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45.bin" ContentType="application/vnd.openxmlformats-officedocument.oleObject"/>
  <Override PartName="/word/embeddings/oleObject2546.bin" ContentType="application/vnd.openxmlformats-officedocument.oleObject"/>
  <Override PartName="/word/embeddings/oleObject2547.bin" ContentType="application/vnd.openxmlformats-officedocument.oleObject"/>
  <Override PartName="/word/embeddings/oleObject2548.bin" ContentType="application/vnd.openxmlformats-officedocument.oleObject"/>
  <Override PartName="/word/embeddings/oleObject2549.bin" ContentType="application/vnd.openxmlformats-officedocument.oleObject"/>
  <Override PartName="/word/embeddings/oleObject2550.bin" ContentType="application/vnd.openxmlformats-officedocument.oleObject"/>
  <Override PartName="/word/embeddings/oleObject2551.bin" ContentType="application/vnd.openxmlformats-officedocument.oleObject"/>
  <Override PartName="/word/embeddings/oleObject2552.bin" ContentType="application/vnd.openxmlformats-officedocument.oleObject"/>
  <Override PartName="/word/embeddings/oleObject2553.bin" ContentType="application/vnd.openxmlformats-officedocument.oleObject"/>
  <Override PartName="/word/embeddings/oleObject2554.bin" ContentType="application/vnd.openxmlformats-officedocument.oleObject"/>
  <Override PartName="/word/embeddings/oleObject2555.bin" ContentType="application/vnd.openxmlformats-officedocument.oleObject"/>
  <Override PartName="/word/embeddings/oleObject2556.bin" ContentType="application/vnd.openxmlformats-officedocument.oleObject"/>
  <Override PartName="/word/embeddings/oleObject2557.bin" ContentType="application/vnd.openxmlformats-officedocument.oleObject"/>
  <Override PartName="/word/embeddings/oleObject2558.bin" ContentType="application/vnd.openxmlformats-officedocument.oleObject"/>
  <Override PartName="/word/embeddings/oleObject2559.bin" ContentType="application/vnd.openxmlformats-officedocument.oleObject"/>
  <Override PartName="/word/embeddings/oleObject2560.bin" ContentType="application/vnd.openxmlformats-officedocument.oleObject"/>
  <Override PartName="/word/embeddings/oleObject2561.bin" ContentType="application/vnd.openxmlformats-officedocument.oleObject"/>
  <Override PartName="/word/embeddings/oleObject2562.bin" ContentType="application/vnd.openxmlformats-officedocument.oleObject"/>
  <Override PartName="/word/embeddings/oleObject2563.bin" ContentType="application/vnd.openxmlformats-officedocument.oleObject"/>
  <Override PartName="/word/embeddings/oleObject2564.bin" ContentType="application/vnd.openxmlformats-officedocument.oleObject"/>
  <Override PartName="/word/embeddings/oleObject2565.bin" ContentType="application/vnd.openxmlformats-officedocument.oleObject"/>
  <Override PartName="/word/embeddings/oleObject2566.bin" ContentType="application/vnd.openxmlformats-officedocument.oleObject"/>
  <Override PartName="/word/embeddings/oleObject2567.bin" ContentType="application/vnd.openxmlformats-officedocument.oleObject"/>
  <Override PartName="/word/embeddings/oleObject2568.bin" ContentType="application/vnd.openxmlformats-officedocument.oleObject"/>
  <Override PartName="/word/embeddings/oleObject2569.bin" ContentType="application/vnd.openxmlformats-officedocument.oleObject"/>
  <Override PartName="/word/embeddings/oleObject2570.bin" ContentType="application/vnd.openxmlformats-officedocument.oleObject"/>
  <Override PartName="/word/embeddings/oleObject2571.bin" ContentType="application/vnd.openxmlformats-officedocument.oleObject"/>
  <Override PartName="/word/embeddings/oleObject2572.bin" ContentType="application/vnd.openxmlformats-officedocument.oleObject"/>
  <Override PartName="/word/embeddings/oleObject2573.bin" ContentType="application/vnd.openxmlformats-officedocument.oleObject"/>
  <Override PartName="/word/embeddings/oleObject2574.bin" ContentType="application/vnd.openxmlformats-officedocument.oleObject"/>
  <Override PartName="/word/embeddings/oleObject2575.bin" ContentType="application/vnd.openxmlformats-officedocument.oleObject"/>
  <Override PartName="/word/embeddings/oleObject2576.bin" ContentType="application/vnd.openxmlformats-officedocument.oleObject"/>
  <Override PartName="/word/embeddings/oleObject2577.bin" ContentType="application/vnd.openxmlformats-officedocument.oleObject"/>
  <Override PartName="/word/embeddings/oleObject2578.bin" ContentType="application/vnd.openxmlformats-officedocument.oleObject"/>
  <Override PartName="/word/embeddings/oleObject2579.bin" ContentType="application/vnd.openxmlformats-officedocument.oleObject"/>
  <Override PartName="/word/embeddings/oleObject2580.bin" ContentType="application/vnd.openxmlformats-officedocument.oleObject"/>
  <Override PartName="/word/embeddings/oleObject2581.bin" ContentType="application/vnd.openxmlformats-officedocument.oleObject"/>
  <Override PartName="/word/embeddings/oleObject2582.bin" ContentType="application/vnd.openxmlformats-officedocument.oleObject"/>
  <Override PartName="/word/embeddings/oleObject2583.bin" ContentType="application/vnd.openxmlformats-officedocument.oleObject"/>
  <Override PartName="/word/embeddings/oleObject2584.bin" ContentType="application/vnd.openxmlformats-officedocument.oleObject"/>
  <Override PartName="/word/embeddings/oleObject2585.bin" ContentType="application/vnd.openxmlformats-officedocument.oleObject"/>
  <Override PartName="/word/embeddings/oleObject2586.bin" ContentType="application/vnd.openxmlformats-officedocument.oleObject"/>
  <Override PartName="/word/embeddings/oleObject2587.bin" ContentType="application/vnd.openxmlformats-officedocument.oleObject"/>
  <Override PartName="/word/embeddings/oleObject2588.bin" ContentType="application/vnd.openxmlformats-officedocument.oleObject"/>
  <Override PartName="/word/embeddings/oleObject2589.bin" ContentType="application/vnd.openxmlformats-officedocument.oleObject"/>
  <Override PartName="/word/embeddings/oleObject2590.bin" ContentType="application/vnd.openxmlformats-officedocument.oleObject"/>
  <Override PartName="/word/embeddings/oleObject2591.bin" ContentType="application/vnd.openxmlformats-officedocument.oleObject"/>
  <Override PartName="/word/embeddings/oleObject2592.bin" ContentType="application/vnd.openxmlformats-officedocument.oleObject"/>
  <Override PartName="/word/embeddings/oleObject2593.bin" ContentType="application/vnd.openxmlformats-officedocument.oleObject"/>
  <Override PartName="/word/embeddings/oleObject2594.bin" ContentType="application/vnd.openxmlformats-officedocument.oleObject"/>
  <Override PartName="/word/embeddings/oleObject2595.bin" ContentType="application/vnd.openxmlformats-officedocument.oleObject"/>
  <Override PartName="/word/embeddings/oleObject2596.bin" ContentType="application/vnd.openxmlformats-officedocument.oleObject"/>
  <Override PartName="/word/embeddings/oleObject2597.bin" ContentType="application/vnd.openxmlformats-officedocument.oleObject"/>
  <Override PartName="/word/embeddings/oleObject2598.bin" ContentType="application/vnd.openxmlformats-officedocument.oleObject"/>
  <Override PartName="/word/embeddings/oleObject2599.bin" ContentType="application/vnd.openxmlformats-officedocument.oleObject"/>
  <Override PartName="/word/embeddings/oleObject2600.bin" ContentType="application/vnd.openxmlformats-officedocument.oleObject"/>
  <Override PartName="/word/embeddings/oleObject2601.bin" ContentType="application/vnd.openxmlformats-officedocument.oleObject"/>
  <Override PartName="/word/embeddings/oleObject2602.bin" ContentType="application/vnd.openxmlformats-officedocument.oleObject"/>
  <Override PartName="/word/embeddings/oleObject2603.bin" ContentType="application/vnd.openxmlformats-officedocument.oleObject"/>
  <Override PartName="/word/embeddings/oleObject2604.bin" ContentType="application/vnd.openxmlformats-officedocument.oleObject"/>
  <Override PartName="/word/embeddings/oleObject2605.bin" ContentType="application/vnd.openxmlformats-officedocument.oleObject"/>
  <Override PartName="/word/embeddings/oleObject2606.bin" ContentType="application/vnd.openxmlformats-officedocument.oleObject"/>
  <Override PartName="/word/embeddings/oleObject2607.bin" ContentType="application/vnd.openxmlformats-officedocument.oleObject"/>
  <Override PartName="/word/embeddings/oleObject2608.bin" ContentType="application/vnd.openxmlformats-officedocument.oleObject"/>
  <Override PartName="/word/embeddings/oleObject2609.bin" ContentType="application/vnd.openxmlformats-officedocument.oleObject"/>
  <Override PartName="/word/embeddings/oleObject2610.bin" ContentType="application/vnd.openxmlformats-officedocument.oleObject"/>
  <Override PartName="/word/embeddings/oleObject2611.bin" ContentType="application/vnd.openxmlformats-officedocument.oleObject"/>
  <Override PartName="/word/embeddings/oleObject2612.bin" ContentType="application/vnd.openxmlformats-officedocument.oleObject"/>
  <Override PartName="/word/embeddings/oleObject2613.bin" ContentType="application/vnd.openxmlformats-officedocument.oleObject"/>
  <Override PartName="/word/embeddings/oleObject2614.bin" ContentType="application/vnd.openxmlformats-officedocument.oleObject"/>
  <Override PartName="/word/embeddings/oleObject2615.bin" ContentType="application/vnd.openxmlformats-officedocument.oleObject"/>
  <Override PartName="/word/embeddings/oleObject2616.bin" ContentType="application/vnd.openxmlformats-officedocument.oleObject"/>
  <Override PartName="/word/embeddings/oleObject2617.bin" ContentType="application/vnd.openxmlformats-officedocument.oleObject"/>
  <Override PartName="/word/embeddings/oleObject2618.bin" ContentType="application/vnd.openxmlformats-officedocument.oleObject"/>
  <Override PartName="/word/embeddings/oleObject2619.bin" ContentType="application/vnd.openxmlformats-officedocument.oleObject"/>
  <Override PartName="/word/embeddings/oleObject2620.bin" ContentType="application/vnd.openxmlformats-officedocument.oleObject"/>
  <Override PartName="/word/embeddings/oleObject2621.bin" ContentType="application/vnd.openxmlformats-officedocument.oleObject"/>
  <Override PartName="/word/embeddings/oleObject2622.bin" ContentType="application/vnd.openxmlformats-officedocument.oleObject"/>
  <Override PartName="/word/embeddings/oleObject2623.bin" ContentType="application/vnd.openxmlformats-officedocument.oleObject"/>
  <Override PartName="/word/embeddings/oleObject2624.bin" ContentType="application/vnd.openxmlformats-officedocument.oleObject"/>
  <Override PartName="/word/embeddings/oleObject2625.bin" ContentType="application/vnd.openxmlformats-officedocument.oleObject"/>
  <Override PartName="/word/embeddings/oleObject2626.bin" ContentType="application/vnd.openxmlformats-officedocument.oleObject"/>
  <Override PartName="/word/embeddings/oleObject2627.bin" ContentType="application/vnd.openxmlformats-officedocument.oleObject"/>
  <Override PartName="/word/embeddings/oleObject2628.bin" ContentType="application/vnd.openxmlformats-officedocument.oleObject"/>
  <Override PartName="/word/embeddings/oleObject2629.bin" ContentType="application/vnd.openxmlformats-officedocument.oleObject"/>
  <Override PartName="/word/embeddings/oleObject2630.bin" ContentType="application/vnd.openxmlformats-officedocument.oleObject"/>
  <Override PartName="/word/embeddings/oleObject2631.bin" ContentType="application/vnd.openxmlformats-officedocument.oleObject"/>
  <Override PartName="/word/embeddings/oleObject2632.bin" ContentType="application/vnd.openxmlformats-officedocument.oleObject"/>
  <Override PartName="/word/embeddings/oleObject2633.bin" ContentType="application/vnd.openxmlformats-officedocument.oleObject"/>
  <Override PartName="/word/embeddings/oleObject2634.bin" ContentType="application/vnd.openxmlformats-officedocument.oleObject"/>
  <Override PartName="/word/embeddings/oleObject2635.bin" ContentType="application/vnd.openxmlformats-officedocument.oleObject"/>
  <Override PartName="/word/embeddings/oleObject2636.bin" ContentType="application/vnd.openxmlformats-officedocument.oleObject"/>
  <Override PartName="/word/embeddings/oleObject2637.bin" ContentType="application/vnd.openxmlformats-officedocument.oleObject"/>
  <Override PartName="/word/embeddings/oleObject2638.bin" ContentType="application/vnd.openxmlformats-officedocument.oleObject"/>
  <Override PartName="/word/embeddings/oleObject2639.bin" ContentType="application/vnd.openxmlformats-officedocument.oleObject"/>
  <Override PartName="/word/embeddings/oleObject2640.bin" ContentType="application/vnd.openxmlformats-officedocument.oleObject"/>
  <Override PartName="/word/embeddings/oleObject2641.bin" ContentType="application/vnd.openxmlformats-officedocument.oleObject"/>
  <Override PartName="/word/embeddings/oleObject2642.bin" ContentType="application/vnd.openxmlformats-officedocument.oleObject"/>
  <Override PartName="/word/embeddings/oleObject2643.bin" ContentType="application/vnd.openxmlformats-officedocument.oleObject"/>
  <Override PartName="/word/embeddings/oleObject2644.bin" ContentType="application/vnd.openxmlformats-officedocument.oleObject"/>
  <Override PartName="/word/embeddings/oleObject2645.bin" ContentType="application/vnd.openxmlformats-officedocument.oleObject"/>
  <Override PartName="/word/embeddings/oleObject2646.bin" ContentType="application/vnd.openxmlformats-officedocument.oleObject"/>
  <Override PartName="/word/embeddings/oleObject2647.bin" ContentType="application/vnd.openxmlformats-officedocument.oleObject"/>
  <Override PartName="/word/embeddings/oleObject2648.bin" ContentType="application/vnd.openxmlformats-officedocument.oleObject"/>
  <Override PartName="/word/embeddings/oleObject2649.bin" ContentType="application/vnd.openxmlformats-officedocument.oleObject"/>
  <Override PartName="/word/embeddings/oleObject2650.bin" ContentType="application/vnd.openxmlformats-officedocument.oleObject"/>
  <Override PartName="/word/embeddings/oleObject2651.bin" ContentType="application/vnd.openxmlformats-officedocument.oleObject"/>
  <Override PartName="/word/embeddings/oleObject2652.bin" ContentType="application/vnd.openxmlformats-officedocument.oleObject"/>
  <Override PartName="/word/embeddings/oleObject2653.bin" ContentType="application/vnd.openxmlformats-officedocument.oleObject"/>
  <Override PartName="/word/embeddings/oleObject2654.bin" ContentType="application/vnd.openxmlformats-officedocument.oleObject"/>
  <Override PartName="/word/embeddings/oleObject2655.bin" ContentType="application/vnd.openxmlformats-officedocument.oleObject"/>
  <Override PartName="/word/embeddings/oleObject2656.bin" ContentType="application/vnd.openxmlformats-officedocument.oleObject"/>
  <Override PartName="/word/embeddings/oleObject2657.bin" ContentType="application/vnd.openxmlformats-officedocument.oleObject"/>
  <Override PartName="/word/embeddings/oleObject2658.bin" ContentType="application/vnd.openxmlformats-officedocument.oleObject"/>
  <Override PartName="/word/embeddings/oleObject2659.bin" ContentType="application/vnd.openxmlformats-officedocument.oleObject"/>
  <Override PartName="/word/embeddings/oleObject2660.bin" ContentType="application/vnd.openxmlformats-officedocument.oleObject"/>
  <Override PartName="/word/embeddings/oleObject2661.bin" ContentType="application/vnd.openxmlformats-officedocument.oleObject"/>
  <Override PartName="/word/embeddings/oleObject2662.bin" ContentType="application/vnd.openxmlformats-officedocument.oleObject"/>
  <Override PartName="/word/embeddings/oleObject2663.bin" ContentType="application/vnd.openxmlformats-officedocument.oleObject"/>
  <Override PartName="/word/embeddings/oleObject2664.bin" ContentType="application/vnd.openxmlformats-officedocument.oleObject"/>
  <Override PartName="/word/embeddings/oleObject2665.bin" ContentType="application/vnd.openxmlformats-officedocument.oleObject"/>
  <Override PartName="/word/embeddings/oleObject2666.bin" ContentType="application/vnd.openxmlformats-officedocument.oleObject"/>
  <Override PartName="/word/embeddings/oleObject2667.bin" ContentType="application/vnd.openxmlformats-officedocument.oleObject"/>
  <Override PartName="/word/embeddings/oleObject2668.bin" ContentType="application/vnd.openxmlformats-officedocument.oleObject"/>
  <Override PartName="/word/embeddings/oleObject2669.bin" ContentType="application/vnd.openxmlformats-officedocument.oleObject"/>
  <Override PartName="/word/embeddings/oleObject2670.bin" ContentType="application/vnd.openxmlformats-officedocument.oleObject"/>
  <Override PartName="/word/embeddings/oleObject2671.bin" ContentType="application/vnd.openxmlformats-officedocument.oleObject"/>
  <Override PartName="/word/embeddings/oleObject2672.bin" ContentType="application/vnd.openxmlformats-officedocument.oleObject"/>
  <Override PartName="/word/embeddings/oleObject2673.bin" ContentType="application/vnd.openxmlformats-officedocument.oleObject"/>
  <Override PartName="/word/embeddings/oleObject2674.bin" ContentType="application/vnd.openxmlformats-officedocument.oleObject"/>
  <Override PartName="/word/embeddings/oleObject2675.bin" ContentType="application/vnd.openxmlformats-officedocument.oleObject"/>
  <Override PartName="/word/embeddings/oleObject2676.bin" ContentType="application/vnd.openxmlformats-officedocument.oleObject"/>
  <Override PartName="/word/embeddings/oleObject2677.bin" ContentType="application/vnd.openxmlformats-officedocument.oleObject"/>
  <Override PartName="/word/embeddings/oleObject2678.bin" ContentType="application/vnd.openxmlformats-officedocument.oleObject"/>
  <Override PartName="/word/embeddings/oleObject2679.bin" ContentType="application/vnd.openxmlformats-officedocument.oleObject"/>
  <Override PartName="/word/embeddings/oleObject2680.bin" ContentType="application/vnd.openxmlformats-officedocument.oleObject"/>
  <Override PartName="/word/embeddings/oleObject2681.bin" ContentType="application/vnd.openxmlformats-officedocument.oleObject"/>
  <Override PartName="/word/embeddings/oleObject2682.bin" ContentType="application/vnd.openxmlformats-officedocument.oleObject"/>
  <Override PartName="/word/embeddings/oleObject2683.bin" ContentType="application/vnd.openxmlformats-officedocument.oleObject"/>
  <Override PartName="/word/embeddings/oleObject2684.bin" ContentType="application/vnd.openxmlformats-officedocument.oleObject"/>
  <Override PartName="/word/embeddings/oleObject2685.bin" ContentType="application/vnd.openxmlformats-officedocument.oleObject"/>
  <Override PartName="/word/embeddings/oleObject2686.bin" ContentType="application/vnd.openxmlformats-officedocument.oleObject"/>
  <Override PartName="/word/embeddings/oleObject2687.bin" ContentType="application/vnd.openxmlformats-officedocument.oleObject"/>
  <Override PartName="/word/embeddings/oleObject2688.bin" ContentType="application/vnd.openxmlformats-officedocument.oleObject"/>
  <Override PartName="/word/embeddings/oleObject2689.bin" ContentType="application/vnd.openxmlformats-officedocument.oleObject"/>
  <Override PartName="/word/embeddings/oleObject2690.bin" ContentType="application/vnd.openxmlformats-officedocument.oleObject"/>
  <Override PartName="/word/embeddings/oleObject2691.bin" ContentType="application/vnd.openxmlformats-officedocument.oleObject"/>
  <Override PartName="/word/embeddings/oleObject2692.bin" ContentType="application/vnd.openxmlformats-officedocument.oleObject"/>
  <Override PartName="/word/embeddings/oleObject2693.bin" ContentType="application/vnd.openxmlformats-officedocument.oleObject"/>
  <Override PartName="/word/embeddings/oleObject2694.bin" ContentType="application/vnd.openxmlformats-officedocument.oleObject"/>
  <Override PartName="/word/embeddings/oleObject2695.bin" ContentType="application/vnd.openxmlformats-officedocument.oleObject"/>
  <Override PartName="/word/embeddings/oleObject2696.bin" ContentType="application/vnd.openxmlformats-officedocument.oleObject"/>
  <Override PartName="/word/embeddings/oleObject2697.bin" ContentType="application/vnd.openxmlformats-officedocument.oleObject"/>
  <Override PartName="/word/embeddings/oleObject2698.bin" ContentType="application/vnd.openxmlformats-officedocument.oleObject"/>
  <Override PartName="/word/embeddings/oleObject2699.bin" ContentType="application/vnd.openxmlformats-officedocument.oleObject"/>
  <Override PartName="/word/embeddings/oleObject2700.bin" ContentType="application/vnd.openxmlformats-officedocument.oleObject"/>
  <Override PartName="/word/embeddings/oleObject2701.bin" ContentType="application/vnd.openxmlformats-officedocument.oleObject"/>
  <Override PartName="/word/embeddings/oleObject2702.bin" ContentType="application/vnd.openxmlformats-officedocument.oleObject"/>
  <Override PartName="/word/embeddings/oleObject2703.bin" ContentType="application/vnd.openxmlformats-officedocument.oleObject"/>
  <Override PartName="/word/embeddings/oleObject2704.bin" ContentType="application/vnd.openxmlformats-officedocument.oleObject"/>
  <Override PartName="/word/embeddings/oleObject2705.bin" ContentType="application/vnd.openxmlformats-officedocument.oleObject"/>
  <Override PartName="/word/embeddings/oleObject2706.bin" ContentType="application/vnd.openxmlformats-officedocument.oleObject"/>
  <Override PartName="/word/embeddings/oleObject2707.bin" ContentType="application/vnd.openxmlformats-officedocument.oleObject"/>
  <Override PartName="/word/embeddings/oleObject2708.bin" ContentType="application/vnd.openxmlformats-officedocument.oleObject"/>
  <Override PartName="/word/embeddings/oleObject2709.bin" ContentType="application/vnd.openxmlformats-officedocument.oleObject"/>
  <Override PartName="/word/embeddings/oleObject2710.bin" ContentType="application/vnd.openxmlformats-officedocument.oleObject"/>
  <Override PartName="/word/embeddings/oleObject2711.bin" ContentType="application/vnd.openxmlformats-officedocument.oleObject"/>
  <Override PartName="/word/embeddings/oleObject2712.bin" ContentType="application/vnd.openxmlformats-officedocument.oleObject"/>
  <Override PartName="/word/embeddings/oleObject2713.bin" ContentType="application/vnd.openxmlformats-officedocument.oleObject"/>
  <Override PartName="/word/embeddings/oleObject2714.bin" ContentType="application/vnd.openxmlformats-officedocument.oleObject"/>
  <Override PartName="/word/embeddings/oleObject2715.bin" ContentType="application/vnd.openxmlformats-officedocument.oleObject"/>
  <Override PartName="/word/embeddings/oleObject2716.bin" ContentType="application/vnd.openxmlformats-officedocument.oleObject"/>
  <Override PartName="/word/embeddings/oleObject2717.bin" ContentType="application/vnd.openxmlformats-officedocument.oleObject"/>
  <Override PartName="/word/embeddings/oleObject2718.bin" ContentType="application/vnd.openxmlformats-officedocument.oleObject"/>
  <Override PartName="/word/embeddings/oleObject2719.bin" ContentType="application/vnd.openxmlformats-officedocument.oleObject"/>
  <Override PartName="/word/embeddings/oleObject2720.bin" ContentType="application/vnd.openxmlformats-officedocument.oleObject"/>
  <Override PartName="/word/embeddings/oleObject2721.bin" ContentType="application/vnd.openxmlformats-officedocument.oleObject"/>
  <Override PartName="/word/embeddings/oleObject2722.bin" ContentType="application/vnd.openxmlformats-officedocument.oleObject"/>
  <Override PartName="/word/embeddings/oleObject2723.bin" ContentType="application/vnd.openxmlformats-officedocument.oleObject"/>
  <Override PartName="/word/embeddings/oleObject2724.bin" ContentType="application/vnd.openxmlformats-officedocument.oleObject"/>
  <Override PartName="/word/embeddings/oleObject2725.bin" ContentType="application/vnd.openxmlformats-officedocument.oleObject"/>
  <Override PartName="/word/embeddings/oleObject2726.bin" ContentType="application/vnd.openxmlformats-officedocument.oleObject"/>
  <Override PartName="/word/embeddings/oleObject2727.bin" ContentType="application/vnd.openxmlformats-officedocument.oleObject"/>
  <Override PartName="/word/embeddings/oleObject2728.bin" ContentType="application/vnd.openxmlformats-officedocument.oleObject"/>
  <Override PartName="/word/embeddings/oleObject2729.bin" ContentType="application/vnd.openxmlformats-officedocument.oleObject"/>
  <Override PartName="/word/embeddings/oleObject2730.bin" ContentType="application/vnd.openxmlformats-officedocument.oleObject"/>
  <Override PartName="/word/embeddings/oleObject2731.bin" ContentType="application/vnd.openxmlformats-officedocument.oleObject"/>
  <Override PartName="/word/embeddings/oleObject2732.bin" ContentType="application/vnd.openxmlformats-officedocument.oleObject"/>
  <Override PartName="/word/embeddings/oleObject2733.bin" ContentType="application/vnd.openxmlformats-officedocument.oleObject"/>
  <Override PartName="/word/embeddings/oleObject2734.bin" ContentType="application/vnd.openxmlformats-officedocument.oleObject"/>
  <Override PartName="/word/embeddings/oleObject2735.bin" ContentType="application/vnd.openxmlformats-officedocument.oleObject"/>
  <Override PartName="/word/embeddings/oleObject2736.bin" ContentType="application/vnd.openxmlformats-officedocument.oleObject"/>
  <Override PartName="/word/embeddings/oleObject2737.bin" ContentType="application/vnd.openxmlformats-officedocument.oleObject"/>
  <Override PartName="/word/embeddings/oleObject2738.bin" ContentType="application/vnd.openxmlformats-officedocument.oleObject"/>
  <Override PartName="/word/embeddings/oleObject2739.bin" ContentType="application/vnd.openxmlformats-officedocument.oleObject"/>
  <Override PartName="/word/embeddings/oleObject2740.bin" ContentType="application/vnd.openxmlformats-officedocument.oleObject"/>
  <Override PartName="/word/embeddings/oleObject2741.bin" ContentType="application/vnd.openxmlformats-officedocument.oleObject"/>
  <Override PartName="/word/embeddings/oleObject2742.bin" ContentType="application/vnd.openxmlformats-officedocument.oleObject"/>
  <Override PartName="/word/embeddings/oleObject2743.bin" ContentType="application/vnd.openxmlformats-officedocument.oleObject"/>
  <Override PartName="/word/embeddings/oleObject2744.bin" ContentType="application/vnd.openxmlformats-officedocument.oleObject"/>
  <Override PartName="/word/embeddings/oleObject2745.bin" ContentType="application/vnd.openxmlformats-officedocument.oleObject"/>
  <Override PartName="/word/embeddings/oleObject2746.bin" ContentType="application/vnd.openxmlformats-officedocument.oleObject"/>
  <Override PartName="/word/embeddings/oleObject2747.bin" ContentType="application/vnd.openxmlformats-officedocument.oleObject"/>
  <Override PartName="/word/embeddings/oleObject2748.bin" ContentType="application/vnd.openxmlformats-officedocument.oleObject"/>
  <Override PartName="/word/embeddings/oleObject2749.bin" ContentType="application/vnd.openxmlformats-officedocument.oleObject"/>
  <Override PartName="/word/embeddings/oleObject2750.bin" ContentType="application/vnd.openxmlformats-officedocument.oleObject"/>
  <Override PartName="/word/embeddings/oleObject2751.bin" ContentType="application/vnd.openxmlformats-officedocument.oleObject"/>
  <Override PartName="/word/embeddings/oleObject2752.bin" ContentType="application/vnd.openxmlformats-officedocument.oleObject"/>
  <Override PartName="/word/embeddings/oleObject2753.bin" ContentType="application/vnd.openxmlformats-officedocument.oleObject"/>
  <Override PartName="/word/embeddings/oleObject275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87BBA3" w14:textId="77777777" w:rsidR="006779FD" w:rsidRPr="0088193B" w:rsidRDefault="007D7323" w:rsidP="006779FD">
      <w:pPr>
        <w:pStyle w:val="Heading1"/>
      </w:pPr>
      <w:bookmarkStart w:id="0" w:name="_Toc225185246"/>
      <w:r w:rsidRPr="0088193B">
        <w:t>7</w:t>
      </w:r>
      <w:r w:rsidRPr="0088193B">
        <w:tab/>
        <w:t>Layer 2</w:t>
      </w:r>
      <w:bookmarkEnd w:id="0"/>
    </w:p>
    <w:p w14:paraId="1A3638FB" w14:textId="77777777" w:rsidR="007D7323" w:rsidRPr="0088193B" w:rsidRDefault="006779FD" w:rsidP="0088492D">
      <w:r w:rsidRPr="0088193B">
        <w:t>For all layer 2 test cases, default values for periodicBSR-Timer, retxBSR-Timer and phr-Config shall be taken according to the condition no_periodic_BSR_or_PHR as specified in TS 36.508 subclause 4.8.2.1.5 unless test case specific values are given in the test case.</w:t>
      </w:r>
    </w:p>
    <w:p w14:paraId="2D34A3B7" w14:textId="77777777" w:rsidR="005A7701" w:rsidRPr="0088193B" w:rsidRDefault="005A7701" w:rsidP="0088492D">
      <w:pPr>
        <w:rPr>
          <w:rFonts w:eastAsia="MS Mincho"/>
        </w:rPr>
      </w:pPr>
      <w:r w:rsidRPr="0088193B">
        <w:rPr>
          <w:rFonts w:eastAsia="MS Mincho"/>
        </w:rPr>
        <w:t>In all MAC and RLC handover test cases during the execution of generic test procedure defined in [18] section 4.5.3A following specific message content should be used for RRC Connection Reconfiguration message transmitted at step 8 of the table 4.5.3.3-1 [18]</w:t>
      </w:r>
      <w:r w:rsidR="00325E57" w:rsidRPr="0088193B">
        <w:rPr>
          <w:rFonts w:eastAsia="MS Mincho"/>
        </w:rPr>
        <w:t>.</w:t>
      </w:r>
    </w:p>
    <w:p w14:paraId="5779759A" w14:textId="77777777" w:rsidR="005A7701" w:rsidRPr="0088193B" w:rsidRDefault="005A7701" w:rsidP="005A7701">
      <w:pPr>
        <w:pStyle w:val="TH"/>
      </w:pPr>
      <w:r w:rsidRPr="0088193B">
        <w:t>Table 7-1: PDCP-Config-DRB-AM</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A7701" w:rsidRPr="0088193B" w14:paraId="6F77266C" w14:textId="77777777">
        <w:tc>
          <w:tcPr>
            <w:tcW w:w="4535" w:type="dxa"/>
            <w:shd w:val="clear" w:color="auto" w:fill="auto"/>
          </w:tcPr>
          <w:p w14:paraId="69A171C7" w14:textId="77777777" w:rsidR="005A7701" w:rsidRPr="0088193B" w:rsidRDefault="005A7701" w:rsidP="007C4BD7">
            <w:pPr>
              <w:pStyle w:val="TAH"/>
            </w:pPr>
            <w:r w:rsidRPr="0088193B">
              <w:t>Information Element</w:t>
            </w:r>
          </w:p>
        </w:tc>
        <w:tc>
          <w:tcPr>
            <w:tcW w:w="2267" w:type="dxa"/>
            <w:shd w:val="clear" w:color="auto" w:fill="auto"/>
          </w:tcPr>
          <w:p w14:paraId="7196E184" w14:textId="77777777" w:rsidR="005A7701" w:rsidRPr="0088193B" w:rsidRDefault="005A7701" w:rsidP="007C4BD7">
            <w:pPr>
              <w:pStyle w:val="TAH"/>
            </w:pPr>
            <w:r w:rsidRPr="0088193B">
              <w:t>Value/remark</w:t>
            </w:r>
          </w:p>
        </w:tc>
        <w:tc>
          <w:tcPr>
            <w:tcW w:w="1700" w:type="dxa"/>
            <w:shd w:val="clear" w:color="auto" w:fill="auto"/>
          </w:tcPr>
          <w:p w14:paraId="44567951" w14:textId="77777777" w:rsidR="005A7701" w:rsidRPr="0088193B" w:rsidRDefault="005A7701" w:rsidP="007C4BD7">
            <w:pPr>
              <w:pStyle w:val="TAH"/>
            </w:pPr>
            <w:r w:rsidRPr="0088193B">
              <w:t>Comment</w:t>
            </w:r>
          </w:p>
        </w:tc>
        <w:tc>
          <w:tcPr>
            <w:tcW w:w="1245" w:type="dxa"/>
            <w:shd w:val="clear" w:color="auto" w:fill="auto"/>
          </w:tcPr>
          <w:p w14:paraId="4478F5B6" w14:textId="77777777" w:rsidR="005A7701" w:rsidRPr="0088193B" w:rsidRDefault="005A7701" w:rsidP="007C4BD7">
            <w:pPr>
              <w:pStyle w:val="TAH"/>
            </w:pPr>
            <w:r w:rsidRPr="0088193B">
              <w:t>Condition</w:t>
            </w:r>
          </w:p>
        </w:tc>
      </w:tr>
      <w:tr w:rsidR="005A7701" w:rsidRPr="0088193B" w14:paraId="4ED4C832" w14:textId="77777777">
        <w:tc>
          <w:tcPr>
            <w:tcW w:w="4535" w:type="dxa"/>
            <w:shd w:val="clear" w:color="auto" w:fill="auto"/>
          </w:tcPr>
          <w:p w14:paraId="4909FF3C" w14:textId="77777777" w:rsidR="005A7701" w:rsidRPr="0088193B" w:rsidRDefault="005A7701" w:rsidP="007C4BD7">
            <w:pPr>
              <w:pStyle w:val="TAL"/>
            </w:pPr>
            <w:r w:rsidRPr="0088193B">
              <w:t>PDCP-Config-DRB-AM ::= SEQUENCE {</w:t>
            </w:r>
          </w:p>
        </w:tc>
        <w:tc>
          <w:tcPr>
            <w:tcW w:w="2267" w:type="dxa"/>
            <w:shd w:val="clear" w:color="auto" w:fill="auto"/>
          </w:tcPr>
          <w:p w14:paraId="1F918055" w14:textId="77777777" w:rsidR="005A7701" w:rsidRPr="0088193B" w:rsidRDefault="005A7701" w:rsidP="007C4BD7">
            <w:pPr>
              <w:pStyle w:val="TAL"/>
            </w:pPr>
          </w:p>
        </w:tc>
        <w:tc>
          <w:tcPr>
            <w:tcW w:w="1700" w:type="dxa"/>
            <w:shd w:val="clear" w:color="auto" w:fill="auto"/>
          </w:tcPr>
          <w:p w14:paraId="2BF5070F" w14:textId="77777777" w:rsidR="005A7701" w:rsidRPr="0088193B" w:rsidRDefault="005A7701" w:rsidP="007C4BD7">
            <w:pPr>
              <w:pStyle w:val="TAL"/>
            </w:pPr>
          </w:p>
        </w:tc>
        <w:tc>
          <w:tcPr>
            <w:tcW w:w="1245" w:type="dxa"/>
            <w:shd w:val="clear" w:color="auto" w:fill="auto"/>
          </w:tcPr>
          <w:p w14:paraId="721C9D8B" w14:textId="77777777" w:rsidR="005A7701" w:rsidRPr="0088193B" w:rsidRDefault="005A7701" w:rsidP="007C4BD7">
            <w:pPr>
              <w:pStyle w:val="TAL"/>
            </w:pPr>
          </w:p>
        </w:tc>
      </w:tr>
      <w:tr w:rsidR="005A7701" w:rsidRPr="0088193B" w14:paraId="2341A593" w14:textId="77777777">
        <w:tc>
          <w:tcPr>
            <w:tcW w:w="4535" w:type="dxa"/>
            <w:shd w:val="clear" w:color="auto" w:fill="auto"/>
          </w:tcPr>
          <w:p w14:paraId="5410F2D1" w14:textId="77777777" w:rsidR="005A7701" w:rsidRPr="0088193B" w:rsidRDefault="005A7701" w:rsidP="007C4BD7">
            <w:pPr>
              <w:pStyle w:val="TAL"/>
            </w:pPr>
          </w:p>
        </w:tc>
        <w:tc>
          <w:tcPr>
            <w:tcW w:w="2267" w:type="dxa"/>
            <w:shd w:val="clear" w:color="auto" w:fill="auto"/>
          </w:tcPr>
          <w:p w14:paraId="29400ECC" w14:textId="77777777" w:rsidR="005A7701" w:rsidRPr="0088193B" w:rsidRDefault="005A7701" w:rsidP="007C4BD7">
            <w:pPr>
              <w:pStyle w:val="TAL"/>
            </w:pPr>
          </w:p>
        </w:tc>
        <w:tc>
          <w:tcPr>
            <w:tcW w:w="1700" w:type="dxa"/>
            <w:shd w:val="clear" w:color="auto" w:fill="auto"/>
          </w:tcPr>
          <w:p w14:paraId="19847DE8" w14:textId="77777777" w:rsidR="005A7701" w:rsidRPr="0088193B" w:rsidRDefault="005A7701" w:rsidP="007C4BD7">
            <w:pPr>
              <w:pStyle w:val="TAL"/>
            </w:pPr>
          </w:p>
        </w:tc>
        <w:tc>
          <w:tcPr>
            <w:tcW w:w="1245" w:type="dxa"/>
            <w:shd w:val="clear" w:color="auto" w:fill="auto"/>
          </w:tcPr>
          <w:p w14:paraId="0ADEDFF0" w14:textId="77777777" w:rsidR="005A7701" w:rsidRPr="0088193B" w:rsidRDefault="005A7701" w:rsidP="007C4BD7">
            <w:pPr>
              <w:pStyle w:val="TAL"/>
            </w:pPr>
          </w:p>
        </w:tc>
      </w:tr>
      <w:tr w:rsidR="005A7701" w:rsidRPr="0088193B" w14:paraId="651A597D" w14:textId="77777777">
        <w:tc>
          <w:tcPr>
            <w:tcW w:w="4535" w:type="dxa"/>
            <w:shd w:val="clear" w:color="auto" w:fill="auto"/>
          </w:tcPr>
          <w:p w14:paraId="2879B266" w14:textId="77777777" w:rsidR="005A7701" w:rsidRPr="0088193B" w:rsidRDefault="005A7701" w:rsidP="007C4BD7">
            <w:pPr>
              <w:pStyle w:val="TAL"/>
            </w:pPr>
            <w:r w:rsidRPr="0088193B">
              <w:t xml:space="preserve">  rlc-AM SEQUENCE {</w:t>
            </w:r>
          </w:p>
        </w:tc>
        <w:tc>
          <w:tcPr>
            <w:tcW w:w="2267" w:type="dxa"/>
            <w:shd w:val="clear" w:color="auto" w:fill="auto"/>
          </w:tcPr>
          <w:p w14:paraId="5FBDBD28" w14:textId="77777777" w:rsidR="005A7701" w:rsidRPr="0088193B" w:rsidRDefault="005A7701" w:rsidP="007C4BD7">
            <w:pPr>
              <w:pStyle w:val="TAL"/>
            </w:pPr>
          </w:p>
        </w:tc>
        <w:tc>
          <w:tcPr>
            <w:tcW w:w="1700" w:type="dxa"/>
            <w:shd w:val="clear" w:color="auto" w:fill="auto"/>
          </w:tcPr>
          <w:p w14:paraId="0D0E9A06" w14:textId="77777777" w:rsidR="005A7701" w:rsidRPr="0088193B" w:rsidRDefault="005A7701" w:rsidP="007C4BD7">
            <w:pPr>
              <w:pStyle w:val="TAL"/>
            </w:pPr>
          </w:p>
        </w:tc>
        <w:tc>
          <w:tcPr>
            <w:tcW w:w="1245" w:type="dxa"/>
            <w:shd w:val="clear" w:color="auto" w:fill="auto"/>
          </w:tcPr>
          <w:p w14:paraId="0437A0A4" w14:textId="77777777" w:rsidR="005A7701" w:rsidRPr="0088193B" w:rsidRDefault="005A7701" w:rsidP="007C4BD7">
            <w:pPr>
              <w:pStyle w:val="TAL"/>
            </w:pPr>
          </w:p>
        </w:tc>
      </w:tr>
      <w:tr w:rsidR="005A7701" w:rsidRPr="0088193B" w14:paraId="43B256E6" w14:textId="77777777">
        <w:tc>
          <w:tcPr>
            <w:tcW w:w="4535" w:type="dxa"/>
            <w:shd w:val="clear" w:color="auto" w:fill="auto"/>
          </w:tcPr>
          <w:p w14:paraId="3EE80D2B" w14:textId="77777777" w:rsidR="005A7701" w:rsidRPr="0088193B" w:rsidRDefault="005A7701" w:rsidP="007C4BD7">
            <w:pPr>
              <w:pStyle w:val="TAL"/>
            </w:pPr>
            <w:r w:rsidRPr="0088193B">
              <w:t xml:space="preserve">    statusReportRequired</w:t>
            </w:r>
          </w:p>
        </w:tc>
        <w:tc>
          <w:tcPr>
            <w:tcW w:w="2267" w:type="dxa"/>
            <w:shd w:val="clear" w:color="auto" w:fill="auto"/>
          </w:tcPr>
          <w:p w14:paraId="674DEEA7" w14:textId="77777777" w:rsidR="005A7701" w:rsidRPr="0088193B" w:rsidRDefault="005A7701" w:rsidP="007C4BD7">
            <w:pPr>
              <w:pStyle w:val="TAL"/>
            </w:pPr>
            <w:r w:rsidRPr="0088193B">
              <w:t>FALSE</w:t>
            </w:r>
          </w:p>
        </w:tc>
        <w:tc>
          <w:tcPr>
            <w:tcW w:w="1700" w:type="dxa"/>
            <w:shd w:val="clear" w:color="auto" w:fill="auto"/>
          </w:tcPr>
          <w:p w14:paraId="33C97A2D" w14:textId="77777777" w:rsidR="005A7701" w:rsidRPr="0088193B" w:rsidRDefault="005A7701" w:rsidP="007C4BD7">
            <w:pPr>
              <w:pStyle w:val="TAL"/>
            </w:pPr>
          </w:p>
        </w:tc>
        <w:tc>
          <w:tcPr>
            <w:tcW w:w="1245" w:type="dxa"/>
            <w:shd w:val="clear" w:color="auto" w:fill="auto"/>
          </w:tcPr>
          <w:p w14:paraId="5360CD57" w14:textId="77777777" w:rsidR="005A7701" w:rsidRPr="0088193B" w:rsidRDefault="005A7701" w:rsidP="007C4BD7">
            <w:pPr>
              <w:pStyle w:val="TAL"/>
            </w:pPr>
          </w:p>
        </w:tc>
      </w:tr>
      <w:tr w:rsidR="005A7701" w:rsidRPr="0088193B" w14:paraId="5F51AB35" w14:textId="77777777">
        <w:tc>
          <w:tcPr>
            <w:tcW w:w="4535" w:type="dxa"/>
            <w:shd w:val="clear" w:color="auto" w:fill="auto"/>
          </w:tcPr>
          <w:p w14:paraId="2BBC9CA8" w14:textId="77777777" w:rsidR="005A7701" w:rsidRPr="0088193B" w:rsidRDefault="005A7701" w:rsidP="007C4BD7">
            <w:pPr>
              <w:pStyle w:val="TAL"/>
            </w:pPr>
            <w:r w:rsidRPr="0088193B">
              <w:t xml:space="preserve">  }</w:t>
            </w:r>
          </w:p>
        </w:tc>
        <w:tc>
          <w:tcPr>
            <w:tcW w:w="2267" w:type="dxa"/>
            <w:shd w:val="clear" w:color="auto" w:fill="auto"/>
          </w:tcPr>
          <w:p w14:paraId="7DD2B078" w14:textId="77777777" w:rsidR="005A7701" w:rsidRPr="0088193B" w:rsidRDefault="005A7701" w:rsidP="007C4BD7">
            <w:pPr>
              <w:pStyle w:val="TAL"/>
            </w:pPr>
          </w:p>
        </w:tc>
        <w:tc>
          <w:tcPr>
            <w:tcW w:w="1700" w:type="dxa"/>
            <w:shd w:val="clear" w:color="auto" w:fill="auto"/>
          </w:tcPr>
          <w:p w14:paraId="16C8EAD3" w14:textId="77777777" w:rsidR="005A7701" w:rsidRPr="0088193B" w:rsidRDefault="005A7701" w:rsidP="007C4BD7">
            <w:pPr>
              <w:pStyle w:val="TAL"/>
            </w:pPr>
          </w:p>
        </w:tc>
        <w:tc>
          <w:tcPr>
            <w:tcW w:w="1245" w:type="dxa"/>
            <w:shd w:val="clear" w:color="auto" w:fill="auto"/>
          </w:tcPr>
          <w:p w14:paraId="34E5649D" w14:textId="77777777" w:rsidR="005A7701" w:rsidRPr="0088193B" w:rsidRDefault="005A7701" w:rsidP="007C4BD7">
            <w:pPr>
              <w:pStyle w:val="TAL"/>
            </w:pPr>
          </w:p>
        </w:tc>
      </w:tr>
      <w:tr w:rsidR="005A7701" w:rsidRPr="0088193B" w14:paraId="718D3199" w14:textId="77777777">
        <w:tc>
          <w:tcPr>
            <w:tcW w:w="4535" w:type="dxa"/>
            <w:shd w:val="clear" w:color="auto" w:fill="auto"/>
          </w:tcPr>
          <w:p w14:paraId="5B21F7BB" w14:textId="77777777" w:rsidR="005A7701" w:rsidRPr="0088193B" w:rsidRDefault="005A7701" w:rsidP="007C4BD7">
            <w:pPr>
              <w:pStyle w:val="TAL"/>
            </w:pPr>
            <w:r w:rsidRPr="0088193B">
              <w:t>}</w:t>
            </w:r>
          </w:p>
        </w:tc>
        <w:tc>
          <w:tcPr>
            <w:tcW w:w="2267" w:type="dxa"/>
            <w:shd w:val="clear" w:color="auto" w:fill="auto"/>
          </w:tcPr>
          <w:p w14:paraId="412994DB" w14:textId="77777777" w:rsidR="005A7701" w:rsidRPr="0088193B" w:rsidRDefault="005A7701" w:rsidP="007C4BD7">
            <w:pPr>
              <w:pStyle w:val="TAL"/>
            </w:pPr>
          </w:p>
        </w:tc>
        <w:tc>
          <w:tcPr>
            <w:tcW w:w="1700" w:type="dxa"/>
            <w:shd w:val="clear" w:color="auto" w:fill="auto"/>
          </w:tcPr>
          <w:p w14:paraId="734059D1" w14:textId="77777777" w:rsidR="005A7701" w:rsidRPr="0088193B" w:rsidRDefault="005A7701" w:rsidP="007C4BD7">
            <w:pPr>
              <w:pStyle w:val="TAL"/>
            </w:pPr>
          </w:p>
        </w:tc>
        <w:tc>
          <w:tcPr>
            <w:tcW w:w="1245" w:type="dxa"/>
            <w:shd w:val="clear" w:color="auto" w:fill="auto"/>
          </w:tcPr>
          <w:p w14:paraId="06C292FA" w14:textId="77777777" w:rsidR="005A7701" w:rsidRPr="0088193B" w:rsidRDefault="005A7701" w:rsidP="007C4BD7">
            <w:pPr>
              <w:pStyle w:val="TAL"/>
            </w:pPr>
          </w:p>
        </w:tc>
      </w:tr>
    </w:tbl>
    <w:p w14:paraId="50B49DF0" w14:textId="77777777" w:rsidR="005A7701" w:rsidRPr="0088193B" w:rsidRDefault="005A7701" w:rsidP="006779FD"/>
    <w:p w14:paraId="3C1BD4A2" w14:textId="77777777" w:rsidR="000E3229" w:rsidRPr="0088193B" w:rsidRDefault="000E3229" w:rsidP="00220BC0">
      <w:pPr>
        <w:pStyle w:val="Heading2"/>
      </w:pPr>
      <w:bookmarkStart w:id="1" w:name="_Toc225185247"/>
      <w:r w:rsidRPr="0088193B">
        <w:t>7.1</w:t>
      </w:r>
      <w:r w:rsidRPr="0088193B">
        <w:tab/>
        <w:t>MAC</w:t>
      </w:r>
      <w:bookmarkEnd w:id="1"/>
    </w:p>
    <w:p w14:paraId="12B91988" w14:textId="77777777" w:rsidR="00873ABD" w:rsidRPr="0088193B" w:rsidRDefault="00873ABD" w:rsidP="00220BC0">
      <w:pPr>
        <w:pStyle w:val="Heading3"/>
      </w:pPr>
      <w:bookmarkStart w:id="2" w:name="_Toc225185248"/>
      <w:r w:rsidRPr="0088193B">
        <w:t>7.1.1</w:t>
      </w:r>
      <w:r w:rsidRPr="0088193B">
        <w:tab/>
        <w:t>Mapping between logical channels and transport channels</w:t>
      </w:r>
      <w:bookmarkEnd w:id="2"/>
    </w:p>
    <w:p w14:paraId="62151F3E" w14:textId="77777777" w:rsidR="00873ABD" w:rsidRPr="0088193B" w:rsidRDefault="00873ABD" w:rsidP="00220BC0">
      <w:pPr>
        <w:pStyle w:val="Heading4"/>
      </w:pPr>
      <w:bookmarkStart w:id="3" w:name="_Toc225185249"/>
      <w:r w:rsidRPr="0088193B">
        <w:t>7.1.1.1</w:t>
      </w:r>
      <w:r w:rsidRPr="0088193B">
        <w:tab/>
        <w:t xml:space="preserve">CCCH mapped to UL SCH/ DL-SCH / </w:t>
      </w:r>
      <w:r w:rsidR="005D3ED9" w:rsidRPr="0088193B">
        <w:t xml:space="preserve">Reserved </w:t>
      </w:r>
      <w:r w:rsidRPr="0088193B">
        <w:t>Logical Channel ID</w:t>
      </w:r>
      <w:bookmarkEnd w:id="3"/>
    </w:p>
    <w:p w14:paraId="5F5C6723" w14:textId="77777777" w:rsidR="00873ABD" w:rsidRPr="0088193B" w:rsidRDefault="00873ABD" w:rsidP="00220BC0">
      <w:pPr>
        <w:pStyle w:val="H6"/>
      </w:pPr>
      <w:r w:rsidRPr="0088193B">
        <w:t>7.1.1.1.1</w:t>
      </w:r>
      <w:r w:rsidRPr="0088193B">
        <w:tab/>
        <w:t>Test Purpose (TP)</w:t>
      </w:r>
    </w:p>
    <w:p w14:paraId="76ED8CD8" w14:textId="77777777" w:rsidR="00873ABD" w:rsidRPr="0088193B" w:rsidRDefault="00873ABD" w:rsidP="00220BC0">
      <w:pPr>
        <w:pStyle w:val="H6"/>
      </w:pPr>
      <w:r w:rsidRPr="0088193B">
        <w:t>(1)</w:t>
      </w:r>
    </w:p>
    <w:p w14:paraId="12412039" w14:textId="77777777" w:rsidR="00873ABD" w:rsidRPr="0088193B" w:rsidRDefault="00873ABD" w:rsidP="00220BC0">
      <w:pPr>
        <w:pStyle w:val="PL"/>
        <w:rPr>
          <w:noProof w:val="0"/>
        </w:rPr>
      </w:pPr>
      <w:r w:rsidRPr="0088193B">
        <w:rPr>
          <w:b/>
          <w:bCs/>
          <w:noProof w:val="0"/>
        </w:rPr>
        <w:t>with</w:t>
      </w:r>
      <w:r w:rsidRPr="0088193B">
        <w:rPr>
          <w:noProof w:val="0"/>
        </w:rPr>
        <w:t xml:space="preserve"> { UE in E-UTRA RRC_IDLE state and after transmitting a RRCConnectionRequest message</w:t>
      </w:r>
      <w:r w:rsidR="00DE301F" w:rsidRPr="0088193B">
        <w:rPr>
          <w:noProof w:val="0"/>
        </w:rPr>
        <w:t xml:space="preserve"> </w:t>
      </w:r>
      <w:r w:rsidRPr="0088193B">
        <w:rPr>
          <w:noProof w:val="0"/>
        </w:rPr>
        <w:t>}</w:t>
      </w:r>
    </w:p>
    <w:p w14:paraId="677DF7F5" w14:textId="77777777" w:rsidR="00DE301F" w:rsidRPr="0088193B" w:rsidRDefault="00873ABD" w:rsidP="00DE301F">
      <w:pPr>
        <w:pStyle w:val="PL"/>
        <w:rPr>
          <w:noProof w:val="0"/>
        </w:rPr>
      </w:pPr>
      <w:r w:rsidRPr="0088193B">
        <w:rPr>
          <w:b/>
          <w:bCs/>
          <w:noProof w:val="0"/>
        </w:rPr>
        <w:t>ensure that</w:t>
      </w:r>
      <w:r w:rsidRPr="0088193B">
        <w:rPr>
          <w:noProof w:val="0"/>
        </w:rPr>
        <w:t xml:space="preserve"> {</w:t>
      </w:r>
    </w:p>
    <w:p w14:paraId="669E5642" w14:textId="77777777" w:rsidR="00873ABD" w:rsidRPr="0088193B" w:rsidRDefault="00873ABD" w:rsidP="00220BC0">
      <w:pPr>
        <w:pStyle w:val="PL"/>
        <w:rPr>
          <w:noProof w:val="0"/>
        </w:rPr>
      </w:pPr>
      <w:r w:rsidRPr="0088193B">
        <w:rPr>
          <w:noProof w:val="0"/>
        </w:rPr>
        <w:t xml:space="preserve">  </w:t>
      </w:r>
      <w:r w:rsidRPr="0088193B">
        <w:rPr>
          <w:b/>
          <w:bCs/>
          <w:noProof w:val="0"/>
        </w:rPr>
        <w:t>when</w:t>
      </w:r>
      <w:r w:rsidRPr="0088193B">
        <w:rPr>
          <w:noProof w:val="0"/>
        </w:rPr>
        <w:t xml:space="preserve"> { UE receives a MAC PDU on DL SCH </w:t>
      </w:r>
      <w:r w:rsidRPr="0088193B">
        <w:rPr>
          <w:b/>
          <w:bCs/>
          <w:noProof w:val="0"/>
        </w:rPr>
        <w:t>and</w:t>
      </w:r>
      <w:r w:rsidRPr="0088193B">
        <w:rPr>
          <w:noProof w:val="0"/>
        </w:rPr>
        <w:t xml:space="preserve"> addressed to its T-CRNTI but including a reserved value for LCID }</w:t>
      </w:r>
    </w:p>
    <w:p w14:paraId="635FFD2A" w14:textId="77777777" w:rsidR="00873ABD" w:rsidRPr="0088193B" w:rsidRDefault="00873ABD" w:rsidP="00220BC0">
      <w:pPr>
        <w:pStyle w:val="PL"/>
        <w:rPr>
          <w:noProof w:val="0"/>
        </w:rPr>
      </w:pPr>
      <w:r w:rsidRPr="0088193B">
        <w:rPr>
          <w:noProof w:val="0"/>
        </w:rPr>
        <w:t xml:space="preserve">    </w:t>
      </w:r>
      <w:r w:rsidRPr="0088193B">
        <w:rPr>
          <w:b/>
          <w:bCs/>
          <w:noProof w:val="0"/>
        </w:rPr>
        <w:t>then</w:t>
      </w:r>
      <w:r w:rsidRPr="0088193B">
        <w:rPr>
          <w:noProof w:val="0"/>
        </w:rPr>
        <w:t xml:space="preserve"> { UE </w:t>
      </w:r>
      <w:r w:rsidR="00ED0A01" w:rsidRPr="0088193B">
        <w:rPr>
          <w:noProof w:val="0"/>
        </w:rPr>
        <w:t xml:space="preserve">discards the MAC PDU </w:t>
      </w:r>
      <w:r w:rsidRPr="0088193B">
        <w:rPr>
          <w:noProof w:val="0"/>
        </w:rPr>
        <w:t>}</w:t>
      </w:r>
    </w:p>
    <w:p w14:paraId="74801044" w14:textId="77777777" w:rsidR="00DE301F" w:rsidRPr="0088193B" w:rsidRDefault="00ED0A01" w:rsidP="00DE301F">
      <w:pPr>
        <w:pStyle w:val="PL"/>
        <w:rPr>
          <w:noProof w:val="0"/>
        </w:rPr>
      </w:pPr>
      <w:r w:rsidRPr="0088193B">
        <w:rPr>
          <w:noProof w:val="0"/>
        </w:rPr>
        <w:t xml:space="preserve">            }</w:t>
      </w:r>
    </w:p>
    <w:p w14:paraId="6FFD0300" w14:textId="77777777" w:rsidR="00ED0A01" w:rsidRPr="0088193B" w:rsidRDefault="00ED0A01" w:rsidP="00220BC0">
      <w:pPr>
        <w:pStyle w:val="PL"/>
        <w:rPr>
          <w:noProof w:val="0"/>
        </w:rPr>
      </w:pPr>
    </w:p>
    <w:p w14:paraId="58691268" w14:textId="77777777" w:rsidR="00873ABD" w:rsidRPr="0088193B" w:rsidRDefault="00873ABD" w:rsidP="00220BC0">
      <w:pPr>
        <w:pStyle w:val="H6"/>
      </w:pPr>
      <w:r w:rsidRPr="0088193B">
        <w:t>(2)</w:t>
      </w:r>
    </w:p>
    <w:p w14:paraId="51F3FFEA" w14:textId="77777777" w:rsidR="00873ABD" w:rsidRPr="0088193B" w:rsidRDefault="00873ABD" w:rsidP="00220BC0">
      <w:pPr>
        <w:pStyle w:val="PL"/>
        <w:rPr>
          <w:noProof w:val="0"/>
        </w:rPr>
      </w:pPr>
      <w:r w:rsidRPr="0088193B">
        <w:rPr>
          <w:b/>
          <w:bCs/>
          <w:noProof w:val="0"/>
        </w:rPr>
        <w:t>with</w:t>
      </w:r>
      <w:r w:rsidRPr="0088193B">
        <w:rPr>
          <w:noProof w:val="0"/>
        </w:rPr>
        <w:t xml:space="preserve"> { UE in E-UTRA RRC_IDLE state and after transmitting a RRCConnectionRequest message</w:t>
      </w:r>
      <w:r w:rsidR="00DE301F" w:rsidRPr="0088193B">
        <w:rPr>
          <w:noProof w:val="0"/>
        </w:rPr>
        <w:t xml:space="preserve"> </w:t>
      </w:r>
      <w:r w:rsidRPr="0088193B">
        <w:rPr>
          <w:noProof w:val="0"/>
        </w:rPr>
        <w:t>}</w:t>
      </w:r>
    </w:p>
    <w:p w14:paraId="18AD8F93" w14:textId="77777777" w:rsidR="00873ABD" w:rsidRPr="0088193B" w:rsidRDefault="00873ABD" w:rsidP="00220BC0">
      <w:pPr>
        <w:pStyle w:val="PL"/>
        <w:rPr>
          <w:noProof w:val="0"/>
        </w:rPr>
      </w:pPr>
      <w:r w:rsidRPr="0088193B">
        <w:rPr>
          <w:b/>
          <w:bCs/>
          <w:noProof w:val="0"/>
        </w:rPr>
        <w:t>ensure that</w:t>
      </w:r>
      <w:r w:rsidRPr="0088193B">
        <w:rPr>
          <w:noProof w:val="0"/>
        </w:rPr>
        <w:t xml:space="preserve"> {</w:t>
      </w:r>
    </w:p>
    <w:p w14:paraId="5569AC87" w14:textId="77777777" w:rsidR="00873ABD" w:rsidRPr="0088193B" w:rsidRDefault="00873ABD" w:rsidP="00220BC0">
      <w:pPr>
        <w:pStyle w:val="PL"/>
        <w:rPr>
          <w:noProof w:val="0"/>
        </w:rPr>
      </w:pPr>
      <w:r w:rsidRPr="0088193B">
        <w:rPr>
          <w:noProof w:val="0"/>
        </w:rPr>
        <w:t xml:space="preserve"> </w:t>
      </w:r>
      <w:r w:rsidRPr="0088193B">
        <w:rPr>
          <w:b/>
          <w:bCs/>
          <w:noProof w:val="0"/>
        </w:rPr>
        <w:t>when</w:t>
      </w:r>
      <w:r w:rsidRPr="0088193B">
        <w:rPr>
          <w:noProof w:val="0"/>
        </w:rPr>
        <w:t xml:space="preserve"> { UE receives a MAC PDU on DL SCH </w:t>
      </w:r>
      <w:r w:rsidRPr="0088193B">
        <w:rPr>
          <w:b/>
          <w:bCs/>
          <w:noProof w:val="0"/>
        </w:rPr>
        <w:t>and</w:t>
      </w:r>
      <w:r w:rsidRPr="0088193B">
        <w:rPr>
          <w:noProof w:val="0"/>
        </w:rPr>
        <w:t xml:space="preserve"> addressed to its T-CRNTI with value ‘00000’B as LCID }</w:t>
      </w:r>
    </w:p>
    <w:p w14:paraId="520CA4BD" w14:textId="77777777" w:rsidR="00873ABD" w:rsidRPr="0088193B" w:rsidRDefault="00873ABD" w:rsidP="00220BC0">
      <w:pPr>
        <w:pStyle w:val="PL"/>
        <w:rPr>
          <w:noProof w:val="0"/>
        </w:rPr>
      </w:pPr>
      <w:r w:rsidRPr="0088193B">
        <w:rPr>
          <w:noProof w:val="0"/>
        </w:rPr>
        <w:t xml:space="preserve">    </w:t>
      </w:r>
      <w:r w:rsidRPr="0088193B">
        <w:rPr>
          <w:b/>
          <w:bCs/>
          <w:noProof w:val="0"/>
        </w:rPr>
        <w:t>then</w:t>
      </w:r>
      <w:r w:rsidRPr="0088193B">
        <w:rPr>
          <w:noProof w:val="0"/>
        </w:rPr>
        <w:t xml:space="preserve"> { UE forward</w:t>
      </w:r>
      <w:r w:rsidR="00ED0A01" w:rsidRPr="0088193B">
        <w:rPr>
          <w:noProof w:val="0"/>
        </w:rPr>
        <w:t>s</w:t>
      </w:r>
      <w:r w:rsidRPr="0088193B">
        <w:rPr>
          <w:noProof w:val="0"/>
        </w:rPr>
        <w:t xml:space="preserve"> </w:t>
      </w:r>
      <w:r w:rsidR="00ED0A01" w:rsidRPr="0088193B">
        <w:rPr>
          <w:noProof w:val="0"/>
        </w:rPr>
        <w:t xml:space="preserve">to upper layers </w:t>
      </w:r>
      <w:r w:rsidRPr="0088193B">
        <w:rPr>
          <w:noProof w:val="0"/>
        </w:rPr>
        <w:t>the disassembled and demultiplexed SDU on logical channel CCCH }</w:t>
      </w:r>
    </w:p>
    <w:p w14:paraId="4A18BD80" w14:textId="77777777" w:rsidR="00ED0A01" w:rsidRPr="0088193B" w:rsidRDefault="00ED0A01" w:rsidP="00B724DC">
      <w:pPr>
        <w:pStyle w:val="PL"/>
        <w:rPr>
          <w:noProof w:val="0"/>
        </w:rPr>
      </w:pPr>
      <w:r w:rsidRPr="0088193B">
        <w:rPr>
          <w:noProof w:val="0"/>
        </w:rPr>
        <w:t xml:space="preserve">            }</w:t>
      </w:r>
    </w:p>
    <w:p w14:paraId="322AC559" w14:textId="77777777" w:rsidR="00B724DC" w:rsidRPr="0088193B" w:rsidRDefault="00B724DC" w:rsidP="00B724DC">
      <w:pPr>
        <w:pStyle w:val="PL"/>
        <w:rPr>
          <w:noProof w:val="0"/>
        </w:rPr>
      </w:pPr>
    </w:p>
    <w:p w14:paraId="2DE1A5C0" w14:textId="77777777" w:rsidR="00873ABD" w:rsidRPr="0088193B" w:rsidRDefault="00873ABD" w:rsidP="00220BC0">
      <w:pPr>
        <w:pStyle w:val="H6"/>
      </w:pPr>
      <w:r w:rsidRPr="0088193B">
        <w:t>7.1.1.1.2</w:t>
      </w:r>
      <w:r w:rsidRPr="0088193B">
        <w:tab/>
        <w:t>Conformance requirements</w:t>
      </w:r>
    </w:p>
    <w:p w14:paraId="44A075FD" w14:textId="77777777" w:rsidR="00873ABD" w:rsidRPr="0088193B" w:rsidRDefault="00873ABD" w:rsidP="00220BC0">
      <w:r w:rsidRPr="0088193B">
        <w:t xml:space="preserve">References: The conformance requirements covered in the current TC are specified in: TS </w:t>
      </w:r>
      <w:r w:rsidR="00ED0A01" w:rsidRPr="0088193B">
        <w:t xml:space="preserve">36.321, clause </w:t>
      </w:r>
      <w:r w:rsidR="002D26D7" w:rsidRPr="0088193B">
        <w:t xml:space="preserve">5.11, </w:t>
      </w:r>
      <w:r w:rsidR="00ED0A01" w:rsidRPr="0088193B">
        <w:t xml:space="preserve">6.2.1 </w:t>
      </w:r>
      <w:r w:rsidR="002D26D7" w:rsidRPr="0088193B">
        <w:t xml:space="preserve">, </w:t>
      </w:r>
      <w:r w:rsidR="00ED0A01" w:rsidRPr="0088193B">
        <w:t>5.3.3</w:t>
      </w:r>
      <w:r w:rsidR="002D26D7" w:rsidRPr="0088193B">
        <w:t xml:space="preserve"> and 6.1.2</w:t>
      </w:r>
      <w:r w:rsidR="00ED0A01" w:rsidRPr="0088193B">
        <w:t>.</w:t>
      </w:r>
    </w:p>
    <w:p w14:paraId="5ADB5070" w14:textId="77777777" w:rsidR="002D26D7" w:rsidRPr="0088193B" w:rsidRDefault="002D26D7" w:rsidP="002D26D7">
      <w:r w:rsidRPr="0088193B">
        <w:t>[TS 36.321, clause 5.11]</w:t>
      </w:r>
    </w:p>
    <w:p w14:paraId="2AA9B740" w14:textId="77777777" w:rsidR="002D26D7" w:rsidRPr="0088193B" w:rsidRDefault="002D26D7" w:rsidP="002D26D7">
      <w:r w:rsidRPr="0088193B">
        <w:t>When a MAC entity receives a MAC PDU for the UE’s C-RNTI or Semi-Persistent Scheduling C-RNTI, containing reserved or invalid values, the MAC entity shall:</w:t>
      </w:r>
    </w:p>
    <w:p w14:paraId="4BE7CE91" w14:textId="77777777" w:rsidR="002D26D7" w:rsidRPr="0088193B" w:rsidRDefault="002D26D7" w:rsidP="002D26D7">
      <w:pPr>
        <w:pStyle w:val="B10"/>
      </w:pPr>
      <w:r w:rsidRPr="0088193B">
        <w:t>-</w:t>
      </w:r>
      <w:r w:rsidRPr="0088193B">
        <w:tab/>
        <w:t>discard the received PDU.</w:t>
      </w:r>
    </w:p>
    <w:p w14:paraId="16EC72FC" w14:textId="77777777" w:rsidR="00873ABD" w:rsidRPr="0088193B" w:rsidRDefault="00873ABD" w:rsidP="00220BC0">
      <w:r w:rsidRPr="0088193B">
        <w:t>[TS 36.321, clause 6.2.1]</w:t>
      </w:r>
    </w:p>
    <w:p w14:paraId="0803ED04" w14:textId="77777777" w:rsidR="00873ABD" w:rsidRPr="0088193B" w:rsidRDefault="00873ABD" w:rsidP="00220BC0">
      <w:r w:rsidRPr="0088193B">
        <w:t>The MAC header is of variable size and consists of the following fields:</w:t>
      </w:r>
    </w:p>
    <w:p w14:paraId="19A86029" w14:textId="77777777" w:rsidR="00873ABD" w:rsidRPr="0088193B" w:rsidRDefault="00873ABD" w:rsidP="00220BC0">
      <w:pPr>
        <w:pStyle w:val="B10"/>
      </w:pPr>
      <w:r w:rsidRPr="0088193B">
        <w:lastRenderedPageBreak/>
        <w:t>-</w:t>
      </w:r>
      <w:r w:rsidRPr="0088193B">
        <w:tab/>
        <w:t>LCID: The Logical Channel ID field identifies the logical channel instance of the corresponding MAC SDU or the type of the corresponding MAC control element or padding as described in tables 6.2.1-1 and 6.2.1-2 for the DL and UL-SCH respectively. There is one LCID field for each MAC SDU, MAC control element or padding included in the MAC PDU. The LCID field size is 5 bits;</w:t>
      </w:r>
    </w:p>
    <w:p w14:paraId="6B7DD717" w14:textId="77777777" w:rsidR="00873ABD" w:rsidRPr="0088193B" w:rsidRDefault="0047401C" w:rsidP="00220BC0">
      <w:r w:rsidRPr="0088193B">
        <w:t>...</w:t>
      </w:r>
    </w:p>
    <w:p w14:paraId="55B17129" w14:textId="77777777" w:rsidR="00873ABD" w:rsidRPr="0088193B" w:rsidRDefault="00873ABD" w:rsidP="00220BC0">
      <w:pPr>
        <w:pStyle w:val="TH"/>
      </w:pPr>
      <w:r w:rsidRPr="0088193B">
        <w:t>Table 6.2.1-1</w:t>
      </w:r>
      <w:r w:rsidR="004A55F9" w:rsidRPr="0088193B">
        <w:t>:</w:t>
      </w:r>
      <w:r w:rsidRPr="0088193B">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F0F9F" w:rsidRPr="0088193B" w14:paraId="381EFA8C" w14:textId="77777777" w:rsidTr="00080A80">
        <w:trPr>
          <w:jc w:val="center"/>
        </w:trPr>
        <w:tc>
          <w:tcPr>
            <w:tcW w:w="1350" w:type="dxa"/>
          </w:tcPr>
          <w:p w14:paraId="134F09A3" w14:textId="77777777" w:rsidR="003F0F9F" w:rsidRPr="0088193B" w:rsidRDefault="003F0F9F" w:rsidP="00080A80">
            <w:pPr>
              <w:pStyle w:val="TAH"/>
            </w:pPr>
            <w:r w:rsidRPr="0088193B">
              <w:t>Index</w:t>
            </w:r>
          </w:p>
        </w:tc>
        <w:tc>
          <w:tcPr>
            <w:tcW w:w="3060" w:type="dxa"/>
          </w:tcPr>
          <w:p w14:paraId="5A318097" w14:textId="77777777" w:rsidR="003F0F9F" w:rsidRPr="0088193B" w:rsidRDefault="003F0F9F" w:rsidP="00080A80">
            <w:pPr>
              <w:pStyle w:val="TAH"/>
            </w:pPr>
            <w:r w:rsidRPr="0088193B">
              <w:t>LCID values</w:t>
            </w:r>
          </w:p>
        </w:tc>
      </w:tr>
      <w:tr w:rsidR="003F0F9F" w:rsidRPr="0088193B" w14:paraId="14C090AD" w14:textId="77777777" w:rsidTr="00080A80">
        <w:trPr>
          <w:jc w:val="center"/>
        </w:trPr>
        <w:tc>
          <w:tcPr>
            <w:tcW w:w="1350" w:type="dxa"/>
          </w:tcPr>
          <w:p w14:paraId="177E9099" w14:textId="77777777" w:rsidR="003F0F9F" w:rsidRPr="0088193B" w:rsidRDefault="003F0F9F" w:rsidP="00080A80">
            <w:pPr>
              <w:pStyle w:val="TAC"/>
            </w:pPr>
            <w:r w:rsidRPr="0088193B">
              <w:t>00000</w:t>
            </w:r>
          </w:p>
        </w:tc>
        <w:tc>
          <w:tcPr>
            <w:tcW w:w="3060" w:type="dxa"/>
          </w:tcPr>
          <w:p w14:paraId="6D7DF8D9" w14:textId="77777777" w:rsidR="003F0F9F" w:rsidRPr="0088193B" w:rsidRDefault="003F0F9F" w:rsidP="00080A80">
            <w:pPr>
              <w:pStyle w:val="TAC"/>
            </w:pPr>
            <w:r w:rsidRPr="0088193B">
              <w:t>CCCH</w:t>
            </w:r>
          </w:p>
        </w:tc>
      </w:tr>
      <w:tr w:rsidR="003F0F9F" w:rsidRPr="0088193B" w14:paraId="4F67771A" w14:textId="77777777" w:rsidTr="00080A80">
        <w:trPr>
          <w:jc w:val="center"/>
        </w:trPr>
        <w:tc>
          <w:tcPr>
            <w:tcW w:w="1350" w:type="dxa"/>
          </w:tcPr>
          <w:p w14:paraId="3A7AE96E" w14:textId="77777777" w:rsidR="003F0F9F" w:rsidRPr="0088193B" w:rsidRDefault="003F0F9F" w:rsidP="00080A80">
            <w:pPr>
              <w:pStyle w:val="TAC"/>
            </w:pPr>
            <w:r w:rsidRPr="0088193B">
              <w:t>00001-01010</w:t>
            </w:r>
          </w:p>
        </w:tc>
        <w:tc>
          <w:tcPr>
            <w:tcW w:w="3060" w:type="dxa"/>
          </w:tcPr>
          <w:p w14:paraId="1859FDBA" w14:textId="77777777" w:rsidR="003F0F9F" w:rsidRPr="0088193B" w:rsidRDefault="003F0F9F" w:rsidP="00080A80">
            <w:pPr>
              <w:pStyle w:val="TAC"/>
            </w:pPr>
            <w:r w:rsidRPr="0088193B">
              <w:t>Identity of the logical channel</w:t>
            </w:r>
          </w:p>
        </w:tc>
      </w:tr>
      <w:tr w:rsidR="003F0F9F" w:rsidRPr="0088193B" w14:paraId="30535A74" w14:textId="77777777" w:rsidTr="00080A80">
        <w:trPr>
          <w:jc w:val="center"/>
        </w:trPr>
        <w:tc>
          <w:tcPr>
            <w:tcW w:w="1350" w:type="dxa"/>
          </w:tcPr>
          <w:p w14:paraId="4F50F291" w14:textId="77777777" w:rsidR="003F0F9F" w:rsidRPr="0088193B" w:rsidRDefault="003F0F9F" w:rsidP="00080A80">
            <w:pPr>
              <w:pStyle w:val="TAC"/>
            </w:pPr>
            <w:r w:rsidRPr="0088193B">
              <w:t>01011-10111</w:t>
            </w:r>
          </w:p>
        </w:tc>
        <w:tc>
          <w:tcPr>
            <w:tcW w:w="3060" w:type="dxa"/>
          </w:tcPr>
          <w:p w14:paraId="6F768182" w14:textId="77777777" w:rsidR="003F0F9F" w:rsidRPr="0088193B" w:rsidRDefault="003F0F9F" w:rsidP="00080A80">
            <w:pPr>
              <w:pStyle w:val="TAC"/>
            </w:pPr>
            <w:r w:rsidRPr="0088193B">
              <w:t>Reserved</w:t>
            </w:r>
          </w:p>
        </w:tc>
      </w:tr>
      <w:tr w:rsidR="003F0F9F" w:rsidRPr="0088193B" w14:paraId="25272F02" w14:textId="77777777" w:rsidTr="00080A80">
        <w:trPr>
          <w:jc w:val="center"/>
        </w:trPr>
        <w:tc>
          <w:tcPr>
            <w:tcW w:w="1350" w:type="dxa"/>
          </w:tcPr>
          <w:p w14:paraId="08C1E24B" w14:textId="77777777" w:rsidR="003F0F9F" w:rsidRPr="0088193B" w:rsidRDefault="003F0F9F" w:rsidP="00080A80">
            <w:pPr>
              <w:pStyle w:val="TAC"/>
            </w:pPr>
            <w:r w:rsidRPr="0088193B">
              <w:t>11000</w:t>
            </w:r>
          </w:p>
        </w:tc>
        <w:tc>
          <w:tcPr>
            <w:tcW w:w="3060" w:type="dxa"/>
          </w:tcPr>
          <w:p w14:paraId="11131C09" w14:textId="77777777" w:rsidR="003F0F9F" w:rsidRPr="0088193B" w:rsidRDefault="003F0F9F" w:rsidP="00080A80">
            <w:pPr>
              <w:pStyle w:val="TAC"/>
            </w:pPr>
            <w:r w:rsidRPr="0088193B">
              <w:t>Activation/Deactivation (4 octets)</w:t>
            </w:r>
          </w:p>
        </w:tc>
      </w:tr>
      <w:tr w:rsidR="003F0F9F" w:rsidRPr="0088193B" w14:paraId="40F2D50C" w14:textId="77777777" w:rsidTr="00080A80">
        <w:trPr>
          <w:jc w:val="center"/>
        </w:trPr>
        <w:tc>
          <w:tcPr>
            <w:tcW w:w="1350" w:type="dxa"/>
          </w:tcPr>
          <w:p w14:paraId="6B4319DE" w14:textId="77777777" w:rsidR="003F0F9F" w:rsidRPr="0088193B" w:rsidRDefault="003F0F9F" w:rsidP="00080A80">
            <w:pPr>
              <w:pStyle w:val="TAC"/>
            </w:pPr>
            <w:r w:rsidRPr="0088193B">
              <w:rPr>
                <w:lang w:eastAsia="zh-CN"/>
              </w:rPr>
              <w:t>11001</w:t>
            </w:r>
          </w:p>
        </w:tc>
        <w:tc>
          <w:tcPr>
            <w:tcW w:w="3060" w:type="dxa"/>
          </w:tcPr>
          <w:p w14:paraId="0844580E" w14:textId="77777777" w:rsidR="003F0F9F" w:rsidRPr="0088193B" w:rsidRDefault="003F0F9F" w:rsidP="00080A80">
            <w:pPr>
              <w:pStyle w:val="TAC"/>
            </w:pPr>
            <w:r w:rsidRPr="0088193B">
              <w:rPr>
                <w:lang w:eastAsia="zh-CN"/>
              </w:rPr>
              <w:t>SC-MCCH, SC-MTCH (see note)</w:t>
            </w:r>
          </w:p>
        </w:tc>
      </w:tr>
      <w:tr w:rsidR="003F0F9F" w:rsidRPr="0088193B" w14:paraId="5CC07F05" w14:textId="77777777" w:rsidTr="00080A80">
        <w:trPr>
          <w:jc w:val="center"/>
        </w:trPr>
        <w:tc>
          <w:tcPr>
            <w:tcW w:w="1350" w:type="dxa"/>
          </w:tcPr>
          <w:p w14:paraId="3EE3FD88" w14:textId="77777777" w:rsidR="003F0F9F" w:rsidRPr="0088193B" w:rsidRDefault="003F0F9F" w:rsidP="00080A80">
            <w:pPr>
              <w:pStyle w:val="TAC"/>
            </w:pPr>
            <w:r w:rsidRPr="0088193B">
              <w:t>11010</w:t>
            </w:r>
          </w:p>
        </w:tc>
        <w:tc>
          <w:tcPr>
            <w:tcW w:w="3060" w:type="dxa"/>
          </w:tcPr>
          <w:p w14:paraId="4B8231E2" w14:textId="77777777" w:rsidR="003F0F9F" w:rsidRPr="0088193B" w:rsidRDefault="003F0F9F" w:rsidP="00080A80">
            <w:pPr>
              <w:pStyle w:val="TAC"/>
            </w:pPr>
            <w:r w:rsidRPr="0088193B">
              <w:t>Long DRX Command</w:t>
            </w:r>
          </w:p>
        </w:tc>
      </w:tr>
      <w:tr w:rsidR="003F0F9F" w:rsidRPr="0088193B" w14:paraId="67E25C49" w14:textId="77777777" w:rsidTr="00080A80">
        <w:trPr>
          <w:jc w:val="center"/>
        </w:trPr>
        <w:tc>
          <w:tcPr>
            <w:tcW w:w="1350" w:type="dxa"/>
          </w:tcPr>
          <w:p w14:paraId="5FD5CD70" w14:textId="77777777" w:rsidR="003F0F9F" w:rsidRPr="0088193B" w:rsidRDefault="003F0F9F" w:rsidP="00080A80">
            <w:pPr>
              <w:pStyle w:val="TAC"/>
            </w:pPr>
            <w:r w:rsidRPr="0088193B">
              <w:t>11011</w:t>
            </w:r>
          </w:p>
        </w:tc>
        <w:tc>
          <w:tcPr>
            <w:tcW w:w="3060" w:type="dxa"/>
          </w:tcPr>
          <w:p w14:paraId="28372DBC" w14:textId="77777777" w:rsidR="003F0F9F" w:rsidRPr="0088193B" w:rsidRDefault="003F0F9F" w:rsidP="00080A80">
            <w:pPr>
              <w:pStyle w:val="TAC"/>
            </w:pPr>
            <w:r w:rsidRPr="0088193B">
              <w:t>Activation/Deactivation (1 octet)</w:t>
            </w:r>
          </w:p>
        </w:tc>
      </w:tr>
      <w:tr w:rsidR="003F0F9F" w:rsidRPr="0088193B" w14:paraId="487187A7" w14:textId="77777777" w:rsidTr="00080A80">
        <w:trPr>
          <w:jc w:val="center"/>
        </w:trPr>
        <w:tc>
          <w:tcPr>
            <w:tcW w:w="1350" w:type="dxa"/>
          </w:tcPr>
          <w:p w14:paraId="71FB584C" w14:textId="77777777" w:rsidR="003F0F9F" w:rsidRPr="0088193B" w:rsidRDefault="003F0F9F" w:rsidP="00080A80">
            <w:pPr>
              <w:pStyle w:val="TAC"/>
            </w:pPr>
            <w:r w:rsidRPr="0088193B">
              <w:t>11100</w:t>
            </w:r>
          </w:p>
        </w:tc>
        <w:tc>
          <w:tcPr>
            <w:tcW w:w="3060" w:type="dxa"/>
          </w:tcPr>
          <w:p w14:paraId="52775E82" w14:textId="77777777" w:rsidR="003F0F9F" w:rsidRPr="0088193B" w:rsidRDefault="003F0F9F" w:rsidP="00080A80">
            <w:pPr>
              <w:pStyle w:val="TAC"/>
            </w:pPr>
            <w:r w:rsidRPr="0088193B">
              <w:t>UE Contention Resolution Identity</w:t>
            </w:r>
          </w:p>
        </w:tc>
      </w:tr>
      <w:tr w:rsidR="003F0F9F" w:rsidRPr="0088193B" w14:paraId="4DA18CFF" w14:textId="77777777" w:rsidTr="00080A80">
        <w:trPr>
          <w:jc w:val="center"/>
        </w:trPr>
        <w:tc>
          <w:tcPr>
            <w:tcW w:w="1350" w:type="dxa"/>
          </w:tcPr>
          <w:p w14:paraId="466DF71F" w14:textId="77777777" w:rsidR="003F0F9F" w:rsidRPr="0088193B" w:rsidRDefault="003F0F9F" w:rsidP="00080A80">
            <w:pPr>
              <w:pStyle w:val="TAC"/>
            </w:pPr>
            <w:r w:rsidRPr="0088193B">
              <w:t>11101</w:t>
            </w:r>
          </w:p>
        </w:tc>
        <w:tc>
          <w:tcPr>
            <w:tcW w:w="3060" w:type="dxa"/>
          </w:tcPr>
          <w:p w14:paraId="03AE37DB" w14:textId="77777777" w:rsidR="003F0F9F" w:rsidRPr="0088193B" w:rsidRDefault="003F0F9F" w:rsidP="00080A80">
            <w:pPr>
              <w:pStyle w:val="TAC"/>
            </w:pPr>
            <w:r w:rsidRPr="0088193B">
              <w:t>Timing Advance Command</w:t>
            </w:r>
          </w:p>
        </w:tc>
      </w:tr>
      <w:tr w:rsidR="003F0F9F" w:rsidRPr="0088193B" w14:paraId="3458F6DB" w14:textId="77777777" w:rsidTr="00080A80">
        <w:trPr>
          <w:jc w:val="center"/>
        </w:trPr>
        <w:tc>
          <w:tcPr>
            <w:tcW w:w="1350" w:type="dxa"/>
          </w:tcPr>
          <w:p w14:paraId="49AAF491" w14:textId="77777777" w:rsidR="003F0F9F" w:rsidRPr="0088193B" w:rsidRDefault="003F0F9F" w:rsidP="00080A80">
            <w:pPr>
              <w:pStyle w:val="TAC"/>
            </w:pPr>
            <w:r w:rsidRPr="0088193B">
              <w:t>11110</w:t>
            </w:r>
          </w:p>
        </w:tc>
        <w:tc>
          <w:tcPr>
            <w:tcW w:w="3060" w:type="dxa"/>
          </w:tcPr>
          <w:p w14:paraId="3E754806" w14:textId="77777777" w:rsidR="003F0F9F" w:rsidRPr="0088193B" w:rsidRDefault="003F0F9F" w:rsidP="00080A80">
            <w:pPr>
              <w:pStyle w:val="TAC"/>
            </w:pPr>
            <w:r w:rsidRPr="0088193B">
              <w:t>DRX Command</w:t>
            </w:r>
          </w:p>
        </w:tc>
      </w:tr>
      <w:tr w:rsidR="003F0F9F" w:rsidRPr="0088193B" w14:paraId="5652B3D8" w14:textId="77777777" w:rsidTr="00080A80">
        <w:trPr>
          <w:jc w:val="center"/>
        </w:trPr>
        <w:tc>
          <w:tcPr>
            <w:tcW w:w="1350" w:type="dxa"/>
          </w:tcPr>
          <w:p w14:paraId="5402FFE1" w14:textId="77777777" w:rsidR="003F0F9F" w:rsidRPr="0088193B" w:rsidRDefault="003F0F9F" w:rsidP="00080A80">
            <w:pPr>
              <w:pStyle w:val="TAC"/>
            </w:pPr>
            <w:r w:rsidRPr="0088193B">
              <w:t>11111</w:t>
            </w:r>
          </w:p>
        </w:tc>
        <w:tc>
          <w:tcPr>
            <w:tcW w:w="3060" w:type="dxa"/>
          </w:tcPr>
          <w:p w14:paraId="121F5027" w14:textId="77777777" w:rsidR="003F0F9F" w:rsidRPr="0088193B" w:rsidRDefault="003F0F9F" w:rsidP="00080A80">
            <w:pPr>
              <w:pStyle w:val="TAC"/>
            </w:pPr>
            <w:r w:rsidRPr="0088193B">
              <w:t>Padding</w:t>
            </w:r>
          </w:p>
        </w:tc>
      </w:tr>
      <w:tr w:rsidR="003F0F9F" w:rsidRPr="0088193B" w14:paraId="158C2D1D" w14:textId="77777777" w:rsidTr="00080A80">
        <w:trPr>
          <w:jc w:val="center"/>
        </w:trPr>
        <w:tc>
          <w:tcPr>
            <w:tcW w:w="4410" w:type="dxa"/>
            <w:gridSpan w:val="2"/>
          </w:tcPr>
          <w:p w14:paraId="3DCA50D7" w14:textId="77777777" w:rsidR="003F0F9F" w:rsidRPr="0088193B" w:rsidRDefault="003F0F9F" w:rsidP="003F0F9F">
            <w:pPr>
              <w:pStyle w:val="TAN"/>
            </w:pPr>
            <w:r w:rsidRPr="0088193B">
              <w:rPr>
                <w:lang w:eastAsia="zh-CN"/>
              </w:rPr>
              <w:t>NOTE: Both SC-MCCH and SC-MTCH cannot be multiplexed with other logical channels in the same MAC PDU except for Padding</w:t>
            </w:r>
          </w:p>
        </w:tc>
      </w:tr>
    </w:tbl>
    <w:p w14:paraId="3DAB5F51" w14:textId="77777777" w:rsidR="00873ABD" w:rsidRPr="0088193B" w:rsidRDefault="00873ABD" w:rsidP="00220BC0"/>
    <w:p w14:paraId="72747F96" w14:textId="77777777" w:rsidR="00873ABD" w:rsidRPr="0088193B" w:rsidRDefault="00873ABD" w:rsidP="00220BC0">
      <w:r w:rsidRPr="0088193B">
        <w:t>[TS 36.321, clause 5.3.3]</w:t>
      </w:r>
    </w:p>
    <w:p w14:paraId="7A4FA389" w14:textId="77777777" w:rsidR="002D26D7" w:rsidRPr="0088193B" w:rsidRDefault="002D26D7" w:rsidP="002D26D7">
      <w:r w:rsidRPr="0088193B">
        <w:t>The UE shall disassemble and demultiplex a MAC PDU as defined in subclause 6.1.2.</w:t>
      </w:r>
    </w:p>
    <w:p w14:paraId="5C41BD52" w14:textId="77777777" w:rsidR="002D26D7" w:rsidRPr="0088193B" w:rsidRDefault="002D26D7" w:rsidP="002D26D7">
      <w:r w:rsidRPr="0088193B">
        <w:t>[TS 36.321, clause 6.1.2]</w:t>
      </w:r>
    </w:p>
    <w:p w14:paraId="6108EB0C" w14:textId="77777777" w:rsidR="002D26D7" w:rsidRPr="0088193B" w:rsidRDefault="002D26D7" w:rsidP="002D26D7">
      <w:r w:rsidRPr="0088193B">
        <w:t xml:space="preserve">A MAC PDU consists of a MAC header, zero or more MAC Service Data Units (MAC SDU), zero, or more MAC control elements, and optionally padding; as described in Figure 6.1.2-3. </w:t>
      </w:r>
    </w:p>
    <w:p w14:paraId="2E2E19A8" w14:textId="77777777" w:rsidR="002D26D7" w:rsidRPr="0088193B" w:rsidRDefault="002D26D7" w:rsidP="002D26D7">
      <w:r w:rsidRPr="0088193B">
        <w:t>Both the MAC header and the MAC SDUs are of variable sizes.</w:t>
      </w:r>
    </w:p>
    <w:p w14:paraId="399B03E5" w14:textId="77777777" w:rsidR="002D26D7" w:rsidRPr="0088193B" w:rsidRDefault="002D26D7" w:rsidP="002D26D7">
      <w:r w:rsidRPr="0088193B">
        <w:t xml:space="preserve">A MAC PDU header consists of one or more MAC PDU sub-headers; each subheader corresponds to either a MAC SDU, a MAC control element or padding. </w:t>
      </w:r>
    </w:p>
    <w:p w14:paraId="0AF13512" w14:textId="77777777" w:rsidR="002D26D7" w:rsidRPr="0088193B" w:rsidRDefault="002D26D7" w:rsidP="002D26D7">
      <w:r w:rsidRPr="0088193B">
        <w:t>A MAC PDU subheader consists of the six header fields R/R/E/LCID/F/L but for the last subheader in the MAC PDU and for fixed sized MAC control elements. The last subheader in the MAC PDU and sub-headers for fixed sized MAC control elements consist solely of the four header fields R/R/E/LCID. A MAC PDU subheader corresponding to padding consists of the four header fields R/R/E/LCID.</w:t>
      </w:r>
    </w:p>
    <w:p w14:paraId="628DB4F3" w14:textId="77777777" w:rsidR="002D26D7" w:rsidRPr="0088193B" w:rsidRDefault="002D26D7" w:rsidP="002D26D7">
      <w:pPr>
        <w:pStyle w:val="TH"/>
      </w:pPr>
      <w:r w:rsidRPr="0088193B">
        <w:object w:dxaOrig="7113" w:dyaOrig="2142" w14:anchorId="6CFB6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07.25pt" o:ole="">
            <v:imagedata r:id="rId9" o:title=""/>
          </v:shape>
          <o:OLEObject Type="Embed" ProgID="Visio.Drawing.11" ShapeID="_x0000_i1025" DrawAspect="Content" ObjectID="_1799745813" r:id="rId10"/>
        </w:object>
      </w:r>
    </w:p>
    <w:p w14:paraId="7163BE11" w14:textId="77777777" w:rsidR="002D26D7" w:rsidRPr="0088193B" w:rsidRDefault="002D26D7" w:rsidP="000071B3">
      <w:pPr>
        <w:pStyle w:val="TF"/>
      </w:pPr>
      <w:r w:rsidRPr="0088193B">
        <w:t>Figure 6.1.2-1: R/R/E/LCID/F/L MAC subheader</w:t>
      </w:r>
    </w:p>
    <w:p w14:paraId="1A7F92AE" w14:textId="77777777" w:rsidR="00D60544" w:rsidRPr="0088193B" w:rsidRDefault="00D60544" w:rsidP="00D60544"/>
    <w:p w14:paraId="2B2AE478" w14:textId="77777777" w:rsidR="002D26D7" w:rsidRPr="0088193B" w:rsidRDefault="002D26D7" w:rsidP="002D26D7">
      <w:pPr>
        <w:pStyle w:val="TH"/>
      </w:pPr>
      <w:r w:rsidRPr="0088193B">
        <w:object w:dxaOrig="3513" w:dyaOrig="1415" w14:anchorId="03ABFA52">
          <v:shape id="_x0000_i1026" type="#_x0000_t75" style="width:175.5pt;height:70.5pt" o:ole="">
            <v:imagedata r:id="rId11" o:title=""/>
          </v:shape>
          <o:OLEObject Type="Embed" ProgID="Visio.Drawing.11" ShapeID="_x0000_i1026" DrawAspect="Content" ObjectID="_1799745814" r:id="rId12"/>
        </w:object>
      </w:r>
    </w:p>
    <w:p w14:paraId="278B9F78" w14:textId="77777777" w:rsidR="002D26D7" w:rsidRPr="0088193B" w:rsidRDefault="002D26D7" w:rsidP="00363F22">
      <w:pPr>
        <w:pStyle w:val="TF"/>
      </w:pPr>
      <w:r w:rsidRPr="0088193B">
        <w:t>Figure 6.1.2-2: R/R/E/LCID MAC subheader</w:t>
      </w:r>
    </w:p>
    <w:p w14:paraId="32718A33" w14:textId="77777777" w:rsidR="00D60544" w:rsidRPr="0088193B" w:rsidRDefault="00D60544" w:rsidP="00D60544"/>
    <w:p w14:paraId="48CF8491" w14:textId="77777777" w:rsidR="002D26D7" w:rsidRPr="0088193B" w:rsidRDefault="002D26D7" w:rsidP="002D26D7">
      <w:r w:rsidRPr="0088193B">
        <w:t>MAC PDU sub-headers have the same order as the corresponding MAC SDUs, MAC control elements and padding.</w:t>
      </w:r>
    </w:p>
    <w:p w14:paraId="5C1D97CC" w14:textId="77777777" w:rsidR="002D26D7" w:rsidRPr="0088193B" w:rsidRDefault="002D26D7" w:rsidP="002D26D7">
      <w:r w:rsidRPr="0088193B">
        <w:t>MAC control elements, are always placed before any MAC SDU.</w:t>
      </w:r>
    </w:p>
    <w:p w14:paraId="7655673D" w14:textId="77777777" w:rsidR="002D26D7" w:rsidRPr="0088193B" w:rsidRDefault="002D26D7" w:rsidP="002D26D7">
      <w:r w:rsidRPr="0088193B">
        <w:t>Padding occurs at the end of the MAC PDU, except when single-byte or two-byte padding is required. Padding may have any value and the UE shall ignore it.</w:t>
      </w:r>
    </w:p>
    <w:p w14:paraId="45669236" w14:textId="77777777" w:rsidR="002D26D7" w:rsidRPr="0088193B" w:rsidRDefault="002D26D7" w:rsidP="002D26D7">
      <w:r w:rsidRPr="0088193B">
        <w:t>When single-byte or two-byte padding is required, one or two MAC PDU sub-headers corresponding to padding are placed at the beginning of the MAC PDU before any other MAC PDU subheader.</w:t>
      </w:r>
    </w:p>
    <w:p w14:paraId="0B03EF9F" w14:textId="77777777" w:rsidR="002D26D7" w:rsidRPr="0088193B" w:rsidRDefault="002D26D7" w:rsidP="002D26D7">
      <w:r w:rsidRPr="0088193B">
        <w:t>A maximum of one MAC PDU can be transmitted per TB per UE.</w:t>
      </w:r>
    </w:p>
    <w:p w14:paraId="310C5D9C" w14:textId="77777777" w:rsidR="002D26D7" w:rsidRPr="0088193B" w:rsidRDefault="002D26D7" w:rsidP="002D26D7">
      <w:pPr>
        <w:pStyle w:val="TH"/>
      </w:pPr>
      <w:r w:rsidRPr="0088193B" w:rsidDel="00DC320E">
        <w:object w:dxaOrig="8685" w:dyaOrig="3525" w14:anchorId="77AEC49F">
          <v:shape id="_x0000_i1027" type="#_x0000_t75" style="width:435pt;height:176.25pt" o:ole="">
            <v:imagedata r:id="rId13" o:title=""/>
          </v:shape>
          <o:OLEObject Type="Embed" ProgID="Visio.Drawing.11" ShapeID="_x0000_i1027" DrawAspect="Content" ObjectID="_1799745815" r:id="rId14"/>
        </w:object>
      </w:r>
    </w:p>
    <w:p w14:paraId="42700203" w14:textId="77777777" w:rsidR="002D26D7" w:rsidRPr="0088193B" w:rsidRDefault="002D26D7" w:rsidP="00363F22">
      <w:pPr>
        <w:pStyle w:val="TF"/>
      </w:pPr>
      <w:r w:rsidRPr="0088193B">
        <w:t>Figure 6.1.2-3: Example of MAC PDU consisting of MAC header, MAC control elements, MAC SDUs and padding</w:t>
      </w:r>
    </w:p>
    <w:p w14:paraId="5E0A0CD9" w14:textId="77777777" w:rsidR="00D60544" w:rsidRPr="0088193B" w:rsidRDefault="00D60544" w:rsidP="00D60544"/>
    <w:p w14:paraId="429BBFEB" w14:textId="77777777" w:rsidR="00E357B6" w:rsidRPr="0088193B" w:rsidRDefault="00E357B6" w:rsidP="00E357B6">
      <w:pPr>
        <w:pStyle w:val="H6"/>
      </w:pPr>
      <w:r w:rsidRPr="0088193B">
        <w:t>7.1.1.1.3</w:t>
      </w:r>
      <w:r w:rsidRPr="0088193B">
        <w:tab/>
        <w:t>Test description</w:t>
      </w:r>
    </w:p>
    <w:p w14:paraId="6C1E611A" w14:textId="77777777" w:rsidR="00873ABD" w:rsidRPr="0088193B" w:rsidRDefault="00873ABD" w:rsidP="00220BC0">
      <w:pPr>
        <w:pStyle w:val="H6"/>
      </w:pPr>
      <w:r w:rsidRPr="0088193B">
        <w:t>7.1.1.1.3</w:t>
      </w:r>
      <w:r w:rsidR="00784D2E" w:rsidRPr="0088193B">
        <w:t>.1</w:t>
      </w:r>
      <w:r w:rsidRPr="0088193B">
        <w:tab/>
        <w:t>Pre-test conditions</w:t>
      </w:r>
    </w:p>
    <w:p w14:paraId="64800E44" w14:textId="77777777" w:rsidR="00873ABD" w:rsidRPr="0088193B" w:rsidRDefault="00873ABD" w:rsidP="00220BC0">
      <w:pPr>
        <w:pStyle w:val="H6"/>
      </w:pPr>
      <w:r w:rsidRPr="0088193B">
        <w:t>System Simulator:</w:t>
      </w:r>
    </w:p>
    <w:p w14:paraId="1FB02F3B" w14:textId="77777777" w:rsidR="00873ABD" w:rsidRPr="0088193B" w:rsidRDefault="00873ABD" w:rsidP="00220BC0">
      <w:pPr>
        <w:pStyle w:val="B10"/>
      </w:pPr>
      <w:r w:rsidRPr="0088193B">
        <w:t>-</w:t>
      </w:r>
      <w:r w:rsidRPr="0088193B">
        <w:tab/>
      </w:r>
      <w:r w:rsidR="00ED0A01" w:rsidRPr="0088193B">
        <w:t>Cell 1</w:t>
      </w:r>
    </w:p>
    <w:p w14:paraId="4510ACD2" w14:textId="77777777" w:rsidR="00873ABD" w:rsidRPr="0088193B" w:rsidRDefault="00873ABD" w:rsidP="00220BC0">
      <w:pPr>
        <w:pStyle w:val="H6"/>
      </w:pPr>
      <w:r w:rsidRPr="0088193B">
        <w:t>UE:</w:t>
      </w:r>
    </w:p>
    <w:p w14:paraId="2BC2CB95" w14:textId="77777777" w:rsidR="00ED0A01" w:rsidRPr="0088193B" w:rsidRDefault="00674F7A" w:rsidP="00674F7A">
      <w:r w:rsidRPr="0088193B">
        <w:t>None.</w:t>
      </w:r>
    </w:p>
    <w:p w14:paraId="6B08DE0E" w14:textId="77777777" w:rsidR="00873ABD" w:rsidRPr="0088193B" w:rsidRDefault="00873ABD" w:rsidP="00220BC0">
      <w:pPr>
        <w:pStyle w:val="H6"/>
      </w:pPr>
      <w:r w:rsidRPr="0088193B">
        <w:t>Preamble:</w:t>
      </w:r>
    </w:p>
    <w:p w14:paraId="4E3BB180" w14:textId="77777777" w:rsidR="00ED0A01" w:rsidRPr="0088193B" w:rsidRDefault="00ED0A01" w:rsidP="00220BC0">
      <w:pPr>
        <w:pStyle w:val="B10"/>
      </w:pPr>
      <w:r w:rsidRPr="0088193B">
        <w:t>-</w:t>
      </w:r>
      <w:r w:rsidRPr="0088193B">
        <w:tab/>
        <w:t xml:space="preserve">The UE is </w:t>
      </w:r>
      <w:r w:rsidR="00590065" w:rsidRPr="0088193B">
        <w:t>in</w:t>
      </w:r>
      <w:r w:rsidRPr="0088193B">
        <w:t xml:space="preserve"> state Registered, Idle mode (state 2) according to [18].</w:t>
      </w:r>
    </w:p>
    <w:p w14:paraId="6315636C" w14:textId="77777777" w:rsidR="00873ABD" w:rsidRPr="0088193B" w:rsidRDefault="00784D2E" w:rsidP="00220BC0">
      <w:pPr>
        <w:pStyle w:val="H6"/>
      </w:pPr>
      <w:r w:rsidRPr="0088193B">
        <w:lastRenderedPageBreak/>
        <w:t>7.1.1.1.3.2</w:t>
      </w:r>
      <w:r w:rsidR="00873ABD" w:rsidRPr="0088193B">
        <w:tab/>
        <w:t>Test procedure sequence</w:t>
      </w:r>
    </w:p>
    <w:p w14:paraId="469423F7" w14:textId="77777777" w:rsidR="00873ABD" w:rsidRPr="0088193B" w:rsidRDefault="00784D2E" w:rsidP="00220BC0">
      <w:pPr>
        <w:pStyle w:val="TH"/>
      </w:pPr>
      <w:r w:rsidRPr="0088193B">
        <w:t>Table 7.1.1.1.3.2</w:t>
      </w:r>
      <w:r w:rsidR="00520599" w:rsidRPr="0088193B">
        <w:t>-1: Main b</w:t>
      </w:r>
      <w:r w:rsidR="00873ABD" w:rsidRPr="0088193B">
        <w:t>ehavio</w:t>
      </w:r>
      <w:r w:rsidR="001C4E8E" w:rsidRPr="0088193B">
        <w:t>u</w:t>
      </w:r>
      <w:r w:rsidR="00873ABD" w:rsidRPr="0088193B">
        <w:t>r</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9"/>
        <w:gridCol w:w="709"/>
        <w:gridCol w:w="2977"/>
        <w:gridCol w:w="567"/>
        <w:gridCol w:w="851"/>
      </w:tblGrid>
      <w:tr w:rsidR="00873ABD" w:rsidRPr="0088193B" w14:paraId="4A0EC3D4" w14:textId="77777777">
        <w:tc>
          <w:tcPr>
            <w:tcW w:w="532" w:type="dxa"/>
            <w:tcBorders>
              <w:bottom w:val="nil"/>
            </w:tcBorders>
          </w:tcPr>
          <w:p w14:paraId="3C348CA1" w14:textId="77777777" w:rsidR="00873ABD" w:rsidRPr="0088193B" w:rsidRDefault="00873ABD" w:rsidP="00220BC0">
            <w:pPr>
              <w:pStyle w:val="TAH"/>
            </w:pPr>
            <w:r w:rsidRPr="0088193B">
              <w:t>St</w:t>
            </w:r>
          </w:p>
        </w:tc>
        <w:tc>
          <w:tcPr>
            <w:tcW w:w="3969" w:type="dxa"/>
            <w:tcBorders>
              <w:bottom w:val="nil"/>
            </w:tcBorders>
          </w:tcPr>
          <w:p w14:paraId="4703C46B" w14:textId="77777777" w:rsidR="00873ABD" w:rsidRPr="0088193B" w:rsidRDefault="00873ABD" w:rsidP="00220BC0">
            <w:pPr>
              <w:pStyle w:val="TAH"/>
            </w:pPr>
            <w:r w:rsidRPr="0088193B">
              <w:t>Procedure</w:t>
            </w:r>
          </w:p>
        </w:tc>
        <w:tc>
          <w:tcPr>
            <w:tcW w:w="3686" w:type="dxa"/>
            <w:gridSpan w:val="2"/>
          </w:tcPr>
          <w:p w14:paraId="76932518" w14:textId="77777777" w:rsidR="00873ABD" w:rsidRPr="0088193B" w:rsidRDefault="00873ABD" w:rsidP="00220BC0">
            <w:pPr>
              <w:pStyle w:val="TAH"/>
            </w:pPr>
            <w:r w:rsidRPr="0088193B">
              <w:t>Message Sequence</w:t>
            </w:r>
          </w:p>
        </w:tc>
        <w:tc>
          <w:tcPr>
            <w:tcW w:w="567" w:type="dxa"/>
            <w:tcBorders>
              <w:bottom w:val="nil"/>
            </w:tcBorders>
          </w:tcPr>
          <w:p w14:paraId="0602FCF6" w14:textId="77777777" w:rsidR="00873ABD" w:rsidRPr="0088193B" w:rsidRDefault="00873ABD" w:rsidP="00220BC0">
            <w:pPr>
              <w:pStyle w:val="TAH"/>
            </w:pPr>
            <w:r w:rsidRPr="0088193B">
              <w:t>TP</w:t>
            </w:r>
          </w:p>
        </w:tc>
        <w:tc>
          <w:tcPr>
            <w:tcW w:w="851" w:type="dxa"/>
            <w:tcBorders>
              <w:bottom w:val="nil"/>
            </w:tcBorders>
          </w:tcPr>
          <w:p w14:paraId="3BAF2AEE" w14:textId="77777777" w:rsidR="00873ABD" w:rsidRPr="0088193B" w:rsidRDefault="00873ABD" w:rsidP="00220BC0">
            <w:pPr>
              <w:pStyle w:val="TAH"/>
            </w:pPr>
            <w:r w:rsidRPr="0088193B">
              <w:t>Verdict</w:t>
            </w:r>
          </w:p>
        </w:tc>
      </w:tr>
      <w:tr w:rsidR="00873ABD" w:rsidRPr="0088193B" w14:paraId="275FBE0B" w14:textId="77777777">
        <w:tc>
          <w:tcPr>
            <w:tcW w:w="532" w:type="dxa"/>
            <w:tcBorders>
              <w:top w:val="nil"/>
            </w:tcBorders>
          </w:tcPr>
          <w:p w14:paraId="337B6DEA" w14:textId="77777777" w:rsidR="00873ABD" w:rsidRPr="0088193B" w:rsidRDefault="00873ABD" w:rsidP="00220BC0">
            <w:pPr>
              <w:pStyle w:val="TAH"/>
            </w:pPr>
          </w:p>
        </w:tc>
        <w:tc>
          <w:tcPr>
            <w:tcW w:w="3969" w:type="dxa"/>
            <w:tcBorders>
              <w:top w:val="nil"/>
            </w:tcBorders>
          </w:tcPr>
          <w:p w14:paraId="213471F1" w14:textId="77777777" w:rsidR="00873ABD" w:rsidRPr="0088193B" w:rsidRDefault="00873ABD" w:rsidP="00220BC0">
            <w:pPr>
              <w:pStyle w:val="TAH"/>
            </w:pPr>
          </w:p>
        </w:tc>
        <w:tc>
          <w:tcPr>
            <w:tcW w:w="709" w:type="dxa"/>
          </w:tcPr>
          <w:p w14:paraId="7403EC69" w14:textId="77777777" w:rsidR="00873ABD" w:rsidRPr="0088193B" w:rsidRDefault="00873ABD" w:rsidP="00220BC0">
            <w:pPr>
              <w:pStyle w:val="TAH"/>
            </w:pPr>
            <w:r w:rsidRPr="0088193B">
              <w:t>U - S</w:t>
            </w:r>
          </w:p>
        </w:tc>
        <w:tc>
          <w:tcPr>
            <w:tcW w:w="2977" w:type="dxa"/>
          </w:tcPr>
          <w:p w14:paraId="55916B62" w14:textId="77777777" w:rsidR="00873ABD" w:rsidRPr="0088193B" w:rsidRDefault="00873ABD" w:rsidP="00220BC0">
            <w:pPr>
              <w:pStyle w:val="TAH"/>
            </w:pPr>
            <w:r w:rsidRPr="0088193B">
              <w:t>Message</w:t>
            </w:r>
          </w:p>
        </w:tc>
        <w:tc>
          <w:tcPr>
            <w:tcW w:w="567" w:type="dxa"/>
            <w:tcBorders>
              <w:top w:val="nil"/>
            </w:tcBorders>
          </w:tcPr>
          <w:p w14:paraId="46D17687" w14:textId="77777777" w:rsidR="00873ABD" w:rsidRPr="0088193B" w:rsidRDefault="00873ABD" w:rsidP="00220BC0">
            <w:pPr>
              <w:pStyle w:val="TAH"/>
            </w:pPr>
          </w:p>
        </w:tc>
        <w:tc>
          <w:tcPr>
            <w:tcW w:w="851" w:type="dxa"/>
            <w:tcBorders>
              <w:top w:val="nil"/>
            </w:tcBorders>
          </w:tcPr>
          <w:p w14:paraId="6CBCF068" w14:textId="77777777" w:rsidR="00873ABD" w:rsidRPr="0088193B" w:rsidRDefault="00873ABD" w:rsidP="00220BC0">
            <w:pPr>
              <w:pStyle w:val="TAH"/>
            </w:pPr>
          </w:p>
        </w:tc>
      </w:tr>
      <w:tr w:rsidR="001C4E8E" w:rsidRPr="0088193B" w14:paraId="5510EF59" w14:textId="77777777">
        <w:tc>
          <w:tcPr>
            <w:tcW w:w="532" w:type="dxa"/>
            <w:tcBorders>
              <w:top w:val="nil"/>
            </w:tcBorders>
          </w:tcPr>
          <w:p w14:paraId="1F0A7401" w14:textId="77777777" w:rsidR="001C4E8E" w:rsidRPr="0088193B" w:rsidRDefault="001C4E8E" w:rsidP="00220BC0">
            <w:pPr>
              <w:pStyle w:val="TAH"/>
            </w:pPr>
          </w:p>
        </w:tc>
        <w:tc>
          <w:tcPr>
            <w:tcW w:w="3969" w:type="dxa"/>
            <w:tcBorders>
              <w:top w:val="nil"/>
            </w:tcBorders>
          </w:tcPr>
          <w:p w14:paraId="6F111331" w14:textId="77777777" w:rsidR="001C4E8E" w:rsidRPr="0088193B" w:rsidRDefault="001C4E8E" w:rsidP="00220BC0">
            <w:pPr>
              <w:pStyle w:val="TAL"/>
            </w:pPr>
            <w:r w:rsidRPr="0088193B">
              <w:t xml:space="preserve">EXCEPTION: Steps 1 to 4 shall be repeated for decreasing reserved LCID values from </w:t>
            </w:r>
            <w:r w:rsidR="005D3ED9" w:rsidRPr="0088193B">
              <w:t xml:space="preserve">01011 to </w:t>
            </w:r>
            <w:r w:rsidR="003F0F9F" w:rsidRPr="0088193B">
              <w:t>10111</w:t>
            </w:r>
            <w:r w:rsidR="005D3ED9" w:rsidRPr="0088193B">
              <w:t>.</w:t>
            </w:r>
          </w:p>
        </w:tc>
        <w:tc>
          <w:tcPr>
            <w:tcW w:w="709" w:type="dxa"/>
          </w:tcPr>
          <w:p w14:paraId="7D1A2DEB" w14:textId="77777777" w:rsidR="001C4E8E" w:rsidRPr="0088193B" w:rsidRDefault="00DE301F" w:rsidP="00220BC0">
            <w:pPr>
              <w:pStyle w:val="TAC"/>
            </w:pPr>
            <w:r w:rsidRPr="0088193B">
              <w:t>-</w:t>
            </w:r>
          </w:p>
        </w:tc>
        <w:tc>
          <w:tcPr>
            <w:tcW w:w="2977" w:type="dxa"/>
          </w:tcPr>
          <w:p w14:paraId="70607898" w14:textId="77777777" w:rsidR="001C4E8E" w:rsidRPr="0088193B" w:rsidRDefault="00DE301F" w:rsidP="00220BC0">
            <w:pPr>
              <w:pStyle w:val="TAL"/>
            </w:pPr>
            <w:r w:rsidRPr="0088193B">
              <w:t>-</w:t>
            </w:r>
          </w:p>
        </w:tc>
        <w:tc>
          <w:tcPr>
            <w:tcW w:w="567" w:type="dxa"/>
            <w:tcBorders>
              <w:top w:val="nil"/>
            </w:tcBorders>
          </w:tcPr>
          <w:p w14:paraId="3FFF5289" w14:textId="77777777" w:rsidR="001C4E8E" w:rsidRPr="0088193B" w:rsidRDefault="00DE301F" w:rsidP="00220BC0">
            <w:pPr>
              <w:pStyle w:val="TAH"/>
            </w:pPr>
            <w:r w:rsidRPr="0088193B">
              <w:t>-</w:t>
            </w:r>
          </w:p>
        </w:tc>
        <w:tc>
          <w:tcPr>
            <w:tcW w:w="851" w:type="dxa"/>
            <w:tcBorders>
              <w:top w:val="nil"/>
            </w:tcBorders>
          </w:tcPr>
          <w:p w14:paraId="410E1A3A" w14:textId="77777777" w:rsidR="001C4E8E" w:rsidRPr="0088193B" w:rsidRDefault="00DE301F" w:rsidP="00220BC0">
            <w:pPr>
              <w:pStyle w:val="TAH"/>
            </w:pPr>
            <w:r w:rsidRPr="0088193B">
              <w:t>-</w:t>
            </w:r>
          </w:p>
        </w:tc>
      </w:tr>
      <w:tr w:rsidR="00873ABD" w:rsidRPr="0088193B" w14:paraId="4917E0B7" w14:textId="77777777">
        <w:tc>
          <w:tcPr>
            <w:tcW w:w="532" w:type="dxa"/>
          </w:tcPr>
          <w:p w14:paraId="05BAFFBA" w14:textId="77777777" w:rsidR="00873ABD" w:rsidRPr="0088193B" w:rsidRDefault="00873ABD" w:rsidP="00220BC0">
            <w:pPr>
              <w:pStyle w:val="TAC"/>
            </w:pPr>
            <w:r w:rsidRPr="0088193B">
              <w:t>1</w:t>
            </w:r>
          </w:p>
        </w:tc>
        <w:tc>
          <w:tcPr>
            <w:tcW w:w="3969" w:type="dxa"/>
          </w:tcPr>
          <w:p w14:paraId="71F1469A" w14:textId="77777777" w:rsidR="00873ABD" w:rsidRPr="0088193B" w:rsidRDefault="00873ABD" w:rsidP="00220BC0">
            <w:pPr>
              <w:pStyle w:val="TAL"/>
            </w:pPr>
            <w:r w:rsidRPr="0088193B">
              <w:t xml:space="preserve">The SS transmits a </w:t>
            </w:r>
            <w:r w:rsidRPr="0088193B">
              <w:rPr>
                <w:i/>
                <w:iCs/>
              </w:rPr>
              <w:t>Paging</w:t>
            </w:r>
            <w:r w:rsidRPr="0088193B">
              <w:t xml:space="preserve"> message including a matched identity.</w:t>
            </w:r>
          </w:p>
        </w:tc>
        <w:tc>
          <w:tcPr>
            <w:tcW w:w="709" w:type="dxa"/>
          </w:tcPr>
          <w:p w14:paraId="502E7F73" w14:textId="77777777" w:rsidR="00873ABD" w:rsidRPr="0088193B" w:rsidRDefault="00DE301F" w:rsidP="00220BC0">
            <w:pPr>
              <w:pStyle w:val="TAC"/>
            </w:pPr>
            <w:r w:rsidRPr="0088193B">
              <w:t>&lt;-</w:t>
            </w:r>
            <w:r w:rsidR="00D6783C" w:rsidRPr="0088193B">
              <w:t>-</w:t>
            </w:r>
          </w:p>
        </w:tc>
        <w:tc>
          <w:tcPr>
            <w:tcW w:w="2977" w:type="dxa"/>
          </w:tcPr>
          <w:p w14:paraId="22DC4236" w14:textId="77777777" w:rsidR="00873ABD" w:rsidRPr="0088193B" w:rsidRDefault="00D6783C" w:rsidP="00220BC0">
            <w:pPr>
              <w:pStyle w:val="TAL"/>
            </w:pPr>
            <w:r w:rsidRPr="0088193B">
              <w:rPr>
                <w:i/>
                <w:iCs/>
              </w:rPr>
              <w:t>-</w:t>
            </w:r>
          </w:p>
        </w:tc>
        <w:tc>
          <w:tcPr>
            <w:tcW w:w="567" w:type="dxa"/>
          </w:tcPr>
          <w:p w14:paraId="76E4C683" w14:textId="77777777" w:rsidR="00873ABD" w:rsidRPr="0088193B" w:rsidRDefault="002D26D7" w:rsidP="00220BC0">
            <w:pPr>
              <w:pStyle w:val="TAC"/>
            </w:pPr>
            <w:r w:rsidRPr="0088193B">
              <w:t>-</w:t>
            </w:r>
          </w:p>
        </w:tc>
        <w:tc>
          <w:tcPr>
            <w:tcW w:w="851" w:type="dxa"/>
          </w:tcPr>
          <w:p w14:paraId="41A098EF" w14:textId="77777777" w:rsidR="00873ABD" w:rsidRPr="0088193B" w:rsidRDefault="00D6783C" w:rsidP="00220BC0">
            <w:pPr>
              <w:pStyle w:val="TAC"/>
            </w:pPr>
            <w:r w:rsidRPr="0088193B">
              <w:t>-</w:t>
            </w:r>
          </w:p>
        </w:tc>
      </w:tr>
      <w:tr w:rsidR="00873ABD" w:rsidRPr="0088193B" w14:paraId="2740AB6D" w14:textId="77777777">
        <w:tc>
          <w:tcPr>
            <w:tcW w:w="532" w:type="dxa"/>
          </w:tcPr>
          <w:p w14:paraId="3414A8CB" w14:textId="77777777" w:rsidR="00873ABD" w:rsidRPr="0088193B" w:rsidRDefault="00873ABD" w:rsidP="00220BC0">
            <w:pPr>
              <w:pStyle w:val="TAC"/>
            </w:pPr>
            <w:r w:rsidRPr="0088193B">
              <w:t>2</w:t>
            </w:r>
          </w:p>
        </w:tc>
        <w:tc>
          <w:tcPr>
            <w:tcW w:w="3969" w:type="dxa"/>
          </w:tcPr>
          <w:p w14:paraId="179C4532" w14:textId="77777777" w:rsidR="00873ABD" w:rsidRPr="0088193B" w:rsidRDefault="000E3C4B" w:rsidP="00220BC0">
            <w:pPr>
              <w:pStyle w:val="TAL"/>
            </w:pPr>
            <w:r w:rsidRPr="0088193B">
              <w:t>T</w:t>
            </w:r>
            <w:r w:rsidR="00873ABD" w:rsidRPr="0088193B">
              <w:t xml:space="preserve">he UE transmits an </w:t>
            </w:r>
            <w:r w:rsidR="00873ABD" w:rsidRPr="0088193B">
              <w:rPr>
                <w:i/>
                <w:iCs/>
              </w:rPr>
              <w:t>RRCConnectionRequest</w:t>
            </w:r>
            <w:r w:rsidR="00873ABD" w:rsidRPr="0088193B">
              <w:t xml:space="preserve"> message.</w:t>
            </w:r>
          </w:p>
        </w:tc>
        <w:tc>
          <w:tcPr>
            <w:tcW w:w="709" w:type="dxa"/>
          </w:tcPr>
          <w:p w14:paraId="611753A6" w14:textId="77777777" w:rsidR="00873ABD" w:rsidRPr="0088193B" w:rsidRDefault="00D6783C" w:rsidP="00220BC0">
            <w:pPr>
              <w:pStyle w:val="TAC"/>
            </w:pPr>
            <w:r w:rsidRPr="0088193B">
              <w:t>-</w:t>
            </w:r>
            <w:r w:rsidR="00DE301F" w:rsidRPr="0088193B">
              <w:t>-&gt;</w:t>
            </w:r>
          </w:p>
        </w:tc>
        <w:tc>
          <w:tcPr>
            <w:tcW w:w="2977" w:type="dxa"/>
          </w:tcPr>
          <w:p w14:paraId="56F0E1E4" w14:textId="77777777" w:rsidR="00873ABD" w:rsidRPr="0088193B" w:rsidRDefault="00D6783C" w:rsidP="00220BC0">
            <w:pPr>
              <w:pStyle w:val="TAL"/>
            </w:pPr>
            <w:r w:rsidRPr="0088193B">
              <w:t>-</w:t>
            </w:r>
          </w:p>
        </w:tc>
        <w:tc>
          <w:tcPr>
            <w:tcW w:w="567" w:type="dxa"/>
          </w:tcPr>
          <w:p w14:paraId="7216D8D1" w14:textId="77777777" w:rsidR="00873ABD" w:rsidRPr="0088193B" w:rsidRDefault="002D26D7" w:rsidP="00220BC0">
            <w:pPr>
              <w:pStyle w:val="TAC"/>
            </w:pPr>
            <w:r w:rsidRPr="0088193B">
              <w:t>-</w:t>
            </w:r>
          </w:p>
        </w:tc>
        <w:tc>
          <w:tcPr>
            <w:tcW w:w="851" w:type="dxa"/>
          </w:tcPr>
          <w:p w14:paraId="7188C6D4" w14:textId="77777777" w:rsidR="00873ABD" w:rsidRPr="0088193B" w:rsidRDefault="00D6783C" w:rsidP="00220BC0">
            <w:pPr>
              <w:pStyle w:val="TAC"/>
            </w:pPr>
            <w:r w:rsidRPr="0088193B">
              <w:t>-</w:t>
            </w:r>
          </w:p>
        </w:tc>
      </w:tr>
      <w:tr w:rsidR="00873ABD" w:rsidRPr="0088193B" w14:paraId="2AD1A818" w14:textId="77777777">
        <w:tc>
          <w:tcPr>
            <w:tcW w:w="532" w:type="dxa"/>
          </w:tcPr>
          <w:p w14:paraId="76FD4A8A" w14:textId="77777777" w:rsidR="00873ABD" w:rsidRPr="0088193B" w:rsidRDefault="00873ABD" w:rsidP="00220BC0">
            <w:pPr>
              <w:pStyle w:val="TAC"/>
            </w:pPr>
            <w:r w:rsidRPr="0088193B">
              <w:t>3</w:t>
            </w:r>
          </w:p>
        </w:tc>
        <w:tc>
          <w:tcPr>
            <w:tcW w:w="3969" w:type="dxa"/>
          </w:tcPr>
          <w:p w14:paraId="6E217715" w14:textId="77777777" w:rsidR="00873ABD" w:rsidRPr="0088193B" w:rsidRDefault="00873ABD" w:rsidP="00220BC0">
            <w:pPr>
              <w:pStyle w:val="TAL"/>
            </w:pPr>
            <w:r w:rsidRPr="0088193B">
              <w:t xml:space="preserve">The SS Transmits a valid MAC PDU containing </w:t>
            </w:r>
            <w:r w:rsidRPr="0088193B">
              <w:rPr>
                <w:i/>
                <w:iCs/>
              </w:rPr>
              <w:t>RRCConnectionSetup</w:t>
            </w:r>
            <w:r w:rsidRPr="0088193B">
              <w:t>, and Contention</w:t>
            </w:r>
            <w:r w:rsidR="000E3C4B" w:rsidRPr="0088193B">
              <w:t xml:space="preserve"> </w:t>
            </w:r>
            <w:r w:rsidRPr="0088193B">
              <w:t>Resolution</w:t>
            </w:r>
            <w:r w:rsidR="000E3C4B" w:rsidRPr="0088193B">
              <w:t xml:space="preserve"> </w:t>
            </w:r>
            <w:r w:rsidRPr="0088193B">
              <w:t>Identity MAC Control Element</w:t>
            </w:r>
            <w:r w:rsidRPr="0088193B">
              <w:rPr>
                <w:i/>
                <w:iCs/>
              </w:rPr>
              <w:t xml:space="preserve"> </w:t>
            </w:r>
            <w:r w:rsidRPr="0088193B">
              <w:t xml:space="preserve">except for LCID in MAC Header set to reserved value </w:t>
            </w:r>
            <w:r w:rsidR="003F0F9F" w:rsidRPr="0088193B">
              <w:t>10111</w:t>
            </w:r>
            <w:r w:rsidR="001C4E8E" w:rsidRPr="0088193B">
              <w:t xml:space="preserve"> or lower (depending on iteration number).</w:t>
            </w:r>
            <w:r w:rsidRPr="0088193B">
              <w:t xml:space="preserve"> </w:t>
            </w:r>
          </w:p>
        </w:tc>
        <w:tc>
          <w:tcPr>
            <w:tcW w:w="709" w:type="dxa"/>
          </w:tcPr>
          <w:p w14:paraId="14E250A6" w14:textId="77777777" w:rsidR="00873ABD" w:rsidRPr="0088193B" w:rsidRDefault="00873ABD" w:rsidP="00220BC0">
            <w:pPr>
              <w:pStyle w:val="TAC"/>
            </w:pPr>
            <w:r w:rsidRPr="0088193B">
              <w:t>&lt;--</w:t>
            </w:r>
          </w:p>
        </w:tc>
        <w:tc>
          <w:tcPr>
            <w:tcW w:w="2977" w:type="dxa"/>
          </w:tcPr>
          <w:p w14:paraId="493CB90F" w14:textId="77777777" w:rsidR="00873ABD" w:rsidRPr="0088193B" w:rsidRDefault="00873ABD" w:rsidP="00220BC0">
            <w:pPr>
              <w:pStyle w:val="TAL"/>
            </w:pPr>
            <w:r w:rsidRPr="0088193B">
              <w:t>MAC PDU</w:t>
            </w:r>
          </w:p>
        </w:tc>
        <w:tc>
          <w:tcPr>
            <w:tcW w:w="567" w:type="dxa"/>
          </w:tcPr>
          <w:p w14:paraId="39945C9A" w14:textId="77777777" w:rsidR="00873ABD" w:rsidRPr="0088193B" w:rsidRDefault="002D26D7" w:rsidP="00220BC0">
            <w:pPr>
              <w:pStyle w:val="TAC"/>
            </w:pPr>
            <w:r w:rsidRPr="0088193B">
              <w:t>-</w:t>
            </w:r>
          </w:p>
        </w:tc>
        <w:tc>
          <w:tcPr>
            <w:tcW w:w="851" w:type="dxa"/>
          </w:tcPr>
          <w:p w14:paraId="0BB145DB" w14:textId="77777777" w:rsidR="00873ABD" w:rsidRPr="0088193B" w:rsidRDefault="00D6783C" w:rsidP="00220BC0">
            <w:pPr>
              <w:pStyle w:val="TAC"/>
            </w:pPr>
            <w:r w:rsidRPr="0088193B">
              <w:t>-</w:t>
            </w:r>
          </w:p>
        </w:tc>
      </w:tr>
      <w:tr w:rsidR="005D3ED9" w:rsidRPr="0088193B" w14:paraId="29B00D9D" w14:textId="77777777">
        <w:tc>
          <w:tcPr>
            <w:tcW w:w="532" w:type="dxa"/>
          </w:tcPr>
          <w:p w14:paraId="482A69C6" w14:textId="77777777" w:rsidR="005D3ED9" w:rsidRPr="0088193B" w:rsidRDefault="005D3ED9" w:rsidP="00220BC0">
            <w:pPr>
              <w:pStyle w:val="TAC"/>
            </w:pPr>
          </w:p>
        </w:tc>
        <w:tc>
          <w:tcPr>
            <w:tcW w:w="3969" w:type="dxa"/>
          </w:tcPr>
          <w:p w14:paraId="1E28AE98" w14:textId="77777777" w:rsidR="005D3ED9" w:rsidRPr="0088193B" w:rsidRDefault="005D3ED9" w:rsidP="00220BC0">
            <w:pPr>
              <w:pStyle w:val="TAL"/>
            </w:pPr>
            <w:r w:rsidRPr="0088193B">
              <w:t>EXCEPTION: In parallel with step 4, UE may execute parallel behaviour defined in table 7.1.1.1.3.2-2</w:t>
            </w:r>
          </w:p>
        </w:tc>
        <w:tc>
          <w:tcPr>
            <w:tcW w:w="709" w:type="dxa"/>
          </w:tcPr>
          <w:p w14:paraId="19BEB2A5" w14:textId="77777777" w:rsidR="005D3ED9" w:rsidRPr="0088193B" w:rsidRDefault="00DE301F" w:rsidP="00220BC0">
            <w:pPr>
              <w:pStyle w:val="TAC"/>
            </w:pPr>
            <w:r w:rsidRPr="0088193B">
              <w:t>-</w:t>
            </w:r>
          </w:p>
        </w:tc>
        <w:tc>
          <w:tcPr>
            <w:tcW w:w="2977" w:type="dxa"/>
          </w:tcPr>
          <w:p w14:paraId="43D82AF9" w14:textId="77777777" w:rsidR="005D3ED9" w:rsidRPr="0088193B" w:rsidRDefault="00DE301F" w:rsidP="00220BC0">
            <w:pPr>
              <w:pStyle w:val="TAL"/>
            </w:pPr>
            <w:r w:rsidRPr="0088193B">
              <w:t>-</w:t>
            </w:r>
          </w:p>
        </w:tc>
        <w:tc>
          <w:tcPr>
            <w:tcW w:w="567" w:type="dxa"/>
          </w:tcPr>
          <w:p w14:paraId="56F573CA" w14:textId="77777777" w:rsidR="005D3ED9" w:rsidRPr="0088193B" w:rsidRDefault="00DE301F" w:rsidP="00220BC0">
            <w:pPr>
              <w:pStyle w:val="TAC"/>
            </w:pPr>
            <w:r w:rsidRPr="0088193B">
              <w:t>-</w:t>
            </w:r>
          </w:p>
        </w:tc>
        <w:tc>
          <w:tcPr>
            <w:tcW w:w="851" w:type="dxa"/>
          </w:tcPr>
          <w:p w14:paraId="2167E45A" w14:textId="77777777" w:rsidR="005D3ED9" w:rsidRPr="0088193B" w:rsidRDefault="00DE301F" w:rsidP="00220BC0">
            <w:pPr>
              <w:pStyle w:val="TAC"/>
            </w:pPr>
            <w:r w:rsidRPr="0088193B">
              <w:t>-</w:t>
            </w:r>
          </w:p>
        </w:tc>
      </w:tr>
      <w:tr w:rsidR="00873ABD" w:rsidRPr="0088193B" w14:paraId="2A613554" w14:textId="77777777">
        <w:tc>
          <w:tcPr>
            <w:tcW w:w="532" w:type="dxa"/>
          </w:tcPr>
          <w:p w14:paraId="62070D5C" w14:textId="77777777" w:rsidR="00873ABD" w:rsidRPr="0088193B" w:rsidRDefault="00873ABD" w:rsidP="00220BC0">
            <w:pPr>
              <w:pStyle w:val="TAC"/>
            </w:pPr>
            <w:r w:rsidRPr="0088193B">
              <w:t>4</w:t>
            </w:r>
          </w:p>
        </w:tc>
        <w:tc>
          <w:tcPr>
            <w:tcW w:w="3969" w:type="dxa"/>
          </w:tcPr>
          <w:p w14:paraId="43986DA5" w14:textId="77777777" w:rsidR="00873ABD" w:rsidRPr="0088193B" w:rsidRDefault="00873ABD" w:rsidP="00220BC0">
            <w:pPr>
              <w:pStyle w:val="TAL"/>
            </w:pPr>
            <w:r w:rsidRPr="0088193B">
              <w:t xml:space="preserve">Check: For 5 seconds after Step3, </w:t>
            </w:r>
            <w:r w:rsidR="000E3C4B" w:rsidRPr="0088193B">
              <w:t xml:space="preserve">does the UE transmit </w:t>
            </w:r>
            <w:r w:rsidR="000E3C4B" w:rsidRPr="0088193B">
              <w:rPr>
                <w:i/>
                <w:iCs/>
              </w:rPr>
              <w:t>RRCConnection</w:t>
            </w:r>
            <w:r w:rsidRPr="0088193B">
              <w:rPr>
                <w:i/>
                <w:iCs/>
              </w:rPr>
              <w:t>SetupComplete</w:t>
            </w:r>
            <w:r w:rsidR="000E3C4B" w:rsidRPr="0088193B">
              <w:t xml:space="preserve"> message?</w:t>
            </w:r>
          </w:p>
        </w:tc>
        <w:tc>
          <w:tcPr>
            <w:tcW w:w="709" w:type="dxa"/>
          </w:tcPr>
          <w:p w14:paraId="49B32A02" w14:textId="77777777" w:rsidR="00873ABD" w:rsidRPr="0088193B" w:rsidRDefault="00D6783C" w:rsidP="00220BC0">
            <w:pPr>
              <w:pStyle w:val="TAC"/>
            </w:pPr>
            <w:r w:rsidRPr="0088193B">
              <w:t>-</w:t>
            </w:r>
            <w:r w:rsidR="00DE301F" w:rsidRPr="0088193B">
              <w:t>-&gt;</w:t>
            </w:r>
          </w:p>
        </w:tc>
        <w:tc>
          <w:tcPr>
            <w:tcW w:w="2977" w:type="dxa"/>
          </w:tcPr>
          <w:p w14:paraId="795F6B1C" w14:textId="77777777" w:rsidR="00873ABD" w:rsidRPr="0088193B" w:rsidRDefault="00DE301F" w:rsidP="00220BC0">
            <w:pPr>
              <w:pStyle w:val="TAL"/>
            </w:pPr>
            <w:r w:rsidRPr="0088193B">
              <w:rPr>
                <w:i/>
                <w:iCs/>
              </w:rPr>
              <w:t>RRCConnectionSetupComplete</w:t>
            </w:r>
          </w:p>
        </w:tc>
        <w:tc>
          <w:tcPr>
            <w:tcW w:w="567" w:type="dxa"/>
          </w:tcPr>
          <w:p w14:paraId="5C9D0FF3" w14:textId="77777777" w:rsidR="00873ABD" w:rsidRPr="0088193B" w:rsidRDefault="00873ABD" w:rsidP="00220BC0">
            <w:pPr>
              <w:pStyle w:val="TAC"/>
            </w:pPr>
            <w:r w:rsidRPr="0088193B">
              <w:t>1</w:t>
            </w:r>
          </w:p>
        </w:tc>
        <w:tc>
          <w:tcPr>
            <w:tcW w:w="851" w:type="dxa"/>
          </w:tcPr>
          <w:p w14:paraId="1079C402" w14:textId="77777777" w:rsidR="00873ABD" w:rsidRPr="0088193B" w:rsidRDefault="00873ABD" w:rsidP="00220BC0">
            <w:pPr>
              <w:pStyle w:val="TAC"/>
            </w:pPr>
            <w:r w:rsidRPr="0088193B">
              <w:t>F</w:t>
            </w:r>
          </w:p>
        </w:tc>
      </w:tr>
      <w:tr w:rsidR="00873ABD" w:rsidRPr="0088193B" w14:paraId="26F0A385" w14:textId="77777777">
        <w:tc>
          <w:tcPr>
            <w:tcW w:w="532" w:type="dxa"/>
          </w:tcPr>
          <w:p w14:paraId="6E479E9F" w14:textId="77777777" w:rsidR="00873ABD" w:rsidRPr="0088193B" w:rsidRDefault="001C4E8E" w:rsidP="00220BC0">
            <w:pPr>
              <w:pStyle w:val="TAC"/>
            </w:pPr>
            <w:r w:rsidRPr="0088193B">
              <w:t>5</w:t>
            </w:r>
          </w:p>
        </w:tc>
        <w:tc>
          <w:tcPr>
            <w:tcW w:w="3969" w:type="dxa"/>
          </w:tcPr>
          <w:p w14:paraId="4C9D2210" w14:textId="77777777" w:rsidR="00873ABD" w:rsidRPr="0088193B" w:rsidRDefault="00873ABD" w:rsidP="00220BC0">
            <w:pPr>
              <w:pStyle w:val="TAL"/>
            </w:pPr>
            <w:r w:rsidRPr="0088193B">
              <w:t xml:space="preserve">The SS transmits a </w:t>
            </w:r>
            <w:r w:rsidRPr="0088193B">
              <w:rPr>
                <w:i/>
                <w:iCs/>
              </w:rPr>
              <w:t>Paging</w:t>
            </w:r>
            <w:r w:rsidRPr="0088193B">
              <w:t xml:space="preserve"> message including a matched identity.</w:t>
            </w:r>
          </w:p>
        </w:tc>
        <w:tc>
          <w:tcPr>
            <w:tcW w:w="709" w:type="dxa"/>
          </w:tcPr>
          <w:p w14:paraId="433093A8" w14:textId="77777777" w:rsidR="00873ABD" w:rsidRPr="0088193B" w:rsidRDefault="00DE301F" w:rsidP="00220BC0">
            <w:pPr>
              <w:pStyle w:val="TAC"/>
            </w:pPr>
            <w:r w:rsidRPr="0088193B">
              <w:t>&lt;-</w:t>
            </w:r>
            <w:r w:rsidR="00D6783C" w:rsidRPr="0088193B">
              <w:t>-</w:t>
            </w:r>
          </w:p>
        </w:tc>
        <w:tc>
          <w:tcPr>
            <w:tcW w:w="2977" w:type="dxa"/>
          </w:tcPr>
          <w:p w14:paraId="399D77B0" w14:textId="77777777" w:rsidR="00873ABD" w:rsidRPr="0088193B" w:rsidRDefault="00D6783C" w:rsidP="00220BC0">
            <w:pPr>
              <w:pStyle w:val="TAL"/>
            </w:pPr>
            <w:r w:rsidRPr="0088193B">
              <w:t>-</w:t>
            </w:r>
          </w:p>
        </w:tc>
        <w:tc>
          <w:tcPr>
            <w:tcW w:w="567" w:type="dxa"/>
          </w:tcPr>
          <w:p w14:paraId="690564BD" w14:textId="77777777" w:rsidR="00873ABD" w:rsidRPr="0088193B" w:rsidRDefault="002D26D7" w:rsidP="00220BC0">
            <w:pPr>
              <w:pStyle w:val="TAC"/>
            </w:pPr>
            <w:r w:rsidRPr="0088193B">
              <w:t>-</w:t>
            </w:r>
          </w:p>
        </w:tc>
        <w:tc>
          <w:tcPr>
            <w:tcW w:w="851" w:type="dxa"/>
          </w:tcPr>
          <w:p w14:paraId="0EF6A3A5" w14:textId="77777777" w:rsidR="00873ABD" w:rsidRPr="0088193B" w:rsidRDefault="00D6783C" w:rsidP="00220BC0">
            <w:pPr>
              <w:pStyle w:val="TAC"/>
            </w:pPr>
            <w:r w:rsidRPr="0088193B">
              <w:t>-</w:t>
            </w:r>
          </w:p>
        </w:tc>
      </w:tr>
      <w:tr w:rsidR="00873ABD" w:rsidRPr="0088193B" w14:paraId="28CF6B7A" w14:textId="77777777">
        <w:tc>
          <w:tcPr>
            <w:tcW w:w="532" w:type="dxa"/>
          </w:tcPr>
          <w:p w14:paraId="78BDF017" w14:textId="77777777" w:rsidR="00873ABD" w:rsidRPr="0088193B" w:rsidRDefault="001C4E8E" w:rsidP="00220BC0">
            <w:pPr>
              <w:pStyle w:val="TAC"/>
            </w:pPr>
            <w:r w:rsidRPr="0088193B">
              <w:t>6</w:t>
            </w:r>
          </w:p>
        </w:tc>
        <w:tc>
          <w:tcPr>
            <w:tcW w:w="3969" w:type="dxa"/>
          </w:tcPr>
          <w:p w14:paraId="29B0AD33" w14:textId="77777777" w:rsidR="00873ABD" w:rsidRPr="0088193B" w:rsidRDefault="001C4E8E" w:rsidP="00220BC0">
            <w:pPr>
              <w:pStyle w:val="TAL"/>
            </w:pPr>
            <w:r w:rsidRPr="0088193B">
              <w:t>T</w:t>
            </w:r>
            <w:r w:rsidR="00873ABD" w:rsidRPr="0088193B">
              <w:t xml:space="preserve">he UE transmits an </w:t>
            </w:r>
            <w:r w:rsidR="00873ABD" w:rsidRPr="0088193B">
              <w:rPr>
                <w:i/>
                <w:iCs/>
              </w:rPr>
              <w:t>RRCConnectionRequest</w:t>
            </w:r>
            <w:r w:rsidR="00873ABD" w:rsidRPr="0088193B">
              <w:t xml:space="preserve"> message.</w:t>
            </w:r>
          </w:p>
        </w:tc>
        <w:tc>
          <w:tcPr>
            <w:tcW w:w="709" w:type="dxa"/>
          </w:tcPr>
          <w:p w14:paraId="79F14754" w14:textId="77777777" w:rsidR="00873ABD" w:rsidRPr="0088193B" w:rsidRDefault="00D6783C" w:rsidP="00220BC0">
            <w:pPr>
              <w:pStyle w:val="TAC"/>
            </w:pPr>
            <w:r w:rsidRPr="0088193B">
              <w:t>-</w:t>
            </w:r>
            <w:r w:rsidR="00DE301F" w:rsidRPr="0088193B">
              <w:t>-&gt;</w:t>
            </w:r>
          </w:p>
        </w:tc>
        <w:tc>
          <w:tcPr>
            <w:tcW w:w="2977" w:type="dxa"/>
          </w:tcPr>
          <w:p w14:paraId="384A5E7F" w14:textId="77777777" w:rsidR="00873ABD" w:rsidRPr="0088193B" w:rsidRDefault="00D6783C" w:rsidP="00D926E1">
            <w:pPr>
              <w:pStyle w:val="TAL"/>
              <w:rPr>
                <w:i/>
                <w:iCs/>
              </w:rPr>
            </w:pPr>
            <w:r w:rsidRPr="0088193B">
              <w:rPr>
                <w:i/>
                <w:iCs/>
              </w:rPr>
              <w:t>-</w:t>
            </w:r>
          </w:p>
        </w:tc>
        <w:tc>
          <w:tcPr>
            <w:tcW w:w="567" w:type="dxa"/>
          </w:tcPr>
          <w:p w14:paraId="18180714" w14:textId="77777777" w:rsidR="00873ABD" w:rsidRPr="0088193B" w:rsidRDefault="002D26D7" w:rsidP="00220BC0">
            <w:pPr>
              <w:pStyle w:val="TAC"/>
            </w:pPr>
            <w:r w:rsidRPr="0088193B">
              <w:t>-</w:t>
            </w:r>
          </w:p>
        </w:tc>
        <w:tc>
          <w:tcPr>
            <w:tcW w:w="851" w:type="dxa"/>
          </w:tcPr>
          <w:p w14:paraId="6CD4550B" w14:textId="77777777" w:rsidR="00873ABD" w:rsidRPr="0088193B" w:rsidRDefault="00D6783C" w:rsidP="00220BC0">
            <w:pPr>
              <w:pStyle w:val="TAC"/>
            </w:pPr>
            <w:r w:rsidRPr="0088193B">
              <w:t>-</w:t>
            </w:r>
          </w:p>
        </w:tc>
      </w:tr>
      <w:tr w:rsidR="00873ABD" w:rsidRPr="0088193B" w14:paraId="009BD433" w14:textId="77777777">
        <w:tc>
          <w:tcPr>
            <w:tcW w:w="532" w:type="dxa"/>
          </w:tcPr>
          <w:p w14:paraId="385AF120" w14:textId="77777777" w:rsidR="00873ABD" w:rsidRPr="0088193B" w:rsidRDefault="001C4E8E" w:rsidP="00220BC0">
            <w:pPr>
              <w:pStyle w:val="TAC"/>
            </w:pPr>
            <w:r w:rsidRPr="0088193B">
              <w:t>7</w:t>
            </w:r>
          </w:p>
        </w:tc>
        <w:tc>
          <w:tcPr>
            <w:tcW w:w="3969" w:type="dxa"/>
          </w:tcPr>
          <w:p w14:paraId="13E12F3F" w14:textId="77777777" w:rsidR="00873ABD" w:rsidRPr="0088193B" w:rsidRDefault="001C4E8E" w:rsidP="00220BC0">
            <w:pPr>
              <w:pStyle w:val="TAL"/>
            </w:pPr>
            <w:r w:rsidRPr="0088193B">
              <w:t>The SS t</w:t>
            </w:r>
            <w:r w:rsidR="00873ABD" w:rsidRPr="0088193B">
              <w:t xml:space="preserve">ransmits a valid MAC PDU containing </w:t>
            </w:r>
            <w:r w:rsidR="00873ABD" w:rsidRPr="0088193B">
              <w:rPr>
                <w:i/>
                <w:iCs/>
              </w:rPr>
              <w:t>RRCConnectionSetup</w:t>
            </w:r>
            <w:r w:rsidR="00873ABD" w:rsidRPr="0088193B">
              <w:t>, and Contention</w:t>
            </w:r>
            <w:r w:rsidRPr="0088193B">
              <w:t xml:space="preserve"> </w:t>
            </w:r>
            <w:r w:rsidR="00873ABD" w:rsidRPr="0088193B">
              <w:t>Resolution</w:t>
            </w:r>
            <w:r w:rsidRPr="0088193B">
              <w:t xml:space="preserve"> </w:t>
            </w:r>
            <w:r w:rsidR="00873ABD" w:rsidRPr="0088193B">
              <w:t>Identity MAC Control Element and LCID in MAC Header set correctly to CCCH 00000</w:t>
            </w:r>
          </w:p>
        </w:tc>
        <w:tc>
          <w:tcPr>
            <w:tcW w:w="709" w:type="dxa"/>
          </w:tcPr>
          <w:p w14:paraId="40DE3677" w14:textId="77777777" w:rsidR="00873ABD" w:rsidRPr="0088193B" w:rsidRDefault="00873ABD" w:rsidP="00220BC0">
            <w:pPr>
              <w:pStyle w:val="TAC"/>
            </w:pPr>
            <w:r w:rsidRPr="0088193B">
              <w:t>&lt;--</w:t>
            </w:r>
          </w:p>
        </w:tc>
        <w:tc>
          <w:tcPr>
            <w:tcW w:w="2977" w:type="dxa"/>
          </w:tcPr>
          <w:p w14:paraId="27DC3E03" w14:textId="77777777" w:rsidR="00873ABD" w:rsidRPr="0088193B" w:rsidRDefault="00873ABD" w:rsidP="00220BC0">
            <w:pPr>
              <w:pStyle w:val="TAL"/>
            </w:pPr>
            <w:r w:rsidRPr="0088193B">
              <w:t>MAC PDU</w:t>
            </w:r>
          </w:p>
        </w:tc>
        <w:tc>
          <w:tcPr>
            <w:tcW w:w="567" w:type="dxa"/>
          </w:tcPr>
          <w:p w14:paraId="4743B735" w14:textId="77777777" w:rsidR="00873ABD" w:rsidRPr="0088193B" w:rsidRDefault="002D26D7" w:rsidP="00220BC0">
            <w:pPr>
              <w:pStyle w:val="TAC"/>
            </w:pPr>
            <w:r w:rsidRPr="0088193B">
              <w:t>-</w:t>
            </w:r>
          </w:p>
        </w:tc>
        <w:tc>
          <w:tcPr>
            <w:tcW w:w="851" w:type="dxa"/>
          </w:tcPr>
          <w:p w14:paraId="0BD835FD" w14:textId="77777777" w:rsidR="00873ABD" w:rsidRPr="0088193B" w:rsidRDefault="00D6783C" w:rsidP="00220BC0">
            <w:pPr>
              <w:pStyle w:val="TAC"/>
            </w:pPr>
            <w:r w:rsidRPr="0088193B">
              <w:t>-</w:t>
            </w:r>
          </w:p>
        </w:tc>
      </w:tr>
      <w:tr w:rsidR="00873ABD" w:rsidRPr="0088193B" w14:paraId="2FE8812E" w14:textId="77777777">
        <w:tc>
          <w:tcPr>
            <w:tcW w:w="532" w:type="dxa"/>
          </w:tcPr>
          <w:p w14:paraId="75285F39" w14:textId="77777777" w:rsidR="00873ABD" w:rsidRPr="0088193B" w:rsidRDefault="001C4E8E" w:rsidP="00220BC0">
            <w:pPr>
              <w:pStyle w:val="TAC"/>
            </w:pPr>
            <w:r w:rsidRPr="0088193B">
              <w:t>8</w:t>
            </w:r>
          </w:p>
        </w:tc>
        <w:tc>
          <w:tcPr>
            <w:tcW w:w="3969" w:type="dxa"/>
          </w:tcPr>
          <w:p w14:paraId="28D9FE7A" w14:textId="77777777" w:rsidR="00873ABD" w:rsidRPr="0088193B" w:rsidRDefault="00873ABD" w:rsidP="00220BC0">
            <w:pPr>
              <w:pStyle w:val="TAL"/>
            </w:pPr>
            <w:r w:rsidRPr="0088193B">
              <w:t>Check:</w:t>
            </w:r>
            <w:r w:rsidR="001C4E8E" w:rsidRPr="0088193B">
              <w:t xml:space="preserve"> does </w:t>
            </w:r>
            <w:r w:rsidRPr="0088193B">
              <w:t>t</w:t>
            </w:r>
            <w:r w:rsidR="001C4E8E" w:rsidRPr="0088193B">
              <w:t>he UE transmit</w:t>
            </w:r>
            <w:r w:rsidRPr="0088193B">
              <w:t xml:space="preserve"> an </w:t>
            </w:r>
            <w:r w:rsidRPr="0088193B">
              <w:rPr>
                <w:i/>
                <w:iCs/>
              </w:rPr>
              <w:t>RRCConnectionSetupComplete</w:t>
            </w:r>
            <w:r w:rsidRPr="0088193B">
              <w:t xml:space="preserve"> message</w:t>
            </w:r>
            <w:r w:rsidR="00EE30EC" w:rsidRPr="0088193B">
              <w:t xml:space="preserve"> including SERVICE REQUEST message</w:t>
            </w:r>
            <w:r w:rsidR="001C4E8E" w:rsidRPr="0088193B">
              <w:t>?</w:t>
            </w:r>
          </w:p>
        </w:tc>
        <w:tc>
          <w:tcPr>
            <w:tcW w:w="709" w:type="dxa"/>
          </w:tcPr>
          <w:p w14:paraId="4E045B92" w14:textId="77777777" w:rsidR="00873ABD" w:rsidRPr="0088193B" w:rsidRDefault="00D6783C" w:rsidP="00220BC0">
            <w:pPr>
              <w:pStyle w:val="TAC"/>
            </w:pPr>
            <w:r w:rsidRPr="0088193B">
              <w:t>-</w:t>
            </w:r>
            <w:r w:rsidR="00DE301F" w:rsidRPr="0088193B">
              <w:t>-&gt;</w:t>
            </w:r>
          </w:p>
        </w:tc>
        <w:tc>
          <w:tcPr>
            <w:tcW w:w="2977" w:type="dxa"/>
          </w:tcPr>
          <w:p w14:paraId="1839D44C" w14:textId="77777777" w:rsidR="00873ABD" w:rsidRPr="0088193B" w:rsidRDefault="00DE301F" w:rsidP="00D926E1">
            <w:pPr>
              <w:pStyle w:val="TAL"/>
              <w:rPr>
                <w:i/>
                <w:iCs/>
              </w:rPr>
            </w:pPr>
            <w:r w:rsidRPr="0088193B">
              <w:rPr>
                <w:i/>
                <w:iCs/>
              </w:rPr>
              <w:t>RRCConnectionSetupComplete</w:t>
            </w:r>
          </w:p>
        </w:tc>
        <w:tc>
          <w:tcPr>
            <w:tcW w:w="567" w:type="dxa"/>
          </w:tcPr>
          <w:p w14:paraId="7D921C6E" w14:textId="77777777" w:rsidR="00873ABD" w:rsidRPr="0088193B" w:rsidRDefault="00873ABD" w:rsidP="00220BC0">
            <w:pPr>
              <w:pStyle w:val="TAC"/>
            </w:pPr>
            <w:r w:rsidRPr="0088193B">
              <w:t>2</w:t>
            </w:r>
          </w:p>
        </w:tc>
        <w:tc>
          <w:tcPr>
            <w:tcW w:w="851" w:type="dxa"/>
          </w:tcPr>
          <w:p w14:paraId="6959AA55" w14:textId="77777777" w:rsidR="00873ABD" w:rsidRPr="0088193B" w:rsidRDefault="00873ABD" w:rsidP="00220BC0">
            <w:pPr>
              <w:pStyle w:val="TAC"/>
            </w:pPr>
            <w:r w:rsidRPr="0088193B">
              <w:t>P</w:t>
            </w:r>
          </w:p>
        </w:tc>
      </w:tr>
      <w:tr w:rsidR="00EE30EC" w:rsidRPr="0088193B" w14:paraId="12B768DF" w14:textId="77777777">
        <w:tc>
          <w:tcPr>
            <w:tcW w:w="532" w:type="dxa"/>
          </w:tcPr>
          <w:p w14:paraId="05B096AF" w14:textId="77777777" w:rsidR="00EE30EC" w:rsidRPr="0088193B" w:rsidRDefault="00EE30EC" w:rsidP="009A3160">
            <w:pPr>
              <w:pStyle w:val="TAC"/>
            </w:pPr>
            <w:r w:rsidRPr="0088193B">
              <w:t>9</w:t>
            </w:r>
            <w:r w:rsidR="00277D09" w:rsidRPr="0088193B">
              <w:t>-12</w:t>
            </w:r>
          </w:p>
        </w:tc>
        <w:tc>
          <w:tcPr>
            <w:tcW w:w="3969" w:type="dxa"/>
          </w:tcPr>
          <w:p w14:paraId="62916A4D" w14:textId="77777777" w:rsidR="00EE30EC" w:rsidRPr="0088193B" w:rsidRDefault="00277D09" w:rsidP="009A3160">
            <w:pPr>
              <w:pStyle w:val="TAL"/>
            </w:pPr>
            <w:r w:rsidRPr="0088193B">
              <w:t>Steps 6 to 9 of the generic radio bearer establishment procedure (TS 36.508 4.5.3.3-1) are executed to successfully complete the service request procedure.</w:t>
            </w:r>
          </w:p>
        </w:tc>
        <w:tc>
          <w:tcPr>
            <w:tcW w:w="709" w:type="dxa"/>
          </w:tcPr>
          <w:p w14:paraId="7FA7E4AF" w14:textId="77777777" w:rsidR="00EE30EC" w:rsidRPr="0088193B" w:rsidRDefault="00277D09" w:rsidP="009A3160">
            <w:pPr>
              <w:pStyle w:val="TAC"/>
            </w:pPr>
            <w:r w:rsidRPr="0088193B">
              <w:t>-</w:t>
            </w:r>
          </w:p>
        </w:tc>
        <w:tc>
          <w:tcPr>
            <w:tcW w:w="2977" w:type="dxa"/>
          </w:tcPr>
          <w:p w14:paraId="66FD102C" w14:textId="77777777" w:rsidR="00EE30EC" w:rsidRPr="0088193B" w:rsidRDefault="00EE30EC" w:rsidP="009A3160">
            <w:pPr>
              <w:pStyle w:val="TAL"/>
              <w:rPr>
                <w:iCs/>
              </w:rPr>
            </w:pPr>
            <w:r w:rsidRPr="0088193B">
              <w:rPr>
                <w:iCs/>
              </w:rPr>
              <w:t>-</w:t>
            </w:r>
          </w:p>
        </w:tc>
        <w:tc>
          <w:tcPr>
            <w:tcW w:w="567" w:type="dxa"/>
          </w:tcPr>
          <w:p w14:paraId="156258E7" w14:textId="77777777" w:rsidR="00EE30EC" w:rsidRPr="0088193B" w:rsidRDefault="00EE30EC" w:rsidP="009A3160">
            <w:pPr>
              <w:pStyle w:val="TAC"/>
            </w:pPr>
            <w:r w:rsidRPr="0088193B">
              <w:t>-</w:t>
            </w:r>
          </w:p>
        </w:tc>
        <w:tc>
          <w:tcPr>
            <w:tcW w:w="851" w:type="dxa"/>
          </w:tcPr>
          <w:p w14:paraId="78F9657D" w14:textId="77777777" w:rsidR="00EE30EC" w:rsidRPr="0088193B" w:rsidRDefault="00EE30EC" w:rsidP="009A3160">
            <w:pPr>
              <w:pStyle w:val="TAC"/>
            </w:pPr>
            <w:r w:rsidRPr="0088193B">
              <w:t>-</w:t>
            </w:r>
          </w:p>
        </w:tc>
      </w:tr>
    </w:tbl>
    <w:p w14:paraId="213EDB40" w14:textId="77777777" w:rsidR="00873ABD" w:rsidRPr="0088193B" w:rsidRDefault="00873ABD" w:rsidP="00220BC0"/>
    <w:p w14:paraId="036DEE7C" w14:textId="77777777" w:rsidR="005D3ED9" w:rsidRPr="0088193B" w:rsidRDefault="005D3ED9" w:rsidP="00361E4F">
      <w:pPr>
        <w:pStyle w:val="TH"/>
      </w:pPr>
      <w:r w:rsidRPr="0088193B">
        <w:t>Table 7.1.1.1.3.2-2: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3968"/>
        <w:gridCol w:w="708"/>
        <w:gridCol w:w="2976"/>
        <w:gridCol w:w="567"/>
        <w:gridCol w:w="850"/>
      </w:tblGrid>
      <w:tr w:rsidR="005D3ED9" w:rsidRPr="0088193B" w14:paraId="458A5632" w14:textId="77777777">
        <w:tc>
          <w:tcPr>
            <w:tcW w:w="533" w:type="dxa"/>
            <w:tcBorders>
              <w:bottom w:val="nil"/>
            </w:tcBorders>
            <w:shd w:val="clear" w:color="auto" w:fill="auto"/>
          </w:tcPr>
          <w:p w14:paraId="2B62C26C" w14:textId="77777777" w:rsidR="005D3ED9" w:rsidRPr="0088193B" w:rsidRDefault="005D3ED9" w:rsidP="005D3ED9">
            <w:pPr>
              <w:pStyle w:val="TAH"/>
            </w:pPr>
            <w:r w:rsidRPr="0088193B">
              <w:t>St</w:t>
            </w:r>
          </w:p>
        </w:tc>
        <w:tc>
          <w:tcPr>
            <w:tcW w:w="3968" w:type="dxa"/>
            <w:shd w:val="clear" w:color="auto" w:fill="auto"/>
          </w:tcPr>
          <w:p w14:paraId="06C965A1" w14:textId="77777777" w:rsidR="005D3ED9" w:rsidRPr="0088193B" w:rsidRDefault="005D3ED9" w:rsidP="005D3ED9">
            <w:pPr>
              <w:pStyle w:val="TAH"/>
            </w:pPr>
            <w:r w:rsidRPr="0088193B">
              <w:t>Procedure</w:t>
            </w:r>
          </w:p>
        </w:tc>
        <w:tc>
          <w:tcPr>
            <w:tcW w:w="3684" w:type="dxa"/>
            <w:gridSpan w:val="2"/>
            <w:shd w:val="clear" w:color="auto" w:fill="auto"/>
          </w:tcPr>
          <w:p w14:paraId="774C9465" w14:textId="77777777" w:rsidR="005D3ED9" w:rsidRPr="0088193B" w:rsidRDefault="005D3ED9" w:rsidP="005D3ED9">
            <w:pPr>
              <w:pStyle w:val="TAH"/>
            </w:pPr>
            <w:r w:rsidRPr="0088193B">
              <w:t>Message Sequence</w:t>
            </w:r>
          </w:p>
        </w:tc>
        <w:tc>
          <w:tcPr>
            <w:tcW w:w="567" w:type="dxa"/>
            <w:tcBorders>
              <w:bottom w:val="nil"/>
            </w:tcBorders>
            <w:shd w:val="clear" w:color="auto" w:fill="auto"/>
          </w:tcPr>
          <w:p w14:paraId="4FE5EEC3" w14:textId="77777777" w:rsidR="005D3ED9" w:rsidRPr="0088193B" w:rsidRDefault="005D3ED9" w:rsidP="005D3ED9">
            <w:pPr>
              <w:pStyle w:val="TAH"/>
            </w:pPr>
            <w:r w:rsidRPr="0088193B">
              <w:t>TP</w:t>
            </w:r>
          </w:p>
        </w:tc>
        <w:tc>
          <w:tcPr>
            <w:tcW w:w="850" w:type="dxa"/>
            <w:tcBorders>
              <w:bottom w:val="nil"/>
            </w:tcBorders>
            <w:shd w:val="clear" w:color="auto" w:fill="auto"/>
          </w:tcPr>
          <w:p w14:paraId="43058349" w14:textId="77777777" w:rsidR="005D3ED9" w:rsidRPr="0088193B" w:rsidRDefault="005D3ED9" w:rsidP="005D3ED9">
            <w:pPr>
              <w:pStyle w:val="TAH"/>
            </w:pPr>
            <w:r w:rsidRPr="0088193B">
              <w:t>Verdict</w:t>
            </w:r>
          </w:p>
        </w:tc>
      </w:tr>
      <w:tr w:rsidR="005D3ED9" w:rsidRPr="0088193B" w14:paraId="58C2BC31" w14:textId="77777777">
        <w:tc>
          <w:tcPr>
            <w:tcW w:w="533" w:type="dxa"/>
            <w:tcBorders>
              <w:top w:val="nil"/>
            </w:tcBorders>
            <w:shd w:val="clear" w:color="auto" w:fill="auto"/>
          </w:tcPr>
          <w:p w14:paraId="67198B5C" w14:textId="77777777" w:rsidR="005D3ED9" w:rsidRPr="0088193B" w:rsidRDefault="005D3ED9" w:rsidP="005D3ED9">
            <w:pPr>
              <w:pStyle w:val="TAH"/>
            </w:pPr>
          </w:p>
        </w:tc>
        <w:tc>
          <w:tcPr>
            <w:tcW w:w="3968" w:type="dxa"/>
            <w:shd w:val="clear" w:color="auto" w:fill="auto"/>
          </w:tcPr>
          <w:p w14:paraId="5A044866" w14:textId="77777777" w:rsidR="005D3ED9" w:rsidRPr="0088193B" w:rsidRDefault="005D3ED9" w:rsidP="005D3ED9">
            <w:pPr>
              <w:pStyle w:val="TAH"/>
            </w:pPr>
          </w:p>
        </w:tc>
        <w:tc>
          <w:tcPr>
            <w:tcW w:w="708" w:type="dxa"/>
            <w:shd w:val="clear" w:color="auto" w:fill="auto"/>
          </w:tcPr>
          <w:p w14:paraId="715A542F" w14:textId="77777777" w:rsidR="005D3ED9" w:rsidRPr="0088193B" w:rsidRDefault="005D3ED9" w:rsidP="005D3ED9">
            <w:pPr>
              <w:pStyle w:val="TAH"/>
            </w:pPr>
            <w:r w:rsidRPr="0088193B">
              <w:t>U - S</w:t>
            </w:r>
          </w:p>
        </w:tc>
        <w:tc>
          <w:tcPr>
            <w:tcW w:w="2976" w:type="dxa"/>
            <w:shd w:val="clear" w:color="auto" w:fill="auto"/>
          </w:tcPr>
          <w:p w14:paraId="315C74D4" w14:textId="77777777" w:rsidR="005D3ED9" w:rsidRPr="0088193B" w:rsidRDefault="005D3ED9" w:rsidP="005D3ED9">
            <w:pPr>
              <w:pStyle w:val="TAH"/>
            </w:pPr>
            <w:r w:rsidRPr="0088193B">
              <w:t>Message</w:t>
            </w:r>
          </w:p>
        </w:tc>
        <w:tc>
          <w:tcPr>
            <w:tcW w:w="567" w:type="dxa"/>
            <w:tcBorders>
              <w:top w:val="nil"/>
            </w:tcBorders>
            <w:shd w:val="clear" w:color="auto" w:fill="auto"/>
          </w:tcPr>
          <w:p w14:paraId="42FAB644" w14:textId="77777777" w:rsidR="005D3ED9" w:rsidRPr="0088193B" w:rsidRDefault="005D3ED9" w:rsidP="005D3ED9">
            <w:pPr>
              <w:pStyle w:val="TAH"/>
            </w:pPr>
          </w:p>
        </w:tc>
        <w:tc>
          <w:tcPr>
            <w:tcW w:w="850" w:type="dxa"/>
            <w:tcBorders>
              <w:top w:val="nil"/>
            </w:tcBorders>
            <w:shd w:val="clear" w:color="auto" w:fill="auto"/>
          </w:tcPr>
          <w:p w14:paraId="272F32F6" w14:textId="77777777" w:rsidR="005D3ED9" w:rsidRPr="0088193B" w:rsidRDefault="005D3ED9" w:rsidP="005D3ED9">
            <w:pPr>
              <w:pStyle w:val="TAH"/>
            </w:pPr>
          </w:p>
        </w:tc>
      </w:tr>
      <w:tr w:rsidR="005D3ED9" w:rsidRPr="0088193B" w14:paraId="04AC51D2" w14:textId="77777777">
        <w:tc>
          <w:tcPr>
            <w:tcW w:w="533" w:type="dxa"/>
            <w:shd w:val="clear" w:color="auto" w:fill="auto"/>
          </w:tcPr>
          <w:p w14:paraId="41BA7FD0" w14:textId="77777777" w:rsidR="005D3ED9" w:rsidRPr="0088193B" w:rsidRDefault="005D3ED9" w:rsidP="005D3ED9">
            <w:pPr>
              <w:pStyle w:val="TAC"/>
            </w:pPr>
            <w:r w:rsidRPr="0088193B">
              <w:t>1</w:t>
            </w:r>
          </w:p>
        </w:tc>
        <w:tc>
          <w:tcPr>
            <w:tcW w:w="3968" w:type="dxa"/>
            <w:shd w:val="clear" w:color="auto" w:fill="auto"/>
          </w:tcPr>
          <w:p w14:paraId="2AC62A80" w14:textId="77777777" w:rsidR="005D3ED9" w:rsidRPr="0088193B" w:rsidRDefault="005D3ED9" w:rsidP="005D3ED9">
            <w:pPr>
              <w:pStyle w:val="TAL"/>
            </w:pPr>
            <w:r w:rsidRPr="0088193B">
              <w:t xml:space="preserve">The UE transmits an </w:t>
            </w:r>
            <w:r w:rsidRPr="0088193B">
              <w:rPr>
                <w:i/>
                <w:iCs/>
              </w:rPr>
              <w:t>RRCConnectionRequest</w:t>
            </w:r>
            <w:r w:rsidRPr="0088193B">
              <w:t xml:space="preserve"> message.</w:t>
            </w:r>
          </w:p>
        </w:tc>
        <w:tc>
          <w:tcPr>
            <w:tcW w:w="708" w:type="dxa"/>
            <w:shd w:val="clear" w:color="auto" w:fill="auto"/>
          </w:tcPr>
          <w:p w14:paraId="0F594579" w14:textId="77777777" w:rsidR="005D3ED9" w:rsidRPr="0088193B" w:rsidRDefault="005D3ED9" w:rsidP="005D3ED9">
            <w:pPr>
              <w:pStyle w:val="TAC"/>
            </w:pPr>
            <w:r w:rsidRPr="0088193B">
              <w:t>-</w:t>
            </w:r>
            <w:r w:rsidR="00DE301F" w:rsidRPr="0088193B">
              <w:t>-&gt;</w:t>
            </w:r>
          </w:p>
        </w:tc>
        <w:tc>
          <w:tcPr>
            <w:tcW w:w="2976" w:type="dxa"/>
            <w:shd w:val="clear" w:color="auto" w:fill="auto"/>
          </w:tcPr>
          <w:p w14:paraId="6ECAE5AE" w14:textId="77777777" w:rsidR="005D3ED9" w:rsidRPr="0088193B" w:rsidRDefault="005D3ED9" w:rsidP="005D3ED9">
            <w:pPr>
              <w:pStyle w:val="TAL"/>
            </w:pPr>
            <w:r w:rsidRPr="0088193B">
              <w:t>-</w:t>
            </w:r>
          </w:p>
        </w:tc>
        <w:tc>
          <w:tcPr>
            <w:tcW w:w="567" w:type="dxa"/>
            <w:shd w:val="clear" w:color="auto" w:fill="auto"/>
          </w:tcPr>
          <w:p w14:paraId="78DA4349" w14:textId="77777777" w:rsidR="005D3ED9" w:rsidRPr="0088193B" w:rsidRDefault="005D3ED9" w:rsidP="005D3ED9">
            <w:pPr>
              <w:pStyle w:val="TAC"/>
            </w:pPr>
            <w:r w:rsidRPr="0088193B">
              <w:t>-</w:t>
            </w:r>
          </w:p>
        </w:tc>
        <w:tc>
          <w:tcPr>
            <w:tcW w:w="850" w:type="dxa"/>
            <w:shd w:val="clear" w:color="auto" w:fill="auto"/>
          </w:tcPr>
          <w:p w14:paraId="68544A1E" w14:textId="77777777" w:rsidR="005D3ED9" w:rsidRPr="0088193B" w:rsidRDefault="005D3ED9" w:rsidP="005D3ED9">
            <w:pPr>
              <w:pStyle w:val="TAC"/>
            </w:pPr>
            <w:r w:rsidRPr="0088193B">
              <w:t>-</w:t>
            </w:r>
          </w:p>
        </w:tc>
      </w:tr>
    </w:tbl>
    <w:p w14:paraId="61CB8E7F" w14:textId="77777777" w:rsidR="005D3ED9" w:rsidRPr="0088193B" w:rsidRDefault="005D3ED9" w:rsidP="00220BC0"/>
    <w:p w14:paraId="59269A97" w14:textId="77777777" w:rsidR="00873ABD" w:rsidRPr="0088193B" w:rsidRDefault="00784D2E" w:rsidP="00220BC0">
      <w:pPr>
        <w:pStyle w:val="H6"/>
      </w:pPr>
      <w:r w:rsidRPr="0088193B">
        <w:t>7.1.1.1.3.3</w:t>
      </w:r>
      <w:r w:rsidR="00873ABD" w:rsidRPr="0088193B">
        <w:tab/>
        <w:t>Specific message contents</w:t>
      </w:r>
    </w:p>
    <w:p w14:paraId="390587BF" w14:textId="77777777" w:rsidR="00873ABD" w:rsidRPr="0088193B" w:rsidRDefault="001C4E8E" w:rsidP="00220BC0">
      <w:r w:rsidRPr="0088193B">
        <w:t>None.</w:t>
      </w:r>
    </w:p>
    <w:p w14:paraId="24356BA7" w14:textId="77777777" w:rsidR="00676D0D" w:rsidRPr="0088193B" w:rsidRDefault="00676D0D" w:rsidP="00676D0D">
      <w:pPr>
        <w:pStyle w:val="Heading4"/>
      </w:pPr>
      <w:bookmarkStart w:id="4" w:name="_Toc225185250"/>
      <w:r w:rsidRPr="0088193B">
        <w:t>7.1.1.1a</w:t>
      </w:r>
      <w:r w:rsidRPr="0088193B">
        <w:tab/>
        <w:t>CCCH mapped to UL SCH/ DL-SCH / UE Cat 0</w:t>
      </w:r>
    </w:p>
    <w:p w14:paraId="306FA12A" w14:textId="77777777" w:rsidR="00676D0D" w:rsidRPr="0088193B" w:rsidRDefault="00676D0D" w:rsidP="00676D0D">
      <w:pPr>
        <w:pStyle w:val="H6"/>
      </w:pPr>
      <w:r w:rsidRPr="0088193B">
        <w:t>7.1.1.1a.1</w:t>
      </w:r>
      <w:r w:rsidRPr="0088193B">
        <w:tab/>
        <w:t>Test Purpose (TP)</w:t>
      </w:r>
    </w:p>
    <w:p w14:paraId="45868446" w14:textId="77777777" w:rsidR="00676D0D" w:rsidRPr="0088193B" w:rsidRDefault="00676D0D" w:rsidP="00676D0D">
      <w:pPr>
        <w:pStyle w:val="H6"/>
      </w:pPr>
      <w:r w:rsidRPr="0088193B">
        <w:t>(1)</w:t>
      </w:r>
    </w:p>
    <w:p w14:paraId="548D5E3A" w14:textId="77777777" w:rsidR="00676D0D" w:rsidRPr="0088193B" w:rsidRDefault="00676D0D" w:rsidP="00676D0D">
      <w:pPr>
        <w:pStyle w:val="PL"/>
        <w:rPr>
          <w:noProof w:val="0"/>
        </w:rPr>
      </w:pPr>
      <w:r w:rsidRPr="0088193B">
        <w:rPr>
          <w:b/>
          <w:bCs/>
          <w:noProof w:val="0"/>
        </w:rPr>
        <w:t>with</w:t>
      </w:r>
      <w:r w:rsidRPr="0088193B">
        <w:rPr>
          <w:noProof w:val="0"/>
        </w:rPr>
        <w:t xml:space="preserve"> { UE in E-UTRA RRC_IDLE state }</w:t>
      </w:r>
    </w:p>
    <w:p w14:paraId="4E64A705" w14:textId="77777777" w:rsidR="00676D0D" w:rsidRPr="0088193B" w:rsidRDefault="00676D0D" w:rsidP="00676D0D">
      <w:pPr>
        <w:pStyle w:val="PL"/>
        <w:rPr>
          <w:noProof w:val="0"/>
        </w:rPr>
      </w:pPr>
      <w:r w:rsidRPr="0088193B">
        <w:rPr>
          <w:b/>
          <w:bCs/>
          <w:noProof w:val="0"/>
        </w:rPr>
        <w:t>ensure that</w:t>
      </w:r>
      <w:r w:rsidRPr="0088193B">
        <w:rPr>
          <w:noProof w:val="0"/>
        </w:rPr>
        <w:t xml:space="preserve"> {</w:t>
      </w:r>
    </w:p>
    <w:p w14:paraId="06683D64" w14:textId="77777777" w:rsidR="00676D0D" w:rsidRPr="0088193B" w:rsidRDefault="00676D0D" w:rsidP="00676D0D">
      <w:pPr>
        <w:pStyle w:val="PL"/>
        <w:rPr>
          <w:noProof w:val="0"/>
        </w:rPr>
      </w:pPr>
      <w:r w:rsidRPr="0088193B">
        <w:rPr>
          <w:noProof w:val="0"/>
        </w:rPr>
        <w:t xml:space="preserve">  </w:t>
      </w:r>
      <w:r w:rsidRPr="0088193B">
        <w:rPr>
          <w:b/>
          <w:bCs/>
          <w:noProof w:val="0"/>
        </w:rPr>
        <w:t>when</w:t>
      </w:r>
      <w:r w:rsidRPr="0088193B">
        <w:rPr>
          <w:noProof w:val="0"/>
        </w:rPr>
        <w:t xml:space="preserve"> { UE receives a Paging message including a matched identity }</w:t>
      </w:r>
    </w:p>
    <w:p w14:paraId="6807DF3F" w14:textId="77777777" w:rsidR="00676D0D" w:rsidRPr="0088193B" w:rsidRDefault="00676D0D" w:rsidP="00676D0D">
      <w:pPr>
        <w:pStyle w:val="PL"/>
        <w:rPr>
          <w:noProof w:val="0"/>
        </w:rPr>
      </w:pPr>
      <w:r w:rsidRPr="0088193B">
        <w:rPr>
          <w:noProof w:val="0"/>
        </w:rPr>
        <w:t xml:space="preserve">    </w:t>
      </w:r>
      <w:r w:rsidRPr="0088193B">
        <w:rPr>
          <w:b/>
          <w:bCs/>
          <w:noProof w:val="0"/>
        </w:rPr>
        <w:t>then</w:t>
      </w:r>
      <w:r w:rsidRPr="0088193B">
        <w:rPr>
          <w:noProof w:val="0"/>
        </w:rPr>
        <w:t xml:space="preserve"> { UE responds with a RRCConnectionRequest message in a MAC PDU on UL SCH on CCCH indicating LCID ’01011’  }</w:t>
      </w:r>
    </w:p>
    <w:p w14:paraId="110C5D64" w14:textId="77777777" w:rsidR="00676D0D" w:rsidRPr="0088193B" w:rsidRDefault="00676D0D" w:rsidP="00676D0D">
      <w:pPr>
        <w:pStyle w:val="PL"/>
        <w:rPr>
          <w:noProof w:val="0"/>
        </w:rPr>
      </w:pPr>
      <w:r w:rsidRPr="0088193B">
        <w:rPr>
          <w:noProof w:val="0"/>
        </w:rPr>
        <w:t xml:space="preserve">            }</w:t>
      </w:r>
    </w:p>
    <w:p w14:paraId="22676F37" w14:textId="77777777" w:rsidR="00676D0D" w:rsidRPr="0088193B" w:rsidRDefault="00676D0D" w:rsidP="00676D0D">
      <w:pPr>
        <w:pStyle w:val="PL"/>
        <w:rPr>
          <w:noProof w:val="0"/>
        </w:rPr>
      </w:pPr>
    </w:p>
    <w:p w14:paraId="7522590F" w14:textId="77777777" w:rsidR="00676D0D" w:rsidRPr="0088193B" w:rsidRDefault="00676D0D" w:rsidP="00676D0D">
      <w:pPr>
        <w:pStyle w:val="H6"/>
      </w:pPr>
      <w:r w:rsidRPr="0088193B">
        <w:lastRenderedPageBreak/>
        <w:t>7.1.1.1a.2</w:t>
      </w:r>
      <w:r w:rsidRPr="0088193B">
        <w:tab/>
        <w:t>Conformance requirements</w:t>
      </w:r>
    </w:p>
    <w:p w14:paraId="41BF8A9D" w14:textId="77777777" w:rsidR="00676D0D" w:rsidRPr="0088193B" w:rsidRDefault="00676D0D" w:rsidP="00676D0D">
      <w:r w:rsidRPr="0088193B">
        <w:t>References: The conformance requirements covered in the current TC are specified in: TS 36.321, clause 5.3.3, 5.11, 6.1.2 and 6.2.1.</w:t>
      </w:r>
    </w:p>
    <w:p w14:paraId="6C356DBE" w14:textId="77777777" w:rsidR="00676D0D" w:rsidRPr="0088193B" w:rsidRDefault="00676D0D" w:rsidP="00676D0D">
      <w:r w:rsidRPr="0088193B">
        <w:t>[TS 36.321, clause 6.1.2]</w:t>
      </w:r>
    </w:p>
    <w:p w14:paraId="58C00184" w14:textId="77777777" w:rsidR="00676D0D" w:rsidRPr="0088193B" w:rsidRDefault="00676D0D" w:rsidP="00676D0D">
      <w:r w:rsidRPr="0088193B">
        <w:t xml:space="preserve">A MAC PDU consists of a MAC header, zero or more MAC Service Data Units (MAC SDU), zero, or more MAC control elements, and optionally padding; as described in Figure 6.1.2-3. </w:t>
      </w:r>
    </w:p>
    <w:p w14:paraId="59070995" w14:textId="77777777" w:rsidR="00676D0D" w:rsidRPr="0088193B" w:rsidRDefault="00676D0D" w:rsidP="00676D0D">
      <w:r w:rsidRPr="0088193B">
        <w:t>Both the MAC header and the MAC SDUs are of variable sizes.</w:t>
      </w:r>
    </w:p>
    <w:p w14:paraId="7E0770CB" w14:textId="77777777" w:rsidR="00676D0D" w:rsidRPr="0088193B" w:rsidRDefault="00676D0D" w:rsidP="00676D0D">
      <w:r w:rsidRPr="0088193B">
        <w:t xml:space="preserve">A MAC PDU header consists of one or more MAC PDU sub-headers; each subheader corresponds to either a MAC SDU, a MAC control element or padding. </w:t>
      </w:r>
    </w:p>
    <w:p w14:paraId="7E7F0983" w14:textId="77777777" w:rsidR="00676D0D" w:rsidRPr="0088193B" w:rsidRDefault="00676D0D" w:rsidP="00676D0D">
      <w:r w:rsidRPr="0088193B">
        <w:t>A MAC PDU subheader consists of the six header fields R/R/E/LCID/F/L but for the last subheader in the MAC PDU and for fixed sized MAC control elements. The last subheader in the MAC PDU and sub-headers for fixed sized MAC control elements consist solely of the four header fields R/R/E/LCID. A MAC PDU subheader corresponding to padding consists of the four header fields R/R/E/LCID.</w:t>
      </w:r>
    </w:p>
    <w:p w14:paraId="6A9CEAD6" w14:textId="77777777" w:rsidR="00676D0D" w:rsidRPr="0088193B" w:rsidRDefault="00676D0D" w:rsidP="00676D0D">
      <w:pPr>
        <w:pStyle w:val="TH"/>
      </w:pPr>
      <w:r w:rsidRPr="0088193B">
        <w:object w:dxaOrig="7113" w:dyaOrig="2142" w14:anchorId="06BA07BE">
          <v:shape id="_x0000_i1028" type="#_x0000_t75" style="width:356.25pt;height:107.25pt" o:ole="">
            <v:imagedata r:id="rId9" o:title=""/>
          </v:shape>
          <o:OLEObject Type="Embed" ProgID="Visio.Drawing.11" ShapeID="_x0000_i1028" DrawAspect="Content" ObjectID="_1799745816" r:id="rId15"/>
        </w:object>
      </w:r>
    </w:p>
    <w:p w14:paraId="20EA0483" w14:textId="77777777" w:rsidR="00676D0D" w:rsidRPr="0088193B" w:rsidRDefault="00676D0D" w:rsidP="00676D0D">
      <w:pPr>
        <w:pStyle w:val="TF"/>
      </w:pPr>
      <w:r w:rsidRPr="0088193B">
        <w:t>Figure 6.1.2-1: R/R/E/LCID/F/L MAC subheader</w:t>
      </w:r>
    </w:p>
    <w:p w14:paraId="4CBBD73A" w14:textId="77777777" w:rsidR="00676D0D" w:rsidRPr="0088193B" w:rsidRDefault="00676D0D" w:rsidP="00676D0D"/>
    <w:p w14:paraId="5D3CAA67" w14:textId="77777777" w:rsidR="00676D0D" w:rsidRPr="0088193B" w:rsidRDefault="00676D0D" w:rsidP="00676D0D">
      <w:pPr>
        <w:pStyle w:val="TH"/>
      </w:pPr>
      <w:r w:rsidRPr="0088193B">
        <w:object w:dxaOrig="3513" w:dyaOrig="1415" w14:anchorId="29C7C0CB">
          <v:shape id="_x0000_i1029" type="#_x0000_t75" style="width:175.5pt;height:70.5pt" o:ole="">
            <v:imagedata r:id="rId11" o:title=""/>
          </v:shape>
          <o:OLEObject Type="Embed" ProgID="Visio.Drawing.11" ShapeID="_x0000_i1029" DrawAspect="Content" ObjectID="_1799745817" r:id="rId16"/>
        </w:object>
      </w:r>
    </w:p>
    <w:p w14:paraId="7B62258E" w14:textId="77777777" w:rsidR="00676D0D" w:rsidRPr="0088193B" w:rsidRDefault="00676D0D" w:rsidP="00676D0D">
      <w:pPr>
        <w:pStyle w:val="TF"/>
      </w:pPr>
      <w:r w:rsidRPr="0088193B">
        <w:t>Figure 6.1.2-2: R/R/E/LCID MAC subheader</w:t>
      </w:r>
    </w:p>
    <w:p w14:paraId="7F47A740" w14:textId="77777777" w:rsidR="00676D0D" w:rsidRPr="0088193B" w:rsidRDefault="00676D0D" w:rsidP="00676D0D"/>
    <w:p w14:paraId="7AE84D63" w14:textId="77777777" w:rsidR="00676D0D" w:rsidRPr="0088193B" w:rsidRDefault="00676D0D" w:rsidP="00676D0D">
      <w:r w:rsidRPr="0088193B">
        <w:t>MAC PDU sub-headers have the same order as the corresponding MAC SDUs, MAC control elements and padding.</w:t>
      </w:r>
    </w:p>
    <w:p w14:paraId="3CEDDB02" w14:textId="77777777" w:rsidR="00676D0D" w:rsidRPr="0088193B" w:rsidRDefault="00676D0D" w:rsidP="00676D0D">
      <w:r w:rsidRPr="0088193B">
        <w:t>MAC control elements, are always placed before any MAC SDU.</w:t>
      </w:r>
    </w:p>
    <w:p w14:paraId="0BF7A1F0" w14:textId="77777777" w:rsidR="00676D0D" w:rsidRPr="0088193B" w:rsidRDefault="00676D0D" w:rsidP="00676D0D">
      <w:r w:rsidRPr="0088193B">
        <w:t>Padding occurs at the end of the MAC PDU, except when single-byte or two-byte padding is required. Padding may have any value and the UE shall ignore it.</w:t>
      </w:r>
    </w:p>
    <w:p w14:paraId="360C2F3B" w14:textId="77777777" w:rsidR="00676D0D" w:rsidRPr="0088193B" w:rsidRDefault="00676D0D" w:rsidP="00676D0D">
      <w:r w:rsidRPr="0088193B">
        <w:t>When single-byte or two-byte padding is required, one or two MAC PDU sub-headers corresponding to padding are placed at the beginning of the MAC PDU before any other MAC PDU subheader.</w:t>
      </w:r>
    </w:p>
    <w:p w14:paraId="0C7CC95F" w14:textId="77777777" w:rsidR="00676D0D" w:rsidRPr="0088193B" w:rsidRDefault="00676D0D" w:rsidP="00676D0D">
      <w:r w:rsidRPr="0088193B">
        <w:t>A maximum of one MAC PDU can be transmitted per TB per UE.</w:t>
      </w:r>
    </w:p>
    <w:p w14:paraId="2A45FA4F" w14:textId="77777777" w:rsidR="00676D0D" w:rsidRPr="0088193B" w:rsidRDefault="00676D0D" w:rsidP="00676D0D">
      <w:pPr>
        <w:pStyle w:val="TH"/>
      </w:pPr>
      <w:r w:rsidRPr="0088193B" w:rsidDel="00DC320E">
        <w:object w:dxaOrig="8685" w:dyaOrig="3525" w14:anchorId="6F3BEB22">
          <v:shape id="_x0000_i1030" type="#_x0000_t75" style="width:435pt;height:176.25pt" o:ole="">
            <v:imagedata r:id="rId13" o:title=""/>
          </v:shape>
          <o:OLEObject Type="Embed" ProgID="Visio.Drawing.11" ShapeID="_x0000_i1030" DrawAspect="Content" ObjectID="_1799745818" r:id="rId17"/>
        </w:object>
      </w:r>
    </w:p>
    <w:p w14:paraId="59A07666" w14:textId="77777777" w:rsidR="00676D0D" w:rsidRPr="0088193B" w:rsidRDefault="00676D0D" w:rsidP="00676D0D">
      <w:pPr>
        <w:pStyle w:val="TF"/>
      </w:pPr>
      <w:r w:rsidRPr="0088193B">
        <w:t>Figure 6.1.2-3: Example of MAC PDU consisting of MAC header, MAC control elements, MAC SDUs and padding</w:t>
      </w:r>
    </w:p>
    <w:p w14:paraId="7BEB0EC1" w14:textId="77777777" w:rsidR="00676D0D" w:rsidRPr="0088193B" w:rsidRDefault="00676D0D" w:rsidP="00676D0D"/>
    <w:p w14:paraId="03A1EAF1" w14:textId="77777777" w:rsidR="00676D0D" w:rsidRPr="0088193B" w:rsidRDefault="00676D0D" w:rsidP="00676D0D">
      <w:r w:rsidRPr="0088193B">
        <w:t>[TS 36.321, clause 6.2.1]</w:t>
      </w:r>
    </w:p>
    <w:p w14:paraId="75BED785" w14:textId="77777777" w:rsidR="00676D0D" w:rsidRPr="0088193B" w:rsidRDefault="00676D0D" w:rsidP="00676D0D">
      <w:r w:rsidRPr="0088193B">
        <w:t>The MAC header is of variable size and consists of the following fields:</w:t>
      </w:r>
    </w:p>
    <w:p w14:paraId="355EFD75" w14:textId="77777777" w:rsidR="00676D0D" w:rsidRPr="0088193B" w:rsidRDefault="00676D0D" w:rsidP="00676D0D">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88193B">
          <w:t>6.2.1</w:t>
        </w:r>
      </w:smartTag>
      <w:r w:rsidRPr="0088193B">
        <w:t>-1</w:t>
      </w:r>
      <w:r w:rsidRPr="0088193B">
        <w:rPr>
          <w:lang w:eastAsia="zh-CN"/>
        </w:rPr>
        <w:t>,</w:t>
      </w:r>
      <w:r w:rsidRPr="0088193B">
        <w:t xml:space="preserve"> 6.2.1-2</w:t>
      </w:r>
      <w:r w:rsidRPr="0088193B">
        <w:rPr>
          <w:lang w:eastAsia="zh-CN"/>
        </w:rPr>
        <w:t xml:space="preserve"> and 6.2.1-4</w:t>
      </w:r>
      <w:r w:rsidRPr="0088193B">
        <w:t xml:space="preserve"> for the DL</w:t>
      </w:r>
      <w:r w:rsidRPr="0088193B">
        <w:rPr>
          <w:lang w:eastAsia="zh-CN"/>
        </w:rPr>
        <w:t>-SCH,</w:t>
      </w:r>
      <w:r w:rsidRPr="0088193B">
        <w:t xml:space="preserve"> UL-SCH</w:t>
      </w:r>
      <w:r w:rsidRPr="0088193B">
        <w:rPr>
          <w:lang w:eastAsia="zh-CN"/>
        </w:rPr>
        <w:t xml:space="preserve"> and MCH</w:t>
      </w:r>
      <w:r w:rsidRPr="0088193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w:t>
      </w:r>
      <w:r w:rsidRPr="0088193B">
        <w:rPr>
          <w:rFonts w:eastAsia="SimSun"/>
        </w:rPr>
        <w:t xml:space="preserve">A UE of Category 0 </w:t>
      </w:r>
      <w:r w:rsidRPr="0088193B">
        <w:t>[</w:t>
      </w:r>
      <w:r w:rsidRPr="0088193B">
        <w:rPr>
          <w:rFonts w:eastAsia="SimSun"/>
          <w:lang w:eastAsia="zh-CN"/>
        </w:rPr>
        <w:t>12</w:t>
      </w:r>
      <w:r w:rsidRPr="0088193B">
        <w:t>]</w:t>
      </w:r>
      <w:r w:rsidRPr="0088193B">
        <w:rPr>
          <w:rFonts w:eastAsia="SimSun"/>
          <w:lang w:eastAsia="zh-CN"/>
        </w:rPr>
        <w:t xml:space="preserve">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otherwise the UE shall indicate CCCH using LCID </w:t>
      </w:r>
      <w:r w:rsidRPr="0088193B">
        <w:t>"</w:t>
      </w:r>
      <w:r w:rsidRPr="0088193B">
        <w:rPr>
          <w:rFonts w:eastAsia="SimSun"/>
        </w:rPr>
        <w:t>00000</w:t>
      </w:r>
      <w:r w:rsidRPr="0088193B">
        <w:t>"</w:t>
      </w:r>
      <w:r w:rsidRPr="0088193B">
        <w:rPr>
          <w:rFonts w:eastAsia="SimSun"/>
        </w:rPr>
        <w:t>.</w:t>
      </w:r>
      <w:r w:rsidRPr="0088193B">
        <w:rPr>
          <w:rFonts w:eastAsia="SimSun"/>
          <w:lang w:eastAsia="zh-CN"/>
        </w:rPr>
        <w:t xml:space="preserve"> </w:t>
      </w:r>
      <w:r w:rsidRPr="0088193B">
        <w:t>The LCID field size is 5 bits;</w:t>
      </w:r>
    </w:p>
    <w:p w14:paraId="182E39F6" w14:textId="77777777" w:rsidR="00676D0D" w:rsidRPr="0088193B" w:rsidRDefault="00676D0D" w:rsidP="00676D0D">
      <w:r w:rsidRPr="0088193B">
        <w:t>...</w:t>
      </w:r>
    </w:p>
    <w:p w14:paraId="40725EA5" w14:textId="77777777" w:rsidR="00676D0D" w:rsidRPr="0088193B" w:rsidRDefault="00676D0D" w:rsidP="00676D0D">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50"/>
        <w:gridCol w:w="3060"/>
      </w:tblGrid>
      <w:tr w:rsidR="00676D0D" w:rsidRPr="0088193B" w14:paraId="53AD0BEF" w14:textId="77777777" w:rsidTr="007272AF">
        <w:trPr>
          <w:jc w:val="center"/>
        </w:trPr>
        <w:tc>
          <w:tcPr>
            <w:tcW w:w="1350" w:type="dxa"/>
          </w:tcPr>
          <w:p w14:paraId="7EA5B655" w14:textId="77777777" w:rsidR="00676D0D" w:rsidRPr="0088193B" w:rsidRDefault="00676D0D" w:rsidP="007272AF">
            <w:pPr>
              <w:pStyle w:val="TAH"/>
            </w:pPr>
            <w:r w:rsidRPr="0088193B">
              <w:t>Index</w:t>
            </w:r>
          </w:p>
        </w:tc>
        <w:tc>
          <w:tcPr>
            <w:tcW w:w="3060" w:type="dxa"/>
          </w:tcPr>
          <w:p w14:paraId="3650C547" w14:textId="77777777" w:rsidR="00676D0D" w:rsidRPr="0088193B" w:rsidRDefault="00676D0D" w:rsidP="007272AF">
            <w:pPr>
              <w:pStyle w:val="TAH"/>
            </w:pPr>
            <w:r w:rsidRPr="0088193B">
              <w:t>LCID values</w:t>
            </w:r>
          </w:p>
        </w:tc>
      </w:tr>
      <w:tr w:rsidR="00676D0D" w:rsidRPr="0088193B" w14:paraId="5CC7CD77" w14:textId="77777777" w:rsidTr="007272AF">
        <w:trPr>
          <w:jc w:val="center"/>
        </w:trPr>
        <w:tc>
          <w:tcPr>
            <w:tcW w:w="1350" w:type="dxa"/>
          </w:tcPr>
          <w:p w14:paraId="30AFB32E" w14:textId="77777777" w:rsidR="00676D0D" w:rsidRPr="0088193B" w:rsidRDefault="00676D0D" w:rsidP="007272AF">
            <w:pPr>
              <w:pStyle w:val="TAC"/>
            </w:pPr>
            <w:r w:rsidRPr="0088193B">
              <w:t>00000</w:t>
            </w:r>
          </w:p>
        </w:tc>
        <w:tc>
          <w:tcPr>
            <w:tcW w:w="3060" w:type="dxa"/>
          </w:tcPr>
          <w:p w14:paraId="5F79C001" w14:textId="77777777" w:rsidR="00676D0D" w:rsidRPr="0088193B" w:rsidRDefault="00676D0D" w:rsidP="007272AF">
            <w:pPr>
              <w:pStyle w:val="TAC"/>
            </w:pPr>
            <w:r w:rsidRPr="0088193B">
              <w:t>CCCH</w:t>
            </w:r>
          </w:p>
        </w:tc>
      </w:tr>
      <w:tr w:rsidR="00676D0D" w:rsidRPr="0088193B" w14:paraId="56DC10A7" w14:textId="77777777" w:rsidTr="007272AF">
        <w:trPr>
          <w:jc w:val="center"/>
        </w:trPr>
        <w:tc>
          <w:tcPr>
            <w:tcW w:w="1350" w:type="dxa"/>
          </w:tcPr>
          <w:p w14:paraId="782225AB" w14:textId="77777777" w:rsidR="00676D0D" w:rsidRPr="0088193B" w:rsidRDefault="00676D0D" w:rsidP="007272AF">
            <w:pPr>
              <w:pStyle w:val="TAC"/>
            </w:pPr>
            <w:r w:rsidRPr="0088193B">
              <w:t>00001-01010</w:t>
            </w:r>
          </w:p>
        </w:tc>
        <w:tc>
          <w:tcPr>
            <w:tcW w:w="3060" w:type="dxa"/>
          </w:tcPr>
          <w:p w14:paraId="510C1059" w14:textId="77777777" w:rsidR="00676D0D" w:rsidRPr="0088193B" w:rsidRDefault="00676D0D" w:rsidP="007272AF">
            <w:pPr>
              <w:pStyle w:val="TAC"/>
            </w:pPr>
            <w:r w:rsidRPr="0088193B">
              <w:t>Identity of the logical channel</w:t>
            </w:r>
          </w:p>
        </w:tc>
      </w:tr>
      <w:tr w:rsidR="00676D0D" w:rsidRPr="0088193B" w14:paraId="72748911" w14:textId="77777777" w:rsidTr="007272AF">
        <w:trPr>
          <w:jc w:val="center"/>
        </w:trPr>
        <w:tc>
          <w:tcPr>
            <w:tcW w:w="1350" w:type="dxa"/>
          </w:tcPr>
          <w:p w14:paraId="5377CD34" w14:textId="77777777" w:rsidR="00676D0D" w:rsidRPr="0088193B" w:rsidRDefault="00676D0D" w:rsidP="007272AF">
            <w:pPr>
              <w:pStyle w:val="TAC"/>
            </w:pPr>
            <w:r w:rsidRPr="0088193B">
              <w:t>01011-11011</w:t>
            </w:r>
          </w:p>
        </w:tc>
        <w:tc>
          <w:tcPr>
            <w:tcW w:w="3060" w:type="dxa"/>
          </w:tcPr>
          <w:p w14:paraId="36082B5E" w14:textId="77777777" w:rsidR="00676D0D" w:rsidRPr="0088193B" w:rsidRDefault="00676D0D" w:rsidP="007272AF">
            <w:pPr>
              <w:pStyle w:val="TAC"/>
            </w:pPr>
            <w:r w:rsidRPr="0088193B">
              <w:t>Reserved</w:t>
            </w:r>
          </w:p>
        </w:tc>
      </w:tr>
      <w:tr w:rsidR="00676D0D" w:rsidRPr="0088193B" w14:paraId="5426CE78" w14:textId="77777777" w:rsidTr="007272AF">
        <w:trPr>
          <w:jc w:val="center"/>
        </w:trPr>
        <w:tc>
          <w:tcPr>
            <w:tcW w:w="1350" w:type="dxa"/>
          </w:tcPr>
          <w:p w14:paraId="7BBB3BCC" w14:textId="77777777" w:rsidR="00676D0D" w:rsidRPr="0088193B" w:rsidRDefault="00676D0D" w:rsidP="007272AF">
            <w:pPr>
              <w:pStyle w:val="TAC"/>
            </w:pPr>
            <w:r w:rsidRPr="0088193B">
              <w:t>11100</w:t>
            </w:r>
          </w:p>
        </w:tc>
        <w:tc>
          <w:tcPr>
            <w:tcW w:w="3060" w:type="dxa"/>
          </w:tcPr>
          <w:p w14:paraId="58F1ED3B" w14:textId="77777777" w:rsidR="00676D0D" w:rsidRPr="0088193B" w:rsidRDefault="00676D0D" w:rsidP="007272AF">
            <w:pPr>
              <w:pStyle w:val="TAC"/>
            </w:pPr>
            <w:r w:rsidRPr="0088193B">
              <w:t>UE Contention Resolution Identity</w:t>
            </w:r>
          </w:p>
        </w:tc>
      </w:tr>
      <w:tr w:rsidR="00676D0D" w:rsidRPr="0088193B" w14:paraId="01596A67" w14:textId="77777777" w:rsidTr="007272AF">
        <w:trPr>
          <w:jc w:val="center"/>
        </w:trPr>
        <w:tc>
          <w:tcPr>
            <w:tcW w:w="1350" w:type="dxa"/>
          </w:tcPr>
          <w:p w14:paraId="6FCBA9DB" w14:textId="77777777" w:rsidR="00676D0D" w:rsidRPr="0088193B" w:rsidRDefault="00676D0D" w:rsidP="007272AF">
            <w:pPr>
              <w:pStyle w:val="TAC"/>
            </w:pPr>
            <w:r w:rsidRPr="0088193B">
              <w:t>11101</w:t>
            </w:r>
          </w:p>
        </w:tc>
        <w:tc>
          <w:tcPr>
            <w:tcW w:w="3060" w:type="dxa"/>
          </w:tcPr>
          <w:p w14:paraId="734035B6" w14:textId="77777777" w:rsidR="00676D0D" w:rsidRPr="0088193B" w:rsidRDefault="00676D0D" w:rsidP="007272AF">
            <w:pPr>
              <w:pStyle w:val="TAC"/>
            </w:pPr>
            <w:r w:rsidRPr="0088193B">
              <w:t>Timing Advance</w:t>
            </w:r>
          </w:p>
        </w:tc>
      </w:tr>
      <w:tr w:rsidR="00676D0D" w:rsidRPr="0088193B" w14:paraId="2470774A" w14:textId="77777777" w:rsidTr="007272AF">
        <w:trPr>
          <w:jc w:val="center"/>
        </w:trPr>
        <w:tc>
          <w:tcPr>
            <w:tcW w:w="1350" w:type="dxa"/>
          </w:tcPr>
          <w:p w14:paraId="5E539874" w14:textId="77777777" w:rsidR="00676D0D" w:rsidRPr="0088193B" w:rsidRDefault="00676D0D" w:rsidP="007272AF">
            <w:pPr>
              <w:pStyle w:val="TAC"/>
            </w:pPr>
            <w:r w:rsidRPr="0088193B">
              <w:t>11110</w:t>
            </w:r>
          </w:p>
        </w:tc>
        <w:tc>
          <w:tcPr>
            <w:tcW w:w="3060" w:type="dxa"/>
          </w:tcPr>
          <w:p w14:paraId="480C8C55" w14:textId="77777777" w:rsidR="00676D0D" w:rsidRPr="0088193B" w:rsidRDefault="00676D0D" w:rsidP="007272AF">
            <w:pPr>
              <w:pStyle w:val="TAC"/>
            </w:pPr>
            <w:r w:rsidRPr="0088193B">
              <w:t>DRX Command</w:t>
            </w:r>
          </w:p>
        </w:tc>
      </w:tr>
      <w:tr w:rsidR="00676D0D" w:rsidRPr="0088193B" w14:paraId="5CD65590" w14:textId="77777777" w:rsidTr="007272AF">
        <w:trPr>
          <w:jc w:val="center"/>
        </w:trPr>
        <w:tc>
          <w:tcPr>
            <w:tcW w:w="1350" w:type="dxa"/>
          </w:tcPr>
          <w:p w14:paraId="099D26A1" w14:textId="77777777" w:rsidR="00676D0D" w:rsidRPr="0088193B" w:rsidRDefault="00676D0D" w:rsidP="007272AF">
            <w:pPr>
              <w:pStyle w:val="TAC"/>
            </w:pPr>
            <w:r w:rsidRPr="0088193B">
              <w:t>11111</w:t>
            </w:r>
          </w:p>
        </w:tc>
        <w:tc>
          <w:tcPr>
            <w:tcW w:w="3060" w:type="dxa"/>
          </w:tcPr>
          <w:p w14:paraId="6CDFB2AC" w14:textId="77777777" w:rsidR="00676D0D" w:rsidRPr="0088193B" w:rsidRDefault="00676D0D" w:rsidP="007272AF">
            <w:pPr>
              <w:pStyle w:val="TAC"/>
            </w:pPr>
            <w:r w:rsidRPr="0088193B">
              <w:t>Padding</w:t>
            </w:r>
          </w:p>
        </w:tc>
      </w:tr>
    </w:tbl>
    <w:p w14:paraId="259D5081" w14:textId="77777777" w:rsidR="00676D0D" w:rsidRPr="0088193B" w:rsidRDefault="00676D0D" w:rsidP="00676D0D"/>
    <w:p w14:paraId="1F261A84" w14:textId="77777777" w:rsidR="00676D0D" w:rsidRPr="0088193B" w:rsidRDefault="00676D0D" w:rsidP="00676D0D">
      <w:pPr>
        <w:pStyle w:val="TH"/>
      </w:pPr>
      <w:r w:rsidRPr="0088193B">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76D0D" w:rsidRPr="0088193B" w14:paraId="3849C32E" w14:textId="77777777" w:rsidTr="007272AF">
        <w:trPr>
          <w:jc w:val="center"/>
        </w:trPr>
        <w:tc>
          <w:tcPr>
            <w:tcW w:w="1350" w:type="dxa"/>
          </w:tcPr>
          <w:p w14:paraId="13D3EF88" w14:textId="77777777" w:rsidR="00676D0D" w:rsidRPr="0088193B" w:rsidRDefault="00676D0D" w:rsidP="007272AF">
            <w:pPr>
              <w:pStyle w:val="TAH"/>
            </w:pPr>
            <w:r w:rsidRPr="0088193B">
              <w:t>Index</w:t>
            </w:r>
          </w:p>
        </w:tc>
        <w:tc>
          <w:tcPr>
            <w:tcW w:w="3060" w:type="dxa"/>
          </w:tcPr>
          <w:p w14:paraId="4498E303" w14:textId="77777777" w:rsidR="00676D0D" w:rsidRPr="0088193B" w:rsidRDefault="00676D0D" w:rsidP="007272AF">
            <w:pPr>
              <w:pStyle w:val="TAH"/>
            </w:pPr>
            <w:r w:rsidRPr="0088193B">
              <w:t>LCID values</w:t>
            </w:r>
          </w:p>
        </w:tc>
      </w:tr>
      <w:tr w:rsidR="00676D0D" w:rsidRPr="0088193B" w14:paraId="14DEDD3A" w14:textId="77777777" w:rsidTr="007272AF">
        <w:trPr>
          <w:jc w:val="center"/>
        </w:trPr>
        <w:tc>
          <w:tcPr>
            <w:tcW w:w="1350" w:type="dxa"/>
          </w:tcPr>
          <w:p w14:paraId="00D1946E" w14:textId="77777777" w:rsidR="00676D0D" w:rsidRPr="0088193B" w:rsidRDefault="00676D0D" w:rsidP="007272AF">
            <w:pPr>
              <w:pStyle w:val="TAC"/>
            </w:pPr>
            <w:r w:rsidRPr="0088193B">
              <w:t>00000</w:t>
            </w:r>
          </w:p>
        </w:tc>
        <w:tc>
          <w:tcPr>
            <w:tcW w:w="3060" w:type="dxa"/>
          </w:tcPr>
          <w:p w14:paraId="0337F5D7" w14:textId="77777777" w:rsidR="00676D0D" w:rsidRPr="0088193B" w:rsidRDefault="00676D0D" w:rsidP="007272AF">
            <w:pPr>
              <w:pStyle w:val="TAC"/>
            </w:pPr>
            <w:r w:rsidRPr="0088193B">
              <w:t>CCCH</w:t>
            </w:r>
          </w:p>
        </w:tc>
      </w:tr>
      <w:tr w:rsidR="00676D0D" w:rsidRPr="0088193B" w14:paraId="59D50EE6" w14:textId="77777777" w:rsidTr="007272AF">
        <w:trPr>
          <w:jc w:val="center"/>
        </w:trPr>
        <w:tc>
          <w:tcPr>
            <w:tcW w:w="1350" w:type="dxa"/>
          </w:tcPr>
          <w:p w14:paraId="44D9A7D0" w14:textId="77777777" w:rsidR="00676D0D" w:rsidRPr="0088193B" w:rsidRDefault="00676D0D" w:rsidP="007272AF">
            <w:pPr>
              <w:pStyle w:val="TAC"/>
            </w:pPr>
            <w:r w:rsidRPr="0088193B">
              <w:t>00001-01010</w:t>
            </w:r>
          </w:p>
        </w:tc>
        <w:tc>
          <w:tcPr>
            <w:tcW w:w="3060" w:type="dxa"/>
          </w:tcPr>
          <w:p w14:paraId="6D07A86B" w14:textId="77777777" w:rsidR="00676D0D" w:rsidRPr="0088193B" w:rsidRDefault="00676D0D" w:rsidP="007272AF">
            <w:pPr>
              <w:pStyle w:val="TAC"/>
            </w:pPr>
            <w:r w:rsidRPr="0088193B">
              <w:t>Identity of the logical channel</w:t>
            </w:r>
          </w:p>
        </w:tc>
      </w:tr>
      <w:tr w:rsidR="00676D0D" w:rsidRPr="0088193B" w14:paraId="003E26E0" w14:textId="77777777" w:rsidTr="007272AF">
        <w:trPr>
          <w:jc w:val="center"/>
        </w:trPr>
        <w:tc>
          <w:tcPr>
            <w:tcW w:w="1350" w:type="dxa"/>
          </w:tcPr>
          <w:p w14:paraId="5DA97B79" w14:textId="77777777" w:rsidR="00676D0D" w:rsidRPr="0088193B" w:rsidRDefault="00676D0D" w:rsidP="007272AF">
            <w:pPr>
              <w:pStyle w:val="TAC"/>
            </w:pPr>
            <w:r w:rsidRPr="0088193B">
              <w:rPr>
                <w:rFonts w:eastAsia="SimSun"/>
              </w:rPr>
              <w:t>01011</w:t>
            </w:r>
          </w:p>
        </w:tc>
        <w:tc>
          <w:tcPr>
            <w:tcW w:w="3060" w:type="dxa"/>
          </w:tcPr>
          <w:p w14:paraId="49F2BCB4" w14:textId="77777777" w:rsidR="00676D0D" w:rsidRPr="0088193B" w:rsidRDefault="00676D0D" w:rsidP="007272AF">
            <w:pPr>
              <w:pStyle w:val="TAC"/>
            </w:pPr>
            <w:r w:rsidRPr="0088193B">
              <w:rPr>
                <w:rFonts w:eastAsia="SimSun"/>
              </w:rPr>
              <w:t>CCCH</w:t>
            </w:r>
          </w:p>
        </w:tc>
      </w:tr>
      <w:tr w:rsidR="00676D0D" w:rsidRPr="0088193B" w14:paraId="31D2F2E6" w14:textId="77777777" w:rsidTr="007272AF">
        <w:trPr>
          <w:jc w:val="center"/>
        </w:trPr>
        <w:tc>
          <w:tcPr>
            <w:tcW w:w="1350" w:type="dxa"/>
          </w:tcPr>
          <w:p w14:paraId="6B661EE9" w14:textId="77777777" w:rsidR="00676D0D" w:rsidRPr="0088193B" w:rsidRDefault="00676D0D" w:rsidP="007272AF">
            <w:pPr>
              <w:pStyle w:val="TAC"/>
            </w:pPr>
            <w:r w:rsidRPr="0088193B">
              <w:t>01</w:t>
            </w:r>
            <w:r w:rsidRPr="0088193B">
              <w:rPr>
                <w:rFonts w:eastAsia="SimSun"/>
                <w:lang w:eastAsia="zh-CN"/>
              </w:rPr>
              <w:t>100</w:t>
            </w:r>
            <w:r w:rsidRPr="0088193B">
              <w:t>-10111</w:t>
            </w:r>
          </w:p>
        </w:tc>
        <w:tc>
          <w:tcPr>
            <w:tcW w:w="3060" w:type="dxa"/>
          </w:tcPr>
          <w:p w14:paraId="47BCD20C" w14:textId="77777777" w:rsidR="00676D0D" w:rsidRPr="0088193B" w:rsidRDefault="00676D0D" w:rsidP="007272AF">
            <w:pPr>
              <w:pStyle w:val="TAC"/>
            </w:pPr>
            <w:r w:rsidRPr="0088193B">
              <w:t>Reserved</w:t>
            </w:r>
          </w:p>
        </w:tc>
      </w:tr>
      <w:tr w:rsidR="00676D0D" w:rsidRPr="0088193B" w14:paraId="6FB80BE5" w14:textId="77777777" w:rsidTr="007272AF">
        <w:trPr>
          <w:jc w:val="center"/>
        </w:trPr>
        <w:tc>
          <w:tcPr>
            <w:tcW w:w="1350" w:type="dxa"/>
          </w:tcPr>
          <w:p w14:paraId="04BD218C" w14:textId="77777777" w:rsidR="00676D0D" w:rsidRPr="0088193B" w:rsidRDefault="00676D0D" w:rsidP="007272AF">
            <w:pPr>
              <w:pStyle w:val="TAC"/>
            </w:pPr>
            <w:r w:rsidRPr="0088193B">
              <w:t>11000</w:t>
            </w:r>
          </w:p>
        </w:tc>
        <w:tc>
          <w:tcPr>
            <w:tcW w:w="3060" w:type="dxa"/>
          </w:tcPr>
          <w:p w14:paraId="66BCAFFB" w14:textId="77777777" w:rsidR="00676D0D" w:rsidRPr="0088193B" w:rsidRDefault="00676D0D" w:rsidP="007272AF">
            <w:pPr>
              <w:pStyle w:val="TAC"/>
            </w:pPr>
            <w:r w:rsidRPr="0088193B">
              <w:t>Dual Connectivity Power Headroom Report</w:t>
            </w:r>
          </w:p>
        </w:tc>
      </w:tr>
      <w:tr w:rsidR="00676D0D" w:rsidRPr="0088193B" w14:paraId="2A02D2A9" w14:textId="77777777" w:rsidTr="007272AF">
        <w:trPr>
          <w:jc w:val="center"/>
        </w:trPr>
        <w:tc>
          <w:tcPr>
            <w:tcW w:w="1350" w:type="dxa"/>
          </w:tcPr>
          <w:p w14:paraId="02AD369F" w14:textId="77777777" w:rsidR="00676D0D" w:rsidRPr="0088193B" w:rsidRDefault="00676D0D" w:rsidP="007272AF">
            <w:pPr>
              <w:pStyle w:val="TAC"/>
            </w:pPr>
            <w:r w:rsidRPr="0088193B">
              <w:t>11001</w:t>
            </w:r>
          </w:p>
        </w:tc>
        <w:tc>
          <w:tcPr>
            <w:tcW w:w="3060" w:type="dxa"/>
          </w:tcPr>
          <w:p w14:paraId="4A1530ED" w14:textId="77777777" w:rsidR="00676D0D" w:rsidRPr="0088193B" w:rsidRDefault="00676D0D" w:rsidP="007272AF">
            <w:pPr>
              <w:pStyle w:val="TAC"/>
            </w:pPr>
            <w:r w:rsidRPr="0088193B">
              <w:t>Extended Power Headroom Report</w:t>
            </w:r>
          </w:p>
        </w:tc>
      </w:tr>
      <w:tr w:rsidR="00676D0D" w:rsidRPr="0088193B" w14:paraId="64277A7E" w14:textId="77777777" w:rsidTr="007272AF">
        <w:trPr>
          <w:jc w:val="center"/>
        </w:trPr>
        <w:tc>
          <w:tcPr>
            <w:tcW w:w="1350" w:type="dxa"/>
          </w:tcPr>
          <w:p w14:paraId="495870B7" w14:textId="77777777" w:rsidR="00676D0D" w:rsidRPr="0088193B" w:rsidRDefault="00676D0D" w:rsidP="007272AF">
            <w:pPr>
              <w:pStyle w:val="TAC"/>
            </w:pPr>
            <w:r w:rsidRPr="0088193B">
              <w:t>11010</w:t>
            </w:r>
          </w:p>
        </w:tc>
        <w:tc>
          <w:tcPr>
            <w:tcW w:w="3060" w:type="dxa"/>
          </w:tcPr>
          <w:p w14:paraId="60E8F5B8" w14:textId="77777777" w:rsidR="00676D0D" w:rsidRPr="0088193B" w:rsidRDefault="00676D0D" w:rsidP="007272AF">
            <w:pPr>
              <w:pStyle w:val="TAC"/>
            </w:pPr>
            <w:r w:rsidRPr="0088193B">
              <w:t>Power Headroom Report</w:t>
            </w:r>
          </w:p>
        </w:tc>
      </w:tr>
      <w:tr w:rsidR="00676D0D" w:rsidRPr="0088193B" w14:paraId="67D9AAB0" w14:textId="77777777" w:rsidTr="007272AF">
        <w:trPr>
          <w:jc w:val="center"/>
        </w:trPr>
        <w:tc>
          <w:tcPr>
            <w:tcW w:w="1350" w:type="dxa"/>
          </w:tcPr>
          <w:p w14:paraId="59932E21" w14:textId="77777777" w:rsidR="00676D0D" w:rsidRPr="0088193B" w:rsidRDefault="00676D0D" w:rsidP="007272AF">
            <w:pPr>
              <w:pStyle w:val="TAC"/>
            </w:pPr>
            <w:r w:rsidRPr="0088193B">
              <w:t>11011</w:t>
            </w:r>
          </w:p>
        </w:tc>
        <w:tc>
          <w:tcPr>
            <w:tcW w:w="3060" w:type="dxa"/>
          </w:tcPr>
          <w:p w14:paraId="7E5D9993" w14:textId="77777777" w:rsidR="00676D0D" w:rsidRPr="0088193B" w:rsidRDefault="00676D0D" w:rsidP="007272AF">
            <w:pPr>
              <w:pStyle w:val="TAC"/>
            </w:pPr>
            <w:r w:rsidRPr="0088193B">
              <w:t>C-RNTI</w:t>
            </w:r>
          </w:p>
        </w:tc>
      </w:tr>
      <w:tr w:rsidR="00676D0D" w:rsidRPr="0088193B" w14:paraId="11D8B2A4" w14:textId="77777777" w:rsidTr="007272AF">
        <w:trPr>
          <w:jc w:val="center"/>
        </w:trPr>
        <w:tc>
          <w:tcPr>
            <w:tcW w:w="1350" w:type="dxa"/>
          </w:tcPr>
          <w:p w14:paraId="24761FBE" w14:textId="77777777" w:rsidR="00676D0D" w:rsidRPr="0088193B" w:rsidDel="00CD5698" w:rsidRDefault="00676D0D" w:rsidP="007272AF">
            <w:pPr>
              <w:pStyle w:val="TAC"/>
            </w:pPr>
            <w:r w:rsidRPr="0088193B">
              <w:t>11100</w:t>
            </w:r>
          </w:p>
        </w:tc>
        <w:tc>
          <w:tcPr>
            <w:tcW w:w="3060" w:type="dxa"/>
          </w:tcPr>
          <w:p w14:paraId="62AC94E3" w14:textId="77777777" w:rsidR="00676D0D" w:rsidRPr="0088193B" w:rsidRDefault="00676D0D" w:rsidP="007272AF">
            <w:pPr>
              <w:pStyle w:val="TAC"/>
            </w:pPr>
            <w:r w:rsidRPr="0088193B">
              <w:t>Truncated BSR</w:t>
            </w:r>
          </w:p>
        </w:tc>
      </w:tr>
      <w:tr w:rsidR="00676D0D" w:rsidRPr="0088193B" w14:paraId="2B7BA354" w14:textId="77777777" w:rsidTr="007272AF">
        <w:trPr>
          <w:jc w:val="center"/>
        </w:trPr>
        <w:tc>
          <w:tcPr>
            <w:tcW w:w="1350" w:type="dxa"/>
          </w:tcPr>
          <w:p w14:paraId="4149FFD1" w14:textId="77777777" w:rsidR="00676D0D" w:rsidRPr="0088193B" w:rsidRDefault="00676D0D" w:rsidP="007272AF">
            <w:pPr>
              <w:pStyle w:val="TAC"/>
            </w:pPr>
            <w:r w:rsidRPr="0088193B">
              <w:t>11101</w:t>
            </w:r>
          </w:p>
        </w:tc>
        <w:tc>
          <w:tcPr>
            <w:tcW w:w="3060" w:type="dxa"/>
          </w:tcPr>
          <w:p w14:paraId="4EE7BE48" w14:textId="77777777" w:rsidR="00676D0D" w:rsidRPr="0088193B" w:rsidRDefault="00676D0D" w:rsidP="007272AF">
            <w:pPr>
              <w:pStyle w:val="TAC"/>
            </w:pPr>
            <w:r w:rsidRPr="0088193B">
              <w:t>Short BSR</w:t>
            </w:r>
          </w:p>
        </w:tc>
      </w:tr>
      <w:tr w:rsidR="00676D0D" w:rsidRPr="0088193B" w14:paraId="380BE389" w14:textId="77777777" w:rsidTr="007272AF">
        <w:trPr>
          <w:jc w:val="center"/>
        </w:trPr>
        <w:tc>
          <w:tcPr>
            <w:tcW w:w="1350" w:type="dxa"/>
          </w:tcPr>
          <w:p w14:paraId="413598D2" w14:textId="77777777" w:rsidR="00676D0D" w:rsidRPr="0088193B" w:rsidRDefault="00676D0D" w:rsidP="007272AF">
            <w:pPr>
              <w:pStyle w:val="TAC"/>
            </w:pPr>
            <w:r w:rsidRPr="0088193B">
              <w:t>11110</w:t>
            </w:r>
          </w:p>
        </w:tc>
        <w:tc>
          <w:tcPr>
            <w:tcW w:w="3060" w:type="dxa"/>
          </w:tcPr>
          <w:p w14:paraId="403478D2" w14:textId="77777777" w:rsidR="00676D0D" w:rsidRPr="0088193B" w:rsidRDefault="00676D0D" w:rsidP="007272AF">
            <w:pPr>
              <w:pStyle w:val="TAC"/>
            </w:pPr>
            <w:r w:rsidRPr="0088193B">
              <w:t>Long BSR</w:t>
            </w:r>
          </w:p>
        </w:tc>
      </w:tr>
      <w:tr w:rsidR="00676D0D" w:rsidRPr="0088193B" w14:paraId="204A0467" w14:textId="77777777" w:rsidTr="007272AF">
        <w:trPr>
          <w:jc w:val="center"/>
        </w:trPr>
        <w:tc>
          <w:tcPr>
            <w:tcW w:w="1350" w:type="dxa"/>
          </w:tcPr>
          <w:p w14:paraId="3B24D10B" w14:textId="77777777" w:rsidR="00676D0D" w:rsidRPr="0088193B" w:rsidRDefault="00676D0D" w:rsidP="007272AF">
            <w:pPr>
              <w:pStyle w:val="TAC"/>
            </w:pPr>
            <w:r w:rsidRPr="0088193B">
              <w:t>11111</w:t>
            </w:r>
          </w:p>
        </w:tc>
        <w:tc>
          <w:tcPr>
            <w:tcW w:w="3060" w:type="dxa"/>
          </w:tcPr>
          <w:p w14:paraId="0E745769" w14:textId="77777777" w:rsidR="00676D0D" w:rsidRPr="0088193B" w:rsidRDefault="00676D0D" w:rsidP="007272AF">
            <w:pPr>
              <w:pStyle w:val="TAC"/>
            </w:pPr>
            <w:r w:rsidRPr="0088193B">
              <w:t>Padding</w:t>
            </w:r>
          </w:p>
        </w:tc>
      </w:tr>
    </w:tbl>
    <w:p w14:paraId="5297B22B" w14:textId="77777777" w:rsidR="00676D0D" w:rsidRPr="0088193B" w:rsidRDefault="00676D0D" w:rsidP="00676D0D"/>
    <w:p w14:paraId="209AF1CA" w14:textId="77777777" w:rsidR="00676D0D" w:rsidRPr="0088193B" w:rsidRDefault="00676D0D" w:rsidP="00676D0D">
      <w:pPr>
        <w:pStyle w:val="H6"/>
      </w:pPr>
      <w:r w:rsidRPr="0088193B">
        <w:lastRenderedPageBreak/>
        <w:t>7.1.1.1a.3</w:t>
      </w:r>
      <w:r w:rsidRPr="0088193B">
        <w:tab/>
        <w:t>Test description</w:t>
      </w:r>
    </w:p>
    <w:p w14:paraId="733AA7E0" w14:textId="77777777" w:rsidR="00676D0D" w:rsidRPr="0088193B" w:rsidRDefault="00676D0D" w:rsidP="00676D0D">
      <w:pPr>
        <w:pStyle w:val="H6"/>
      </w:pPr>
      <w:r w:rsidRPr="0088193B">
        <w:t>7.1.1.1a.3.1</w:t>
      </w:r>
      <w:r w:rsidRPr="0088193B">
        <w:tab/>
        <w:t>Pre-test conditions</w:t>
      </w:r>
    </w:p>
    <w:p w14:paraId="2C471FE2" w14:textId="77777777" w:rsidR="00676D0D" w:rsidRPr="0088193B" w:rsidRDefault="00676D0D" w:rsidP="00676D0D">
      <w:pPr>
        <w:pStyle w:val="H6"/>
      </w:pPr>
      <w:r w:rsidRPr="0088193B">
        <w:t>System Simulator:</w:t>
      </w:r>
    </w:p>
    <w:p w14:paraId="3F9EDCF8" w14:textId="77777777" w:rsidR="00676D0D" w:rsidRPr="0088193B" w:rsidRDefault="00676D0D" w:rsidP="00676D0D">
      <w:pPr>
        <w:pStyle w:val="B10"/>
      </w:pPr>
      <w:r w:rsidRPr="0088193B">
        <w:t>-</w:t>
      </w:r>
      <w:r w:rsidRPr="0088193B">
        <w:tab/>
        <w:t>Cell 1</w:t>
      </w:r>
    </w:p>
    <w:p w14:paraId="4C8FF4F4" w14:textId="77777777" w:rsidR="00676D0D" w:rsidRPr="0088193B" w:rsidRDefault="00676D0D" w:rsidP="00676D0D">
      <w:pPr>
        <w:pStyle w:val="H6"/>
      </w:pPr>
      <w:r w:rsidRPr="0088193B">
        <w:t>UE:</w:t>
      </w:r>
    </w:p>
    <w:p w14:paraId="49B50CD5" w14:textId="77777777" w:rsidR="00676D0D" w:rsidRPr="0088193B" w:rsidRDefault="00676D0D" w:rsidP="00676D0D">
      <w:r w:rsidRPr="0088193B">
        <w:t>None.</w:t>
      </w:r>
    </w:p>
    <w:p w14:paraId="41BA1933" w14:textId="77777777" w:rsidR="00676D0D" w:rsidRPr="0088193B" w:rsidRDefault="00676D0D" w:rsidP="00676D0D">
      <w:pPr>
        <w:pStyle w:val="H6"/>
      </w:pPr>
      <w:r w:rsidRPr="0088193B">
        <w:t>Preamble:</w:t>
      </w:r>
    </w:p>
    <w:p w14:paraId="1B65A0DB" w14:textId="77777777" w:rsidR="00676D0D" w:rsidRPr="0088193B" w:rsidRDefault="00676D0D" w:rsidP="00676D0D">
      <w:pPr>
        <w:pStyle w:val="B10"/>
      </w:pPr>
      <w:r w:rsidRPr="0088193B">
        <w:t>-</w:t>
      </w:r>
      <w:r w:rsidRPr="0088193B">
        <w:tab/>
        <w:t>The UE is in state Registered, Idle mode (state 2) according to [18].</w:t>
      </w:r>
    </w:p>
    <w:p w14:paraId="24D8B78B" w14:textId="77777777" w:rsidR="00676D0D" w:rsidRPr="0088193B" w:rsidRDefault="00676D0D" w:rsidP="00676D0D">
      <w:pPr>
        <w:pStyle w:val="H6"/>
      </w:pPr>
      <w:r w:rsidRPr="0088193B">
        <w:t>7.1.1.1a.3.2</w:t>
      </w:r>
      <w:r w:rsidRPr="0088193B">
        <w:tab/>
        <w:t>Test procedure sequence</w:t>
      </w:r>
    </w:p>
    <w:p w14:paraId="29061C00" w14:textId="77777777" w:rsidR="00676D0D" w:rsidRPr="0088193B" w:rsidRDefault="00676D0D" w:rsidP="00676D0D">
      <w:pPr>
        <w:pStyle w:val="TH"/>
      </w:pPr>
      <w:r w:rsidRPr="0088193B">
        <w:t>Table 7.1.1.1a.3.2-1: Main behaviour</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9"/>
        <w:gridCol w:w="709"/>
        <w:gridCol w:w="2977"/>
        <w:gridCol w:w="567"/>
        <w:gridCol w:w="851"/>
      </w:tblGrid>
      <w:tr w:rsidR="00676D0D" w:rsidRPr="0088193B" w14:paraId="78D029EE" w14:textId="77777777" w:rsidTr="007272AF">
        <w:tc>
          <w:tcPr>
            <w:tcW w:w="532" w:type="dxa"/>
            <w:tcBorders>
              <w:bottom w:val="nil"/>
            </w:tcBorders>
          </w:tcPr>
          <w:p w14:paraId="6A6CF0EF" w14:textId="77777777" w:rsidR="00676D0D" w:rsidRPr="0088193B" w:rsidRDefault="00676D0D" w:rsidP="007272AF">
            <w:pPr>
              <w:pStyle w:val="TAH"/>
            </w:pPr>
            <w:r w:rsidRPr="0088193B">
              <w:t>St</w:t>
            </w:r>
          </w:p>
        </w:tc>
        <w:tc>
          <w:tcPr>
            <w:tcW w:w="3969" w:type="dxa"/>
            <w:tcBorders>
              <w:bottom w:val="nil"/>
            </w:tcBorders>
          </w:tcPr>
          <w:p w14:paraId="7063DEDB" w14:textId="77777777" w:rsidR="00676D0D" w:rsidRPr="0088193B" w:rsidRDefault="00676D0D" w:rsidP="007272AF">
            <w:pPr>
              <w:pStyle w:val="TAH"/>
            </w:pPr>
            <w:r w:rsidRPr="0088193B">
              <w:t>Procedure</w:t>
            </w:r>
          </w:p>
        </w:tc>
        <w:tc>
          <w:tcPr>
            <w:tcW w:w="3686" w:type="dxa"/>
            <w:gridSpan w:val="2"/>
          </w:tcPr>
          <w:p w14:paraId="42697630" w14:textId="77777777" w:rsidR="00676D0D" w:rsidRPr="0088193B" w:rsidRDefault="00676D0D" w:rsidP="007272AF">
            <w:pPr>
              <w:pStyle w:val="TAH"/>
            </w:pPr>
            <w:r w:rsidRPr="0088193B">
              <w:t>Message Sequence</w:t>
            </w:r>
          </w:p>
        </w:tc>
        <w:tc>
          <w:tcPr>
            <w:tcW w:w="567" w:type="dxa"/>
            <w:tcBorders>
              <w:bottom w:val="nil"/>
            </w:tcBorders>
          </w:tcPr>
          <w:p w14:paraId="62E7E860" w14:textId="77777777" w:rsidR="00676D0D" w:rsidRPr="0088193B" w:rsidRDefault="00676D0D" w:rsidP="007272AF">
            <w:pPr>
              <w:pStyle w:val="TAH"/>
            </w:pPr>
            <w:r w:rsidRPr="0088193B">
              <w:t>TP</w:t>
            </w:r>
          </w:p>
        </w:tc>
        <w:tc>
          <w:tcPr>
            <w:tcW w:w="851" w:type="dxa"/>
            <w:tcBorders>
              <w:bottom w:val="nil"/>
            </w:tcBorders>
          </w:tcPr>
          <w:p w14:paraId="75CA9C04" w14:textId="77777777" w:rsidR="00676D0D" w:rsidRPr="0088193B" w:rsidRDefault="00676D0D" w:rsidP="007272AF">
            <w:pPr>
              <w:pStyle w:val="TAH"/>
            </w:pPr>
            <w:r w:rsidRPr="0088193B">
              <w:t>Verdict</w:t>
            </w:r>
          </w:p>
        </w:tc>
      </w:tr>
      <w:tr w:rsidR="00676D0D" w:rsidRPr="0088193B" w14:paraId="0B57D1B4" w14:textId="77777777" w:rsidTr="007272AF">
        <w:tc>
          <w:tcPr>
            <w:tcW w:w="532" w:type="dxa"/>
            <w:tcBorders>
              <w:top w:val="nil"/>
            </w:tcBorders>
          </w:tcPr>
          <w:p w14:paraId="64E57FA0" w14:textId="77777777" w:rsidR="00676D0D" w:rsidRPr="0088193B" w:rsidRDefault="00676D0D" w:rsidP="007272AF">
            <w:pPr>
              <w:pStyle w:val="TAH"/>
            </w:pPr>
          </w:p>
        </w:tc>
        <w:tc>
          <w:tcPr>
            <w:tcW w:w="3969" w:type="dxa"/>
            <w:tcBorders>
              <w:top w:val="nil"/>
            </w:tcBorders>
          </w:tcPr>
          <w:p w14:paraId="535E1A2E" w14:textId="77777777" w:rsidR="00676D0D" w:rsidRPr="0088193B" w:rsidRDefault="00676D0D" w:rsidP="007272AF">
            <w:pPr>
              <w:pStyle w:val="TAH"/>
            </w:pPr>
          </w:p>
        </w:tc>
        <w:tc>
          <w:tcPr>
            <w:tcW w:w="709" w:type="dxa"/>
          </w:tcPr>
          <w:p w14:paraId="5C1F369E" w14:textId="77777777" w:rsidR="00676D0D" w:rsidRPr="0088193B" w:rsidRDefault="00676D0D" w:rsidP="007272AF">
            <w:pPr>
              <w:pStyle w:val="TAH"/>
            </w:pPr>
            <w:r w:rsidRPr="0088193B">
              <w:t>U - S</w:t>
            </w:r>
          </w:p>
        </w:tc>
        <w:tc>
          <w:tcPr>
            <w:tcW w:w="2977" w:type="dxa"/>
          </w:tcPr>
          <w:p w14:paraId="347F386C" w14:textId="77777777" w:rsidR="00676D0D" w:rsidRPr="0088193B" w:rsidRDefault="00676D0D" w:rsidP="007272AF">
            <w:pPr>
              <w:pStyle w:val="TAH"/>
            </w:pPr>
            <w:r w:rsidRPr="0088193B">
              <w:t>Message</w:t>
            </w:r>
          </w:p>
        </w:tc>
        <w:tc>
          <w:tcPr>
            <w:tcW w:w="567" w:type="dxa"/>
            <w:tcBorders>
              <w:top w:val="nil"/>
            </w:tcBorders>
          </w:tcPr>
          <w:p w14:paraId="0FA445BA" w14:textId="77777777" w:rsidR="00676D0D" w:rsidRPr="0088193B" w:rsidRDefault="00676D0D" w:rsidP="007272AF">
            <w:pPr>
              <w:pStyle w:val="TAH"/>
            </w:pPr>
          </w:p>
        </w:tc>
        <w:tc>
          <w:tcPr>
            <w:tcW w:w="851" w:type="dxa"/>
            <w:tcBorders>
              <w:top w:val="nil"/>
            </w:tcBorders>
          </w:tcPr>
          <w:p w14:paraId="2C13B6C8" w14:textId="77777777" w:rsidR="00676D0D" w:rsidRPr="0088193B" w:rsidRDefault="00676D0D" w:rsidP="007272AF">
            <w:pPr>
              <w:pStyle w:val="TAH"/>
            </w:pPr>
          </w:p>
        </w:tc>
      </w:tr>
      <w:tr w:rsidR="00676D0D" w:rsidRPr="0088193B" w14:paraId="7FB37993" w14:textId="77777777" w:rsidTr="007272AF">
        <w:tc>
          <w:tcPr>
            <w:tcW w:w="532" w:type="dxa"/>
          </w:tcPr>
          <w:p w14:paraId="43149EF6" w14:textId="77777777" w:rsidR="00676D0D" w:rsidRPr="0088193B" w:rsidRDefault="00676D0D" w:rsidP="007272AF">
            <w:pPr>
              <w:pStyle w:val="TAC"/>
            </w:pPr>
            <w:r w:rsidRPr="0088193B">
              <w:t>1</w:t>
            </w:r>
          </w:p>
        </w:tc>
        <w:tc>
          <w:tcPr>
            <w:tcW w:w="3969" w:type="dxa"/>
          </w:tcPr>
          <w:p w14:paraId="09232288" w14:textId="77777777" w:rsidR="00676D0D" w:rsidRPr="0088193B" w:rsidRDefault="00676D0D" w:rsidP="007272AF">
            <w:pPr>
              <w:pStyle w:val="TAL"/>
            </w:pPr>
            <w:r w:rsidRPr="0088193B">
              <w:t xml:space="preserve">The SS transmits a </w:t>
            </w:r>
            <w:r w:rsidRPr="0088193B">
              <w:rPr>
                <w:i/>
                <w:iCs/>
              </w:rPr>
              <w:t>Paging</w:t>
            </w:r>
            <w:r w:rsidRPr="0088193B">
              <w:t xml:space="preserve"> message including a matched identity.</w:t>
            </w:r>
          </w:p>
        </w:tc>
        <w:tc>
          <w:tcPr>
            <w:tcW w:w="709" w:type="dxa"/>
          </w:tcPr>
          <w:p w14:paraId="23F062BF" w14:textId="77777777" w:rsidR="00676D0D" w:rsidRPr="0088193B" w:rsidRDefault="00676D0D" w:rsidP="007272AF">
            <w:pPr>
              <w:pStyle w:val="TAC"/>
            </w:pPr>
            <w:r w:rsidRPr="0088193B">
              <w:t>&lt;--</w:t>
            </w:r>
          </w:p>
        </w:tc>
        <w:tc>
          <w:tcPr>
            <w:tcW w:w="2977" w:type="dxa"/>
          </w:tcPr>
          <w:p w14:paraId="5808FAB9" w14:textId="77777777" w:rsidR="00676D0D" w:rsidRPr="0088193B" w:rsidRDefault="00676D0D" w:rsidP="007272AF">
            <w:pPr>
              <w:pStyle w:val="TAL"/>
            </w:pPr>
            <w:r w:rsidRPr="0088193B">
              <w:t>-</w:t>
            </w:r>
          </w:p>
        </w:tc>
        <w:tc>
          <w:tcPr>
            <w:tcW w:w="567" w:type="dxa"/>
          </w:tcPr>
          <w:p w14:paraId="6B877408" w14:textId="77777777" w:rsidR="00676D0D" w:rsidRPr="0088193B" w:rsidRDefault="00676D0D" w:rsidP="007272AF">
            <w:pPr>
              <w:pStyle w:val="TAC"/>
            </w:pPr>
            <w:r w:rsidRPr="0088193B">
              <w:t>-</w:t>
            </w:r>
          </w:p>
        </w:tc>
        <w:tc>
          <w:tcPr>
            <w:tcW w:w="851" w:type="dxa"/>
          </w:tcPr>
          <w:p w14:paraId="467B352A" w14:textId="77777777" w:rsidR="00676D0D" w:rsidRPr="0088193B" w:rsidRDefault="00676D0D" w:rsidP="007272AF">
            <w:pPr>
              <w:pStyle w:val="TAC"/>
            </w:pPr>
            <w:r w:rsidRPr="0088193B">
              <w:t>-</w:t>
            </w:r>
          </w:p>
        </w:tc>
      </w:tr>
      <w:tr w:rsidR="00676D0D" w:rsidRPr="0088193B" w14:paraId="0A616A48" w14:textId="77777777" w:rsidTr="007272AF">
        <w:tc>
          <w:tcPr>
            <w:tcW w:w="532" w:type="dxa"/>
          </w:tcPr>
          <w:p w14:paraId="234BFD22" w14:textId="77777777" w:rsidR="00676D0D" w:rsidRPr="0088193B" w:rsidRDefault="00676D0D" w:rsidP="007272AF">
            <w:pPr>
              <w:pStyle w:val="TAC"/>
            </w:pPr>
            <w:r w:rsidRPr="0088193B">
              <w:t>2</w:t>
            </w:r>
          </w:p>
        </w:tc>
        <w:tc>
          <w:tcPr>
            <w:tcW w:w="3969" w:type="dxa"/>
          </w:tcPr>
          <w:p w14:paraId="353AB73A" w14:textId="77777777" w:rsidR="00676D0D" w:rsidRPr="0088193B" w:rsidRDefault="00676D0D" w:rsidP="007272AF">
            <w:pPr>
              <w:pStyle w:val="TAL"/>
            </w:pPr>
            <w:r w:rsidRPr="0088193B">
              <w:t xml:space="preserve">Check: does UE transmit an </w:t>
            </w:r>
            <w:r w:rsidRPr="0088193B">
              <w:rPr>
                <w:i/>
                <w:iCs/>
              </w:rPr>
              <w:t>RRCConnectionRequest</w:t>
            </w:r>
            <w:r w:rsidRPr="0088193B">
              <w:t xml:space="preserve"> message in a MAC PDU indicating CCCH with LCID 01011?</w:t>
            </w:r>
          </w:p>
        </w:tc>
        <w:tc>
          <w:tcPr>
            <w:tcW w:w="709" w:type="dxa"/>
          </w:tcPr>
          <w:p w14:paraId="2893F68D" w14:textId="77777777" w:rsidR="00676D0D" w:rsidRPr="0088193B" w:rsidRDefault="00676D0D" w:rsidP="007272AF">
            <w:pPr>
              <w:pStyle w:val="TAC"/>
            </w:pPr>
            <w:r w:rsidRPr="0088193B">
              <w:t>--&gt;</w:t>
            </w:r>
          </w:p>
        </w:tc>
        <w:tc>
          <w:tcPr>
            <w:tcW w:w="2977" w:type="dxa"/>
          </w:tcPr>
          <w:p w14:paraId="4F6647D4" w14:textId="77777777" w:rsidR="00676D0D" w:rsidRPr="0088193B" w:rsidRDefault="00676D0D" w:rsidP="007272AF">
            <w:pPr>
              <w:pStyle w:val="TAL"/>
              <w:rPr>
                <w:i/>
                <w:iCs/>
              </w:rPr>
            </w:pPr>
            <w:r w:rsidRPr="0088193B">
              <w:rPr>
                <w:i/>
                <w:iCs/>
              </w:rPr>
              <w:t>RRCConnectionRequest</w:t>
            </w:r>
          </w:p>
        </w:tc>
        <w:tc>
          <w:tcPr>
            <w:tcW w:w="567" w:type="dxa"/>
          </w:tcPr>
          <w:p w14:paraId="21DE6A3B" w14:textId="77777777" w:rsidR="00676D0D" w:rsidRPr="0088193B" w:rsidRDefault="00676D0D" w:rsidP="007272AF">
            <w:pPr>
              <w:pStyle w:val="TAC"/>
            </w:pPr>
            <w:r w:rsidRPr="0088193B">
              <w:t>1</w:t>
            </w:r>
          </w:p>
        </w:tc>
        <w:tc>
          <w:tcPr>
            <w:tcW w:w="851" w:type="dxa"/>
          </w:tcPr>
          <w:p w14:paraId="6C9E2795" w14:textId="77777777" w:rsidR="00676D0D" w:rsidRPr="0088193B" w:rsidRDefault="00676D0D" w:rsidP="007272AF">
            <w:pPr>
              <w:pStyle w:val="TAC"/>
            </w:pPr>
            <w:r w:rsidRPr="0088193B">
              <w:t>P</w:t>
            </w:r>
          </w:p>
        </w:tc>
      </w:tr>
      <w:tr w:rsidR="00676D0D" w:rsidRPr="0088193B" w14:paraId="23AF8B4C" w14:textId="77777777" w:rsidTr="007272AF">
        <w:tc>
          <w:tcPr>
            <w:tcW w:w="532" w:type="dxa"/>
          </w:tcPr>
          <w:p w14:paraId="5636F60A" w14:textId="77777777" w:rsidR="00676D0D" w:rsidRPr="0088193B" w:rsidRDefault="00676D0D" w:rsidP="007272AF">
            <w:pPr>
              <w:pStyle w:val="TAC"/>
            </w:pPr>
            <w:r w:rsidRPr="0088193B">
              <w:t>3</w:t>
            </w:r>
          </w:p>
        </w:tc>
        <w:tc>
          <w:tcPr>
            <w:tcW w:w="3969" w:type="dxa"/>
          </w:tcPr>
          <w:p w14:paraId="1589CC14" w14:textId="77777777" w:rsidR="00676D0D" w:rsidRPr="0088193B" w:rsidRDefault="00676D0D" w:rsidP="007272AF">
            <w:pPr>
              <w:pStyle w:val="TAL"/>
            </w:pPr>
            <w:r w:rsidRPr="0088193B">
              <w:t xml:space="preserve">The SS transmits a valid MAC PDU containing </w:t>
            </w:r>
            <w:r w:rsidRPr="0088193B">
              <w:rPr>
                <w:i/>
                <w:iCs/>
              </w:rPr>
              <w:t>RRCConnectionSetup</w:t>
            </w:r>
            <w:r w:rsidRPr="0088193B">
              <w:t>, and Contention Resolution Identity MAC Control Element and LCID in MAC Header set correctly to CCCH 00000</w:t>
            </w:r>
          </w:p>
        </w:tc>
        <w:tc>
          <w:tcPr>
            <w:tcW w:w="709" w:type="dxa"/>
          </w:tcPr>
          <w:p w14:paraId="6266EB10" w14:textId="77777777" w:rsidR="00676D0D" w:rsidRPr="0088193B" w:rsidRDefault="00676D0D" w:rsidP="007272AF">
            <w:pPr>
              <w:pStyle w:val="TAC"/>
            </w:pPr>
            <w:r w:rsidRPr="0088193B">
              <w:t>&lt;--</w:t>
            </w:r>
          </w:p>
        </w:tc>
        <w:tc>
          <w:tcPr>
            <w:tcW w:w="2977" w:type="dxa"/>
          </w:tcPr>
          <w:p w14:paraId="2154AFD0" w14:textId="77777777" w:rsidR="00676D0D" w:rsidRPr="0088193B" w:rsidRDefault="00676D0D" w:rsidP="007272AF">
            <w:pPr>
              <w:pStyle w:val="TAL"/>
            </w:pPr>
            <w:r w:rsidRPr="0088193B">
              <w:t>MAC PDU</w:t>
            </w:r>
          </w:p>
        </w:tc>
        <w:tc>
          <w:tcPr>
            <w:tcW w:w="567" w:type="dxa"/>
          </w:tcPr>
          <w:p w14:paraId="48E980B9" w14:textId="77777777" w:rsidR="00676D0D" w:rsidRPr="0088193B" w:rsidRDefault="00676D0D" w:rsidP="007272AF">
            <w:pPr>
              <w:pStyle w:val="TAC"/>
            </w:pPr>
            <w:r w:rsidRPr="0088193B">
              <w:t>-</w:t>
            </w:r>
          </w:p>
        </w:tc>
        <w:tc>
          <w:tcPr>
            <w:tcW w:w="851" w:type="dxa"/>
          </w:tcPr>
          <w:p w14:paraId="40FC21F5" w14:textId="77777777" w:rsidR="00676D0D" w:rsidRPr="0088193B" w:rsidRDefault="00676D0D" w:rsidP="007272AF">
            <w:pPr>
              <w:pStyle w:val="TAC"/>
            </w:pPr>
            <w:r w:rsidRPr="0088193B">
              <w:t>-</w:t>
            </w:r>
          </w:p>
        </w:tc>
      </w:tr>
      <w:tr w:rsidR="00676D0D" w:rsidRPr="0088193B" w14:paraId="000780D1" w14:textId="77777777" w:rsidTr="007272AF">
        <w:tc>
          <w:tcPr>
            <w:tcW w:w="532" w:type="dxa"/>
          </w:tcPr>
          <w:p w14:paraId="207FAD8A" w14:textId="77777777" w:rsidR="00676D0D" w:rsidRPr="0088193B" w:rsidRDefault="00676D0D" w:rsidP="007272AF">
            <w:pPr>
              <w:pStyle w:val="TAC"/>
            </w:pPr>
            <w:r w:rsidRPr="0088193B">
              <w:t>4</w:t>
            </w:r>
          </w:p>
        </w:tc>
        <w:tc>
          <w:tcPr>
            <w:tcW w:w="3969" w:type="dxa"/>
          </w:tcPr>
          <w:p w14:paraId="5D31532F" w14:textId="77777777" w:rsidR="00676D0D" w:rsidRPr="0088193B" w:rsidRDefault="00676D0D" w:rsidP="007272AF">
            <w:pPr>
              <w:pStyle w:val="TAL"/>
            </w:pPr>
            <w:r w:rsidRPr="0088193B">
              <w:t xml:space="preserve">UE transmits an </w:t>
            </w:r>
            <w:r w:rsidRPr="0088193B">
              <w:rPr>
                <w:i/>
                <w:iCs/>
              </w:rPr>
              <w:t>RRCConnectionSetupComplete</w:t>
            </w:r>
            <w:r w:rsidRPr="0088193B">
              <w:t xml:space="preserve"> message including SERVICE REQUEST message</w:t>
            </w:r>
          </w:p>
        </w:tc>
        <w:tc>
          <w:tcPr>
            <w:tcW w:w="709" w:type="dxa"/>
          </w:tcPr>
          <w:p w14:paraId="485119ED" w14:textId="77777777" w:rsidR="00676D0D" w:rsidRPr="0088193B" w:rsidRDefault="00676D0D" w:rsidP="007272AF">
            <w:pPr>
              <w:pStyle w:val="TAC"/>
            </w:pPr>
            <w:r w:rsidRPr="0088193B">
              <w:t>--&gt;</w:t>
            </w:r>
          </w:p>
        </w:tc>
        <w:tc>
          <w:tcPr>
            <w:tcW w:w="2977" w:type="dxa"/>
          </w:tcPr>
          <w:p w14:paraId="6A5C697E" w14:textId="77777777" w:rsidR="00676D0D" w:rsidRPr="0088193B" w:rsidRDefault="00676D0D" w:rsidP="007272AF">
            <w:pPr>
              <w:pStyle w:val="TAL"/>
              <w:rPr>
                <w:i/>
                <w:iCs/>
              </w:rPr>
            </w:pPr>
            <w:r w:rsidRPr="0088193B">
              <w:rPr>
                <w:i/>
                <w:iCs/>
              </w:rPr>
              <w:t>RRCConnectionSetupComplete</w:t>
            </w:r>
          </w:p>
        </w:tc>
        <w:tc>
          <w:tcPr>
            <w:tcW w:w="567" w:type="dxa"/>
          </w:tcPr>
          <w:p w14:paraId="76480327" w14:textId="77777777" w:rsidR="00676D0D" w:rsidRPr="0088193B" w:rsidRDefault="00676D0D" w:rsidP="007272AF">
            <w:pPr>
              <w:pStyle w:val="TAC"/>
            </w:pPr>
            <w:r w:rsidRPr="0088193B">
              <w:t>-</w:t>
            </w:r>
          </w:p>
        </w:tc>
        <w:tc>
          <w:tcPr>
            <w:tcW w:w="851" w:type="dxa"/>
          </w:tcPr>
          <w:p w14:paraId="43ADDD16" w14:textId="77777777" w:rsidR="00676D0D" w:rsidRPr="0088193B" w:rsidRDefault="00676D0D" w:rsidP="007272AF">
            <w:pPr>
              <w:pStyle w:val="TAC"/>
            </w:pPr>
            <w:r w:rsidRPr="0088193B">
              <w:t>-</w:t>
            </w:r>
          </w:p>
        </w:tc>
      </w:tr>
      <w:tr w:rsidR="00676D0D" w:rsidRPr="0088193B" w14:paraId="424B3A95" w14:textId="77777777" w:rsidTr="007272AF">
        <w:tc>
          <w:tcPr>
            <w:tcW w:w="532" w:type="dxa"/>
          </w:tcPr>
          <w:p w14:paraId="3AE59403" w14:textId="77777777" w:rsidR="00676D0D" w:rsidRPr="0088193B" w:rsidRDefault="00676D0D" w:rsidP="007272AF">
            <w:pPr>
              <w:pStyle w:val="TAC"/>
            </w:pPr>
            <w:r w:rsidRPr="0088193B">
              <w:t>5-8</w:t>
            </w:r>
          </w:p>
        </w:tc>
        <w:tc>
          <w:tcPr>
            <w:tcW w:w="3969" w:type="dxa"/>
          </w:tcPr>
          <w:p w14:paraId="146C18E0" w14:textId="77777777" w:rsidR="00676D0D" w:rsidRPr="0088193B" w:rsidRDefault="00676D0D" w:rsidP="007272AF">
            <w:pPr>
              <w:pStyle w:val="TAL"/>
            </w:pPr>
            <w:r w:rsidRPr="0088193B">
              <w:t>Steps 6 to 9 of the generic radio bearer establishment procedure (TS 36.508 4.5.3.3-1) are executed to successfully complete the service request procedure.</w:t>
            </w:r>
          </w:p>
        </w:tc>
        <w:tc>
          <w:tcPr>
            <w:tcW w:w="709" w:type="dxa"/>
          </w:tcPr>
          <w:p w14:paraId="12030C10" w14:textId="77777777" w:rsidR="00676D0D" w:rsidRPr="0088193B" w:rsidRDefault="00676D0D" w:rsidP="007272AF">
            <w:pPr>
              <w:pStyle w:val="TAC"/>
            </w:pPr>
            <w:r w:rsidRPr="0088193B">
              <w:t>-</w:t>
            </w:r>
          </w:p>
        </w:tc>
        <w:tc>
          <w:tcPr>
            <w:tcW w:w="2977" w:type="dxa"/>
          </w:tcPr>
          <w:p w14:paraId="19F28E9E" w14:textId="77777777" w:rsidR="00676D0D" w:rsidRPr="0088193B" w:rsidRDefault="00676D0D" w:rsidP="007272AF">
            <w:pPr>
              <w:pStyle w:val="TAL"/>
              <w:rPr>
                <w:iCs/>
              </w:rPr>
            </w:pPr>
            <w:r w:rsidRPr="0088193B">
              <w:rPr>
                <w:iCs/>
              </w:rPr>
              <w:t>-</w:t>
            </w:r>
          </w:p>
        </w:tc>
        <w:tc>
          <w:tcPr>
            <w:tcW w:w="567" w:type="dxa"/>
          </w:tcPr>
          <w:p w14:paraId="0955FDD9" w14:textId="77777777" w:rsidR="00676D0D" w:rsidRPr="0088193B" w:rsidRDefault="00676D0D" w:rsidP="007272AF">
            <w:pPr>
              <w:pStyle w:val="TAC"/>
            </w:pPr>
            <w:r w:rsidRPr="0088193B">
              <w:t>-</w:t>
            </w:r>
          </w:p>
        </w:tc>
        <w:tc>
          <w:tcPr>
            <w:tcW w:w="851" w:type="dxa"/>
          </w:tcPr>
          <w:p w14:paraId="42F81505" w14:textId="77777777" w:rsidR="00676D0D" w:rsidRPr="0088193B" w:rsidRDefault="00676D0D" w:rsidP="007272AF">
            <w:pPr>
              <w:pStyle w:val="TAC"/>
            </w:pPr>
            <w:r w:rsidRPr="0088193B">
              <w:t>-</w:t>
            </w:r>
          </w:p>
        </w:tc>
      </w:tr>
    </w:tbl>
    <w:p w14:paraId="5B1330D5" w14:textId="77777777" w:rsidR="00676D0D" w:rsidRPr="0088193B" w:rsidRDefault="00676D0D" w:rsidP="00676D0D"/>
    <w:p w14:paraId="0A4538E5" w14:textId="77777777" w:rsidR="00676D0D" w:rsidRPr="0088193B" w:rsidRDefault="00676D0D" w:rsidP="00676D0D">
      <w:pPr>
        <w:pStyle w:val="H6"/>
      </w:pPr>
      <w:r w:rsidRPr="0088193B">
        <w:t>7.1.1.1a.3.3</w:t>
      </w:r>
      <w:r w:rsidRPr="0088193B">
        <w:tab/>
        <w:t>Specific message contents</w:t>
      </w:r>
    </w:p>
    <w:p w14:paraId="1CA450AE" w14:textId="77777777" w:rsidR="00676D0D" w:rsidRPr="0088193B" w:rsidRDefault="00676D0D" w:rsidP="00676D0D">
      <w:r w:rsidRPr="0088193B">
        <w:t>None.</w:t>
      </w:r>
    </w:p>
    <w:p w14:paraId="66B7F27C" w14:textId="77777777" w:rsidR="00142FC4" w:rsidRPr="0088193B" w:rsidRDefault="00142FC4" w:rsidP="00220BC0">
      <w:pPr>
        <w:pStyle w:val="Heading4"/>
      </w:pPr>
      <w:r w:rsidRPr="0088193B">
        <w:t>7.1.1.2</w:t>
      </w:r>
      <w:r w:rsidRPr="0088193B">
        <w:tab/>
        <w:t>DTCH or DCCH mapped to UL SCH/ DL-SCH</w:t>
      </w:r>
      <w:r w:rsidR="00522013" w:rsidRPr="0088193B">
        <w:t xml:space="preserve"> / Reserved Logical Channel ID</w:t>
      </w:r>
      <w:bookmarkEnd w:id="4"/>
    </w:p>
    <w:p w14:paraId="39DE5FA1" w14:textId="77777777" w:rsidR="00142FC4" w:rsidRPr="0088193B" w:rsidRDefault="00142FC4" w:rsidP="00220BC0">
      <w:pPr>
        <w:pStyle w:val="H6"/>
      </w:pPr>
      <w:r w:rsidRPr="0088193B">
        <w:t>7.1.1.2.1</w:t>
      </w:r>
      <w:r w:rsidRPr="0088193B">
        <w:tab/>
        <w:t>Test Purpose (TP)</w:t>
      </w:r>
    </w:p>
    <w:p w14:paraId="23078280" w14:textId="77777777" w:rsidR="00142FC4" w:rsidRPr="0088193B" w:rsidRDefault="00142FC4" w:rsidP="00220BC0">
      <w:pPr>
        <w:pStyle w:val="H6"/>
      </w:pPr>
      <w:r w:rsidRPr="0088193B">
        <w:t>(1)</w:t>
      </w:r>
    </w:p>
    <w:p w14:paraId="72262843" w14:textId="77777777" w:rsidR="00142FC4" w:rsidRPr="0088193B" w:rsidRDefault="00142FC4" w:rsidP="00220BC0">
      <w:pPr>
        <w:pStyle w:val="PL"/>
        <w:rPr>
          <w:noProof w:val="0"/>
        </w:rPr>
      </w:pPr>
      <w:r w:rsidRPr="0088193B">
        <w:rPr>
          <w:b/>
          <w:bCs/>
          <w:noProof w:val="0"/>
        </w:rPr>
        <w:t>with</w:t>
      </w:r>
      <w:r w:rsidRPr="0088193B">
        <w:rPr>
          <w:noProof w:val="0"/>
        </w:rPr>
        <w:t xml:space="preserve"> { UE in E-UTRA RRC_Connected state with DRB [Logical channel ID 3] established</w:t>
      </w:r>
      <w:r w:rsidR="00DE301F" w:rsidRPr="0088193B">
        <w:rPr>
          <w:noProof w:val="0"/>
        </w:rPr>
        <w:t xml:space="preserve"> </w:t>
      </w:r>
      <w:r w:rsidRPr="0088193B">
        <w:rPr>
          <w:noProof w:val="0"/>
        </w:rPr>
        <w:t>}</w:t>
      </w:r>
    </w:p>
    <w:p w14:paraId="3CE38249" w14:textId="77777777" w:rsidR="00DE301F" w:rsidRPr="0088193B" w:rsidRDefault="00142FC4" w:rsidP="00DE301F">
      <w:pPr>
        <w:pStyle w:val="PL"/>
        <w:rPr>
          <w:noProof w:val="0"/>
        </w:rPr>
      </w:pPr>
      <w:r w:rsidRPr="0088193B">
        <w:rPr>
          <w:b/>
          <w:bCs/>
          <w:noProof w:val="0"/>
        </w:rPr>
        <w:t>ensure that</w:t>
      </w:r>
      <w:r w:rsidRPr="0088193B">
        <w:rPr>
          <w:noProof w:val="0"/>
        </w:rPr>
        <w:t xml:space="preserve"> {</w:t>
      </w:r>
    </w:p>
    <w:p w14:paraId="7F09EC61" w14:textId="77777777" w:rsidR="00142FC4" w:rsidRPr="0088193B" w:rsidRDefault="00142FC4" w:rsidP="00220BC0">
      <w:pPr>
        <w:pStyle w:val="PL"/>
        <w:rPr>
          <w:noProof w:val="0"/>
        </w:rPr>
      </w:pPr>
      <w:r w:rsidRPr="0088193B">
        <w:rPr>
          <w:noProof w:val="0"/>
        </w:rPr>
        <w:t xml:space="preserve">  </w:t>
      </w:r>
      <w:r w:rsidRPr="0088193B">
        <w:rPr>
          <w:b/>
          <w:bCs/>
          <w:noProof w:val="0"/>
        </w:rPr>
        <w:t>when</w:t>
      </w:r>
      <w:r w:rsidRPr="0088193B">
        <w:rPr>
          <w:noProof w:val="0"/>
        </w:rPr>
        <w:t xml:space="preserve"> { UE receives a MAC PDU on DL SCH </w:t>
      </w:r>
      <w:r w:rsidRPr="0088193B">
        <w:rPr>
          <w:b/>
          <w:bCs/>
          <w:noProof w:val="0"/>
        </w:rPr>
        <w:t>and</w:t>
      </w:r>
      <w:r w:rsidRPr="0088193B">
        <w:rPr>
          <w:noProof w:val="0"/>
        </w:rPr>
        <w:t xml:space="preserve"> addressed to its CRNTI but including a reserved value for LCID }</w:t>
      </w:r>
    </w:p>
    <w:p w14:paraId="3ABE387B" w14:textId="77777777" w:rsidR="00142FC4" w:rsidRPr="0088193B" w:rsidRDefault="00142FC4" w:rsidP="00220BC0">
      <w:pPr>
        <w:pStyle w:val="PL"/>
        <w:rPr>
          <w:noProof w:val="0"/>
        </w:rPr>
      </w:pPr>
      <w:r w:rsidRPr="0088193B">
        <w:rPr>
          <w:noProof w:val="0"/>
        </w:rPr>
        <w:t xml:space="preserve">    </w:t>
      </w:r>
      <w:r w:rsidRPr="0088193B">
        <w:rPr>
          <w:b/>
          <w:bCs/>
          <w:noProof w:val="0"/>
        </w:rPr>
        <w:t>then</w:t>
      </w:r>
      <w:r w:rsidRPr="0088193B">
        <w:rPr>
          <w:noProof w:val="0"/>
        </w:rPr>
        <w:t xml:space="preserve"> { UE shall not forward the disassembled and demultiplexed SDU on the configured logical channels }</w:t>
      </w:r>
    </w:p>
    <w:p w14:paraId="2E89883F" w14:textId="77777777" w:rsidR="00DE301F" w:rsidRPr="0088193B" w:rsidRDefault="00142FC4" w:rsidP="00DE301F">
      <w:pPr>
        <w:pStyle w:val="PL"/>
        <w:rPr>
          <w:noProof w:val="0"/>
        </w:rPr>
      </w:pPr>
      <w:r w:rsidRPr="0088193B">
        <w:rPr>
          <w:noProof w:val="0"/>
        </w:rPr>
        <w:t xml:space="preserve">     </w:t>
      </w:r>
      <w:r w:rsidR="00DE301F" w:rsidRPr="0088193B">
        <w:rPr>
          <w:noProof w:val="0"/>
        </w:rPr>
        <w:t xml:space="preserve">       </w:t>
      </w:r>
      <w:r w:rsidRPr="0088193B">
        <w:rPr>
          <w:noProof w:val="0"/>
        </w:rPr>
        <w:t>}</w:t>
      </w:r>
    </w:p>
    <w:p w14:paraId="6D3CB040" w14:textId="77777777" w:rsidR="00142FC4" w:rsidRPr="0088193B" w:rsidRDefault="00142FC4" w:rsidP="00220BC0">
      <w:pPr>
        <w:pStyle w:val="PL"/>
        <w:rPr>
          <w:noProof w:val="0"/>
        </w:rPr>
      </w:pPr>
    </w:p>
    <w:p w14:paraId="4C427F82" w14:textId="77777777" w:rsidR="00142FC4" w:rsidRPr="0088193B" w:rsidRDefault="00142FC4" w:rsidP="00220BC0">
      <w:pPr>
        <w:pStyle w:val="H6"/>
      </w:pPr>
      <w:r w:rsidRPr="0088193B">
        <w:t>(2)</w:t>
      </w:r>
    </w:p>
    <w:p w14:paraId="2E228C99" w14:textId="77777777" w:rsidR="00142FC4" w:rsidRPr="0088193B" w:rsidRDefault="00142FC4" w:rsidP="00220BC0">
      <w:pPr>
        <w:pStyle w:val="PL"/>
        <w:rPr>
          <w:noProof w:val="0"/>
        </w:rPr>
      </w:pPr>
      <w:r w:rsidRPr="0088193B">
        <w:rPr>
          <w:b/>
          <w:bCs/>
          <w:noProof w:val="0"/>
        </w:rPr>
        <w:t>with</w:t>
      </w:r>
      <w:r w:rsidRPr="0088193B">
        <w:rPr>
          <w:noProof w:val="0"/>
        </w:rPr>
        <w:t xml:space="preserve"> { UE in E-UTRA RRC_IDLE state and after transmitting a RRCConnectionRequest message</w:t>
      </w:r>
      <w:r w:rsidR="00DE301F" w:rsidRPr="0088193B">
        <w:rPr>
          <w:noProof w:val="0"/>
        </w:rPr>
        <w:t xml:space="preserve"> </w:t>
      </w:r>
      <w:r w:rsidRPr="0088193B">
        <w:rPr>
          <w:noProof w:val="0"/>
        </w:rPr>
        <w:t>}</w:t>
      </w:r>
    </w:p>
    <w:p w14:paraId="7E789269" w14:textId="77777777" w:rsidR="00142FC4" w:rsidRPr="0088193B" w:rsidRDefault="00142FC4" w:rsidP="00220BC0">
      <w:pPr>
        <w:pStyle w:val="PL"/>
        <w:rPr>
          <w:noProof w:val="0"/>
        </w:rPr>
      </w:pPr>
      <w:r w:rsidRPr="0088193B">
        <w:rPr>
          <w:b/>
          <w:bCs/>
          <w:noProof w:val="0"/>
        </w:rPr>
        <w:t>ensure that</w:t>
      </w:r>
      <w:r w:rsidRPr="0088193B">
        <w:rPr>
          <w:noProof w:val="0"/>
        </w:rPr>
        <w:t xml:space="preserve"> {</w:t>
      </w:r>
    </w:p>
    <w:p w14:paraId="7295B543" w14:textId="77777777" w:rsidR="00142FC4" w:rsidRPr="0088193B" w:rsidRDefault="00142FC4" w:rsidP="00220BC0">
      <w:pPr>
        <w:pStyle w:val="PL"/>
        <w:rPr>
          <w:noProof w:val="0"/>
        </w:rPr>
      </w:pPr>
      <w:r w:rsidRPr="0088193B">
        <w:rPr>
          <w:noProof w:val="0"/>
        </w:rPr>
        <w:t xml:space="preserve"> </w:t>
      </w:r>
      <w:r w:rsidRPr="0088193B">
        <w:rPr>
          <w:b/>
          <w:bCs/>
          <w:noProof w:val="0"/>
        </w:rPr>
        <w:t>when</w:t>
      </w:r>
      <w:r w:rsidRPr="0088193B">
        <w:rPr>
          <w:noProof w:val="0"/>
        </w:rPr>
        <w:t xml:space="preserve"> { UE receives a MAC PDU on DL SCH </w:t>
      </w:r>
      <w:r w:rsidRPr="0088193B">
        <w:rPr>
          <w:b/>
          <w:bCs/>
          <w:noProof w:val="0"/>
        </w:rPr>
        <w:t>and</w:t>
      </w:r>
      <w:r w:rsidRPr="0088193B">
        <w:rPr>
          <w:noProof w:val="0"/>
        </w:rPr>
        <w:t xml:space="preserve"> addressed to its CRNTI with value ‘00011’B as LCID }</w:t>
      </w:r>
    </w:p>
    <w:p w14:paraId="7457B390" w14:textId="77777777" w:rsidR="00142FC4" w:rsidRPr="0088193B" w:rsidRDefault="00142FC4" w:rsidP="00220BC0">
      <w:pPr>
        <w:pStyle w:val="PL"/>
        <w:rPr>
          <w:noProof w:val="0"/>
        </w:rPr>
      </w:pPr>
      <w:r w:rsidRPr="0088193B">
        <w:rPr>
          <w:noProof w:val="0"/>
        </w:rPr>
        <w:t xml:space="preserve">    </w:t>
      </w:r>
      <w:r w:rsidRPr="0088193B">
        <w:rPr>
          <w:b/>
          <w:bCs/>
          <w:noProof w:val="0"/>
        </w:rPr>
        <w:t>then</w:t>
      </w:r>
      <w:r w:rsidRPr="0088193B">
        <w:rPr>
          <w:noProof w:val="0"/>
        </w:rPr>
        <w:t xml:space="preserve"> { UE shall forward the disassembled and demultiplexed SDU on the corresponding logical channel }</w:t>
      </w:r>
    </w:p>
    <w:p w14:paraId="63908EA0" w14:textId="77777777" w:rsidR="00142FC4" w:rsidRPr="0088193B" w:rsidRDefault="00142FC4" w:rsidP="00220BC0">
      <w:pPr>
        <w:pStyle w:val="PL"/>
        <w:rPr>
          <w:noProof w:val="0"/>
        </w:rPr>
      </w:pPr>
      <w:r w:rsidRPr="0088193B">
        <w:rPr>
          <w:noProof w:val="0"/>
        </w:rPr>
        <w:t xml:space="preserve">     </w:t>
      </w:r>
      <w:r w:rsidR="00DE301F" w:rsidRPr="0088193B">
        <w:rPr>
          <w:noProof w:val="0"/>
        </w:rPr>
        <w:t xml:space="preserve">       </w:t>
      </w:r>
      <w:r w:rsidRPr="0088193B">
        <w:rPr>
          <w:noProof w:val="0"/>
        </w:rPr>
        <w:t>}</w:t>
      </w:r>
    </w:p>
    <w:p w14:paraId="3BBC7EF2" w14:textId="77777777" w:rsidR="00142FC4" w:rsidRPr="0088193B" w:rsidRDefault="00142FC4" w:rsidP="00220BC0">
      <w:pPr>
        <w:pStyle w:val="PL"/>
        <w:rPr>
          <w:noProof w:val="0"/>
        </w:rPr>
      </w:pPr>
    </w:p>
    <w:p w14:paraId="495ED631" w14:textId="77777777" w:rsidR="00142FC4" w:rsidRPr="0088193B" w:rsidRDefault="00142FC4" w:rsidP="00220BC0">
      <w:pPr>
        <w:pStyle w:val="H6"/>
      </w:pPr>
      <w:r w:rsidRPr="0088193B">
        <w:lastRenderedPageBreak/>
        <w:t>7.1.1.2.2</w:t>
      </w:r>
      <w:r w:rsidRPr="0088193B">
        <w:tab/>
        <w:t>Conformance requirements</w:t>
      </w:r>
    </w:p>
    <w:p w14:paraId="564BEC31" w14:textId="77777777" w:rsidR="00142FC4" w:rsidRPr="0088193B" w:rsidRDefault="00142FC4" w:rsidP="00220BC0">
      <w:r w:rsidRPr="0088193B">
        <w:t>References: The conformance requirements covered in the current TC are specified in: TS 36.321, clause 6.2.1</w:t>
      </w:r>
      <w:r w:rsidR="001B53AF" w:rsidRPr="0088193B">
        <w:t>,</w:t>
      </w:r>
      <w:r w:rsidRPr="0088193B">
        <w:t xml:space="preserve"> 5.3.3</w:t>
      </w:r>
      <w:r w:rsidR="001B53AF" w:rsidRPr="0088193B">
        <w:t xml:space="preserve"> and 6.1.2</w:t>
      </w:r>
      <w:r w:rsidRPr="0088193B">
        <w:t>.</w:t>
      </w:r>
    </w:p>
    <w:p w14:paraId="39B0FE33" w14:textId="77777777" w:rsidR="00EA2DEC" w:rsidRPr="0088193B" w:rsidRDefault="00142FC4" w:rsidP="00EA2DEC">
      <w:r w:rsidRPr="0088193B">
        <w:t>[TS 36.321, clause 6.2.1]</w:t>
      </w:r>
    </w:p>
    <w:p w14:paraId="5614C1AB" w14:textId="77777777" w:rsidR="00142FC4" w:rsidRPr="0088193B" w:rsidRDefault="00EA2DEC" w:rsidP="00EA2DEC">
      <w:r w:rsidRPr="0088193B">
        <w:t>[Rel-8]</w:t>
      </w:r>
    </w:p>
    <w:p w14:paraId="7556A079" w14:textId="77777777" w:rsidR="00142FC4" w:rsidRPr="0088193B" w:rsidRDefault="00142FC4" w:rsidP="00220BC0">
      <w:r w:rsidRPr="0088193B">
        <w:t>The MAC header is of variable size and consists of the following fields:</w:t>
      </w:r>
    </w:p>
    <w:p w14:paraId="17573C9E" w14:textId="77777777" w:rsidR="00142FC4" w:rsidRPr="0088193B" w:rsidRDefault="00142FC4" w:rsidP="00220BC0">
      <w:pPr>
        <w:pStyle w:val="B10"/>
      </w:pPr>
      <w:r w:rsidRPr="0088193B">
        <w:t>-</w:t>
      </w:r>
      <w:r w:rsidRPr="0088193B">
        <w:tab/>
        <w:t>LCID: The Logical Channel ID field identifies the logical channel instance of the corresponding MAC SDU or the type of the corresponding MAC control element or padding as described in tables 6.2.1-1 and 6.2.1-2 for the DL and UL-SCH respectively. There is one LCID field for each MAC SDU, MAC control element or padding included in the MAC PDU. The LCID field size is 5 bits;</w:t>
      </w:r>
    </w:p>
    <w:p w14:paraId="08BD3A37" w14:textId="77777777" w:rsidR="00142FC4" w:rsidRPr="0088193B" w:rsidRDefault="0047401C" w:rsidP="00220BC0">
      <w:r w:rsidRPr="0088193B">
        <w:t>...</w:t>
      </w:r>
    </w:p>
    <w:p w14:paraId="5E6F0806" w14:textId="77777777" w:rsidR="00142FC4" w:rsidRPr="0088193B" w:rsidRDefault="00142FC4" w:rsidP="00220BC0">
      <w:pPr>
        <w:pStyle w:val="TH"/>
      </w:pPr>
      <w:r w:rsidRPr="0088193B">
        <w:t>Table 6.2.1-1</w:t>
      </w:r>
      <w:r w:rsidR="004A55F9" w:rsidRPr="0088193B">
        <w:t>:</w:t>
      </w:r>
      <w:r w:rsidRPr="0088193B">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50"/>
        <w:gridCol w:w="3060"/>
      </w:tblGrid>
      <w:tr w:rsidR="00142FC4" w:rsidRPr="0088193B" w14:paraId="07A9D142" w14:textId="77777777">
        <w:trPr>
          <w:jc w:val="center"/>
        </w:trPr>
        <w:tc>
          <w:tcPr>
            <w:tcW w:w="1350" w:type="dxa"/>
          </w:tcPr>
          <w:p w14:paraId="6493C949" w14:textId="77777777" w:rsidR="00142FC4" w:rsidRPr="0088193B" w:rsidRDefault="00142FC4" w:rsidP="00220BC0">
            <w:pPr>
              <w:pStyle w:val="TAH"/>
            </w:pPr>
            <w:r w:rsidRPr="0088193B">
              <w:t>Index</w:t>
            </w:r>
          </w:p>
        </w:tc>
        <w:tc>
          <w:tcPr>
            <w:tcW w:w="3060" w:type="dxa"/>
          </w:tcPr>
          <w:p w14:paraId="149DE012" w14:textId="77777777" w:rsidR="00142FC4" w:rsidRPr="0088193B" w:rsidRDefault="00142FC4" w:rsidP="00220BC0">
            <w:pPr>
              <w:pStyle w:val="TAH"/>
            </w:pPr>
            <w:r w:rsidRPr="0088193B">
              <w:t>LCID values</w:t>
            </w:r>
          </w:p>
        </w:tc>
      </w:tr>
      <w:tr w:rsidR="00142FC4" w:rsidRPr="0088193B" w14:paraId="73343817" w14:textId="77777777">
        <w:trPr>
          <w:jc w:val="center"/>
        </w:trPr>
        <w:tc>
          <w:tcPr>
            <w:tcW w:w="1350" w:type="dxa"/>
          </w:tcPr>
          <w:p w14:paraId="18CD85BB" w14:textId="77777777" w:rsidR="00142FC4" w:rsidRPr="0088193B" w:rsidRDefault="00142FC4" w:rsidP="00220BC0">
            <w:pPr>
              <w:pStyle w:val="TAC"/>
            </w:pPr>
            <w:r w:rsidRPr="0088193B">
              <w:t>00000</w:t>
            </w:r>
          </w:p>
        </w:tc>
        <w:tc>
          <w:tcPr>
            <w:tcW w:w="3060" w:type="dxa"/>
          </w:tcPr>
          <w:p w14:paraId="1F90059E" w14:textId="77777777" w:rsidR="00142FC4" w:rsidRPr="0088193B" w:rsidRDefault="00142FC4" w:rsidP="00220BC0">
            <w:pPr>
              <w:pStyle w:val="TAC"/>
            </w:pPr>
            <w:r w:rsidRPr="0088193B">
              <w:t>CCCH</w:t>
            </w:r>
          </w:p>
        </w:tc>
      </w:tr>
      <w:tr w:rsidR="00142FC4" w:rsidRPr="0088193B" w14:paraId="0A8A15AE" w14:textId="77777777">
        <w:trPr>
          <w:jc w:val="center"/>
        </w:trPr>
        <w:tc>
          <w:tcPr>
            <w:tcW w:w="1350" w:type="dxa"/>
          </w:tcPr>
          <w:p w14:paraId="3558C550" w14:textId="77777777" w:rsidR="00142FC4" w:rsidRPr="0088193B" w:rsidRDefault="00142FC4" w:rsidP="00220BC0">
            <w:pPr>
              <w:pStyle w:val="TAC"/>
            </w:pPr>
            <w:r w:rsidRPr="0088193B">
              <w:t>00001-</w:t>
            </w:r>
            <w:r w:rsidR="00F2416D" w:rsidRPr="0088193B">
              <w:t>01010</w:t>
            </w:r>
          </w:p>
        </w:tc>
        <w:tc>
          <w:tcPr>
            <w:tcW w:w="3060" w:type="dxa"/>
          </w:tcPr>
          <w:p w14:paraId="29966AC0" w14:textId="77777777" w:rsidR="00142FC4" w:rsidRPr="0088193B" w:rsidRDefault="00142FC4" w:rsidP="00220BC0">
            <w:pPr>
              <w:pStyle w:val="TAC"/>
            </w:pPr>
            <w:r w:rsidRPr="0088193B">
              <w:t>Identity of the logical channel</w:t>
            </w:r>
          </w:p>
        </w:tc>
      </w:tr>
      <w:tr w:rsidR="00142FC4" w:rsidRPr="0088193B" w14:paraId="2C2D0B76" w14:textId="77777777">
        <w:trPr>
          <w:jc w:val="center"/>
        </w:trPr>
        <w:tc>
          <w:tcPr>
            <w:tcW w:w="1350" w:type="dxa"/>
          </w:tcPr>
          <w:p w14:paraId="6E6E6416" w14:textId="77777777" w:rsidR="00142FC4" w:rsidRPr="0088193B" w:rsidRDefault="00F2416D" w:rsidP="00220BC0">
            <w:pPr>
              <w:pStyle w:val="TAC"/>
            </w:pPr>
            <w:r w:rsidRPr="0088193B">
              <w:t>01011</w:t>
            </w:r>
            <w:r w:rsidR="00142FC4" w:rsidRPr="0088193B">
              <w:t>-11011</w:t>
            </w:r>
          </w:p>
        </w:tc>
        <w:tc>
          <w:tcPr>
            <w:tcW w:w="3060" w:type="dxa"/>
          </w:tcPr>
          <w:p w14:paraId="1C02A2D2" w14:textId="77777777" w:rsidR="00142FC4" w:rsidRPr="0088193B" w:rsidRDefault="00142FC4" w:rsidP="00220BC0">
            <w:pPr>
              <w:pStyle w:val="TAC"/>
            </w:pPr>
            <w:r w:rsidRPr="0088193B">
              <w:t>Reserved</w:t>
            </w:r>
          </w:p>
        </w:tc>
      </w:tr>
      <w:tr w:rsidR="00142FC4" w:rsidRPr="0088193B" w14:paraId="4AC347D7" w14:textId="77777777">
        <w:trPr>
          <w:jc w:val="center"/>
        </w:trPr>
        <w:tc>
          <w:tcPr>
            <w:tcW w:w="1350" w:type="dxa"/>
          </w:tcPr>
          <w:p w14:paraId="571D780C" w14:textId="77777777" w:rsidR="00142FC4" w:rsidRPr="0088193B" w:rsidRDefault="00142FC4" w:rsidP="00220BC0">
            <w:pPr>
              <w:pStyle w:val="TAC"/>
            </w:pPr>
            <w:r w:rsidRPr="0088193B">
              <w:t>11100</w:t>
            </w:r>
          </w:p>
        </w:tc>
        <w:tc>
          <w:tcPr>
            <w:tcW w:w="3060" w:type="dxa"/>
          </w:tcPr>
          <w:p w14:paraId="20933775" w14:textId="77777777" w:rsidR="00142FC4" w:rsidRPr="0088193B" w:rsidRDefault="00142FC4" w:rsidP="00220BC0">
            <w:pPr>
              <w:pStyle w:val="TAC"/>
            </w:pPr>
            <w:r w:rsidRPr="0088193B">
              <w:t>UE Contention Resolution Identity</w:t>
            </w:r>
          </w:p>
        </w:tc>
      </w:tr>
      <w:tr w:rsidR="00142FC4" w:rsidRPr="0088193B" w14:paraId="49E4E420" w14:textId="77777777">
        <w:trPr>
          <w:jc w:val="center"/>
        </w:trPr>
        <w:tc>
          <w:tcPr>
            <w:tcW w:w="1350" w:type="dxa"/>
          </w:tcPr>
          <w:p w14:paraId="40A7CFC2" w14:textId="77777777" w:rsidR="00142FC4" w:rsidRPr="0088193B" w:rsidRDefault="00142FC4" w:rsidP="00220BC0">
            <w:pPr>
              <w:pStyle w:val="TAC"/>
            </w:pPr>
            <w:r w:rsidRPr="0088193B">
              <w:t>11101</w:t>
            </w:r>
          </w:p>
        </w:tc>
        <w:tc>
          <w:tcPr>
            <w:tcW w:w="3060" w:type="dxa"/>
          </w:tcPr>
          <w:p w14:paraId="00DA185A" w14:textId="77777777" w:rsidR="00142FC4" w:rsidRPr="0088193B" w:rsidRDefault="00142FC4" w:rsidP="00220BC0">
            <w:pPr>
              <w:pStyle w:val="TAC"/>
            </w:pPr>
            <w:r w:rsidRPr="0088193B">
              <w:t>Timing Advance</w:t>
            </w:r>
          </w:p>
        </w:tc>
      </w:tr>
      <w:tr w:rsidR="00142FC4" w:rsidRPr="0088193B" w14:paraId="58EB05B9" w14:textId="77777777">
        <w:trPr>
          <w:jc w:val="center"/>
        </w:trPr>
        <w:tc>
          <w:tcPr>
            <w:tcW w:w="1350" w:type="dxa"/>
          </w:tcPr>
          <w:p w14:paraId="6D1078A3" w14:textId="77777777" w:rsidR="00142FC4" w:rsidRPr="0088193B" w:rsidRDefault="00142FC4" w:rsidP="00220BC0">
            <w:pPr>
              <w:pStyle w:val="TAC"/>
            </w:pPr>
            <w:r w:rsidRPr="0088193B">
              <w:t>11110</w:t>
            </w:r>
          </w:p>
        </w:tc>
        <w:tc>
          <w:tcPr>
            <w:tcW w:w="3060" w:type="dxa"/>
          </w:tcPr>
          <w:p w14:paraId="2BF108CA" w14:textId="77777777" w:rsidR="00142FC4" w:rsidRPr="0088193B" w:rsidRDefault="00142FC4" w:rsidP="00220BC0">
            <w:pPr>
              <w:pStyle w:val="TAC"/>
            </w:pPr>
            <w:r w:rsidRPr="0088193B">
              <w:t>DRX Command</w:t>
            </w:r>
          </w:p>
        </w:tc>
      </w:tr>
      <w:tr w:rsidR="00142FC4" w:rsidRPr="0088193B" w14:paraId="0E6DA3A9" w14:textId="77777777">
        <w:trPr>
          <w:jc w:val="center"/>
        </w:trPr>
        <w:tc>
          <w:tcPr>
            <w:tcW w:w="1350" w:type="dxa"/>
          </w:tcPr>
          <w:p w14:paraId="4B4769F7" w14:textId="77777777" w:rsidR="00142FC4" w:rsidRPr="0088193B" w:rsidRDefault="00142FC4" w:rsidP="00220BC0">
            <w:pPr>
              <w:pStyle w:val="TAC"/>
            </w:pPr>
            <w:r w:rsidRPr="0088193B">
              <w:t>11111</w:t>
            </w:r>
          </w:p>
        </w:tc>
        <w:tc>
          <w:tcPr>
            <w:tcW w:w="3060" w:type="dxa"/>
          </w:tcPr>
          <w:p w14:paraId="0DB907D1" w14:textId="77777777" w:rsidR="00142FC4" w:rsidRPr="0088193B" w:rsidRDefault="00142FC4" w:rsidP="00220BC0">
            <w:pPr>
              <w:pStyle w:val="TAC"/>
            </w:pPr>
            <w:r w:rsidRPr="0088193B">
              <w:t>Padding</w:t>
            </w:r>
          </w:p>
        </w:tc>
      </w:tr>
    </w:tbl>
    <w:p w14:paraId="1F2C4FDB" w14:textId="77777777" w:rsidR="00187EC9" w:rsidRPr="0088193B" w:rsidRDefault="00187EC9" w:rsidP="00187EC9"/>
    <w:p w14:paraId="020046A6" w14:textId="77777777" w:rsidR="00187EC9" w:rsidRPr="0088193B" w:rsidRDefault="00187EC9" w:rsidP="00187EC9">
      <w:r w:rsidRPr="0088193B">
        <w:t>[Rel-10]</w:t>
      </w:r>
    </w:p>
    <w:p w14:paraId="5FA309B9" w14:textId="77777777" w:rsidR="00187EC9" w:rsidRPr="0088193B" w:rsidRDefault="00187EC9" w:rsidP="00187EC9">
      <w:r w:rsidRPr="0088193B">
        <w:t>The MAC header is of variable size and consists of the following fields:</w:t>
      </w:r>
    </w:p>
    <w:p w14:paraId="0CB8D9A0" w14:textId="77777777" w:rsidR="00187EC9" w:rsidRPr="0088193B" w:rsidRDefault="00187EC9" w:rsidP="00187EC9">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88193B">
          <w:t>6.2.1</w:t>
        </w:r>
      </w:smartTag>
      <w:r w:rsidRPr="0088193B">
        <w:t>-1</w:t>
      </w:r>
      <w:r w:rsidRPr="0088193B">
        <w:rPr>
          <w:lang w:eastAsia="zh-CN"/>
        </w:rPr>
        <w:t>,</w:t>
      </w:r>
      <w:r w:rsidRPr="0088193B">
        <w:t xml:space="preserve"> 6.2.1-2</w:t>
      </w:r>
      <w:r w:rsidRPr="0088193B">
        <w:rPr>
          <w:lang w:eastAsia="zh-CN"/>
        </w:rPr>
        <w:t xml:space="preserve"> and 6.2.1-4</w:t>
      </w:r>
      <w:r w:rsidRPr="0088193B">
        <w:t xml:space="preserve"> for the DL</w:t>
      </w:r>
      <w:r w:rsidRPr="0088193B">
        <w:rPr>
          <w:lang w:eastAsia="zh-CN"/>
        </w:rPr>
        <w:t>-SCH,</w:t>
      </w:r>
      <w:r w:rsidRPr="0088193B">
        <w:t xml:space="preserve"> UL-SCH</w:t>
      </w:r>
      <w:r w:rsidRPr="0088193B">
        <w:rPr>
          <w:lang w:eastAsia="zh-CN"/>
        </w:rPr>
        <w:t xml:space="preserve"> and MCH</w:t>
      </w:r>
      <w:r w:rsidRPr="0088193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The LCID field size is 5 bits;</w:t>
      </w:r>
    </w:p>
    <w:p w14:paraId="2A818A52" w14:textId="77777777" w:rsidR="00187EC9" w:rsidRPr="0088193B" w:rsidRDefault="00187EC9" w:rsidP="00187EC9">
      <w:r w:rsidRPr="0088193B">
        <w:t>…</w:t>
      </w:r>
    </w:p>
    <w:p w14:paraId="46A4324C" w14:textId="77777777" w:rsidR="00187EC9" w:rsidRPr="0088193B" w:rsidRDefault="00187EC9" w:rsidP="00187EC9">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87EC9" w:rsidRPr="0088193B" w14:paraId="2A928B6F" w14:textId="77777777" w:rsidTr="00D17E71">
        <w:trPr>
          <w:jc w:val="center"/>
        </w:trPr>
        <w:tc>
          <w:tcPr>
            <w:tcW w:w="1350" w:type="dxa"/>
            <w:shd w:val="clear" w:color="auto" w:fill="auto"/>
          </w:tcPr>
          <w:p w14:paraId="242A6487" w14:textId="77777777" w:rsidR="00187EC9" w:rsidRPr="0088193B" w:rsidRDefault="00187EC9" w:rsidP="00D17E71">
            <w:pPr>
              <w:pStyle w:val="TAH"/>
            </w:pPr>
            <w:r w:rsidRPr="0088193B">
              <w:t>Index</w:t>
            </w:r>
          </w:p>
        </w:tc>
        <w:tc>
          <w:tcPr>
            <w:tcW w:w="3060" w:type="dxa"/>
            <w:shd w:val="clear" w:color="auto" w:fill="auto"/>
          </w:tcPr>
          <w:p w14:paraId="095F5D7F" w14:textId="77777777" w:rsidR="00187EC9" w:rsidRPr="0088193B" w:rsidRDefault="00187EC9" w:rsidP="00D17E71">
            <w:pPr>
              <w:pStyle w:val="TAH"/>
            </w:pPr>
            <w:r w:rsidRPr="0088193B">
              <w:t>LCID values</w:t>
            </w:r>
          </w:p>
        </w:tc>
      </w:tr>
      <w:tr w:rsidR="00187EC9" w:rsidRPr="0088193B" w14:paraId="782BFD1D" w14:textId="77777777" w:rsidTr="00D17E71">
        <w:trPr>
          <w:jc w:val="center"/>
        </w:trPr>
        <w:tc>
          <w:tcPr>
            <w:tcW w:w="1350" w:type="dxa"/>
            <w:shd w:val="clear" w:color="auto" w:fill="auto"/>
          </w:tcPr>
          <w:p w14:paraId="52FBE0F0" w14:textId="77777777" w:rsidR="00187EC9" w:rsidRPr="0088193B" w:rsidRDefault="00187EC9" w:rsidP="00D17E71">
            <w:pPr>
              <w:pStyle w:val="TAC"/>
            </w:pPr>
            <w:r w:rsidRPr="0088193B">
              <w:t>00000</w:t>
            </w:r>
          </w:p>
        </w:tc>
        <w:tc>
          <w:tcPr>
            <w:tcW w:w="3060" w:type="dxa"/>
            <w:shd w:val="clear" w:color="auto" w:fill="auto"/>
          </w:tcPr>
          <w:p w14:paraId="23F13932" w14:textId="77777777" w:rsidR="00187EC9" w:rsidRPr="0088193B" w:rsidRDefault="00187EC9" w:rsidP="00D17E71">
            <w:pPr>
              <w:pStyle w:val="TAC"/>
            </w:pPr>
            <w:r w:rsidRPr="0088193B">
              <w:t>CCCH</w:t>
            </w:r>
          </w:p>
        </w:tc>
      </w:tr>
      <w:tr w:rsidR="00187EC9" w:rsidRPr="0088193B" w14:paraId="21D89960" w14:textId="77777777" w:rsidTr="00D17E71">
        <w:trPr>
          <w:jc w:val="center"/>
        </w:trPr>
        <w:tc>
          <w:tcPr>
            <w:tcW w:w="1350" w:type="dxa"/>
            <w:shd w:val="clear" w:color="auto" w:fill="auto"/>
          </w:tcPr>
          <w:p w14:paraId="4A9A4C74" w14:textId="77777777" w:rsidR="00187EC9" w:rsidRPr="0088193B" w:rsidRDefault="00187EC9" w:rsidP="00D17E71">
            <w:pPr>
              <w:pStyle w:val="TAC"/>
            </w:pPr>
            <w:r w:rsidRPr="0088193B">
              <w:t>00001-01010</w:t>
            </w:r>
          </w:p>
        </w:tc>
        <w:tc>
          <w:tcPr>
            <w:tcW w:w="3060" w:type="dxa"/>
            <w:shd w:val="clear" w:color="auto" w:fill="auto"/>
          </w:tcPr>
          <w:p w14:paraId="1C73CEFE" w14:textId="77777777" w:rsidR="00187EC9" w:rsidRPr="0088193B" w:rsidRDefault="00187EC9" w:rsidP="00D17E71">
            <w:pPr>
              <w:pStyle w:val="TAC"/>
            </w:pPr>
            <w:r w:rsidRPr="0088193B">
              <w:t>Identity of the logical channel</w:t>
            </w:r>
          </w:p>
        </w:tc>
      </w:tr>
      <w:tr w:rsidR="00187EC9" w:rsidRPr="0088193B" w14:paraId="6048AB56" w14:textId="77777777" w:rsidTr="00D17E71">
        <w:trPr>
          <w:jc w:val="center"/>
        </w:trPr>
        <w:tc>
          <w:tcPr>
            <w:tcW w:w="1350" w:type="dxa"/>
            <w:shd w:val="clear" w:color="auto" w:fill="auto"/>
          </w:tcPr>
          <w:p w14:paraId="0D80CD12" w14:textId="77777777" w:rsidR="00187EC9" w:rsidRPr="0088193B" w:rsidRDefault="00187EC9" w:rsidP="00D17E71">
            <w:pPr>
              <w:pStyle w:val="TAC"/>
            </w:pPr>
            <w:r w:rsidRPr="0088193B">
              <w:t>01011-11010</w:t>
            </w:r>
          </w:p>
        </w:tc>
        <w:tc>
          <w:tcPr>
            <w:tcW w:w="3060" w:type="dxa"/>
            <w:shd w:val="clear" w:color="auto" w:fill="auto"/>
          </w:tcPr>
          <w:p w14:paraId="2147F32C" w14:textId="77777777" w:rsidR="00187EC9" w:rsidRPr="0088193B" w:rsidRDefault="00187EC9" w:rsidP="00D17E71">
            <w:pPr>
              <w:pStyle w:val="TAC"/>
            </w:pPr>
            <w:r w:rsidRPr="0088193B">
              <w:t>Reserved</w:t>
            </w:r>
          </w:p>
        </w:tc>
      </w:tr>
      <w:tr w:rsidR="00187EC9" w:rsidRPr="0088193B" w14:paraId="703E4B38" w14:textId="77777777" w:rsidTr="00D17E71">
        <w:trPr>
          <w:jc w:val="center"/>
        </w:trPr>
        <w:tc>
          <w:tcPr>
            <w:tcW w:w="1350" w:type="dxa"/>
            <w:shd w:val="clear" w:color="auto" w:fill="auto"/>
          </w:tcPr>
          <w:p w14:paraId="5EE1DF9A" w14:textId="77777777" w:rsidR="00187EC9" w:rsidRPr="0088193B" w:rsidRDefault="00187EC9" w:rsidP="00D17E71">
            <w:pPr>
              <w:pStyle w:val="TAC"/>
            </w:pPr>
            <w:r w:rsidRPr="0088193B">
              <w:t>11011</w:t>
            </w:r>
          </w:p>
        </w:tc>
        <w:tc>
          <w:tcPr>
            <w:tcW w:w="3060" w:type="dxa"/>
            <w:shd w:val="clear" w:color="auto" w:fill="auto"/>
          </w:tcPr>
          <w:p w14:paraId="1A4BFD3A" w14:textId="77777777" w:rsidR="00187EC9" w:rsidRPr="0088193B" w:rsidRDefault="00187EC9" w:rsidP="00D17E71">
            <w:pPr>
              <w:pStyle w:val="TAC"/>
            </w:pPr>
            <w:r w:rsidRPr="0088193B">
              <w:t>Activation/Deactivation</w:t>
            </w:r>
          </w:p>
        </w:tc>
      </w:tr>
      <w:tr w:rsidR="00187EC9" w:rsidRPr="0088193B" w14:paraId="482348EB" w14:textId="77777777" w:rsidTr="00D17E71">
        <w:trPr>
          <w:jc w:val="center"/>
        </w:trPr>
        <w:tc>
          <w:tcPr>
            <w:tcW w:w="1350" w:type="dxa"/>
            <w:shd w:val="clear" w:color="auto" w:fill="auto"/>
          </w:tcPr>
          <w:p w14:paraId="20D8A98B" w14:textId="77777777" w:rsidR="00187EC9" w:rsidRPr="0088193B" w:rsidRDefault="00187EC9" w:rsidP="00D17E71">
            <w:pPr>
              <w:pStyle w:val="TAC"/>
            </w:pPr>
            <w:r w:rsidRPr="0088193B">
              <w:t>11100</w:t>
            </w:r>
          </w:p>
        </w:tc>
        <w:tc>
          <w:tcPr>
            <w:tcW w:w="3060" w:type="dxa"/>
            <w:shd w:val="clear" w:color="auto" w:fill="auto"/>
          </w:tcPr>
          <w:p w14:paraId="32ECF943" w14:textId="77777777" w:rsidR="00187EC9" w:rsidRPr="0088193B" w:rsidRDefault="00187EC9" w:rsidP="00D17E71">
            <w:pPr>
              <w:pStyle w:val="TAC"/>
            </w:pPr>
            <w:r w:rsidRPr="0088193B">
              <w:t>UE Contention Resolution Identity</w:t>
            </w:r>
          </w:p>
        </w:tc>
      </w:tr>
      <w:tr w:rsidR="00187EC9" w:rsidRPr="0088193B" w14:paraId="39C3ED80" w14:textId="77777777" w:rsidTr="00D17E71">
        <w:trPr>
          <w:jc w:val="center"/>
        </w:trPr>
        <w:tc>
          <w:tcPr>
            <w:tcW w:w="1350" w:type="dxa"/>
            <w:shd w:val="clear" w:color="auto" w:fill="auto"/>
          </w:tcPr>
          <w:p w14:paraId="0CB14773" w14:textId="77777777" w:rsidR="00187EC9" w:rsidRPr="0088193B" w:rsidRDefault="00187EC9" w:rsidP="00D17E71">
            <w:pPr>
              <w:pStyle w:val="TAC"/>
            </w:pPr>
            <w:r w:rsidRPr="0088193B">
              <w:t>11101</w:t>
            </w:r>
          </w:p>
        </w:tc>
        <w:tc>
          <w:tcPr>
            <w:tcW w:w="3060" w:type="dxa"/>
            <w:shd w:val="clear" w:color="auto" w:fill="auto"/>
          </w:tcPr>
          <w:p w14:paraId="080EC5B9" w14:textId="77777777" w:rsidR="00187EC9" w:rsidRPr="0088193B" w:rsidRDefault="00187EC9" w:rsidP="00D17E71">
            <w:pPr>
              <w:pStyle w:val="TAC"/>
            </w:pPr>
            <w:r w:rsidRPr="0088193B">
              <w:t>Timing Advance</w:t>
            </w:r>
            <w:r w:rsidRPr="0088193B">
              <w:rPr>
                <w:lang w:eastAsia="ko-KR"/>
              </w:rPr>
              <w:t xml:space="preserve"> Command</w:t>
            </w:r>
          </w:p>
        </w:tc>
      </w:tr>
      <w:tr w:rsidR="00187EC9" w:rsidRPr="0088193B" w14:paraId="180B3C39" w14:textId="77777777" w:rsidTr="00D17E71">
        <w:trPr>
          <w:jc w:val="center"/>
        </w:trPr>
        <w:tc>
          <w:tcPr>
            <w:tcW w:w="1350" w:type="dxa"/>
            <w:shd w:val="clear" w:color="auto" w:fill="auto"/>
          </w:tcPr>
          <w:p w14:paraId="2C7B102F" w14:textId="77777777" w:rsidR="00187EC9" w:rsidRPr="0088193B" w:rsidRDefault="00187EC9" w:rsidP="00D17E71">
            <w:pPr>
              <w:pStyle w:val="TAC"/>
            </w:pPr>
            <w:r w:rsidRPr="0088193B">
              <w:t>11110</w:t>
            </w:r>
          </w:p>
        </w:tc>
        <w:tc>
          <w:tcPr>
            <w:tcW w:w="3060" w:type="dxa"/>
            <w:shd w:val="clear" w:color="auto" w:fill="auto"/>
          </w:tcPr>
          <w:p w14:paraId="082895E6" w14:textId="77777777" w:rsidR="00187EC9" w:rsidRPr="0088193B" w:rsidRDefault="00187EC9" w:rsidP="00D17E71">
            <w:pPr>
              <w:pStyle w:val="TAC"/>
            </w:pPr>
            <w:r w:rsidRPr="0088193B">
              <w:t>DRX Command</w:t>
            </w:r>
          </w:p>
        </w:tc>
      </w:tr>
      <w:tr w:rsidR="00187EC9" w:rsidRPr="0088193B" w14:paraId="747DDCF9" w14:textId="77777777" w:rsidTr="00D17E71">
        <w:trPr>
          <w:jc w:val="center"/>
        </w:trPr>
        <w:tc>
          <w:tcPr>
            <w:tcW w:w="1350" w:type="dxa"/>
            <w:shd w:val="clear" w:color="auto" w:fill="auto"/>
          </w:tcPr>
          <w:p w14:paraId="02121BDF" w14:textId="77777777" w:rsidR="00187EC9" w:rsidRPr="0088193B" w:rsidRDefault="00187EC9" w:rsidP="00D17E71">
            <w:pPr>
              <w:pStyle w:val="TAC"/>
            </w:pPr>
            <w:r w:rsidRPr="0088193B">
              <w:t>11111</w:t>
            </w:r>
          </w:p>
        </w:tc>
        <w:tc>
          <w:tcPr>
            <w:tcW w:w="3060" w:type="dxa"/>
            <w:shd w:val="clear" w:color="auto" w:fill="auto"/>
          </w:tcPr>
          <w:p w14:paraId="0BC3E03B" w14:textId="77777777" w:rsidR="00187EC9" w:rsidRPr="0088193B" w:rsidRDefault="00187EC9" w:rsidP="00D17E71">
            <w:pPr>
              <w:pStyle w:val="TAC"/>
            </w:pPr>
            <w:r w:rsidRPr="0088193B">
              <w:t>Padding</w:t>
            </w:r>
          </w:p>
        </w:tc>
      </w:tr>
    </w:tbl>
    <w:p w14:paraId="1B932D5E" w14:textId="77777777" w:rsidR="00F33778" w:rsidRPr="0088193B" w:rsidRDefault="00F33778" w:rsidP="00F33778"/>
    <w:p w14:paraId="78402F82" w14:textId="77777777" w:rsidR="00F33778" w:rsidRPr="0088193B" w:rsidRDefault="00F33778" w:rsidP="00F33778">
      <w:r w:rsidRPr="0088193B">
        <w:t>[Rel-12]</w:t>
      </w:r>
    </w:p>
    <w:p w14:paraId="516B8F8D" w14:textId="77777777" w:rsidR="00F33778" w:rsidRPr="0088193B" w:rsidRDefault="00F33778" w:rsidP="00F33778">
      <w:r w:rsidRPr="0088193B">
        <w:t>The MAC header is of variable size and consists of the following fields:</w:t>
      </w:r>
    </w:p>
    <w:p w14:paraId="266F01D8" w14:textId="77777777" w:rsidR="00F33778" w:rsidRPr="0088193B" w:rsidRDefault="00F33778" w:rsidP="00F33778">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6.2.1-2 and 6.2.1-4 for the DL-SCH, UL-SCH and MCH respectively. There is one LCID field for each MAC SDU, MAC control element or padding included in the MAC PDU. In addition to that, one or two additional LCID fields are included in the MAC PDU, when single-byte or two-byte padding is required but cannot be achieved by padding </w:t>
      </w:r>
      <w:r w:rsidRPr="0088193B">
        <w:lastRenderedPageBreak/>
        <w:t xml:space="preserve">at the end of the MAC PDU. </w:t>
      </w:r>
      <w:r w:rsidRPr="0088193B">
        <w:rPr>
          <w:rFonts w:eastAsia="SimSun"/>
        </w:rPr>
        <w:t xml:space="preserve">A UE of Category 0 </w:t>
      </w:r>
      <w:r w:rsidRPr="0088193B">
        <w:t>[</w:t>
      </w:r>
      <w:r w:rsidRPr="0088193B">
        <w:rPr>
          <w:rFonts w:eastAsia="SimSun"/>
        </w:rPr>
        <w:t>12</w:t>
      </w:r>
      <w:r w:rsidRPr="0088193B">
        <w:t>]</w:t>
      </w:r>
      <w:r w:rsidRPr="0088193B">
        <w:rPr>
          <w:rFonts w:eastAsia="SimSun"/>
        </w:rPr>
        <w:t xml:space="preserve"> shall indicate CCCH using LCID </w:t>
      </w:r>
      <w:r w:rsidRPr="0088193B">
        <w:t>"</w:t>
      </w:r>
      <w:r w:rsidRPr="0088193B">
        <w:rPr>
          <w:rFonts w:eastAsia="SimSun"/>
        </w:rPr>
        <w:t>01011</w:t>
      </w:r>
      <w:r w:rsidRPr="0088193B">
        <w:t>"</w:t>
      </w:r>
      <w:r w:rsidRPr="0088193B">
        <w:rPr>
          <w:rFonts w:eastAsia="SimSun"/>
        </w:rPr>
        <w:t xml:space="preserve">, otherwise the UE shall indicate CCCH using LCID </w:t>
      </w:r>
      <w:r w:rsidRPr="0088193B">
        <w:t>"</w:t>
      </w:r>
      <w:r w:rsidRPr="0088193B">
        <w:rPr>
          <w:rFonts w:eastAsia="SimSun"/>
        </w:rPr>
        <w:t>00000</w:t>
      </w:r>
      <w:r w:rsidRPr="0088193B">
        <w:t>"</w:t>
      </w:r>
      <w:r w:rsidRPr="0088193B">
        <w:rPr>
          <w:rFonts w:eastAsia="SimSun"/>
        </w:rPr>
        <w:t xml:space="preserve">. </w:t>
      </w:r>
      <w:r w:rsidRPr="0088193B">
        <w:t>The LCID field size is 5 bits;</w:t>
      </w:r>
    </w:p>
    <w:p w14:paraId="0BA68B59" w14:textId="77777777" w:rsidR="00F33778" w:rsidRPr="0088193B" w:rsidRDefault="00F33778" w:rsidP="00F33778">
      <w:r w:rsidRPr="0088193B">
        <w:t>…</w:t>
      </w:r>
    </w:p>
    <w:p w14:paraId="0F3C7A93" w14:textId="77777777" w:rsidR="00F33778" w:rsidRPr="0088193B" w:rsidRDefault="00F33778" w:rsidP="00F33778">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33778" w:rsidRPr="0088193B" w14:paraId="7137191D" w14:textId="77777777" w:rsidTr="00F260EE">
        <w:trPr>
          <w:jc w:val="center"/>
        </w:trPr>
        <w:tc>
          <w:tcPr>
            <w:tcW w:w="1350" w:type="dxa"/>
          </w:tcPr>
          <w:p w14:paraId="1E371772" w14:textId="77777777" w:rsidR="00F33778" w:rsidRPr="0088193B" w:rsidRDefault="00F33778" w:rsidP="00F260EE">
            <w:pPr>
              <w:pStyle w:val="TAH"/>
            </w:pPr>
            <w:r w:rsidRPr="0088193B">
              <w:t>Index</w:t>
            </w:r>
          </w:p>
        </w:tc>
        <w:tc>
          <w:tcPr>
            <w:tcW w:w="3060" w:type="dxa"/>
          </w:tcPr>
          <w:p w14:paraId="428B332D" w14:textId="77777777" w:rsidR="00F33778" w:rsidRPr="0088193B" w:rsidRDefault="00F33778" w:rsidP="00F260EE">
            <w:pPr>
              <w:pStyle w:val="TAH"/>
            </w:pPr>
            <w:r w:rsidRPr="0088193B">
              <w:t>LCID values</w:t>
            </w:r>
          </w:p>
        </w:tc>
      </w:tr>
      <w:tr w:rsidR="00F33778" w:rsidRPr="0088193B" w14:paraId="060BD6FD" w14:textId="77777777" w:rsidTr="00F260EE">
        <w:trPr>
          <w:jc w:val="center"/>
        </w:trPr>
        <w:tc>
          <w:tcPr>
            <w:tcW w:w="1350" w:type="dxa"/>
          </w:tcPr>
          <w:p w14:paraId="69CB7095" w14:textId="77777777" w:rsidR="00F33778" w:rsidRPr="0088193B" w:rsidRDefault="00F33778" w:rsidP="00F260EE">
            <w:pPr>
              <w:pStyle w:val="TAC"/>
            </w:pPr>
            <w:r w:rsidRPr="0088193B">
              <w:t>00000</w:t>
            </w:r>
          </w:p>
        </w:tc>
        <w:tc>
          <w:tcPr>
            <w:tcW w:w="3060" w:type="dxa"/>
          </w:tcPr>
          <w:p w14:paraId="3CAAF87E" w14:textId="77777777" w:rsidR="00F33778" w:rsidRPr="0088193B" w:rsidRDefault="00F33778" w:rsidP="00F260EE">
            <w:pPr>
              <w:pStyle w:val="TAC"/>
            </w:pPr>
            <w:r w:rsidRPr="0088193B">
              <w:t>CCCH</w:t>
            </w:r>
          </w:p>
        </w:tc>
      </w:tr>
      <w:tr w:rsidR="00F33778" w:rsidRPr="0088193B" w14:paraId="0C8C1ECB" w14:textId="77777777" w:rsidTr="00F260EE">
        <w:trPr>
          <w:jc w:val="center"/>
        </w:trPr>
        <w:tc>
          <w:tcPr>
            <w:tcW w:w="1350" w:type="dxa"/>
          </w:tcPr>
          <w:p w14:paraId="0F4359E4" w14:textId="77777777" w:rsidR="00F33778" w:rsidRPr="0088193B" w:rsidRDefault="00F33778" w:rsidP="00F260EE">
            <w:pPr>
              <w:pStyle w:val="TAC"/>
            </w:pPr>
            <w:r w:rsidRPr="0088193B">
              <w:t>00001-01010</w:t>
            </w:r>
          </w:p>
        </w:tc>
        <w:tc>
          <w:tcPr>
            <w:tcW w:w="3060" w:type="dxa"/>
          </w:tcPr>
          <w:p w14:paraId="25DC393A" w14:textId="77777777" w:rsidR="00F33778" w:rsidRPr="0088193B" w:rsidRDefault="00F33778" w:rsidP="00F260EE">
            <w:pPr>
              <w:pStyle w:val="TAC"/>
            </w:pPr>
            <w:r w:rsidRPr="0088193B">
              <w:t>Identity of the logical channel</w:t>
            </w:r>
          </w:p>
        </w:tc>
      </w:tr>
      <w:tr w:rsidR="00F33778" w:rsidRPr="0088193B" w14:paraId="0E21099B" w14:textId="77777777" w:rsidTr="00F260EE">
        <w:trPr>
          <w:jc w:val="center"/>
        </w:trPr>
        <w:tc>
          <w:tcPr>
            <w:tcW w:w="1350" w:type="dxa"/>
          </w:tcPr>
          <w:p w14:paraId="7686187A" w14:textId="77777777" w:rsidR="00F33778" w:rsidRPr="0088193B" w:rsidRDefault="00F33778" w:rsidP="00F260EE">
            <w:pPr>
              <w:pStyle w:val="TAC"/>
            </w:pPr>
            <w:r w:rsidRPr="0088193B">
              <w:t>01011-11001</w:t>
            </w:r>
          </w:p>
        </w:tc>
        <w:tc>
          <w:tcPr>
            <w:tcW w:w="3060" w:type="dxa"/>
          </w:tcPr>
          <w:p w14:paraId="1165EC25" w14:textId="77777777" w:rsidR="00F33778" w:rsidRPr="0088193B" w:rsidRDefault="00F33778" w:rsidP="00F260EE">
            <w:pPr>
              <w:pStyle w:val="TAC"/>
            </w:pPr>
            <w:r w:rsidRPr="0088193B">
              <w:t>Reserved</w:t>
            </w:r>
          </w:p>
        </w:tc>
      </w:tr>
      <w:tr w:rsidR="00F33778" w:rsidRPr="0088193B" w14:paraId="3AF821EF" w14:textId="77777777" w:rsidTr="00F260EE">
        <w:trPr>
          <w:jc w:val="center"/>
        </w:trPr>
        <w:tc>
          <w:tcPr>
            <w:tcW w:w="1350" w:type="dxa"/>
          </w:tcPr>
          <w:p w14:paraId="247A41B2" w14:textId="77777777" w:rsidR="00F33778" w:rsidRPr="0088193B" w:rsidRDefault="00F33778" w:rsidP="00F260EE">
            <w:pPr>
              <w:pStyle w:val="TAC"/>
            </w:pPr>
            <w:r w:rsidRPr="0088193B">
              <w:t>11010</w:t>
            </w:r>
          </w:p>
        </w:tc>
        <w:tc>
          <w:tcPr>
            <w:tcW w:w="3060" w:type="dxa"/>
          </w:tcPr>
          <w:p w14:paraId="013720F6" w14:textId="77777777" w:rsidR="00F33778" w:rsidRPr="0088193B" w:rsidRDefault="00F33778" w:rsidP="00F260EE">
            <w:pPr>
              <w:pStyle w:val="TAC"/>
            </w:pPr>
            <w:r w:rsidRPr="0088193B">
              <w:t>Long DRX Command</w:t>
            </w:r>
          </w:p>
        </w:tc>
      </w:tr>
      <w:tr w:rsidR="00F33778" w:rsidRPr="0088193B" w14:paraId="369C63AF" w14:textId="77777777" w:rsidTr="00F260EE">
        <w:trPr>
          <w:jc w:val="center"/>
        </w:trPr>
        <w:tc>
          <w:tcPr>
            <w:tcW w:w="1350" w:type="dxa"/>
          </w:tcPr>
          <w:p w14:paraId="5C3A99E0" w14:textId="77777777" w:rsidR="00F33778" w:rsidRPr="0088193B" w:rsidRDefault="00F33778" w:rsidP="00F260EE">
            <w:pPr>
              <w:pStyle w:val="TAC"/>
            </w:pPr>
            <w:r w:rsidRPr="0088193B">
              <w:t>11011</w:t>
            </w:r>
          </w:p>
        </w:tc>
        <w:tc>
          <w:tcPr>
            <w:tcW w:w="3060" w:type="dxa"/>
          </w:tcPr>
          <w:p w14:paraId="4F2E19B0" w14:textId="77777777" w:rsidR="00F33778" w:rsidRPr="0088193B" w:rsidRDefault="00F33778" w:rsidP="00F260EE">
            <w:pPr>
              <w:pStyle w:val="TAC"/>
            </w:pPr>
            <w:r w:rsidRPr="0088193B">
              <w:t>Activation/Deactivation</w:t>
            </w:r>
          </w:p>
        </w:tc>
      </w:tr>
      <w:tr w:rsidR="00F33778" w:rsidRPr="0088193B" w14:paraId="5EF6A60F" w14:textId="77777777" w:rsidTr="00F260EE">
        <w:trPr>
          <w:jc w:val="center"/>
        </w:trPr>
        <w:tc>
          <w:tcPr>
            <w:tcW w:w="1350" w:type="dxa"/>
          </w:tcPr>
          <w:p w14:paraId="28A8F5E2" w14:textId="77777777" w:rsidR="00F33778" w:rsidRPr="0088193B" w:rsidRDefault="00F33778" w:rsidP="00F260EE">
            <w:pPr>
              <w:pStyle w:val="TAC"/>
            </w:pPr>
            <w:r w:rsidRPr="0088193B">
              <w:t>11100</w:t>
            </w:r>
          </w:p>
        </w:tc>
        <w:tc>
          <w:tcPr>
            <w:tcW w:w="3060" w:type="dxa"/>
          </w:tcPr>
          <w:p w14:paraId="74EDB99D" w14:textId="77777777" w:rsidR="00F33778" w:rsidRPr="0088193B" w:rsidRDefault="00F33778" w:rsidP="00F260EE">
            <w:pPr>
              <w:pStyle w:val="TAC"/>
            </w:pPr>
            <w:r w:rsidRPr="0088193B">
              <w:t>UE Contention Resolution Identity</w:t>
            </w:r>
          </w:p>
        </w:tc>
      </w:tr>
      <w:tr w:rsidR="00F33778" w:rsidRPr="0088193B" w14:paraId="145F3EAB" w14:textId="77777777" w:rsidTr="00F260EE">
        <w:trPr>
          <w:jc w:val="center"/>
        </w:trPr>
        <w:tc>
          <w:tcPr>
            <w:tcW w:w="1350" w:type="dxa"/>
          </w:tcPr>
          <w:p w14:paraId="374D6830" w14:textId="77777777" w:rsidR="00F33778" w:rsidRPr="0088193B" w:rsidRDefault="00F33778" w:rsidP="00F260EE">
            <w:pPr>
              <w:pStyle w:val="TAC"/>
            </w:pPr>
            <w:r w:rsidRPr="0088193B">
              <w:t>11101</w:t>
            </w:r>
          </w:p>
        </w:tc>
        <w:tc>
          <w:tcPr>
            <w:tcW w:w="3060" w:type="dxa"/>
          </w:tcPr>
          <w:p w14:paraId="2FA2D201" w14:textId="77777777" w:rsidR="00F33778" w:rsidRPr="0088193B" w:rsidRDefault="00F33778" w:rsidP="00F260EE">
            <w:pPr>
              <w:pStyle w:val="TAC"/>
            </w:pPr>
            <w:r w:rsidRPr="0088193B">
              <w:t>Timing Advance Command</w:t>
            </w:r>
          </w:p>
        </w:tc>
      </w:tr>
      <w:tr w:rsidR="00F33778" w:rsidRPr="0088193B" w14:paraId="4AF60F64" w14:textId="77777777" w:rsidTr="00F260EE">
        <w:trPr>
          <w:jc w:val="center"/>
        </w:trPr>
        <w:tc>
          <w:tcPr>
            <w:tcW w:w="1350" w:type="dxa"/>
          </w:tcPr>
          <w:p w14:paraId="24F3D27B" w14:textId="77777777" w:rsidR="00F33778" w:rsidRPr="0088193B" w:rsidRDefault="00F33778" w:rsidP="00F260EE">
            <w:pPr>
              <w:pStyle w:val="TAC"/>
            </w:pPr>
            <w:r w:rsidRPr="0088193B">
              <w:t>11110</w:t>
            </w:r>
          </w:p>
        </w:tc>
        <w:tc>
          <w:tcPr>
            <w:tcW w:w="3060" w:type="dxa"/>
          </w:tcPr>
          <w:p w14:paraId="38DE808A" w14:textId="77777777" w:rsidR="00F33778" w:rsidRPr="0088193B" w:rsidRDefault="00F33778" w:rsidP="00F260EE">
            <w:pPr>
              <w:pStyle w:val="TAC"/>
            </w:pPr>
            <w:r w:rsidRPr="0088193B">
              <w:t>DRX Command</w:t>
            </w:r>
          </w:p>
        </w:tc>
      </w:tr>
      <w:tr w:rsidR="00F33778" w:rsidRPr="0088193B" w14:paraId="07F3EF8B" w14:textId="77777777" w:rsidTr="00F260EE">
        <w:trPr>
          <w:jc w:val="center"/>
        </w:trPr>
        <w:tc>
          <w:tcPr>
            <w:tcW w:w="1350" w:type="dxa"/>
          </w:tcPr>
          <w:p w14:paraId="5CB94053" w14:textId="77777777" w:rsidR="00F33778" w:rsidRPr="0088193B" w:rsidRDefault="00F33778" w:rsidP="00F260EE">
            <w:pPr>
              <w:pStyle w:val="TAC"/>
            </w:pPr>
            <w:r w:rsidRPr="0088193B">
              <w:t>11111</w:t>
            </w:r>
          </w:p>
        </w:tc>
        <w:tc>
          <w:tcPr>
            <w:tcW w:w="3060" w:type="dxa"/>
          </w:tcPr>
          <w:p w14:paraId="49E5978E" w14:textId="77777777" w:rsidR="00F33778" w:rsidRPr="0088193B" w:rsidRDefault="00F33778" w:rsidP="00F260EE">
            <w:pPr>
              <w:pStyle w:val="TAC"/>
            </w:pPr>
            <w:r w:rsidRPr="0088193B">
              <w:t>Padding</w:t>
            </w:r>
          </w:p>
        </w:tc>
      </w:tr>
    </w:tbl>
    <w:p w14:paraId="34394984" w14:textId="77777777" w:rsidR="00F33778" w:rsidRPr="0088193B" w:rsidRDefault="00F33778" w:rsidP="00F33778"/>
    <w:p w14:paraId="14C61244" w14:textId="77777777" w:rsidR="00F33778" w:rsidRPr="0088193B" w:rsidRDefault="00F33778" w:rsidP="00F33778">
      <w:r w:rsidRPr="0088193B">
        <w:t>[Rel-13]</w:t>
      </w:r>
    </w:p>
    <w:p w14:paraId="0DB76EDB" w14:textId="77777777" w:rsidR="00F33778" w:rsidRPr="0088193B" w:rsidRDefault="00F33778" w:rsidP="00F33778">
      <w:r w:rsidRPr="0088193B">
        <w:t>The MAC header is of variable size and consists of the following fields:</w:t>
      </w:r>
    </w:p>
    <w:p w14:paraId="51248B38" w14:textId="77777777" w:rsidR="00F33778" w:rsidRPr="0088193B" w:rsidRDefault="00F33778" w:rsidP="00F33778">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6.2.1-2 and 6.2.1-4 for the DL-SCH, UL-SCH and MCH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w:t>
      </w:r>
      <w:r w:rsidRPr="0088193B">
        <w:rPr>
          <w:rFonts w:eastAsia="SimSun"/>
        </w:rPr>
        <w:t xml:space="preserve">A UE of Category 0 </w:t>
      </w:r>
      <w:r w:rsidRPr="0088193B">
        <w:t>[</w:t>
      </w:r>
      <w:r w:rsidRPr="0088193B">
        <w:rPr>
          <w:rFonts w:eastAsia="SimSun"/>
        </w:rPr>
        <w:t>12</w:t>
      </w:r>
      <w:r w:rsidRPr="0088193B">
        <w:t>]</w:t>
      </w:r>
      <w:r w:rsidRPr="0088193B">
        <w:rPr>
          <w:rFonts w:eastAsia="SimSun"/>
        </w:rPr>
        <w:t xml:space="preserve"> except when </w:t>
      </w:r>
      <w:r w:rsidRPr="0088193B">
        <w:t xml:space="preserve">in enhanced coverage, and </w:t>
      </w:r>
      <w:r w:rsidRPr="0088193B">
        <w:rPr>
          <w:i/>
        </w:rPr>
        <w:t>unicastFreqHoppingInd-r13</w:t>
      </w:r>
      <w:r w:rsidRPr="0088193B">
        <w:t xml:space="preserve"> is indicated in the BR version of SI message carrying</w:t>
      </w:r>
      <w:r w:rsidRPr="0088193B">
        <w:rPr>
          <w:i/>
        </w:rPr>
        <w:t xml:space="preserve"> SystemInformationBlockType2</w:t>
      </w:r>
      <w:r w:rsidRPr="0088193B">
        <w:t xml:space="preserve">, and UE supports frequency hopping for unicast [12]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w:t>
      </w:r>
      <w:r w:rsidRPr="0088193B">
        <w:t xml:space="preserve">a BL UE with support for frequency hopping for unicast [12] and a UE in enhanced coverage with support for frequency hopping for unicast [12] </w:t>
      </w:r>
      <w:r w:rsidRPr="0088193B">
        <w:rPr>
          <w:rFonts w:eastAsia="SimSun"/>
        </w:rPr>
        <w:t xml:space="preserve">shall </w:t>
      </w:r>
      <w:r w:rsidRPr="0088193B">
        <w:t xml:space="preserve"> if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w:t>
      </w:r>
      <w:r w:rsidRPr="0088193B">
        <w:rPr>
          <w:rFonts w:eastAsia="SimSun"/>
        </w:rPr>
        <w:t xml:space="preserve">indicate CCCH using LCID </w:t>
      </w:r>
      <w:r w:rsidRPr="0088193B">
        <w:t>"</w:t>
      </w:r>
      <w:r w:rsidRPr="0088193B">
        <w:rPr>
          <w:rFonts w:eastAsia="SimSun"/>
        </w:rPr>
        <w:t>01100</w:t>
      </w:r>
      <w:r w:rsidRPr="0088193B">
        <w:t xml:space="preserve">", </w:t>
      </w:r>
      <w:r w:rsidRPr="0088193B">
        <w:rPr>
          <w:rFonts w:eastAsia="SimSun"/>
        </w:rPr>
        <w:t xml:space="preserve">otherwise the UE shall indicate CCCH using LCID </w:t>
      </w:r>
      <w:r w:rsidRPr="0088193B">
        <w:t>"</w:t>
      </w:r>
      <w:r w:rsidRPr="0088193B">
        <w:rPr>
          <w:rFonts w:eastAsia="SimSun"/>
        </w:rPr>
        <w:t>00000</w:t>
      </w:r>
      <w:r w:rsidRPr="0088193B">
        <w:t>"</w:t>
      </w:r>
      <w:r w:rsidRPr="0088193B">
        <w:rPr>
          <w:rFonts w:eastAsia="SimSun"/>
        </w:rPr>
        <w:t xml:space="preserve">. </w:t>
      </w:r>
      <w:r w:rsidRPr="0088193B">
        <w:t>The LCID field size is 5 bits;</w:t>
      </w:r>
    </w:p>
    <w:p w14:paraId="01FDBE03" w14:textId="77777777" w:rsidR="00F33778" w:rsidRPr="0088193B" w:rsidRDefault="00F33778" w:rsidP="00F33778">
      <w:r w:rsidRPr="0088193B">
        <w:t>…</w:t>
      </w:r>
    </w:p>
    <w:p w14:paraId="7E6F2452" w14:textId="77777777" w:rsidR="00F33778" w:rsidRPr="0088193B" w:rsidRDefault="00F33778" w:rsidP="00F33778">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33778" w:rsidRPr="0088193B" w14:paraId="4958444C" w14:textId="77777777" w:rsidTr="00F260EE">
        <w:trPr>
          <w:jc w:val="center"/>
        </w:trPr>
        <w:tc>
          <w:tcPr>
            <w:tcW w:w="1350" w:type="dxa"/>
          </w:tcPr>
          <w:p w14:paraId="08D15694" w14:textId="77777777" w:rsidR="00F33778" w:rsidRPr="0088193B" w:rsidRDefault="00F33778" w:rsidP="00F260EE">
            <w:pPr>
              <w:pStyle w:val="TAH"/>
              <w:rPr>
                <w:lang w:eastAsia="ko-KR"/>
              </w:rPr>
            </w:pPr>
            <w:r w:rsidRPr="0088193B">
              <w:rPr>
                <w:lang w:eastAsia="ko-KR"/>
              </w:rPr>
              <w:t>Index</w:t>
            </w:r>
          </w:p>
        </w:tc>
        <w:tc>
          <w:tcPr>
            <w:tcW w:w="3060" w:type="dxa"/>
          </w:tcPr>
          <w:p w14:paraId="61F32ED3" w14:textId="77777777" w:rsidR="00F33778" w:rsidRPr="0088193B" w:rsidRDefault="00F33778" w:rsidP="00F260EE">
            <w:pPr>
              <w:pStyle w:val="TAH"/>
              <w:rPr>
                <w:lang w:eastAsia="ko-KR"/>
              </w:rPr>
            </w:pPr>
            <w:r w:rsidRPr="0088193B">
              <w:rPr>
                <w:lang w:eastAsia="ko-KR"/>
              </w:rPr>
              <w:t>LCID values</w:t>
            </w:r>
          </w:p>
        </w:tc>
      </w:tr>
      <w:tr w:rsidR="00F33778" w:rsidRPr="0088193B" w14:paraId="22D1BF11" w14:textId="77777777" w:rsidTr="00F260EE">
        <w:trPr>
          <w:jc w:val="center"/>
        </w:trPr>
        <w:tc>
          <w:tcPr>
            <w:tcW w:w="1350" w:type="dxa"/>
          </w:tcPr>
          <w:p w14:paraId="5A40E3CF" w14:textId="77777777" w:rsidR="00F33778" w:rsidRPr="0088193B" w:rsidRDefault="00F33778" w:rsidP="00F260EE">
            <w:pPr>
              <w:pStyle w:val="TAC"/>
              <w:rPr>
                <w:lang w:eastAsia="ko-KR"/>
              </w:rPr>
            </w:pPr>
            <w:r w:rsidRPr="0088193B">
              <w:rPr>
                <w:lang w:eastAsia="ko-KR"/>
              </w:rPr>
              <w:t>00000</w:t>
            </w:r>
          </w:p>
        </w:tc>
        <w:tc>
          <w:tcPr>
            <w:tcW w:w="3060" w:type="dxa"/>
          </w:tcPr>
          <w:p w14:paraId="067071FE" w14:textId="77777777" w:rsidR="00F33778" w:rsidRPr="0088193B" w:rsidRDefault="00F33778" w:rsidP="00F260EE">
            <w:pPr>
              <w:pStyle w:val="TAC"/>
              <w:rPr>
                <w:lang w:eastAsia="ko-KR"/>
              </w:rPr>
            </w:pPr>
            <w:r w:rsidRPr="0088193B">
              <w:rPr>
                <w:lang w:eastAsia="ko-KR"/>
              </w:rPr>
              <w:t>CCCH</w:t>
            </w:r>
          </w:p>
        </w:tc>
      </w:tr>
      <w:tr w:rsidR="00F33778" w:rsidRPr="0088193B" w14:paraId="73425F7F" w14:textId="77777777" w:rsidTr="00F260EE">
        <w:trPr>
          <w:jc w:val="center"/>
        </w:trPr>
        <w:tc>
          <w:tcPr>
            <w:tcW w:w="1350" w:type="dxa"/>
          </w:tcPr>
          <w:p w14:paraId="639BC5F1" w14:textId="77777777" w:rsidR="00F33778" w:rsidRPr="0088193B" w:rsidRDefault="00F33778" w:rsidP="00F260EE">
            <w:pPr>
              <w:pStyle w:val="TAC"/>
              <w:rPr>
                <w:lang w:eastAsia="ko-KR"/>
              </w:rPr>
            </w:pPr>
            <w:r w:rsidRPr="0088193B">
              <w:rPr>
                <w:lang w:eastAsia="ko-KR"/>
              </w:rPr>
              <w:t>00001-01010</w:t>
            </w:r>
          </w:p>
        </w:tc>
        <w:tc>
          <w:tcPr>
            <w:tcW w:w="3060" w:type="dxa"/>
          </w:tcPr>
          <w:p w14:paraId="6A05956D" w14:textId="77777777" w:rsidR="00F33778" w:rsidRPr="0088193B" w:rsidRDefault="00F33778" w:rsidP="00F260EE">
            <w:pPr>
              <w:pStyle w:val="TAC"/>
              <w:rPr>
                <w:lang w:eastAsia="ko-KR"/>
              </w:rPr>
            </w:pPr>
            <w:r w:rsidRPr="0088193B">
              <w:rPr>
                <w:lang w:eastAsia="ko-KR"/>
              </w:rPr>
              <w:t>Identity of the logical channel</w:t>
            </w:r>
          </w:p>
        </w:tc>
      </w:tr>
      <w:tr w:rsidR="00F33778" w:rsidRPr="0088193B" w14:paraId="088E266B" w14:textId="77777777" w:rsidTr="00F260EE">
        <w:trPr>
          <w:jc w:val="center"/>
        </w:trPr>
        <w:tc>
          <w:tcPr>
            <w:tcW w:w="1350" w:type="dxa"/>
          </w:tcPr>
          <w:p w14:paraId="5456705D" w14:textId="77777777" w:rsidR="00F33778" w:rsidRPr="0088193B" w:rsidRDefault="00F33778" w:rsidP="00F260EE">
            <w:pPr>
              <w:pStyle w:val="TAC"/>
              <w:rPr>
                <w:lang w:eastAsia="ko-KR"/>
              </w:rPr>
            </w:pPr>
            <w:r w:rsidRPr="0088193B">
              <w:rPr>
                <w:lang w:eastAsia="ko-KR"/>
              </w:rPr>
              <w:t>01011-10111</w:t>
            </w:r>
          </w:p>
        </w:tc>
        <w:tc>
          <w:tcPr>
            <w:tcW w:w="3060" w:type="dxa"/>
          </w:tcPr>
          <w:p w14:paraId="132188EA" w14:textId="77777777" w:rsidR="00F33778" w:rsidRPr="0088193B" w:rsidRDefault="00F33778" w:rsidP="00F260EE">
            <w:pPr>
              <w:pStyle w:val="TAC"/>
              <w:rPr>
                <w:lang w:eastAsia="ko-KR"/>
              </w:rPr>
            </w:pPr>
            <w:r w:rsidRPr="0088193B">
              <w:rPr>
                <w:lang w:eastAsia="ko-KR"/>
              </w:rPr>
              <w:t>Reserved</w:t>
            </w:r>
          </w:p>
        </w:tc>
      </w:tr>
      <w:tr w:rsidR="00F33778" w:rsidRPr="0088193B" w14:paraId="02C3999A" w14:textId="77777777" w:rsidTr="00F260EE">
        <w:trPr>
          <w:jc w:val="center"/>
        </w:trPr>
        <w:tc>
          <w:tcPr>
            <w:tcW w:w="1350" w:type="dxa"/>
          </w:tcPr>
          <w:p w14:paraId="50648D32" w14:textId="77777777" w:rsidR="00F33778" w:rsidRPr="0088193B" w:rsidRDefault="00F33778" w:rsidP="00F260EE">
            <w:pPr>
              <w:pStyle w:val="TAC"/>
              <w:rPr>
                <w:lang w:eastAsia="ko-KR"/>
              </w:rPr>
            </w:pPr>
            <w:r w:rsidRPr="0088193B">
              <w:rPr>
                <w:lang w:eastAsia="ko-KR"/>
              </w:rPr>
              <w:t>11000</w:t>
            </w:r>
          </w:p>
        </w:tc>
        <w:tc>
          <w:tcPr>
            <w:tcW w:w="3060" w:type="dxa"/>
          </w:tcPr>
          <w:p w14:paraId="3C898517" w14:textId="77777777" w:rsidR="00F33778" w:rsidRPr="0088193B" w:rsidRDefault="00F33778" w:rsidP="00F260EE">
            <w:pPr>
              <w:pStyle w:val="TAC"/>
              <w:rPr>
                <w:lang w:eastAsia="ko-KR"/>
              </w:rPr>
            </w:pPr>
            <w:r w:rsidRPr="0088193B">
              <w:rPr>
                <w:lang w:eastAsia="ko-KR"/>
              </w:rPr>
              <w:t>Activation/Deactivation (4 octets)</w:t>
            </w:r>
          </w:p>
        </w:tc>
      </w:tr>
      <w:tr w:rsidR="00F33778" w:rsidRPr="0088193B" w14:paraId="00B56ADA" w14:textId="77777777" w:rsidTr="00F260EE">
        <w:trPr>
          <w:jc w:val="center"/>
        </w:trPr>
        <w:tc>
          <w:tcPr>
            <w:tcW w:w="1350" w:type="dxa"/>
          </w:tcPr>
          <w:p w14:paraId="24E85F0C" w14:textId="77777777" w:rsidR="00F33778" w:rsidRPr="0088193B" w:rsidRDefault="00F33778" w:rsidP="00F260EE">
            <w:pPr>
              <w:pStyle w:val="TAC"/>
              <w:rPr>
                <w:lang w:eastAsia="ko-KR"/>
              </w:rPr>
            </w:pPr>
            <w:r w:rsidRPr="0088193B">
              <w:t>11001</w:t>
            </w:r>
          </w:p>
        </w:tc>
        <w:tc>
          <w:tcPr>
            <w:tcW w:w="3060" w:type="dxa"/>
          </w:tcPr>
          <w:p w14:paraId="01930863" w14:textId="77777777" w:rsidR="00F33778" w:rsidRPr="0088193B" w:rsidRDefault="00F33778" w:rsidP="00F260EE">
            <w:pPr>
              <w:pStyle w:val="TAC"/>
              <w:rPr>
                <w:lang w:eastAsia="ko-KR"/>
              </w:rPr>
            </w:pPr>
            <w:r w:rsidRPr="0088193B">
              <w:t>SC-MCCH, SC-MTCH (see note)</w:t>
            </w:r>
          </w:p>
        </w:tc>
      </w:tr>
      <w:tr w:rsidR="00F33778" w:rsidRPr="0088193B" w14:paraId="45F94E26" w14:textId="77777777" w:rsidTr="00F260EE">
        <w:trPr>
          <w:jc w:val="center"/>
        </w:trPr>
        <w:tc>
          <w:tcPr>
            <w:tcW w:w="1350" w:type="dxa"/>
          </w:tcPr>
          <w:p w14:paraId="4AD0D91B" w14:textId="77777777" w:rsidR="00F33778" w:rsidRPr="0088193B" w:rsidRDefault="00F33778" w:rsidP="00F260EE">
            <w:pPr>
              <w:pStyle w:val="TAC"/>
              <w:rPr>
                <w:lang w:eastAsia="ko-KR"/>
              </w:rPr>
            </w:pPr>
            <w:r w:rsidRPr="0088193B">
              <w:rPr>
                <w:lang w:eastAsia="ko-KR"/>
              </w:rPr>
              <w:t>11010</w:t>
            </w:r>
          </w:p>
        </w:tc>
        <w:tc>
          <w:tcPr>
            <w:tcW w:w="3060" w:type="dxa"/>
          </w:tcPr>
          <w:p w14:paraId="4925B0B8" w14:textId="77777777" w:rsidR="00F33778" w:rsidRPr="0088193B" w:rsidRDefault="00F33778" w:rsidP="00F260EE">
            <w:pPr>
              <w:pStyle w:val="TAC"/>
              <w:rPr>
                <w:lang w:eastAsia="ko-KR"/>
              </w:rPr>
            </w:pPr>
            <w:r w:rsidRPr="0088193B">
              <w:rPr>
                <w:lang w:eastAsia="ko-KR"/>
              </w:rPr>
              <w:t>Long DRX Command</w:t>
            </w:r>
          </w:p>
        </w:tc>
      </w:tr>
      <w:tr w:rsidR="00F33778" w:rsidRPr="0088193B" w14:paraId="1CDCFBAF" w14:textId="77777777" w:rsidTr="00F260EE">
        <w:trPr>
          <w:jc w:val="center"/>
        </w:trPr>
        <w:tc>
          <w:tcPr>
            <w:tcW w:w="1350" w:type="dxa"/>
          </w:tcPr>
          <w:p w14:paraId="0837D057" w14:textId="77777777" w:rsidR="00F33778" w:rsidRPr="0088193B" w:rsidRDefault="00F33778" w:rsidP="00F260EE">
            <w:pPr>
              <w:pStyle w:val="TAC"/>
              <w:rPr>
                <w:lang w:eastAsia="ko-KR"/>
              </w:rPr>
            </w:pPr>
            <w:r w:rsidRPr="0088193B">
              <w:rPr>
                <w:lang w:eastAsia="ko-KR"/>
              </w:rPr>
              <w:t>11011</w:t>
            </w:r>
          </w:p>
        </w:tc>
        <w:tc>
          <w:tcPr>
            <w:tcW w:w="3060" w:type="dxa"/>
          </w:tcPr>
          <w:p w14:paraId="6040467C" w14:textId="77777777" w:rsidR="00F33778" w:rsidRPr="0088193B" w:rsidRDefault="00F33778" w:rsidP="00F260EE">
            <w:pPr>
              <w:pStyle w:val="TAC"/>
              <w:rPr>
                <w:lang w:eastAsia="ko-KR"/>
              </w:rPr>
            </w:pPr>
            <w:r w:rsidRPr="0088193B">
              <w:rPr>
                <w:lang w:eastAsia="ko-KR"/>
              </w:rPr>
              <w:t>Activation/Deactivation (1 octet)</w:t>
            </w:r>
          </w:p>
        </w:tc>
      </w:tr>
      <w:tr w:rsidR="00F33778" w:rsidRPr="0088193B" w14:paraId="71ACA75E" w14:textId="77777777" w:rsidTr="00F260EE">
        <w:trPr>
          <w:jc w:val="center"/>
        </w:trPr>
        <w:tc>
          <w:tcPr>
            <w:tcW w:w="1350" w:type="dxa"/>
          </w:tcPr>
          <w:p w14:paraId="64B02CFB" w14:textId="77777777" w:rsidR="00F33778" w:rsidRPr="0088193B" w:rsidRDefault="00F33778" w:rsidP="00F260EE">
            <w:pPr>
              <w:pStyle w:val="TAC"/>
              <w:rPr>
                <w:lang w:eastAsia="ko-KR"/>
              </w:rPr>
            </w:pPr>
            <w:r w:rsidRPr="0088193B">
              <w:rPr>
                <w:lang w:eastAsia="ko-KR"/>
              </w:rPr>
              <w:t>11100</w:t>
            </w:r>
          </w:p>
        </w:tc>
        <w:tc>
          <w:tcPr>
            <w:tcW w:w="3060" w:type="dxa"/>
          </w:tcPr>
          <w:p w14:paraId="55BA932A" w14:textId="77777777" w:rsidR="00F33778" w:rsidRPr="0088193B" w:rsidRDefault="00F33778" w:rsidP="00F260EE">
            <w:pPr>
              <w:pStyle w:val="TAC"/>
              <w:rPr>
                <w:lang w:eastAsia="ko-KR"/>
              </w:rPr>
            </w:pPr>
            <w:r w:rsidRPr="0088193B">
              <w:rPr>
                <w:lang w:eastAsia="ko-KR"/>
              </w:rPr>
              <w:t>UE Contention Resolution Identity</w:t>
            </w:r>
          </w:p>
        </w:tc>
      </w:tr>
      <w:tr w:rsidR="00F33778" w:rsidRPr="0088193B" w14:paraId="312249A3" w14:textId="77777777" w:rsidTr="00F260EE">
        <w:trPr>
          <w:jc w:val="center"/>
        </w:trPr>
        <w:tc>
          <w:tcPr>
            <w:tcW w:w="1350" w:type="dxa"/>
          </w:tcPr>
          <w:p w14:paraId="079DBDAF" w14:textId="77777777" w:rsidR="00F33778" w:rsidRPr="0088193B" w:rsidRDefault="00F33778" w:rsidP="00F260EE">
            <w:pPr>
              <w:pStyle w:val="TAC"/>
              <w:rPr>
                <w:lang w:eastAsia="ko-KR"/>
              </w:rPr>
            </w:pPr>
            <w:r w:rsidRPr="0088193B">
              <w:rPr>
                <w:lang w:eastAsia="ko-KR"/>
              </w:rPr>
              <w:t>11101</w:t>
            </w:r>
          </w:p>
        </w:tc>
        <w:tc>
          <w:tcPr>
            <w:tcW w:w="3060" w:type="dxa"/>
          </w:tcPr>
          <w:p w14:paraId="498291DB" w14:textId="77777777" w:rsidR="00F33778" w:rsidRPr="0088193B" w:rsidRDefault="00F33778" w:rsidP="00F260EE">
            <w:pPr>
              <w:pStyle w:val="TAC"/>
              <w:rPr>
                <w:lang w:eastAsia="ko-KR"/>
              </w:rPr>
            </w:pPr>
            <w:r w:rsidRPr="0088193B">
              <w:rPr>
                <w:lang w:eastAsia="ko-KR"/>
              </w:rPr>
              <w:t>Timing Advance Command</w:t>
            </w:r>
          </w:p>
        </w:tc>
      </w:tr>
      <w:tr w:rsidR="00F33778" w:rsidRPr="0088193B" w14:paraId="3B40EDA6" w14:textId="77777777" w:rsidTr="00F260EE">
        <w:trPr>
          <w:jc w:val="center"/>
        </w:trPr>
        <w:tc>
          <w:tcPr>
            <w:tcW w:w="1350" w:type="dxa"/>
          </w:tcPr>
          <w:p w14:paraId="0B6FCC35" w14:textId="77777777" w:rsidR="00F33778" w:rsidRPr="0088193B" w:rsidRDefault="00F33778" w:rsidP="00F260EE">
            <w:pPr>
              <w:pStyle w:val="TAC"/>
              <w:rPr>
                <w:lang w:eastAsia="ko-KR"/>
              </w:rPr>
            </w:pPr>
            <w:r w:rsidRPr="0088193B">
              <w:rPr>
                <w:lang w:eastAsia="ko-KR"/>
              </w:rPr>
              <w:t>11110</w:t>
            </w:r>
          </w:p>
        </w:tc>
        <w:tc>
          <w:tcPr>
            <w:tcW w:w="3060" w:type="dxa"/>
          </w:tcPr>
          <w:p w14:paraId="5AF9C67F" w14:textId="77777777" w:rsidR="00F33778" w:rsidRPr="0088193B" w:rsidRDefault="00F33778" w:rsidP="00F260EE">
            <w:pPr>
              <w:pStyle w:val="TAC"/>
              <w:rPr>
                <w:lang w:eastAsia="ko-KR"/>
              </w:rPr>
            </w:pPr>
            <w:r w:rsidRPr="0088193B">
              <w:rPr>
                <w:lang w:eastAsia="ko-KR"/>
              </w:rPr>
              <w:t>DRX Command</w:t>
            </w:r>
          </w:p>
        </w:tc>
      </w:tr>
      <w:tr w:rsidR="00F33778" w:rsidRPr="0088193B" w14:paraId="5E06ABC7" w14:textId="77777777" w:rsidTr="00F260EE">
        <w:trPr>
          <w:jc w:val="center"/>
        </w:trPr>
        <w:tc>
          <w:tcPr>
            <w:tcW w:w="1350" w:type="dxa"/>
          </w:tcPr>
          <w:p w14:paraId="44E9C847" w14:textId="77777777" w:rsidR="00F33778" w:rsidRPr="0088193B" w:rsidRDefault="00F33778" w:rsidP="00F260EE">
            <w:pPr>
              <w:pStyle w:val="TAC"/>
              <w:rPr>
                <w:lang w:eastAsia="ko-KR"/>
              </w:rPr>
            </w:pPr>
            <w:r w:rsidRPr="0088193B">
              <w:rPr>
                <w:lang w:eastAsia="ko-KR"/>
              </w:rPr>
              <w:t>11111</w:t>
            </w:r>
          </w:p>
        </w:tc>
        <w:tc>
          <w:tcPr>
            <w:tcW w:w="3060" w:type="dxa"/>
          </w:tcPr>
          <w:p w14:paraId="57B536DD" w14:textId="77777777" w:rsidR="00F33778" w:rsidRPr="0088193B" w:rsidRDefault="00F33778" w:rsidP="00F260EE">
            <w:pPr>
              <w:pStyle w:val="TAC"/>
              <w:rPr>
                <w:lang w:eastAsia="ko-KR"/>
              </w:rPr>
            </w:pPr>
            <w:r w:rsidRPr="0088193B">
              <w:rPr>
                <w:lang w:eastAsia="ko-KR"/>
              </w:rPr>
              <w:t>Padding</w:t>
            </w:r>
          </w:p>
        </w:tc>
      </w:tr>
      <w:tr w:rsidR="00F33778" w:rsidRPr="0088193B" w14:paraId="25339667" w14:textId="77777777" w:rsidTr="00F260EE">
        <w:trPr>
          <w:jc w:val="center"/>
        </w:trPr>
        <w:tc>
          <w:tcPr>
            <w:tcW w:w="4410" w:type="dxa"/>
            <w:gridSpan w:val="2"/>
          </w:tcPr>
          <w:p w14:paraId="40F8D5EC" w14:textId="77777777" w:rsidR="00F33778" w:rsidRPr="0088193B" w:rsidRDefault="00F33778" w:rsidP="00F260EE">
            <w:pPr>
              <w:pStyle w:val="TAC"/>
              <w:rPr>
                <w:lang w:eastAsia="ko-KR"/>
              </w:rPr>
            </w:pPr>
            <w:r w:rsidRPr="0088193B">
              <w:t>NOTE: Both SC-MCCH and SC-MTCH cannot be multiplexed with other logical channels in the same MAC PDU except for Padding</w:t>
            </w:r>
          </w:p>
        </w:tc>
      </w:tr>
    </w:tbl>
    <w:p w14:paraId="471DB4D3" w14:textId="77777777" w:rsidR="00F33778" w:rsidRPr="0088193B" w:rsidRDefault="00F33778" w:rsidP="00F33778"/>
    <w:p w14:paraId="59AEE076" w14:textId="77777777" w:rsidR="00F33778" w:rsidRPr="0088193B" w:rsidRDefault="00F33778" w:rsidP="00F33778">
      <w:r w:rsidRPr="0088193B">
        <w:t>[Rel-14]</w:t>
      </w:r>
    </w:p>
    <w:p w14:paraId="24E5F898" w14:textId="77777777" w:rsidR="00F33778" w:rsidRPr="0088193B" w:rsidRDefault="00F33778" w:rsidP="00F33778">
      <w:r w:rsidRPr="0088193B">
        <w:t>The MAC header is of variable size and consists of the following fields:</w:t>
      </w:r>
    </w:p>
    <w:p w14:paraId="257E9E03" w14:textId="77777777" w:rsidR="00F33778" w:rsidRPr="0088193B" w:rsidRDefault="00F33778" w:rsidP="00F33778">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6.2.1-2 and 6.2.1-4 for the DL-SCH, UL-SCH and MCH respectively. There is one LCID field for each MAC SDU, MAC control element or padding included in the MAC PDU. In addition to that, one or two additional LCID fields are included in the MAC PDU, when single-byte or two-byte padding is required but cannot be achieved by padding </w:t>
      </w:r>
      <w:r w:rsidRPr="0088193B">
        <w:lastRenderedPageBreak/>
        <w:t xml:space="preserve">at the end of the MAC PDU. </w:t>
      </w:r>
      <w:r w:rsidRPr="0088193B">
        <w:rPr>
          <w:rFonts w:eastAsia="SimSun"/>
        </w:rPr>
        <w:t xml:space="preserve">A UE of Category 0, as specified in TS 36.306 </w:t>
      </w:r>
      <w:r w:rsidRPr="0088193B">
        <w:t>[</w:t>
      </w:r>
      <w:r w:rsidRPr="0088193B">
        <w:rPr>
          <w:rFonts w:eastAsia="SimSun"/>
        </w:rPr>
        <w:t>12</w:t>
      </w:r>
      <w:r w:rsidRPr="0088193B">
        <w:t>]</w:t>
      </w:r>
      <w:r w:rsidRPr="0088193B">
        <w:rPr>
          <w:rFonts w:eastAsia="SimSun"/>
        </w:rPr>
        <w:t xml:space="preserve"> except when </w:t>
      </w:r>
      <w:r w:rsidRPr="0088193B">
        <w:t xml:space="preserve">in enhanced coverage, and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and UE supports frequency hopping for unicast, as specified in TS 36.306 [12]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w:t>
      </w:r>
      <w:r w:rsidRPr="0088193B">
        <w:t xml:space="preserve">a BL UE with support for frequency hopping for unicast, as specified in TS 36.306 [12] and a UE in enhanced coverage with support for frequency hopping for unicast, as specified in TS 36.306 [12] </w:t>
      </w:r>
      <w:r w:rsidRPr="0088193B">
        <w:rPr>
          <w:rFonts w:eastAsia="SimSun"/>
        </w:rPr>
        <w:t xml:space="preserve">shall </w:t>
      </w:r>
      <w:r w:rsidRPr="0088193B">
        <w:t xml:space="preserve">if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w:t>
      </w:r>
      <w:r w:rsidRPr="0088193B">
        <w:rPr>
          <w:rFonts w:eastAsia="SimSun"/>
        </w:rPr>
        <w:t xml:space="preserve">indicate CCCH using LCID </w:t>
      </w:r>
      <w:r w:rsidRPr="0088193B">
        <w:t>"</w:t>
      </w:r>
      <w:r w:rsidRPr="0088193B">
        <w:rPr>
          <w:rFonts w:eastAsia="SimSun"/>
        </w:rPr>
        <w:t>01100</w:t>
      </w:r>
      <w:r w:rsidRPr="0088193B">
        <w:t xml:space="preserve">", </w:t>
      </w:r>
      <w:r w:rsidRPr="0088193B">
        <w:rPr>
          <w:rFonts w:eastAsia="SimSun"/>
        </w:rPr>
        <w:t xml:space="preserve">otherwise the UE shall indicate CCCH using LCID </w:t>
      </w:r>
      <w:r w:rsidRPr="0088193B">
        <w:t>"</w:t>
      </w:r>
      <w:r w:rsidRPr="0088193B">
        <w:rPr>
          <w:rFonts w:eastAsia="SimSun"/>
        </w:rPr>
        <w:t>00000</w:t>
      </w:r>
      <w:r w:rsidRPr="0088193B">
        <w:t>"</w:t>
      </w:r>
      <w:r w:rsidRPr="0088193B">
        <w:rPr>
          <w:rFonts w:eastAsia="SimSun"/>
        </w:rPr>
        <w:t xml:space="preserve">. </w:t>
      </w:r>
      <w:r w:rsidRPr="0088193B">
        <w:t>The LCID field size is 5 bits;</w:t>
      </w:r>
    </w:p>
    <w:p w14:paraId="058094D0" w14:textId="77777777" w:rsidR="00F33778" w:rsidRPr="0088193B" w:rsidRDefault="00F33778" w:rsidP="00F33778">
      <w:r w:rsidRPr="0088193B">
        <w:t>…</w:t>
      </w:r>
    </w:p>
    <w:p w14:paraId="30D99A1F" w14:textId="77777777" w:rsidR="00F33778" w:rsidRPr="0088193B" w:rsidRDefault="00F33778" w:rsidP="00F33778">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33778" w:rsidRPr="0088193B" w14:paraId="2291F2AB" w14:textId="77777777" w:rsidTr="00F260EE">
        <w:trPr>
          <w:jc w:val="center"/>
        </w:trPr>
        <w:tc>
          <w:tcPr>
            <w:tcW w:w="1350" w:type="dxa"/>
          </w:tcPr>
          <w:p w14:paraId="26FA77B2" w14:textId="77777777" w:rsidR="00F33778" w:rsidRPr="0088193B" w:rsidRDefault="00F33778" w:rsidP="00F260EE">
            <w:pPr>
              <w:pStyle w:val="TAH"/>
              <w:rPr>
                <w:lang w:eastAsia="ko-KR"/>
              </w:rPr>
            </w:pPr>
            <w:r w:rsidRPr="0088193B">
              <w:rPr>
                <w:lang w:eastAsia="ko-KR"/>
              </w:rPr>
              <w:t>Index</w:t>
            </w:r>
          </w:p>
        </w:tc>
        <w:tc>
          <w:tcPr>
            <w:tcW w:w="3060" w:type="dxa"/>
          </w:tcPr>
          <w:p w14:paraId="71CEB8BC" w14:textId="77777777" w:rsidR="00F33778" w:rsidRPr="0088193B" w:rsidRDefault="00F33778" w:rsidP="00F260EE">
            <w:pPr>
              <w:pStyle w:val="TAH"/>
              <w:rPr>
                <w:lang w:eastAsia="ko-KR"/>
              </w:rPr>
            </w:pPr>
            <w:r w:rsidRPr="0088193B">
              <w:rPr>
                <w:lang w:eastAsia="ko-KR"/>
              </w:rPr>
              <w:t>LCID values</w:t>
            </w:r>
          </w:p>
        </w:tc>
      </w:tr>
      <w:tr w:rsidR="00F33778" w:rsidRPr="0088193B" w14:paraId="295F2BBC" w14:textId="77777777" w:rsidTr="00F260EE">
        <w:trPr>
          <w:jc w:val="center"/>
        </w:trPr>
        <w:tc>
          <w:tcPr>
            <w:tcW w:w="1350" w:type="dxa"/>
          </w:tcPr>
          <w:p w14:paraId="54175307" w14:textId="77777777" w:rsidR="00F33778" w:rsidRPr="0088193B" w:rsidRDefault="00F33778" w:rsidP="00F260EE">
            <w:pPr>
              <w:pStyle w:val="TAC"/>
              <w:rPr>
                <w:lang w:eastAsia="ko-KR"/>
              </w:rPr>
            </w:pPr>
            <w:r w:rsidRPr="0088193B">
              <w:rPr>
                <w:lang w:eastAsia="ko-KR"/>
              </w:rPr>
              <w:t>00000</w:t>
            </w:r>
          </w:p>
        </w:tc>
        <w:tc>
          <w:tcPr>
            <w:tcW w:w="3060" w:type="dxa"/>
          </w:tcPr>
          <w:p w14:paraId="1DD90345" w14:textId="77777777" w:rsidR="00F33778" w:rsidRPr="0088193B" w:rsidRDefault="00F33778" w:rsidP="00F260EE">
            <w:pPr>
              <w:pStyle w:val="TAC"/>
              <w:rPr>
                <w:lang w:eastAsia="ko-KR"/>
              </w:rPr>
            </w:pPr>
            <w:r w:rsidRPr="0088193B">
              <w:rPr>
                <w:lang w:eastAsia="ko-KR"/>
              </w:rPr>
              <w:t>CCCH</w:t>
            </w:r>
          </w:p>
        </w:tc>
      </w:tr>
      <w:tr w:rsidR="00F33778" w:rsidRPr="0088193B" w14:paraId="615916E4" w14:textId="77777777" w:rsidTr="00F260EE">
        <w:trPr>
          <w:jc w:val="center"/>
        </w:trPr>
        <w:tc>
          <w:tcPr>
            <w:tcW w:w="1350" w:type="dxa"/>
          </w:tcPr>
          <w:p w14:paraId="431D9194" w14:textId="77777777" w:rsidR="00F33778" w:rsidRPr="0088193B" w:rsidRDefault="00F33778" w:rsidP="00F260EE">
            <w:pPr>
              <w:pStyle w:val="TAC"/>
              <w:rPr>
                <w:lang w:eastAsia="ko-KR"/>
              </w:rPr>
            </w:pPr>
            <w:r w:rsidRPr="0088193B">
              <w:rPr>
                <w:lang w:eastAsia="ko-KR"/>
              </w:rPr>
              <w:t>00001-01010</w:t>
            </w:r>
          </w:p>
        </w:tc>
        <w:tc>
          <w:tcPr>
            <w:tcW w:w="3060" w:type="dxa"/>
          </w:tcPr>
          <w:p w14:paraId="6066C324" w14:textId="77777777" w:rsidR="00F33778" w:rsidRPr="0088193B" w:rsidRDefault="00F33778" w:rsidP="00F260EE">
            <w:pPr>
              <w:pStyle w:val="TAC"/>
              <w:rPr>
                <w:lang w:eastAsia="ko-KR"/>
              </w:rPr>
            </w:pPr>
            <w:r w:rsidRPr="0088193B">
              <w:rPr>
                <w:lang w:eastAsia="ko-KR"/>
              </w:rPr>
              <w:t>Identity of the logical channel</w:t>
            </w:r>
          </w:p>
        </w:tc>
      </w:tr>
      <w:tr w:rsidR="00F33778" w:rsidRPr="0088193B" w14:paraId="159B53D4" w14:textId="77777777" w:rsidTr="00F260EE">
        <w:trPr>
          <w:jc w:val="center"/>
        </w:trPr>
        <w:tc>
          <w:tcPr>
            <w:tcW w:w="1350" w:type="dxa"/>
          </w:tcPr>
          <w:p w14:paraId="31D0085D" w14:textId="77777777" w:rsidR="00F33778" w:rsidRPr="0088193B" w:rsidRDefault="00F33778" w:rsidP="00F260EE">
            <w:pPr>
              <w:pStyle w:val="TAC"/>
              <w:rPr>
                <w:lang w:eastAsia="ko-KR"/>
              </w:rPr>
            </w:pPr>
            <w:r w:rsidRPr="0088193B">
              <w:rPr>
                <w:lang w:eastAsia="ko-KR"/>
              </w:rPr>
              <w:t>01011-10100</w:t>
            </w:r>
          </w:p>
        </w:tc>
        <w:tc>
          <w:tcPr>
            <w:tcW w:w="3060" w:type="dxa"/>
          </w:tcPr>
          <w:p w14:paraId="14DDA1F8" w14:textId="77777777" w:rsidR="00F33778" w:rsidRPr="0088193B" w:rsidRDefault="00F33778" w:rsidP="00F260EE">
            <w:pPr>
              <w:pStyle w:val="TAC"/>
              <w:rPr>
                <w:lang w:eastAsia="ko-KR"/>
              </w:rPr>
            </w:pPr>
            <w:r w:rsidRPr="0088193B">
              <w:rPr>
                <w:lang w:eastAsia="ko-KR"/>
              </w:rPr>
              <w:t>Reserved</w:t>
            </w:r>
          </w:p>
        </w:tc>
      </w:tr>
      <w:tr w:rsidR="00F33778" w:rsidRPr="0088193B" w14:paraId="7679DE34" w14:textId="77777777" w:rsidTr="00F260EE">
        <w:trPr>
          <w:jc w:val="center"/>
        </w:trPr>
        <w:tc>
          <w:tcPr>
            <w:tcW w:w="1350" w:type="dxa"/>
          </w:tcPr>
          <w:p w14:paraId="02EBB05B" w14:textId="77777777" w:rsidR="00F33778" w:rsidRPr="0088193B" w:rsidRDefault="00F33778" w:rsidP="00F260EE">
            <w:pPr>
              <w:pStyle w:val="TAC"/>
              <w:rPr>
                <w:lang w:eastAsia="ko-KR"/>
              </w:rPr>
            </w:pPr>
            <w:r w:rsidRPr="0088193B">
              <w:rPr>
                <w:lang w:eastAsia="ko-KR"/>
              </w:rPr>
              <w:t>10101</w:t>
            </w:r>
          </w:p>
        </w:tc>
        <w:tc>
          <w:tcPr>
            <w:tcW w:w="3060" w:type="dxa"/>
          </w:tcPr>
          <w:p w14:paraId="26D93959" w14:textId="77777777" w:rsidR="00F33778" w:rsidRPr="0088193B" w:rsidRDefault="00F33778" w:rsidP="00F260EE">
            <w:pPr>
              <w:pStyle w:val="TAC"/>
              <w:rPr>
                <w:lang w:eastAsia="ko-KR"/>
              </w:rPr>
            </w:pPr>
            <w:r w:rsidRPr="0088193B">
              <w:rPr>
                <w:lang w:eastAsia="ko-KR"/>
              </w:rPr>
              <w:t>Activation/Deactivation of CSI-RS</w:t>
            </w:r>
          </w:p>
        </w:tc>
      </w:tr>
      <w:tr w:rsidR="00F33778" w:rsidRPr="0088193B" w14:paraId="6094EF09" w14:textId="77777777" w:rsidTr="00F260EE">
        <w:trPr>
          <w:jc w:val="center"/>
        </w:trPr>
        <w:tc>
          <w:tcPr>
            <w:tcW w:w="1350" w:type="dxa"/>
          </w:tcPr>
          <w:p w14:paraId="3C4E5DB0" w14:textId="77777777" w:rsidR="00F33778" w:rsidRPr="0088193B" w:rsidRDefault="00F33778" w:rsidP="00F260EE">
            <w:pPr>
              <w:pStyle w:val="TAC"/>
              <w:rPr>
                <w:lang w:eastAsia="ko-KR"/>
              </w:rPr>
            </w:pPr>
            <w:r w:rsidRPr="0088193B">
              <w:rPr>
                <w:lang w:eastAsia="ko-KR"/>
              </w:rPr>
              <w:t>10110</w:t>
            </w:r>
          </w:p>
        </w:tc>
        <w:tc>
          <w:tcPr>
            <w:tcW w:w="3060" w:type="dxa"/>
          </w:tcPr>
          <w:p w14:paraId="256CF8E3" w14:textId="77777777" w:rsidR="00F33778" w:rsidRPr="0088193B" w:rsidRDefault="00F33778" w:rsidP="00F260EE">
            <w:pPr>
              <w:pStyle w:val="TAC"/>
              <w:rPr>
                <w:lang w:eastAsia="ko-KR"/>
              </w:rPr>
            </w:pPr>
            <w:r w:rsidRPr="0088193B">
              <w:rPr>
                <w:lang w:eastAsia="ko-KR"/>
              </w:rPr>
              <w:t>Recommended bit rate</w:t>
            </w:r>
          </w:p>
        </w:tc>
      </w:tr>
      <w:tr w:rsidR="00F33778" w:rsidRPr="0088193B" w14:paraId="03E29776" w14:textId="77777777" w:rsidTr="00F260EE">
        <w:trPr>
          <w:jc w:val="center"/>
        </w:trPr>
        <w:tc>
          <w:tcPr>
            <w:tcW w:w="1350" w:type="dxa"/>
          </w:tcPr>
          <w:p w14:paraId="4CA30C8D" w14:textId="77777777" w:rsidR="00F33778" w:rsidRPr="0088193B" w:rsidRDefault="00F33778" w:rsidP="00F260EE">
            <w:pPr>
              <w:pStyle w:val="TAC"/>
              <w:rPr>
                <w:lang w:eastAsia="ko-KR"/>
              </w:rPr>
            </w:pPr>
            <w:r w:rsidRPr="0088193B">
              <w:rPr>
                <w:lang w:eastAsia="ko-KR"/>
              </w:rPr>
              <w:t>10111</w:t>
            </w:r>
          </w:p>
        </w:tc>
        <w:tc>
          <w:tcPr>
            <w:tcW w:w="3060" w:type="dxa"/>
          </w:tcPr>
          <w:p w14:paraId="262566B9" w14:textId="77777777" w:rsidR="00F33778" w:rsidRPr="0088193B" w:rsidRDefault="00F33778" w:rsidP="00F260EE">
            <w:pPr>
              <w:pStyle w:val="TAC"/>
              <w:rPr>
                <w:lang w:eastAsia="ko-KR"/>
              </w:rPr>
            </w:pPr>
            <w:r w:rsidRPr="0088193B">
              <w:rPr>
                <w:lang w:eastAsia="ko-KR"/>
              </w:rPr>
              <w:t>SC-PTM Stop Indication</w:t>
            </w:r>
          </w:p>
        </w:tc>
      </w:tr>
      <w:tr w:rsidR="00F33778" w:rsidRPr="0088193B" w14:paraId="1E27A6E2" w14:textId="77777777" w:rsidTr="00F260EE">
        <w:trPr>
          <w:jc w:val="center"/>
        </w:trPr>
        <w:tc>
          <w:tcPr>
            <w:tcW w:w="1350" w:type="dxa"/>
          </w:tcPr>
          <w:p w14:paraId="26D92B96" w14:textId="77777777" w:rsidR="00F33778" w:rsidRPr="0088193B" w:rsidRDefault="00F33778" w:rsidP="00F260EE">
            <w:pPr>
              <w:pStyle w:val="TAC"/>
              <w:rPr>
                <w:lang w:eastAsia="ko-KR"/>
              </w:rPr>
            </w:pPr>
            <w:r w:rsidRPr="0088193B">
              <w:rPr>
                <w:lang w:eastAsia="ko-KR"/>
              </w:rPr>
              <w:t>11000</w:t>
            </w:r>
          </w:p>
        </w:tc>
        <w:tc>
          <w:tcPr>
            <w:tcW w:w="3060" w:type="dxa"/>
          </w:tcPr>
          <w:p w14:paraId="7469E94A" w14:textId="77777777" w:rsidR="00F33778" w:rsidRPr="0088193B" w:rsidRDefault="00F33778" w:rsidP="00F260EE">
            <w:pPr>
              <w:pStyle w:val="TAC"/>
              <w:rPr>
                <w:lang w:eastAsia="ko-KR"/>
              </w:rPr>
            </w:pPr>
            <w:r w:rsidRPr="0088193B">
              <w:rPr>
                <w:lang w:eastAsia="ko-KR"/>
              </w:rPr>
              <w:t>Activation/Deactivation (4 octets)</w:t>
            </w:r>
          </w:p>
        </w:tc>
      </w:tr>
      <w:tr w:rsidR="00F33778" w:rsidRPr="0088193B" w14:paraId="60AA6ECC" w14:textId="77777777" w:rsidTr="00F260EE">
        <w:trPr>
          <w:jc w:val="center"/>
        </w:trPr>
        <w:tc>
          <w:tcPr>
            <w:tcW w:w="1350" w:type="dxa"/>
          </w:tcPr>
          <w:p w14:paraId="7239EE43" w14:textId="77777777" w:rsidR="00F33778" w:rsidRPr="0088193B" w:rsidRDefault="00F33778" w:rsidP="00F260EE">
            <w:pPr>
              <w:pStyle w:val="TAC"/>
              <w:rPr>
                <w:lang w:eastAsia="ko-KR"/>
              </w:rPr>
            </w:pPr>
            <w:r w:rsidRPr="0088193B">
              <w:t>11001</w:t>
            </w:r>
          </w:p>
        </w:tc>
        <w:tc>
          <w:tcPr>
            <w:tcW w:w="3060" w:type="dxa"/>
          </w:tcPr>
          <w:p w14:paraId="33766917" w14:textId="77777777" w:rsidR="00F33778" w:rsidRPr="0088193B" w:rsidRDefault="00F33778" w:rsidP="00F260EE">
            <w:pPr>
              <w:pStyle w:val="TAC"/>
              <w:rPr>
                <w:lang w:eastAsia="ko-KR"/>
              </w:rPr>
            </w:pPr>
            <w:r w:rsidRPr="0088193B">
              <w:t>SC-MCCH, SC-MTCH (see note)</w:t>
            </w:r>
          </w:p>
        </w:tc>
      </w:tr>
      <w:tr w:rsidR="00F33778" w:rsidRPr="0088193B" w14:paraId="1C9C7B17" w14:textId="77777777" w:rsidTr="00F260EE">
        <w:trPr>
          <w:jc w:val="center"/>
        </w:trPr>
        <w:tc>
          <w:tcPr>
            <w:tcW w:w="1350" w:type="dxa"/>
          </w:tcPr>
          <w:p w14:paraId="056960FA" w14:textId="77777777" w:rsidR="00F33778" w:rsidRPr="0088193B" w:rsidRDefault="00F33778" w:rsidP="00F260EE">
            <w:pPr>
              <w:pStyle w:val="TAC"/>
              <w:rPr>
                <w:lang w:eastAsia="ko-KR"/>
              </w:rPr>
            </w:pPr>
            <w:r w:rsidRPr="0088193B">
              <w:rPr>
                <w:lang w:eastAsia="ko-KR"/>
              </w:rPr>
              <w:t>11010</w:t>
            </w:r>
          </w:p>
        </w:tc>
        <w:tc>
          <w:tcPr>
            <w:tcW w:w="3060" w:type="dxa"/>
          </w:tcPr>
          <w:p w14:paraId="36BA1AA2" w14:textId="77777777" w:rsidR="00F33778" w:rsidRPr="0088193B" w:rsidRDefault="00F33778" w:rsidP="00F260EE">
            <w:pPr>
              <w:pStyle w:val="TAC"/>
              <w:rPr>
                <w:lang w:eastAsia="ko-KR"/>
              </w:rPr>
            </w:pPr>
            <w:r w:rsidRPr="0088193B">
              <w:rPr>
                <w:lang w:eastAsia="ko-KR"/>
              </w:rPr>
              <w:t>Long DRX Command</w:t>
            </w:r>
          </w:p>
        </w:tc>
      </w:tr>
      <w:tr w:rsidR="00F33778" w:rsidRPr="0088193B" w14:paraId="5CD2B12F" w14:textId="77777777" w:rsidTr="00F260EE">
        <w:trPr>
          <w:jc w:val="center"/>
        </w:trPr>
        <w:tc>
          <w:tcPr>
            <w:tcW w:w="1350" w:type="dxa"/>
          </w:tcPr>
          <w:p w14:paraId="3A2AEAB6" w14:textId="77777777" w:rsidR="00F33778" w:rsidRPr="0088193B" w:rsidRDefault="00F33778" w:rsidP="00F260EE">
            <w:pPr>
              <w:pStyle w:val="TAC"/>
              <w:rPr>
                <w:lang w:eastAsia="ko-KR"/>
              </w:rPr>
            </w:pPr>
            <w:r w:rsidRPr="0088193B">
              <w:rPr>
                <w:lang w:eastAsia="ko-KR"/>
              </w:rPr>
              <w:t>11011</w:t>
            </w:r>
          </w:p>
        </w:tc>
        <w:tc>
          <w:tcPr>
            <w:tcW w:w="3060" w:type="dxa"/>
          </w:tcPr>
          <w:p w14:paraId="1B7B1B4A" w14:textId="77777777" w:rsidR="00F33778" w:rsidRPr="0088193B" w:rsidRDefault="00F33778" w:rsidP="00F260EE">
            <w:pPr>
              <w:pStyle w:val="TAC"/>
              <w:rPr>
                <w:lang w:eastAsia="ko-KR"/>
              </w:rPr>
            </w:pPr>
            <w:r w:rsidRPr="0088193B">
              <w:rPr>
                <w:lang w:eastAsia="ko-KR"/>
              </w:rPr>
              <w:t>Activation/Deactivation (1 octet)</w:t>
            </w:r>
          </w:p>
        </w:tc>
      </w:tr>
      <w:tr w:rsidR="00F33778" w:rsidRPr="0088193B" w14:paraId="7DB9BAE0" w14:textId="77777777" w:rsidTr="00F260EE">
        <w:trPr>
          <w:jc w:val="center"/>
        </w:trPr>
        <w:tc>
          <w:tcPr>
            <w:tcW w:w="1350" w:type="dxa"/>
          </w:tcPr>
          <w:p w14:paraId="19E446F9" w14:textId="77777777" w:rsidR="00F33778" w:rsidRPr="0088193B" w:rsidRDefault="00F33778" w:rsidP="00F260EE">
            <w:pPr>
              <w:pStyle w:val="TAC"/>
              <w:rPr>
                <w:lang w:eastAsia="ko-KR"/>
              </w:rPr>
            </w:pPr>
            <w:r w:rsidRPr="0088193B">
              <w:rPr>
                <w:lang w:eastAsia="ko-KR"/>
              </w:rPr>
              <w:t>11100</w:t>
            </w:r>
          </w:p>
        </w:tc>
        <w:tc>
          <w:tcPr>
            <w:tcW w:w="3060" w:type="dxa"/>
          </w:tcPr>
          <w:p w14:paraId="65836B56" w14:textId="77777777" w:rsidR="00F33778" w:rsidRPr="0088193B" w:rsidRDefault="00F33778" w:rsidP="00F260EE">
            <w:pPr>
              <w:pStyle w:val="TAC"/>
              <w:rPr>
                <w:lang w:eastAsia="ko-KR"/>
              </w:rPr>
            </w:pPr>
            <w:r w:rsidRPr="0088193B">
              <w:rPr>
                <w:lang w:eastAsia="ko-KR"/>
              </w:rPr>
              <w:t>UE Contention Resolution Identity</w:t>
            </w:r>
          </w:p>
        </w:tc>
      </w:tr>
      <w:tr w:rsidR="00F33778" w:rsidRPr="0088193B" w14:paraId="39945338" w14:textId="77777777" w:rsidTr="00F260EE">
        <w:trPr>
          <w:jc w:val="center"/>
        </w:trPr>
        <w:tc>
          <w:tcPr>
            <w:tcW w:w="1350" w:type="dxa"/>
          </w:tcPr>
          <w:p w14:paraId="59430E26" w14:textId="77777777" w:rsidR="00F33778" w:rsidRPr="0088193B" w:rsidRDefault="00F33778" w:rsidP="00F260EE">
            <w:pPr>
              <w:pStyle w:val="TAC"/>
              <w:rPr>
                <w:lang w:eastAsia="ko-KR"/>
              </w:rPr>
            </w:pPr>
            <w:r w:rsidRPr="0088193B">
              <w:rPr>
                <w:lang w:eastAsia="ko-KR"/>
              </w:rPr>
              <w:t>11101</w:t>
            </w:r>
          </w:p>
        </w:tc>
        <w:tc>
          <w:tcPr>
            <w:tcW w:w="3060" w:type="dxa"/>
          </w:tcPr>
          <w:p w14:paraId="7C829B7F" w14:textId="77777777" w:rsidR="00F33778" w:rsidRPr="0088193B" w:rsidRDefault="00F33778" w:rsidP="00F260EE">
            <w:pPr>
              <w:pStyle w:val="TAC"/>
              <w:rPr>
                <w:lang w:eastAsia="ko-KR"/>
              </w:rPr>
            </w:pPr>
            <w:r w:rsidRPr="0088193B">
              <w:rPr>
                <w:lang w:eastAsia="ko-KR"/>
              </w:rPr>
              <w:t>Timing Advance Command</w:t>
            </w:r>
          </w:p>
        </w:tc>
      </w:tr>
      <w:tr w:rsidR="00F33778" w:rsidRPr="0088193B" w14:paraId="359EAD26" w14:textId="77777777" w:rsidTr="00F260EE">
        <w:trPr>
          <w:jc w:val="center"/>
        </w:trPr>
        <w:tc>
          <w:tcPr>
            <w:tcW w:w="1350" w:type="dxa"/>
          </w:tcPr>
          <w:p w14:paraId="0A495D65" w14:textId="77777777" w:rsidR="00F33778" w:rsidRPr="0088193B" w:rsidRDefault="00F33778" w:rsidP="00F260EE">
            <w:pPr>
              <w:pStyle w:val="TAC"/>
              <w:rPr>
                <w:lang w:eastAsia="ko-KR"/>
              </w:rPr>
            </w:pPr>
            <w:r w:rsidRPr="0088193B">
              <w:rPr>
                <w:lang w:eastAsia="ko-KR"/>
              </w:rPr>
              <w:t>11110</w:t>
            </w:r>
          </w:p>
        </w:tc>
        <w:tc>
          <w:tcPr>
            <w:tcW w:w="3060" w:type="dxa"/>
          </w:tcPr>
          <w:p w14:paraId="3B909B32" w14:textId="77777777" w:rsidR="00F33778" w:rsidRPr="0088193B" w:rsidRDefault="00F33778" w:rsidP="00F260EE">
            <w:pPr>
              <w:pStyle w:val="TAC"/>
              <w:rPr>
                <w:lang w:eastAsia="ko-KR"/>
              </w:rPr>
            </w:pPr>
            <w:r w:rsidRPr="0088193B">
              <w:rPr>
                <w:lang w:eastAsia="ko-KR"/>
              </w:rPr>
              <w:t>DRX Command</w:t>
            </w:r>
          </w:p>
        </w:tc>
      </w:tr>
      <w:tr w:rsidR="00F33778" w:rsidRPr="0088193B" w14:paraId="1503F740" w14:textId="77777777" w:rsidTr="00F260EE">
        <w:trPr>
          <w:jc w:val="center"/>
        </w:trPr>
        <w:tc>
          <w:tcPr>
            <w:tcW w:w="1350" w:type="dxa"/>
          </w:tcPr>
          <w:p w14:paraId="2365586F" w14:textId="77777777" w:rsidR="00F33778" w:rsidRPr="0088193B" w:rsidRDefault="00F33778" w:rsidP="00F260EE">
            <w:pPr>
              <w:pStyle w:val="TAC"/>
              <w:rPr>
                <w:lang w:eastAsia="ko-KR"/>
              </w:rPr>
            </w:pPr>
            <w:r w:rsidRPr="0088193B">
              <w:rPr>
                <w:lang w:eastAsia="ko-KR"/>
              </w:rPr>
              <w:t>11111</w:t>
            </w:r>
          </w:p>
        </w:tc>
        <w:tc>
          <w:tcPr>
            <w:tcW w:w="3060" w:type="dxa"/>
          </w:tcPr>
          <w:p w14:paraId="01FE54B3" w14:textId="77777777" w:rsidR="00F33778" w:rsidRPr="0088193B" w:rsidRDefault="00F33778" w:rsidP="00F260EE">
            <w:pPr>
              <w:pStyle w:val="TAC"/>
              <w:rPr>
                <w:lang w:eastAsia="ko-KR"/>
              </w:rPr>
            </w:pPr>
            <w:r w:rsidRPr="0088193B">
              <w:rPr>
                <w:lang w:eastAsia="ko-KR"/>
              </w:rPr>
              <w:t>Padding</w:t>
            </w:r>
          </w:p>
        </w:tc>
      </w:tr>
      <w:tr w:rsidR="00F33778" w:rsidRPr="0088193B" w14:paraId="7850D242" w14:textId="77777777" w:rsidTr="00F260EE">
        <w:trPr>
          <w:jc w:val="center"/>
        </w:trPr>
        <w:tc>
          <w:tcPr>
            <w:tcW w:w="4410" w:type="dxa"/>
            <w:gridSpan w:val="2"/>
          </w:tcPr>
          <w:p w14:paraId="543109C6" w14:textId="77777777" w:rsidR="00F33778" w:rsidRPr="0088193B" w:rsidRDefault="00F33778" w:rsidP="00F260EE">
            <w:pPr>
              <w:pStyle w:val="TAC"/>
              <w:rPr>
                <w:lang w:eastAsia="ko-KR"/>
              </w:rPr>
            </w:pPr>
            <w:r w:rsidRPr="0088193B">
              <w:t>NOTE: Both SC-MCCH and SC-MTCH cannot be multiplexed with other logical channels in the same MAC PDU except for Padding and SC-PTM Stop Indication</w:t>
            </w:r>
          </w:p>
        </w:tc>
      </w:tr>
    </w:tbl>
    <w:p w14:paraId="4F9F2C4E" w14:textId="77777777" w:rsidR="00F33778" w:rsidRPr="0088193B" w:rsidRDefault="00F33778" w:rsidP="00F33778"/>
    <w:p w14:paraId="28738FC4" w14:textId="77777777" w:rsidR="00F33778" w:rsidRPr="0088193B" w:rsidRDefault="00F33778" w:rsidP="00F33778">
      <w:r w:rsidRPr="0088193B">
        <w:t>[Rel-15]</w:t>
      </w:r>
    </w:p>
    <w:p w14:paraId="745F2D77" w14:textId="77777777" w:rsidR="00F33778" w:rsidRPr="0088193B" w:rsidRDefault="00F33778" w:rsidP="00F33778">
      <w:r w:rsidRPr="0088193B">
        <w:t>The MAC header is of variable size and consists of the following fields:</w:t>
      </w:r>
    </w:p>
    <w:p w14:paraId="02601137" w14:textId="77777777" w:rsidR="00F33778" w:rsidRPr="0088193B" w:rsidRDefault="00F33778" w:rsidP="00F33778">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6.2.1-2 and 6.2.1-4 for the DL-SCH, UL-SCH and MCH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88193B">
        <w:rPr>
          <w:rFonts w:eastAsia="SimSun"/>
        </w:rPr>
        <w:t>A UE of Category 0, as specified in TS 36.306 </w:t>
      </w:r>
      <w:r w:rsidRPr="0088193B">
        <w:t>[</w:t>
      </w:r>
      <w:r w:rsidRPr="0088193B">
        <w:rPr>
          <w:rFonts w:eastAsia="SimSun"/>
        </w:rPr>
        <w:t>12</w:t>
      </w:r>
      <w:r w:rsidRPr="0088193B">
        <w:t>],</w:t>
      </w:r>
      <w:r w:rsidRPr="0088193B">
        <w:rPr>
          <w:rFonts w:eastAsia="SimSun"/>
        </w:rPr>
        <w:t xml:space="preserve"> except when </w:t>
      </w:r>
      <w:r w:rsidRPr="0088193B">
        <w:t xml:space="preserve">in enhanced coverage, and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and UE supports frequency hopping for unicast, as specified in TS 36.306 [12],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w:t>
      </w:r>
      <w:r w:rsidRPr="0088193B">
        <w:t xml:space="preserve">a BL UE with support for frequency hopping for unicast, as specified in TS 36.306 [12], and a UE in enhanced coverage with support for frequency hopping for unicast, as specified in TS 36.306 [12], </w:t>
      </w:r>
      <w:r w:rsidRPr="0088193B">
        <w:rPr>
          <w:rFonts w:eastAsia="SimSun"/>
        </w:rPr>
        <w:t xml:space="preserve">shall </w:t>
      </w:r>
      <w:r w:rsidRPr="0088193B">
        <w:t xml:space="preserve">if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w:t>
      </w:r>
      <w:r w:rsidRPr="0088193B">
        <w:rPr>
          <w:rFonts w:eastAsia="SimSun"/>
        </w:rPr>
        <w:t xml:space="preserve">indicate CCCH using LCID </w:t>
      </w:r>
      <w:r w:rsidRPr="0088193B">
        <w:t>"</w:t>
      </w:r>
      <w:r w:rsidRPr="0088193B">
        <w:rPr>
          <w:rFonts w:eastAsia="SimSun"/>
        </w:rPr>
        <w:t>01100</w:t>
      </w:r>
      <w:r w:rsidRPr="0088193B">
        <w:t xml:space="preserve">", </w:t>
      </w:r>
      <w:r w:rsidRPr="0088193B">
        <w:rPr>
          <w:rFonts w:eastAsia="SimSun"/>
        </w:rPr>
        <w:t xml:space="preserve">otherwise the UE shall indicate CCCH using LCID </w:t>
      </w:r>
      <w:r w:rsidRPr="0088193B">
        <w:t>"</w:t>
      </w:r>
      <w:r w:rsidRPr="0088193B">
        <w:rPr>
          <w:rFonts w:eastAsia="SimSun"/>
        </w:rPr>
        <w:t>00000</w:t>
      </w:r>
      <w:r w:rsidRPr="0088193B">
        <w:t>"</w:t>
      </w:r>
      <w:r w:rsidRPr="0088193B">
        <w:rPr>
          <w:rFonts w:eastAsia="SimSun"/>
        </w:rPr>
        <w:t xml:space="preserve">. </w:t>
      </w:r>
      <w:r w:rsidRPr="0088193B">
        <w:t>The LCID field size is 5 bits;</w:t>
      </w:r>
    </w:p>
    <w:p w14:paraId="3A811C82" w14:textId="77777777" w:rsidR="00F33778" w:rsidRPr="0088193B" w:rsidRDefault="00F33778" w:rsidP="00F33778">
      <w:r w:rsidRPr="0088193B">
        <w:t>…</w:t>
      </w:r>
    </w:p>
    <w:p w14:paraId="062F838B" w14:textId="77777777" w:rsidR="00F33778" w:rsidRPr="0088193B" w:rsidRDefault="00F33778" w:rsidP="00F33778">
      <w:pPr>
        <w:pStyle w:val="TH"/>
      </w:pPr>
      <w:r w:rsidRPr="0088193B">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33778" w:rsidRPr="0088193B" w14:paraId="6A3A5C0E" w14:textId="77777777" w:rsidTr="00F260EE">
        <w:trPr>
          <w:jc w:val="center"/>
        </w:trPr>
        <w:tc>
          <w:tcPr>
            <w:tcW w:w="1626" w:type="dxa"/>
          </w:tcPr>
          <w:p w14:paraId="67D62D95" w14:textId="77777777" w:rsidR="00F33778" w:rsidRPr="0088193B" w:rsidRDefault="00F33778" w:rsidP="00F260EE">
            <w:pPr>
              <w:pStyle w:val="TAH"/>
              <w:rPr>
                <w:lang w:eastAsia="ko-KR"/>
              </w:rPr>
            </w:pPr>
            <w:r w:rsidRPr="0088193B">
              <w:rPr>
                <w:lang w:eastAsia="ko-KR"/>
              </w:rPr>
              <w:t>Codepoint/Index</w:t>
            </w:r>
          </w:p>
        </w:tc>
        <w:tc>
          <w:tcPr>
            <w:tcW w:w="3060" w:type="dxa"/>
          </w:tcPr>
          <w:p w14:paraId="1E9F8EEA" w14:textId="77777777" w:rsidR="00F33778" w:rsidRPr="0088193B" w:rsidRDefault="00F33778" w:rsidP="00F260EE">
            <w:pPr>
              <w:pStyle w:val="TAH"/>
              <w:rPr>
                <w:lang w:eastAsia="ko-KR"/>
              </w:rPr>
            </w:pPr>
            <w:r w:rsidRPr="0088193B">
              <w:rPr>
                <w:lang w:eastAsia="ko-KR"/>
              </w:rPr>
              <w:t>LCID values</w:t>
            </w:r>
          </w:p>
        </w:tc>
      </w:tr>
      <w:tr w:rsidR="00F33778" w:rsidRPr="0088193B" w14:paraId="29787448" w14:textId="77777777" w:rsidTr="00F260EE">
        <w:trPr>
          <w:jc w:val="center"/>
        </w:trPr>
        <w:tc>
          <w:tcPr>
            <w:tcW w:w="1626" w:type="dxa"/>
          </w:tcPr>
          <w:p w14:paraId="5BEA7600" w14:textId="77777777" w:rsidR="00F33778" w:rsidRPr="0088193B" w:rsidRDefault="00F33778" w:rsidP="00F260EE">
            <w:pPr>
              <w:pStyle w:val="TAC"/>
              <w:rPr>
                <w:lang w:eastAsia="ko-KR"/>
              </w:rPr>
            </w:pPr>
            <w:r w:rsidRPr="0088193B">
              <w:rPr>
                <w:lang w:eastAsia="ko-KR"/>
              </w:rPr>
              <w:t>00000</w:t>
            </w:r>
          </w:p>
        </w:tc>
        <w:tc>
          <w:tcPr>
            <w:tcW w:w="3060" w:type="dxa"/>
          </w:tcPr>
          <w:p w14:paraId="4CBDD3F0" w14:textId="77777777" w:rsidR="00F33778" w:rsidRPr="0088193B" w:rsidRDefault="00F33778" w:rsidP="00F260EE">
            <w:pPr>
              <w:pStyle w:val="TAC"/>
              <w:rPr>
                <w:lang w:eastAsia="ko-KR"/>
              </w:rPr>
            </w:pPr>
            <w:r w:rsidRPr="0088193B">
              <w:rPr>
                <w:lang w:eastAsia="ko-KR"/>
              </w:rPr>
              <w:t>CCCH</w:t>
            </w:r>
          </w:p>
        </w:tc>
      </w:tr>
      <w:tr w:rsidR="00F33778" w:rsidRPr="0088193B" w14:paraId="602A6199" w14:textId="77777777" w:rsidTr="00F260EE">
        <w:trPr>
          <w:jc w:val="center"/>
        </w:trPr>
        <w:tc>
          <w:tcPr>
            <w:tcW w:w="1626" w:type="dxa"/>
          </w:tcPr>
          <w:p w14:paraId="0D11BCAF" w14:textId="77777777" w:rsidR="00F33778" w:rsidRPr="0088193B" w:rsidRDefault="00F33778" w:rsidP="00F260EE">
            <w:pPr>
              <w:pStyle w:val="TAC"/>
              <w:rPr>
                <w:lang w:eastAsia="ko-KR"/>
              </w:rPr>
            </w:pPr>
            <w:r w:rsidRPr="0088193B">
              <w:rPr>
                <w:lang w:eastAsia="ko-KR"/>
              </w:rPr>
              <w:t>00001-01010</w:t>
            </w:r>
          </w:p>
        </w:tc>
        <w:tc>
          <w:tcPr>
            <w:tcW w:w="3060" w:type="dxa"/>
          </w:tcPr>
          <w:p w14:paraId="7C8046D5" w14:textId="77777777" w:rsidR="00F33778" w:rsidRPr="0088193B" w:rsidRDefault="00F33778" w:rsidP="00F260EE">
            <w:pPr>
              <w:pStyle w:val="TAC"/>
              <w:rPr>
                <w:lang w:eastAsia="ko-KR"/>
              </w:rPr>
            </w:pPr>
            <w:r w:rsidRPr="0088193B">
              <w:rPr>
                <w:lang w:eastAsia="ko-KR"/>
              </w:rPr>
              <w:t>Identity of the logical channel</w:t>
            </w:r>
          </w:p>
        </w:tc>
      </w:tr>
      <w:tr w:rsidR="00F33778" w:rsidRPr="0088193B" w14:paraId="5C3EBCFC" w14:textId="77777777" w:rsidTr="00F260EE">
        <w:trPr>
          <w:jc w:val="center"/>
        </w:trPr>
        <w:tc>
          <w:tcPr>
            <w:tcW w:w="1626" w:type="dxa"/>
          </w:tcPr>
          <w:p w14:paraId="54EF0D1D" w14:textId="77777777" w:rsidR="00F33778" w:rsidRPr="0088193B" w:rsidRDefault="00F33778" w:rsidP="00F260EE">
            <w:pPr>
              <w:pStyle w:val="TAC"/>
              <w:rPr>
                <w:lang w:eastAsia="ko-KR"/>
              </w:rPr>
            </w:pPr>
            <w:r w:rsidRPr="0088193B">
              <w:rPr>
                <w:lang w:eastAsia="ko-KR"/>
              </w:rPr>
              <w:t>01011-01111</w:t>
            </w:r>
          </w:p>
        </w:tc>
        <w:tc>
          <w:tcPr>
            <w:tcW w:w="3060" w:type="dxa"/>
          </w:tcPr>
          <w:p w14:paraId="71D6E5E7" w14:textId="77777777" w:rsidR="00F33778" w:rsidRPr="0088193B" w:rsidRDefault="00F33778" w:rsidP="00F260EE">
            <w:pPr>
              <w:pStyle w:val="TAC"/>
              <w:rPr>
                <w:lang w:eastAsia="ko-KR"/>
              </w:rPr>
            </w:pPr>
            <w:r w:rsidRPr="0088193B">
              <w:rPr>
                <w:lang w:eastAsia="ko-KR"/>
              </w:rPr>
              <w:t>Reserved</w:t>
            </w:r>
          </w:p>
        </w:tc>
      </w:tr>
      <w:tr w:rsidR="00F33778" w:rsidRPr="0088193B" w14:paraId="2FE71807" w14:textId="77777777" w:rsidTr="00F260EE">
        <w:trPr>
          <w:jc w:val="center"/>
        </w:trPr>
        <w:tc>
          <w:tcPr>
            <w:tcW w:w="1626" w:type="dxa"/>
          </w:tcPr>
          <w:p w14:paraId="6DE5094E" w14:textId="77777777" w:rsidR="00F33778" w:rsidRPr="0088193B" w:rsidRDefault="00F33778" w:rsidP="00F260EE">
            <w:pPr>
              <w:pStyle w:val="TAC"/>
              <w:rPr>
                <w:lang w:eastAsia="ko-KR"/>
              </w:rPr>
            </w:pPr>
            <w:r w:rsidRPr="0088193B">
              <w:rPr>
                <w:lang w:eastAsia="ko-KR"/>
              </w:rPr>
              <w:t>10000</w:t>
            </w:r>
          </w:p>
        </w:tc>
        <w:tc>
          <w:tcPr>
            <w:tcW w:w="3060" w:type="dxa"/>
          </w:tcPr>
          <w:p w14:paraId="06A2D58C" w14:textId="77777777" w:rsidR="00F33778" w:rsidRPr="0088193B" w:rsidRDefault="00F33778" w:rsidP="00F260EE">
            <w:pPr>
              <w:pStyle w:val="TAC"/>
              <w:rPr>
                <w:lang w:eastAsia="ko-KR"/>
              </w:rPr>
            </w:pPr>
            <w:r w:rsidRPr="0088193B">
              <w:rPr>
                <w:lang w:eastAsia="ko-KR"/>
              </w:rPr>
              <w:t>Extended logical channel ID field</w:t>
            </w:r>
          </w:p>
        </w:tc>
      </w:tr>
      <w:tr w:rsidR="00F33778" w:rsidRPr="0088193B" w14:paraId="74220FCC" w14:textId="77777777" w:rsidTr="00F260EE">
        <w:trPr>
          <w:jc w:val="center"/>
        </w:trPr>
        <w:tc>
          <w:tcPr>
            <w:tcW w:w="1626" w:type="dxa"/>
          </w:tcPr>
          <w:p w14:paraId="4F9198E9" w14:textId="77777777" w:rsidR="00F33778" w:rsidRPr="0088193B" w:rsidRDefault="00F33778" w:rsidP="00F260EE">
            <w:pPr>
              <w:pStyle w:val="TAC"/>
              <w:rPr>
                <w:lang w:eastAsia="ko-KR"/>
              </w:rPr>
            </w:pPr>
            <w:r w:rsidRPr="0088193B">
              <w:rPr>
                <w:lang w:eastAsia="ko-KR"/>
              </w:rPr>
              <w:t>10001</w:t>
            </w:r>
          </w:p>
        </w:tc>
        <w:tc>
          <w:tcPr>
            <w:tcW w:w="3060" w:type="dxa"/>
          </w:tcPr>
          <w:p w14:paraId="1FA410B7" w14:textId="77777777" w:rsidR="00F33778" w:rsidRPr="0088193B" w:rsidRDefault="00F33778" w:rsidP="00F260EE">
            <w:pPr>
              <w:pStyle w:val="TAC"/>
              <w:rPr>
                <w:lang w:eastAsia="ko-KR"/>
              </w:rPr>
            </w:pPr>
            <w:r w:rsidRPr="0088193B">
              <w:rPr>
                <w:lang w:eastAsia="ko-KR"/>
              </w:rPr>
              <w:t>Reserved</w:t>
            </w:r>
          </w:p>
        </w:tc>
      </w:tr>
      <w:tr w:rsidR="00F33778" w:rsidRPr="0088193B" w14:paraId="5AF1596E" w14:textId="77777777" w:rsidTr="00F260EE">
        <w:trPr>
          <w:jc w:val="center"/>
        </w:trPr>
        <w:tc>
          <w:tcPr>
            <w:tcW w:w="1626" w:type="dxa"/>
          </w:tcPr>
          <w:p w14:paraId="59C504B6" w14:textId="77777777" w:rsidR="00F33778" w:rsidRPr="0088193B" w:rsidRDefault="00F33778" w:rsidP="00F260EE">
            <w:pPr>
              <w:pStyle w:val="TAC"/>
              <w:rPr>
                <w:lang w:eastAsia="ko-KR"/>
              </w:rPr>
            </w:pPr>
            <w:r w:rsidRPr="0088193B">
              <w:rPr>
                <w:lang w:eastAsia="ko-KR"/>
              </w:rPr>
              <w:t>10010</w:t>
            </w:r>
          </w:p>
        </w:tc>
        <w:tc>
          <w:tcPr>
            <w:tcW w:w="3060" w:type="dxa"/>
          </w:tcPr>
          <w:p w14:paraId="7652A0D7" w14:textId="77777777" w:rsidR="00F33778" w:rsidRPr="0088193B" w:rsidRDefault="00F33778" w:rsidP="00F260EE">
            <w:pPr>
              <w:pStyle w:val="TAC"/>
              <w:rPr>
                <w:lang w:eastAsia="ko-KR"/>
              </w:rPr>
            </w:pPr>
            <w:r w:rsidRPr="0088193B">
              <w:t>Activation/Deactivation</w:t>
            </w:r>
            <w:r w:rsidRPr="0088193B" w:rsidDel="000A6501">
              <w:t xml:space="preserve"> </w:t>
            </w:r>
            <w:r w:rsidRPr="0088193B">
              <w:t>of PDCP Duplication</w:t>
            </w:r>
          </w:p>
        </w:tc>
      </w:tr>
      <w:tr w:rsidR="00F33778" w:rsidRPr="0088193B" w14:paraId="3504341E" w14:textId="77777777" w:rsidTr="00F260EE">
        <w:trPr>
          <w:jc w:val="center"/>
        </w:trPr>
        <w:tc>
          <w:tcPr>
            <w:tcW w:w="1626" w:type="dxa"/>
          </w:tcPr>
          <w:p w14:paraId="7800BE94" w14:textId="77777777" w:rsidR="00F33778" w:rsidRPr="0088193B" w:rsidRDefault="00F33778" w:rsidP="00F260EE">
            <w:pPr>
              <w:pStyle w:val="TAC"/>
              <w:rPr>
                <w:lang w:eastAsia="ko-KR"/>
              </w:rPr>
            </w:pPr>
            <w:r w:rsidRPr="0088193B">
              <w:t>10011</w:t>
            </w:r>
          </w:p>
        </w:tc>
        <w:tc>
          <w:tcPr>
            <w:tcW w:w="3060" w:type="dxa"/>
          </w:tcPr>
          <w:p w14:paraId="4F9C2A00" w14:textId="77777777" w:rsidR="00F33778" w:rsidRPr="0088193B" w:rsidRDefault="00F33778" w:rsidP="00F260EE">
            <w:pPr>
              <w:pStyle w:val="TAC"/>
              <w:rPr>
                <w:lang w:eastAsia="ko-KR"/>
              </w:rPr>
            </w:pPr>
            <w:r w:rsidRPr="0088193B">
              <w:t>Hibernation (1 octet)</w:t>
            </w:r>
          </w:p>
        </w:tc>
      </w:tr>
      <w:tr w:rsidR="00F33778" w:rsidRPr="0088193B" w14:paraId="47CC4092" w14:textId="77777777" w:rsidTr="00F260EE">
        <w:trPr>
          <w:jc w:val="center"/>
        </w:trPr>
        <w:tc>
          <w:tcPr>
            <w:tcW w:w="1626" w:type="dxa"/>
          </w:tcPr>
          <w:p w14:paraId="7D502EDF" w14:textId="77777777" w:rsidR="00F33778" w:rsidRPr="0088193B" w:rsidRDefault="00F33778" w:rsidP="00F260EE">
            <w:pPr>
              <w:pStyle w:val="TAC"/>
              <w:rPr>
                <w:lang w:eastAsia="ko-KR"/>
              </w:rPr>
            </w:pPr>
            <w:r w:rsidRPr="0088193B">
              <w:t>10100</w:t>
            </w:r>
          </w:p>
        </w:tc>
        <w:tc>
          <w:tcPr>
            <w:tcW w:w="3060" w:type="dxa"/>
          </w:tcPr>
          <w:p w14:paraId="08232843" w14:textId="77777777" w:rsidR="00F33778" w:rsidRPr="0088193B" w:rsidRDefault="00F33778" w:rsidP="00F260EE">
            <w:pPr>
              <w:pStyle w:val="TAC"/>
              <w:rPr>
                <w:lang w:eastAsia="ko-KR"/>
              </w:rPr>
            </w:pPr>
            <w:r w:rsidRPr="0088193B">
              <w:t>Hibernation (4 octets)</w:t>
            </w:r>
          </w:p>
        </w:tc>
      </w:tr>
      <w:tr w:rsidR="00F33778" w:rsidRPr="0088193B" w14:paraId="441AF27E" w14:textId="77777777" w:rsidTr="00F260EE">
        <w:trPr>
          <w:jc w:val="center"/>
        </w:trPr>
        <w:tc>
          <w:tcPr>
            <w:tcW w:w="1626" w:type="dxa"/>
          </w:tcPr>
          <w:p w14:paraId="01D5FDA8" w14:textId="77777777" w:rsidR="00F33778" w:rsidRPr="0088193B" w:rsidRDefault="00F33778" w:rsidP="00F260EE">
            <w:pPr>
              <w:pStyle w:val="TAC"/>
              <w:rPr>
                <w:lang w:eastAsia="ko-KR"/>
              </w:rPr>
            </w:pPr>
            <w:r w:rsidRPr="0088193B">
              <w:rPr>
                <w:lang w:eastAsia="ko-KR"/>
              </w:rPr>
              <w:t>10101</w:t>
            </w:r>
          </w:p>
        </w:tc>
        <w:tc>
          <w:tcPr>
            <w:tcW w:w="3060" w:type="dxa"/>
          </w:tcPr>
          <w:p w14:paraId="0970B6A1" w14:textId="77777777" w:rsidR="00F33778" w:rsidRPr="0088193B" w:rsidRDefault="00F33778" w:rsidP="00F260EE">
            <w:pPr>
              <w:pStyle w:val="TAC"/>
              <w:rPr>
                <w:lang w:eastAsia="ko-KR"/>
              </w:rPr>
            </w:pPr>
            <w:r w:rsidRPr="0088193B">
              <w:rPr>
                <w:lang w:eastAsia="ko-KR"/>
              </w:rPr>
              <w:t>Activation/Deactivation of CSI-RS</w:t>
            </w:r>
          </w:p>
        </w:tc>
      </w:tr>
      <w:tr w:rsidR="00F33778" w:rsidRPr="0088193B" w14:paraId="020F3A18" w14:textId="77777777" w:rsidTr="00F260EE">
        <w:trPr>
          <w:jc w:val="center"/>
        </w:trPr>
        <w:tc>
          <w:tcPr>
            <w:tcW w:w="1626" w:type="dxa"/>
          </w:tcPr>
          <w:p w14:paraId="58D5987D" w14:textId="77777777" w:rsidR="00F33778" w:rsidRPr="0088193B" w:rsidRDefault="00F33778" w:rsidP="00F260EE">
            <w:pPr>
              <w:pStyle w:val="TAC"/>
              <w:rPr>
                <w:lang w:eastAsia="ko-KR"/>
              </w:rPr>
            </w:pPr>
            <w:r w:rsidRPr="0088193B">
              <w:rPr>
                <w:lang w:eastAsia="ko-KR"/>
              </w:rPr>
              <w:t>10110</w:t>
            </w:r>
          </w:p>
        </w:tc>
        <w:tc>
          <w:tcPr>
            <w:tcW w:w="3060" w:type="dxa"/>
          </w:tcPr>
          <w:p w14:paraId="1547E454" w14:textId="77777777" w:rsidR="00F33778" w:rsidRPr="0088193B" w:rsidRDefault="00F33778" w:rsidP="00F260EE">
            <w:pPr>
              <w:pStyle w:val="TAC"/>
              <w:rPr>
                <w:lang w:eastAsia="ko-KR"/>
              </w:rPr>
            </w:pPr>
            <w:r w:rsidRPr="0088193B">
              <w:rPr>
                <w:lang w:eastAsia="ko-KR"/>
              </w:rPr>
              <w:t>Recommended bit rate</w:t>
            </w:r>
          </w:p>
        </w:tc>
      </w:tr>
      <w:tr w:rsidR="00F33778" w:rsidRPr="0088193B" w14:paraId="250AD49A" w14:textId="77777777" w:rsidTr="00F260EE">
        <w:trPr>
          <w:jc w:val="center"/>
        </w:trPr>
        <w:tc>
          <w:tcPr>
            <w:tcW w:w="1626" w:type="dxa"/>
          </w:tcPr>
          <w:p w14:paraId="1D345A73" w14:textId="77777777" w:rsidR="00F33778" w:rsidRPr="0088193B" w:rsidRDefault="00F33778" w:rsidP="00F260EE">
            <w:pPr>
              <w:pStyle w:val="TAC"/>
              <w:rPr>
                <w:lang w:eastAsia="ko-KR"/>
              </w:rPr>
            </w:pPr>
            <w:r w:rsidRPr="0088193B">
              <w:rPr>
                <w:lang w:eastAsia="ko-KR"/>
              </w:rPr>
              <w:t>10111</w:t>
            </w:r>
          </w:p>
        </w:tc>
        <w:tc>
          <w:tcPr>
            <w:tcW w:w="3060" w:type="dxa"/>
          </w:tcPr>
          <w:p w14:paraId="7C7EBC4D" w14:textId="77777777" w:rsidR="00F33778" w:rsidRPr="0088193B" w:rsidRDefault="00F33778" w:rsidP="00F260EE">
            <w:pPr>
              <w:pStyle w:val="TAC"/>
              <w:rPr>
                <w:lang w:eastAsia="ko-KR"/>
              </w:rPr>
            </w:pPr>
            <w:r w:rsidRPr="0088193B">
              <w:rPr>
                <w:lang w:eastAsia="ko-KR"/>
              </w:rPr>
              <w:t>SC-PTM Stop Indication</w:t>
            </w:r>
          </w:p>
        </w:tc>
      </w:tr>
      <w:tr w:rsidR="00F33778" w:rsidRPr="0088193B" w14:paraId="4117D201" w14:textId="77777777" w:rsidTr="00F260EE">
        <w:trPr>
          <w:jc w:val="center"/>
        </w:trPr>
        <w:tc>
          <w:tcPr>
            <w:tcW w:w="1626" w:type="dxa"/>
          </w:tcPr>
          <w:p w14:paraId="2B8AF0E3" w14:textId="77777777" w:rsidR="00F33778" w:rsidRPr="0088193B" w:rsidRDefault="00F33778" w:rsidP="00F260EE">
            <w:pPr>
              <w:pStyle w:val="TAC"/>
              <w:rPr>
                <w:lang w:eastAsia="ko-KR"/>
              </w:rPr>
            </w:pPr>
            <w:r w:rsidRPr="0088193B">
              <w:rPr>
                <w:lang w:eastAsia="ko-KR"/>
              </w:rPr>
              <w:t>11000</w:t>
            </w:r>
          </w:p>
        </w:tc>
        <w:tc>
          <w:tcPr>
            <w:tcW w:w="3060" w:type="dxa"/>
          </w:tcPr>
          <w:p w14:paraId="0C47FF3F" w14:textId="77777777" w:rsidR="00F33778" w:rsidRPr="0088193B" w:rsidRDefault="00F33778" w:rsidP="00F260EE">
            <w:pPr>
              <w:pStyle w:val="TAC"/>
              <w:rPr>
                <w:lang w:eastAsia="ko-KR"/>
              </w:rPr>
            </w:pPr>
            <w:r w:rsidRPr="0088193B">
              <w:rPr>
                <w:lang w:eastAsia="ko-KR"/>
              </w:rPr>
              <w:t>Activation/Deactivation (4 octets)</w:t>
            </w:r>
          </w:p>
        </w:tc>
      </w:tr>
      <w:tr w:rsidR="00F33778" w:rsidRPr="0088193B" w14:paraId="31604536" w14:textId="77777777" w:rsidTr="00F260EE">
        <w:trPr>
          <w:jc w:val="center"/>
        </w:trPr>
        <w:tc>
          <w:tcPr>
            <w:tcW w:w="1626" w:type="dxa"/>
          </w:tcPr>
          <w:p w14:paraId="49E03A18" w14:textId="77777777" w:rsidR="00F33778" w:rsidRPr="0088193B" w:rsidRDefault="00F33778" w:rsidP="00F260EE">
            <w:pPr>
              <w:pStyle w:val="TAC"/>
              <w:rPr>
                <w:lang w:eastAsia="ko-KR"/>
              </w:rPr>
            </w:pPr>
            <w:r w:rsidRPr="0088193B">
              <w:t>11001</w:t>
            </w:r>
          </w:p>
        </w:tc>
        <w:tc>
          <w:tcPr>
            <w:tcW w:w="3060" w:type="dxa"/>
          </w:tcPr>
          <w:p w14:paraId="3A217A5E" w14:textId="77777777" w:rsidR="00F33778" w:rsidRPr="0088193B" w:rsidRDefault="00F33778" w:rsidP="00F260EE">
            <w:pPr>
              <w:pStyle w:val="TAC"/>
              <w:rPr>
                <w:lang w:eastAsia="ko-KR"/>
              </w:rPr>
            </w:pPr>
            <w:r w:rsidRPr="0088193B">
              <w:t>SC-MCCH, SC-MTCH (see note)</w:t>
            </w:r>
          </w:p>
        </w:tc>
      </w:tr>
      <w:tr w:rsidR="00F33778" w:rsidRPr="0088193B" w14:paraId="4DF4A643" w14:textId="77777777" w:rsidTr="00F260EE">
        <w:trPr>
          <w:jc w:val="center"/>
        </w:trPr>
        <w:tc>
          <w:tcPr>
            <w:tcW w:w="1626" w:type="dxa"/>
          </w:tcPr>
          <w:p w14:paraId="554BF305" w14:textId="77777777" w:rsidR="00F33778" w:rsidRPr="0088193B" w:rsidRDefault="00F33778" w:rsidP="00F260EE">
            <w:pPr>
              <w:pStyle w:val="TAC"/>
              <w:rPr>
                <w:lang w:eastAsia="ko-KR"/>
              </w:rPr>
            </w:pPr>
            <w:r w:rsidRPr="0088193B">
              <w:rPr>
                <w:lang w:eastAsia="ko-KR"/>
              </w:rPr>
              <w:t>11010</w:t>
            </w:r>
          </w:p>
        </w:tc>
        <w:tc>
          <w:tcPr>
            <w:tcW w:w="3060" w:type="dxa"/>
          </w:tcPr>
          <w:p w14:paraId="5DB6EED1" w14:textId="77777777" w:rsidR="00F33778" w:rsidRPr="0088193B" w:rsidRDefault="00F33778" w:rsidP="00F260EE">
            <w:pPr>
              <w:pStyle w:val="TAC"/>
              <w:rPr>
                <w:lang w:eastAsia="ko-KR"/>
              </w:rPr>
            </w:pPr>
            <w:r w:rsidRPr="0088193B">
              <w:rPr>
                <w:lang w:eastAsia="ko-KR"/>
              </w:rPr>
              <w:t>Long DRX Command</w:t>
            </w:r>
          </w:p>
        </w:tc>
      </w:tr>
      <w:tr w:rsidR="00F33778" w:rsidRPr="0088193B" w14:paraId="44C45098" w14:textId="77777777" w:rsidTr="00F260EE">
        <w:trPr>
          <w:jc w:val="center"/>
        </w:trPr>
        <w:tc>
          <w:tcPr>
            <w:tcW w:w="1626" w:type="dxa"/>
          </w:tcPr>
          <w:p w14:paraId="3D9B261E" w14:textId="77777777" w:rsidR="00F33778" w:rsidRPr="0088193B" w:rsidRDefault="00F33778" w:rsidP="00F260EE">
            <w:pPr>
              <w:pStyle w:val="TAC"/>
              <w:rPr>
                <w:lang w:eastAsia="ko-KR"/>
              </w:rPr>
            </w:pPr>
            <w:r w:rsidRPr="0088193B">
              <w:rPr>
                <w:lang w:eastAsia="ko-KR"/>
              </w:rPr>
              <w:t>11011</w:t>
            </w:r>
          </w:p>
        </w:tc>
        <w:tc>
          <w:tcPr>
            <w:tcW w:w="3060" w:type="dxa"/>
          </w:tcPr>
          <w:p w14:paraId="04121535" w14:textId="77777777" w:rsidR="00F33778" w:rsidRPr="0088193B" w:rsidRDefault="00F33778" w:rsidP="00F260EE">
            <w:pPr>
              <w:pStyle w:val="TAC"/>
              <w:rPr>
                <w:lang w:eastAsia="ko-KR"/>
              </w:rPr>
            </w:pPr>
            <w:r w:rsidRPr="0088193B">
              <w:rPr>
                <w:lang w:eastAsia="ko-KR"/>
              </w:rPr>
              <w:t>Activation/Deactivation (1 octet)</w:t>
            </w:r>
          </w:p>
        </w:tc>
      </w:tr>
      <w:tr w:rsidR="00F33778" w:rsidRPr="0088193B" w14:paraId="1FD71DA8" w14:textId="77777777" w:rsidTr="00F260EE">
        <w:trPr>
          <w:jc w:val="center"/>
        </w:trPr>
        <w:tc>
          <w:tcPr>
            <w:tcW w:w="1626" w:type="dxa"/>
          </w:tcPr>
          <w:p w14:paraId="3A54B5DB" w14:textId="77777777" w:rsidR="00F33778" w:rsidRPr="0088193B" w:rsidRDefault="00F33778" w:rsidP="00F260EE">
            <w:pPr>
              <w:pStyle w:val="TAC"/>
              <w:rPr>
                <w:lang w:eastAsia="ko-KR"/>
              </w:rPr>
            </w:pPr>
            <w:r w:rsidRPr="0088193B">
              <w:rPr>
                <w:lang w:eastAsia="ko-KR"/>
              </w:rPr>
              <w:t>11100</w:t>
            </w:r>
          </w:p>
        </w:tc>
        <w:tc>
          <w:tcPr>
            <w:tcW w:w="3060" w:type="dxa"/>
          </w:tcPr>
          <w:p w14:paraId="5ED155D8" w14:textId="77777777" w:rsidR="00F33778" w:rsidRPr="0088193B" w:rsidRDefault="00F33778" w:rsidP="00F260EE">
            <w:pPr>
              <w:pStyle w:val="TAC"/>
              <w:rPr>
                <w:lang w:eastAsia="ko-KR"/>
              </w:rPr>
            </w:pPr>
            <w:r w:rsidRPr="0088193B">
              <w:rPr>
                <w:lang w:eastAsia="ko-KR"/>
              </w:rPr>
              <w:t>UE Contention Resolution Identity</w:t>
            </w:r>
          </w:p>
        </w:tc>
      </w:tr>
      <w:tr w:rsidR="00F33778" w:rsidRPr="0088193B" w14:paraId="508D9DE7" w14:textId="77777777" w:rsidTr="00F260EE">
        <w:trPr>
          <w:jc w:val="center"/>
        </w:trPr>
        <w:tc>
          <w:tcPr>
            <w:tcW w:w="1626" w:type="dxa"/>
          </w:tcPr>
          <w:p w14:paraId="1A9975DF" w14:textId="77777777" w:rsidR="00F33778" w:rsidRPr="0088193B" w:rsidRDefault="00F33778" w:rsidP="00F260EE">
            <w:pPr>
              <w:pStyle w:val="TAC"/>
              <w:rPr>
                <w:lang w:eastAsia="ko-KR"/>
              </w:rPr>
            </w:pPr>
            <w:r w:rsidRPr="0088193B">
              <w:rPr>
                <w:lang w:eastAsia="ko-KR"/>
              </w:rPr>
              <w:t>11101</w:t>
            </w:r>
          </w:p>
        </w:tc>
        <w:tc>
          <w:tcPr>
            <w:tcW w:w="3060" w:type="dxa"/>
          </w:tcPr>
          <w:p w14:paraId="0C4BBC90" w14:textId="77777777" w:rsidR="00F33778" w:rsidRPr="0088193B" w:rsidRDefault="00F33778" w:rsidP="00F260EE">
            <w:pPr>
              <w:pStyle w:val="TAC"/>
              <w:rPr>
                <w:lang w:eastAsia="ko-KR"/>
              </w:rPr>
            </w:pPr>
            <w:r w:rsidRPr="0088193B">
              <w:rPr>
                <w:lang w:eastAsia="ko-KR"/>
              </w:rPr>
              <w:t>Timing Advance Command</w:t>
            </w:r>
          </w:p>
        </w:tc>
      </w:tr>
      <w:tr w:rsidR="00F33778" w:rsidRPr="0088193B" w14:paraId="092339EC" w14:textId="77777777" w:rsidTr="00F260EE">
        <w:trPr>
          <w:jc w:val="center"/>
        </w:trPr>
        <w:tc>
          <w:tcPr>
            <w:tcW w:w="1626" w:type="dxa"/>
          </w:tcPr>
          <w:p w14:paraId="63EF8C98" w14:textId="77777777" w:rsidR="00F33778" w:rsidRPr="0088193B" w:rsidRDefault="00F33778" w:rsidP="00F260EE">
            <w:pPr>
              <w:pStyle w:val="TAC"/>
              <w:rPr>
                <w:lang w:eastAsia="ko-KR"/>
              </w:rPr>
            </w:pPr>
            <w:r w:rsidRPr="0088193B">
              <w:rPr>
                <w:lang w:eastAsia="ko-KR"/>
              </w:rPr>
              <w:t>11110</w:t>
            </w:r>
          </w:p>
        </w:tc>
        <w:tc>
          <w:tcPr>
            <w:tcW w:w="3060" w:type="dxa"/>
          </w:tcPr>
          <w:p w14:paraId="77F18FB6" w14:textId="77777777" w:rsidR="00F33778" w:rsidRPr="0088193B" w:rsidRDefault="00F33778" w:rsidP="00F260EE">
            <w:pPr>
              <w:pStyle w:val="TAC"/>
              <w:rPr>
                <w:lang w:eastAsia="ko-KR"/>
              </w:rPr>
            </w:pPr>
            <w:r w:rsidRPr="0088193B">
              <w:rPr>
                <w:lang w:eastAsia="ko-KR"/>
              </w:rPr>
              <w:t>DRX Command</w:t>
            </w:r>
          </w:p>
        </w:tc>
      </w:tr>
      <w:tr w:rsidR="00F33778" w:rsidRPr="0088193B" w14:paraId="27E455B7" w14:textId="77777777" w:rsidTr="00F260EE">
        <w:trPr>
          <w:jc w:val="center"/>
        </w:trPr>
        <w:tc>
          <w:tcPr>
            <w:tcW w:w="1626" w:type="dxa"/>
          </w:tcPr>
          <w:p w14:paraId="2771CF81" w14:textId="77777777" w:rsidR="00F33778" w:rsidRPr="0088193B" w:rsidRDefault="00F33778" w:rsidP="00F260EE">
            <w:pPr>
              <w:pStyle w:val="TAC"/>
              <w:rPr>
                <w:lang w:eastAsia="ko-KR"/>
              </w:rPr>
            </w:pPr>
            <w:r w:rsidRPr="0088193B">
              <w:rPr>
                <w:lang w:eastAsia="ko-KR"/>
              </w:rPr>
              <w:t>11111</w:t>
            </w:r>
          </w:p>
        </w:tc>
        <w:tc>
          <w:tcPr>
            <w:tcW w:w="3060" w:type="dxa"/>
          </w:tcPr>
          <w:p w14:paraId="54324740" w14:textId="77777777" w:rsidR="00F33778" w:rsidRPr="0088193B" w:rsidRDefault="00F33778" w:rsidP="00F260EE">
            <w:pPr>
              <w:pStyle w:val="TAC"/>
              <w:rPr>
                <w:lang w:eastAsia="ko-KR"/>
              </w:rPr>
            </w:pPr>
            <w:r w:rsidRPr="0088193B">
              <w:rPr>
                <w:lang w:eastAsia="ko-KR"/>
              </w:rPr>
              <w:t>Padding</w:t>
            </w:r>
          </w:p>
        </w:tc>
      </w:tr>
      <w:tr w:rsidR="00F33778" w:rsidRPr="0088193B" w14:paraId="429F2C8A" w14:textId="77777777" w:rsidTr="00F260EE">
        <w:trPr>
          <w:jc w:val="center"/>
        </w:trPr>
        <w:tc>
          <w:tcPr>
            <w:tcW w:w="4686" w:type="dxa"/>
            <w:gridSpan w:val="2"/>
          </w:tcPr>
          <w:p w14:paraId="7DB923CB" w14:textId="77777777" w:rsidR="00F33778" w:rsidRPr="0088193B" w:rsidRDefault="00F33778" w:rsidP="00F260EE">
            <w:pPr>
              <w:pStyle w:val="TAC"/>
              <w:rPr>
                <w:lang w:eastAsia="ko-KR"/>
              </w:rPr>
            </w:pPr>
            <w:r w:rsidRPr="0088193B">
              <w:t>NOTE: Both SC-MCCH and SC-MTCH cannot be multiplexed with other logical channels in the same MAC PDU except for Padding and SC-PTM Stop Indication</w:t>
            </w:r>
          </w:p>
        </w:tc>
      </w:tr>
    </w:tbl>
    <w:p w14:paraId="6F7C8578" w14:textId="77777777" w:rsidR="00F33778" w:rsidRPr="0088193B" w:rsidRDefault="00F33778" w:rsidP="00F33778"/>
    <w:p w14:paraId="1719368C" w14:textId="77777777" w:rsidR="00F33778" w:rsidRPr="0088193B" w:rsidRDefault="00F33778" w:rsidP="00F33778">
      <w:r w:rsidRPr="0088193B">
        <w:t>[Rel-16]</w:t>
      </w:r>
    </w:p>
    <w:p w14:paraId="3D4E4657" w14:textId="77777777" w:rsidR="00F33778" w:rsidRPr="0088193B" w:rsidRDefault="00F33778" w:rsidP="00F33778">
      <w:r w:rsidRPr="0088193B">
        <w:t>The MAC header is of variable size and consists of the following fields:</w:t>
      </w:r>
    </w:p>
    <w:p w14:paraId="7EED5B42" w14:textId="77777777" w:rsidR="00F33778" w:rsidRPr="0088193B" w:rsidRDefault="00F33778" w:rsidP="00F33778">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6.2.1-2 and 6.2.1-4 for the DL-SCH, UL-SCH and MCH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88193B">
        <w:rPr>
          <w:rFonts w:eastAsia="SimSun"/>
        </w:rPr>
        <w:t>A UE of Category 0, as specified in TS 36.306 </w:t>
      </w:r>
      <w:r w:rsidRPr="0088193B">
        <w:t>[</w:t>
      </w:r>
      <w:r w:rsidRPr="0088193B">
        <w:rPr>
          <w:rFonts w:eastAsia="SimSun"/>
        </w:rPr>
        <w:t>12</w:t>
      </w:r>
      <w:r w:rsidRPr="0088193B">
        <w:t>],</w:t>
      </w:r>
      <w:r w:rsidRPr="0088193B">
        <w:rPr>
          <w:rFonts w:eastAsia="SimSun"/>
        </w:rPr>
        <w:t xml:space="preserve"> except when </w:t>
      </w:r>
      <w:r w:rsidRPr="0088193B">
        <w:t xml:space="preserve">in enhanced coverage, and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and UE supports frequency hopping for unicast, as specified in TS 36.306 [12],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w:t>
      </w:r>
      <w:r w:rsidRPr="0088193B">
        <w:t xml:space="preserve">a BL UE with support for frequency hopping for unicast, as specified in TS 36.306 [12], and a UE in enhanced coverage with support for frequency hopping for unicast, as specified in TS 36.306 [12], </w:t>
      </w:r>
      <w:r w:rsidRPr="0088193B">
        <w:rPr>
          <w:rFonts w:eastAsia="SimSun"/>
        </w:rPr>
        <w:t xml:space="preserve">shall </w:t>
      </w:r>
      <w:r w:rsidRPr="0088193B">
        <w:t xml:space="preserve">if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w:t>
      </w:r>
      <w:r w:rsidRPr="0088193B">
        <w:rPr>
          <w:rFonts w:eastAsia="SimSun"/>
        </w:rPr>
        <w:t xml:space="preserve">indicate CCCH using LCID </w:t>
      </w:r>
      <w:r w:rsidRPr="0088193B">
        <w:t>"</w:t>
      </w:r>
      <w:r w:rsidRPr="0088193B">
        <w:rPr>
          <w:rFonts w:eastAsia="SimSun"/>
        </w:rPr>
        <w:t>01100</w:t>
      </w:r>
      <w:r w:rsidRPr="0088193B">
        <w:t xml:space="preserve">", </w:t>
      </w:r>
      <w:r w:rsidRPr="0088193B">
        <w:rPr>
          <w:rFonts w:eastAsia="SimSun"/>
        </w:rPr>
        <w:t xml:space="preserve">otherwise the UE shall indicate CCCH using LCID </w:t>
      </w:r>
      <w:r w:rsidRPr="0088193B">
        <w:t>"</w:t>
      </w:r>
      <w:r w:rsidRPr="0088193B">
        <w:rPr>
          <w:rFonts w:eastAsia="SimSun"/>
        </w:rPr>
        <w:t>00000</w:t>
      </w:r>
      <w:r w:rsidRPr="0088193B">
        <w:t>"</w:t>
      </w:r>
      <w:r w:rsidRPr="0088193B">
        <w:rPr>
          <w:rFonts w:eastAsia="SimSun"/>
        </w:rPr>
        <w:t xml:space="preserve">. A short DCQR may be included in the MAC PDU subheader with LCID set to "00000", </w:t>
      </w:r>
      <w:r w:rsidRPr="0088193B">
        <w:t>"01011", "01100" or "01101".</w:t>
      </w:r>
      <w:r w:rsidRPr="0088193B">
        <w:rPr>
          <w:rFonts w:eastAsia="SimSun"/>
        </w:rPr>
        <w:t xml:space="preserve"> </w:t>
      </w:r>
      <w:r w:rsidRPr="0088193B">
        <w:t>The LCID field size is 5 bits;</w:t>
      </w:r>
    </w:p>
    <w:p w14:paraId="72D2E324" w14:textId="77777777" w:rsidR="00F33778" w:rsidRPr="0088193B" w:rsidRDefault="00F33778" w:rsidP="00F33778">
      <w:r w:rsidRPr="0088193B">
        <w:t>…</w:t>
      </w:r>
    </w:p>
    <w:p w14:paraId="1F60D923" w14:textId="77777777" w:rsidR="00F33778" w:rsidRPr="0088193B" w:rsidRDefault="00F33778" w:rsidP="00F33778">
      <w:pPr>
        <w:pStyle w:val="TH"/>
      </w:pPr>
      <w:r w:rsidRPr="0088193B">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33778" w:rsidRPr="0088193B" w14:paraId="72430A61" w14:textId="77777777" w:rsidTr="00F260EE">
        <w:trPr>
          <w:jc w:val="center"/>
        </w:trPr>
        <w:tc>
          <w:tcPr>
            <w:tcW w:w="1626" w:type="dxa"/>
          </w:tcPr>
          <w:p w14:paraId="6176CD55" w14:textId="77777777" w:rsidR="00F33778" w:rsidRPr="0088193B" w:rsidRDefault="00F33778" w:rsidP="00F260EE">
            <w:pPr>
              <w:pStyle w:val="TAH"/>
              <w:rPr>
                <w:lang w:eastAsia="ko-KR"/>
              </w:rPr>
            </w:pPr>
            <w:r w:rsidRPr="0088193B">
              <w:rPr>
                <w:lang w:eastAsia="ko-KR"/>
              </w:rPr>
              <w:t>Codepoint/Index</w:t>
            </w:r>
          </w:p>
        </w:tc>
        <w:tc>
          <w:tcPr>
            <w:tcW w:w="3060" w:type="dxa"/>
          </w:tcPr>
          <w:p w14:paraId="25B029DF" w14:textId="77777777" w:rsidR="00F33778" w:rsidRPr="0088193B" w:rsidRDefault="00F33778" w:rsidP="00F260EE">
            <w:pPr>
              <w:pStyle w:val="TAH"/>
              <w:rPr>
                <w:lang w:eastAsia="ko-KR"/>
              </w:rPr>
            </w:pPr>
            <w:r w:rsidRPr="0088193B">
              <w:rPr>
                <w:lang w:eastAsia="ko-KR"/>
              </w:rPr>
              <w:t>LCID values</w:t>
            </w:r>
          </w:p>
        </w:tc>
      </w:tr>
      <w:tr w:rsidR="00F33778" w:rsidRPr="0088193B" w14:paraId="57AF8770" w14:textId="77777777" w:rsidTr="00F260EE">
        <w:trPr>
          <w:jc w:val="center"/>
        </w:trPr>
        <w:tc>
          <w:tcPr>
            <w:tcW w:w="1626" w:type="dxa"/>
          </w:tcPr>
          <w:p w14:paraId="10F21830" w14:textId="77777777" w:rsidR="00F33778" w:rsidRPr="0088193B" w:rsidRDefault="00F33778" w:rsidP="00F260EE">
            <w:pPr>
              <w:pStyle w:val="TAC"/>
              <w:rPr>
                <w:lang w:eastAsia="ko-KR"/>
              </w:rPr>
            </w:pPr>
            <w:r w:rsidRPr="0088193B">
              <w:rPr>
                <w:lang w:eastAsia="ko-KR"/>
              </w:rPr>
              <w:t>00000</w:t>
            </w:r>
          </w:p>
        </w:tc>
        <w:tc>
          <w:tcPr>
            <w:tcW w:w="3060" w:type="dxa"/>
          </w:tcPr>
          <w:p w14:paraId="3296A11C" w14:textId="77777777" w:rsidR="00F33778" w:rsidRPr="0088193B" w:rsidRDefault="00F33778" w:rsidP="00F260EE">
            <w:pPr>
              <w:pStyle w:val="TAC"/>
              <w:rPr>
                <w:lang w:eastAsia="ko-KR"/>
              </w:rPr>
            </w:pPr>
            <w:r w:rsidRPr="0088193B">
              <w:rPr>
                <w:lang w:eastAsia="ko-KR"/>
              </w:rPr>
              <w:t>CCCH</w:t>
            </w:r>
          </w:p>
        </w:tc>
      </w:tr>
      <w:tr w:rsidR="00F33778" w:rsidRPr="0088193B" w14:paraId="7BDBAC66" w14:textId="77777777" w:rsidTr="00F260EE">
        <w:trPr>
          <w:jc w:val="center"/>
        </w:trPr>
        <w:tc>
          <w:tcPr>
            <w:tcW w:w="1626" w:type="dxa"/>
          </w:tcPr>
          <w:p w14:paraId="03EBAC7B" w14:textId="77777777" w:rsidR="00F33778" w:rsidRPr="0088193B" w:rsidRDefault="00F33778" w:rsidP="00F260EE">
            <w:pPr>
              <w:pStyle w:val="TAC"/>
              <w:rPr>
                <w:lang w:eastAsia="ko-KR"/>
              </w:rPr>
            </w:pPr>
            <w:r w:rsidRPr="0088193B">
              <w:rPr>
                <w:lang w:eastAsia="ko-KR"/>
              </w:rPr>
              <w:t>00001-01010</w:t>
            </w:r>
          </w:p>
        </w:tc>
        <w:tc>
          <w:tcPr>
            <w:tcW w:w="3060" w:type="dxa"/>
          </w:tcPr>
          <w:p w14:paraId="0344A788" w14:textId="77777777" w:rsidR="00F33778" w:rsidRPr="0088193B" w:rsidRDefault="00F33778" w:rsidP="00F260EE">
            <w:pPr>
              <w:pStyle w:val="TAC"/>
              <w:rPr>
                <w:lang w:eastAsia="ko-KR"/>
              </w:rPr>
            </w:pPr>
            <w:r w:rsidRPr="0088193B">
              <w:rPr>
                <w:lang w:eastAsia="ko-KR"/>
              </w:rPr>
              <w:t>Identity of the logical channel</w:t>
            </w:r>
          </w:p>
        </w:tc>
      </w:tr>
      <w:tr w:rsidR="00F33778" w:rsidRPr="0088193B" w14:paraId="589A6E76" w14:textId="77777777" w:rsidTr="00F260EE">
        <w:trPr>
          <w:jc w:val="center"/>
        </w:trPr>
        <w:tc>
          <w:tcPr>
            <w:tcW w:w="1626" w:type="dxa"/>
          </w:tcPr>
          <w:p w14:paraId="3571B467" w14:textId="77777777" w:rsidR="00F33778" w:rsidRPr="0088193B" w:rsidRDefault="00F33778" w:rsidP="00F260EE">
            <w:pPr>
              <w:pStyle w:val="TAC"/>
              <w:rPr>
                <w:lang w:eastAsia="ko-KR"/>
              </w:rPr>
            </w:pPr>
            <w:r w:rsidRPr="0088193B">
              <w:rPr>
                <w:lang w:eastAsia="ko-KR"/>
              </w:rPr>
              <w:t>01011-01111</w:t>
            </w:r>
          </w:p>
        </w:tc>
        <w:tc>
          <w:tcPr>
            <w:tcW w:w="3060" w:type="dxa"/>
          </w:tcPr>
          <w:p w14:paraId="66229AD3" w14:textId="77777777" w:rsidR="00F33778" w:rsidRPr="0088193B" w:rsidRDefault="00F33778" w:rsidP="00F260EE">
            <w:pPr>
              <w:pStyle w:val="TAC"/>
              <w:rPr>
                <w:lang w:eastAsia="ko-KR"/>
              </w:rPr>
            </w:pPr>
            <w:r w:rsidRPr="0088193B">
              <w:rPr>
                <w:lang w:eastAsia="ko-KR"/>
              </w:rPr>
              <w:t>Reserved</w:t>
            </w:r>
          </w:p>
        </w:tc>
      </w:tr>
      <w:tr w:rsidR="00F33778" w:rsidRPr="0088193B" w14:paraId="110A5AD0" w14:textId="77777777" w:rsidTr="00F260EE">
        <w:trPr>
          <w:jc w:val="center"/>
        </w:trPr>
        <w:tc>
          <w:tcPr>
            <w:tcW w:w="1626" w:type="dxa"/>
          </w:tcPr>
          <w:p w14:paraId="378C8E98" w14:textId="77777777" w:rsidR="00F33778" w:rsidRPr="0088193B" w:rsidRDefault="00F33778" w:rsidP="00F260EE">
            <w:pPr>
              <w:pStyle w:val="TAC"/>
              <w:rPr>
                <w:lang w:eastAsia="ko-KR"/>
              </w:rPr>
            </w:pPr>
            <w:r w:rsidRPr="0088193B">
              <w:rPr>
                <w:lang w:eastAsia="ko-KR"/>
              </w:rPr>
              <w:t>10000</w:t>
            </w:r>
          </w:p>
        </w:tc>
        <w:tc>
          <w:tcPr>
            <w:tcW w:w="3060" w:type="dxa"/>
          </w:tcPr>
          <w:p w14:paraId="26471C03" w14:textId="77777777" w:rsidR="00F33778" w:rsidRPr="0088193B" w:rsidRDefault="00F33778" w:rsidP="00F260EE">
            <w:pPr>
              <w:pStyle w:val="TAC"/>
              <w:rPr>
                <w:lang w:eastAsia="ko-KR"/>
              </w:rPr>
            </w:pPr>
            <w:r w:rsidRPr="0088193B">
              <w:rPr>
                <w:lang w:eastAsia="ko-KR"/>
              </w:rPr>
              <w:t>Extended logical channel ID field</w:t>
            </w:r>
          </w:p>
        </w:tc>
      </w:tr>
      <w:tr w:rsidR="00F33778" w:rsidRPr="0088193B" w14:paraId="002F96BE" w14:textId="77777777" w:rsidTr="00F260EE">
        <w:trPr>
          <w:jc w:val="center"/>
        </w:trPr>
        <w:tc>
          <w:tcPr>
            <w:tcW w:w="1626" w:type="dxa"/>
          </w:tcPr>
          <w:p w14:paraId="554A881F" w14:textId="77777777" w:rsidR="00F33778" w:rsidRPr="0088193B" w:rsidRDefault="00F33778" w:rsidP="00F260EE">
            <w:pPr>
              <w:pStyle w:val="TAC"/>
              <w:rPr>
                <w:lang w:eastAsia="ko-KR"/>
              </w:rPr>
            </w:pPr>
            <w:r w:rsidRPr="0088193B">
              <w:rPr>
                <w:lang w:eastAsia="ko-KR"/>
              </w:rPr>
              <w:t>10001</w:t>
            </w:r>
          </w:p>
        </w:tc>
        <w:tc>
          <w:tcPr>
            <w:tcW w:w="3060" w:type="dxa"/>
          </w:tcPr>
          <w:p w14:paraId="2754EDB2" w14:textId="77777777" w:rsidR="00F33778" w:rsidRPr="0088193B" w:rsidRDefault="00F33778" w:rsidP="00F260EE">
            <w:pPr>
              <w:pStyle w:val="TAC"/>
              <w:rPr>
                <w:lang w:eastAsia="ko-KR"/>
              </w:rPr>
            </w:pPr>
            <w:r w:rsidRPr="0088193B">
              <w:rPr>
                <w:lang w:eastAsia="ko-KR"/>
              </w:rPr>
              <w:t>DCQR Command</w:t>
            </w:r>
          </w:p>
        </w:tc>
      </w:tr>
      <w:tr w:rsidR="00F33778" w:rsidRPr="0088193B" w14:paraId="0D2A87C9" w14:textId="77777777" w:rsidTr="00F260EE">
        <w:trPr>
          <w:jc w:val="center"/>
        </w:trPr>
        <w:tc>
          <w:tcPr>
            <w:tcW w:w="1626" w:type="dxa"/>
          </w:tcPr>
          <w:p w14:paraId="3CB698AB" w14:textId="77777777" w:rsidR="00F33778" w:rsidRPr="0088193B" w:rsidRDefault="00F33778" w:rsidP="00F260EE">
            <w:pPr>
              <w:pStyle w:val="TAC"/>
              <w:rPr>
                <w:lang w:eastAsia="ko-KR"/>
              </w:rPr>
            </w:pPr>
            <w:r w:rsidRPr="0088193B">
              <w:rPr>
                <w:lang w:eastAsia="ko-KR"/>
              </w:rPr>
              <w:t>10010</w:t>
            </w:r>
          </w:p>
        </w:tc>
        <w:tc>
          <w:tcPr>
            <w:tcW w:w="3060" w:type="dxa"/>
          </w:tcPr>
          <w:p w14:paraId="440BA0F4" w14:textId="77777777" w:rsidR="00F33778" w:rsidRPr="0088193B" w:rsidRDefault="00F33778" w:rsidP="00F260EE">
            <w:pPr>
              <w:pStyle w:val="TAC"/>
              <w:rPr>
                <w:lang w:eastAsia="ko-KR"/>
              </w:rPr>
            </w:pPr>
            <w:r w:rsidRPr="0088193B">
              <w:t>Activation/Deactivation</w:t>
            </w:r>
            <w:r w:rsidRPr="0088193B" w:rsidDel="000A6501">
              <w:t xml:space="preserve"> </w:t>
            </w:r>
            <w:r w:rsidRPr="0088193B">
              <w:t>of PDCP Duplication</w:t>
            </w:r>
          </w:p>
        </w:tc>
      </w:tr>
      <w:tr w:rsidR="00F33778" w:rsidRPr="0088193B" w14:paraId="44D7C0B4" w14:textId="77777777" w:rsidTr="00F260EE">
        <w:trPr>
          <w:jc w:val="center"/>
        </w:trPr>
        <w:tc>
          <w:tcPr>
            <w:tcW w:w="1626" w:type="dxa"/>
          </w:tcPr>
          <w:p w14:paraId="33A7E703" w14:textId="77777777" w:rsidR="00F33778" w:rsidRPr="0088193B" w:rsidRDefault="00F33778" w:rsidP="00F260EE">
            <w:pPr>
              <w:pStyle w:val="TAC"/>
              <w:rPr>
                <w:lang w:eastAsia="ko-KR"/>
              </w:rPr>
            </w:pPr>
            <w:r w:rsidRPr="0088193B">
              <w:t>10011</w:t>
            </w:r>
          </w:p>
        </w:tc>
        <w:tc>
          <w:tcPr>
            <w:tcW w:w="3060" w:type="dxa"/>
          </w:tcPr>
          <w:p w14:paraId="4B563262" w14:textId="77777777" w:rsidR="00F33778" w:rsidRPr="0088193B" w:rsidRDefault="00F33778" w:rsidP="00F260EE">
            <w:pPr>
              <w:pStyle w:val="TAC"/>
              <w:rPr>
                <w:lang w:eastAsia="ko-KR"/>
              </w:rPr>
            </w:pPr>
            <w:r w:rsidRPr="0088193B">
              <w:t>Hibernation (1 octet)</w:t>
            </w:r>
          </w:p>
        </w:tc>
      </w:tr>
      <w:tr w:rsidR="00F33778" w:rsidRPr="0088193B" w14:paraId="2C7A78B3" w14:textId="77777777" w:rsidTr="00F260EE">
        <w:trPr>
          <w:jc w:val="center"/>
        </w:trPr>
        <w:tc>
          <w:tcPr>
            <w:tcW w:w="1626" w:type="dxa"/>
          </w:tcPr>
          <w:p w14:paraId="240890D5" w14:textId="77777777" w:rsidR="00F33778" w:rsidRPr="0088193B" w:rsidRDefault="00F33778" w:rsidP="00F260EE">
            <w:pPr>
              <w:pStyle w:val="TAC"/>
              <w:rPr>
                <w:lang w:eastAsia="ko-KR"/>
              </w:rPr>
            </w:pPr>
            <w:r w:rsidRPr="0088193B">
              <w:t>10100</w:t>
            </w:r>
          </w:p>
        </w:tc>
        <w:tc>
          <w:tcPr>
            <w:tcW w:w="3060" w:type="dxa"/>
          </w:tcPr>
          <w:p w14:paraId="77A9143E" w14:textId="77777777" w:rsidR="00F33778" w:rsidRPr="0088193B" w:rsidRDefault="00F33778" w:rsidP="00F260EE">
            <w:pPr>
              <w:pStyle w:val="TAC"/>
              <w:rPr>
                <w:lang w:eastAsia="ko-KR"/>
              </w:rPr>
            </w:pPr>
            <w:r w:rsidRPr="0088193B">
              <w:t>Hibernation (4 octets)</w:t>
            </w:r>
          </w:p>
        </w:tc>
      </w:tr>
      <w:tr w:rsidR="00F33778" w:rsidRPr="0088193B" w14:paraId="7403A382" w14:textId="77777777" w:rsidTr="00F260EE">
        <w:trPr>
          <w:jc w:val="center"/>
        </w:trPr>
        <w:tc>
          <w:tcPr>
            <w:tcW w:w="1626" w:type="dxa"/>
          </w:tcPr>
          <w:p w14:paraId="71752D56" w14:textId="77777777" w:rsidR="00F33778" w:rsidRPr="0088193B" w:rsidRDefault="00F33778" w:rsidP="00F260EE">
            <w:pPr>
              <w:pStyle w:val="TAC"/>
              <w:rPr>
                <w:lang w:eastAsia="ko-KR"/>
              </w:rPr>
            </w:pPr>
            <w:r w:rsidRPr="0088193B">
              <w:rPr>
                <w:lang w:eastAsia="ko-KR"/>
              </w:rPr>
              <w:t>10101</w:t>
            </w:r>
          </w:p>
        </w:tc>
        <w:tc>
          <w:tcPr>
            <w:tcW w:w="3060" w:type="dxa"/>
          </w:tcPr>
          <w:p w14:paraId="375932EE" w14:textId="77777777" w:rsidR="00F33778" w:rsidRPr="0088193B" w:rsidRDefault="00F33778" w:rsidP="00F260EE">
            <w:pPr>
              <w:pStyle w:val="TAC"/>
              <w:rPr>
                <w:lang w:eastAsia="ko-KR"/>
              </w:rPr>
            </w:pPr>
            <w:r w:rsidRPr="0088193B">
              <w:rPr>
                <w:lang w:eastAsia="ko-KR"/>
              </w:rPr>
              <w:t>Activation/Deactivation of CSI-RS</w:t>
            </w:r>
          </w:p>
        </w:tc>
      </w:tr>
      <w:tr w:rsidR="00F33778" w:rsidRPr="0088193B" w14:paraId="64FB6DA5" w14:textId="77777777" w:rsidTr="00F260EE">
        <w:trPr>
          <w:jc w:val="center"/>
        </w:trPr>
        <w:tc>
          <w:tcPr>
            <w:tcW w:w="1626" w:type="dxa"/>
          </w:tcPr>
          <w:p w14:paraId="4AA4A444" w14:textId="77777777" w:rsidR="00F33778" w:rsidRPr="0088193B" w:rsidRDefault="00F33778" w:rsidP="00F260EE">
            <w:pPr>
              <w:pStyle w:val="TAC"/>
              <w:rPr>
                <w:lang w:eastAsia="ko-KR"/>
              </w:rPr>
            </w:pPr>
            <w:r w:rsidRPr="0088193B">
              <w:rPr>
                <w:lang w:eastAsia="ko-KR"/>
              </w:rPr>
              <w:t>10110</w:t>
            </w:r>
          </w:p>
        </w:tc>
        <w:tc>
          <w:tcPr>
            <w:tcW w:w="3060" w:type="dxa"/>
          </w:tcPr>
          <w:p w14:paraId="293EB03A" w14:textId="77777777" w:rsidR="00F33778" w:rsidRPr="0088193B" w:rsidRDefault="00F33778" w:rsidP="00F260EE">
            <w:pPr>
              <w:pStyle w:val="TAC"/>
              <w:rPr>
                <w:lang w:eastAsia="ko-KR"/>
              </w:rPr>
            </w:pPr>
            <w:r w:rsidRPr="0088193B">
              <w:rPr>
                <w:lang w:eastAsia="ko-KR"/>
              </w:rPr>
              <w:t>Recommended bit rate</w:t>
            </w:r>
          </w:p>
        </w:tc>
      </w:tr>
      <w:tr w:rsidR="00F33778" w:rsidRPr="0088193B" w14:paraId="39643643" w14:textId="77777777" w:rsidTr="00F260EE">
        <w:trPr>
          <w:jc w:val="center"/>
        </w:trPr>
        <w:tc>
          <w:tcPr>
            <w:tcW w:w="1626" w:type="dxa"/>
          </w:tcPr>
          <w:p w14:paraId="1CAA4536" w14:textId="77777777" w:rsidR="00F33778" w:rsidRPr="0088193B" w:rsidRDefault="00F33778" w:rsidP="00F260EE">
            <w:pPr>
              <w:pStyle w:val="TAC"/>
              <w:rPr>
                <w:lang w:eastAsia="ko-KR"/>
              </w:rPr>
            </w:pPr>
            <w:r w:rsidRPr="0088193B">
              <w:rPr>
                <w:lang w:eastAsia="ko-KR"/>
              </w:rPr>
              <w:t>10111</w:t>
            </w:r>
          </w:p>
        </w:tc>
        <w:tc>
          <w:tcPr>
            <w:tcW w:w="3060" w:type="dxa"/>
          </w:tcPr>
          <w:p w14:paraId="4B2DDC2B" w14:textId="77777777" w:rsidR="00F33778" w:rsidRPr="0088193B" w:rsidRDefault="00F33778" w:rsidP="00F260EE">
            <w:pPr>
              <w:pStyle w:val="TAC"/>
              <w:rPr>
                <w:lang w:eastAsia="ko-KR"/>
              </w:rPr>
            </w:pPr>
            <w:r w:rsidRPr="0088193B">
              <w:rPr>
                <w:lang w:eastAsia="ko-KR"/>
              </w:rPr>
              <w:t>SC-PTM Stop Indication</w:t>
            </w:r>
          </w:p>
        </w:tc>
      </w:tr>
      <w:tr w:rsidR="00F33778" w:rsidRPr="0088193B" w14:paraId="49F37DA9" w14:textId="77777777" w:rsidTr="00F260EE">
        <w:trPr>
          <w:jc w:val="center"/>
        </w:trPr>
        <w:tc>
          <w:tcPr>
            <w:tcW w:w="1626" w:type="dxa"/>
          </w:tcPr>
          <w:p w14:paraId="54827D9B" w14:textId="77777777" w:rsidR="00F33778" w:rsidRPr="0088193B" w:rsidRDefault="00F33778" w:rsidP="00F260EE">
            <w:pPr>
              <w:pStyle w:val="TAC"/>
              <w:rPr>
                <w:lang w:eastAsia="ko-KR"/>
              </w:rPr>
            </w:pPr>
            <w:r w:rsidRPr="0088193B">
              <w:rPr>
                <w:lang w:eastAsia="ko-KR"/>
              </w:rPr>
              <w:t>11000</w:t>
            </w:r>
          </w:p>
        </w:tc>
        <w:tc>
          <w:tcPr>
            <w:tcW w:w="3060" w:type="dxa"/>
          </w:tcPr>
          <w:p w14:paraId="2D199846" w14:textId="77777777" w:rsidR="00F33778" w:rsidRPr="0088193B" w:rsidRDefault="00F33778" w:rsidP="00F260EE">
            <w:pPr>
              <w:pStyle w:val="TAC"/>
              <w:rPr>
                <w:lang w:eastAsia="ko-KR"/>
              </w:rPr>
            </w:pPr>
            <w:r w:rsidRPr="0088193B">
              <w:rPr>
                <w:lang w:eastAsia="ko-KR"/>
              </w:rPr>
              <w:t>Activation/Deactivation (4 octets)</w:t>
            </w:r>
          </w:p>
        </w:tc>
      </w:tr>
      <w:tr w:rsidR="00F33778" w:rsidRPr="0088193B" w14:paraId="5AAE504C" w14:textId="77777777" w:rsidTr="00F260EE">
        <w:trPr>
          <w:jc w:val="center"/>
        </w:trPr>
        <w:tc>
          <w:tcPr>
            <w:tcW w:w="1626" w:type="dxa"/>
          </w:tcPr>
          <w:p w14:paraId="1D289A22" w14:textId="77777777" w:rsidR="00F33778" w:rsidRPr="0088193B" w:rsidRDefault="00F33778" w:rsidP="00F260EE">
            <w:pPr>
              <w:pStyle w:val="TAC"/>
              <w:rPr>
                <w:lang w:eastAsia="ko-KR"/>
              </w:rPr>
            </w:pPr>
            <w:r w:rsidRPr="0088193B">
              <w:t>11001</w:t>
            </w:r>
          </w:p>
        </w:tc>
        <w:tc>
          <w:tcPr>
            <w:tcW w:w="3060" w:type="dxa"/>
          </w:tcPr>
          <w:p w14:paraId="39ADC6BF" w14:textId="77777777" w:rsidR="00F33778" w:rsidRPr="0088193B" w:rsidRDefault="00F33778" w:rsidP="00F260EE">
            <w:pPr>
              <w:pStyle w:val="TAC"/>
              <w:rPr>
                <w:lang w:eastAsia="ko-KR"/>
              </w:rPr>
            </w:pPr>
            <w:r w:rsidRPr="0088193B">
              <w:t>SC-MCCH, SC-MTCH (see note)</w:t>
            </w:r>
          </w:p>
        </w:tc>
      </w:tr>
      <w:tr w:rsidR="00F33778" w:rsidRPr="0088193B" w14:paraId="37D0B1C3" w14:textId="77777777" w:rsidTr="00F260EE">
        <w:trPr>
          <w:jc w:val="center"/>
        </w:trPr>
        <w:tc>
          <w:tcPr>
            <w:tcW w:w="1626" w:type="dxa"/>
          </w:tcPr>
          <w:p w14:paraId="6C4B5550" w14:textId="77777777" w:rsidR="00F33778" w:rsidRPr="0088193B" w:rsidRDefault="00F33778" w:rsidP="00F260EE">
            <w:pPr>
              <w:pStyle w:val="TAC"/>
              <w:rPr>
                <w:lang w:eastAsia="ko-KR"/>
              </w:rPr>
            </w:pPr>
            <w:r w:rsidRPr="0088193B">
              <w:rPr>
                <w:lang w:eastAsia="ko-KR"/>
              </w:rPr>
              <w:t>11010</w:t>
            </w:r>
          </w:p>
        </w:tc>
        <w:tc>
          <w:tcPr>
            <w:tcW w:w="3060" w:type="dxa"/>
          </w:tcPr>
          <w:p w14:paraId="2114D8DF" w14:textId="77777777" w:rsidR="00F33778" w:rsidRPr="0088193B" w:rsidRDefault="00F33778" w:rsidP="00F260EE">
            <w:pPr>
              <w:pStyle w:val="TAC"/>
              <w:rPr>
                <w:lang w:eastAsia="ko-KR"/>
              </w:rPr>
            </w:pPr>
            <w:r w:rsidRPr="0088193B">
              <w:rPr>
                <w:lang w:eastAsia="ko-KR"/>
              </w:rPr>
              <w:t>Long DRX Command</w:t>
            </w:r>
          </w:p>
        </w:tc>
      </w:tr>
      <w:tr w:rsidR="00F33778" w:rsidRPr="0088193B" w14:paraId="785ADDD8" w14:textId="77777777" w:rsidTr="00F260EE">
        <w:trPr>
          <w:jc w:val="center"/>
        </w:trPr>
        <w:tc>
          <w:tcPr>
            <w:tcW w:w="1626" w:type="dxa"/>
          </w:tcPr>
          <w:p w14:paraId="5C405C02" w14:textId="77777777" w:rsidR="00F33778" w:rsidRPr="0088193B" w:rsidRDefault="00F33778" w:rsidP="00F260EE">
            <w:pPr>
              <w:pStyle w:val="TAC"/>
              <w:rPr>
                <w:lang w:eastAsia="ko-KR"/>
              </w:rPr>
            </w:pPr>
            <w:r w:rsidRPr="0088193B">
              <w:rPr>
                <w:lang w:eastAsia="ko-KR"/>
              </w:rPr>
              <w:t>11011</w:t>
            </w:r>
          </w:p>
        </w:tc>
        <w:tc>
          <w:tcPr>
            <w:tcW w:w="3060" w:type="dxa"/>
          </w:tcPr>
          <w:p w14:paraId="2C168E39" w14:textId="77777777" w:rsidR="00F33778" w:rsidRPr="0088193B" w:rsidRDefault="00F33778" w:rsidP="00F260EE">
            <w:pPr>
              <w:pStyle w:val="TAC"/>
              <w:rPr>
                <w:lang w:eastAsia="ko-KR"/>
              </w:rPr>
            </w:pPr>
            <w:r w:rsidRPr="0088193B">
              <w:rPr>
                <w:lang w:eastAsia="ko-KR"/>
              </w:rPr>
              <w:t>Activation/Deactivation (1 octet)</w:t>
            </w:r>
          </w:p>
        </w:tc>
      </w:tr>
      <w:tr w:rsidR="00F33778" w:rsidRPr="0088193B" w14:paraId="65EC628B" w14:textId="77777777" w:rsidTr="00F260EE">
        <w:trPr>
          <w:jc w:val="center"/>
        </w:trPr>
        <w:tc>
          <w:tcPr>
            <w:tcW w:w="1626" w:type="dxa"/>
          </w:tcPr>
          <w:p w14:paraId="50FDB010" w14:textId="77777777" w:rsidR="00F33778" w:rsidRPr="0088193B" w:rsidRDefault="00F33778" w:rsidP="00F260EE">
            <w:pPr>
              <w:pStyle w:val="TAC"/>
              <w:rPr>
                <w:lang w:eastAsia="ko-KR"/>
              </w:rPr>
            </w:pPr>
            <w:r w:rsidRPr="0088193B">
              <w:rPr>
                <w:lang w:eastAsia="ko-KR"/>
              </w:rPr>
              <w:t>11100</w:t>
            </w:r>
          </w:p>
        </w:tc>
        <w:tc>
          <w:tcPr>
            <w:tcW w:w="3060" w:type="dxa"/>
          </w:tcPr>
          <w:p w14:paraId="2F5834BF" w14:textId="77777777" w:rsidR="00F33778" w:rsidRPr="0088193B" w:rsidRDefault="00F33778" w:rsidP="00F260EE">
            <w:pPr>
              <w:pStyle w:val="TAC"/>
              <w:rPr>
                <w:lang w:eastAsia="ko-KR"/>
              </w:rPr>
            </w:pPr>
            <w:r w:rsidRPr="0088193B">
              <w:rPr>
                <w:lang w:eastAsia="ko-KR"/>
              </w:rPr>
              <w:t>UE Contention Resolution Identity</w:t>
            </w:r>
          </w:p>
        </w:tc>
      </w:tr>
      <w:tr w:rsidR="00F33778" w:rsidRPr="0088193B" w14:paraId="75989C20" w14:textId="77777777" w:rsidTr="00F260EE">
        <w:trPr>
          <w:jc w:val="center"/>
        </w:trPr>
        <w:tc>
          <w:tcPr>
            <w:tcW w:w="1626" w:type="dxa"/>
          </w:tcPr>
          <w:p w14:paraId="388D6290" w14:textId="77777777" w:rsidR="00F33778" w:rsidRPr="0088193B" w:rsidRDefault="00F33778" w:rsidP="00F260EE">
            <w:pPr>
              <w:pStyle w:val="TAC"/>
              <w:rPr>
                <w:lang w:eastAsia="ko-KR"/>
              </w:rPr>
            </w:pPr>
            <w:r w:rsidRPr="0088193B">
              <w:rPr>
                <w:lang w:eastAsia="ko-KR"/>
              </w:rPr>
              <w:t>11101</w:t>
            </w:r>
          </w:p>
        </w:tc>
        <w:tc>
          <w:tcPr>
            <w:tcW w:w="3060" w:type="dxa"/>
          </w:tcPr>
          <w:p w14:paraId="230AEFA7" w14:textId="77777777" w:rsidR="00F33778" w:rsidRPr="0088193B" w:rsidRDefault="00F33778" w:rsidP="00F260EE">
            <w:pPr>
              <w:pStyle w:val="TAC"/>
              <w:rPr>
                <w:lang w:eastAsia="ko-KR"/>
              </w:rPr>
            </w:pPr>
            <w:r w:rsidRPr="0088193B">
              <w:rPr>
                <w:lang w:eastAsia="ko-KR"/>
              </w:rPr>
              <w:t>Timing Advance Command</w:t>
            </w:r>
          </w:p>
        </w:tc>
      </w:tr>
      <w:tr w:rsidR="00F33778" w:rsidRPr="0088193B" w14:paraId="75904DB0" w14:textId="77777777" w:rsidTr="00F260EE">
        <w:trPr>
          <w:jc w:val="center"/>
        </w:trPr>
        <w:tc>
          <w:tcPr>
            <w:tcW w:w="1626" w:type="dxa"/>
          </w:tcPr>
          <w:p w14:paraId="7AAA7C3F" w14:textId="77777777" w:rsidR="00F33778" w:rsidRPr="0088193B" w:rsidRDefault="00F33778" w:rsidP="00F260EE">
            <w:pPr>
              <w:pStyle w:val="TAC"/>
              <w:rPr>
                <w:lang w:eastAsia="ko-KR"/>
              </w:rPr>
            </w:pPr>
            <w:r w:rsidRPr="0088193B">
              <w:rPr>
                <w:lang w:eastAsia="ko-KR"/>
              </w:rPr>
              <w:t>11110</w:t>
            </w:r>
          </w:p>
        </w:tc>
        <w:tc>
          <w:tcPr>
            <w:tcW w:w="3060" w:type="dxa"/>
          </w:tcPr>
          <w:p w14:paraId="796D6A34" w14:textId="77777777" w:rsidR="00F33778" w:rsidRPr="0088193B" w:rsidRDefault="00F33778" w:rsidP="00F260EE">
            <w:pPr>
              <w:pStyle w:val="TAC"/>
              <w:rPr>
                <w:lang w:eastAsia="ko-KR"/>
              </w:rPr>
            </w:pPr>
            <w:r w:rsidRPr="0088193B">
              <w:rPr>
                <w:lang w:eastAsia="ko-KR"/>
              </w:rPr>
              <w:t>DRX Command</w:t>
            </w:r>
          </w:p>
        </w:tc>
      </w:tr>
      <w:tr w:rsidR="00F33778" w:rsidRPr="0088193B" w14:paraId="11AD4875" w14:textId="77777777" w:rsidTr="00F260EE">
        <w:trPr>
          <w:jc w:val="center"/>
        </w:trPr>
        <w:tc>
          <w:tcPr>
            <w:tcW w:w="1626" w:type="dxa"/>
          </w:tcPr>
          <w:p w14:paraId="3C01626E" w14:textId="77777777" w:rsidR="00F33778" w:rsidRPr="0088193B" w:rsidRDefault="00F33778" w:rsidP="00F260EE">
            <w:pPr>
              <w:pStyle w:val="TAC"/>
              <w:rPr>
                <w:lang w:eastAsia="ko-KR"/>
              </w:rPr>
            </w:pPr>
            <w:r w:rsidRPr="0088193B">
              <w:rPr>
                <w:lang w:eastAsia="ko-KR"/>
              </w:rPr>
              <w:t>11111</w:t>
            </w:r>
          </w:p>
        </w:tc>
        <w:tc>
          <w:tcPr>
            <w:tcW w:w="3060" w:type="dxa"/>
          </w:tcPr>
          <w:p w14:paraId="1C29FBCA" w14:textId="77777777" w:rsidR="00F33778" w:rsidRPr="0088193B" w:rsidRDefault="00F33778" w:rsidP="00F260EE">
            <w:pPr>
              <w:pStyle w:val="TAC"/>
              <w:rPr>
                <w:lang w:eastAsia="ko-KR"/>
              </w:rPr>
            </w:pPr>
            <w:r w:rsidRPr="0088193B">
              <w:rPr>
                <w:lang w:eastAsia="ko-KR"/>
              </w:rPr>
              <w:t>Padding</w:t>
            </w:r>
          </w:p>
        </w:tc>
      </w:tr>
      <w:tr w:rsidR="00F33778" w:rsidRPr="0088193B" w14:paraId="7800330B" w14:textId="77777777" w:rsidTr="00F260EE">
        <w:trPr>
          <w:jc w:val="center"/>
        </w:trPr>
        <w:tc>
          <w:tcPr>
            <w:tcW w:w="4686" w:type="dxa"/>
            <w:gridSpan w:val="2"/>
          </w:tcPr>
          <w:p w14:paraId="3FC15C56" w14:textId="77777777" w:rsidR="00F33778" w:rsidRPr="0088193B" w:rsidRDefault="00F33778" w:rsidP="00F260EE">
            <w:pPr>
              <w:pStyle w:val="TAC"/>
              <w:rPr>
                <w:lang w:eastAsia="ko-KR"/>
              </w:rPr>
            </w:pPr>
            <w:r w:rsidRPr="0088193B">
              <w:t>NOTE: Both SC-MCCH and SC-MTCH cannot be multiplexed with other logical channels in the same MAC PDU except for Padding and SC-PTM Stop Indication</w:t>
            </w:r>
          </w:p>
        </w:tc>
      </w:tr>
    </w:tbl>
    <w:p w14:paraId="3AB32B1A" w14:textId="77777777" w:rsidR="00142FC4" w:rsidRPr="0088193B" w:rsidRDefault="00142FC4" w:rsidP="00220BC0"/>
    <w:p w14:paraId="068952E6" w14:textId="77777777" w:rsidR="00142FC4" w:rsidRPr="0088193B" w:rsidRDefault="00142FC4" w:rsidP="00220BC0">
      <w:r w:rsidRPr="0088193B">
        <w:t>[TS 36.321, clause 5.3.3]</w:t>
      </w:r>
    </w:p>
    <w:p w14:paraId="5D3DFBD9" w14:textId="77777777" w:rsidR="001B53AF" w:rsidRPr="0088193B" w:rsidRDefault="001B53AF" w:rsidP="001B53AF">
      <w:r w:rsidRPr="0088193B">
        <w:t>The UE shall disassemble and demultiplex a MAC PDU as defined in subclause 6.1.2.</w:t>
      </w:r>
    </w:p>
    <w:p w14:paraId="2DF399D0" w14:textId="77777777" w:rsidR="001B53AF" w:rsidRPr="0088193B" w:rsidRDefault="001B53AF" w:rsidP="001B53AF">
      <w:r w:rsidRPr="0088193B">
        <w:t>[TS 36.321, clause 6.1.2]</w:t>
      </w:r>
    </w:p>
    <w:p w14:paraId="75607C34" w14:textId="77777777" w:rsidR="001B53AF" w:rsidRPr="0088193B" w:rsidRDefault="001B53AF" w:rsidP="001B53AF">
      <w:r w:rsidRPr="0088193B">
        <w:t xml:space="preserve">A MAC PDU consists of a MAC header, zero or more MAC Service Data Units (MAC SDU), zero, or more MAC control elements, and optionally padding; as described in Figure 6.1.2-3. </w:t>
      </w:r>
    </w:p>
    <w:p w14:paraId="1189C736" w14:textId="77777777" w:rsidR="001B53AF" w:rsidRPr="0088193B" w:rsidRDefault="001B53AF" w:rsidP="001B53AF">
      <w:r w:rsidRPr="0088193B">
        <w:t>Both the MAC header and the MAC SDUs are of variable sizes.</w:t>
      </w:r>
    </w:p>
    <w:p w14:paraId="6DAC20E1" w14:textId="77777777" w:rsidR="001B53AF" w:rsidRPr="0088193B" w:rsidRDefault="001B53AF" w:rsidP="001B53AF">
      <w:r w:rsidRPr="0088193B">
        <w:t xml:space="preserve">A MAC PDU header consists of one or more MAC PDU sub-headers; each subheader corresponds to either a MAC SDU, a </w:t>
      </w:r>
      <w:r w:rsidR="00980D4C" w:rsidRPr="0088193B">
        <w:t>MAC control element or padding.</w:t>
      </w:r>
    </w:p>
    <w:p w14:paraId="7F7655C4" w14:textId="77777777" w:rsidR="001B53AF" w:rsidRPr="0088193B" w:rsidRDefault="001B53AF" w:rsidP="001B53AF">
      <w:r w:rsidRPr="0088193B">
        <w:t>A MAC PDU subheader consists of the six header fields R/R/E/LCID/F/L but for the last subheader in the MAC PDU and for fixed sized MAC control elements. The last subheader in the MAC PDU and sub-headers for fixed sized MAC control elements consist solely of the four header fields R/R/E/LCID. A MAC PDU subheader corresponding to padding consists of the four header fields R/R/E/LCID.</w:t>
      </w:r>
    </w:p>
    <w:p w14:paraId="79C52E1F" w14:textId="77777777" w:rsidR="001B53AF" w:rsidRPr="0088193B" w:rsidRDefault="001B53AF" w:rsidP="001B53AF">
      <w:pPr>
        <w:pStyle w:val="TH"/>
      </w:pPr>
      <w:r w:rsidRPr="0088193B">
        <w:object w:dxaOrig="7113" w:dyaOrig="2142" w14:anchorId="68B86AD0">
          <v:shape id="_x0000_i1031" type="#_x0000_t75" style="width:356.25pt;height:107.25pt" o:ole="">
            <v:imagedata r:id="rId9" o:title=""/>
          </v:shape>
          <o:OLEObject Type="Embed" ProgID="Visio.Drawing.11" ShapeID="_x0000_i1031" DrawAspect="Content" ObjectID="_1799745819" r:id="rId18"/>
        </w:object>
      </w:r>
    </w:p>
    <w:p w14:paraId="1C874716" w14:textId="77777777" w:rsidR="001B53AF" w:rsidRPr="0088193B" w:rsidRDefault="001B53AF" w:rsidP="001B53AF">
      <w:pPr>
        <w:pStyle w:val="TF"/>
      </w:pPr>
      <w:r w:rsidRPr="0088193B">
        <w:t>Figure 6.1.2-1: R/R/E/LCID/F/L MAC subheader</w:t>
      </w:r>
    </w:p>
    <w:p w14:paraId="0CBED928" w14:textId="77777777" w:rsidR="00D60544" w:rsidRPr="0088193B" w:rsidRDefault="00D60544" w:rsidP="00D60544"/>
    <w:p w14:paraId="109D95EC" w14:textId="77777777" w:rsidR="001B53AF" w:rsidRPr="0088193B" w:rsidRDefault="001B53AF" w:rsidP="001B53AF">
      <w:pPr>
        <w:pStyle w:val="TH"/>
      </w:pPr>
      <w:r w:rsidRPr="0088193B">
        <w:object w:dxaOrig="3513" w:dyaOrig="1415" w14:anchorId="05E6AA52">
          <v:shape id="_x0000_i1032" type="#_x0000_t75" style="width:175.5pt;height:70.5pt" o:ole="">
            <v:imagedata r:id="rId11" o:title=""/>
          </v:shape>
          <o:OLEObject Type="Embed" ProgID="Visio.Drawing.11" ShapeID="_x0000_i1032" DrawAspect="Content" ObjectID="_1799745820" r:id="rId19"/>
        </w:object>
      </w:r>
    </w:p>
    <w:p w14:paraId="088D2FAB" w14:textId="77777777" w:rsidR="001B53AF" w:rsidRPr="0088193B" w:rsidRDefault="001B53AF" w:rsidP="001B53AF">
      <w:pPr>
        <w:pStyle w:val="TF"/>
      </w:pPr>
      <w:r w:rsidRPr="0088193B">
        <w:t>Figure 6.1.2-2: R/R/E/LCID MAC subheader</w:t>
      </w:r>
    </w:p>
    <w:p w14:paraId="2B6A57B0" w14:textId="77777777" w:rsidR="00D60544" w:rsidRPr="0088193B" w:rsidRDefault="00D60544" w:rsidP="00D60544"/>
    <w:p w14:paraId="29B2C6FE" w14:textId="77777777" w:rsidR="001B53AF" w:rsidRPr="0088193B" w:rsidRDefault="001B53AF" w:rsidP="001B53AF">
      <w:r w:rsidRPr="0088193B">
        <w:t>MAC PDU sub-headers have the same order as the corresponding MAC SDUs, MAC control elements and padding.</w:t>
      </w:r>
    </w:p>
    <w:p w14:paraId="4A88BFC3" w14:textId="77777777" w:rsidR="001B53AF" w:rsidRPr="0088193B" w:rsidRDefault="001B53AF" w:rsidP="001B53AF">
      <w:r w:rsidRPr="0088193B">
        <w:t>MAC control elements, are always placed before any MAC SDU.</w:t>
      </w:r>
    </w:p>
    <w:p w14:paraId="7B316C3C" w14:textId="77777777" w:rsidR="001B53AF" w:rsidRPr="0088193B" w:rsidRDefault="001B53AF" w:rsidP="001B53AF">
      <w:r w:rsidRPr="0088193B">
        <w:t>Padding occurs at the end of the MAC PDU, except when single-byte or two-byte padding is required. Padding may have any value and the UE shall ignore it.</w:t>
      </w:r>
    </w:p>
    <w:p w14:paraId="3212362E" w14:textId="77777777" w:rsidR="001B53AF" w:rsidRPr="0088193B" w:rsidRDefault="001B53AF" w:rsidP="001B53AF">
      <w:r w:rsidRPr="0088193B">
        <w:t>When single-byte or two-byte padding is required, one or two MAC PDU sub-headers corresponding to padding are placed at the beginning of the MAC PDU before any other MAC PDU subheader.</w:t>
      </w:r>
    </w:p>
    <w:p w14:paraId="7FB54A44" w14:textId="77777777" w:rsidR="001B53AF" w:rsidRPr="0088193B" w:rsidRDefault="001B53AF" w:rsidP="001B53AF">
      <w:r w:rsidRPr="0088193B">
        <w:t>A maximum of one MAC PDU can be transmitted per TB per UE.</w:t>
      </w:r>
    </w:p>
    <w:p w14:paraId="68EEFE73" w14:textId="77777777" w:rsidR="001B53AF" w:rsidRPr="0088193B" w:rsidRDefault="001B53AF" w:rsidP="001B53AF">
      <w:pPr>
        <w:pStyle w:val="TH"/>
      </w:pPr>
      <w:r w:rsidRPr="0088193B" w:rsidDel="00DC320E">
        <w:object w:dxaOrig="8685" w:dyaOrig="3525" w14:anchorId="7D20CFD2">
          <v:shape id="_x0000_i1033" type="#_x0000_t75" style="width:435pt;height:176.25pt" o:ole="">
            <v:imagedata r:id="rId13" o:title=""/>
          </v:shape>
          <o:OLEObject Type="Embed" ProgID="Visio.Drawing.11" ShapeID="_x0000_i1033" DrawAspect="Content" ObjectID="_1799745821" r:id="rId20"/>
        </w:object>
      </w:r>
    </w:p>
    <w:p w14:paraId="33A46369" w14:textId="77777777" w:rsidR="001B53AF" w:rsidRPr="0088193B" w:rsidRDefault="001B53AF" w:rsidP="00EA4AC4">
      <w:pPr>
        <w:pStyle w:val="TF"/>
      </w:pPr>
      <w:r w:rsidRPr="0088193B">
        <w:t>Figure 6.1.2-3: Example of MAC PDU consisting of MAC header, MAC control elements, MAC SDUs and padding</w:t>
      </w:r>
    </w:p>
    <w:p w14:paraId="4486809F" w14:textId="77777777" w:rsidR="00D60544" w:rsidRPr="0088193B" w:rsidRDefault="00D60544" w:rsidP="00D60544"/>
    <w:p w14:paraId="7701268E" w14:textId="77777777" w:rsidR="00276334" w:rsidRPr="0088193B" w:rsidRDefault="00276334" w:rsidP="00276334">
      <w:pPr>
        <w:pStyle w:val="H6"/>
      </w:pPr>
      <w:r w:rsidRPr="0088193B">
        <w:t>7.1.1.2.3</w:t>
      </w:r>
      <w:r w:rsidRPr="0088193B">
        <w:tab/>
        <w:t>Test description</w:t>
      </w:r>
    </w:p>
    <w:p w14:paraId="02310AC7" w14:textId="77777777" w:rsidR="00142FC4" w:rsidRPr="0088193B" w:rsidRDefault="00142FC4" w:rsidP="00220BC0">
      <w:pPr>
        <w:pStyle w:val="H6"/>
      </w:pPr>
      <w:r w:rsidRPr="0088193B">
        <w:t>7.1.1.2.3</w:t>
      </w:r>
      <w:r w:rsidR="00276334" w:rsidRPr="0088193B">
        <w:t>.1</w:t>
      </w:r>
      <w:r w:rsidRPr="0088193B">
        <w:tab/>
        <w:t>Pre-test conditions</w:t>
      </w:r>
    </w:p>
    <w:p w14:paraId="2E772B11" w14:textId="77777777" w:rsidR="00142FC4" w:rsidRPr="0088193B" w:rsidRDefault="00142FC4" w:rsidP="00220BC0">
      <w:pPr>
        <w:pStyle w:val="H6"/>
      </w:pPr>
      <w:r w:rsidRPr="0088193B">
        <w:t>System Simulator:</w:t>
      </w:r>
    </w:p>
    <w:p w14:paraId="2CBBFC8D" w14:textId="77777777" w:rsidR="00142FC4" w:rsidRPr="0088193B" w:rsidRDefault="00142FC4" w:rsidP="00220BC0">
      <w:pPr>
        <w:pStyle w:val="B10"/>
      </w:pPr>
      <w:r w:rsidRPr="0088193B">
        <w:t>-</w:t>
      </w:r>
      <w:r w:rsidRPr="0088193B">
        <w:tab/>
        <w:t>Cell 1</w:t>
      </w:r>
    </w:p>
    <w:p w14:paraId="42D481BE" w14:textId="77777777" w:rsidR="00142FC4" w:rsidRPr="0088193B" w:rsidRDefault="00142FC4" w:rsidP="00220BC0">
      <w:pPr>
        <w:pStyle w:val="H6"/>
      </w:pPr>
      <w:r w:rsidRPr="0088193B">
        <w:t>UE:</w:t>
      </w:r>
    </w:p>
    <w:p w14:paraId="6D822BAA" w14:textId="77777777" w:rsidR="00142FC4" w:rsidRPr="0088193B" w:rsidRDefault="00674F7A" w:rsidP="00674F7A">
      <w:r w:rsidRPr="0088193B">
        <w:t>None</w:t>
      </w:r>
      <w:r w:rsidR="008F2E6A" w:rsidRPr="0088193B">
        <w:t>.</w:t>
      </w:r>
    </w:p>
    <w:p w14:paraId="35D20A33" w14:textId="77777777" w:rsidR="00142FC4" w:rsidRPr="0088193B" w:rsidRDefault="00142FC4" w:rsidP="00220BC0">
      <w:pPr>
        <w:pStyle w:val="H6"/>
      </w:pPr>
      <w:r w:rsidRPr="0088193B">
        <w:t>Preamble:</w:t>
      </w:r>
    </w:p>
    <w:p w14:paraId="55DE20AA" w14:textId="77777777" w:rsidR="003956A3" w:rsidRPr="0088193B" w:rsidRDefault="00142FC4" w:rsidP="00220BC0">
      <w:pPr>
        <w:pStyle w:val="B10"/>
      </w:pPr>
      <w:r w:rsidRPr="0088193B">
        <w:t>-</w:t>
      </w:r>
      <w:r w:rsidRPr="0088193B">
        <w:tab/>
        <w:t xml:space="preserve">The </w:t>
      </w:r>
      <w:r w:rsidR="003956A3" w:rsidRPr="0088193B">
        <w:t xml:space="preserve">UE is </w:t>
      </w:r>
      <w:r w:rsidR="00590065" w:rsidRPr="0088193B">
        <w:t>in state</w:t>
      </w:r>
      <w:r w:rsidR="003956A3" w:rsidRPr="0088193B">
        <w:t xml:space="preserve"> Loopback Activated (state 4) according to [18].</w:t>
      </w:r>
    </w:p>
    <w:p w14:paraId="4598074E" w14:textId="77777777" w:rsidR="00142FC4" w:rsidRPr="0088193B" w:rsidRDefault="00671E0C" w:rsidP="00220BC0">
      <w:pPr>
        <w:pStyle w:val="NO"/>
      </w:pPr>
      <w:r w:rsidRPr="0088193B">
        <w:t>NOTE</w:t>
      </w:r>
      <w:r w:rsidR="003956A3" w:rsidRPr="0088193B">
        <w:t>:</w:t>
      </w:r>
      <w:r w:rsidR="003956A3" w:rsidRPr="0088193B">
        <w:tab/>
        <w:t>In the following, the established DRB is assumed to have Logical channel ID 3</w:t>
      </w:r>
    </w:p>
    <w:p w14:paraId="745D043D" w14:textId="77777777" w:rsidR="00142FC4" w:rsidRPr="0088193B" w:rsidRDefault="00276334" w:rsidP="00220BC0">
      <w:pPr>
        <w:pStyle w:val="H6"/>
      </w:pPr>
      <w:r w:rsidRPr="0088193B">
        <w:lastRenderedPageBreak/>
        <w:t>7.1.1.2.3.2</w:t>
      </w:r>
      <w:r w:rsidR="00142FC4" w:rsidRPr="0088193B">
        <w:tab/>
        <w:t>Test procedure sequence</w:t>
      </w:r>
    </w:p>
    <w:p w14:paraId="2F788E40" w14:textId="77777777" w:rsidR="00142FC4" w:rsidRPr="0088193B" w:rsidRDefault="007D1F67" w:rsidP="00220BC0">
      <w:pPr>
        <w:pStyle w:val="TH"/>
      </w:pPr>
      <w:r w:rsidRPr="0088193B">
        <w:t>Table 7.1.1.2.</w:t>
      </w:r>
      <w:r w:rsidR="00276334" w:rsidRPr="0088193B">
        <w:t>3.2</w:t>
      </w:r>
      <w:r w:rsidRPr="0088193B">
        <w:t>-1: Main b</w:t>
      </w:r>
      <w:r w:rsidR="00142FC4" w:rsidRPr="0088193B">
        <w:t>ehavio</w:t>
      </w:r>
      <w:r w:rsidRPr="0088193B">
        <w:t>u</w:t>
      </w:r>
      <w:r w:rsidR="00142FC4" w:rsidRPr="0088193B">
        <w:t>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86D22" w:rsidRPr="0088193B" w14:paraId="150B8E5F" w14:textId="77777777">
        <w:tc>
          <w:tcPr>
            <w:tcW w:w="534" w:type="dxa"/>
            <w:tcBorders>
              <w:bottom w:val="nil"/>
            </w:tcBorders>
            <w:shd w:val="clear" w:color="auto" w:fill="auto"/>
          </w:tcPr>
          <w:p w14:paraId="3EF5EAEB" w14:textId="77777777" w:rsidR="00186D22" w:rsidRPr="0088193B" w:rsidRDefault="00186D22" w:rsidP="00186D22">
            <w:pPr>
              <w:pStyle w:val="TAH"/>
            </w:pPr>
            <w:r w:rsidRPr="0088193B">
              <w:t>St</w:t>
            </w:r>
          </w:p>
        </w:tc>
        <w:tc>
          <w:tcPr>
            <w:tcW w:w="3968" w:type="dxa"/>
            <w:shd w:val="clear" w:color="auto" w:fill="auto"/>
          </w:tcPr>
          <w:p w14:paraId="7B41FFA7" w14:textId="77777777" w:rsidR="00186D22" w:rsidRPr="0088193B" w:rsidRDefault="00186D22" w:rsidP="00186D22">
            <w:pPr>
              <w:pStyle w:val="TAH"/>
            </w:pPr>
            <w:r w:rsidRPr="0088193B">
              <w:t>Procedure</w:t>
            </w:r>
          </w:p>
        </w:tc>
        <w:tc>
          <w:tcPr>
            <w:tcW w:w="3684" w:type="dxa"/>
            <w:gridSpan w:val="2"/>
            <w:shd w:val="clear" w:color="auto" w:fill="auto"/>
          </w:tcPr>
          <w:p w14:paraId="2DF9920B" w14:textId="77777777" w:rsidR="00186D22" w:rsidRPr="0088193B" w:rsidRDefault="00186D22" w:rsidP="00186D22">
            <w:pPr>
              <w:pStyle w:val="TAH"/>
            </w:pPr>
            <w:r w:rsidRPr="0088193B">
              <w:t>Message Sequence</w:t>
            </w:r>
          </w:p>
        </w:tc>
        <w:tc>
          <w:tcPr>
            <w:tcW w:w="567" w:type="dxa"/>
            <w:tcBorders>
              <w:bottom w:val="nil"/>
            </w:tcBorders>
            <w:shd w:val="clear" w:color="auto" w:fill="auto"/>
          </w:tcPr>
          <w:p w14:paraId="5A648AE2" w14:textId="77777777" w:rsidR="00186D22" w:rsidRPr="0088193B" w:rsidRDefault="00186D22" w:rsidP="00186D22">
            <w:pPr>
              <w:pStyle w:val="TAH"/>
            </w:pPr>
            <w:r w:rsidRPr="0088193B">
              <w:t>TP</w:t>
            </w:r>
          </w:p>
        </w:tc>
        <w:tc>
          <w:tcPr>
            <w:tcW w:w="850" w:type="dxa"/>
            <w:tcBorders>
              <w:bottom w:val="nil"/>
            </w:tcBorders>
            <w:shd w:val="clear" w:color="auto" w:fill="auto"/>
          </w:tcPr>
          <w:p w14:paraId="5E30E69A" w14:textId="77777777" w:rsidR="00186D22" w:rsidRPr="0088193B" w:rsidRDefault="00186D22" w:rsidP="00186D22">
            <w:pPr>
              <w:pStyle w:val="TAH"/>
            </w:pPr>
            <w:r w:rsidRPr="0088193B">
              <w:t>Verdict</w:t>
            </w:r>
          </w:p>
        </w:tc>
      </w:tr>
      <w:tr w:rsidR="00186D22" w:rsidRPr="0088193B" w14:paraId="75B10864" w14:textId="77777777">
        <w:tc>
          <w:tcPr>
            <w:tcW w:w="534" w:type="dxa"/>
            <w:tcBorders>
              <w:top w:val="nil"/>
            </w:tcBorders>
            <w:shd w:val="clear" w:color="auto" w:fill="auto"/>
          </w:tcPr>
          <w:p w14:paraId="77617F9E" w14:textId="77777777" w:rsidR="00186D22" w:rsidRPr="0088193B" w:rsidRDefault="00186D22" w:rsidP="00186D22">
            <w:pPr>
              <w:pStyle w:val="TAH"/>
            </w:pPr>
          </w:p>
        </w:tc>
        <w:tc>
          <w:tcPr>
            <w:tcW w:w="3968" w:type="dxa"/>
            <w:shd w:val="clear" w:color="auto" w:fill="auto"/>
          </w:tcPr>
          <w:p w14:paraId="7269B792" w14:textId="77777777" w:rsidR="00186D22" w:rsidRPr="0088193B" w:rsidRDefault="00186D22" w:rsidP="00186D22">
            <w:pPr>
              <w:pStyle w:val="TAH"/>
            </w:pPr>
          </w:p>
        </w:tc>
        <w:tc>
          <w:tcPr>
            <w:tcW w:w="708" w:type="dxa"/>
            <w:shd w:val="clear" w:color="auto" w:fill="auto"/>
          </w:tcPr>
          <w:p w14:paraId="5CB460E3" w14:textId="77777777" w:rsidR="00186D22" w:rsidRPr="0088193B" w:rsidRDefault="00186D22" w:rsidP="00186D22">
            <w:pPr>
              <w:pStyle w:val="TAH"/>
            </w:pPr>
            <w:r w:rsidRPr="0088193B">
              <w:t>U - S</w:t>
            </w:r>
          </w:p>
        </w:tc>
        <w:tc>
          <w:tcPr>
            <w:tcW w:w="2976" w:type="dxa"/>
            <w:shd w:val="clear" w:color="auto" w:fill="auto"/>
          </w:tcPr>
          <w:p w14:paraId="0EF5C041" w14:textId="77777777" w:rsidR="00186D22" w:rsidRPr="0088193B" w:rsidRDefault="00186D22" w:rsidP="00186D22">
            <w:pPr>
              <w:pStyle w:val="TAH"/>
            </w:pPr>
            <w:r w:rsidRPr="0088193B">
              <w:t>Message</w:t>
            </w:r>
          </w:p>
        </w:tc>
        <w:tc>
          <w:tcPr>
            <w:tcW w:w="567" w:type="dxa"/>
            <w:tcBorders>
              <w:top w:val="nil"/>
            </w:tcBorders>
            <w:shd w:val="clear" w:color="auto" w:fill="auto"/>
          </w:tcPr>
          <w:p w14:paraId="04DD44A6" w14:textId="77777777" w:rsidR="00186D22" w:rsidRPr="0088193B" w:rsidRDefault="00186D22" w:rsidP="00186D22">
            <w:pPr>
              <w:pStyle w:val="TAH"/>
            </w:pPr>
          </w:p>
        </w:tc>
        <w:tc>
          <w:tcPr>
            <w:tcW w:w="850" w:type="dxa"/>
            <w:tcBorders>
              <w:top w:val="nil"/>
            </w:tcBorders>
            <w:shd w:val="clear" w:color="auto" w:fill="auto"/>
          </w:tcPr>
          <w:p w14:paraId="379F4F46" w14:textId="77777777" w:rsidR="00186D22" w:rsidRPr="0088193B" w:rsidRDefault="00186D22" w:rsidP="00186D22">
            <w:pPr>
              <w:pStyle w:val="TAH"/>
            </w:pPr>
          </w:p>
        </w:tc>
      </w:tr>
      <w:tr w:rsidR="00186D22" w:rsidRPr="0088193B" w14:paraId="56C51D5B" w14:textId="77777777">
        <w:tc>
          <w:tcPr>
            <w:tcW w:w="534" w:type="dxa"/>
            <w:shd w:val="clear" w:color="auto" w:fill="auto"/>
          </w:tcPr>
          <w:p w14:paraId="239BEDF9" w14:textId="77777777" w:rsidR="00186D22" w:rsidRPr="0088193B" w:rsidRDefault="00186D22" w:rsidP="00186D22">
            <w:pPr>
              <w:pStyle w:val="TAC"/>
            </w:pPr>
          </w:p>
        </w:tc>
        <w:tc>
          <w:tcPr>
            <w:tcW w:w="3968" w:type="dxa"/>
            <w:shd w:val="clear" w:color="auto" w:fill="auto"/>
          </w:tcPr>
          <w:p w14:paraId="300536DC" w14:textId="77777777" w:rsidR="00187EC9" w:rsidRPr="0088193B" w:rsidRDefault="00186D22" w:rsidP="00187EC9">
            <w:pPr>
              <w:pStyle w:val="TAL"/>
            </w:pPr>
            <w:r w:rsidRPr="0088193B">
              <w:t>EXCEPTION:</w:t>
            </w:r>
          </w:p>
          <w:p w14:paraId="531661C0" w14:textId="77777777" w:rsidR="00186D22" w:rsidRPr="0088193B" w:rsidRDefault="00187EC9" w:rsidP="00187EC9">
            <w:pPr>
              <w:pStyle w:val="TAL"/>
            </w:pPr>
            <w:r w:rsidRPr="0088193B">
              <w:t xml:space="preserve">IF UE is Release 8 or Release 9, </w:t>
            </w:r>
            <w:r w:rsidR="00186D22" w:rsidRPr="0088193B">
              <w:t>steps 1 and 2 are repeated for decreasing reserved LCID values from 01011 to 11011</w:t>
            </w:r>
          </w:p>
          <w:p w14:paraId="1CB0D5B3" w14:textId="77777777" w:rsidR="00F33778" w:rsidRPr="0088193B" w:rsidRDefault="00F86B8E" w:rsidP="00F33778">
            <w:pPr>
              <w:pStyle w:val="TAL"/>
            </w:pPr>
            <w:r w:rsidRPr="0088193B">
              <w:t xml:space="preserve">ELSE IF UE is Release 10 </w:t>
            </w:r>
            <w:r w:rsidR="00F33778" w:rsidRPr="0088193B">
              <w:t>or Release 11</w:t>
            </w:r>
            <w:r w:rsidRPr="0088193B">
              <w:t>, steps 1 and 2 are repeated for decreasing reserved LCID values from 01011 to 11010</w:t>
            </w:r>
          </w:p>
          <w:p w14:paraId="4702EA6D" w14:textId="77777777" w:rsidR="00F33778" w:rsidRPr="0088193B" w:rsidRDefault="00F33778" w:rsidP="00F33778">
            <w:pPr>
              <w:pStyle w:val="TAL"/>
            </w:pPr>
            <w:r w:rsidRPr="0088193B">
              <w:t>ELSE IF UE is Release 12, steps 1 and 2 are repeated for decreasing reserved LCID values from 01011 to 11001</w:t>
            </w:r>
          </w:p>
          <w:p w14:paraId="55E82C7E" w14:textId="77777777" w:rsidR="00F33778" w:rsidRPr="0088193B" w:rsidRDefault="00F33778" w:rsidP="00F33778">
            <w:pPr>
              <w:pStyle w:val="TAL"/>
            </w:pPr>
            <w:r w:rsidRPr="0088193B">
              <w:t xml:space="preserve">ELSE IF UE is </w:t>
            </w:r>
            <w:r w:rsidR="008C424E" w:rsidRPr="0088193B">
              <w:t>Release</w:t>
            </w:r>
            <w:r w:rsidRPr="0088193B">
              <w:t xml:space="preserve"> 13, steps 1 and 2 are repeated for decreasing reserved LCID values from 01011 to 10111</w:t>
            </w:r>
          </w:p>
          <w:p w14:paraId="46FFAFE5" w14:textId="77777777" w:rsidR="00F33778" w:rsidRPr="0088193B" w:rsidRDefault="00F33778" w:rsidP="00F33778">
            <w:pPr>
              <w:pStyle w:val="TAL"/>
            </w:pPr>
            <w:r w:rsidRPr="0088193B">
              <w:t>ELSE IF UE is Release 14, steps 1 and 2 are repeated for decreasing reserved LCID values from 01011 to 10100</w:t>
            </w:r>
          </w:p>
          <w:p w14:paraId="5A0BC107" w14:textId="77777777" w:rsidR="00F33778" w:rsidRPr="0088193B" w:rsidRDefault="00F33778" w:rsidP="00F33778">
            <w:pPr>
              <w:pStyle w:val="TAL"/>
            </w:pPr>
            <w:r w:rsidRPr="0088193B">
              <w:t>ELSE IF UE is Release 15, steps 1 and 2 are repeated for decreasing reserved LCID values from 01011 to 01111 and also 10001</w:t>
            </w:r>
          </w:p>
          <w:p w14:paraId="0FF90569" w14:textId="77777777" w:rsidR="00F86B8E" w:rsidRPr="0088193B" w:rsidRDefault="00F33778" w:rsidP="00F33778">
            <w:pPr>
              <w:pStyle w:val="TAL"/>
            </w:pPr>
            <w:r w:rsidRPr="0088193B">
              <w:t>ELSE IF UE is Release 16, steps 1 and 2 are repeated for decreasing reserved LCID values from 01011 to 01111</w:t>
            </w:r>
          </w:p>
        </w:tc>
        <w:tc>
          <w:tcPr>
            <w:tcW w:w="708" w:type="dxa"/>
            <w:shd w:val="clear" w:color="auto" w:fill="auto"/>
          </w:tcPr>
          <w:p w14:paraId="5F5134C8" w14:textId="77777777" w:rsidR="00186D22" w:rsidRPr="0088193B" w:rsidRDefault="00186D22" w:rsidP="00186D22">
            <w:pPr>
              <w:pStyle w:val="TAC"/>
            </w:pPr>
            <w:r w:rsidRPr="0088193B">
              <w:t>-</w:t>
            </w:r>
          </w:p>
        </w:tc>
        <w:tc>
          <w:tcPr>
            <w:tcW w:w="2976" w:type="dxa"/>
            <w:shd w:val="clear" w:color="auto" w:fill="auto"/>
          </w:tcPr>
          <w:p w14:paraId="4962B9DE" w14:textId="77777777" w:rsidR="00186D22" w:rsidRPr="0088193B" w:rsidRDefault="00186D22" w:rsidP="00186D22">
            <w:pPr>
              <w:pStyle w:val="TAL"/>
            </w:pPr>
            <w:r w:rsidRPr="0088193B">
              <w:t>-</w:t>
            </w:r>
          </w:p>
        </w:tc>
        <w:tc>
          <w:tcPr>
            <w:tcW w:w="567" w:type="dxa"/>
            <w:shd w:val="clear" w:color="auto" w:fill="auto"/>
          </w:tcPr>
          <w:p w14:paraId="6B8151FD" w14:textId="77777777" w:rsidR="00186D22" w:rsidRPr="0088193B" w:rsidRDefault="00186D22" w:rsidP="00186D22">
            <w:pPr>
              <w:pStyle w:val="TAC"/>
            </w:pPr>
            <w:r w:rsidRPr="0088193B">
              <w:t>-</w:t>
            </w:r>
          </w:p>
        </w:tc>
        <w:tc>
          <w:tcPr>
            <w:tcW w:w="850" w:type="dxa"/>
            <w:shd w:val="clear" w:color="auto" w:fill="auto"/>
          </w:tcPr>
          <w:p w14:paraId="5B3336AB" w14:textId="77777777" w:rsidR="00186D22" w:rsidRPr="0088193B" w:rsidRDefault="00186D22" w:rsidP="00186D22">
            <w:pPr>
              <w:pStyle w:val="TAC"/>
            </w:pPr>
            <w:r w:rsidRPr="0088193B">
              <w:t>-</w:t>
            </w:r>
          </w:p>
        </w:tc>
      </w:tr>
      <w:tr w:rsidR="00186D22" w:rsidRPr="0088193B" w14:paraId="47E8B10C" w14:textId="77777777">
        <w:tc>
          <w:tcPr>
            <w:tcW w:w="534" w:type="dxa"/>
            <w:shd w:val="clear" w:color="auto" w:fill="auto"/>
          </w:tcPr>
          <w:p w14:paraId="630400BA" w14:textId="77777777" w:rsidR="00186D22" w:rsidRPr="0088193B" w:rsidRDefault="00186D22" w:rsidP="00186D22">
            <w:pPr>
              <w:pStyle w:val="TAC"/>
            </w:pPr>
            <w:r w:rsidRPr="0088193B">
              <w:t>1</w:t>
            </w:r>
          </w:p>
        </w:tc>
        <w:tc>
          <w:tcPr>
            <w:tcW w:w="3968" w:type="dxa"/>
            <w:shd w:val="clear" w:color="auto" w:fill="auto"/>
          </w:tcPr>
          <w:p w14:paraId="2B9CC327" w14:textId="77777777" w:rsidR="00186D22" w:rsidRPr="0088193B" w:rsidRDefault="00186D22" w:rsidP="00186D22">
            <w:pPr>
              <w:pStyle w:val="TAL"/>
            </w:pPr>
            <w:r w:rsidRPr="0088193B">
              <w:t>The SS transmits a valid MAC PDU containing a RLC PDU except for LCID in MAC Header set to reserved value</w:t>
            </w:r>
            <w:r w:rsidR="002513C7" w:rsidRPr="0088193B">
              <w:t>.</w:t>
            </w:r>
          </w:p>
        </w:tc>
        <w:tc>
          <w:tcPr>
            <w:tcW w:w="708" w:type="dxa"/>
            <w:shd w:val="clear" w:color="auto" w:fill="auto"/>
          </w:tcPr>
          <w:p w14:paraId="37F77201" w14:textId="77777777" w:rsidR="00186D22" w:rsidRPr="0088193B" w:rsidRDefault="00186D22" w:rsidP="00186D22">
            <w:pPr>
              <w:pStyle w:val="TAC"/>
            </w:pPr>
            <w:r w:rsidRPr="0088193B">
              <w:t>&lt;--</w:t>
            </w:r>
          </w:p>
        </w:tc>
        <w:tc>
          <w:tcPr>
            <w:tcW w:w="2976" w:type="dxa"/>
            <w:shd w:val="clear" w:color="auto" w:fill="auto"/>
          </w:tcPr>
          <w:p w14:paraId="2ADD6B1A" w14:textId="77777777" w:rsidR="00186D22" w:rsidRPr="0088193B" w:rsidRDefault="00186D22" w:rsidP="00186D22">
            <w:pPr>
              <w:pStyle w:val="TAL"/>
            </w:pPr>
            <w:r w:rsidRPr="0088193B">
              <w:t>MAC PDU</w:t>
            </w:r>
          </w:p>
        </w:tc>
        <w:tc>
          <w:tcPr>
            <w:tcW w:w="567" w:type="dxa"/>
            <w:shd w:val="clear" w:color="auto" w:fill="auto"/>
          </w:tcPr>
          <w:p w14:paraId="0B629D04" w14:textId="77777777" w:rsidR="00186D22" w:rsidRPr="0088193B" w:rsidRDefault="00186D22" w:rsidP="00186D22">
            <w:pPr>
              <w:pStyle w:val="TAC"/>
            </w:pPr>
            <w:r w:rsidRPr="0088193B">
              <w:t>-</w:t>
            </w:r>
          </w:p>
        </w:tc>
        <w:tc>
          <w:tcPr>
            <w:tcW w:w="850" w:type="dxa"/>
            <w:shd w:val="clear" w:color="auto" w:fill="auto"/>
          </w:tcPr>
          <w:p w14:paraId="612E4A63" w14:textId="77777777" w:rsidR="00186D22" w:rsidRPr="0088193B" w:rsidRDefault="00186D22" w:rsidP="00186D22">
            <w:pPr>
              <w:pStyle w:val="TAC"/>
            </w:pPr>
            <w:r w:rsidRPr="0088193B">
              <w:t>-</w:t>
            </w:r>
          </w:p>
        </w:tc>
      </w:tr>
      <w:tr w:rsidR="00186D22" w:rsidRPr="0088193B" w14:paraId="31D7B271" w14:textId="77777777">
        <w:tc>
          <w:tcPr>
            <w:tcW w:w="534" w:type="dxa"/>
            <w:shd w:val="clear" w:color="auto" w:fill="auto"/>
          </w:tcPr>
          <w:p w14:paraId="44DD0794" w14:textId="77777777" w:rsidR="00186D22" w:rsidRPr="0088193B" w:rsidRDefault="00186D22" w:rsidP="00186D22">
            <w:pPr>
              <w:pStyle w:val="TAC"/>
            </w:pPr>
            <w:r w:rsidRPr="0088193B">
              <w:t>2</w:t>
            </w:r>
          </w:p>
        </w:tc>
        <w:tc>
          <w:tcPr>
            <w:tcW w:w="3968" w:type="dxa"/>
            <w:shd w:val="clear" w:color="auto" w:fill="auto"/>
          </w:tcPr>
          <w:p w14:paraId="6E789A05" w14:textId="77777777" w:rsidR="00186D22" w:rsidRPr="0088193B" w:rsidRDefault="00186D22" w:rsidP="00186D22">
            <w:pPr>
              <w:pStyle w:val="TAL"/>
            </w:pPr>
            <w:r w:rsidRPr="0088193B">
              <w:t>Check: does the UE transmit a Scheduling Request on PUCCH within 5</w:t>
            </w:r>
            <w:r w:rsidR="00180380" w:rsidRPr="0088193B">
              <w:t xml:space="preserve"> </w:t>
            </w:r>
            <w:r w:rsidRPr="0088193B">
              <w:t>seconds after step 1?</w:t>
            </w:r>
          </w:p>
        </w:tc>
        <w:tc>
          <w:tcPr>
            <w:tcW w:w="708" w:type="dxa"/>
            <w:shd w:val="clear" w:color="auto" w:fill="auto"/>
          </w:tcPr>
          <w:p w14:paraId="23B9A92E" w14:textId="77777777" w:rsidR="00186D22" w:rsidRPr="0088193B" w:rsidRDefault="00186D22" w:rsidP="00186D22">
            <w:pPr>
              <w:pStyle w:val="TAC"/>
            </w:pPr>
            <w:r w:rsidRPr="0088193B">
              <w:t>--&gt;</w:t>
            </w:r>
          </w:p>
        </w:tc>
        <w:tc>
          <w:tcPr>
            <w:tcW w:w="2976" w:type="dxa"/>
            <w:shd w:val="clear" w:color="auto" w:fill="auto"/>
          </w:tcPr>
          <w:p w14:paraId="249C0AD3" w14:textId="77777777" w:rsidR="00186D22" w:rsidRPr="0088193B" w:rsidRDefault="00186D22" w:rsidP="00186D22">
            <w:pPr>
              <w:pStyle w:val="TAL"/>
            </w:pPr>
            <w:r w:rsidRPr="0088193B">
              <w:t>(SR)</w:t>
            </w:r>
          </w:p>
        </w:tc>
        <w:tc>
          <w:tcPr>
            <w:tcW w:w="567" w:type="dxa"/>
            <w:shd w:val="clear" w:color="auto" w:fill="auto"/>
          </w:tcPr>
          <w:p w14:paraId="11581493" w14:textId="77777777" w:rsidR="00186D22" w:rsidRPr="0088193B" w:rsidRDefault="00186D22" w:rsidP="00186D22">
            <w:pPr>
              <w:pStyle w:val="TAC"/>
            </w:pPr>
            <w:r w:rsidRPr="0088193B">
              <w:t>1</w:t>
            </w:r>
          </w:p>
        </w:tc>
        <w:tc>
          <w:tcPr>
            <w:tcW w:w="850" w:type="dxa"/>
            <w:shd w:val="clear" w:color="auto" w:fill="auto"/>
          </w:tcPr>
          <w:p w14:paraId="7B1A0FA9" w14:textId="77777777" w:rsidR="00186D22" w:rsidRPr="0088193B" w:rsidRDefault="00186D22" w:rsidP="00186D22">
            <w:pPr>
              <w:pStyle w:val="TAC"/>
            </w:pPr>
            <w:r w:rsidRPr="0088193B">
              <w:t>F</w:t>
            </w:r>
          </w:p>
        </w:tc>
      </w:tr>
      <w:tr w:rsidR="00186D22" w:rsidRPr="0088193B" w14:paraId="6B1D7AF3" w14:textId="77777777">
        <w:tc>
          <w:tcPr>
            <w:tcW w:w="534" w:type="dxa"/>
            <w:shd w:val="clear" w:color="auto" w:fill="auto"/>
          </w:tcPr>
          <w:p w14:paraId="3AE57031" w14:textId="77777777" w:rsidR="00186D22" w:rsidRPr="0088193B" w:rsidRDefault="00186D22" w:rsidP="00186D22">
            <w:pPr>
              <w:pStyle w:val="TAC"/>
            </w:pPr>
            <w:r w:rsidRPr="0088193B">
              <w:t>3</w:t>
            </w:r>
          </w:p>
        </w:tc>
        <w:tc>
          <w:tcPr>
            <w:tcW w:w="3968" w:type="dxa"/>
            <w:shd w:val="clear" w:color="auto" w:fill="auto"/>
          </w:tcPr>
          <w:p w14:paraId="0F0DEB29" w14:textId="77777777" w:rsidR="00186D22" w:rsidRPr="0088193B" w:rsidRDefault="00186D22" w:rsidP="00186D22">
            <w:pPr>
              <w:pStyle w:val="TAL"/>
            </w:pPr>
            <w:r w:rsidRPr="0088193B">
              <w:t>The SS Transmits a valid MAC PDU containing RLC PDU with</w:t>
            </w:r>
            <w:r w:rsidR="00180380" w:rsidRPr="0088193B">
              <w:t xml:space="preserve"> </w:t>
            </w:r>
            <w:r w:rsidRPr="0088193B">
              <w:t>LCID in MAC Header set correctly to DRB 00011.</w:t>
            </w:r>
          </w:p>
        </w:tc>
        <w:tc>
          <w:tcPr>
            <w:tcW w:w="708" w:type="dxa"/>
            <w:shd w:val="clear" w:color="auto" w:fill="auto"/>
          </w:tcPr>
          <w:p w14:paraId="240331D4" w14:textId="77777777" w:rsidR="00186D22" w:rsidRPr="0088193B" w:rsidRDefault="00186D22" w:rsidP="00186D22">
            <w:pPr>
              <w:pStyle w:val="TAC"/>
            </w:pPr>
            <w:r w:rsidRPr="0088193B">
              <w:t>&lt;--</w:t>
            </w:r>
          </w:p>
        </w:tc>
        <w:tc>
          <w:tcPr>
            <w:tcW w:w="2976" w:type="dxa"/>
            <w:shd w:val="clear" w:color="auto" w:fill="auto"/>
          </w:tcPr>
          <w:p w14:paraId="299B52C1" w14:textId="77777777" w:rsidR="00186D22" w:rsidRPr="0088193B" w:rsidRDefault="00186D22" w:rsidP="00186D22">
            <w:pPr>
              <w:pStyle w:val="TAL"/>
            </w:pPr>
            <w:r w:rsidRPr="0088193B">
              <w:t>MAC PDU</w:t>
            </w:r>
          </w:p>
        </w:tc>
        <w:tc>
          <w:tcPr>
            <w:tcW w:w="567" w:type="dxa"/>
            <w:shd w:val="clear" w:color="auto" w:fill="auto"/>
          </w:tcPr>
          <w:p w14:paraId="46C28D8E" w14:textId="77777777" w:rsidR="00186D22" w:rsidRPr="0088193B" w:rsidRDefault="00186D22" w:rsidP="00186D22">
            <w:pPr>
              <w:pStyle w:val="TAC"/>
            </w:pPr>
            <w:r w:rsidRPr="0088193B">
              <w:t>-</w:t>
            </w:r>
          </w:p>
        </w:tc>
        <w:tc>
          <w:tcPr>
            <w:tcW w:w="850" w:type="dxa"/>
            <w:shd w:val="clear" w:color="auto" w:fill="auto"/>
          </w:tcPr>
          <w:p w14:paraId="30BD5974" w14:textId="77777777" w:rsidR="00186D22" w:rsidRPr="0088193B" w:rsidRDefault="00186D22" w:rsidP="00186D22">
            <w:pPr>
              <w:pStyle w:val="TAC"/>
            </w:pPr>
            <w:r w:rsidRPr="0088193B">
              <w:t>-</w:t>
            </w:r>
          </w:p>
        </w:tc>
      </w:tr>
      <w:tr w:rsidR="00186D22" w:rsidRPr="0088193B" w14:paraId="41C1584B" w14:textId="77777777">
        <w:tc>
          <w:tcPr>
            <w:tcW w:w="534" w:type="dxa"/>
            <w:shd w:val="clear" w:color="auto" w:fill="auto"/>
          </w:tcPr>
          <w:p w14:paraId="6502A4E0" w14:textId="77777777" w:rsidR="00186D22" w:rsidRPr="0088193B" w:rsidRDefault="00186D22" w:rsidP="00186D22">
            <w:pPr>
              <w:pStyle w:val="TAC"/>
            </w:pPr>
            <w:r w:rsidRPr="0088193B">
              <w:t>4</w:t>
            </w:r>
          </w:p>
        </w:tc>
        <w:tc>
          <w:tcPr>
            <w:tcW w:w="3968" w:type="dxa"/>
            <w:shd w:val="clear" w:color="auto" w:fill="auto"/>
          </w:tcPr>
          <w:p w14:paraId="317C1518" w14:textId="77777777" w:rsidR="00186D22" w:rsidRPr="0088193B" w:rsidRDefault="00186D22" w:rsidP="00186D22">
            <w:pPr>
              <w:pStyle w:val="TAL"/>
            </w:pPr>
            <w:r w:rsidRPr="0088193B">
              <w:t xml:space="preserve">Check: does the UE </w:t>
            </w:r>
            <w:r w:rsidR="00980D4C" w:rsidRPr="0088193B">
              <w:t>transmit</w:t>
            </w:r>
            <w:r w:rsidRPr="0088193B">
              <w:t xml:space="preserve"> a Scheduling Request on PUCCH?</w:t>
            </w:r>
          </w:p>
        </w:tc>
        <w:tc>
          <w:tcPr>
            <w:tcW w:w="708" w:type="dxa"/>
            <w:shd w:val="clear" w:color="auto" w:fill="auto"/>
          </w:tcPr>
          <w:p w14:paraId="00420CE5" w14:textId="77777777" w:rsidR="00186D22" w:rsidRPr="0088193B" w:rsidRDefault="00186D22" w:rsidP="00186D22">
            <w:pPr>
              <w:pStyle w:val="TAC"/>
            </w:pPr>
            <w:r w:rsidRPr="0088193B">
              <w:t>--&gt;</w:t>
            </w:r>
          </w:p>
        </w:tc>
        <w:tc>
          <w:tcPr>
            <w:tcW w:w="2976" w:type="dxa"/>
            <w:shd w:val="clear" w:color="auto" w:fill="auto"/>
          </w:tcPr>
          <w:p w14:paraId="00F55223" w14:textId="77777777" w:rsidR="00186D22" w:rsidRPr="0088193B" w:rsidRDefault="00186D22" w:rsidP="00186D22">
            <w:pPr>
              <w:pStyle w:val="TAL"/>
            </w:pPr>
            <w:r w:rsidRPr="0088193B">
              <w:t>(SR)</w:t>
            </w:r>
          </w:p>
        </w:tc>
        <w:tc>
          <w:tcPr>
            <w:tcW w:w="567" w:type="dxa"/>
            <w:shd w:val="clear" w:color="auto" w:fill="auto"/>
          </w:tcPr>
          <w:p w14:paraId="5E5CAAE2" w14:textId="77777777" w:rsidR="00186D22" w:rsidRPr="0088193B" w:rsidRDefault="00186D22" w:rsidP="00186D22">
            <w:pPr>
              <w:pStyle w:val="TAC"/>
            </w:pPr>
            <w:r w:rsidRPr="0088193B">
              <w:t>2</w:t>
            </w:r>
          </w:p>
        </w:tc>
        <w:tc>
          <w:tcPr>
            <w:tcW w:w="850" w:type="dxa"/>
            <w:shd w:val="clear" w:color="auto" w:fill="auto"/>
          </w:tcPr>
          <w:p w14:paraId="241481B9" w14:textId="77777777" w:rsidR="00186D22" w:rsidRPr="0088193B" w:rsidRDefault="00186D22" w:rsidP="00186D22">
            <w:pPr>
              <w:pStyle w:val="TAC"/>
            </w:pPr>
            <w:r w:rsidRPr="0088193B">
              <w:t>P</w:t>
            </w:r>
          </w:p>
        </w:tc>
      </w:tr>
      <w:tr w:rsidR="00186D22" w:rsidRPr="0088193B" w14:paraId="6FF8F1C4" w14:textId="77777777">
        <w:tc>
          <w:tcPr>
            <w:tcW w:w="534" w:type="dxa"/>
            <w:shd w:val="clear" w:color="auto" w:fill="auto"/>
          </w:tcPr>
          <w:p w14:paraId="31651707" w14:textId="77777777" w:rsidR="00186D22" w:rsidRPr="0088193B" w:rsidRDefault="00186D22" w:rsidP="00186D22">
            <w:pPr>
              <w:pStyle w:val="TAC"/>
            </w:pPr>
            <w:r w:rsidRPr="0088193B">
              <w:t>5</w:t>
            </w:r>
          </w:p>
        </w:tc>
        <w:tc>
          <w:tcPr>
            <w:tcW w:w="3968" w:type="dxa"/>
            <w:shd w:val="clear" w:color="auto" w:fill="auto"/>
          </w:tcPr>
          <w:p w14:paraId="0E3142F5" w14:textId="77777777" w:rsidR="00186D22" w:rsidRPr="0088193B" w:rsidRDefault="00186D22" w:rsidP="00186D22">
            <w:pPr>
              <w:pStyle w:val="TAL"/>
            </w:pPr>
            <w:r w:rsidRPr="0088193B">
              <w:t>The SS sends an UL grant suitable for the loop back PDU to transmitted</w:t>
            </w:r>
          </w:p>
        </w:tc>
        <w:tc>
          <w:tcPr>
            <w:tcW w:w="708" w:type="dxa"/>
            <w:shd w:val="clear" w:color="auto" w:fill="auto"/>
          </w:tcPr>
          <w:p w14:paraId="12E27B90" w14:textId="77777777" w:rsidR="00186D22" w:rsidRPr="0088193B" w:rsidRDefault="00186D22" w:rsidP="00186D22">
            <w:pPr>
              <w:pStyle w:val="TAC"/>
            </w:pPr>
            <w:r w:rsidRPr="0088193B">
              <w:t>&lt;--</w:t>
            </w:r>
          </w:p>
        </w:tc>
        <w:tc>
          <w:tcPr>
            <w:tcW w:w="2976" w:type="dxa"/>
            <w:shd w:val="clear" w:color="auto" w:fill="auto"/>
          </w:tcPr>
          <w:p w14:paraId="15AAEC87" w14:textId="77777777" w:rsidR="00186D22" w:rsidRPr="0088193B" w:rsidRDefault="00186D22" w:rsidP="00186D22">
            <w:pPr>
              <w:pStyle w:val="TAL"/>
            </w:pPr>
            <w:r w:rsidRPr="0088193B">
              <w:t>(UL Grant)</w:t>
            </w:r>
          </w:p>
        </w:tc>
        <w:tc>
          <w:tcPr>
            <w:tcW w:w="567" w:type="dxa"/>
            <w:shd w:val="clear" w:color="auto" w:fill="auto"/>
          </w:tcPr>
          <w:p w14:paraId="5940A6C5" w14:textId="77777777" w:rsidR="00186D22" w:rsidRPr="0088193B" w:rsidRDefault="00186D22" w:rsidP="00186D22">
            <w:pPr>
              <w:pStyle w:val="TAC"/>
            </w:pPr>
            <w:r w:rsidRPr="0088193B">
              <w:t>-</w:t>
            </w:r>
          </w:p>
        </w:tc>
        <w:tc>
          <w:tcPr>
            <w:tcW w:w="850" w:type="dxa"/>
            <w:shd w:val="clear" w:color="auto" w:fill="auto"/>
          </w:tcPr>
          <w:p w14:paraId="204AC875" w14:textId="77777777" w:rsidR="00186D22" w:rsidRPr="0088193B" w:rsidRDefault="00186D22" w:rsidP="00186D22">
            <w:pPr>
              <w:pStyle w:val="TAC"/>
            </w:pPr>
            <w:r w:rsidRPr="0088193B">
              <w:t>-</w:t>
            </w:r>
          </w:p>
        </w:tc>
      </w:tr>
      <w:tr w:rsidR="00186D22" w:rsidRPr="0088193B" w14:paraId="0FB89DF6" w14:textId="77777777">
        <w:tc>
          <w:tcPr>
            <w:tcW w:w="534" w:type="dxa"/>
            <w:shd w:val="clear" w:color="auto" w:fill="auto"/>
          </w:tcPr>
          <w:p w14:paraId="3C5FCE0F" w14:textId="77777777" w:rsidR="00186D22" w:rsidRPr="0088193B" w:rsidRDefault="00186D22" w:rsidP="00186D22">
            <w:pPr>
              <w:pStyle w:val="TAC"/>
            </w:pPr>
            <w:r w:rsidRPr="0088193B">
              <w:t>6</w:t>
            </w:r>
          </w:p>
        </w:tc>
        <w:tc>
          <w:tcPr>
            <w:tcW w:w="3968" w:type="dxa"/>
            <w:shd w:val="clear" w:color="auto" w:fill="auto"/>
          </w:tcPr>
          <w:p w14:paraId="4270F7FB" w14:textId="77777777" w:rsidR="00186D22" w:rsidRPr="0088193B" w:rsidRDefault="00186D22" w:rsidP="00186D22">
            <w:pPr>
              <w:pStyle w:val="TAL"/>
            </w:pPr>
            <w:r w:rsidRPr="0088193B">
              <w:t>Check: does the UE transmit a MAC PDU with LCID set to DRB 00011?</w:t>
            </w:r>
          </w:p>
        </w:tc>
        <w:tc>
          <w:tcPr>
            <w:tcW w:w="708" w:type="dxa"/>
            <w:shd w:val="clear" w:color="auto" w:fill="auto"/>
          </w:tcPr>
          <w:p w14:paraId="02E62C8F" w14:textId="77777777" w:rsidR="00186D22" w:rsidRPr="0088193B" w:rsidRDefault="00DE301F" w:rsidP="00186D22">
            <w:pPr>
              <w:pStyle w:val="TAC"/>
            </w:pPr>
            <w:r w:rsidRPr="0088193B">
              <w:t>-</w:t>
            </w:r>
            <w:r w:rsidR="00186D22" w:rsidRPr="0088193B">
              <w:t>-&gt;</w:t>
            </w:r>
          </w:p>
        </w:tc>
        <w:tc>
          <w:tcPr>
            <w:tcW w:w="2976" w:type="dxa"/>
            <w:shd w:val="clear" w:color="auto" w:fill="auto"/>
          </w:tcPr>
          <w:p w14:paraId="53480B4B" w14:textId="77777777" w:rsidR="00186D22" w:rsidRPr="0088193B" w:rsidRDefault="00186D22" w:rsidP="00186D22">
            <w:pPr>
              <w:pStyle w:val="TAL"/>
            </w:pPr>
            <w:r w:rsidRPr="0088193B">
              <w:t>MAC PDU</w:t>
            </w:r>
          </w:p>
        </w:tc>
        <w:tc>
          <w:tcPr>
            <w:tcW w:w="567" w:type="dxa"/>
            <w:shd w:val="clear" w:color="auto" w:fill="auto"/>
          </w:tcPr>
          <w:p w14:paraId="0DE60F92" w14:textId="77777777" w:rsidR="00186D22" w:rsidRPr="0088193B" w:rsidRDefault="00186D22" w:rsidP="00186D22">
            <w:pPr>
              <w:pStyle w:val="TAC"/>
            </w:pPr>
            <w:r w:rsidRPr="0088193B">
              <w:t>2</w:t>
            </w:r>
          </w:p>
        </w:tc>
        <w:tc>
          <w:tcPr>
            <w:tcW w:w="850" w:type="dxa"/>
            <w:shd w:val="clear" w:color="auto" w:fill="auto"/>
          </w:tcPr>
          <w:p w14:paraId="4DF01DEB" w14:textId="77777777" w:rsidR="00186D22" w:rsidRPr="0088193B" w:rsidRDefault="00186D22" w:rsidP="00186D22">
            <w:pPr>
              <w:pStyle w:val="TAC"/>
            </w:pPr>
            <w:r w:rsidRPr="0088193B">
              <w:t>P</w:t>
            </w:r>
          </w:p>
        </w:tc>
      </w:tr>
    </w:tbl>
    <w:p w14:paraId="389094D3" w14:textId="77777777" w:rsidR="00142FC4" w:rsidRPr="0088193B" w:rsidRDefault="00142FC4" w:rsidP="00220BC0"/>
    <w:p w14:paraId="1DAA2DCF" w14:textId="77777777" w:rsidR="00142FC4" w:rsidRPr="0088193B" w:rsidRDefault="00276334" w:rsidP="00220BC0">
      <w:pPr>
        <w:pStyle w:val="H6"/>
      </w:pPr>
      <w:r w:rsidRPr="0088193B">
        <w:t>7.1.1.2.3.3</w:t>
      </w:r>
      <w:r w:rsidR="00142FC4" w:rsidRPr="0088193B">
        <w:tab/>
        <w:t>Specific message contents</w:t>
      </w:r>
    </w:p>
    <w:p w14:paraId="24AC18CC" w14:textId="77777777" w:rsidR="00142FC4" w:rsidRPr="0088193B" w:rsidRDefault="008F2E6A" w:rsidP="00220BC0">
      <w:r w:rsidRPr="0088193B">
        <w:t>None.</w:t>
      </w:r>
    </w:p>
    <w:p w14:paraId="793FFF3B" w14:textId="77777777" w:rsidR="0090194A" w:rsidRPr="0088193B" w:rsidRDefault="0090194A" w:rsidP="00220BC0">
      <w:pPr>
        <w:pStyle w:val="Heading3"/>
      </w:pPr>
      <w:bookmarkStart w:id="5" w:name="_Toc225185251"/>
      <w:r w:rsidRPr="0088193B">
        <w:t>7.1.2</w:t>
      </w:r>
      <w:r w:rsidRPr="0088193B">
        <w:tab/>
        <w:t>RACH</w:t>
      </w:r>
      <w:bookmarkEnd w:id="5"/>
    </w:p>
    <w:p w14:paraId="272F7252" w14:textId="77777777" w:rsidR="0090194A" w:rsidRPr="0088193B" w:rsidRDefault="0090194A" w:rsidP="00220BC0">
      <w:pPr>
        <w:pStyle w:val="Heading4"/>
      </w:pPr>
      <w:bookmarkStart w:id="6" w:name="_Toc225185252"/>
      <w:r w:rsidRPr="0088193B">
        <w:t>7.1.2.1</w:t>
      </w:r>
      <w:r w:rsidRPr="0088193B">
        <w:tab/>
        <w:t xml:space="preserve">Correct </w:t>
      </w:r>
      <w:r w:rsidR="004B0E19" w:rsidRPr="0088193B">
        <w:t xml:space="preserve">selection </w:t>
      </w:r>
      <w:r w:rsidRPr="0088193B">
        <w:t xml:space="preserve">of RACH parameters / Random </w:t>
      </w:r>
      <w:r w:rsidR="004B0E19" w:rsidRPr="0088193B">
        <w:t xml:space="preserve">access preamble </w:t>
      </w:r>
      <w:r w:rsidRPr="0088193B">
        <w:t xml:space="preserve">and PRACH resource explicitly signalled to the UE by RRC </w:t>
      </w:r>
      <w:r w:rsidR="004B0E19" w:rsidRPr="0088193B">
        <w:t>/ Non-contention based random access procedure</w:t>
      </w:r>
      <w:bookmarkEnd w:id="6"/>
    </w:p>
    <w:p w14:paraId="62417F3D" w14:textId="77777777" w:rsidR="0090194A" w:rsidRPr="0088193B" w:rsidRDefault="0090194A" w:rsidP="00220BC0">
      <w:pPr>
        <w:pStyle w:val="H6"/>
      </w:pPr>
      <w:r w:rsidRPr="0088193B">
        <w:t>7.1.2.1.1</w:t>
      </w:r>
      <w:r w:rsidRPr="0088193B">
        <w:tab/>
        <w:t>Test Purpose (TP)</w:t>
      </w:r>
    </w:p>
    <w:p w14:paraId="05BB43FF" w14:textId="77777777" w:rsidR="0090194A" w:rsidRPr="0088193B" w:rsidRDefault="0090194A" w:rsidP="00220BC0">
      <w:pPr>
        <w:pStyle w:val="H6"/>
      </w:pPr>
      <w:r w:rsidRPr="0088193B">
        <w:t>(1)</w:t>
      </w:r>
    </w:p>
    <w:p w14:paraId="7C2C3246" w14:textId="77777777" w:rsidR="0090194A" w:rsidRPr="0088193B" w:rsidRDefault="0090194A" w:rsidP="00220BC0">
      <w:pPr>
        <w:pStyle w:val="PL"/>
        <w:rPr>
          <w:noProof w:val="0"/>
        </w:rPr>
      </w:pPr>
      <w:r w:rsidRPr="0088193B">
        <w:rPr>
          <w:b/>
          <w:bCs/>
          <w:noProof w:val="0"/>
        </w:rPr>
        <w:t>with</w:t>
      </w:r>
      <w:r w:rsidRPr="0088193B">
        <w:rPr>
          <w:noProof w:val="0"/>
        </w:rPr>
        <w:t xml:space="preserve"> { UE in E-UTRA RRC_CONNECTED state }</w:t>
      </w:r>
    </w:p>
    <w:p w14:paraId="4691A0D0" w14:textId="77777777" w:rsidR="00DE301F" w:rsidRPr="0088193B" w:rsidRDefault="0090194A" w:rsidP="00DE301F">
      <w:pPr>
        <w:pStyle w:val="PL"/>
        <w:rPr>
          <w:noProof w:val="0"/>
        </w:rPr>
      </w:pPr>
      <w:r w:rsidRPr="0088193B">
        <w:rPr>
          <w:b/>
          <w:bCs/>
          <w:noProof w:val="0"/>
        </w:rPr>
        <w:t>ensure that</w:t>
      </w:r>
      <w:r w:rsidRPr="0088193B">
        <w:rPr>
          <w:noProof w:val="0"/>
        </w:rPr>
        <w:t xml:space="preserve"> {</w:t>
      </w:r>
    </w:p>
    <w:p w14:paraId="5BD32F4A" w14:textId="77777777" w:rsidR="0090194A" w:rsidRPr="0088193B" w:rsidRDefault="0090194A" w:rsidP="00220BC0">
      <w:pPr>
        <w:pStyle w:val="PL"/>
        <w:rPr>
          <w:noProof w:val="0"/>
        </w:rPr>
      </w:pPr>
      <w:r w:rsidRPr="0088193B">
        <w:rPr>
          <w:noProof w:val="0"/>
        </w:rPr>
        <w:t xml:space="preserve">  </w:t>
      </w:r>
      <w:r w:rsidRPr="0088193B">
        <w:rPr>
          <w:b/>
          <w:bCs/>
          <w:noProof w:val="0"/>
        </w:rPr>
        <w:t>when</w:t>
      </w:r>
      <w:r w:rsidRPr="0088193B">
        <w:rPr>
          <w:noProof w:val="0"/>
        </w:rPr>
        <w:t xml:space="preserve"> { SS sends an RRCConnectionReconfiguration message including </w:t>
      </w:r>
      <w:r w:rsidRPr="0088193B">
        <w:rPr>
          <w:i/>
          <w:iCs/>
          <w:noProof w:val="0"/>
        </w:rPr>
        <w:t>RACH-ConfigDedicated</w:t>
      </w:r>
      <w:r w:rsidRPr="0088193B">
        <w:rPr>
          <w:noProof w:val="0"/>
        </w:rPr>
        <w:t xml:space="preserve"> information element</w:t>
      </w:r>
      <w:r w:rsidR="00DE301F" w:rsidRPr="0088193B">
        <w:rPr>
          <w:noProof w:val="0"/>
        </w:rPr>
        <w:t xml:space="preserve"> </w:t>
      </w:r>
      <w:r w:rsidRPr="0088193B">
        <w:rPr>
          <w:noProof w:val="0"/>
        </w:rPr>
        <w:t>}</w:t>
      </w:r>
    </w:p>
    <w:p w14:paraId="4FCA2105" w14:textId="77777777" w:rsidR="0090194A" w:rsidRPr="0088193B" w:rsidRDefault="0090194A" w:rsidP="00220BC0">
      <w:pPr>
        <w:pStyle w:val="PL"/>
        <w:rPr>
          <w:noProof w:val="0"/>
        </w:rPr>
      </w:pPr>
      <w:r w:rsidRPr="0088193B">
        <w:rPr>
          <w:noProof w:val="0"/>
        </w:rPr>
        <w:t xml:space="preserve">    </w:t>
      </w:r>
      <w:r w:rsidRPr="0088193B">
        <w:rPr>
          <w:b/>
          <w:bCs/>
          <w:noProof w:val="0"/>
        </w:rPr>
        <w:t>then</w:t>
      </w:r>
      <w:r w:rsidRPr="0088193B">
        <w:rPr>
          <w:noProof w:val="0"/>
        </w:rPr>
        <w:t xml:space="preserve"> { UE sends a prach preamble given in the </w:t>
      </w:r>
      <w:r w:rsidRPr="0088193B">
        <w:rPr>
          <w:i/>
          <w:iCs/>
          <w:noProof w:val="0"/>
        </w:rPr>
        <w:t>RACH-ConfigDedicated on the target cell</w:t>
      </w:r>
      <w:r w:rsidRPr="0088193B">
        <w:rPr>
          <w:noProof w:val="0"/>
        </w:rPr>
        <w:t xml:space="preserve"> }</w:t>
      </w:r>
    </w:p>
    <w:p w14:paraId="18618F51" w14:textId="77777777" w:rsidR="0090194A" w:rsidRPr="0088193B" w:rsidRDefault="0090194A" w:rsidP="00220BC0">
      <w:pPr>
        <w:pStyle w:val="PL"/>
        <w:rPr>
          <w:noProof w:val="0"/>
        </w:rPr>
      </w:pPr>
      <w:r w:rsidRPr="0088193B">
        <w:rPr>
          <w:noProof w:val="0"/>
        </w:rPr>
        <w:t xml:space="preserve">     </w:t>
      </w:r>
      <w:r w:rsidR="00DE301F" w:rsidRPr="0088193B">
        <w:rPr>
          <w:noProof w:val="0"/>
        </w:rPr>
        <w:t xml:space="preserve">       </w:t>
      </w:r>
      <w:r w:rsidRPr="0088193B">
        <w:rPr>
          <w:noProof w:val="0"/>
        </w:rPr>
        <w:t>}</w:t>
      </w:r>
    </w:p>
    <w:p w14:paraId="71C3C960" w14:textId="77777777" w:rsidR="0090194A" w:rsidRPr="0088193B" w:rsidRDefault="0090194A" w:rsidP="00220BC0">
      <w:pPr>
        <w:pStyle w:val="PL"/>
        <w:rPr>
          <w:noProof w:val="0"/>
        </w:rPr>
      </w:pPr>
    </w:p>
    <w:p w14:paraId="7F11557E" w14:textId="77777777" w:rsidR="0090194A" w:rsidRPr="0088193B" w:rsidRDefault="0090194A" w:rsidP="00220BC0">
      <w:pPr>
        <w:pStyle w:val="H6"/>
      </w:pPr>
      <w:r w:rsidRPr="0088193B">
        <w:lastRenderedPageBreak/>
        <w:t>7.1.2.1.2</w:t>
      </w:r>
      <w:r w:rsidRPr="0088193B">
        <w:tab/>
        <w:t>Conformance requirements</w:t>
      </w:r>
    </w:p>
    <w:p w14:paraId="5709B916" w14:textId="77777777" w:rsidR="0090194A" w:rsidRPr="0088193B" w:rsidRDefault="0090194A" w:rsidP="00220BC0">
      <w:r w:rsidRPr="0088193B">
        <w:t>References: The conformance requirements covered in the current TC are specified in: TS 36.321, clause</w:t>
      </w:r>
      <w:r w:rsidR="003F285E" w:rsidRPr="0088193B">
        <w:t>s</w:t>
      </w:r>
      <w:r w:rsidRPr="0088193B">
        <w:t xml:space="preserve"> 5.1.2</w:t>
      </w:r>
      <w:r w:rsidR="003F285E" w:rsidRPr="0088193B">
        <w:t xml:space="preserve"> and 5.1.4</w:t>
      </w:r>
      <w:r w:rsidRPr="0088193B">
        <w:t>.</w:t>
      </w:r>
    </w:p>
    <w:p w14:paraId="2B0E53A4" w14:textId="77777777" w:rsidR="0090194A" w:rsidRPr="0088193B" w:rsidRDefault="0090194A" w:rsidP="00220BC0">
      <w:r w:rsidRPr="0088193B">
        <w:t>[TS 36.321, clause 5.1.2]</w:t>
      </w:r>
    </w:p>
    <w:p w14:paraId="5FAB7B77" w14:textId="77777777" w:rsidR="0090194A" w:rsidRPr="0088193B" w:rsidRDefault="0090194A" w:rsidP="00220BC0">
      <w:r w:rsidRPr="0088193B">
        <w:t xml:space="preserve">The Random Access Resource </w:t>
      </w:r>
      <w:r w:rsidR="00694CEB" w:rsidRPr="0088193B">
        <w:rPr>
          <w:lang w:eastAsia="zh-CN"/>
        </w:rPr>
        <w:t xml:space="preserve">selection </w:t>
      </w:r>
      <w:r w:rsidRPr="0088193B">
        <w:t>procedure shall be performed as follows:</w:t>
      </w:r>
    </w:p>
    <w:p w14:paraId="50AC699C" w14:textId="77777777" w:rsidR="00694CEB" w:rsidRPr="0088193B" w:rsidRDefault="0090194A" w:rsidP="00694CEB">
      <w:pPr>
        <w:pStyle w:val="B10"/>
      </w:pPr>
      <w:r w:rsidRPr="0088193B">
        <w:t>-</w:t>
      </w:r>
      <w:r w:rsidRPr="0088193B">
        <w:tab/>
        <w:t xml:space="preserve">If </w:t>
      </w:r>
      <w:r w:rsidR="00E0718A" w:rsidRPr="0088193B">
        <w:rPr>
          <w:i/>
        </w:rPr>
        <w:t>ra-PreambleIndex</w:t>
      </w:r>
      <w:r w:rsidR="00E0718A" w:rsidRPr="0088193B">
        <w:t xml:space="preserve"> (</w:t>
      </w:r>
      <w:r w:rsidRPr="0088193B">
        <w:t>Random Access Preamble</w:t>
      </w:r>
      <w:r w:rsidR="00E0718A" w:rsidRPr="0088193B">
        <w:t>)</w:t>
      </w:r>
      <w:r w:rsidRPr="0088193B">
        <w:t xml:space="preserve"> and </w:t>
      </w:r>
      <w:r w:rsidR="00E0718A" w:rsidRPr="0088193B">
        <w:rPr>
          <w:i/>
        </w:rPr>
        <w:t>ra-PRACH-MaskIndex</w:t>
      </w:r>
      <w:r w:rsidR="00E0718A" w:rsidRPr="0088193B">
        <w:t xml:space="preserve"> (</w:t>
      </w:r>
      <w:r w:rsidR="00694CEB" w:rsidRPr="0088193B">
        <w:t>PRACH Mask Index</w:t>
      </w:r>
      <w:r w:rsidR="00E0718A" w:rsidRPr="0088193B">
        <w:t>)</w:t>
      </w:r>
      <w:r w:rsidRPr="0088193B">
        <w:t xml:space="preserve"> have been explicitly signalled</w:t>
      </w:r>
      <w:r w:rsidR="00694CEB" w:rsidRPr="0088193B">
        <w:t xml:space="preserve"> and </w:t>
      </w:r>
      <w:r w:rsidR="00E0718A" w:rsidRPr="0088193B">
        <w:rPr>
          <w:i/>
        </w:rPr>
        <w:t>ra-PreambleIndex</w:t>
      </w:r>
      <w:r w:rsidR="00694CEB" w:rsidRPr="0088193B">
        <w:t xml:space="preserve"> is not 000000:</w:t>
      </w:r>
    </w:p>
    <w:p w14:paraId="015C564D" w14:textId="77777777" w:rsidR="00311A34" w:rsidRPr="0088193B" w:rsidRDefault="00694CEB" w:rsidP="00311A34">
      <w:pPr>
        <w:pStyle w:val="B2"/>
        <w:rPr>
          <w:lang w:eastAsia="zh-CN"/>
        </w:rPr>
      </w:pPr>
      <w:r w:rsidRPr="0088193B">
        <w:t>-</w:t>
      </w:r>
      <w:r w:rsidRPr="0088193B">
        <w:tab/>
        <w:t>the Random Access Preamble and the PRACH Mask Index are those explicitly signalled.</w:t>
      </w:r>
    </w:p>
    <w:p w14:paraId="4E67662B" w14:textId="77777777" w:rsidR="003F285E" w:rsidRPr="0088193B" w:rsidRDefault="003F285E" w:rsidP="003F285E">
      <w:r w:rsidRPr="0088193B">
        <w:t>[TS 36.321, clause 5.1.4]</w:t>
      </w:r>
    </w:p>
    <w:p w14:paraId="6FC7612D" w14:textId="77777777" w:rsidR="003F285E" w:rsidRPr="0088193B" w:rsidRDefault="003F285E" w:rsidP="003F285E">
      <w:r w:rsidRPr="0088193B">
        <w:t xml:space="preserve">Once the Random Access Preamble is transmitted and regardless of the possible occurrence of a measurement gap, the UE shall monitor the PDCCH for Random Access Response(s) identified by the RA-RNTI defined below, in the </w:t>
      </w:r>
      <w:r w:rsidR="00DF141A" w:rsidRPr="0088193B">
        <w:t>RA Response</w:t>
      </w:r>
      <w:r w:rsidRPr="0088193B">
        <w:t xml:space="preserve"> window which starts at the subframe that contains the end of the preamble transmission [7] plus three subframes and has length ra-ResponseWindowSize subframes. The RA-RNTI associated with the PRACH in which the Random Access Preamble is transmitted, is computed as:</w:t>
      </w:r>
    </w:p>
    <w:p w14:paraId="4EE7F3AF" w14:textId="77777777" w:rsidR="003F285E" w:rsidRPr="0088193B" w:rsidRDefault="003F285E" w:rsidP="003F285E">
      <w:pPr>
        <w:jc w:val="center"/>
      </w:pPr>
      <w:r w:rsidRPr="0088193B">
        <w:t xml:space="preserve">RA-RNTI= </w:t>
      </w:r>
      <w:r w:rsidR="00DF141A" w:rsidRPr="0088193B">
        <w:t xml:space="preserve">1 + </w:t>
      </w:r>
      <w:r w:rsidRPr="0088193B">
        <w:t>t_id+10*f_id</w:t>
      </w:r>
    </w:p>
    <w:p w14:paraId="337C4FA0" w14:textId="77777777" w:rsidR="003F285E" w:rsidRPr="0088193B" w:rsidRDefault="003F285E" w:rsidP="003F285E">
      <w:r w:rsidRPr="0088193B">
        <w:t xml:space="preserve">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w:t>
      </w:r>
      <w:r w:rsidR="00694CEB" w:rsidRPr="0088193B">
        <w:t>containing</w:t>
      </w:r>
      <w:r w:rsidRPr="0088193B">
        <w:t xml:space="preserve"> Random Access Preamble </w:t>
      </w:r>
      <w:r w:rsidR="00694CEB" w:rsidRPr="0088193B">
        <w:t>identifiers that matches the transmitted Random Access Preamble</w:t>
      </w:r>
      <w:r w:rsidRPr="0088193B">
        <w:t>.</w:t>
      </w:r>
    </w:p>
    <w:p w14:paraId="430778CD" w14:textId="77777777" w:rsidR="003F285E" w:rsidRPr="0088193B" w:rsidRDefault="003F285E" w:rsidP="003F285E">
      <w:pPr>
        <w:pStyle w:val="B10"/>
      </w:pPr>
      <w:r w:rsidRPr="0088193B">
        <w:t>-</w:t>
      </w:r>
      <w:r w:rsidRPr="0088193B">
        <w:tab/>
        <w:t xml:space="preserve">If a downlink assignment for this </w:t>
      </w:r>
      <w:r w:rsidR="00311A34" w:rsidRPr="0088193B">
        <w:rPr>
          <w:lang w:eastAsia="zh-CN"/>
        </w:rPr>
        <w:t>TTI</w:t>
      </w:r>
      <w:r w:rsidRPr="0088193B">
        <w:t xml:space="preserve"> has been received on the PDCCH for the RA-RNTI and the received TB is successfully decoded, the UE shall regardless of the possible occurrence of a measurement gap:</w:t>
      </w:r>
    </w:p>
    <w:p w14:paraId="10B23BD9" w14:textId="77777777" w:rsidR="003F285E" w:rsidRPr="0088193B" w:rsidRDefault="003F285E" w:rsidP="003F285E">
      <w:r w:rsidRPr="0088193B">
        <w:t>...</w:t>
      </w:r>
    </w:p>
    <w:p w14:paraId="20AEB279" w14:textId="77777777" w:rsidR="003F285E" w:rsidRPr="0088193B" w:rsidRDefault="003F285E" w:rsidP="003F285E">
      <w:pPr>
        <w:pStyle w:val="B2"/>
      </w:pPr>
      <w:r w:rsidRPr="0088193B">
        <w:t>-</w:t>
      </w:r>
      <w:r w:rsidRPr="0088193B">
        <w:tab/>
        <w:t>if the Random Access Response contains a Random Access Preamble identifier corresponding to the transmitted Random Access Preamble (see subclause 5.1.3), the UE shall:</w:t>
      </w:r>
    </w:p>
    <w:p w14:paraId="6901A019" w14:textId="77777777" w:rsidR="003F285E" w:rsidRPr="0088193B" w:rsidRDefault="003F285E" w:rsidP="003F285E">
      <w:pPr>
        <w:pStyle w:val="B3"/>
      </w:pPr>
      <w:r w:rsidRPr="0088193B">
        <w:t>-</w:t>
      </w:r>
      <w:r w:rsidRPr="0088193B">
        <w:tab/>
        <w:t>consider this Random Access Response reception successful;</w:t>
      </w:r>
    </w:p>
    <w:p w14:paraId="7E67DE9B" w14:textId="77777777" w:rsidR="00694CEB" w:rsidRPr="0088193B" w:rsidRDefault="003F285E" w:rsidP="00694CEB">
      <w:pPr>
        <w:pStyle w:val="B3"/>
      </w:pPr>
      <w:r w:rsidRPr="0088193B">
        <w:t>-</w:t>
      </w:r>
      <w:r w:rsidRPr="0088193B">
        <w:tab/>
        <w:t xml:space="preserve">process the received Timing </w:t>
      </w:r>
      <w:r w:rsidR="00694CEB" w:rsidRPr="0088193B">
        <w:t>A</w:t>
      </w:r>
      <w:r w:rsidR="00694CEB" w:rsidRPr="0088193B">
        <w:rPr>
          <w:lang w:eastAsia="ko-KR"/>
        </w:rPr>
        <w:t>dvance Command</w:t>
      </w:r>
      <w:r w:rsidRPr="0088193B">
        <w:t xml:space="preserve"> (see subclause 5.2);</w:t>
      </w:r>
    </w:p>
    <w:p w14:paraId="71D3E65A" w14:textId="77777777" w:rsidR="003F285E" w:rsidRPr="0088193B" w:rsidRDefault="00694CEB" w:rsidP="00694CEB">
      <w:pPr>
        <w:pStyle w:val="B3"/>
      </w:pPr>
      <w:r w:rsidRPr="0088193B">
        <w:t>-</w:t>
      </w:r>
      <w:r w:rsidRPr="0088193B">
        <w:tab/>
        <w:t xml:space="preserve">indicate the </w:t>
      </w:r>
      <w:r w:rsidR="00DF141A" w:rsidRPr="0088193B">
        <w:rPr>
          <w:i/>
        </w:rPr>
        <w:t>preambleInitialReceivedTargetPower</w:t>
      </w:r>
      <w:r w:rsidR="00DF141A" w:rsidRPr="0088193B">
        <w:t xml:space="preserve"> and the </w:t>
      </w:r>
      <w:r w:rsidRPr="0088193B">
        <w:t>amount of power ramping applied to the latest preamble transmission to lower layers (i.e., (PREAMBLE_TRANSMISSION_COUNTER</w:t>
      </w:r>
      <w:r w:rsidR="00DF141A" w:rsidRPr="0088193B">
        <w:t xml:space="preserve"> – 1) * </w:t>
      </w:r>
      <w:r w:rsidR="00DF141A" w:rsidRPr="0088193B">
        <w:rPr>
          <w:i/>
        </w:rPr>
        <w:t>powerRampingStep</w:t>
      </w:r>
      <w:r w:rsidRPr="0088193B">
        <w:t>);</w:t>
      </w:r>
    </w:p>
    <w:p w14:paraId="6939093F" w14:textId="77777777" w:rsidR="003F285E" w:rsidRPr="0088193B" w:rsidRDefault="003F285E" w:rsidP="003F285E">
      <w:pPr>
        <w:pStyle w:val="B3"/>
      </w:pPr>
      <w:r w:rsidRPr="0088193B">
        <w:t>-</w:t>
      </w:r>
      <w:r w:rsidRPr="0088193B">
        <w:tab/>
        <w:t>process the received UL grant value and indicate it to the lower layers;</w:t>
      </w:r>
    </w:p>
    <w:p w14:paraId="4C24AE25" w14:textId="77777777" w:rsidR="003F285E" w:rsidRPr="0088193B" w:rsidRDefault="003F285E" w:rsidP="003F285E">
      <w:pPr>
        <w:pStyle w:val="B3"/>
      </w:pPr>
      <w:r w:rsidRPr="0088193B">
        <w:t>-</w:t>
      </w:r>
      <w:r w:rsidRPr="0088193B">
        <w:tab/>
        <w:t xml:space="preserve">if </w:t>
      </w:r>
      <w:r w:rsidR="00DF141A" w:rsidRPr="0088193B">
        <w:rPr>
          <w:i/>
        </w:rPr>
        <w:t>ra-PreambleIndex</w:t>
      </w:r>
      <w:r w:rsidRPr="0088193B">
        <w:t xml:space="preserve"> was explicitly signalled </w:t>
      </w:r>
      <w:r w:rsidR="00694CEB" w:rsidRPr="0088193B">
        <w:t xml:space="preserve">and </w:t>
      </w:r>
      <w:r w:rsidR="00DF141A" w:rsidRPr="0088193B">
        <w:t>it</w:t>
      </w:r>
      <w:r w:rsidR="00694CEB" w:rsidRPr="0088193B">
        <w:t xml:space="preserve"> was not 000000 </w:t>
      </w:r>
      <w:r w:rsidRPr="0088193B">
        <w:t>(i.e., not selected by MAC):</w:t>
      </w:r>
    </w:p>
    <w:p w14:paraId="3639AFBD" w14:textId="77777777" w:rsidR="00311A34" w:rsidRPr="0088193B" w:rsidRDefault="003F285E" w:rsidP="00311A34">
      <w:pPr>
        <w:pStyle w:val="B4"/>
        <w:rPr>
          <w:lang w:eastAsia="zh-CN"/>
        </w:rPr>
      </w:pPr>
      <w:r w:rsidRPr="0088193B">
        <w:t>-</w:t>
      </w:r>
      <w:r w:rsidRPr="0088193B">
        <w:tab/>
        <w:t>consider the Random Access procedure successfully completed.</w:t>
      </w:r>
    </w:p>
    <w:p w14:paraId="5E17A785" w14:textId="77777777" w:rsidR="00D03845" w:rsidRPr="0088193B" w:rsidRDefault="00D03845" w:rsidP="00D03845">
      <w:pPr>
        <w:pStyle w:val="H6"/>
      </w:pPr>
      <w:r w:rsidRPr="0088193B">
        <w:t>7.1.2.1.3</w:t>
      </w:r>
      <w:r w:rsidRPr="0088193B">
        <w:tab/>
        <w:t>Test description</w:t>
      </w:r>
    </w:p>
    <w:p w14:paraId="4C828C8E" w14:textId="77777777" w:rsidR="0090194A" w:rsidRPr="0088193B" w:rsidRDefault="0090194A" w:rsidP="00220BC0">
      <w:pPr>
        <w:pStyle w:val="H6"/>
      </w:pPr>
      <w:r w:rsidRPr="0088193B">
        <w:t>7.1.2.1.3</w:t>
      </w:r>
      <w:r w:rsidR="00D03845" w:rsidRPr="0088193B">
        <w:t>.1</w:t>
      </w:r>
      <w:r w:rsidRPr="0088193B">
        <w:tab/>
        <w:t>Pre-test conditions</w:t>
      </w:r>
    </w:p>
    <w:p w14:paraId="47570B5D" w14:textId="77777777" w:rsidR="0090194A" w:rsidRPr="0088193B" w:rsidRDefault="0090194A" w:rsidP="00220BC0">
      <w:pPr>
        <w:pStyle w:val="H6"/>
      </w:pPr>
      <w:r w:rsidRPr="0088193B">
        <w:t>System Simulator:</w:t>
      </w:r>
    </w:p>
    <w:p w14:paraId="715BB836" w14:textId="77777777" w:rsidR="0090194A" w:rsidRPr="0088193B" w:rsidRDefault="0090194A" w:rsidP="00220BC0">
      <w:pPr>
        <w:pStyle w:val="B10"/>
      </w:pPr>
      <w:r w:rsidRPr="0088193B">
        <w:t>-</w:t>
      </w:r>
      <w:r w:rsidRPr="0088193B">
        <w:tab/>
      </w:r>
      <w:r w:rsidR="004B2E78" w:rsidRPr="0088193B">
        <w:t xml:space="preserve">Cell 1 and Cell </w:t>
      </w:r>
      <w:r w:rsidR="003E6724" w:rsidRPr="0088193B">
        <w:t>2</w:t>
      </w:r>
      <w:r w:rsidR="004B2E78" w:rsidRPr="0088193B">
        <w:t>.</w:t>
      </w:r>
    </w:p>
    <w:p w14:paraId="66B6F01E" w14:textId="77777777" w:rsidR="0090194A" w:rsidRPr="0088193B" w:rsidRDefault="0090194A" w:rsidP="00220BC0">
      <w:pPr>
        <w:pStyle w:val="H6"/>
      </w:pPr>
      <w:r w:rsidRPr="0088193B">
        <w:t>UE:</w:t>
      </w:r>
    </w:p>
    <w:p w14:paraId="13269C86" w14:textId="77777777" w:rsidR="0090194A" w:rsidRPr="0088193B" w:rsidRDefault="00674F7A" w:rsidP="00674F7A">
      <w:r w:rsidRPr="0088193B">
        <w:t>None</w:t>
      </w:r>
      <w:r w:rsidR="0090194A" w:rsidRPr="0088193B">
        <w:t>.</w:t>
      </w:r>
    </w:p>
    <w:p w14:paraId="4B4F6A31" w14:textId="77777777" w:rsidR="0090194A" w:rsidRPr="0088193B" w:rsidRDefault="0090194A" w:rsidP="00220BC0">
      <w:pPr>
        <w:pStyle w:val="H6"/>
      </w:pPr>
      <w:r w:rsidRPr="0088193B">
        <w:t>Preamble:</w:t>
      </w:r>
    </w:p>
    <w:p w14:paraId="40A9A567" w14:textId="77777777" w:rsidR="0090194A" w:rsidRPr="0088193B" w:rsidRDefault="0090194A" w:rsidP="00220BC0">
      <w:pPr>
        <w:pStyle w:val="B10"/>
      </w:pPr>
      <w:r w:rsidRPr="0088193B">
        <w:t>-</w:t>
      </w:r>
      <w:r w:rsidRPr="0088193B">
        <w:tab/>
        <w:t xml:space="preserve">UE </w:t>
      </w:r>
      <w:r w:rsidR="00590065" w:rsidRPr="0088193B">
        <w:t>is in</w:t>
      </w:r>
      <w:r w:rsidRPr="0088193B">
        <w:t xml:space="preserve"> state Generic RB Established (state 3) according to [18] in cell 1.</w:t>
      </w:r>
    </w:p>
    <w:p w14:paraId="473B44D2" w14:textId="77777777" w:rsidR="00B378BD" w:rsidRPr="0088193B" w:rsidRDefault="00D03845" w:rsidP="00B378BD">
      <w:pPr>
        <w:pStyle w:val="H6"/>
      </w:pPr>
      <w:r w:rsidRPr="0088193B">
        <w:lastRenderedPageBreak/>
        <w:t>7.1.2.1.3.2</w:t>
      </w:r>
      <w:r w:rsidR="0090194A" w:rsidRPr="0088193B">
        <w:tab/>
        <w:t>Test procedure sequence</w:t>
      </w:r>
    </w:p>
    <w:p w14:paraId="47CC156A" w14:textId="77777777" w:rsidR="00B378BD" w:rsidRPr="0088193B" w:rsidRDefault="00B378BD" w:rsidP="00B378BD">
      <w:r w:rsidRPr="0088193B">
        <w:rPr>
          <w:rFonts w:eastAsia="MS Gothic"/>
        </w:rPr>
        <w:t xml:space="preserve">Table 7.1.2.1.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88193B">
        <w:t>clause.</w:t>
      </w:r>
    </w:p>
    <w:p w14:paraId="7B5E5746" w14:textId="77777777" w:rsidR="00B378BD" w:rsidRPr="0088193B" w:rsidRDefault="00B378BD" w:rsidP="00B378BD">
      <w:pPr>
        <w:pStyle w:val="TH"/>
        <w:rPr>
          <w:rFonts w:eastAsia="MS Gothic"/>
        </w:rPr>
      </w:pPr>
      <w:r w:rsidRPr="0088193B">
        <w:t>Table 7.1.2.1.3.2-1: Time instances of cell power level and parameter change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3685"/>
      </w:tblGrid>
      <w:tr w:rsidR="00B378BD" w:rsidRPr="0088193B" w14:paraId="140DB05D" w14:textId="77777777">
        <w:trPr>
          <w:jc w:val="center"/>
        </w:trPr>
        <w:tc>
          <w:tcPr>
            <w:tcW w:w="534" w:type="dxa"/>
            <w:tcBorders>
              <w:top w:val="single" w:sz="4" w:space="0" w:color="auto"/>
              <w:bottom w:val="nil"/>
            </w:tcBorders>
          </w:tcPr>
          <w:p w14:paraId="6D471B7A" w14:textId="77777777" w:rsidR="00B378BD" w:rsidRPr="0088193B" w:rsidRDefault="00B378BD" w:rsidP="007C4BD7">
            <w:pPr>
              <w:pStyle w:val="TAH"/>
            </w:pPr>
          </w:p>
        </w:tc>
        <w:tc>
          <w:tcPr>
            <w:tcW w:w="1504" w:type="dxa"/>
            <w:tcBorders>
              <w:top w:val="single" w:sz="4" w:space="0" w:color="auto"/>
              <w:bottom w:val="nil"/>
            </w:tcBorders>
          </w:tcPr>
          <w:p w14:paraId="5BF60BAF" w14:textId="77777777" w:rsidR="00B378BD" w:rsidRPr="0088193B" w:rsidRDefault="00B378BD" w:rsidP="007C4BD7">
            <w:pPr>
              <w:pStyle w:val="TAH"/>
            </w:pPr>
            <w:r w:rsidRPr="0088193B">
              <w:t>Parameter</w:t>
            </w:r>
          </w:p>
        </w:tc>
        <w:tc>
          <w:tcPr>
            <w:tcW w:w="976" w:type="dxa"/>
            <w:tcBorders>
              <w:top w:val="single" w:sz="4" w:space="0" w:color="auto"/>
            </w:tcBorders>
          </w:tcPr>
          <w:p w14:paraId="092B15DD" w14:textId="77777777" w:rsidR="00B378BD" w:rsidRPr="0088193B" w:rsidRDefault="00B378BD" w:rsidP="007C4BD7">
            <w:pPr>
              <w:pStyle w:val="TAH"/>
            </w:pPr>
            <w:r w:rsidRPr="0088193B">
              <w:t>Unit</w:t>
            </w:r>
          </w:p>
        </w:tc>
        <w:tc>
          <w:tcPr>
            <w:tcW w:w="1240" w:type="dxa"/>
            <w:tcBorders>
              <w:top w:val="single" w:sz="4" w:space="0" w:color="auto"/>
            </w:tcBorders>
          </w:tcPr>
          <w:p w14:paraId="54F2783B" w14:textId="77777777" w:rsidR="00B378BD" w:rsidRPr="0088193B" w:rsidRDefault="00B378BD" w:rsidP="007C4BD7">
            <w:pPr>
              <w:pStyle w:val="TAH"/>
            </w:pPr>
            <w:r w:rsidRPr="0088193B">
              <w:t>Cell 1</w:t>
            </w:r>
          </w:p>
        </w:tc>
        <w:tc>
          <w:tcPr>
            <w:tcW w:w="1241" w:type="dxa"/>
            <w:tcBorders>
              <w:top w:val="single" w:sz="4" w:space="0" w:color="auto"/>
            </w:tcBorders>
          </w:tcPr>
          <w:p w14:paraId="74FB4B11" w14:textId="77777777" w:rsidR="00B378BD" w:rsidRPr="0088193B" w:rsidRDefault="00B378BD" w:rsidP="007C4BD7">
            <w:pPr>
              <w:pStyle w:val="TAH"/>
            </w:pPr>
            <w:r w:rsidRPr="0088193B">
              <w:t>Cell 2</w:t>
            </w:r>
          </w:p>
        </w:tc>
        <w:tc>
          <w:tcPr>
            <w:tcW w:w="3685" w:type="dxa"/>
            <w:tcBorders>
              <w:top w:val="single" w:sz="4" w:space="0" w:color="auto"/>
              <w:bottom w:val="nil"/>
            </w:tcBorders>
          </w:tcPr>
          <w:p w14:paraId="677BD0FF" w14:textId="77777777" w:rsidR="00B378BD" w:rsidRPr="0088193B" w:rsidRDefault="00B378BD" w:rsidP="007C4BD7">
            <w:pPr>
              <w:pStyle w:val="TAH"/>
            </w:pPr>
            <w:r w:rsidRPr="0088193B">
              <w:t>Remark</w:t>
            </w:r>
          </w:p>
        </w:tc>
      </w:tr>
      <w:tr w:rsidR="00B378BD" w:rsidRPr="0088193B" w14:paraId="2A30087B" w14:textId="77777777">
        <w:trPr>
          <w:jc w:val="center"/>
        </w:trPr>
        <w:tc>
          <w:tcPr>
            <w:tcW w:w="534" w:type="dxa"/>
            <w:tcBorders>
              <w:top w:val="single" w:sz="4" w:space="0" w:color="auto"/>
            </w:tcBorders>
            <w:shd w:val="clear" w:color="auto" w:fill="auto"/>
            <w:vAlign w:val="center"/>
          </w:tcPr>
          <w:p w14:paraId="6C339E93" w14:textId="77777777" w:rsidR="00B378BD" w:rsidRPr="0088193B" w:rsidRDefault="00B378BD" w:rsidP="007C4BD7">
            <w:pPr>
              <w:pStyle w:val="TAL"/>
            </w:pPr>
            <w:r w:rsidRPr="0088193B">
              <w:t>T0</w:t>
            </w:r>
          </w:p>
        </w:tc>
        <w:tc>
          <w:tcPr>
            <w:tcW w:w="1504" w:type="dxa"/>
            <w:tcBorders>
              <w:top w:val="single" w:sz="4" w:space="0" w:color="auto"/>
              <w:bottom w:val="single" w:sz="4" w:space="0" w:color="auto"/>
            </w:tcBorders>
            <w:vAlign w:val="center"/>
          </w:tcPr>
          <w:p w14:paraId="13574F7D" w14:textId="77777777" w:rsidR="00B378BD" w:rsidRPr="0088193B" w:rsidRDefault="00B378BD" w:rsidP="007C4BD7">
            <w:pPr>
              <w:pStyle w:val="TAL"/>
            </w:pPr>
            <w:r w:rsidRPr="0088193B">
              <w:t>Cell-specific RS EPRE</w:t>
            </w:r>
          </w:p>
        </w:tc>
        <w:tc>
          <w:tcPr>
            <w:tcW w:w="976" w:type="dxa"/>
            <w:tcBorders>
              <w:top w:val="single" w:sz="4" w:space="0" w:color="auto"/>
              <w:bottom w:val="single" w:sz="4" w:space="0" w:color="auto"/>
            </w:tcBorders>
            <w:vAlign w:val="center"/>
          </w:tcPr>
          <w:p w14:paraId="1791190C" w14:textId="77777777" w:rsidR="00B378BD" w:rsidRPr="0088193B" w:rsidRDefault="00B378BD" w:rsidP="007C4BD7">
            <w:pPr>
              <w:pStyle w:val="TAL"/>
            </w:pPr>
            <w:r w:rsidRPr="0088193B">
              <w:t>dBm/15kHz</w:t>
            </w:r>
          </w:p>
        </w:tc>
        <w:tc>
          <w:tcPr>
            <w:tcW w:w="1240" w:type="dxa"/>
            <w:tcBorders>
              <w:top w:val="single" w:sz="4" w:space="0" w:color="auto"/>
              <w:bottom w:val="single" w:sz="4" w:space="0" w:color="auto"/>
            </w:tcBorders>
            <w:vAlign w:val="center"/>
          </w:tcPr>
          <w:p w14:paraId="347AA266" w14:textId="77777777" w:rsidR="00B378BD" w:rsidRPr="0088193B" w:rsidRDefault="00B378BD" w:rsidP="007C4BD7">
            <w:pPr>
              <w:pStyle w:val="TAC"/>
            </w:pPr>
            <w:r w:rsidRPr="0088193B">
              <w:t>-85</w:t>
            </w:r>
          </w:p>
        </w:tc>
        <w:tc>
          <w:tcPr>
            <w:tcW w:w="1241" w:type="dxa"/>
            <w:tcBorders>
              <w:top w:val="single" w:sz="4" w:space="0" w:color="auto"/>
              <w:bottom w:val="single" w:sz="4" w:space="0" w:color="auto"/>
            </w:tcBorders>
            <w:vAlign w:val="center"/>
          </w:tcPr>
          <w:p w14:paraId="5FB4F001" w14:textId="77777777" w:rsidR="00B378BD" w:rsidRPr="0088193B" w:rsidRDefault="00B378BD" w:rsidP="007C4BD7">
            <w:pPr>
              <w:pStyle w:val="TAC"/>
            </w:pPr>
            <w:r w:rsidRPr="0088193B">
              <w:t>-91</w:t>
            </w:r>
          </w:p>
        </w:tc>
        <w:tc>
          <w:tcPr>
            <w:tcW w:w="3685" w:type="dxa"/>
            <w:tcBorders>
              <w:top w:val="single" w:sz="4" w:space="0" w:color="auto"/>
              <w:bottom w:val="single" w:sz="4" w:space="0" w:color="auto"/>
            </w:tcBorders>
          </w:tcPr>
          <w:p w14:paraId="3B68451C" w14:textId="77777777" w:rsidR="00B378BD" w:rsidRPr="0088193B" w:rsidRDefault="00B378BD" w:rsidP="007C4BD7">
            <w:pPr>
              <w:pStyle w:val="TAL"/>
            </w:pPr>
            <w:r w:rsidRPr="0088193B">
              <w:t>The power level values are such that measurement results for Cell 1 (M1) and Cell 2 (M2) satisfy exit condition for event A3 (M2 &lt; M1).</w:t>
            </w:r>
          </w:p>
        </w:tc>
      </w:tr>
      <w:tr w:rsidR="00B378BD" w:rsidRPr="0088193B" w14:paraId="4E8F66B9" w14:textId="77777777">
        <w:trPr>
          <w:jc w:val="center"/>
        </w:trPr>
        <w:tc>
          <w:tcPr>
            <w:tcW w:w="534" w:type="dxa"/>
            <w:tcBorders>
              <w:top w:val="single" w:sz="4" w:space="0" w:color="auto"/>
            </w:tcBorders>
            <w:shd w:val="clear" w:color="auto" w:fill="auto"/>
            <w:vAlign w:val="center"/>
          </w:tcPr>
          <w:p w14:paraId="0FC23133" w14:textId="77777777" w:rsidR="00B378BD" w:rsidRPr="0088193B" w:rsidRDefault="00B378BD" w:rsidP="007C4BD7">
            <w:pPr>
              <w:pStyle w:val="TAL"/>
            </w:pPr>
            <w:r w:rsidRPr="0088193B">
              <w:t>T1</w:t>
            </w:r>
          </w:p>
        </w:tc>
        <w:tc>
          <w:tcPr>
            <w:tcW w:w="1504" w:type="dxa"/>
            <w:tcBorders>
              <w:top w:val="single" w:sz="4" w:space="0" w:color="auto"/>
              <w:bottom w:val="single" w:sz="4" w:space="0" w:color="auto"/>
            </w:tcBorders>
            <w:vAlign w:val="center"/>
          </w:tcPr>
          <w:p w14:paraId="27E63530" w14:textId="77777777" w:rsidR="00B378BD" w:rsidRPr="0088193B" w:rsidRDefault="00B378BD" w:rsidP="007C4BD7">
            <w:pPr>
              <w:pStyle w:val="TAL"/>
            </w:pPr>
            <w:r w:rsidRPr="0088193B">
              <w:t>Cell-specific RS EPRE</w:t>
            </w:r>
          </w:p>
        </w:tc>
        <w:tc>
          <w:tcPr>
            <w:tcW w:w="976" w:type="dxa"/>
            <w:tcBorders>
              <w:top w:val="single" w:sz="4" w:space="0" w:color="auto"/>
              <w:bottom w:val="single" w:sz="4" w:space="0" w:color="auto"/>
            </w:tcBorders>
            <w:vAlign w:val="center"/>
          </w:tcPr>
          <w:p w14:paraId="45934D1A" w14:textId="77777777" w:rsidR="00B378BD" w:rsidRPr="0088193B" w:rsidRDefault="00B378BD" w:rsidP="007C4BD7">
            <w:pPr>
              <w:pStyle w:val="TAL"/>
            </w:pPr>
            <w:r w:rsidRPr="0088193B">
              <w:t>dBm/15kHz</w:t>
            </w:r>
          </w:p>
        </w:tc>
        <w:tc>
          <w:tcPr>
            <w:tcW w:w="1240" w:type="dxa"/>
            <w:tcBorders>
              <w:top w:val="single" w:sz="4" w:space="0" w:color="auto"/>
              <w:bottom w:val="single" w:sz="4" w:space="0" w:color="auto"/>
            </w:tcBorders>
            <w:vAlign w:val="center"/>
          </w:tcPr>
          <w:p w14:paraId="3F01B00B" w14:textId="77777777" w:rsidR="00B378BD" w:rsidRPr="0088193B" w:rsidRDefault="00B378BD" w:rsidP="007C4BD7">
            <w:pPr>
              <w:pStyle w:val="TAC"/>
            </w:pPr>
            <w:r w:rsidRPr="0088193B">
              <w:t>-85</w:t>
            </w:r>
          </w:p>
        </w:tc>
        <w:tc>
          <w:tcPr>
            <w:tcW w:w="1241" w:type="dxa"/>
            <w:tcBorders>
              <w:top w:val="single" w:sz="4" w:space="0" w:color="auto"/>
              <w:bottom w:val="single" w:sz="4" w:space="0" w:color="auto"/>
            </w:tcBorders>
            <w:vAlign w:val="center"/>
          </w:tcPr>
          <w:p w14:paraId="3ECB686B" w14:textId="77777777" w:rsidR="00B378BD" w:rsidRPr="0088193B" w:rsidRDefault="00B378BD" w:rsidP="007C4BD7">
            <w:pPr>
              <w:pStyle w:val="TAC"/>
            </w:pPr>
            <w:r w:rsidRPr="0088193B">
              <w:t>-79</w:t>
            </w:r>
          </w:p>
        </w:tc>
        <w:tc>
          <w:tcPr>
            <w:tcW w:w="3685" w:type="dxa"/>
            <w:tcBorders>
              <w:top w:val="single" w:sz="4" w:space="0" w:color="auto"/>
              <w:bottom w:val="single" w:sz="4" w:space="0" w:color="auto"/>
            </w:tcBorders>
          </w:tcPr>
          <w:p w14:paraId="1C71A338" w14:textId="77777777" w:rsidR="00B378BD" w:rsidRPr="0088193B" w:rsidRDefault="00B378BD" w:rsidP="007C4BD7">
            <w:pPr>
              <w:pStyle w:val="TAL"/>
            </w:pPr>
            <w:r w:rsidRPr="0088193B">
              <w:t>The power level values are such that measurement results for Cell 1 (M1) and Cell 2 (M2) satisfy entry condition for event A3 (M2 &gt; M1).</w:t>
            </w:r>
          </w:p>
        </w:tc>
      </w:tr>
    </w:tbl>
    <w:p w14:paraId="6E6496B4" w14:textId="77777777" w:rsidR="0090194A" w:rsidRPr="0088193B" w:rsidRDefault="0090194A" w:rsidP="00B378BD"/>
    <w:p w14:paraId="23F66CE1" w14:textId="77777777" w:rsidR="0090194A" w:rsidRPr="0088193B" w:rsidRDefault="00D03845" w:rsidP="00220BC0">
      <w:pPr>
        <w:pStyle w:val="TH"/>
      </w:pPr>
      <w:r w:rsidRPr="0088193B">
        <w:t>Table 7.1.2.1.3.2</w:t>
      </w:r>
      <w:r w:rsidR="0090194A" w:rsidRPr="0088193B">
        <w:t>-</w:t>
      </w:r>
      <w:r w:rsidR="00B378BD" w:rsidRPr="0088193B">
        <w:t>2</w:t>
      </w:r>
      <w:r w:rsidR="0090194A" w:rsidRPr="0088193B">
        <w:t xml:space="preserve">: </w:t>
      </w:r>
      <w:r w:rsidR="00447935" w:rsidRPr="0088193B">
        <w:t>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F71EE" w:rsidRPr="0088193B" w14:paraId="7170E013" w14:textId="77777777">
        <w:tc>
          <w:tcPr>
            <w:tcW w:w="534" w:type="dxa"/>
            <w:tcBorders>
              <w:bottom w:val="nil"/>
            </w:tcBorders>
            <w:shd w:val="clear" w:color="auto" w:fill="auto"/>
          </w:tcPr>
          <w:p w14:paraId="3FBBC662" w14:textId="77777777" w:rsidR="00EF71EE" w:rsidRPr="0088193B" w:rsidRDefault="00EF71EE" w:rsidP="00EF71EE">
            <w:pPr>
              <w:pStyle w:val="TAH"/>
            </w:pPr>
            <w:r w:rsidRPr="0088193B">
              <w:t>St</w:t>
            </w:r>
          </w:p>
        </w:tc>
        <w:tc>
          <w:tcPr>
            <w:tcW w:w="3968" w:type="dxa"/>
            <w:shd w:val="clear" w:color="auto" w:fill="auto"/>
          </w:tcPr>
          <w:p w14:paraId="21B684DB" w14:textId="77777777" w:rsidR="00EF71EE" w:rsidRPr="0088193B" w:rsidRDefault="00EF71EE" w:rsidP="00EF71EE">
            <w:pPr>
              <w:pStyle w:val="TAH"/>
            </w:pPr>
            <w:r w:rsidRPr="0088193B">
              <w:t>Procedure</w:t>
            </w:r>
          </w:p>
        </w:tc>
        <w:tc>
          <w:tcPr>
            <w:tcW w:w="3684" w:type="dxa"/>
            <w:gridSpan w:val="2"/>
            <w:shd w:val="clear" w:color="auto" w:fill="auto"/>
          </w:tcPr>
          <w:p w14:paraId="72138492" w14:textId="77777777" w:rsidR="00EF71EE" w:rsidRPr="0088193B" w:rsidRDefault="00EF71EE" w:rsidP="00EF71EE">
            <w:pPr>
              <w:pStyle w:val="TAH"/>
            </w:pPr>
            <w:r w:rsidRPr="0088193B">
              <w:t>Message Sequence</w:t>
            </w:r>
          </w:p>
        </w:tc>
        <w:tc>
          <w:tcPr>
            <w:tcW w:w="567" w:type="dxa"/>
            <w:tcBorders>
              <w:bottom w:val="nil"/>
            </w:tcBorders>
            <w:shd w:val="clear" w:color="auto" w:fill="auto"/>
          </w:tcPr>
          <w:p w14:paraId="71D1CC06" w14:textId="77777777" w:rsidR="00EF71EE" w:rsidRPr="0088193B" w:rsidRDefault="00EF71EE" w:rsidP="00EF71EE">
            <w:pPr>
              <w:pStyle w:val="TAH"/>
            </w:pPr>
            <w:r w:rsidRPr="0088193B">
              <w:t>TP</w:t>
            </w:r>
          </w:p>
        </w:tc>
        <w:tc>
          <w:tcPr>
            <w:tcW w:w="850" w:type="dxa"/>
            <w:tcBorders>
              <w:bottom w:val="nil"/>
            </w:tcBorders>
            <w:shd w:val="clear" w:color="auto" w:fill="auto"/>
          </w:tcPr>
          <w:p w14:paraId="188CED1B" w14:textId="77777777" w:rsidR="00EF71EE" w:rsidRPr="0088193B" w:rsidRDefault="00EF71EE" w:rsidP="00EF71EE">
            <w:pPr>
              <w:pStyle w:val="TAH"/>
            </w:pPr>
            <w:r w:rsidRPr="0088193B">
              <w:t>Verdict</w:t>
            </w:r>
          </w:p>
        </w:tc>
      </w:tr>
      <w:tr w:rsidR="00EF71EE" w:rsidRPr="0088193B" w14:paraId="5F9B3835" w14:textId="77777777">
        <w:tc>
          <w:tcPr>
            <w:tcW w:w="534" w:type="dxa"/>
            <w:tcBorders>
              <w:top w:val="nil"/>
            </w:tcBorders>
            <w:shd w:val="clear" w:color="auto" w:fill="auto"/>
          </w:tcPr>
          <w:p w14:paraId="12512CBF" w14:textId="77777777" w:rsidR="00EF71EE" w:rsidRPr="0088193B" w:rsidRDefault="00EF71EE" w:rsidP="00EF71EE">
            <w:pPr>
              <w:pStyle w:val="TAH"/>
            </w:pPr>
          </w:p>
        </w:tc>
        <w:tc>
          <w:tcPr>
            <w:tcW w:w="3968" w:type="dxa"/>
            <w:shd w:val="clear" w:color="auto" w:fill="auto"/>
          </w:tcPr>
          <w:p w14:paraId="4F2E47F8" w14:textId="77777777" w:rsidR="00EF71EE" w:rsidRPr="0088193B" w:rsidRDefault="00EF71EE" w:rsidP="00EF71EE">
            <w:pPr>
              <w:pStyle w:val="TAH"/>
            </w:pPr>
          </w:p>
        </w:tc>
        <w:tc>
          <w:tcPr>
            <w:tcW w:w="708" w:type="dxa"/>
            <w:shd w:val="clear" w:color="auto" w:fill="auto"/>
          </w:tcPr>
          <w:p w14:paraId="3D8BD1DB" w14:textId="77777777" w:rsidR="00EF71EE" w:rsidRPr="0088193B" w:rsidRDefault="00EF71EE" w:rsidP="00EF71EE">
            <w:pPr>
              <w:pStyle w:val="TAH"/>
            </w:pPr>
            <w:r w:rsidRPr="0088193B">
              <w:t>U - S</w:t>
            </w:r>
          </w:p>
        </w:tc>
        <w:tc>
          <w:tcPr>
            <w:tcW w:w="2976" w:type="dxa"/>
            <w:shd w:val="clear" w:color="auto" w:fill="auto"/>
          </w:tcPr>
          <w:p w14:paraId="37FE9374" w14:textId="77777777" w:rsidR="00EF71EE" w:rsidRPr="0088193B" w:rsidRDefault="00EF71EE" w:rsidP="00EF71EE">
            <w:pPr>
              <w:pStyle w:val="TAH"/>
            </w:pPr>
            <w:r w:rsidRPr="0088193B">
              <w:t>Message</w:t>
            </w:r>
          </w:p>
        </w:tc>
        <w:tc>
          <w:tcPr>
            <w:tcW w:w="567" w:type="dxa"/>
            <w:tcBorders>
              <w:top w:val="nil"/>
            </w:tcBorders>
            <w:shd w:val="clear" w:color="auto" w:fill="auto"/>
          </w:tcPr>
          <w:p w14:paraId="3C6B9B43" w14:textId="77777777" w:rsidR="00EF71EE" w:rsidRPr="0088193B" w:rsidRDefault="00EF71EE" w:rsidP="00EF71EE">
            <w:pPr>
              <w:pStyle w:val="TAH"/>
            </w:pPr>
          </w:p>
        </w:tc>
        <w:tc>
          <w:tcPr>
            <w:tcW w:w="850" w:type="dxa"/>
            <w:tcBorders>
              <w:top w:val="nil"/>
            </w:tcBorders>
            <w:shd w:val="clear" w:color="auto" w:fill="auto"/>
          </w:tcPr>
          <w:p w14:paraId="0730362E" w14:textId="77777777" w:rsidR="00EF71EE" w:rsidRPr="0088193B" w:rsidRDefault="00EF71EE" w:rsidP="00EF71EE">
            <w:pPr>
              <w:pStyle w:val="TAH"/>
            </w:pPr>
          </w:p>
        </w:tc>
      </w:tr>
      <w:tr w:rsidR="00B378BD" w:rsidRPr="0088193B" w14:paraId="4D57FC79" w14:textId="77777777">
        <w:tc>
          <w:tcPr>
            <w:tcW w:w="534" w:type="dxa"/>
            <w:tcBorders>
              <w:top w:val="nil"/>
            </w:tcBorders>
            <w:shd w:val="clear" w:color="auto" w:fill="auto"/>
          </w:tcPr>
          <w:p w14:paraId="60C83D9E" w14:textId="77777777" w:rsidR="00B378BD" w:rsidRPr="0088193B" w:rsidRDefault="00B378BD" w:rsidP="007C4BD7">
            <w:pPr>
              <w:pStyle w:val="TAC"/>
            </w:pPr>
            <w:r w:rsidRPr="0088193B">
              <w:t>0A</w:t>
            </w:r>
          </w:p>
        </w:tc>
        <w:tc>
          <w:tcPr>
            <w:tcW w:w="3968" w:type="dxa"/>
            <w:shd w:val="clear" w:color="auto" w:fill="auto"/>
          </w:tcPr>
          <w:p w14:paraId="7CF0B39B" w14:textId="77777777" w:rsidR="00B378BD" w:rsidRPr="0088193B" w:rsidRDefault="00B378BD" w:rsidP="007C4BD7">
            <w:pPr>
              <w:pStyle w:val="TAL"/>
            </w:pPr>
            <w:r w:rsidRPr="0088193B">
              <w:t xml:space="preserve">The SS transmits an </w:t>
            </w:r>
            <w:r w:rsidRPr="0088193B">
              <w:rPr>
                <w:i/>
              </w:rPr>
              <w:t>RRCConnectionReconfiguration</w:t>
            </w:r>
            <w:r w:rsidRPr="0088193B">
              <w:t xml:space="preserve"> message on Cell 1 to setup intra frequency measurement.</w:t>
            </w:r>
          </w:p>
        </w:tc>
        <w:tc>
          <w:tcPr>
            <w:tcW w:w="708" w:type="dxa"/>
            <w:shd w:val="clear" w:color="auto" w:fill="auto"/>
          </w:tcPr>
          <w:p w14:paraId="39274003" w14:textId="77777777" w:rsidR="00B378BD" w:rsidRPr="0088193B" w:rsidRDefault="00FE2470" w:rsidP="007C4BD7">
            <w:pPr>
              <w:pStyle w:val="TAC"/>
            </w:pPr>
            <w:r w:rsidRPr="0088193B">
              <w:t>&lt;-</w:t>
            </w:r>
            <w:r w:rsidR="00B378BD" w:rsidRPr="0088193B">
              <w:t>-</w:t>
            </w:r>
          </w:p>
        </w:tc>
        <w:tc>
          <w:tcPr>
            <w:tcW w:w="2976" w:type="dxa"/>
            <w:shd w:val="clear" w:color="auto" w:fill="auto"/>
          </w:tcPr>
          <w:p w14:paraId="31CF92ED" w14:textId="77777777" w:rsidR="00B378BD" w:rsidRPr="0088193B" w:rsidRDefault="00B378BD" w:rsidP="007C4BD7">
            <w:pPr>
              <w:pStyle w:val="TAL"/>
            </w:pPr>
            <w:r w:rsidRPr="0088193B">
              <w:t>-</w:t>
            </w:r>
          </w:p>
        </w:tc>
        <w:tc>
          <w:tcPr>
            <w:tcW w:w="567" w:type="dxa"/>
            <w:tcBorders>
              <w:top w:val="nil"/>
            </w:tcBorders>
            <w:shd w:val="clear" w:color="auto" w:fill="auto"/>
          </w:tcPr>
          <w:p w14:paraId="03444DCA" w14:textId="77777777" w:rsidR="00B378BD" w:rsidRPr="0088193B" w:rsidRDefault="00B378BD" w:rsidP="007C4BD7">
            <w:pPr>
              <w:pStyle w:val="TAC"/>
            </w:pPr>
            <w:r w:rsidRPr="0088193B">
              <w:t>-</w:t>
            </w:r>
          </w:p>
        </w:tc>
        <w:tc>
          <w:tcPr>
            <w:tcW w:w="850" w:type="dxa"/>
            <w:tcBorders>
              <w:top w:val="nil"/>
            </w:tcBorders>
            <w:shd w:val="clear" w:color="auto" w:fill="auto"/>
          </w:tcPr>
          <w:p w14:paraId="6E6900FE" w14:textId="77777777" w:rsidR="00B378BD" w:rsidRPr="0088193B" w:rsidRDefault="00B378BD" w:rsidP="007C4BD7">
            <w:pPr>
              <w:pStyle w:val="TAC"/>
            </w:pPr>
            <w:r w:rsidRPr="0088193B">
              <w:t>-</w:t>
            </w:r>
          </w:p>
        </w:tc>
      </w:tr>
      <w:tr w:rsidR="00B378BD" w:rsidRPr="0088193B" w14:paraId="71DFE263" w14:textId="77777777">
        <w:tc>
          <w:tcPr>
            <w:tcW w:w="534" w:type="dxa"/>
            <w:tcBorders>
              <w:top w:val="nil"/>
            </w:tcBorders>
            <w:shd w:val="clear" w:color="auto" w:fill="auto"/>
          </w:tcPr>
          <w:p w14:paraId="437D839A" w14:textId="77777777" w:rsidR="00B378BD" w:rsidRPr="0088193B" w:rsidRDefault="00B378BD" w:rsidP="007C4BD7">
            <w:pPr>
              <w:pStyle w:val="TAC"/>
            </w:pPr>
            <w:r w:rsidRPr="0088193B">
              <w:t>0B</w:t>
            </w:r>
          </w:p>
        </w:tc>
        <w:tc>
          <w:tcPr>
            <w:tcW w:w="3968" w:type="dxa"/>
            <w:shd w:val="clear" w:color="auto" w:fill="auto"/>
          </w:tcPr>
          <w:p w14:paraId="412E7606" w14:textId="77777777" w:rsidR="00B378BD" w:rsidRPr="0088193B" w:rsidRDefault="00B378BD" w:rsidP="007C4BD7">
            <w:pPr>
              <w:pStyle w:val="TAL"/>
            </w:pPr>
            <w:r w:rsidRPr="0088193B">
              <w:t xml:space="preserve">The UE transmits an </w:t>
            </w:r>
            <w:r w:rsidRPr="0088193B">
              <w:rPr>
                <w:i/>
                <w:iCs/>
              </w:rPr>
              <w:t>RRCConnectionReconfigurationComplete</w:t>
            </w:r>
            <w:r w:rsidRPr="0088193B">
              <w:t xml:space="preserve"> message on Cell 1.</w:t>
            </w:r>
          </w:p>
        </w:tc>
        <w:tc>
          <w:tcPr>
            <w:tcW w:w="708" w:type="dxa"/>
            <w:shd w:val="clear" w:color="auto" w:fill="auto"/>
          </w:tcPr>
          <w:p w14:paraId="2E729E2C" w14:textId="77777777" w:rsidR="00B378BD" w:rsidRPr="0088193B" w:rsidRDefault="00B378BD" w:rsidP="007C4BD7">
            <w:pPr>
              <w:pStyle w:val="TAC"/>
            </w:pPr>
            <w:r w:rsidRPr="0088193B">
              <w:t>-</w:t>
            </w:r>
            <w:r w:rsidR="00FE2470" w:rsidRPr="0088193B">
              <w:t>-&gt;</w:t>
            </w:r>
          </w:p>
        </w:tc>
        <w:tc>
          <w:tcPr>
            <w:tcW w:w="2976" w:type="dxa"/>
            <w:shd w:val="clear" w:color="auto" w:fill="auto"/>
          </w:tcPr>
          <w:p w14:paraId="7E2AB73A" w14:textId="77777777" w:rsidR="00B378BD" w:rsidRPr="0088193B" w:rsidRDefault="00B378BD" w:rsidP="007C4BD7">
            <w:pPr>
              <w:pStyle w:val="TAL"/>
            </w:pPr>
            <w:r w:rsidRPr="0088193B">
              <w:t>-</w:t>
            </w:r>
          </w:p>
        </w:tc>
        <w:tc>
          <w:tcPr>
            <w:tcW w:w="567" w:type="dxa"/>
            <w:tcBorders>
              <w:top w:val="nil"/>
            </w:tcBorders>
            <w:shd w:val="clear" w:color="auto" w:fill="auto"/>
          </w:tcPr>
          <w:p w14:paraId="47C42395" w14:textId="77777777" w:rsidR="00B378BD" w:rsidRPr="0088193B" w:rsidRDefault="00B378BD" w:rsidP="007C4BD7">
            <w:pPr>
              <w:pStyle w:val="TAC"/>
            </w:pPr>
            <w:r w:rsidRPr="0088193B">
              <w:t>-</w:t>
            </w:r>
          </w:p>
        </w:tc>
        <w:tc>
          <w:tcPr>
            <w:tcW w:w="850" w:type="dxa"/>
            <w:tcBorders>
              <w:top w:val="nil"/>
            </w:tcBorders>
            <w:shd w:val="clear" w:color="auto" w:fill="auto"/>
          </w:tcPr>
          <w:p w14:paraId="4A95DA2E" w14:textId="77777777" w:rsidR="00B378BD" w:rsidRPr="0088193B" w:rsidRDefault="00B378BD" w:rsidP="007C4BD7">
            <w:pPr>
              <w:pStyle w:val="TAC"/>
            </w:pPr>
            <w:r w:rsidRPr="0088193B">
              <w:t>-</w:t>
            </w:r>
          </w:p>
        </w:tc>
      </w:tr>
      <w:tr w:rsidR="00B378BD" w:rsidRPr="0088193B" w14:paraId="74246E4D" w14:textId="77777777">
        <w:tc>
          <w:tcPr>
            <w:tcW w:w="534" w:type="dxa"/>
            <w:tcBorders>
              <w:top w:val="nil"/>
            </w:tcBorders>
            <w:shd w:val="clear" w:color="auto" w:fill="auto"/>
          </w:tcPr>
          <w:p w14:paraId="34FCDB57" w14:textId="77777777" w:rsidR="00B378BD" w:rsidRPr="0088193B" w:rsidRDefault="00B378BD" w:rsidP="007C4BD7">
            <w:pPr>
              <w:pStyle w:val="TAC"/>
            </w:pPr>
            <w:r w:rsidRPr="0088193B">
              <w:t>0C</w:t>
            </w:r>
          </w:p>
        </w:tc>
        <w:tc>
          <w:tcPr>
            <w:tcW w:w="3968" w:type="dxa"/>
            <w:shd w:val="clear" w:color="auto" w:fill="auto"/>
          </w:tcPr>
          <w:p w14:paraId="63775752" w14:textId="77777777" w:rsidR="00B378BD" w:rsidRPr="0088193B" w:rsidRDefault="00B378BD" w:rsidP="007C4BD7">
            <w:pPr>
              <w:pStyle w:val="TAL"/>
            </w:pPr>
            <w:r w:rsidRPr="0088193B">
              <w:t xml:space="preserve">The SS changes Cell 1 and Cell 2 parameters according to the row "T1" in table </w:t>
            </w:r>
            <w:r w:rsidR="00C95705" w:rsidRPr="0088193B">
              <w:t>7.1.2.1.3.2-1</w:t>
            </w:r>
            <w:r w:rsidRPr="0088193B">
              <w:t>.</w:t>
            </w:r>
          </w:p>
        </w:tc>
        <w:tc>
          <w:tcPr>
            <w:tcW w:w="708" w:type="dxa"/>
            <w:shd w:val="clear" w:color="auto" w:fill="auto"/>
          </w:tcPr>
          <w:p w14:paraId="745DBFE6" w14:textId="77777777" w:rsidR="00B378BD" w:rsidRPr="0088193B" w:rsidRDefault="00B378BD" w:rsidP="007C4BD7">
            <w:pPr>
              <w:pStyle w:val="TAC"/>
            </w:pPr>
            <w:r w:rsidRPr="0088193B">
              <w:t>-</w:t>
            </w:r>
          </w:p>
        </w:tc>
        <w:tc>
          <w:tcPr>
            <w:tcW w:w="2976" w:type="dxa"/>
            <w:shd w:val="clear" w:color="auto" w:fill="auto"/>
          </w:tcPr>
          <w:p w14:paraId="4B97D5F6" w14:textId="77777777" w:rsidR="00B378BD" w:rsidRPr="0088193B" w:rsidRDefault="00B378BD" w:rsidP="007C4BD7">
            <w:pPr>
              <w:pStyle w:val="TAL"/>
            </w:pPr>
            <w:r w:rsidRPr="0088193B">
              <w:t>-</w:t>
            </w:r>
          </w:p>
        </w:tc>
        <w:tc>
          <w:tcPr>
            <w:tcW w:w="567" w:type="dxa"/>
            <w:tcBorders>
              <w:top w:val="nil"/>
            </w:tcBorders>
            <w:shd w:val="clear" w:color="auto" w:fill="auto"/>
          </w:tcPr>
          <w:p w14:paraId="1AF81E81" w14:textId="77777777" w:rsidR="00B378BD" w:rsidRPr="0088193B" w:rsidRDefault="00B378BD" w:rsidP="007C4BD7">
            <w:pPr>
              <w:pStyle w:val="TAC"/>
            </w:pPr>
            <w:r w:rsidRPr="0088193B">
              <w:t>-</w:t>
            </w:r>
          </w:p>
        </w:tc>
        <w:tc>
          <w:tcPr>
            <w:tcW w:w="850" w:type="dxa"/>
            <w:tcBorders>
              <w:top w:val="nil"/>
            </w:tcBorders>
            <w:shd w:val="clear" w:color="auto" w:fill="auto"/>
          </w:tcPr>
          <w:p w14:paraId="3BB6F010" w14:textId="77777777" w:rsidR="00B378BD" w:rsidRPr="0088193B" w:rsidRDefault="00B378BD" w:rsidP="007C4BD7">
            <w:pPr>
              <w:pStyle w:val="TAC"/>
            </w:pPr>
            <w:r w:rsidRPr="0088193B">
              <w:t>-</w:t>
            </w:r>
          </w:p>
        </w:tc>
      </w:tr>
      <w:tr w:rsidR="00B378BD" w:rsidRPr="0088193B" w14:paraId="6AC7B67D" w14:textId="77777777">
        <w:tc>
          <w:tcPr>
            <w:tcW w:w="534" w:type="dxa"/>
            <w:tcBorders>
              <w:top w:val="nil"/>
            </w:tcBorders>
            <w:shd w:val="clear" w:color="auto" w:fill="auto"/>
          </w:tcPr>
          <w:p w14:paraId="34A86DAB" w14:textId="77777777" w:rsidR="00B378BD" w:rsidRPr="0088193B" w:rsidRDefault="00B378BD" w:rsidP="007C4BD7">
            <w:pPr>
              <w:pStyle w:val="TAC"/>
            </w:pPr>
            <w:r w:rsidRPr="0088193B">
              <w:t>0D</w:t>
            </w:r>
          </w:p>
        </w:tc>
        <w:tc>
          <w:tcPr>
            <w:tcW w:w="3968" w:type="dxa"/>
            <w:shd w:val="clear" w:color="auto" w:fill="auto"/>
          </w:tcPr>
          <w:p w14:paraId="3C840FF7" w14:textId="77777777" w:rsidR="00B378BD" w:rsidRPr="0088193B" w:rsidRDefault="00B378BD" w:rsidP="007C4BD7">
            <w:pPr>
              <w:pStyle w:val="TAL"/>
            </w:pPr>
            <w:r w:rsidRPr="0088193B">
              <w:t xml:space="preserve">The UE transmits a </w:t>
            </w:r>
            <w:r w:rsidRPr="0088193B">
              <w:rPr>
                <w:i/>
              </w:rPr>
              <w:t>MeasurementReport</w:t>
            </w:r>
            <w:r w:rsidRPr="0088193B">
              <w:t xml:space="preserve"> message on Cell 1 to report event A3 with the measured RSRP, RSRQ value for Cell 2.</w:t>
            </w:r>
          </w:p>
        </w:tc>
        <w:tc>
          <w:tcPr>
            <w:tcW w:w="708" w:type="dxa"/>
            <w:shd w:val="clear" w:color="auto" w:fill="auto"/>
          </w:tcPr>
          <w:p w14:paraId="31653E37" w14:textId="77777777" w:rsidR="00B378BD" w:rsidRPr="0088193B" w:rsidRDefault="00B378BD" w:rsidP="007C4BD7">
            <w:pPr>
              <w:pStyle w:val="TAC"/>
            </w:pPr>
            <w:r w:rsidRPr="0088193B">
              <w:t>-</w:t>
            </w:r>
            <w:r w:rsidR="00FE2470" w:rsidRPr="0088193B">
              <w:t>-&gt;</w:t>
            </w:r>
          </w:p>
        </w:tc>
        <w:tc>
          <w:tcPr>
            <w:tcW w:w="2976" w:type="dxa"/>
            <w:shd w:val="clear" w:color="auto" w:fill="auto"/>
          </w:tcPr>
          <w:p w14:paraId="14108266" w14:textId="77777777" w:rsidR="00B378BD" w:rsidRPr="0088193B" w:rsidRDefault="00B378BD" w:rsidP="007C4BD7">
            <w:pPr>
              <w:pStyle w:val="TAL"/>
            </w:pPr>
            <w:r w:rsidRPr="0088193B">
              <w:rPr>
                <w:i/>
              </w:rPr>
              <w:t>-</w:t>
            </w:r>
          </w:p>
        </w:tc>
        <w:tc>
          <w:tcPr>
            <w:tcW w:w="567" w:type="dxa"/>
            <w:tcBorders>
              <w:top w:val="nil"/>
            </w:tcBorders>
            <w:shd w:val="clear" w:color="auto" w:fill="auto"/>
          </w:tcPr>
          <w:p w14:paraId="5867424B" w14:textId="77777777" w:rsidR="00B378BD" w:rsidRPr="0088193B" w:rsidRDefault="00B378BD" w:rsidP="007C4BD7">
            <w:pPr>
              <w:pStyle w:val="TAC"/>
            </w:pPr>
            <w:r w:rsidRPr="0088193B">
              <w:t>-</w:t>
            </w:r>
          </w:p>
        </w:tc>
        <w:tc>
          <w:tcPr>
            <w:tcW w:w="850" w:type="dxa"/>
            <w:tcBorders>
              <w:top w:val="nil"/>
            </w:tcBorders>
            <w:shd w:val="clear" w:color="auto" w:fill="auto"/>
          </w:tcPr>
          <w:p w14:paraId="0C671CC7" w14:textId="77777777" w:rsidR="00B378BD" w:rsidRPr="0088193B" w:rsidRDefault="00B378BD" w:rsidP="007C4BD7">
            <w:pPr>
              <w:pStyle w:val="TAC"/>
            </w:pPr>
            <w:r w:rsidRPr="0088193B">
              <w:t>-</w:t>
            </w:r>
          </w:p>
        </w:tc>
      </w:tr>
      <w:tr w:rsidR="00EF71EE" w:rsidRPr="0088193B" w14:paraId="6F1745CB" w14:textId="77777777">
        <w:tc>
          <w:tcPr>
            <w:tcW w:w="534" w:type="dxa"/>
            <w:shd w:val="clear" w:color="auto" w:fill="auto"/>
          </w:tcPr>
          <w:p w14:paraId="0AB0BC18" w14:textId="77777777" w:rsidR="00EF71EE" w:rsidRPr="0088193B" w:rsidRDefault="00EF71EE" w:rsidP="00EF71EE">
            <w:pPr>
              <w:pStyle w:val="TAC"/>
            </w:pPr>
            <w:r w:rsidRPr="0088193B">
              <w:t>1</w:t>
            </w:r>
          </w:p>
        </w:tc>
        <w:tc>
          <w:tcPr>
            <w:tcW w:w="3968" w:type="dxa"/>
            <w:shd w:val="clear" w:color="auto" w:fill="auto"/>
          </w:tcPr>
          <w:p w14:paraId="392CA0BD" w14:textId="77777777" w:rsidR="00EF71EE" w:rsidRPr="0088193B" w:rsidRDefault="00EF71EE" w:rsidP="00EF71EE">
            <w:pPr>
              <w:pStyle w:val="TAL"/>
            </w:pPr>
            <w:r w:rsidRPr="0088193B">
              <w:t xml:space="preserve">The SS transmits an </w:t>
            </w:r>
            <w:r w:rsidRPr="0088193B">
              <w:rPr>
                <w:i/>
                <w:iCs/>
              </w:rPr>
              <w:t>RRCConnectionReconfiguration</w:t>
            </w:r>
            <w:r w:rsidRPr="0088193B">
              <w:t xml:space="preserve"> message to order the UE to perform intra frequency handover to Cell 2, including explicit Random Access Preamble.</w:t>
            </w:r>
          </w:p>
        </w:tc>
        <w:tc>
          <w:tcPr>
            <w:tcW w:w="708" w:type="dxa"/>
            <w:shd w:val="clear" w:color="auto" w:fill="auto"/>
          </w:tcPr>
          <w:p w14:paraId="001F3919" w14:textId="77777777" w:rsidR="00EF71EE" w:rsidRPr="0088193B" w:rsidRDefault="00FE2470" w:rsidP="00EF71EE">
            <w:pPr>
              <w:pStyle w:val="TAC"/>
            </w:pPr>
            <w:r w:rsidRPr="0088193B">
              <w:t>&lt;-</w:t>
            </w:r>
            <w:r w:rsidR="009712B5" w:rsidRPr="0088193B">
              <w:t>-</w:t>
            </w:r>
          </w:p>
        </w:tc>
        <w:tc>
          <w:tcPr>
            <w:tcW w:w="2976" w:type="dxa"/>
            <w:shd w:val="clear" w:color="auto" w:fill="auto"/>
          </w:tcPr>
          <w:p w14:paraId="48DE1DAB" w14:textId="77777777" w:rsidR="00EF71EE" w:rsidRPr="0088193B" w:rsidRDefault="00EF71EE" w:rsidP="00EF71EE">
            <w:pPr>
              <w:pStyle w:val="TAL"/>
            </w:pPr>
            <w:r w:rsidRPr="0088193B">
              <w:t>-</w:t>
            </w:r>
          </w:p>
        </w:tc>
        <w:tc>
          <w:tcPr>
            <w:tcW w:w="567" w:type="dxa"/>
            <w:shd w:val="clear" w:color="auto" w:fill="auto"/>
          </w:tcPr>
          <w:p w14:paraId="0C24FBB2" w14:textId="77777777" w:rsidR="00EF71EE" w:rsidRPr="0088193B" w:rsidRDefault="00EF71EE" w:rsidP="00EF71EE">
            <w:pPr>
              <w:pStyle w:val="TAC"/>
            </w:pPr>
            <w:r w:rsidRPr="0088193B">
              <w:t>-</w:t>
            </w:r>
          </w:p>
        </w:tc>
        <w:tc>
          <w:tcPr>
            <w:tcW w:w="850" w:type="dxa"/>
            <w:shd w:val="clear" w:color="auto" w:fill="auto"/>
          </w:tcPr>
          <w:p w14:paraId="01D8A3F9" w14:textId="77777777" w:rsidR="00EF71EE" w:rsidRPr="0088193B" w:rsidRDefault="00EF71EE" w:rsidP="00EF71EE">
            <w:pPr>
              <w:pStyle w:val="TAC"/>
            </w:pPr>
            <w:r w:rsidRPr="0088193B">
              <w:t>-</w:t>
            </w:r>
          </w:p>
        </w:tc>
      </w:tr>
      <w:tr w:rsidR="00EF71EE" w:rsidRPr="0088193B" w14:paraId="3DABC982" w14:textId="77777777">
        <w:tc>
          <w:tcPr>
            <w:tcW w:w="534" w:type="dxa"/>
            <w:shd w:val="clear" w:color="auto" w:fill="auto"/>
          </w:tcPr>
          <w:p w14:paraId="6ADD81BE" w14:textId="77777777" w:rsidR="00EF71EE" w:rsidRPr="0088193B" w:rsidRDefault="00EF71EE" w:rsidP="00EF71EE">
            <w:pPr>
              <w:pStyle w:val="TAC"/>
            </w:pPr>
            <w:r w:rsidRPr="0088193B">
              <w:t>2</w:t>
            </w:r>
          </w:p>
        </w:tc>
        <w:tc>
          <w:tcPr>
            <w:tcW w:w="3968" w:type="dxa"/>
            <w:shd w:val="clear" w:color="auto" w:fill="auto"/>
          </w:tcPr>
          <w:p w14:paraId="4EC756AD" w14:textId="77777777" w:rsidR="00EF71EE" w:rsidRPr="0088193B" w:rsidRDefault="00EF71EE" w:rsidP="00EF71EE">
            <w:pPr>
              <w:pStyle w:val="TAL"/>
            </w:pPr>
            <w:r w:rsidRPr="0088193B">
              <w:t xml:space="preserve">Check: </w:t>
            </w:r>
            <w:r w:rsidR="00311A34" w:rsidRPr="0088193B">
              <w:rPr>
                <w:lang w:eastAsia="zh-CN"/>
              </w:rPr>
              <w:t>D</w:t>
            </w:r>
            <w:r w:rsidR="00311A34" w:rsidRPr="0088193B">
              <w:t xml:space="preserve">oes </w:t>
            </w:r>
            <w:r w:rsidRPr="0088193B">
              <w:t xml:space="preserve">the UE transmit Preamble on PRACH corresponding to </w:t>
            </w:r>
            <w:r w:rsidRPr="0088193B">
              <w:rPr>
                <w:i/>
                <w:iCs/>
              </w:rPr>
              <w:t>ra-PreambleIndex</w:t>
            </w:r>
            <w:r w:rsidRPr="0088193B">
              <w:t xml:space="preserve"> in step 1?</w:t>
            </w:r>
          </w:p>
        </w:tc>
        <w:tc>
          <w:tcPr>
            <w:tcW w:w="708" w:type="dxa"/>
            <w:shd w:val="clear" w:color="auto" w:fill="auto"/>
          </w:tcPr>
          <w:p w14:paraId="5055000A" w14:textId="77777777" w:rsidR="00EF71EE" w:rsidRPr="0088193B" w:rsidRDefault="00EF71EE" w:rsidP="00EF71EE">
            <w:pPr>
              <w:pStyle w:val="TAC"/>
            </w:pPr>
            <w:r w:rsidRPr="0088193B">
              <w:t>--&gt;</w:t>
            </w:r>
          </w:p>
        </w:tc>
        <w:tc>
          <w:tcPr>
            <w:tcW w:w="2976" w:type="dxa"/>
            <w:shd w:val="clear" w:color="auto" w:fill="auto"/>
          </w:tcPr>
          <w:p w14:paraId="67EF6DA0" w14:textId="77777777" w:rsidR="00EF71EE" w:rsidRPr="0088193B" w:rsidRDefault="00EF71EE" w:rsidP="00EF71EE">
            <w:pPr>
              <w:pStyle w:val="TAL"/>
            </w:pPr>
            <w:r w:rsidRPr="0088193B">
              <w:t>(PRACH Preamble)</w:t>
            </w:r>
          </w:p>
        </w:tc>
        <w:tc>
          <w:tcPr>
            <w:tcW w:w="567" w:type="dxa"/>
            <w:shd w:val="clear" w:color="auto" w:fill="auto"/>
          </w:tcPr>
          <w:p w14:paraId="674D85D7" w14:textId="77777777" w:rsidR="00EF71EE" w:rsidRPr="0088193B" w:rsidRDefault="00EF71EE" w:rsidP="00EF71EE">
            <w:pPr>
              <w:pStyle w:val="TAC"/>
            </w:pPr>
            <w:r w:rsidRPr="0088193B">
              <w:t>1</w:t>
            </w:r>
          </w:p>
        </w:tc>
        <w:tc>
          <w:tcPr>
            <w:tcW w:w="850" w:type="dxa"/>
            <w:shd w:val="clear" w:color="auto" w:fill="auto"/>
          </w:tcPr>
          <w:p w14:paraId="24146678" w14:textId="77777777" w:rsidR="00EF71EE" w:rsidRPr="0088193B" w:rsidRDefault="00EF71EE" w:rsidP="00EF71EE">
            <w:pPr>
              <w:pStyle w:val="TAC"/>
            </w:pPr>
            <w:r w:rsidRPr="0088193B">
              <w:t>P</w:t>
            </w:r>
          </w:p>
        </w:tc>
      </w:tr>
      <w:tr w:rsidR="00EF71EE" w:rsidRPr="0088193B" w14:paraId="7759DD91" w14:textId="77777777">
        <w:tc>
          <w:tcPr>
            <w:tcW w:w="534" w:type="dxa"/>
            <w:shd w:val="clear" w:color="auto" w:fill="auto"/>
          </w:tcPr>
          <w:p w14:paraId="025E57BF" w14:textId="77777777" w:rsidR="00EF71EE" w:rsidRPr="0088193B" w:rsidRDefault="00EF71EE" w:rsidP="00EF71EE">
            <w:pPr>
              <w:pStyle w:val="TAC"/>
            </w:pPr>
            <w:r w:rsidRPr="0088193B">
              <w:t>3</w:t>
            </w:r>
          </w:p>
        </w:tc>
        <w:tc>
          <w:tcPr>
            <w:tcW w:w="3968" w:type="dxa"/>
            <w:shd w:val="clear" w:color="auto" w:fill="auto"/>
          </w:tcPr>
          <w:p w14:paraId="7858F3DB" w14:textId="77777777" w:rsidR="00EF71EE" w:rsidRPr="0088193B" w:rsidRDefault="00EF71EE" w:rsidP="00EF71EE">
            <w:pPr>
              <w:pStyle w:val="TAL"/>
            </w:pPr>
            <w:r w:rsidRPr="0088193B">
              <w:t xml:space="preserve">The SS transmits Random Access Response on cell 2, with RAPID corresponding to </w:t>
            </w:r>
            <w:r w:rsidRPr="0088193B">
              <w:rPr>
                <w:i/>
                <w:iCs/>
              </w:rPr>
              <w:t>ra-PreambleIndex</w:t>
            </w:r>
            <w:r w:rsidRPr="0088193B">
              <w:t xml:space="preserve"> in step 1</w:t>
            </w:r>
          </w:p>
        </w:tc>
        <w:tc>
          <w:tcPr>
            <w:tcW w:w="708" w:type="dxa"/>
            <w:shd w:val="clear" w:color="auto" w:fill="auto"/>
          </w:tcPr>
          <w:p w14:paraId="078FFE9E" w14:textId="77777777" w:rsidR="00EF71EE" w:rsidRPr="0088193B" w:rsidRDefault="00EF71EE" w:rsidP="00EF71EE">
            <w:pPr>
              <w:pStyle w:val="TAC"/>
            </w:pPr>
            <w:r w:rsidRPr="0088193B">
              <w:t>&lt;--</w:t>
            </w:r>
          </w:p>
        </w:tc>
        <w:tc>
          <w:tcPr>
            <w:tcW w:w="2976" w:type="dxa"/>
            <w:shd w:val="clear" w:color="auto" w:fill="auto"/>
          </w:tcPr>
          <w:p w14:paraId="3A27A6BA" w14:textId="77777777" w:rsidR="00EF71EE" w:rsidRPr="0088193B" w:rsidRDefault="00EF71EE" w:rsidP="00EF71EE">
            <w:pPr>
              <w:pStyle w:val="TAL"/>
            </w:pPr>
            <w:r w:rsidRPr="0088193B">
              <w:t>Random Access Response</w:t>
            </w:r>
          </w:p>
        </w:tc>
        <w:tc>
          <w:tcPr>
            <w:tcW w:w="567" w:type="dxa"/>
            <w:shd w:val="clear" w:color="auto" w:fill="auto"/>
          </w:tcPr>
          <w:p w14:paraId="1E33F14F" w14:textId="77777777" w:rsidR="00EF71EE" w:rsidRPr="0088193B" w:rsidRDefault="00EF71EE" w:rsidP="00EF71EE">
            <w:pPr>
              <w:pStyle w:val="TAC"/>
            </w:pPr>
            <w:r w:rsidRPr="0088193B">
              <w:t>-</w:t>
            </w:r>
          </w:p>
        </w:tc>
        <w:tc>
          <w:tcPr>
            <w:tcW w:w="850" w:type="dxa"/>
            <w:shd w:val="clear" w:color="auto" w:fill="auto"/>
          </w:tcPr>
          <w:p w14:paraId="49BD1EF8" w14:textId="77777777" w:rsidR="00EF71EE" w:rsidRPr="0088193B" w:rsidRDefault="00EF71EE" w:rsidP="00EF71EE">
            <w:pPr>
              <w:pStyle w:val="TAC"/>
            </w:pPr>
            <w:r w:rsidRPr="0088193B">
              <w:t>-</w:t>
            </w:r>
          </w:p>
        </w:tc>
      </w:tr>
      <w:tr w:rsidR="00EF71EE" w:rsidRPr="0088193B" w14:paraId="094CEDAF" w14:textId="77777777">
        <w:tc>
          <w:tcPr>
            <w:tcW w:w="534" w:type="dxa"/>
            <w:shd w:val="clear" w:color="auto" w:fill="auto"/>
          </w:tcPr>
          <w:p w14:paraId="4D95FCD6" w14:textId="77777777" w:rsidR="00EF71EE" w:rsidRPr="0088193B" w:rsidRDefault="00EF71EE" w:rsidP="00EF71EE">
            <w:pPr>
              <w:pStyle w:val="TAC"/>
            </w:pPr>
            <w:r w:rsidRPr="0088193B">
              <w:t>4</w:t>
            </w:r>
          </w:p>
        </w:tc>
        <w:tc>
          <w:tcPr>
            <w:tcW w:w="3968" w:type="dxa"/>
            <w:shd w:val="clear" w:color="auto" w:fill="auto"/>
          </w:tcPr>
          <w:p w14:paraId="0E116CA5" w14:textId="77777777" w:rsidR="00EF71EE" w:rsidRPr="0088193B" w:rsidRDefault="00EF71EE" w:rsidP="00EF71EE">
            <w:pPr>
              <w:pStyle w:val="TAL"/>
            </w:pPr>
            <w:r w:rsidRPr="0088193B">
              <w:t xml:space="preserve">Check: Does the UE sends on cell 2, a MAC PDU containing </w:t>
            </w:r>
            <w:r w:rsidRPr="0088193B">
              <w:rPr>
                <w:i/>
                <w:iCs/>
              </w:rPr>
              <w:t>RRCConnectionReconfigurationComplete</w:t>
            </w:r>
            <w:r w:rsidRPr="0088193B">
              <w:t>?</w:t>
            </w:r>
          </w:p>
        </w:tc>
        <w:tc>
          <w:tcPr>
            <w:tcW w:w="708" w:type="dxa"/>
            <w:shd w:val="clear" w:color="auto" w:fill="auto"/>
          </w:tcPr>
          <w:p w14:paraId="4D81B3AF" w14:textId="77777777" w:rsidR="00EF71EE" w:rsidRPr="0088193B" w:rsidRDefault="00EF71EE" w:rsidP="00EF71EE">
            <w:pPr>
              <w:pStyle w:val="TAC"/>
            </w:pPr>
            <w:r w:rsidRPr="0088193B">
              <w:t>--&gt;</w:t>
            </w:r>
          </w:p>
        </w:tc>
        <w:tc>
          <w:tcPr>
            <w:tcW w:w="2976" w:type="dxa"/>
            <w:shd w:val="clear" w:color="auto" w:fill="auto"/>
          </w:tcPr>
          <w:p w14:paraId="03D70DD4" w14:textId="77777777" w:rsidR="00EF71EE" w:rsidRPr="0088193B" w:rsidRDefault="00EF71EE" w:rsidP="00EF71EE">
            <w:pPr>
              <w:pStyle w:val="TAL"/>
            </w:pPr>
            <w:r w:rsidRPr="0088193B">
              <w:t>MAC PDU</w:t>
            </w:r>
            <w:r w:rsidR="00DE301F" w:rsidRPr="0088193B">
              <w:t xml:space="preserve"> (</w:t>
            </w:r>
            <w:r w:rsidR="00DE301F" w:rsidRPr="0088193B">
              <w:rPr>
                <w:i/>
                <w:iCs/>
              </w:rPr>
              <w:t>RRCConnectionReconfigurationComplete)</w:t>
            </w:r>
          </w:p>
        </w:tc>
        <w:tc>
          <w:tcPr>
            <w:tcW w:w="567" w:type="dxa"/>
            <w:shd w:val="clear" w:color="auto" w:fill="auto"/>
          </w:tcPr>
          <w:p w14:paraId="6C3A3BE7" w14:textId="77777777" w:rsidR="00EF71EE" w:rsidRPr="0088193B" w:rsidRDefault="00EF71EE" w:rsidP="00EF71EE">
            <w:pPr>
              <w:pStyle w:val="TAC"/>
            </w:pPr>
            <w:r w:rsidRPr="0088193B">
              <w:t>1</w:t>
            </w:r>
          </w:p>
        </w:tc>
        <w:tc>
          <w:tcPr>
            <w:tcW w:w="850" w:type="dxa"/>
            <w:shd w:val="clear" w:color="auto" w:fill="auto"/>
          </w:tcPr>
          <w:p w14:paraId="11190E79" w14:textId="77777777" w:rsidR="00EF71EE" w:rsidRPr="0088193B" w:rsidRDefault="00EF71EE" w:rsidP="00EF71EE">
            <w:pPr>
              <w:pStyle w:val="TAC"/>
            </w:pPr>
            <w:r w:rsidRPr="0088193B">
              <w:t>P</w:t>
            </w:r>
          </w:p>
        </w:tc>
      </w:tr>
      <w:tr w:rsidR="00EF71EE" w:rsidRPr="0088193B" w14:paraId="243D0235" w14:textId="77777777">
        <w:tc>
          <w:tcPr>
            <w:tcW w:w="534" w:type="dxa"/>
            <w:shd w:val="clear" w:color="auto" w:fill="auto"/>
          </w:tcPr>
          <w:p w14:paraId="67470F1D" w14:textId="77777777" w:rsidR="00EF71EE" w:rsidRPr="0088193B" w:rsidRDefault="00EF71EE" w:rsidP="00EF71EE">
            <w:pPr>
              <w:pStyle w:val="TAC"/>
            </w:pPr>
            <w:r w:rsidRPr="0088193B">
              <w:t>5</w:t>
            </w:r>
          </w:p>
        </w:tc>
        <w:tc>
          <w:tcPr>
            <w:tcW w:w="3968" w:type="dxa"/>
            <w:shd w:val="clear" w:color="auto" w:fill="auto"/>
          </w:tcPr>
          <w:p w14:paraId="2C1BC2BF" w14:textId="77777777" w:rsidR="00EF71EE" w:rsidRPr="0088193B" w:rsidRDefault="00EF71EE" w:rsidP="00EF71EE">
            <w:pPr>
              <w:pStyle w:val="TAL"/>
            </w:pPr>
            <w:r w:rsidRPr="0088193B">
              <w:t xml:space="preserve">Check: </w:t>
            </w:r>
            <w:r w:rsidR="00311A34" w:rsidRPr="0088193B">
              <w:rPr>
                <w:lang w:eastAsia="zh-CN"/>
              </w:rPr>
              <w:t>D</w:t>
            </w:r>
            <w:r w:rsidR="00311A34" w:rsidRPr="0088193B">
              <w:t xml:space="preserve">oes </w:t>
            </w:r>
            <w:r w:rsidRPr="0088193B">
              <w:t>the test result of generic procedure</w:t>
            </w:r>
            <w:r w:rsidR="00311A34" w:rsidRPr="0088193B">
              <w:rPr>
                <w:rFonts w:ascii="Times New Roman" w:hAnsi="Times New Roman"/>
                <w:sz w:val="20"/>
              </w:rPr>
              <w:t xml:space="preserve"> </w:t>
            </w:r>
            <w:r w:rsidR="00311A34" w:rsidRPr="0088193B">
              <w:t xml:space="preserve">in TS 36.508 subclause </w:t>
            </w:r>
            <w:smartTag w:uri="urn:schemas-microsoft-com:office:smarttags" w:element="chsdate">
              <w:smartTagPr>
                <w:attr w:name="IsROCDate" w:val="False"/>
                <w:attr w:name="IsLunarDate" w:val="False"/>
                <w:attr w:name="Day" w:val="30"/>
                <w:attr w:name="Month" w:val="12"/>
                <w:attr w:name="Year" w:val="1899"/>
              </w:smartTagPr>
              <w:r w:rsidR="00311A34" w:rsidRPr="0088193B">
                <w:t>6.4.2</w:t>
              </w:r>
            </w:smartTag>
            <w:r w:rsidR="00311A34" w:rsidRPr="0088193B">
              <w:t>.</w:t>
            </w:r>
            <w:r w:rsidR="00311A34" w:rsidRPr="0088193B">
              <w:rPr>
                <w:lang w:eastAsia="zh-CN"/>
              </w:rPr>
              <w:t>3</w:t>
            </w:r>
            <w:r w:rsidRPr="0088193B">
              <w:t xml:space="preserve"> indicates that UE is in E-UTRA RRC_CONNECTED state in cell 2?</w:t>
            </w:r>
          </w:p>
        </w:tc>
        <w:tc>
          <w:tcPr>
            <w:tcW w:w="708" w:type="dxa"/>
            <w:shd w:val="clear" w:color="auto" w:fill="auto"/>
          </w:tcPr>
          <w:p w14:paraId="400AF2DA" w14:textId="77777777" w:rsidR="00EF71EE" w:rsidRPr="0088193B" w:rsidRDefault="00EF71EE" w:rsidP="00EF71EE">
            <w:pPr>
              <w:pStyle w:val="TAC"/>
            </w:pPr>
            <w:r w:rsidRPr="0088193B">
              <w:t>-</w:t>
            </w:r>
          </w:p>
        </w:tc>
        <w:tc>
          <w:tcPr>
            <w:tcW w:w="2976" w:type="dxa"/>
            <w:shd w:val="clear" w:color="auto" w:fill="auto"/>
          </w:tcPr>
          <w:p w14:paraId="7F136A63" w14:textId="77777777" w:rsidR="00EF71EE" w:rsidRPr="0088193B" w:rsidRDefault="00EF71EE" w:rsidP="00EF71EE">
            <w:pPr>
              <w:pStyle w:val="TAL"/>
            </w:pPr>
            <w:r w:rsidRPr="0088193B">
              <w:t>-</w:t>
            </w:r>
          </w:p>
        </w:tc>
        <w:tc>
          <w:tcPr>
            <w:tcW w:w="567" w:type="dxa"/>
            <w:shd w:val="clear" w:color="auto" w:fill="auto"/>
          </w:tcPr>
          <w:p w14:paraId="26E545F6" w14:textId="77777777" w:rsidR="00EF71EE" w:rsidRPr="0088193B" w:rsidRDefault="00DE301F" w:rsidP="00EF71EE">
            <w:pPr>
              <w:pStyle w:val="TAC"/>
            </w:pPr>
            <w:r w:rsidRPr="0088193B">
              <w:t>1</w:t>
            </w:r>
          </w:p>
        </w:tc>
        <w:tc>
          <w:tcPr>
            <w:tcW w:w="850" w:type="dxa"/>
            <w:shd w:val="clear" w:color="auto" w:fill="auto"/>
          </w:tcPr>
          <w:p w14:paraId="44B9BAB8" w14:textId="77777777" w:rsidR="00EF71EE" w:rsidRPr="0088193B" w:rsidRDefault="00EF71EE" w:rsidP="00EF71EE">
            <w:pPr>
              <w:pStyle w:val="TAC"/>
            </w:pPr>
            <w:r w:rsidRPr="0088193B">
              <w:t>-</w:t>
            </w:r>
          </w:p>
        </w:tc>
      </w:tr>
    </w:tbl>
    <w:p w14:paraId="538A6B2B" w14:textId="77777777" w:rsidR="009712B5" w:rsidRPr="0088193B" w:rsidRDefault="009712B5" w:rsidP="009712B5"/>
    <w:p w14:paraId="003E2824" w14:textId="77777777" w:rsidR="0090194A" w:rsidRPr="0088193B" w:rsidRDefault="00D03845" w:rsidP="001E74C7">
      <w:pPr>
        <w:pStyle w:val="H6"/>
      </w:pPr>
      <w:r w:rsidRPr="0088193B">
        <w:t>7.1.2.1.3.3</w:t>
      </w:r>
      <w:r w:rsidR="0090194A" w:rsidRPr="0088193B">
        <w:tab/>
        <w:t>Specific message contents</w:t>
      </w:r>
    </w:p>
    <w:p w14:paraId="6B96A68C" w14:textId="77777777" w:rsidR="00FE2470" w:rsidRPr="0088193B" w:rsidRDefault="00FE2470" w:rsidP="00FE2470">
      <w:pPr>
        <w:pStyle w:val="TH"/>
      </w:pPr>
      <w:r w:rsidRPr="0088193B">
        <w:t>Table 7.1.2.1.3.3-0: Conditions for specific message contents</w:t>
      </w:r>
      <w:r w:rsidRPr="0088193B">
        <w:br/>
        <w:t>in Table 7.1.2.1.3.3-0B</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FE2470" w:rsidRPr="0088193B" w14:paraId="249845C4" w14:textId="77777777" w:rsidTr="00F20499">
        <w:tc>
          <w:tcPr>
            <w:tcW w:w="1908" w:type="dxa"/>
          </w:tcPr>
          <w:p w14:paraId="0D802EEB" w14:textId="77777777" w:rsidR="00FE2470" w:rsidRPr="0088193B" w:rsidRDefault="00FE2470" w:rsidP="00F20499">
            <w:pPr>
              <w:keepNext/>
              <w:keepLines/>
              <w:spacing w:after="0"/>
              <w:jc w:val="center"/>
              <w:rPr>
                <w:rFonts w:ascii="Arial" w:hAnsi="Arial"/>
                <w:b/>
                <w:sz w:val="18"/>
              </w:rPr>
            </w:pPr>
            <w:r w:rsidRPr="0088193B">
              <w:rPr>
                <w:rFonts w:ascii="Arial" w:hAnsi="Arial"/>
                <w:b/>
                <w:sz w:val="18"/>
              </w:rPr>
              <w:t>Condition</w:t>
            </w:r>
          </w:p>
        </w:tc>
        <w:tc>
          <w:tcPr>
            <w:tcW w:w="7731" w:type="dxa"/>
          </w:tcPr>
          <w:p w14:paraId="09949802" w14:textId="77777777" w:rsidR="00FE2470" w:rsidRPr="0088193B" w:rsidRDefault="00FE2470" w:rsidP="00F20499">
            <w:pPr>
              <w:keepNext/>
              <w:keepLines/>
              <w:spacing w:after="0"/>
              <w:jc w:val="center"/>
              <w:rPr>
                <w:rFonts w:ascii="Arial" w:hAnsi="Arial"/>
                <w:b/>
                <w:sz w:val="18"/>
              </w:rPr>
            </w:pPr>
            <w:r w:rsidRPr="0088193B">
              <w:rPr>
                <w:rFonts w:ascii="Arial" w:hAnsi="Arial"/>
                <w:b/>
                <w:sz w:val="18"/>
              </w:rPr>
              <w:t>Explanation</w:t>
            </w:r>
          </w:p>
        </w:tc>
      </w:tr>
      <w:tr w:rsidR="00FE2470" w:rsidRPr="0088193B" w14:paraId="10DFA952" w14:textId="77777777" w:rsidTr="00F20499">
        <w:tc>
          <w:tcPr>
            <w:tcW w:w="1908" w:type="dxa"/>
          </w:tcPr>
          <w:p w14:paraId="00B93D29" w14:textId="77777777" w:rsidR="00FE2470" w:rsidRPr="0088193B" w:rsidRDefault="00FE2470" w:rsidP="00F20499">
            <w:pPr>
              <w:keepNext/>
              <w:keepLines/>
              <w:spacing w:after="0"/>
              <w:rPr>
                <w:rFonts w:ascii="Arial" w:hAnsi="Arial"/>
                <w:sz w:val="18"/>
              </w:rPr>
            </w:pPr>
            <w:r w:rsidRPr="0088193B">
              <w:rPr>
                <w:rFonts w:ascii="Arial" w:hAnsi="Arial"/>
                <w:sz w:val="18"/>
              </w:rPr>
              <w:t>Band &gt; 64</w:t>
            </w:r>
          </w:p>
        </w:tc>
        <w:tc>
          <w:tcPr>
            <w:tcW w:w="7731" w:type="dxa"/>
          </w:tcPr>
          <w:p w14:paraId="5D6BEFE9" w14:textId="77777777" w:rsidR="00FE2470" w:rsidRPr="0088193B" w:rsidRDefault="00FE2470" w:rsidP="00F20499">
            <w:pPr>
              <w:keepNext/>
              <w:keepLines/>
              <w:spacing w:after="0"/>
              <w:rPr>
                <w:rFonts w:ascii="Arial" w:hAnsi="Arial"/>
                <w:sz w:val="18"/>
              </w:rPr>
            </w:pPr>
            <w:r w:rsidRPr="0088193B">
              <w:rPr>
                <w:rFonts w:ascii="Arial" w:hAnsi="Arial"/>
                <w:sz w:val="18"/>
              </w:rPr>
              <w:t>If band &gt; 64 is selected</w:t>
            </w:r>
          </w:p>
        </w:tc>
      </w:tr>
    </w:tbl>
    <w:p w14:paraId="6F6F6E67" w14:textId="77777777" w:rsidR="00FE2470" w:rsidRPr="0088193B" w:rsidRDefault="00FE2470" w:rsidP="00FE2470"/>
    <w:p w14:paraId="20EB476D" w14:textId="77777777" w:rsidR="00FE2470" w:rsidRPr="0088193B" w:rsidRDefault="00FE2470" w:rsidP="00FE2470">
      <w:pPr>
        <w:pStyle w:val="TH"/>
      </w:pPr>
      <w:r w:rsidRPr="0088193B">
        <w:lastRenderedPageBreak/>
        <w:t xml:space="preserve">Table 7.1.2.1.3.3-0A: </w:t>
      </w:r>
      <w:r w:rsidRPr="0088193B">
        <w:rPr>
          <w:i/>
        </w:rPr>
        <w:t>RRCConnectionReconfiguration</w:t>
      </w:r>
      <w:r w:rsidRPr="0088193B">
        <w:t xml:space="preserve"> (step 0A, Table 7.1.2.1.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FE2470" w:rsidRPr="0088193B" w14:paraId="4C7607C7" w14:textId="77777777" w:rsidTr="00F20499">
        <w:tc>
          <w:tcPr>
            <w:tcW w:w="9635" w:type="dxa"/>
          </w:tcPr>
          <w:p w14:paraId="7D1FEA8C" w14:textId="77777777" w:rsidR="00FE2470" w:rsidRPr="0088193B" w:rsidRDefault="00FE2470" w:rsidP="00F20499">
            <w:pPr>
              <w:pStyle w:val="TAL"/>
              <w:rPr>
                <w:lang w:eastAsia="ko-KR"/>
              </w:rPr>
            </w:pPr>
            <w:r w:rsidRPr="0088193B">
              <w:t>Derivation</w:t>
            </w:r>
            <w:r w:rsidRPr="0088193B">
              <w:rPr>
                <w:lang w:eastAsia="ko-KR"/>
              </w:rPr>
              <w:t xml:space="preserve"> Path: 36.508 clause 4.6.1 table 4.6.1-8 with condition MEAS</w:t>
            </w:r>
          </w:p>
        </w:tc>
      </w:tr>
    </w:tbl>
    <w:p w14:paraId="67152E23" w14:textId="77777777" w:rsidR="00FE2470" w:rsidRPr="0088193B" w:rsidRDefault="00FE2470" w:rsidP="00FE2470"/>
    <w:p w14:paraId="3297F48B" w14:textId="77777777" w:rsidR="00FE2470" w:rsidRPr="0088193B" w:rsidRDefault="00FE2470" w:rsidP="00FE2470">
      <w:pPr>
        <w:pStyle w:val="TH"/>
      </w:pPr>
      <w:r w:rsidRPr="0088193B">
        <w:t xml:space="preserve">Table 7.1.2.1.3.3-0B: </w:t>
      </w:r>
      <w:r w:rsidRPr="0088193B">
        <w:rPr>
          <w:i/>
          <w:iCs/>
        </w:rPr>
        <w:t>MeasConfig</w:t>
      </w:r>
      <w:r w:rsidRPr="0088193B">
        <w:t xml:space="preserve"> (Table 7.1.2.1.3.3-0A)</w:t>
      </w:r>
    </w:p>
    <w:tbl>
      <w:tblPr>
        <w:tblW w:w="963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5"/>
      </w:tblGrid>
      <w:tr w:rsidR="00FE2470" w:rsidRPr="0088193B" w14:paraId="69EA46EE" w14:textId="77777777" w:rsidTr="00F20499">
        <w:tc>
          <w:tcPr>
            <w:tcW w:w="9637" w:type="dxa"/>
            <w:gridSpan w:val="4"/>
            <w:tcBorders>
              <w:top w:val="single" w:sz="4" w:space="0" w:color="auto"/>
              <w:bottom w:val="single" w:sz="4" w:space="0" w:color="auto"/>
            </w:tcBorders>
          </w:tcPr>
          <w:p w14:paraId="0A8D4DB1" w14:textId="77777777" w:rsidR="00FE2470" w:rsidRPr="0088193B" w:rsidRDefault="00FE2470" w:rsidP="00F20499">
            <w:pPr>
              <w:pStyle w:val="TAL"/>
              <w:rPr>
                <w:lang w:eastAsia="ko-KR"/>
              </w:rPr>
            </w:pPr>
            <w:r w:rsidRPr="0088193B">
              <w:t>Derivation path: 36.508 clause 4.6.6 table 4.6.6-1</w:t>
            </w:r>
          </w:p>
        </w:tc>
      </w:tr>
      <w:tr w:rsidR="00FE2470" w:rsidRPr="0088193B" w14:paraId="062D6912" w14:textId="77777777" w:rsidTr="00F20499">
        <w:tc>
          <w:tcPr>
            <w:tcW w:w="4535" w:type="dxa"/>
            <w:tcBorders>
              <w:top w:val="single" w:sz="4" w:space="0" w:color="auto"/>
              <w:bottom w:val="single" w:sz="4" w:space="0" w:color="auto"/>
              <w:right w:val="single" w:sz="4" w:space="0" w:color="auto"/>
            </w:tcBorders>
          </w:tcPr>
          <w:p w14:paraId="5BB00B2D" w14:textId="77777777" w:rsidR="00FE2470" w:rsidRPr="0088193B" w:rsidRDefault="00FE2470" w:rsidP="00F20499">
            <w:pPr>
              <w:pStyle w:val="TAH"/>
              <w:rPr>
                <w:lang w:eastAsia="ko-KR"/>
              </w:rPr>
            </w:pPr>
            <w:smartTag w:uri="urn:schemas-microsoft-com:office:smarttags" w:element="PersonName">
              <w:r w:rsidRPr="0088193B">
                <w:rPr>
                  <w:lang w:eastAsia="ko-KR"/>
                </w:rPr>
                <w:t>Info</w:t>
              </w:r>
            </w:smartTag>
            <w:r w:rsidRPr="0088193B">
              <w:rPr>
                <w:lang w:eastAsia="ko-KR"/>
              </w:rPr>
              <w:t>rmation Element</w:t>
            </w:r>
          </w:p>
        </w:tc>
        <w:tc>
          <w:tcPr>
            <w:tcW w:w="2267" w:type="dxa"/>
            <w:tcBorders>
              <w:top w:val="single" w:sz="4" w:space="0" w:color="auto"/>
              <w:left w:val="single" w:sz="4" w:space="0" w:color="auto"/>
              <w:bottom w:val="single" w:sz="4" w:space="0" w:color="auto"/>
              <w:right w:val="single" w:sz="4" w:space="0" w:color="auto"/>
            </w:tcBorders>
          </w:tcPr>
          <w:p w14:paraId="0BA99AB6" w14:textId="77777777" w:rsidR="00FE2470" w:rsidRPr="0088193B" w:rsidRDefault="00FE2470" w:rsidP="00F20499">
            <w:pPr>
              <w:pStyle w:val="TAH"/>
              <w:rPr>
                <w:lang w:eastAsia="ko-KR"/>
              </w:rPr>
            </w:pPr>
            <w:r w:rsidRPr="0088193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04A0F809" w14:textId="77777777" w:rsidR="00FE2470" w:rsidRPr="0088193B" w:rsidRDefault="00FE2470" w:rsidP="00F20499">
            <w:pPr>
              <w:pStyle w:val="TAH"/>
              <w:rPr>
                <w:lang w:eastAsia="ko-KR"/>
              </w:rPr>
            </w:pPr>
            <w:r w:rsidRPr="0088193B">
              <w:rPr>
                <w:lang w:eastAsia="ko-KR"/>
              </w:rPr>
              <w:t>Comment</w:t>
            </w:r>
          </w:p>
        </w:tc>
        <w:tc>
          <w:tcPr>
            <w:tcW w:w="1135" w:type="dxa"/>
            <w:tcBorders>
              <w:top w:val="single" w:sz="4" w:space="0" w:color="auto"/>
              <w:left w:val="single" w:sz="4" w:space="0" w:color="auto"/>
              <w:bottom w:val="single" w:sz="4" w:space="0" w:color="auto"/>
            </w:tcBorders>
          </w:tcPr>
          <w:p w14:paraId="2E58226D" w14:textId="77777777" w:rsidR="00FE2470" w:rsidRPr="0088193B" w:rsidRDefault="00FE2470" w:rsidP="00F20499">
            <w:pPr>
              <w:pStyle w:val="TAH"/>
              <w:rPr>
                <w:lang w:eastAsia="ko-KR"/>
              </w:rPr>
            </w:pPr>
            <w:r w:rsidRPr="0088193B">
              <w:rPr>
                <w:lang w:eastAsia="ko-KR"/>
              </w:rPr>
              <w:t>Condition</w:t>
            </w:r>
          </w:p>
        </w:tc>
      </w:tr>
      <w:tr w:rsidR="00FE2470" w:rsidRPr="0088193B" w14:paraId="34018A30" w14:textId="77777777" w:rsidTr="00F20499">
        <w:tc>
          <w:tcPr>
            <w:tcW w:w="4535" w:type="dxa"/>
            <w:tcBorders>
              <w:top w:val="single" w:sz="4" w:space="0" w:color="auto"/>
              <w:bottom w:val="single" w:sz="4" w:space="0" w:color="auto"/>
              <w:right w:val="single" w:sz="4" w:space="0" w:color="auto"/>
            </w:tcBorders>
          </w:tcPr>
          <w:p w14:paraId="1724973B" w14:textId="77777777" w:rsidR="00FE2470" w:rsidRPr="0088193B" w:rsidRDefault="00FE2470" w:rsidP="00F20499">
            <w:pPr>
              <w:pStyle w:val="TAL"/>
            </w:pPr>
            <w:r w:rsidRPr="0088193B">
              <w:t>measConfig ::= SEQUENCE {</w:t>
            </w:r>
          </w:p>
        </w:tc>
        <w:tc>
          <w:tcPr>
            <w:tcW w:w="2267" w:type="dxa"/>
            <w:tcBorders>
              <w:top w:val="single" w:sz="4" w:space="0" w:color="auto"/>
              <w:left w:val="single" w:sz="4" w:space="0" w:color="auto"/>
              <w:bottom w:val="single" w:sz="4" w:space="0" w:color="auto"/>
              <w:right w:val="single" w:sz="4" w:space="0" w:color="auto"/>
            </w:tcBorders>
          </w:tcPr>
          <w:p w14:paraId="71CA750B" w14:textId="77777777" w:rsidR="00FE2470" w:rsidRPr="0088193B" w:rsidRDefault="00FE2470" w:rsidP="00F20499">
            <w:pPr>
              <w:pStyle w:val="TAL"/>
            </w:pPr>
          </w:p>
        </w:tc>
        <w:tc>
          <w:tcPr>
            <w:tcW w:w="1700" w:type="dxa"/>
            <w:tcBorders>
              <w:top w:val="single" w:sz="4" w:space="0" w:color="auto"/>
              <w:left w:val="single" w:sz="4" w:space="0" w:color="auto"/>
              <w:bottom w:val="single" w:sz="4" w:space="0" w:color="auto"/>
              <w:right w:val="single" w:sz="4" w:space="0" w:color="auto"/>
            </w:tcBorders>
          </w:tcPr>
          <w:p w14:paraId="7EF91330"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346223BB" w14:textId="77777777" w:rsidR="00FE2470" w:rsidRPr="0088193B" w:rsidRDefault="00FE2470" w:rsidP="00F20499">
            <w:pPr>
              <w:pStyle w:val="TAL"/>
            </w:pPr>
          </w:p>
        </w:tc>
      </w:tr>
      <w:tr w:rsidR="00FE2470" w:rsidRPr="0088193B" w14:paraId="6B060A1A" w14:textId="77777777" w:rsidTr="00F20499">
        <w:tc>
          <w:tcPr>
            <w:tcW w:w="4535" w:type="dxa"/>
            <w:tcBorders>
              <w:top w:val="single" w:sz="4" w:space="0" w:color="auto"/>
              <w:bottom w:val="single" w:sz="4" w:space="0" w:color="auto"/>
              <w:right w:val="single" w:sz="4" w:space="0" w:color="auto"/>
            </w:tcBorders>
          </w:tcPr>
          <w:p w14:paraId="3A1F1154" w14:textId="77777777" w:rsidR="00FE2470" w:rsidRPr="0088193B" w:rsidRDefault="00FE2470" w:rsidP="00F20499">
            <w:pPr>
              <w:pStyle w:val="TAL"/>
            </w:pPr>
            <w:r w:rsidRPr="0088193B">
              <w:t xml:space="preserve">  measObjectToAddModList SEQUENCE (SIZE (1..maxObjectId)) OF SEQUENCE {</w:t>
            </w:r>
          </w:p>
        </w:tc>
        <w:tc>
          <w:tcPr>
            <w:tcW w:w="2267" w:type="dxa"/>
            <w:tcBorders>
              <w:top w:val="single" w:sz="4" w:space="0" w:color="auto"/>
              <w:left w:val="single" w:sz="4" w:space="0" w:color="auto"/>
              <w:bottom w:val="single" w:sz="4" w:space="0" w:color="auto"/>
              <w:right w:val="single" w:sz="4" w:space="0" w:color="auto"/>
            </w:tcBorders>
          </w:tcPr>
          <w:p w14:paraId="54E89EB4" w14:textId="77777777" w:rsidR="00FE2470" w:rsidRPr="0088193B" w:rsidRDefault="00FE2470" w:rsidP="00F20499">
            <w:pPr>
              <w:pStyle w:val="TAL"/>
            </w:pPr>
            <w:r w:rsidRPr="0088193B">
              <w:t>1 entry</w:t>
            </w:r>
          </w:p>
        </w:tc>
        <w:tc>
          <w:tcPr>
            <w:tcW w:w="1700" w:type="dxa"/>
            <w:tcBorders>
              <w:top w:val="single" w:sz="4" w:space="0" w:color="auto"/>
              <w:left w:val="single" w:sz="4" w:space="0" w:color="auto"/>
              <w:bottom w:val="single" w:sz="4" w:space="0" w:color="auto"/>
              <w:right w:val="single" w:sz="4" w:space="0" w:color="auto"/>
            </w:tcBorders>
          </w:tcPr>
          <w:p w14:paraId="7B1D3B66"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2B7CBA5B" w14:textId="77777777" w:rsidR="00FE2470" w:rsidRPr="0088193B" w:rsidRDefault="00FE2470" w:rsidP="00F20499">
            <w:pPr>
              <w:pStyle w:val="TAL"/>
            </w:pPr>
          </w:p>
        </w:tc>
      </w:tr>
      <w:tr w:rsidR="00FE2470" w:rsidRPr="0088193B" w14:paraId="58448E54" w14:textId="77777777" w:rsidTr="00F20499">
        <w:tc>
          <w:tcPr>
            <w:tcW w:w="4535" w:type="dxa"/>
            <w:tcBorders>
              <w:top w:val="single" w:sz="4" w:space="0" w:color="auto"/>
              <w:bottom w:val="single" w:sz="4" w:space="0" w:color="auto"/>
              <w:right w:val="single" w:sz="4" w:space="0" w:color="auto"/>
            </w:tcBorders>
          </w:tcPr>
          <w:p w14:paraId="61BE6780" w14:textId="77777777" w:rsidR="00FE2470" w:rsidRPr="0088193B" w:rsidRDefault="00FE2470" w:rsidP="00F20499">
            <w:pPr>
              <w:pStyle w:val="TAL"/>
            </w:pPr>
            <w:r w:rsidRPr="0088193B">
              <w:t xml:space="preserve">    measObjectId[1]</w:t>
            </w:r>
          </w:p>
        </w:tc>
        <w:tc>
          <w:tcPr>
            <w:tcW w:w="2267" w:type="dxa"/>
            <w:tcBorders>
              <w:top w:val="single" w:sz="4" w:space="0" w:color="auto"/>
              <w:left w:val="single" w:sz="4" w:space="0" w:color="auto"/>
              <w:bottom w:val="single" w:sz="4" w:space="0" w:color="auto"/>
              <w:right w:val="single" w:sz="4" w:space="0" w:color="auto"/>
            </w:tcBorders>
          </w:tcPr>
          <w:p w14:paraId="6095949B" w14:textId="77777777" w:rsidR="00FE2470" w:rsidRPr="0088193B" w:rsidRDefault="00FE2470" w:rsidP="00F20499">
            <w:pPr>
              <w:pStyle w:val="TAL"/>
            </w:pPr>
            <w:r w:rsidRPr="0088193B">
              <w:t>IdMeasObject-f1</w:t>
            </w:r>
          </w:p>
        </w:tc>
        <w:tc>
          <w:tcPr>
            <w:tcW w:w="1700" w:type="dxa"/>
            <w:tcBorders>
              <w:top w:val="single" w:sz="4" w:space="0" w:color="auto"/>
              <w:left w:val="single" w:sz="4" w:space="0" w:color="auto"/>
              <w:bottom w:val="single" w:sz="4" w:space="0" w:color="auto"/>
              <w:right w:val="single" w:sz="4" w:space="0" w:color="auto"/>
            </w:tcBorders>
          </w:tcPr>
          <w:p w14:paraId="6572E8DB"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045BFEA4" w14:textId="77777777" w:rsidR="00FE2470" w:rsidRPr="0088193B" w:rsidRDefault="00FE2470" w:rsidP="00F20499">
            <w:pPr>
              <w:pStyle w:val="TAL"/>
            </w:pPr>
          </w:p>
        </w:tc>
      </w:tr>
      <w:tr w:rsidR="00FE2470" w:rsidRPr="0088193B" w14:paraId="28B74460" w14:textId="77777777" w:rsidTr="00F20499">
        <w:tc>
          <w:tcPr>
            <w:tcW w:w="4535" w:type="dxa"/>
            <w:tcBorders>
              <w:top w:val="single" w:sz="4" w:space="0" w:color="auto"/>
              <w:bottom w:val="single" w:sz="4" w:space="0" w:color="auto"/>
              <w:right w:val="single" w:sz="4" w:space="0" w:color="auto"/>
            </w:tcBorders>
          </w:tcPr>
          <w:p w14:paraId="5915018F" w14:textId="77777777" w:rsidR="00FE2470" w:rsidRPr="0088193B" w:rsidRDefault="00FE2470" w:rsidP="00F20499">
            <w:pPr>
              <w:pStyle w:val="TAL"/>
            </w:pPr>
            <w:r w:rsidRPr="0088193B">
              <w:t xml:space="preserve">    measObject[1]</w:t>
            </w:r>
          </w:p>
        </w:tc>
        <w:tc>
          <w:tcPr>
            <w:tcW w:w="2267" w:type="dxa"/>
            <w:tcBorders>
              <w:top w:val="single" w:sz="4" w:space="0" w:color="auto"/>
              <w:left w:val="single" w:sz="4" w:space="0" w:color="auto"/>
              <w:bottom w:val="single" w:sz="4" w:space="0" w:color="auto"/>
              <w:right w:val="single" w:sz="4" w:space="0" w:color="auto"/>
            </w:tcBorders>
          </w:tcPr>
          <w:p w14:paraId="15E9AB03" w14:textId="77777777" w:rsidR="00FE2470" w:rsidRPr="0088193B" w:rsidRDefault="00FE2470" w:rsidP="00F20499">
            <w:pPr>
              <w:pStyle w:val="TAL"/>
            </w:pPr>
            <w:r w:rsidRPr="0088193B">
              <w:t>MeasObjectEUTRA-GENERIC(f1)</w:t>
            </w:r>
          </w:p>
        </w:tc>
        <w:tc>
          <w:tcPr>
            <w:tcW w:w="1700" w:type="dxa"/>
            <w:tcBorders>
              <w:top w:val="single" w:sz="4" w:space="0" w:color="auto"/>
              <w:left w:val="single" w:sz="4" w:space="0" w:color="auto"/>
              <w:bottom w:val="single" w:sz="4" w:space="0" w:color="auto"/>
              <w:right w:val="single" w:sz="4" w:space="0" w:color="auto"/>
            </w:tcBorders>
          </w:tcPr>
          <w:p w14:paraId="40524052"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2E7A6667" w14:textId="77777777" w:rsidR="00FE2470" w:rsidRPr="0088193B" w:rsidRDefault="00FE2470" w:rsidP="00F20499">
            <w:pPr>
              <w:pStyle w:val="TAL"/>
            </w:pPr>
          </w:p>
        </w:tc>
      </w:tr>
      <w:tr w:rsidR="00FE2470" w:rsidRPr="0088193B" w14:paraId="7F5E6711"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19C6F13E" w14:textId="77777777" w:rsidR="00FE2470" w:rsidRPr="0088193B" w:rsidRDefault="00FE2470" w:rsidP="00F20499">
            <w:pPr>
              <w:pStyle w:val="TAL"/>
            </w:pPr>
            <w:r w:rsidRPr="0088193B">
              <w:t xml:space="preserve">    measObject[1]</w:t>
            </w:r>
          </w:p>
        </w:tc>
        <w:tc>
          <w:tcPr>
            <w:tcW w:w="2267" w:type="dxa"/>
            <w:tcBorders>
              <w:top w:val="single" w:sz="4" w:space="0" w:color="auto"/>
              <w:bottom w:val="single" w:sz="4" w:space="0" w:color="auto"/>
            </w:tcBorders>
            <w:shd w:val="clear" w:color="auto" w:fill="auto"/>
          </w:tcPr>
          <w:p w14:paraId="00218D40" w14:textId="77777777" w:rsidR="00FE2470" w:rsidRPr="0088193B" w:rsidRDefault="00FE2470" w:rsidP="00F20499">
            <w:pPr>
              <w:pStyle w:val="TAL"/>
            </w:pPr>
            <w:r w:rsidRPr="0088193B">
              <w:t>MeasObjectEUTRA-GENERIC(maxEARFCN)</w:t>
            </w:r>
          </w:p>
        </w:tc>
        <w:tc>
          <w:tcPr>
            <w:tcW w:w="1700" w:type="dxa"/>
            <w:tcBorders>
              <w:top w:val="single" w:sz="4" w:space="0" w:color="auto"/>
              <w:bottom w:val="single" w:sz="4" w:space="0" w:color="auto"/>
            </w:tcBorders>
            <w:shd w:val="clear" w:color="auto" w:fill="auto"/>
          </w:tcPr>
          <w:p w14:paraId="22348CCB"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550A1898" w14:textId="77777777" w:rsidR="00FE2470" w:rsidRPr="0088193B" w:rsidRDefault="00FE2470" w:rsidP="00F20499">
            <w:pPr>
              <w:pStyle w:val="TAL"/>
            </w:pPr>
            <w:r w:rsidRPr="0088193B">
              <w:t>Band &gt; 64</w:t>
            </w:r>
          </w:p>
        </w:tc>
      </w:tr>
      <w:tr w:rsidR="00FE2470" w:rsidRPr="0088193B" w14:paraId="4E4C9B99" w14:textId="77777777" w:rsidTr="00F20499">
        <w:tc>
          <w:tcPr>
            <w:tcW w:w="4535" w:type="dxa"/>
            <w:tcBorders>
              <w:top w:val="single" w:sz="4" w:space="0" w:color="auto"/>
              <w:bottom w:val="single" w:sz="4" w:space="0" w:color="auto"/>
              <w:right w:val="single" w:sz="4" w:space="0" w:color="auto"/>
            </w:tcBorders>
          </w:tcPr>
          <w:p w14:paraId="63A4EDEF" w14:textId="77777777" w:rsidR="00FE2470" w:rsidRPr="0088193B" w:rsidRDefault="00FE2470" w:rsidP="00F20499">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948E648" w14:textId="77777777" w:rsidR="00FE2470" w:rsidRPr="0088193B" w:rsidRDefault="00FE2470" w:rsidP="00F20499">
            <w:pPr>
              <w:pStyle w:val="TAL"/>
            </w:pPr>
          </w:p>
        </w:tc>
        <w:tc>
          <w:tcPr>
            <w:tcW w:w="1700" w:type="dxa"/>
            <w:tcBorders>
              <w:top w:val="single" w:sz="4" w:space="0" w:color="auto"/>
              <w:left w:val="single" w:sz="4" w:space="0" w:color="auto"/>
              <w:bottom w:val="single" w:sz="4" w:space="0" w:color="auto"/>
              <w:right w:val="single" w:sz="4" w:space="0" w:color="auto"/>
            </w:tcBorders>
          </w:tcPr>
          <w:p w14:paraId="0CB726AF"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6953C8D6" w14:textId="77777777" w:rsidR="00FE2470" w:rsidRPr="0088193B" w:rsidRDefault="00FE2470" w:rsidP="00F20499">
            <w:pPr>
              <w:pStyle w:val="TAL"/>
            </w:pPr>
          </w:p>
        </w:tc>
      </w:tr>
      <w:tr w:rsidR="00FE2470" w:rsidRPr="0088193B" w14:paraId="7DA8D8CD" w14:textId="77777777" w:rsidTr="00F20499">
        <w:tc>
          <w:tcPr>
            <w:tcW w:w="4535" w:type="dxa"/>
            <w:tcBorders>
              <w:top w:val="single" w:sz="4" w:space="0" w:color="auto"/>
              <w:bottom w:val="single" w:sz="4" w:space="0" w:color="auto"/>
              <w:right w:val="single" w:sz="4" w:space="0" w:color="auto"/>
            </w:tcBorders>
          </w:tcPr>
          <w:p w14:paraId="6BFA1EF6" w14:textId="77777777" w:rsidR="00FE2470" w:rsidRPr="0088193B" w:rsidRDefault="00FE2470" w:rsidP="00F20499">
            <w:pPr>
              <w:pStyle w:val="TAL"/>
            </w:pPr>
            <w:r w:rsidRPr="0088193B">
              <w:t xml:space="preserve">  reportConfigToAddModList SEQUENCE (SIZE (1..maxReportConfigId)) OF SEQUENCE {</w:t>
            </w:r>
          </w:p>
        </w:tc>
        <w:tc>
          <w:tcPr>
            <w:tcW w:w="2267" w:type="dxa"/>
            <w:tcBorders>
              <w:top w:val="single" w:sz="4" w:space="0" w:color="auto"/>
              <w:left w:val="single" w:sz="4" w:space="0" w:color="auto"/>
              <w:bottom w:val="single" w:sz="4" w:space="0" w:color="auto"/>
              <w:right w:val="single" w:sz="4" w:space="0" w:color="auto"/>
            </w:tcBorders>
          </w:tcPr>
          <w:p w14:paraId="7582B029" w14:textId="77777777" w:rsidR="00FE2470" w:rsidRPr="0088193B" w:rsidRDefault="00FE2470" w:rsidP="00F20499">
            <w:pPr>
              <w:pStyle w:val="TAL"/>
            </w:pPr>
            <w:r w:rsidRPr="0088193B">
              <w:t>1 entry</w:t>
            </w:r>
          </w:p>
        </w:tc>
        <w:tc>
          <w:tcPr>
            <w:tcW w:w="1700" w:type="dxa"/>
            <w:tcBorders>
              <w:top w:val="single" w:sz="4" w:space="0" w:color="auto"/>
              <w:left w:val="single" w:sz="4" w:space="0" w:color="auto"/>
              <w:bottom w:val="single" w:sz="4" w:space="0" w:color="auto"/>
              <w:right w:val="single" w:sz="4" w:space="0" w:color="auto"/>
            </w:tcBorders>
          </w:tcPr>
          <w:p w14:paraId="31AD0B35" w14:textId="77777777" w:rsidR="00FE2470" w:rsidRPr="0088193B" w:rsidRDefault="00FE2470" w:rsidP="00F20499">
            <w:pPr>
              <w:pStyle w:val="TAL"/>
            </w:pPr>
          </w:p>
        </w:tc>
        <w:tc>
          <w:tcPr>
            <w:tcW w:w="1135" w:type="dxa"/>
            <w:tcBorders>
              <w:top w:val="single" w:sz="4" w:space="0" w:color="auto"/>
              <w:left w:val="single" w:sz="4" w:space="0" w:color="auto"/>
              <w:bottom w:val="single" w:sz="4" w:space="0" w:color="auto"/>
            </w:tcBorders>
          </w:tcPr>
          <w:p w14:paraId="5693C2E6" w14:textId="77777777" w:rsidR="00FE2470" w:rsidRPr="0088193B" w:rsidRDefault="00FE2470" w:rsidP="00F20499">
            <w:pPr>
              <w:pStyle w:val="TAL"/>
            </w:pPr>
          </w:p>
        </w:tc>
      </w:tr>
      <w:tr w:rsidR="00FE2470" w:rsidRPr="0088193B" w14:paraId="2E7185F7" w14:textId="77777777" w:rsidTr="00F20499">
        <w:tc>
          <w:tcPr>
            <w:tcW w:w="4535" w:type="dxa"/>
            <w:tcBorders>
              <w:top w:val="single" w:sz="4" w:space="0" w:color="auto"/>
              <w:bottom w:val="single" w:sz="4" w:space="0" w:color="auto"/>
              <w:right w:val="single" w:sz="4" w:space="0" w:color="auto"/>
            </w:tcBorders>
          </w:tcPr>
          <w:p w14:paraId="51923C37" w14:textId="77777777" w:rsidR="00FE2470" w:rsidRPr="0088193B" w:rsidRDefault="00FE2470" w:rsidP="00F20499">
            <w:pPr>
              <w:pStyle w:val="TAL"/>
              <w:rPr>
                <w:lang w:eastAsia="ko-KR"/>
              </w:rPr>
            </w:pPr>
            <w:r w:rsidRPr="0088193B">
              <w:t xml:space="preserve">    reportConfigId[1]</w:t>
            </w:r>
          </w:p>
        </w:tc>
        <w:tc>
          <w:tcPr>
            <w:tcW w:w="2267" w:type="dxa"/>
            <w:tcBorders>
              <w:top w:val="single" w:sz="4" w:space="0" w:color="auto"/>
              <w:left w:val="single" w:sz="4" w:space="0" w:color="auto"/>
              <w:bottom w:val="single" w:sz="4" w:space="0" w:color="auto"/>
              <w:right w:val="single" w:sz="4" w:space="0" w:color="auto"/>
            </w:tcBorders>
          </w:tcPr>
          <w:p w14:paraId="721CDAAD" w14:textId="77777777" w:rsidR="00FE2470" w:rsidRPr="0088193B" w:rsidRDefault="00FE2470" w:rsidP="00F20499">
            <w:pPr>
              <w:pStyle w:val="TAL"/>
              <w:rPr>
                <w:lang w:eastAsia="ko-KR"/>
              </w:rPr>
            </w:pPr>
            <w:r w:rsidRPr="0088193B">
              <w:t>IdReportConfig-A3</w:t>
            </w:r>
          </w:p>
        </w:tc>
        <w:tc>
          <w:tcPr>
            <w:tcW w:w="1700" w:type="dxa"/>
            <w:tcBorders>
              <w:top w:val="single" w:sz="4" w:space="0" w:color="auto"/>
              <w:left w:val="single" w:sz="4" w:space="0" w:color="auto"/>
              <w:bottom w:val="single" w:sz="4" w:space="0" w:color="auto"/>
              <w:right w:val="single" w:sz="4" w:space="0" w:color="auto"/>
            </w:tcBorders>
          </w:tcPr>
          <w:p w14:paraId="57FE10BD"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48D50018" w14:textId="77777777" w:rsidR="00FE2470" w:rsidRPr="0088193B" w:rsidRDefault="00FE2470" w:rsidP="00F20499">
            <w:pPr>
              <w:pStyle w:val="TAL"/>
              <w:rPr>
                <w:lang w:eastAsia="ko-KR"/>
              </w:rPr>
            </w:pPr>
          </w:p>
        </w:tc>
      </w:tr>
      <w:tr w:rsidR="00FE2470" w:rsidRPr="0088193B" w14:paraId="182BB82A" w14:textId="77777777" w:rsidTr="00F20499">
        <w:tc>
          <w:tcPr>
            <w:tcW w:w="4535" w:type="dxa"/>
            <w:tcBorders>
              <w:top w:val="single" w:sz="4" w:space="0" w:color="auto"/>
              <w:bottom w:val="single" w:sz="4" w:space="0" w:color="auto"/>
              <w:right w:val="single" w:sz="4" w:space="0" w:color="auto"/>
            </w:tcBorders>
          </w:tcPr>
          <w:p w14:paraId="542D2820" w14:textId="77777777" w:rsidR="00FE2470" w:rsidRPr="0088193B" w:rsidRDefault="00FE2470" w:rsidP="00F20499">
            <w:pPr>
              <w:pStyle w:val="TAL"/>
              <w:rPr>
                <w:lang w:eastAsia="ko-KR"/>
              </w:rPr>
            </w:pPr>
            <w:r w:rsidRPr="0088193B">
              <w:t xml:space="preserve">    reportConfig[1]</w:t>
            </w:r>
          </w:p>
        </w:tc>
        <w:tc>
          <w:tcPr>
            <w:tcW w:w="2267" w:type="dxa"/>
            <w:tcBorders>
              <w:top w:val="single" w:sz="4" w:space="0" w:color="auto"/>
              <w:left w:val="single" w:sz="4" w:space="0" w:color="auto"/>
              <w:bottom w:val="single" w:sz="4" w:space="0" w:color="auto"/>
              <w:right w:val="single" w:sz="4" w:space="0" w:color="auto"/>
            </w:tcBorders>
          </w:tcPr>
          <w:p w14:paraId="636933D5" w14:textId="77777777" w:rsidR="00FE2470" w:rsidRPr="0088193B" w:rsidRDefault="00FE2470" w:rsidP="00F20499">
            <w:pPr>
              <w:pStyle w:val="TAL"/>
              <w:rPr>
                <w:lang w:eastAsia="ko-KR"/>
              </w:rPr>
            </w:pPr>
            <w:r w:rsidRPr="0088193B">
              <w:t>ReportConfig-A3</w:t>
            </w:r>
          </w:p>
        </w:tc>
        <w:tc>
          <w:tcPr>
            <w:tcW w:w="1700" w:type="dxa"/>
            <w:tcBorders>
              <w:top w:val="single" w:sz="4" w:space="0" w:color="auto"/>
              <w:left w:val="single" w:sz="4" w:space="0" w:color="auto"/>
              <w:bottom w:val="single" w:sz="4" w:space="0" w:color="auto"/>
              <w:right w:val="single" w:sz="4" w:space="0" w:color="auto"/>
            </w:tcBorders>
          </w:tcPr>
          <w:p w14:paraId="55F654E9"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66244303" w14:textId="77777777" w:rsidR="00FE2470" w:rsidRPr="0088193B" w:rsidRDefault="00FE2470" w:rsidP="00F20499">
            <w:pPr>
              <w:pStyle w:val="TAL"/>
              <w:rPr>
                <w:lang w:eastAsia="ko-KR"/>
              </w:rPr>
            </w:pPr>
          </w:p>
        </w:tc>
      </w:tr>
      <w:tr w:rsidR="00FE2470" w:rsidRPr="0088193B" w14:paraId="7FC41113" w14:textId="77777777" w:rsidTr="00F20499">
        <w:tc>
          <w:tcPr>
            <w:tcW w:w="4535" w:type="dxa"/>
            <w:tcBorders>
              <w:top w:val="single" w:sz="4" w:space="0" w:color="auto"/>
              <w:bottom w:val="single" w:sz="4" w:space="0" w:color="auto"/>
              <w:right w:val="single" w:sz="4" w:space="0" w:color="auto"/>
            </w:tcBorders>
          </w:tcPr>
          <w:p w14:paraId="6044D037" w14:textId="77777777" w:rsidR="00FE2470" w:rsidRPr="0088193B" w:rsidRDefault="00FE2470" w:rsidP="00F20499">
            <w:pPr>
              <w:pStyle w:val="TAL"/>
              <w:rPr>
                <w:lang w:eastAsia="ko-KR"/>
              </w:rPr>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AF4A738" w14:textId="77777777" w:rsidR="00FE2470" w:rsidRPr="0088193B" w:rsidRDefault="00FE2470" w:rsidP="00F20499">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6BFF5FF"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2D4D0BA2" w14:textId="77777777" w:rsidR="00FE2470" w:rsidRPr="0088193B" w:rsidRDefault="00FE2470" w:rsidP="00F20499">
            <w:pPr>
              <w:pStyle w:val="TAL"/>
              <w:rPr>
                <w:lang w:eastAsia="ko-KR"/>
              </w:rPr>
            </w:pPr>
          </w:p>
        </w:tc>
      </w:tr>
      <w:tr w:rsidR="00FE2470" w:rsidRPr="0088193B" w14:paraId="05E8A165" w14:textId="77777777" w:rsidTr="00F20499">
        <w:tc>
          <w:tcPr>
            <w:tcW w:w="4535" w:type="dxa"/>
            <w:tcBorders>
              <w:top w:val="single" w:sz="4" w:space="0" w:color="auto"/>
              <w:bottom w:val="single" w:sz="4" w:space="0" w:color="auto"/>
              <w:right w:val="single" w:sz="4" w:space="0" w:color="auto"/>
            </w:tcBorders>
          </w:tcPr>
          <w:p w14:paraId="1FD01432" w14:textId="77777777" w:rsidR="00FE2470" w:rsidRPr="0088193B" w:rsidRDefault="00FE2470" w:rsidP="00F20499">
            <w:pPr>
              <w:pStyle w:val="TAL"/>
              <w:rPr>
                <w:lang w:eastAsia="ko-KR"/>
              </w:rPr>
            </w:pPr>
            <w:r w:rsidRPr="0088193B">
              <w:t xml:space="preserve">  measIdToAddModList SEQUENCE (SIZE (1..maxMeasId)) OF SEQUENCE {</w:t>
            </w:r>
          </w:p>
        </w:tc>
        <w:tc>
          <w:tcPr>
            <w:tcW w:w="2267" w:type="dxa"/>
            <w:tcBorders>
              <w:top w:val="single" w:sz="4" w:space="0" w:color="auto"/>
              <w:left w:val="single" w:sz="4" w:space="0" w:color="auto"/>
              <w:bottom w:val="single" w:sz="4" w:space="0" w:color="auto"/>
              <w:right w:val="single" w:sz="4" w:space="0" w:color="auto"/>
            </w:tcBorders>
          </w:tcPr>
          <w:p w14:paraId="0CA3733F" w14:textId="77777777" w:rsidR="00FE2470" w:rsidRPr="0088193B" w:rsidRDefault="00FE2470" w:rsidP="00F20499">
            <w:pPr>
              <w:pStyle w:val="TAL"/>
              <w:rPr>
                <w:lang w:eastAsia="ko-KR"/>
              </w:rPr>
            </w:pPr>
            <w:r w:rsidRPr="0088193B">
              <w:t>1 entry</w:t>
            </w:r>
          </w:p>
        </w:tc>
        <w:tc>
          <w:tcPr>
            <w:tcW w:w="1700" w:type="dxa"/>
            <w:tcBorders>
              <w:top w:val="single" w:sz="4" w:space="0" w:color="auto"/>
              <w:left w:val="single" w:sz="4" w:space="0" w:color="auto"/>
              <w:bottom w:val="single" w:sz="4" w:space="0" w:color="auto"/>
              <w:right w:val="single" w:sz="4" w:space="0" w:color="auto"/>
            </w:tcBorders>
          </w:tcPr>
          <w:p w14:paraId="7588EA63"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2094C224" w14:textId="77777777" w:rsidR="00FE2470" w:rsidRPr="0088193B" w:rsidRDefault="00FE2470" w:rsidP="00F20499">
            <w:pPr>
              <w:pStyle w:val="TAL"/>
              <w:rPr>
                <w:lang w:eastAsia="ko-KR"/>
              </w:rPr>
            </w:pPr>
          </w:p>
        </w:tc>
      </w:tr>
      <w:tr w:rsidR="00FE2470" w:rsidRPr="0088193B" w14:paraId="4AE7A9F1" w14:textId="77777777" w:rsidTr="00F20499">
        <w:tc>
          <w:tcPr>
            <w:tcW w:w="4535" w:type="dxa"/>
            <w:tcBorders>
              <w:top w:val="single" w:sz="4" w:space="0" w:color="auto"/>
              <w:bottom w:val="single" w:sz="4" w:space="0" w:color="auto"/>
              <w:right w:val="single" w:sz="4" w:space="0" w:color="auto"/>
            </w:tcBorders>
          </w:tcPr>
          <w:p w14:paraId="488449A7" w14:textId="77777777" w:rsidR="00FE2470" w:rsidRPr="0088193B" w:rsidRDefault="00FE2470" w:rsidP="00F20499">
            <w:pPr>
              <w:pStyle w:val="TAL"/>
              <w:rPr>
                <w:lang w:eastAsia="ko-KR"/>
              </w:rPr>
            </w:pPr>
            <w:r w:rsidRPr="0088193B">
              <w:t xml:space="preserve">    measId[1]</w:t>
            </w:r>
          </w:p>
        </w:tc>
        <w:tc>
          <w:tcPr>
            <w:tcW w:w="2267" w:type="dxa"/>
            <w:tcBorders>
              <w:top w:val="single" w:sz="4" w:space="0" w:color="auto"/>
              <w:left w:val="single" w:sz="4" w:space="0" w:color="auto"/>
              <w:bottom w:val="single" w:sz="4" w:space="0" w:color="auto"/>
              <w:right w:val="single" w:sz="4" w:space="0" w:color="auto"/>
            </w:tcBorders>
          </w:tcPr>
          <w:p w14:paraId="160A5AB8" w14:textId="77777777" w:rsidR="00FE2470" w:rsidRPr="0088193B" w:rsidRDefault="00FE2470" w:rsidP="00F20499">
            <w:pPr>
              <w:pStyle w:val="TAL"/>
              <w:rPr>
                <w:lang w:eastAsia="ko-KR"/>
              </w:rPr>
            </w:pPr>
            <w:r w:rsidRPr="0088193B">
              <w:rPr>
                <w:lang w:eastAsia="ko-KR"/>
              </w:rPr>
              <w:t>1</w:t>
            </w:r>
          </w:p>
        </w:tc>
        <w:tc>
          <w:tcPr>
            <w:tcW w:w="1700" w:type="dxa"/>
            <w:tcBorders>
              <w:top w:val="single" w:sz="4" w:space="0" w:color="auto"/>
              <w:left w:val="single" w:sz="4" w:space="0" w:color="auto"/>
              <w:bottom w:val="single" w:sz="4" w:space="0" w:color="auto"/>
              <w:right w:val="single" w:sz="4" w:space="0" w:color="auto"/>
            </w:tcBorders>
          </w:tcPr>
          <w:p w14:paraId="26471086"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0F51A9B1" w14:textId="77777777" w:rsidR="00FE2470" w:rsidRPr="0088193B" w:rsidRDefault="00FE2470" w:rsidP="00F20499">
            <w:pPr>
              <w:pStyle w:val="TAL"/>
              <w:rPr>
                <w:lang w:eastAsia="ko-KR"/>
              </w:rPr>
            </w:pPr>
          </w:p>
        </w:tc>
      </w:tr>
      <w:tr w:rsidR="00FE2470" w:rsidRPr="0088193B" w14:paraId="642B084B" w14:textId="77777777" w:rsidTr="00F20499">
        <w:tc>
          <w:tcPr>
            <w:tcW w:w="4535" w:type="dxa"/>
            <w:tcBorders>
              <w:top w:val="single" w:sz="4" w:space="0" w:color="auto"/>
              <w:bottom w:val="single" w:sz="4" w:space="0" w:color="auto"/>
              <w:right w:val="single" w:sz="4" w:space="0" w:color="auto"/>
            </w:tcBorders>
          </w:tcPr>
          <w:p w14:paraId="346F56B2" w14:textId="77777777" w:rsidR="00FE2470" w:rsidRPr="0088193B" w:rsidRDefault="00FE2470" w:rsidP="00F20499">
            <w:pPr>
              <w:pStyle w:val="TAL"/>
              <w:rPr>
                <w:lang w:eastAsia="ko-KR"/>
              </w:rPr>
            </w:pPr>
            <w:r w:rsidRPr="0088193B">
              <w:t xml:space="preserve">    measObjectId[1]</w:t>
            </w:r>
          </w:p>
        </w:tc>
        <w:tc>
          <w:tcPr>
            <w:tcW w:w="2267" w:type="dxa"/>
            <w:tcBorders>
              <w:top w:val="single" w:sz="4" w:space="0" w:color="auto"/>
              <w:left w:val="single" w:sz="4" w:space="0" w:color="auto"/>
              <w:bottom w:val="single" w:sz="4" w:space="0" w:color="auto"/>
              <w:right w:val="single" w:sz="4" w:space="0" w:color="auto"/>
            </w:tcBorders>
          </w:tcPr>
          <w:p w14:paraId="2E5DC3D5" w14:textId="77777777" w:rsidR="00FE2470" w:rsidRPr="0088193B" w:rsidRDefault="00FE2470" w:rsidP="00F20499">
            <w:pPr>
              <w:pStyle w:val="TAL"/>
              <w:rPr>
                <w:lang w:eastAsia="ko-KR"/>
              </w:rPr>
            </w:pPr>
            <w:r w:rsidRPr="0088193B">
              <w:t>IdMeasObject-f1</w:t>
            </w:r>
          </w:p>
        </w:tc>
        <w:tc>
          <w:tcPr>
            <w:tcW w:w="1700" w:type="dxa"/>
            <w:tcBorders>
              <w:top w:val="single" w:sz="4" w:space="0" w:color="auto"/>
              <w:left w:val="single" w:sz="4" w:space="0" w:color="auto"/>
              <w:bottom w:val="single" w:sz="4" w:space="0" w:color="auto"/>
              <w:right w:val="single" w:sz="4" w:space="0" w:color="auto"/>
            </w:tcBorders>
          </w:tcPr>
          <w:p w14:paraId="5E2E7BB3"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384C5A25" w14:textId="77777777" w:rsidR="00FE2470" w:rsidRPr="0088193B" w:rsidRDefault="00FE2470" w:rsidP="00F20499">
            <w:pPr>
              <w:pStyle w:val="TAL"/>
              <w:rPr>
                <w:lang w:eastAsia="ko-KR"/>
              </w:rPr>
            </w:pPr>
          </w:p>
        </w:tc>
      </w:tr>
      <w:tr w:rsidR="00FE2470" w:rsidRPr="0088193B" w14:paraId="49651D73" w14:textId="77777777" w:rsidTr="00F20499">
        <w:tc>
          <w:tcPr>
            <w:tcW w:w="4535" w:type="dxa"/>
            <w:tcBorders>
              <w:top w:val="single" w:sz="4" w:space="0" w:color="auto"/>
              <w:bottom w:val="single" w:sz="4" w:space="0" w:color="auto"/>
              <w:right w:val="single" w:sz="4" w:space="0" w:color="auto"/>
            </w:tcBorders>
          </w:tcPr>
          <w:p w14:paraId="61EA10B1" w14:textId="77777777" w:rsidR="00FE2470" w:rsidRPr="0088193B" w:rsidRDefault="00FE2470" w:rsidP="00F20499">
            <w:pPr>
              <w:pStyle w:val="TAL"/>
              <w:rPr>
                <w:lang w:eastAsia="ko-KR"/>
              </w:rPr>
            </w:pPr>
            <w:r w:rsidRPr="0088193B">
              <w:t xml:space="preserve">    reportConfigId[1]</w:t>
            </w:r>
          </w:p>
        </w:tc>
        <w:tc>
          <w:tcPr>
            <w:tcW w:w="2267" w:type="dxa"/>
            <w:tcBorders>
              <w:top w:val="single" w:sz="4" w:space="0" w:color="auto"/>
              <w:left w:val="single" w:sz="4" w:space="0" w:color="auto"/>
              <w:bottom w:val="single" w:sz="4" w:space="0" w:color="auto"/>
              <w:right w:val="single" w:sz="4" w:space="0" w:color="auto"/>
            </w:tcBorders>
          </w:tcPr>
          <w:p w14:paraId="6B8F4245" w14:textId="77777777" w:rsidR="00FE2470" w:rsidRPr="0088193B" w:rsidRDefault="00FE2470" w:rsidP="00F20499">
            <w:pPr>
              <w:pStyle w:val="TAL"/>
              <w:rPr>
                <w:lang w:eastAsia="ko-KR"/>
              </w:rPr>
            </w:pPr>
            <w:r w:rsidRPr="0088193B">
              <w:t>IdReportConfig-A3</w:t>
            </w:r>
          </w:p>
        </w:tc>
        <w:tc>
          <w:tcPr>
            <w:tcW w:w="1700" w:type="dxa"/>
            <w:tcBorders>
              <w:top w:val="single" w:sz="4" w:space="0" w:color="auto"/>
              <w:left w:val="single" w:sz="4" w:space="0" w:color="auto"/>
              <w:bottom w:val="single" w:sz="4" w:space="0" w:color="auto"/>
              <w:right w:val="single" w:sz="4" w:space="0" w:color="auto"/>
            </w:tcBorders>
          </w:tcPr>
          <w:p w14:paraId="71EE4773"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5D3806AE" w14:textId="77777777" w:rsidR="00FE2470" w:rsidRPr="0088193B" w:rsidRDefault="00FE2470" w:rsidP="00F20499">
            <w:pPr>
              <w:pStyle w:val="TAL"/>
              <w:rPr>
                <w:lang w:eastAsia="ko-KR"/>
              </w:rPr>
            </w:pPr>
          </w:p>
        </w:tc>
      </w:tr>
      <w:tr w:rsidR="00FE2470" w:rsidRPr="0088193B" w14:paraId="4C71E90C" w14:textId="77777777" w:rsidTr="00F20499">
        <w:tc>
          <w:tcPr>
            <w:tcW w:w="4535" w:type="dxa"/>
            <w:tcBorders>
              <w:top w:val="single" w:sz="4" w:space="0" w:color="auto"/>
              <w:bottom w:val="single" w:sz="4" w:space="0" w:color="auto"/>
              <w:right w:val="single" w:sz="4" w:space="0" w:color="auto"/>
            </w:tcBorders>
          </w:tcPr>
          <w:p w14:paraId="47278F42" w14:textId="77777777" w:rsidR="00FE2470" w:rsidRPr="0088193B" w:rsidRDefault="00FE2470" w:rsidP="00F20499">
            <w:pPr>
              <w:pStyle w:val="TAL"/>
              <w:rPr>
                <w:lang w:eastAsia="ko-KR"/>
              </w:rPr>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53AF9F95" w14:textId="77777777" w:rsidR="00FE2470" w:rsidRPr="0088193B" w:rsidRDefault="00FE2470" w:rsidP="00F20499">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389F158"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2DFC8B1F" w14:textId="77777777" w:rsidR="00FE2470" w:rsidRPr="0088193B" w:rsidRDefault="00FE2470" w:rsidP="00F20499">
            <w:pPr>
              <w:pStyle w:val="TAL"/>
              <w:rPr>
                <w:lang w:eastAsia="ko-KR"/>
              </w:rPr>
            </w:pPr>
          </w:p>
        </w:tc>
      </w:tr>
      <w:tr w:rsidR="00FE2470" w:rsidRPr="0088193B" w14:paraId="30EBDA84" w14:textId="77777777" w:rsidTr="00F20499">
        <w:tc>
          <w:tcPr>
            <w:tcW w:w="4535" w:type="dxa"/>
            <w:tcBorders>
              <w:top w:val="single" w:sz="4" w:space="0" w:color="auto"/>
              <w:bottom w:val="single" w:sz="4" w:space="0" w:color="auto"/>
              <w:right w:val="single" w:sz="4" w:space="0" w:color="auto"/>
            </w:tcBorders>
          </w:tcPr>
          <w:p w14:paraId="49064175" w14:textId="77777777" w:rsidR="00FE2470" w:rsidRPr="0088193B" w:rsidRDefault="00FE2470" w:rsidP="00F20499">
            <w:pPr>
              <w:pStyle w:val="TAL"/>
            </w:pPr>
            <w:r w:rsidRPr="0088193B">
              <w:t xml:space="preserve">   measGapConfig</w:t>
            </w:r>
          </w:p>
        </w:tc>
        <w:tc>
          <w:tcPr>
            <w:tcW w:w="2267" w:type="dxa"/>
            <w:tcBorders>
              <w:top w:val="single" w:sz="4" w:space="0" w:color="auto"/>
              <w:left w:val="single" w:sz="4" w:space="0" w:color="auto"/>
              <w:bottom w:val="single" w:sz="4" w:space="0" w:color="auto"/>
              <w:right w:val="single" w:sz="4" w:space="0" w:color="auto"/>
            </w:tcBorders>
          </w:tcPr>
          <w:p w14:paraId="100A0604" w14:textId="77777777" w:rsidR="00FE2470" w:rsidRPr="0088193B" w:rsidRDefault="00FE2470" w:rsidP="00F20499">
            <w:pPr>
              <w:pStyle w:val="TAL"/>
              <w:rPr>
                <w:lang w:eastAsia="ko-KR"/>
              </w:rPr>
            </w:pPr>
            <w:r w:rsidRPr="0088193B">
              <w:t>MeasGapConfig-CE</w:t>
            </w:r>
          </w:p>
        </w:tc>
        <w:tc>
          <w:tcPr>
            <w:tcW w:w="1700" w:type="dxa"/>
            <w:tcBorders>
              <w:top w:val="single" w:sz="4" w:space="0" w:color="auto"/>
              <w:left w:val="single" w:sz="4" w:space="0" w:color="auto"/>
              <w:bottom w:val="single" w:sz="4" w:space="0" w:color="auto"/>
              <w:right w:val="single" w:sz="4" w:space="0" w:color="auto"/>
            </w:tcBorders>
          </w:tcPr>
          <w:p w14:paraId="6B957921"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6054D13C" w14:textId="77777777" w:rsidR="00FE2470" w:rsidRPr="0088193B" w:rsidRDefault="00FE2470" w:rsidP="00F20499">
            <w:pPr>
              <w:pStyle w:val="TAL"/>
              <w:rPr>
                <w:lang w:eastAsia="ko-KR"/>
              </w:rPr>
            </w:pPr>
            <w:r w:rsidRPr="0088193B">
              <w:t>intraFreq-CE-NeedForGaps</w:t>
            </w:r>
          </w:p>
        </w:tc>
      </w:tr>
      <w:tr w:rsidR="00FE2470" w:rsidRPr="0088193B" w14:paraId="6A7704A9"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632ACD1F" w14:textId="77777777" w:rsidR="00FE2470" w:rsidRPr="0088193B" w:rsidRDefault="00FE2470" w:rsidP="00F20499">
            <w:pPr>
              <w:pStyle w:val="TAL"/>
            </w:pPr>
            <w:r w:rsidRPr="0088193B">
              <w:t xml:space="preserve">  measObjectToAddModList-v9e0  ::= SEQUENCE (SIZE (1..maxObjectId)) OF SEQUENCE {</w:t>
            </w:r>
          </w:p>
        </w:tc>
        <w:tc>
          <w:tcPr>
            <w:tcW w:w="2267" w:type="dxa"/>
            <w:tcBorders>
              <w:top w:val="single" w:sz="4" w:space="0" w:color="auto"/>
              <w:bottom w:val="single" w:sz="4" w:space="0" w:color="auto"/>
            </w:tcBorders>
            <w:shd w:val="clear" w:color="auto" w:fill="auto"/>
          </w:tcPr>
          <w:p w14:paraId="7C0C0FED" w14:textId="77777777" w:rsidR="00FE2470" w:rsidRPr="0088193B" w:rsidRDefault="00FE2470" w:rsidP="00F20499">
            <w:pPr>
              <w:pStyle w:val="TAL"/>
            </w:pPr>
            <w:r w:rsidRPr="0088193B">
              <w:t>1 entry</w:t>
            </w:r>
          </w:p>
        </w:tc>
        <w:tc>
          <w:tcPr>
            <w:tcW w:w="1700" w:type="dxa"/>
            <w:tcBorders>
              <w:top w:val="single" w:sz="4" w:space="0" w:color="auto"/>
              <w:bottom w:val="single" w:sz="4" w:space="0" w:color="auto"/>
            </w:tcBorders>
            <w:shd w:val="clear" w:color="auto" w:fill="auto"/>
          </w:tcPr>
          <w:p w14:paraId="75CBE5FD"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2A431485" w14:textId="77777777" w:rsidR="00FE2470" w:rsidRPr="0088193B" w:rsidRDefault="00FE2470" w:rsidP="00F20499">
            <w:pPr>
              <w:pStyle w:val="TAL"/>
            </w:pPr>
            <w:r w:rsidRPr="0088193B">
              <w:t>Band &gt; 64</w:t>
            </w:r>
          </w:p>
        </w:tc>
      </w:tr>
      <w:tr w:rsidR="00FE2470" w:rsidRPr="0088193B" w14:paraId="6C03DD48"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72FAB922" w14:textId="77777777" w:rsidR="00FE2470" w:rsidRPr="0088193B" w:rsidRDefault="00FE2470" w:rsidP="008C424E">
            <w:pPr>
              <w:pStyle w:val="TAL"/>
            </w:pPr>
            <w:r w:rsidRPr="0088193B">
              <w:t xml:space="preserve">    measObjectEUTRA-v9e0</w:t>
            </w:r>
            <w:r w:rsidRPr="0088193B">
              <w:rPr>
                <w:lang w:eastAsia="zh-CN"/>
              </w:rPr>
              <w:t xml:space="preserve">[1] </w:t>
            </w:r>
            <w:r w:rsidRPr="0088193B">
              <w:t>SEQUENCE {</w:t>
            </w:r>
          </w:p>
        </w:tc>
        <w:tc>
          <w:tcPr>
            <w:tcW w:w="2267" w:type="dxa"/>
            <w:tcBorders>
              <w:top w:val="single" w:sz="4" w:space="0" w:color="auto"/>
              <w:bottom w:val="single" w:sz="4" w:space="0" w:color="auto"/>
            </w:tcBorders>
            <w:shd w:val="clear" w:color="auto" w:fill="auto"/>
          </w:tcPr>
          <w:p w14:paraId="179D4337" w14:textId="77777777" w:rsidR="00FE2470" w:rsidRPr="0088193B" w:rsidRDefault="00FE2470" w:rsidP="00F20499">
            <w:pPr>
              <w:pStyle w:val="TAL"/>
            </w:pPr>
          </w:p>
        </w:tc>
        <w:tc>
          <w:tcPr>
            <w:tcW w:w="1700" w:type="dxa"/>
            <w:tcBorders>
              <w:top w:val="single" w:sz="4" w:space="0" w:color="auto"/>
              <w:bottom w:val="single" w:sz="4" w:space="0" w:color="auto"/>
            </w:tcBorders>
            <w:shd w:val="clear" w:color="auto" w:fill="auto"/>
          </w:tcPr>
          <w:p w14:paraId="0728642F"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33981254" w14:textId="77777777" w:rsidR="00FE2470" w:rsidRPr="0088193B" w:rsidRDefault="00FE2470" w:rsidP="00F20499">
            <w:pPr>
              <w:pStyle w:val="TAL"/>
            </w:pPr>
          </w:p>
        </w:tc>
      </w:tr>
      <w:tr w:rsidR="00FE2470" w:rsidRPr="0088193B" w14:paraId="47A148DA"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6B4CF8E8" w14:textId="77777777" w:rsidR="00FE2470" w:rsidRPr="0088193B" w:rsidRDefault="00FE2470" w:rsidP="00F20499">
            <w:pPr>
              <w:pStyle w:val="TAL"/>
            </w:pPr>
            <w:r w:rsidRPr="0088193B">
              <w:t xml:space="preserve">      carrierFreq-v9e0</w:t>
            </w:r>
          </w:p>
        </w:tc>
        <w:tc>
          <w:tcPr>
            <w:tcW w:w="2267" w:type="dxa"/>
            <w:tcBorders>
              <w:top w:val="single" w:sz="4" w:space="0" w:color="auto"/>
              <w:bottom w:val="single" w:sz="4" w:space="0" w:color="auto"/>
            </w:tcBorders>
            <w:shd w:val="clear" w:color="auto" w:fill="auto"/>
          </w:tcPr>
          <w:p w14:paraId="02F5CFE6" w14:textId="77777777" w:rsidR="00FE2470" w:rsidRPr="0088193B" w:rsidRDefault="00FE2470" w:rsidP="00F20499">
            <w:pPr>
              <w:pStyle w:val="TAL"/>
            </w:pPr>
            <w:r w:rsidRPr="0088193B">
              <w:rPr>
                <w:rFonts w:eastAsia="Batang"/>
              </w:rPr>
              <w:t>Same downlink EARFCN as used for f1</w:t>
            </w:r>
          </w:p>
        </w:tc>
        <w:tc>
          <w:tcPr>
            <w:tcW w:w="1700" w:type="dxa"/>
            <w:tcBorders>
              <w:top w:val="single" w:sz="4" w:space="0" w:color="auto"/>
              <w:bottom w:val="single" w:sz="4" w:space="0" w:color="auto"/>
            </w:tcBorders>
            <w:shd w:val="clear" w:color="auto" w:fill="auto"/>
          </w:tcPr>
          <w:p w14:paraId="2B356886"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3AF7987A" w14:textId="77777777" w:rsidR="00FE2470" w:rsidRPr="0088193B" w:rsidRDefault="00FE2470" w:rsidP="00F20499">
            <w:pPr>
              <w:pStyle w:val="TAL"/>
            </w:pPr>
          </w:p>
        </w:tc>
      </w:tr>
      <w:tr w:rsidR="00FE2470" w:rsidRPr="0088193B" w14:paraId="088A2994"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1174A672" w14:textId="77777777" w:rsidR="00FE2470" w:rsidRPr="0088193B" w:rsidRDefault="00FE2470" w:rsidP="00F20499">
            <w:pPr>
              <w:pStyle w:val="TAL"/>
            </w:pPr>
            <w:r w:rsidRPr="0088193B">
              <w:t xml:space="preserve">    }</w:t>
            </w:r>
          </w:p>
        </w:tc>
        <w:tc>
          <w:tcPr>
            <w:tcW w:w="2267" w:type="dxa"/>
            <w:tcBorders>
              <w:top w:val="single" w:sz="4" w:space="0" w:color="auto"/>
              <w:bottom w:val="single" w:sz="4" w:space="0" w:color="auto"/>
            </w:tcBorders>
            <w:shd w:val="clear" w:color="auto" w:fill="auto"/>
          </w:tcPr>
          <w:p w14:paraId="43220F52" w14:textId="77777777" w:rsidR="00FE2470" w:rsidRPr="0088193B" w:rsidRDefault="00FE2470" w:rsidP="00F20499">
            <w:pPr>
              <w:pStyle w:val="TAL"/>
            </w:pPr>
          </w:p>
        </w:tc>
        <w:tc>
          <w:tcPr>
            <w:tcW w:w="1700" w:type="dxa"/>
            <w:tcBorders>
              <w:top w:val="single" w:sz="4" w:space="0" w:color="auto"/>
              <w:bottom w:val="single" w:sz="4" w:space="0" w:color="auto"/>
            </w:tcBorders>
            <w:shd w:val="clear" w:color="auto" w:fill="auto"/>
          </w:tcPr>
          <w:p w14:paraId="0CB2A791"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3CD312EF" w14:textId="77777777" w:rsidR="00FE2470" w:rsidRPr="0088193B" w:rsidRDefault="00FE2470" w:rsidP="00F20499">
            <w:pPr>
              <w:pStyle w:val="TAL"/>
            </w:pPr>
          </w:p>
        </w:tc>
      </w:tr>
      <w:tr w:rsidR="00FE2470" w:rsidRPr="0088193B" w14:paraId="5E68E04F" w14:textId="77777777" w:rsidTr="00F20499">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3769C292" w14:textId="77777777" w:rsidR="00FE2470" w:rsidRPr="0088193B" w:rsidRDefault="00FE2470" w:rsidP="00F20499">
            <w:pPr>
              <w:pStyle w:val="TAL"/>
            </w:pPr>
            <w:r w:rsidRPr="0088193B">
              <w:t xml:space="preserve">  }</w:t>
            </w:r>
          </w:p>
        </w:tc>
        <w:tc>
          <w:tcPr>
            <w:tcW w:w="2267" w:type="dxa"/>
            <w:tcBorders>
              <w:top w:val="single" w:sz="4" w:space="0" w:color="auto"/>
              <w:bottom w:val="single" w:sz="4" w:space="0" w:color="auto"/>
            </w:tcBorders>
            <w:shd w:val="clear" w:color="auto" w:fill="auto"/>
          </w:tcPr>
          <w:p w14:paraId="6F5A3088" w14:textId="77777777" w:rsidR="00FE2470" w:rsidRPr="0088193B" w:rsidRDefault="00FE2470" w:rsidP="00F20499">
            <w:pPr>
              <w:pStyle w:val="TAL"/>
            </w:pPr>
          </w:p>
        </w:tc>
        <w:tc>
          <w:tcPr>
            <w:tcW w:w="1700" w:type="dxa"/>
            <w:tcBorders>
              <w:top w:val="single" w:sz="4" w:space="0" w:color="auto"/>
              <w:bottom w:val="single" w:sz="4" w:space="0" w:color="auto"/>
            </w:tcBorders>
            <w:shd w:val="clear" w:color="auto" w:fill="auto"/>
          </w:tcPr>
          <w:p w14:paraId="7204B4E9" w14:textId="77777777" w:rsidR="00FE2470" w:rsidRPr="0088193B" w:rsidRDefault="00FE2470" w:rsidP="00F20499">
            <w:pPr>
              <w:pStyle w:val="TAL"/>
            </w:pPr>
          </w:p>
        </w:tc>
        <w:tc>
          <w:tcPr>
            <w:tcW w:w="1135" w:type="dxa"/>
            <w:tcBorders>
              <w:top w:val="single" w:sz="4" w:space="0" w:color="auto"/>
              <w:bottom w:val="single" w:sz="4" w:space="0" w:color="auto"/>
            </w:tcBorders>
            <w:shd w:val="clear" w:color="auto" w:fill="auto"/>
          </w:tcPr>
          <w:p w14:paraId="399D30E0" w14:textId="77777777" w:rsidR="00FE2470" w:rsidRPr="0088193B" w:rsidRDefault="00FE2470" w:rsidP="00F20499">
            <w:pPr>
              <w:pStyle w:val="TAL"/>
            </w:pPr>
          </w:p>
        </w:tc>
      </w:tr>
      <w:tr w:rsidR="00FE2470" w:rsidRPr="0088193B" w14:paraId="653D7A73" w14:textId="77777777" w:rsidTr="00F20499">
        <w:tc>
          <w:tcPr>
            <w:tcW w:w="4535" w:type="dxa"/>
            <w:tcBorders>
              <w:top w:val="single" w:sz="4" w:space="0" w:color="auto"/>
              <w:bottom w:val="single" w:sz="4" w:space="0" w:color="auto"/>
              <w:right w:val="single" w:sz="4" w:space="0" w:color="auto"/>
            </w:tcBorders>
          </w:tcPr>
          <w:p w14:paraId="787215DB" w14:textId="77777777" w:rsidR="00FE2470" w:rsidRPr="0088193B" w:rsidRDefault="00FE2470" w:rsidP="00F20499">
            <w:pPr>
              <w:pStyle w:val="TAL"/>
              <w:rPr>
                <w:lang w:eastAsia="ko-KR"/>
              </w:rPr>
            </w:pPr>
            <w:r w:rsidRPr="0088193B">
              <w:t>}</w:t>
            </w:r>
          </w:p>
        </w:tc>
        <w:tc>
          <w:tcPr>
            <w:tcW w:w="2267" w:type="dxa"/>
            <w:tcBorders>
              <w:top w:val="single" w:sz="4" w:space="0" w:color="auto"/>
              <w:left w:val="single" w:sz="4" w:space="0" w:color="auto"/>
              <w:bottom w:val="single" w:sz="4" w:space="0" w:color="auto"/>
              <w:right w:val="single" w:sz="4" w:space="0" w:color="auto"/>
            </w:tcBorders>
          </w:tcPr>
          <w:p w14:paraId="4BBD669F" w14:textId="77777777" w:rsidR="00FE2470" w:rsidRPr="0088193B" w:rsidRDefault="00FE2470" w:rsidP="00F20499">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16C98A" w14:textId="77777777" w:rsidR="00FE2470" w:rsidRPr="0088193B" w:rsidRDefault="00FE2470" w:rsidP="00F20499">
            <w:pPr>
              <w:pStyle w:val="TAL"/>
              <w:rPr>
                <w:lang w:eastAsia="ko-KR"/>
              </w:rPr>
            </w:pPr>
          </w:p>
        </w:tc>
        <w:tc>
          <w:tcPr>
            <w:tcW w:w="1135" w:type="dxa"/>
            <w:tcBorders>
              <w:top w:val="single" w:sz="4" w:space="0" w:color="auto"/>
              <w:left w:val="single" w:sz="4" w:space="0" w:color="auto"/>
              <w:bottom w:val="single" w:sz="4" w:space="0" w:color="auto"/>
            </w:tcBorders>
          </w:tcPr>
          <w:p w14:paraId="513E7C90" w14:textId="77777777" w:rsidR="00FE2470" w:rsidRPr="0088193B" w:rsidRDefault="00FE2470" w:rsidP="00F20499">
            <w:pPr>
              <w:pStyle w:val="TAL"/>
              <w:rPr>
                <w:lang w:eastAsia="ko-KR"/>
              </w:rPr>
            </w:pPr>
          </w:p>
        </w:tc>
      </w:tr>
    </w:tbl>
    <w:p w14:paraId="028F7B54" w14:textId="77777777" w:rsidR="00FE2470" w:rsidRPr="0088193B" w:rsidRDefault="00FE2470" w:rsidP="00FE24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FE2470" w:rsidRPr="0088193B" w14:paraId="1E8E2E05" w14:textId="77777777" w:rsidTr="00F20499">
        <w:trPr>
          <w:jc w:val="center"/>
        </w:trPr>
        <w:tc>
          <w:tcPr>
            <w:tcW w:w="1701" w:type="dxa"/>
          </w:tcPr>
          <w:p w14:paraId="557AE80E" w14:textId="77777777" w:rsidR="00FE2470" w:rsidRPr="0088193B" w:rsidRDefault="00FE2470" w:rsidP="00F20499">
            <w:pPr>
              <w:spacing w:after="0"/>
              <w:jc w:val="center"/>
              <w:rPr>
                <w:rFonts w:ascii="Arial" w:hAnsi="Arial"/>
                <w:b/>
                <w:sz w:val="18"/>
              </w:rPr>
            </w:pPr>
            <w:r w:rsidRPr="0088193B">
              <w:rPr>
                <w:rFonts w:ascii="Arial" w:hAnsi="Arial"/>
                <w:b/>
                <w:sz w:val="18"/>
              </w:rPr>
              <w:t>Condition</w:t>
            </w:r>
          </w:p>
        </w:tc>
        <w:tc>
          <w:tcPr>
            <w:tcW w:w="7229" w:type="dxa"/>
          </w:tcPr>
          <w:p w14:paraId="6725572C" w14:textId="77777777" w:rsidR="00FE2470" w:rsidRPr="0088193B" w:rsidRDefault="00FE2470" w:rsidP="00F20499">
            <w:pPr>
              <w:spacing w:after="0"/>
              <w:jc w:val="center"/>
              <w:rPr>
                <w:rFonts w:ascii="Arial" w:hAnsi="Arial"/>
                <w:b/>
                <w:sz w:val="18"/>
              </w:rPr>
            </w:pPr>
            <w:r w:rsidRPr="0088193B">
              <w:rPr>
                <w:rFonts w:ascii="Arial" w:hAnsi="Arial"/>
                <w:b/>
                <w:sz w:val="18"/>
              </w:rPr>
              <w:t>Explanation</w:t>
            </w:r>
          </w:p>
        </w:tc>
      </w:tr>
      <w:tr w:rsidR="00FE2470" w:rsidRPr="0088193B" w14:paraId="13F01D8D" w14:textId="77777777" w:rsidTr="00F20499">
        <w:trPr>
          <w:jc w:val="center"/>
        </w:trPr>
        <w:tc>
          <w:tcPr>
            <w:tcW w:w="1701" w:type="dxa"/>
          </w:tcPr>
          <w:p w14:paraId="4F883308" w14:textId="77777777" w:rsidR="00FE2470" w:rsidRPr="0088193B" w:rsidRDefault="00FE2470" w:rsidP="00F20499">
            <w:pPr>
              <w:keepNext/>
              <w:keepLines/>
              <w:spacing w:after="0"/>
              <w:rPr>
                <w:rFonts w:ascii="Arial" w:eastAsia="MS Mincho" w:hAnsi="Arial"/>
                <w:sz w:val="18"/>
              </w:rPr>
            </w:pPr>
            <w:r w:rsidRPr="0088193B">
              <w:rPr>
                <w:rFonts w:ascii="Arial" w:hAnsi="Arial"/>
                <w:sz w:val="18"/>
              </w:rPr>
              <w:t>intraFreq-CE-NeedForGaps</w:t>
            </w:r>
          </w:p>
        </w:tc>
        <w:tc>
          <w:tcPr>
            <w:tcW w:w="7229" w:type="dxa"/>
          </w:tcPr>
          <w:p w14:paraId="371AA31B" w14:textId="77777777" w:rsidR="00FE2470" w:rsidRPr="0088193B" w:rsidRDefault="00FE2470" w:rsidP="00F20499">
            <w:pPr>
              <w:keepNext/>
              <w:keepLines/>
              <w:spacing w:after="0"/>
              <w:rPr>
                <w:rFonts w:ascii="Arial" w:hAnsi="Arial"/>
                <w:sz w:val="18"/>
              </w:rPr>
            </w:pPr>
            <w:r w:rsidRPr="0088193B">
              <w:rPr>
                <w:rFonts w:ascii="Arial" w:hAnsi="Arial"/>
                <w:sz w:val="18"/>
              </w:rPr>
              <w:t>For UE having set pc_intraFreq-CE-Need ForGaps to TRUE.</w:t>
            </w:r>
          </w:p>
        </w:tc>
      </w:tr>
    </w:tbl>
    <w:p w14:paraId="7DAA5C6C" w14:textId="77777777" w:rsidR="00FE2470" w:rsidRPr="0088193B" w:rsidRDefault="00FE2470" w:rsidP="00FE2470"/>
    <w:p w14:paraId="0BA88FE7" w14:textId="77777777" w:rsidR="00FE2470" w:rsidRPr="0088193B" w:rsidRDefault="00FE2470" w:rsidP="00FE2470">
      <w:pPr>
        <w:pStyle w:val="TH"/>
      </w:pPr>
      <w:r w:rsidRPr="0088193B">
        <w:t xml:space="preserve">Table 7.1.2.1.3.3-0C; </w:t>
      </w:r>
      <w:r w:rsidRPr="0088193B">
        <w:rPr>
          <w:i/>
          <w:iCs/>
        </w:rPr>
        <w:t>MeasObjectEUTRA-GENERIC</w:t>
      </w:r>
      <w:r w:rsidRPr="0088193B">
        <w:t xml:space="preserve"> (Table 7.1.2.1.3.3-0B)</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FE2470" w:rsidRPr="0088193B" w14:paraId="4A2F7485" w14:textId="77777777" w:rsidTr="00F20499">
        <w:tc>
          <w:tcPr>
            <w:tcW w:w="9635" w:type="dxa"/>
            <w:gridSpan w:val="4"/>
            <w:tcBorders>
              <w:top w:val="single" w:sz="4" w:space="0" w:color="auto"/>
              <w:bottom w:val="single" w:sz="4" w:space="0" w:color="auto"/>
            </w:tcBorders>
          </w:tcPr>
          <w:p w14:paraId="5CA53D59" w14:textId="77777777" w:rsidR="00FE2470" w:rsidRPr="0088193B" w:rsidRDefault="00FE2470" w:rsidP="00F20499">
            <w:pPr>
              <w:pStyle w:val="TAL"/>
              <w:rPr>
                <w:lang w:eastAsia="ko-KR"/>
              </w:rPr>
            </w:pPr>
            <w:r w:rsidRPr="0088193B">
              <w:t>Derivation path: 36.508 clause 4.6.6 table 4.6.6-3 MeasObjectEUTRA-GENERIC(f1)</w:t>
            </w:r>
          </w:p>
        </w:tc>
      </w:tr>
      <w:tr w:rsidR="00FE2470" w:rsidRPr="0088193B" w14:paraId="52633797" w14:textId="77777777" w:rsidTr="00F20499">
        <w:tc>
          <w:tcPr>
            <w:tcW w:w="4535" w:type="dxa"/>
            <w:tcBorders>
              <w:top w:val="single" w:sz="4" w:space="0" w:color="auto"/>
              <w:bottom w:val="single" w:sz="4" w:space="0" w:color="auto"/>
              <w:right w:val="single" w:sz="4" w:space="0" w:color="auto"/>
            </w:tcBorders>
          </w:tcPr>
          <w:p w14:paraId="1995EF74" w14:textId="77777777" w:rsidR="00FE2470" w:rsidRPr="0088193B" w:rsidRDefault="00FE2470" w:rsidP="00F20499">
            <w:pPr>
              <w:pStyle w:val="TAH"/>
              <w:rPr>
                <w:lang w:eastAsia="ko-KR"/>
              </w:rPr>
            </w:pPr>
            <w:smartTag w:uri="urn:schemas-microsoft-com:office:smarttags" w:element="PersonName">
              <w:r w:rsidRPr="0088193B">
                <w:rPr>
                  <w:lang w:eastAsia="ko-KR"/>
                </w:rPr>
                <w:t>Info</w:t>
              </w:r>
            </w:smartTag>
            <w:r w:rsidRPr="0088193B">
              <w:rPr>
                <w:lang w:eastAsia="ko-KR"/>
              </w:rPr>
              <w:t>rmation Element</w:t>
            </w:r>
          </w:p>
        </w:tc>
        <w:tc>
          <w:tcPr>
            <w:tcW w:w="2267" w:type="dxa"/>
            <w:tcBorders>
              <w:top w:val="single" w:sz="4" w:space="0" w:color="auto"/>
              <w:left w:val="single" w:sz="4" w:space="0" w:color="auto"/>
              <w:bottom w:val="single" w:sz="4" w:space="0" w:color="auto"/>
              <w:right w:val="single" w:sz="4" w:space="0" w:color="auto"/>
            </w:tcBorders>
          </w:tcPr>
          <w:p w14:paraId="28100684" w14:textId="77777777" w:rsidR="00FE2470" w:rsidRPr="0088193B" w:rsidRDefault="00FE2470" w:rsidP="00F20499">
            <w:pPr>
              <w:pStyle w:val="TAH"/>
              <w:rPr>
                <w:lang w:eastAsia="ko-KR"/>
              </w:rPr>
            </w:pPr>
            <w:r w:rsidRPr="0088193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09D6B379" w14:textId="77777777" w:rsidR="00FE2470" w:rsidRPr="0088193B" w:rsidRDefault="00FE2470" w:rsidP="00F20499">
            <w:pPr>
              <w:pStyle w:val="TAH"/>
              <w:rPr>
                <w:lang w:eastAsia="ko-KR"/>
              </w:rPr>
            </w:pPr>
            <w:r w:rsidRPr="0088193B">
              <w:rPr>
                <w:lang w:eastAsia="ko-KR"/>
              </w:rPr>
              <w:t>Comment</w:t>
            </w:r>
          </w:p>
        </w:tc>
        <w:tc>
          <w:tcPr>
            <w:tcW w:w="1133" w:type="dxa"/>
            <w:tcBorders>
              <w:top w:val="single" w:sz="4" w:space="0" w:color="auto"/>
              <w:left w:val="single" w:sz="4" w:space="0" w:color="auto"/>
              <w:bottom w:val="single" w:sz="4" w:space="0" w:color="auto"/>
            </w:tcBorders>
          </w:tcPr>
          <w:p w14:paraId="0CAFE14E" w14:textId="77777777" w:rsidR="00FE2470" w:rsidRPr="0088193B" w:rsidRDefault="00FE2470" w:rsidP="00F20499">
            <w:pPr>
              <w:pStyle w:val="TAH"/>
              <w:rPr>
                <w:lang w:eastAsia="ko-KR"/>
              </w:rPr>
            </w:pPr>
            <w:r w:rsidRPr="0088193B">
              <w:rPr>
                <w:lang w:eastAsia="ko-KR"/>
              </w:rPr>
              <w:t>Condition</w:t>
            </w:r>
          </w:p>
        </w:tc>
      </w:tr>
      <w:tr w:rsidR="00FE2470" w:rsidRPr="0088193B" w14:paraId="06098921" w14:textId="77777777" w:rsidTr="00F20499">
        <w:tc>
          <w:tcPr>
            <w:tcW w:w="4535" w:type="dxa"/>
            <w:tcBorders>
              <w:top w:val="single" w:sz="4" w:space="0" w:color="auto"/>
              <w:bottom w:val="single" w:sz="4" w:space="0" w:color="auto"/>
              <w:right w:val="single" w:sz="4" w:space="0" w:color="auto"/>
            </w:tcBorders>
          </w:tcPr>
          <w:p w14:paraId="435875EB" w14:textId="77777777" w:rsidR="00FE2470" w:rsidRPr="0088193B" w:rsidRDefault="00FE2470" w:rsidP="00F20499">
            <w:pPr>
              <w:pStyle w:val="TAL"/>
            </w:pPr>
            <w:r w:rsidRPr="0088193B">
              <w:rPr>
                <w:lang w:eastAsia="ko-KR"/>
              </w:rPr>
              <w:t>MeasObjectEUTRA-GENERIC(f1) ::= SEQUENCE {</w:t>
            </w:r>
          </w:p>
        </w:tc>
        <w:tc>
          <w:tcPr>
            <w:tcW w:w="2267" w:type="dxa"/>
            <w:tcBorders>
              <w:top w:val="single" w:sz="4" w:space="0" w:color="auto"/>
              <w:left w:val="single" w:sz="4" w:space="0" w:color="auto"/>
              <w:bottom w:val="single" w:sz="4" w:space="0" w:color="auto"/>
              <w:right w:val="single" w:sz="4" w:space="0" w:color="auto"/>
            </w:tcBorders>
          </w:tcPr>
          <w:p w14:paraId="33B09EF3" w14:textId="77777777" w:rsidR="00FE2470" w:rsidRPr="0088193B" w:rsidRDefault="00FE2470" w:rsidP="00F20499">
            <w:pPr>
              <w:pStyle w:val="TAL"/>
            </w:pPr>
          </w:p>
        </w:tc>
        <w:tc>
          <w:tcPr>
            <w:tcW w:w="1700" w:type="dxa"/>
            <w:tcBorders>
              <w:top w:val="single" w:sz="4" w:space="0" w:color="auto"/>
              <w:left w:val="single" w:sz="4" w:space="0" w:color="auto"/>
              <w:bottom w:val="single" w:sz="4" w:space="0" w:color="auto"/>
              <w:right w:val="single" w:sz="4" w:space="0" w:color="auto"/>
            </w:tcBorders>
          </w:tcPr>
          <w:p w14:paraId="19CE9D4E" w14:textId="77777777" w:rsidR="00FE2470" w:rsidRPr="0088193B" w:rsidRDefault="00FE2470" w:rsidP="00F20499">
            <w:pPr>
              <w:pStyle w:val="TAL"/>
            </w:pPr>
          </w:p>
        </w:tc>
        <w:tc>
          <w:tcPr>
            <w:tcW w:w="1133" w:type="dxa"/>
            <w:tcBorders>
              <w:top w:val="single" w:sz="4" w:space="0" w:color="auto"/>
              <w:left w:val="single" w:sz="4" w:space="0" w:color="auto"/>
              <w:bottom w:val="single" w:sz="4" w:space="0" w:color="auto"/>
            </w:tcBorders>
          </w:tcPr>
          <w:p w14:paraId="267588B0" w14:textId="77777777" w:rsidR="00FE2470" w:rsidRPr="0088193B" w:rsidRDefault="00FE2470" w:rsidP="00F20499">
            <w:pPr>
              <w:pStyle w:val="TAL"/>
            </w:pPr>
          </w:p>
        </w:tc>
      </w:tr>
      <w:tr w:rsidR="00FE2470" w:rsidRPr="0088193B" w14:paraId="77EAE203" w14:textId="77777777" w:rsidTr="00F20499">
        <w:tc>
          <w:tcPr>
            <w:tcW w:w="4535" w:type="dxa"/>
            <w:tcBorders>
              <w:top w:val="single" w:sz="4" w:space="0" w:color="auto"/>
              <w:bottom w:val="single" w:sz="4" w:space="0" w:color="auto"/>
              <w:right w:val="single" w:sz="4" w:space="0" w:color="auto"/>
            </w:tcBorders>
          </w:tcPr>
          <w:p w14:paraId="36DE6B84" w14:textId="06EABD36" w:rsidR="00FE2470" w:rsidRPr="0088193B" w:rsidRDefault="00FE2470" w:rsidP="00F20499">
            <w:pPr>
              <w:pStyle w:val="TAL"/>
            </w:pPr>
            <w:r w:rsidRPr="0088193B">
              <w:rPr>
                <w:lang w:eastAsia="ko-KR"/>
              </w:rPr>
              <w:t xml:space="preserve">  </w:t>
            </w:r>
            <w:r w:rsidR="00F02E63" w:rsidRPr="00BA1B34">
              <w:t>excludedCellsToAddModList</w:t>
            </w:r>
            <w:r w:rsidRPr="0088193B">
              <w:t xml:space="preserve"> ::= SEQUENCE (SIZE (1..maxCellMeas)) OF SEQUENCE {</w:t>
            </w:r>
          </w:p>
        </w:tc>
        <w:tc>
          <w:tcPr>
            <w:tcW w:w="2267" w:type="dxa"/>
            <w:tcBorders>
              <w:top w:val="single" w:sz="4" w:space="0" w:color="auto"/>
              <w:left w:val="single" w:sz="4" w:space="0" w:color="auto"/>
              <w:bottom w:val="single" w:sz="4" w:space="0" w:color="auto"/>
              <w:right w:val="single" w:sz="4" w:space="0" w:color="auto"/>
            </w:tcBorders>
          </w:tcPr>
          <w:p w14:paraId="0DCF6718" w14:textId="77777777" w:rsidR="00FE2470" w:rsidRPr="0088193B" w:rsidRDefault="00FE2470" w:rsidP="00F20499">
            <w:pPr>
              <w:pStyle w:val="TAL"/>
            </w:pPr>
            <w:r w:rsidRPr="0088193B">
              <w:t>1 entry</w:t>
            </w:r>
          </w:p>
        </w:tc>
        <w:tc>
          <w:tcPr>
            <w:tcW w:w="1700" w:type="dxa"/>
            <w:tcBorders>
              <w:top w:val="single" w:sz="4" w:space="0" w:color="auto"/>
              <w:left w:val="single" w:sz="4" w:space="0" w:color="auto"/>
              <w:bottom w:val="single" w:sz="4" w:space="0" w:color="auto"/>
              <w:right w:val="single" w:sz="4" w:space="0" w:color="auto"/>
            </w:tcBorders>
          </w:tcPr>
          <w:p w14:paraId="68B2C9C6" w14:textId="77777777" w:rsidR="00FE2470" w:rsidRPr="0088193B" w:rsidRDefault="00FE2470" w:rsidP="00F20499">
            <w:pPr>
              <w:pStyle w:val="TAL"/>
            </w:pPr>
            <w:r w:rsidRPr="0088193B">
              <w:t>Add Cell 2</w:t>
            </w:r>
          </w:p>
        </w:tc>
        <w:tc>
          <w:tcPr>
            <w:tcW w:w="1133" w:type="dxa"/>
            <w:tcBorders>
              <w:top w:val="single" w:sz="4" w:space="0" w:color="auto"/>
              <w:left w:val="single" w:sz="4" w:space="0" w:color="auto"/>
              <w:bottom w:val="single" w:sz="4" w:space="0" w:color="auto"/>
            </w:tcBorders>
          </w:tcPr>
          <w:p w14:paraId="2DF3AAC4" w14:textId="77777777" w:rsidR="00FE2470" w:rsidRPr="0088193B" w:rsidRDefault="00FE2470" w:rsidP="00F20499">
            <w:pPr>
              <w:pStyle w:val="TAL"/>
            </w:pPr>
          </w:p>
        </w:tc>
      </w:tr>
      <w:tr w:rsidR="00FE2470" w:rsidRPr="0088193B" w14:paraId="6951276F" w14:textId="77777777" w:rsidTr="00F20499">
        <w:tc>
          <w:tcPr>
            <w:tcW w:w="4535" w:type="dxa"/>
            <w:tcBorders>
              <w:top w:val="single" w:sz="4" w:space="0" w:color="auto"/>
              <w:bottom w:val="single" w:sz="4" w:space="0" w:color="auto"/>
              <w:right w:val="single" w:sz="4" w:space="0" w:color="auto"/>
            </w:tcBorders>
          </w:tcPr>
          <w:p w14:paraId="08ED91DE" w14:textId="77777777" w:rsidR="00FE2470" w:rsidRPr="0088193B" w:rsidRDefault="00FE2470" w:rsidP="00F20499">
            <w:pPr>
              <w:pStyle w:val="TAL"/>
            </w:pPr>
            <w:r w:rsidRPr="0088193B">
              <w:rPr>
                <w:lang w:eastAsia="ko-KR"/>
              </w:rPr>
              <w:t xml:space="preserve">    </w:t>
            </w:r>
            <w:r w:rsidRPr="0088193B">
              <w:t>cellIndex[1]</w:t>
            </w:r>
          </w:p>
        </w:tc>
        <w:tc>
          <w:tcPr>
            <w:tcW w:w="2267" w:type="dxa"/>
            <w:tcBorders>
              <w:top w:val="single" w:sz="4" w:space="0" w:color="auto"/>
              <w:left w:val="single" w:sz="4" w:space="0" w:color="auto"/>
              <w:bottom w:val="single" w:sz="4" w:space="0" w:color="auto"/>
              <w:right w:val="single" w:sz="4" w:space="0" w:color="auto"/>
            </w:tcBorders>
          </w:tcPr>
          <w:p w14:paraId="1D01A008" w14:textId="77777777" w:rsidR="00FE2470" w:rsidRPr="0088193B" w:rsidRDefault="00FE2470" w:rsidP="00F20499">
            <w:pPr>
              <w:pStyle w:val="TAL"/>
            </w:pPr>
            <w:r w:rsidRPr="0088193B">
              <w:t>1</w:t>
            </w:r>
          </w:p>
        </w:tc>
        <w:tc>
          <w:tcPr>
            <w:tcW w:w="1700" w:type="dxa"/>
            <w:tcBorders>
              <w:top w:val="single" w:sz="4" w:space="0" w:color="auto"/>
              <w:left w:val="single" w:sz="4" w:space="0" w:color="auto"/>
              <w:bottom w:val="single" w:sz="4" w:space="0" w:color="auto"/>
              <w:right w:val="single" w:sz="4" w:space="0" w:color="auto"/>
            </w:tcBorders>
          </w:tcPr>
          <w:p w14:paraId="62651717" w14:textId="77777777" w:rsidR="00FE2470" w:rsidRPr="0088193B" w:rsidRDefault="00FE2470" w:rsidP="00F20499">
            <w:pPr>
              <w:pStyle w:val="TAL"/>
            </w:pPr>
          </w:p>
        </w:tc>
        <w:tc>
          <w:tcPr>
            <w:tcW w:w="1133" w:type="dxa"/>
            <w:tcBorders>
              <w:top w:val="single" w:sz="4" w:space="0" w:color="auto"/>
              <w:left w:val="single" w:sz="4" w:space="0" w:color="auto"/>
              <w:bottom w:val="single" w:sz="4" w:space="0" w:color="auto"/>
            </w:tcBorders>
          </w:tcPr>
          <w:p w14:paraId="5B33B26F" w14:textId="77777777" w:rsidR="00FE2470" w:rsidRPr="0088193B" w:rsidRDefault="00FE2470" w:rsidP="00F20499">
            <w:pPr>
              <w:pStyle w:val="TAL"/>
            </w:pPr>
          </w:p>
        </w:tc>
      </w:tr>
      <w:tr w:rsidR="00FE2470" w:rsidRPr="0088193B" w14:paraId="5ED9934C" w14:textId="77777777" w:rsidTr="00F20499">
        <w:tc>
          <w:tcPr>
            <w:tcW w:w="4535" w:type="dxa"/>
            <w:tcBorders>
              <w:top w:val="single" w:sz="4" w:space="0" w:color="auto"/>
              <w:bottom w:val="single" w:sz="4" w:space="0" w:color="auto"/>
              <w:right w:val="single" w:sz="4" w:space="0" w:color="auto"/>
            </w:tcBorders>
          </w:tcPr>
          <w:p w14:paraId="6962C8BB" w14:textId="77777777" w:rsidR="00FE2470" w:rsidRPr="0088193B" w:rsidRDefault="00FE2470" w:rsidP="00F20499">
            <w:pPr>
              <w:pStyle w:val="TAL"/>
            </w:pPr>
            <w:r w:rsidRPr="0088193B">
              <w:t xml:space="preserve">    physCellIdRange[1]</w:t>
            </w:r>
          </w:p>
        </w:tc>
        <w:tc>
          <w:tcPr>
            <w:tcW w:w="2267" w:type="dxa"/>
            <w:tcBorders>
              <w:top w:val="single" w:sz="4" w:space="0" w:color="auto"/>
              <w:left w:val="single" w:sz="4" w:space="0" w:color="auto"/>
              <w:bottom w:val="single" w:sz="4" w:space="0" w:color="auto"/>
              <w:right w:val="single" w:sz="4" w:space="0" w:color="auto"/>
            </w:tcBorders>
          </w:tcPr>
          <w:p w14:paraId="0DBB8DFF" w14:textId="77777777" w:rsidR="00FE2470" w:rsidRPr="0088193B" w:rsidRDefault="00FE2470" w:rsidP="00F20499">
            <w:pPr>
              <w:pStyle w:val="TAL"/>
            </w:pPr>
            <w:r w:rsidRPr="0088193B">
              <w:t>physicalCellIdentity-Cell2</w:t>
            </w:r>
          </w:p>
        </w:tc>
        <w:tc>
          <w:tcPr>
            <w:tcW w:w="1700" w:type="dxa"/>
            <w:tcBorders>
              <w:top w:val="single" w:sz="4" w:space="0" w:color="auto"/>
              <w:left w:val="single" w:sz="4" w:space="0" w:color="auto"/>
              <w:bottom w:val="single" w:sz="4" w:space="0" w:color="auto"/>
              <w:right w:val="single" w:sz="4" w:space="0" w:color="auto"/>
            </w:tcBorders>
          </w:tcPr>
          <w:p w14:paraId="6F431DDD" w14:textId="77777777" w:rsidR="00FE2470" w:rsidRPr="0088193B" w:rsidRDefault="00FE2470" w:rsidP="00F20499">
            <w:pPr>
              <w:pStyle w:val="TAL"/>
            </w:pPr>
          </w:p>
        </w:tc>
        <w:tc>
          <w:tcPr>
            <w:tcW w:w="1133" w:type="dxa"/>
            <w:tcBorders>
              <w:top w:val="single" w:sz="4" w:space="0" w:color="auto"/>
              <w:left w:val="single" w:sz="4" w:space="0" w:color="auto"/>
              <w:bottom w:val="single" w:sz="4" w:space="0" w:color="auto"/>
            </w:tcBorders>
          </w:tcPr>
          <w:p w14:paraId="7CDDAA42" w14:textId="77777777" w:rsidR="00FE2470" w:rsidRPr="0088193B" w:rsidRDefault="00FE2470" w:rsidP="00F20499">
            <w:pPr>
              <w:pStyle w:val="TAL"/>
            </w:pPr>
          </w:p>
        </w:tc>
      </w:tr>
      <w:tr w:rsidR="00FE2470" w:rsidRPr="0088193B" w14:paraId="661F9089" w14:textId="77777777" w:rsidTr="00F20499">
        <w:tc>
          <w:tcPr>
            <w:tcW w:w="4535" w:type="dxa"/>
            <w:tcBorders>
              <w:top w:val="single" w:sz="4" w:space="0" w:color="auto"/>
              <w:bottom w:val="single" w:sz="4" w:space="0" w:color="auto"/>
              <w:right w:val="single" w:sz="4" w:space="0" w:color="auto"/>
            </w:tcBorders>
          </w:tcPr>
          <w:p w14:paraId="5BF4A50C" w14:textId="77777777" w:rsidR="00FE2470" w:rsidRPr="0088193B" w:rsidRDefault="00FE2470" w:rsidP="00F20499">
            <w:pPr>
              <w:pStyle w:val="TAL"/>
            </w:pPr>
            <w:r w:rsidRPr="0088193B">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36CA06A" w14:textId="77777777" w:rsidR="00FE2470" w:rsidRPr="0088193B" w:rsidRDefault="00FE2470" w:rsidP="00F20499">
            <w:pPr>
              <w:pStyle w:val="TAL"/>
            </w:pPr>
          </w:p>
        </w:tc>
        <w:tc>
          <w:tcPr>
            <w:tcW w:w="1700" w:type="dxa"/>
            <w:tcBorders>
              <w:top w:val="single" w:sz="4" w:space="0" w:color="auto"/>
              <w:left w:val="single" w:sz="4" w:space="0" w:color="auto"/>
              <w:bottom w:val="single" w:sz="4" w:space="0" w:color="auto"/>
              <w:right w:val="single" w:sz="4" w:space="0" w:color="auto"/>
            </w:tcBorders>
          </w:tcPr>
          <w:p w14:paraId="0952E14C" w14:textId="77777777" w:rsidR="00FE2470" w:rsidRPr="0088193B" w:rsidRDefault="00FE2470" w:rsidP="00F20499">
            <w:pPr>
              <w:pStyle w:val="TAL"/>
            </w:pPr>
          </w:p>
        </w:tc>
        <w:tc>
          <w:tcPr>
            <w:tcW w:w="1133" w:type="dxa"/>
            <w:tcBorders>
              <w:top w:val="single" w:sz="4" w:space="0" w:color="auto"/>
              <w:left w:val="single" w:sz="4" w:space="0" w:color="auto"/>
              <w:bottom w:val="single" w:sz="4" w:space="0" w:color="auto"/>
            </w:tcBorders>
          </w:tcPr>
          <w:p w14:paraId="4B99CB78" w14:textId="77777777" w:rsidR="00FE2470" w:rsidRPr="0088193B" w:rsidRDefault="00FE2470" w:rsidP="00F20499">
            <w:pPr>
              <w:pStyle w:val="TAL"/>
            </w:pPr>
          </w:p>
        </w:tc>
      </w:tr>
      <w:tr w:rsidR="00FE2470" w:rsidRPr="0088193B" w14:paraId="77464CA1" w14:textId="77777777" w:rsidTr="00F20499">
        <w:tc>
          <w:tcPr>
            <w:tcW w:w="4535" w:type="dxa"/>
            <w:tcBorders>
              <w:top w:val="single" w:sz="4" w:space="0" w:color="auto"/>
              <w:bottom w:val="single" w:sz="4" w:space="0" w:color="auto"/>
              <w:right w:val="single" w:sz="4" w:space="0" w:color="auto"/>
            </w:tcBorders>
          </w:tcPr>
          <w:p w14:paraId="63F8BEB8" w14:textId="77777777" w:rsidR="00FE2470" w:rsidRPr="0088193B" w:rsidRDefault="00FE2470" w:rsidP="00F20499">
            <w:pPr>
              <w:pStyle w:val="TAL"/>
              <w:rPr>
                <w:lang w:eastAsia="ko-KR"/>
              </w:rPr>
            </w:pPr>
            <w:r w:rsidRPr="0088193B">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58B988B6" w14:textId="77777777" w:rsidR="00FE2470" w:rsidRPr="0088193B" w:rsidRDefault="00FE2470" w:rsidP="00F20499">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BE8F39" w14:textId="77777777" w:rsidR="00FE2470" w:rsidRPr="0088193B" w:rsidRDefault="00FE2470" w:rsidP="00F20499">
            <w:pPr>
              <w:pStyle w:val="TAL"/>
              <w:rPr>
                <w:lang w:eastAsia="ko-KR"/>
              </w:rPr>
            </w:pPr>
          </w:p>
        </w:tc>
        <w:tc>
          <w:tcPr>
            <w:tcW w:w="1133" w:type="dxa"/>
            <w:tcBorders>
              <w:top w:val="single" w:sz="4" w:space="0" w:color="auto"/>
              <w:left w:val="single" w:sz="4" w:space="0" w:color="auto"/>
              <w:bottom w:val="single" w:sz="4" w:space="0" w:color="auto"/>
            </w:tcBorders>
          </w:tcPr>
          <w:p w14:paraId="09896723" w14:textId="77777777" w:rsidR="00FE2470" w:rsidRPr="0088193B" w:rsidRDefault="00FE2470" w:rsidP="00F20499">
            <w:pPr>
              <w:pStyle w:val="TAL"/>
              <w:rPr>
                <w:lang w:eastAsia="ko-KR"/>
              </w:rPr>
            </w:pPr>
          </w:p>
        </w:tc>
      </w:tr>
    </w:tbl>
    <w:p w14:paraId="5EF6AF0D" w14:textId="77777777" w:rsidR="00FE2470" w:rsidRPr="0088193B" w:rsidRDefault="00FE2470" w:rsidP="00FE2470"/>
    <w:p w14:paraId="38A67B96" w14:textId="77777777" w:rsidR="00FE2470" w:rsidRPr="0088193B" w:rsidRDefault="00FE2470" w:rsidP="00FE2470">
      <w:pPr>
        <w:pStyle w:val="TH"/>
      </w:pPr>
      <w:r w:rsidRPr="0088193B">
        <w:lastRenderedPageBreak/>
        <w:t xml:space="preserve">Table 7.1.2.1.3.3-0D: </w:t>
      </w:r>
      <w:r w:rsidRPr="0088193B">
        <w:rPr>
          <w:i/>
          <w:iCs/>
        </w:rPr>
        <w:t>ReportConfig-A3</w:t>
      </w:r>
      <w:r w:rsidRPr="0088193B">
        <w:t xml:space="preserve"> (Table 7.1.2.1.3.3-0C)</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FE2470" w:rsidRPr="0088193B" w14:paraId="5C51980B" w14:textId="77777777" w:rsidTr="00F20499">
        <w:tc>
          <w:tcPr>
            <w:tcW w:w="9635" w:type="dxa"/>
            <w:gridSpan w:val="4"/>
            <w:tcBorders>
              <w:top w:val="single" w:sz="4" w:space="0" w:color="auto"/>
              <w:bottom w:val="single" w:sz="4" w:space="0" w:color="auto"/>
            </w:tcBorders>
          </w:tcPr>
          <w:p w14:paraId="65DFF89D" w14:textId="77777777" w:rsidR="00FE2470" w:rsidRPr="0088193B" w:rsidRDefault="00FE2470" w:rsidP="00F20499">
            <w:pPr>
              <w:pStyle w:val="TAL"/>
              <w:rPr>
                <w:lang w:eastAsia="ko-KR"/>
              </w:rPr>
            </w:pPr>
            <w:r w:rsidRPr="0088193B">
              <w:t>Derivation path: 36.508 clause 4.6.6 table 4.6.6-6 ReportConfigEUTRA-A3</w:t>
            </w:r>
          </w:p>
        </w:tc>
      </w:tr>
      <w:tr w:rsidR="00FE2470" w:rsidRPr="0088193B" w14:paraId="57FA1575" w14:textId="77777777" w:rsidTr="00F20499">
        <w:tc>
          <w:tcPr>
            <w:tcW w:w="4535" w:type="dxa"/>
            <w:tcBorders>
              <w:top w:val="single" w:sz="4" w:space="0" w:color="auto"/>
              <w:bottom w:val="single" w:sz="4" w:space="0" w:color="auto"/>
              <w:right w:val="single" w:sz="4" w:space="0" w:color="auto"/>
            </w:tcBorders>
          </w:tcPr>
          <w:p w14:paraId="4142C53F" w14:textId="77777777" w:rsidR="00FE2470" w:rsidRPr="0088193B" w:rsidRDefault="00FE2470" w:rsidP="00F20499">
            <w:pPr>
              <w:pStyle w:val="TAH"/>
              <w:rPr>
                <w:lang w:eastAsia="ko-KR"/>
              </w:rPr>
            </w:pPr>
            <w:smartTag w:uri="urn:schemas-microsoft-com:office:smarttags" w:element="PersonName">
              <w:r w:rsidRPr="0088193B">
                <w:rPr>
                  <w:lang w:eastAsia="ko-KR"/>
                </w:rPr>
                <w:t>Info</w:t>
              </w:r>
            </w:smartTag>
            <w:r w:rsidRPr="0088193B">
              <w:rPr>
                <w:lang w:eastAsia="ko-KR"/>
              </w:rPr>
              <w:t>rmation Element</w:t>
            </w:r>
          </w:p>
        </w:tc>
        <w:tc>
          <w:tcPr>
            <w:tcW w:w="2267" w:type="dxa"/>
            <w:tcBorders>
              <w:top w:val="single" w:sz="4" w:space="0" w:color="auto"/>
              <w:left w:val="single" w:sz="4" w:space="0" w:color="auto"/>
              <w:bottom w:val="single" w:sz="4" w:space="0" w:color="auto"/>
              <w:right w:val="single" w:sz="4" w:space="0" w:color="auto"/>
            </w:tcBorders>
          </w:tcPr>
          <w:p w14:paraId="3995E744" w14:textId="77777777" w:rsidR="00FE2470" w:rsidRPr="0088193B" w:rsidRDefault="00FE2470" w:rsidP="00F20499">
            <w:pPr>
              <w:pStyle w:val="TAH"/>
              <w:rPr>
                <w:lang w:eastAsia="ko-KR"/>
              </w:rPr>
            </w:pPr>
            <w:r w:rsidRPr="0088193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46D5EC53" w14:textId="77777777" w:rsidR="00FE2470" w:rsidRPr="0088193B" w:rsidRDefault="00FE2470" w:rsidP="00F20499">
            <w:pPr>
              <w:pStyle w:val="TAH"/>
              <w:rPr>
                <w:lang w:eastAsia="ko-KR"/>
              </w:rPr>
            </w:pPr>
            <w:r w:rsidRPr="0088193B">
              <w:rPr>
                <w:lang w:eastAsia="ko-KR"/>
              </w:rPr>
              <w:t>Comment</w:t>
            </w:r>
          </w:p>
        </w:tc>
        <w:tc>
          <w:tcPr>
            <w:tcW w:w="1133" w:type="dxa"/>
            <w:tcBorders>
              <w:top w:val="single" w:sz="4" w:space="0" w:color="auto"/>
              <w:left w:val="single" w:sz="4" w:space="0" w:color="auto"/>
              <w:bottom w:val="single" w:sz="4" w:space="0" w:color="auto"/>
            </w:tcBorders>
          </w:tcPr>
          <w:p w14:paraId="17D81714" w14:textId="77777777" w:rsidR="00FE2470" w:rsidRPr="0088193B" w:rsidRDefault="00FE2470" w:rsidP="00F20499">
            <w:pPr>
              <w:pStyle w:val="TAH"/>
              <w:rPr>
                <w:lang w:eastAsia="ko-KR"/>
              </w:rPr>
            </w:pPr>
            <w:r w:rsidRPr="0088193B">
              <w:rPr>
                <w:lang w:eastAsia="ko-KR"/>
              </w:rPr>
              <w:t>Condition</w:t>
            </w:r>
          </w:p>
        </w:tc>
      </w:tr>
      <w:tr w:rsidR="00FE2470" w:rsidRPr="0088193B" w14:paraId="283B216B" w14:textId="77777777" w:rsidTr="00F20499">
        <w:tc>
          <w:tcPr>
            <w:tcW w:w="4535" w:type="dxa"/>
            <w:tcBorders>
              <w:top w:val="single" w:sz="4" w:space="0" w:color="auto"/>
              <w:bottom w:val="single" w:sz="4" w:space="0" w:color="auto"/>
              <w:right w:val="single" w:sz="4" w:space="0" w:color="auto"/>
            </w:tcBorders>
          </w:tcPr>
          <w:p w14:paraId="30161660" w14:textId="77777777" w:rsidR="00FE2470" w:rsidRPr="0088193B" w:rsidRDefault="00FE2470" w:rsidP="00F20499">
            <w:pPr>
              <w:pStyle w:val="TAL"/>
            </w:pPr>
            <w:r w:rsidRPr="0088193B">
              <w:rPr>
                <w:lang w:eastAsia="ko-KR"/>
              </w:rPr>
              <w:t>ReportConfigEUTRA-A3 ::= SEQUENCE {</w:t>
            </w:r>
          </w:p>
        </w:tc>
        <w:tc>
          <w:tcPr>
            <w:tcW w:w="2267" w:type="dxa"/>
            <w:tcBorders>
              <w:top w:val="single" w:sz="4" w:space="0" w:color="auto"/>
              <w:left w:val="single" w:sz="4" w:space="0" w:color="auto"/>
              <w:bottom w:val="single" w:sz="4" w:space="0" w:color="auto"/>
              <w:right w:val="single" w:sz="4" w:space="0" w:color="auto"/>
            </w:tcBorders>
          </w:tcPr>
          <w:p w14:paraId="5A6537CA" w14:textId="77777777" w:rsidR="00FE2470" w:rsidRPr="0088193B" w:rsidRDefault="00FE2470" w:rsidP="00F20499">
            <w:pPr>
              <w:pStyle w:val="TAL"/>
            </w:pPr>
          </w:p>
        </w:tc>
        <w:tc>
          <w:tcPr>
            <w:tcW w:w="1700" w:type="dxa"/>
            <w:tcBorders>
              <w:top w:val="single" w:sz="4" w:space="0" w:color="auto"/>
              <w:left w:val="single" w:sz="4" w:space="0" w:color="auto"/>
              <w:bottom w:val="single" w:sz="4" w:space="0" w:color="auto"/>
              <w:right w:val="single" w:sz="4" w:space="0" w:color="auto"/>
            </w:tcBorders>
          </w:tcPr>
          <w:p w14:paraId="781A3531" w14:textId="77777777" w:rsidR="00FE2470" w:rsidRPr="0088193B" w:rsidRDefault="00FE2470" w:rsidP="00F20499">
            <w:pPr>
              <w:pStyle w:val="TAL"/>
            </w:pPr>
          </w:p>
        </w:tc>
        <w:tc>
          <w:tcPr>
            <w:tcW w:w="1133" w:type="dxa"/>
            <w:tcBorders>
              <w:top w:val="single" w:sz="4" w:space="0" w:color="auto"/>
              <w:left w:val="single" w:sz="4" w:space="0" w:color="auto"/>
              <w:bottom w:val="single" w:sz="4" w:space="0" w:color="auto"/>
            </w:tcBorders>
          </w:tcPr>
          <w:p w14:paraId="20779FD3" w14:textId="77777777" w:rsidR="00FE2470" w:rsidRPr="0088193B" w:rsidRDefault="00FE2470" w:rsidP="00F20499">
            <w:pPr>
              <w:pStyle w:val="TAL"/>
            </w:pPr>
          </w:p>
        </w:tc>
      </w:tr>
      <w:tr w:rsidR="00FE2470" w:rsidRPr="0088193B" w14:paraId="0CCA071B" w14:textId="77777777" w:rsidTr="00F20499">
        <w:tc>
          <w:tcPr>
            <w:tcW w:w="4535" w:type="dxa"/>
            <w:tcBorders>
              <w:top w:val="single" w:sz="4" w:space="0" w:color="auto"/>
              <w:bottom w:val="single" w:sz="4" w:space="0" w:color="auto"/>
              <w:right w:val="single" w:sz="4" w:space="0" w:color="auto"/>
            </w:tcBorders>
          </w:tcPr>
          <w:p w14:paraId="7F7DCF72" w14:textId="77777777" w:rsidR="00FE2470" w:rsidRPr="0088193B" w:rsidRDefault="00FE2470" w:rsidP="00F20499">
            <w:pPr>
              <w:pStyle w:val="TAL"/>
            </w:pPr>
            <w:r w:rsidRPr="0088193B">
              <w:rPr>
                <w:lang w:eastAsia="ko-KR"/>
              </w:rPr>
              <w:t xml:space="preserve">  maxReportCells</w:t>
            </w:r>
          </w:p>
        </w:tc>
        <w:tc>
          <w:tcPr>
            <w:tcW w:w="2267" w:type="dxa"/>
            <w:tcBorders>
              <w:top w:val="single" w:sz="4" w:space="0" w:color="auto"/>
              <w:left w:val="single" w:sz="4" w:space="0" w:color="auto"/>
              <w:bottom w:val="single" w:sz="4" w:space="0" w:color="auto"/>
              <w:right w:val="single" w:sz="4" w:space="0" w:color="auto"/>
            </w:tcBorders>
          </w:tcPr>
          <w:p w14:paraId="188C56DB" w14:textId="77777777" w:rsidR="00FE2470" w:rsidRPr="0088193B" w:rsidRDefault="00FE2470" w:rsidP="00F20499">
            <w:pPr>
              <w:pStyle w:val="TAL"/>
            </w:pPr>
            <w:r w:rsidRPr="0088193B">
              <w:t>1</w:t>
            </w:r>
          </w:p>
        </w:tc>
        <w:tc>
          <w:tcPr>
            <w:tcW w:w="1700" w:type="dxa"/>
            <w:tcBorders>
              <w:top w:val="single" w:sz="4" w:space="0" w:color="auto"/>
              <w:left w:val="single" w:sz="4" w:space="0" w:color="auto"/>
              <w:bottom w:val="single" w:sz="4" w:space="0" w:color="auto"/>
              <w:right w:val="single" w:sz="4" w:space="0" w:color="auto"/>
            </w:tcBorders>
          </w:tcPr>
          <w:p w14:paraId="5AECCE92" w14:textId="77777777" w:rsidR="00FE2470" w:rsidRPr="0088193B" w:rsidRDefault="00FE2470" w:rsidP="00F20499">
            <w:pPr>
              <w:pStyle w:val="TAL"/>
            </w:pPr>
            <w:r w:rsidRPr="0088193B">
              <w:t>Report Cell 2</w:t>
            </w:r>
          </w:p>
        </w:tc>
        <w:tc>
          <w:tcPr>
            <w:tcW w:w="1133" w:type="dxa"/>
            <w:tcBorders>
              <w:top w:val="single" w:sz="4" w:space="0" w:color="auto"/>
              <w:left w:val="single" w:sz="4" w:space="0" w:color="auto"/>
              <w:bottom w:val="single" w:sz="4" w:space="0" w:color="auto"/>
            </w:tcBorders>
          </w:tcPr>
          <w:p w14:paraId="49BDAE06" w14:textId="77777777" w:rsidR="00FE2470" w:rsidRPr="0088193B" w:rsidRDefault="00FE2470" w:rsidP="00F20499">
            <w:pPr>
              <w:pStyle w:val="TAL"/>
            </w:pPr>
          </w:p>
        </w:tc>
      </w:tr>
      <w:tr w:rsidR="00FE2470" w:rsidRPr="0088193B" w14:paraId="7C79FA4C" w14:textId="77777777" w:rsidTr="00F20499">
        <w:tc>
          <w:tcPr>
            <w:tcW w:w="4535" w:type="dxa"/>
            <w:tcBorders>
              <w:top w:val="single" w:sz="4" w:space="0" w:color="auto"/>
              <w:bottom w:val="single" w:sz="4" w:space="0" w:color="auto"/>
              <w:right w:val="single" w:sz="4" w:space="0" w:color="auto"/>
            </w:tcBorders>
          </w:tcPr>
          <w:p w14:paraId="3D7F5201" w14:textId="77777777" w:rsidR="00FE2470" w:rsidRPr="0088193B" w:rsidRDefault="00FE2470" w:rsidP="00F20499">
            <w:pPr>
              <w:pStyle w:val="TAL"/>
              <w:rPr>
                <w:lang w:eastAsia="ko-KR"/>
              </w:rPr>
            </w:pPr>
            <w:r w:rsidRPr="0088193B">
              <w:rPr>
                <w:lang w:eastAsia="ko-KR"/>
              </w:rPr>
              <w:t xml:space="preserve">  reportInterval</w:t>
            </w:r>
          </w:p>
        </w:tc>
        <w:tc>
          <w:tcPr>
            <w:tcW w:w="2267" w:type="dxa"/>
            <w:tcBorders>
              <w:top w:val="single" w:sz="4" w:space="0" w:color="auto"/>
              <w:left w:val="single" w:sz="4" w:space="0" w:color="auto"/>
              <w:bottom w:val="single" w:sz="4" w:space="0" w:color="auto"/>
              <w:right w:val="single" w:sz="4" w:space="0" w:color="auto"/>
            </w:tcBorders>
          </w:tcPr>
          <w:p w14:paraId="5879B6DF" w14:textId="77777777" w:rsidR="00FE2470" w:rsidRPr="0088193B" w:rsidRDefault="00FE2470" w:rsidP="00F20499">
            <w:pPr>
              <w:pStyle w:val="TAL"/>
              <w:rPr>
                <w:lang w:eastAsia="ko-KR"/>
              </w:rPr>
            </w:pPr>
            <w:r w:rsidRPr="0088193B">
              <w:rPr>
                <w:lang w:eastAsia="ko-KR"/>
              </w:rPr>
              <w:t>Not present</w:t>
            </w:r>
          </w:p>
        </w:tc>
        <w:tc>
          <w:tcPr>
            <w:tcW w:w="1700" w:type="dxa"/>
            <w:tcBorders>
              <w:top w:val="single" w:sz="4" w:space="0" w:color="auto"/>
              <w:left w:val="single" w:sz="4" w:space="0" w:color="auto"/>
              <w:bottom w:val="single" w:sz="4" w:space="0" w:color="auto"/>
              <w:right w:val="single" w:sz="4" w:space="0" w:color="auto"/>
            </w:tcBorders>
          </w:tcPr>
          <w:p w14:paraId="50695FEE" w14:textId="77777777" w:rsidR="00FE2470" w:rsidRPr="0088193B" w:rsidRDefault="00FE2470" w:rsidP="00F20499">
            <w:pPr>
              <w:pStyle w:val="TAL"/>
              <w:rPr>
                <w:lang w:eastAsia="ko-KR"/>
              </w:rPr>
            </w:pPr>
          </w:p>
        </w:tc>
        <w:tc>
          <w:tcPr>
            <w:tcW w:w="1133" w:type="dxa"/>
            <w:tcBorders>
              <w:top w:val="single" w:sz="4" w:space="0" w:color="auto"/>
              <w:left w:val="single" w:sz="4" w:space="0" w:color="auto"/>
              <w:bottom w:val="single" w:sz="4" w:space="0" w:color="auto"/>
            </w:tcBorders>
          </w:tcPr>
          <w:p w14:paraId="7591FBE8" w14:textId="77777777" w:rsidR="00FE2470" w:rsidRPr="0088193B" w:rsidRDefault="00FE2470" w:rsidP="00F20499">
            <w:pPr>
              <w:pStyle w:val="TAL"/>
              <w:rPr>
                <w:lang w:eastAsia="ko-KR"/>
              </w:rPr>
            </w:pPr>
          </w:p>
        </w:tc>
      </w:tr>
      <w:tr w:rsidR="00FE2470" w:rsidRPr="0088193B" w14:paraId="5E87A01E" w14:textId="77777777" w:rsidTr="00F20499">
        <w:tc>
          <w:tcPr>
            <w:tcW w:w="4535" w:type="dxa"/>
            <w:tcBorders>
              <w:top w:val="single" w:sz="4" w:space="0" w:color="auto"/>
              <w:bottom w:val="single" w:sz="4" w:space="0" w:color="auto"/>
              <w:right w:val="single" w:sz="4" w:space="0" w:color="auto"/>
            </w:tcBorders>
          </w:tcPr>
          <w:p w14:paraId="6E844219" w14:textId="77777777" w:rsidR="00FE2470" w:rsidRPr="0088193B" w:rsidRDefault="00FE2470" w:rsidP="00F20499">
            <w:pPr>
              <w:pStyle w:val="TAL"/>
              <w:rPr>
                <w:lang w:eastAsia="ko-KR"/>
              </w:rPr>
            </w:pPr>
            <w:r w:rsidRPr="0088193B">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62E8A919" w14:textId="77777777" w:rsidR="00FE2470" w:rsidRPr="0088193B" w:rsidRDefault="00FE2470" w:rsidP="00F20499">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AC1334" w14:textId="77777777" w:rsidR="00FE2470" w:rsidRPr="0088193B" w:rsidRDefault="00FE2470" w:rsidP="00F20499">
            <w:pPr>
              <w:pStyle w:val="TAL"/>
              <w:rPr>
                <w:lang w:eastAsia="ko-KR"/>
              </w:rPr>
            </w:pPr>
          </w:p>
        </w:tc>
        <w:tc>
          <w:tcPr>
            <w:tcW w:w="1133" w:type="dxa"/>
            <w:tcBorders>
              <w:top w:val="single" w:sz="4" w:space="0" w:color="auto"/>
              <w:left w:val="single" w:sz="4" w:space="0" w:color="auto"/>
              <w:bottom w:val="single" w:sz="4" w:space="0" w:color="auto"/>
            </w:tcBorders>
          </w:tcPr>
          <w:p w14:paraId="6E6973AD" w14:textId="77777777" w:rsidR="00FE2470" w:rsidRPr="0088193B" w:rsidRDefault="00FE2470" w:rsidP="00F20499">
            <w:pPr>
              <w:pStyle w:val="TAL"/>
              <w:rPr>
                <w:lang w:eastAsia="ko-KR"/>
              </w:rPr>
            </w:pPr>
          </w:p>
        </w:tc>
      </w:tr>
    </w:tbl>
    <w:p w14:paraId="14168AE0" w14:textId="77777777" w:rsidR="00FE2470" w:rsidRPr="0088193B" w:rsidRDefault="00FE2470" w:rsidP="00FE2470"/>
    <w:p w14:paraId="3FDA5D09" w14:textId="77777777" w:rsidR="0090194A" w:rsidRPr="0088193B" w:rsidRDefault="0090194A" w:rsidP="00220BC0">
      <w:pPr>
        <w:pStyle w:val="TH"/>
      </w:pPr>
      <w:r w:rsidRPr="0088193B">
        <w:t>Table 7.1.2.1.</w:t>
      </w:r>
      <w:r w:rsidR="000E5953" w:rsidRPr="0088193B">
        <w:t>3.3</w:t>
      </w:r>
      <w:r w:rsidRPr="0088193B">
        <w:t xml:space="preserve">-1: </w:t>
      </w:r>
      <w:r w:rsidRPr="0088193B">
        <w:rPr>
          <w:i/>
          <w:iCs/>
        </w:rPr>
        <w:t>RRCConnectionReconfiguration</w:t>
      </w:r>
      <w:r w:rsidRPr="0088193B">
        <w:t xml:space="preserve"> (step 1</w:t>
      </w:r>
      <w:r w:rsidR="00D03845" w:rsidRPr="0088193B">
        <w:t>, table 7.1.2.1.3.2-</w:t>
      </w:r>
      <w:r w:rsidR="003F285E" w:rsidRPr="0088193B">
        <w:t>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F285E" w:rsidRPr="0088193B" w14:paraId="46DC105C" w14:textId="77777777">
        <w:tc>
          <w:tcPr>
            <w:tcW w:w="9637" w:type="dxa"/>
            <w:gridSpan w:val="4"/>
            <w:shd w:val="clear" w:color="auto" w:fill="auto"/>
          </w:tcPr>
          <w:p w14:paraId="372FFBCF" w14:textId="77777777" w:rsidR="003F285E" w:rsidRPr="0088193B" w:rsidRDefault="003F285E" w:rsidP="003F285E">
            <w:pPr>
              <w:pStyle w:val="TAL"/>
            </w:pPr>
            <w:r w:rsidRPr="0088193B">
              <w:t>Derivation Path: 36.508, Table 4.6.1-</w:t>
            </w:r>
            <w:r w:rsidR="00311A34" w:rsidRPr="0088193B">
              <w:rPr>
                <w:lang w:eastAsia="zh-CN"/>
              </w:rPr>
              <w:t>8</w:t>
            </w:r>
            <w:r w:rsidRPr="0088193B">
              <w:t>, condition RBC-HO</w:t>
            </w:r>
          </w:p>
        </w:tc>
      </w:tr>
      <w:tr w:rsidR="003F285E" w:rsidRPr="0088193B" w14:paraId="6A95463B" w14:textId="77777777">
        <w:tc>
          <w:tcPr>
            <w:tcW w:w="4535" w:type="dxa"/>
            <w:tcBorders>
              <w:bottom w:val="single" w:sz="4" w:space="0" w:color="auto"/>
            </w:tcBorders>
            <w:shd w:val="clear" w:color="auto" w:fill="auto"/>
          </w:tcPr>
          <w:p w14:paraId="036C834D" w14:textId="77777777" w:rsidR="003F285E" w:rsidRPr="0088193B" w:rsidRDefault="003F285E" w:rsidP="003F285E">
            <w:pPr>
              <w:pStyle w:val="TAH"/>
            </w:pPr>
            <w:r w:rsidRPr="0088193B">
              <w:t>Information Element</w:t>
            </w:r>
          </w:p>
        </w:tc>
        <w:tc>
          <w:tcPr>
            <w:tcW w:w="2267" w:type="dxa"/>
            <w:tcBorders>
              <w:bottom w:val="single" w:sz="4" w:space="0" w:color="auto"/>
            </w:tcBorders>
            <w:shd w:val="clear" w:color="auto" w:fill="auto"/>
          </w:tcPr>
          <w:p w14:paraId="74F5C755" w14:textId="77777777" w:rsidR="003F285E" w:rsidRPr="0088193B" w:rsidRDefault="003F285E" w:rsidP="003F285E">
            <w:pPr>
              <w:pStyle w:val="TAH"/>
            </w:pPr>
            <w:r w:rsidRPr="0088193B">
              <w:t>Value/Remark</w:t>
            </w:r>
          </w:p>
        </w:tc>
        <w:tc>
          <w:tcPr>
            <w:tcW w:w="1700" w:type="dxa"/>
            <w:tcBorders>
              <w:bottom w:val="single" w:sz="4" w:space="0" w:color="auto"/>
            </w:tcBorders>
            <w:shd w:val="clear" w:color="auto" w:fill="auto"/>
          </w:tcPr>
          <w:p w14:paraId="13ED0816" w14:textId="77777777" w:rsidR="003F285E" w:rsidRPr="0088193B" w:rsidRDefault="003F285E" w:rsidP="003F285E">
            <w:pPr>
              <w:pStyle w:val="TAH"/>
            </w:pPr>
            <w:r w:rsidRPr="0088193B">
              <w:t>Comment</w:t>
            </w:r>
          </w:p>
        </w:tc>
        <w:tc>
          <w:tcPr>
            <w:tcW w:w="1135" w:type="dxa"/>
            <w:tcBorders>
              <w:bottom w:val="single" w:sz="4" w:space="0" w:color="auto"/>
            </w:tcBorders>
            <w:shd w:val="clear" w:color="auto" w:fill="auto"/>
          </w:tcPr>
          <w:p w14:paraId="075BDF61" w14:textId="77777777" w:rsidR="003F285E" w:rsidRPr="0088193B" w:rsidRDefault="003F285E" w:rsidP="003F285E">
            <w:pPr>
              <w:pStyle w:val="TAH"/>
            </w:pPr>
            <w:r w:rsidRPr="0088193B">
              <w:t>Condition</w:t>
            </w:r>
          </w:p>
        </w:tc>
      </w:tr>
      <w:tr w:rsidR="003F285E" w:rsidRPr="0088193B" w14:paraId="04751249" w14:textId="77777777">
        <w:tc>
          <w:tcPr>
            <w:tcW w:w="4535" w:type="dxa"/>
            <w:tcBorders>
              <w:top w:val="single" w:sz="4" w:space="0" w:color="auto"/>
              <w:bottom w:val="single" w:sz="4" w:space="0" w:color="auto"/>
            </w:tcBorders>
            <w:shd w:val="clear" w:color="auto" w:fill="auto"/>
          </w:tcPr>
          <w:p w14:paraId="7BB435E6" w14:textId="77777777" w:rsidR="003F285E" w:rsidRPr="0088193B" w:rsidRDefault="003F285E" w:rsidP="003F285E">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4B84AB0B"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3BA2B3D1"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6BD92533" w14:textId="77777777" w:rsidR="003F285E" w:rsidRPr="0088193B" w:rsidRDefault="003F285E" w:rsidP="003F285E">
            <w:pPr>
              <w:pStyle w:val="TAL"/>
            </w:pPr>
          </w:p>
        </w:tc>
      </w:tr>
      <w:tr w:rsidR="003F285E" w:rsidRPr="0088193B" w14:paraId="3E1138CD" w14:textId="77777777">
        <w:tc>
          <w:tcPr>
            <w:tcW w:w="4535" w:type="dxa"/>
            <w:tcBorders>
              <w:top w:val="single" w:sz="4" w:space="0" w:color="auto"/>
              <w:bottom w:val="single" w:sz="4" w:space="0" w:color="auto"/>
            </w:tcBorders>
            <w:shd w:val="clear" w:color="auto" w:fill="auto"/>
          </w:tcPr>
          <w:p w14:paraId="1A4B3EA2" w14:textId="77777777" w:rsidR="003F285E" w:rsidRPr="0088193B" w:rsidRDefault="003F285E" w:rsidP="003F285E">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53AE8499"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6921C0D0"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4EEEE698" w14:textId="77777777" w:rsidR="003F285E" w:rsidRPr="0088193B" w:rsidRDefault="003F285E" w:rsidP="003F285E">
            <w:pPr>
              <w:pStyle w:val="TAL"/>
            </w:pPr>
          </w:p>
        </w:tc>
      </w:tr>
      <w:tr w:rsidR="003F285E" w:rsidRPr="0088193B" w14:paraId="00F383BC" w14:textId="77777777">
        <w:tc>
          <w:tcPr>
            <w:tcW w:w="4535" w:type="dxa"/>
            <w:tcBorders>
              <w:top w:val="single" w:sz="4" w:space="0" w:color="auto"/>
              <w:bottom w:val="single" w:sz="4" w:space="0" w:color="auto"/>
            </w:tcBorders>
            <w:shd w:val="clear" w:color="auto" w:fill="auto"/>
          </w:tcPr>
          <w:p w14:paraId="35BCD34F" w14:textId="77777777" w:rsidR="003F285E" w:rsidRPr="0088193B" w:rsidRDefault="003F285E" w:rsidP="003F285E">
            <w:pPr>
              <w:pStyle w:val="TAL"/>
            </w:pPr>
            <w:r w:rsidRPr="0088193B">
              <w:t xml:space="preserve">    c1 CHOICE{</w:t>
            </w:r>
          </w:p>
        </w:tc>
        <w:tc>
          <w:tcPr>
            <w:tcW w:w="2267" w:type="dxa"/>
            <w:tcBorders>
              <w:top w:val="single" w:sz="4" w:space="0" w:color="auto"/>
              <w:bottom w:val="single" w:sz="4" w:space="0" w:color="auto"/>
            </w:tcBorders>
            <w:shd w:val="clear" w:color="auto" w:fill="auto"/>
          </w:tcPr>
          <w:p w14:paraId="28035870"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23649941"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655820E9" w14:textId="77777777" w:rsidR="003F285E" w:rsidRPr="0088193B" w:rsidRDefault="003F285E" w:rsidP="003F285E">
            <w:pPr>
              <w:pStyle w:val="TAL"/>
            </w:pPr>
          </w:p>
        </w:tc>
      </w:tr>
      <w:tr w:rsidR="003F285E" w:rsidRPr="0088193B" w14:paraId="528FF5F1" w14:textId="77777777">
        <w:tc>
          <w:tcPr>
            <w:tcW w:w="4535" w:type="dxa"/>
            <w:tcBorders>
              <w:top w:val="single" w:sz="4" w:space="0" w:color="auto"/>
              <w:bottom w:val="single" w:sz="4" w:space="0" w:color="auto"/>
            </w:tcBorders>
            <w:shd w:val="clear" w:color="auto" w:fill="auto"/>
          </w:tcPr>
          <w:p w14:paraId="191164CB" w14:textId="77777777" w:rsidR="003F285E" w:rsidRPr="0088193B" w:rsidRDefault="003F285E" w:rsidP="003F285E">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4B547AA4"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02F1C215"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0FAF48FE" w14:textId="77777777" w:rsidR="003F285E" w:rsidRPr="0088193B" w:rsidRDefault="003F285E" w:rsidP="003F285E">
            <w:pPr>
              <w:pStyle w:val="TAL"/>
            </w:pPr>
          </w:p>
        </w:tc>
      </w:tr>
      <w:tr w:rsidR="003F285E" w:rsidRPr="0088193B" w14:paraId="6370074F" w14:textId="77777777">
        <w:tc>
          <w:tcPr>
            <w:tcW w:w="4535" w:type="dxa"/>
            <w:tcBorders>
              <w:top w:val="single" w:sz="4" w:space="0" w:color="auto"/>
              <w:bottom w:val="single" w:sz="4" w:space="0" w:color="auto"/>
            </w:tcBorders>
            <w:shd w:val="clear" w:color="auto" w:fill="auto"/>
          </w:tcPr>
          <w:p w14:paraId="77DAFBD5" w14:textId="77777777" w:rsidR="003F285E" w:rsidRPr="0088193B" w:rsidRDefault="003F285E" w:rsidP="003F285E">
            <w:pPr>
              <w:pStyle w:val="TAL"/>
            </w:pPr>
            <w:r w:rsidRPr="0088193B">
              <w:t xml:space="preserve">        mobilityControlInfo SEQUENCE {</w:t>
            </w:r>
          </w:p>
        </w:tc>
        <w:tc>
          <w:tcPr>
            <w:tcW w:w="2267" w:type="dxa"/>
            <w:tcBorders>
              <w:top w:val="single" w:sz="4" w:space="0" w:color="auto"/>
              <w:bottom w:val="single" w:sz="4" w:space="0" w:color="auto"/>
            </w:tcBorders>
            <w:shd w:val="clear" w:color="auto" w:fill="auto"/>
          </w:tcPr>
          <w:p w14:paraId="26FC200E" w14:textId="77777777" w:rsidR="003F285E" w:rsidRPr="0088193B" w:rsidRDefault="003F285E" w:rsidP="003F285E">
            <w:pPr>
              <w:pStyle w:val="TAL"/>
            </w:pPr>
            <w:r w:rsidRPr="0088193B">
              <w:t>MobilityControlInfo-HO</w:t>
            </w:r>
          </w:p>
        </w:tc>
        <w:tc>
          <w:tcPr>
            <w:tcW w:w="1700" w:type="dxa"/>
            <w:tcBorders>
              <w:top w:val="single" w:sz="4" w:space="0" w:color="auto"/>
              <w:bottom w:val="single" w:sz="4" w:space="0" w:color="auto"/>
            </w:tcBorders>
            <w:shd w:val="clear" w:color="auto" w:fill="auto"/>
          </w:tcPr>
          <w:p w14:paraId="31666E5C"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41A49EE1" w14:textId="77777777" w:rsidR="003F285E" w:rsidRPr="0088193B" w:rsidRDefault="003F285E" w:rsidP="003F285E">
            <w:pPr>
              <w:pStyle w:val="TAL"/>
            </w:pPr>
          </w:p>
        </w:tc>
      </w:tr>
      <w:tr w:rsidR="003F285E" w:rsidRPr="0088193B" w14:paraId="644FBB72" w14:textId="77777777">
        <w:tc>
          <w:tcPr>
            <w:tcW w:w="4535" w:type="dxa"/>
            <w:tcBorders>
              <w:top w:val="single" w:sz="4" w:space="0" w:color="auto"/>
              <w:bottom w:val="single" w:sz="4" w:space="0" w:color="auto"/>
            </w:tcBorders>
            <w:shd w:val="clear" w:color="auto" w:fill="auto"/>
          </w:tcPr>
          <w:p w14:paraId="5BD55F47" w14:textId="77777777" w:rsidR="003F285E" w:rsidRPr="0088193B" w:rsidRDefault="003F285E" w:rsidP="003F285E">
            <w:pPr>
              <w:pStyle w:val="TAL"/>
            </w:pPr>
            <w:r w:rsidRPr="0088193B">
              <w:t xml:space="preserve">          target</w:t>
            </w:r>
            <w:r w:rsidR="00311A34" w:rsidRPr="0088193B">
              <w:t>Phys</w:t>
            </w:r>
            <w:r w:rsidRPr="0088193B">
              <w:t>Cell</w:t>
            </w:r>
            <w:r w:rsidR="00311A34" w:rsidRPr="0088193B">
              <w:t>Id</w:t>
            </w:r>
          </w:p>
        </w:tc>
        <w:tc>
          <w:tcPr>
            <w:tcW w:w="2267" w:type="dxa"/>
            <w:tcBorders>
              <w:top w:val="single" w:sz="4" w:space="0" w:color="auto"/>
              <w:bottom w:val="single" w:sz="4" w:space="0" w:color="auto"/>
            </w:tcBorders>
            <w:shd w:val="clear" w:color="auto" w:fill="auto"/>
          </w:tcPr>
          <w:p w14:paraId="23B5111E" w14:textId="77777777" w:rsidR="003F285E" w:rsidRPr="0088193B" w:rsidRDefault="003F285E" w:rsidP="003F285E">
            <w:pPr>
              <w:pStyle w:val="TAL"/>
            </w:pPr>
            <w:r w:rsidRPr="0088193B">
              <w:t>PhysicalCellIdentity of Cell 2 (see 36.508 clause 4.4.4.2)</w:t>
            </w:r>
          </w:p>
        </w:tc>
        <w:tc>
          <w:tcPr>
            <w:tcW w:w="1700" w:type="dxa"/>
            <w:tcBorders>
              <w:top w:val="single" w:sz="4" w:space="0" w:color="auto"/>
              <w:bottom w:val="single" w:sz="4" w:space="0" w:color="auto"/>
            </w:tcBorders>
            <w:shd w:val="clear" w:color="auto" w:fill="auto"/>
          </w:tcPr>
          <w:p w14:paraId="745E7C12"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67CAA603" w14:textId="77777777" w:rsidR="003F285E" w:rsidRPr="0088193B" w:rsidRDefault="003F285E" w:rsidP="003F285E">
            <w:pPr>
              <w:pStyle w:val="TAL"/>
            </w:pPr>
          </w:p>
        </w:tc>
      </w:tr>
      <w:tr w:rsidR="003F285E" w:rsidRPr="0088193B" w14:paraId="29F698D0" w14:textId="77777777">
        <w:tc>
          <w:tcPr>
            <w:tcW w:w="4535" w:type="dxa"/>
            <w:tcBorders>
              <w:top w:val="single" w:sz="4" w:space="0" w:color="auto"/>
              <w:bottom w:val="single" w:sz="4" w:space="0" w:color="auto"/>
            </w:tcBorders>
            <w:shd w:val="clear" w:color="auto" w:fill="auto"/>
          </w:tcPr>
          <w:p w14:paraId="61D6F601" w14:textId="77777777" w:rsidR="003F285E" w:rsidRPr="0088193B" w:rsidRDefault="003F285E" w:rsidP="003F285E">
            <w:pPr>
              <w:pStyle w:val="TAL"/>
            </w:pPr>
            <w:r w:rsidRPr="0088193B">
              <w:t xml:space="preserve">          </w:t>
            </w:r>
            <w:r w:rsidR="00311A34" w:rsidRPr="0088193B">
              <w:t>carrierFreq</w:t>
            </w:r>
          </w:p>
        </w:tc>
        <w:tc>
          <w:tcPr>
            <w:tcW w:w="2267" w:type="dxa"/>
            <w:tcBorders>
              <w:top w:val="single" w:sz="4" w:space="0" w:color="auto"/>
              <w:bottom w:val="single" w:sz="4" w:space="0" w:color="auto"/>
            </w:tcBorders>
            <w:shd w:val="clear" w:color="auto" w:fill="auto"/>
          </w:tcPr>
          <w:p w14:paraId="0EA86C4B" w14:textId="77777777" w:rsidR="003F285E" w:rsidRPr="0088193B" w:rsidRDefault="003F285E" w:rsidP="003F285E">
            <w:pPr>
              <w:pStyle w:val="TAL"/>
            </w:pPr>
            <w:r w:rsidRPr="0088193B">
              <w:t>Not present</w:t>
            </w:r>
          </w:p>
        </w:tc>
        <w:tc>
          <w:tcPr>
            <w:tcW w:w="1700" w:type="dxa"/>
            <w:tcBorders>
              <w:top w:val="single" w:sz="4" w:space="0" w:color="auto"/>
              <w:bottom w:val="single" w:sz="4" w:space="0" w:color="auto"/>
            </w:tcBorders>
            <w:shd w:val="clear" w:color="auto" w:fill="auto"/>
          </w:tcPr>
          <w:p w14:paraId="6E4F2A3F"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6E14AB25" w14:textId="77777777" w:rsidR="003F285E" w:rsidRPr="0088193B" w:rsidRDefault="003F285E" w:rsidP="003F285E">
            <w:pPr>
              <w:pStyle w:val="TAL"/>
            </w:pPr>
          </w:p>
        </w:tc>
      </w:tr>
      <w:tr w:rsidR="003F285E" w:rsidRPr="0088193B" w14:paraId="74BDBF64" w14:textId="77777777">
        <w:tc>
          <w:tcPr>
            <w:tcW w:w="4535" w:type="dxa"/>
            <w:tcBorders>
              <w:top w:val="single" w:sz="4" w:space="0" w:color="auto"/>
              <w:bottom w:val="single" w:sz="4" w:space="0" w:color="auto"/>
            </w:tcBorders>
            <w:shd w:val="clear" w:color="auto" w:fill="auto"/>
          </w:tcPr>
          <w:p w14:paraId="74512C77" w14:textId="77777777" w:rsidR="003F285E" w:rsidRPr="0088193B" w:rsidRDefault="003F285E" w:rsidP="003F285E">
            <w:pPr>
              <w:pStyle w:val="TAL"/>
            </w:pPr>
            <w:r w:rsidRPr="0088193B">
              <w:t xml:space="preserve">          rach-ConfigDedicated SEQUENCE {</w:t>
            </w:r>
          </w:p>
        </w:tc>
        <w:tc>
          <w:tcPr>
            <w:tcW w:w="2267" w:type="dxa"/>
            <w:tcBorders>
              <w:top w:val="single" w:sz="4" w:space="0" w:color="auto"/>
              <w:bottom w:val="single" w:sz="4" w:space="0" w:color="auto"/>
            </w:tcBorders>
            <w:shd w:val="clear" w:color="auto" w:fill="auto"/>
          </w:tcPr>
          <w:p w14:paraId="6923C751"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1CA25275"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1A4218CA" w14:textId="77777777" w:rsidR="003F285E" w:rsidRPr="0088193B" w:rsidRDefault="003F285E" w:rsidP="003F285E">
            <w:pPr>
              <w:pStyle w:val="TAL"/>
            </w:pPr>
          </w:p>
        </w:tc>
      </w:tr>
      <w:tr w:rsidR="003F285E" w:rsidRPr="0088193B" w14:paraId="2DE0F487" w14:textId="77777777">
        <w:tc>
          <w:tcPr>
            <w:tcW w:w="4535" w:type="dxa"/>
            <w:tcBorders>
              <w:top w:val="single" w:sz="4" w:space="0" w:color="auto"/>
              <w:bottom w:val="single" w:sz="4" w:space="0" w:color="auto"/>
            </w:tcBorders>
            <w:shd w:val="clear" w:color="auto" w:fill="auto"/>
          </w:tcPr>
          <w:p w14:paraId="2E646082" w14:textId="77777777" w:rsidR="003F285E" w:rsidRPr="0088193B" w:rsidRDefault="003F285E" w:rsidP="003F285E">
            <w:pPr>
              <w:pStyle w:val="TAL"/>
            </w:pPr>
            <w:r w:rsidRPr="0088193B">
              <w:t xml:space="preserve">            ra-PreambleIndex</w:t>
            </w:r>
          </w:p>
        </w:tc>
        <w:tc>
          <w:tcPr>
            <w:tcW w:w="2267" w:type="dxa"/>
            <w:tcBorders>
              <w:top w:val="single" w:sz="4" w:space="0" w:color="auto"/>
              <w:bottom w:val="single" w:sz="4" w:space="0" w:color="auto"/>
            </w:tcBorders>
            <w:shd w:val="clear" w:color="auto" w:fill="auto"/>
          </w:tcPr>
          <w:p w14:paraId="5BD71465" w14:textId="77777777" w:rsidR="003F285E" w:rsidRPr="0088193B" w:rsidRDefault="00683277" w:rsidP="003F285E">
            <w:pPr>
              <w:pStyle w:val="TAL"/>
            </w:pPr>
            <w:r w:rsidRPr="0088193B">
              <w:rPr>
                <w:rFonts w:eastAsia="SimSun"/>
                <w:lang w:eastAsia="zh-CN"/>
              </w:rPr>
              <w:t>5</w:t>
            </w:r>
            <w:r w:rsidRPr="0088193B">
              <w:rPr>
                <w:lang w:eastAsia="zh-CN"/>
              </w:rPr>
              <w:t xml:space="preserve">2 (see TS 36.211 </w:t>
            </w:r>
            <w:r w:rsidRPr="0088193B">
              <w:t>Table 5.7.1-2</w:t>
            </w:r>
            <w:r w:rsidRPr="0088193B">
              <w:rPr>
                <w:lang w:eastAsia="zh-CN"/>
              </w:rPr>
              <w:t>)</w:t>
            </w:r>
          </w:p>
        </w:tc>
        <w:tc>
          <w:tcPr>
            <w:tcW w:w="1700" w:type="dxa"/>
            <w:tcBorders>
              <w:top w:val="single" w:sz="4" w:space="0" w:color="auto"/>
              <w:bottom w:val="single" w:sz="4" w:space="0" w:color="auto"/>
            </w:tcBorders>
            <w:shd w:val="clear" w:color="auto" w:fill="auto"/>
          </w:tcPr>
          <w:p w14:paraId="6536573B"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70BD6BE4" w14:textId="77777777" w:rsidR="003F285E" w:rsidRPr="0088193B" w:rsidRDefault="00683277" w:rsidP="003F285E">
            <w:pPr>
              <w:pStyle w:val="TAL"/>
            </w:pPr>
            <w:r w:rsidRPr="0088193B">
              <w:rPr>
                <w:lang w:eastAsia="zh-CN"/>
              </w:rPr>
              <w:t>FDD</w:t>
            </w:r>
          </w:p>
        </w:tc>
      </w:tr>
      <w:tr w:rsidR="00683277" w:rsidRPr="0088193B" w14:paraId="48DB3357" w14:textId="77777777">
        <w:tc>
          <w:tcPr>
            <w:tcW w:w="4535" w:type="dxa"/>
            <w:tcBorders>
              <w:top w:val="single" w:sz="4" w:space="0" w:color="auto"/>
              <w:bottom w:val="single" w:sz="4" w:space="0" w:color="auto"/>
            </w:tcBorders>
            <w:shd w:val="clear" w:color="auto" w:fill="auto"/>
          </w:tcPr>
          <w:p w14:paraId="2A11ABB2" w14:textId="77777777" w:rsidR="00683277" w:rsidRPr="0088193B" w:rsidRDefault="00683277" w:rsidP="0016203A">
            <w:pPr>
              <w:pStyle w:val="TAL"/>
            </w:pPr>
            <w:r w:rsidRPr="0088193B">
              <w:rPr>
                <w:lang w:eastAsia="zh-CN"/>
              </w:rPr>
              <w:t xml:space="preserve">           </w:t>
            </w:r>
            <w:r w:rsidR="00F42ADF" w:rsidRPr="0088193B">
              <w:rPr>
                <w:lang w:eastAsia="zh-CN"/>
              </w:rPr>
              <w:t xml:space="preserve"> </w:t>
            </w:r>
            <w:r w:rsidRPr="0088193B">
              <w:t>ra-PreambleIndex</w:t>
            </w:r>
          </w:p>
        </w:tc>
        <w:tc>
          <w:tcPr>
            <w:tcW w:w="2267" w:type="dxa"/>
            <w:tcBorders>
              <w:top w:val="single" w:sz="4" w:space="0" w:color="auto"/>
              <w:bottom w:val="single" w:sz="4" w:space="0" w:color="auto"/>
            </w:tcBorders>
            <w:shd w:val="clear" w:color="auto" w:fill="auto"/>
          </w:tcPr>
          <w:p w14:paraId="02F49E8A" w14:textId="77777777" w:rsidR="00683277" w:rsidRPr="0088193B" w:rsidRDefault="00683277" w:rsidP="0016203A">
            <w:pPr>
              <w:pStyle w:val="TAL"/>
            </w:pPr>
            <w:r w:rsidRPr="0088193B">
              <w:rPr>
                <w:lang w:eastAsia="zh-CN"/>
              </w:rPr>
              <w:t xml:space="preserve">52 (see TS 36.211 </w:t>
            </w:r>
            <w:r w:rsidRPr="0088193B">
              <w:t>Table 5.7.1-</w:t>
            </w:r>
            <w:r w:rsidRPr="0088193B">
              <w:rPr>
                <w:lang w:eastAsia="zh-CN"/>
              </w:rPr>
              <w:t>3)</w:t>
            </w:r>
          </w:p>
        </w:tc>
        <w:tc>
          <w:tcPr>
            <w:tcW w:w="1700" w:type="dxa"/>
            <w:tcBorders>
              <w:top w:val="single" w:sz="4" w:space="0" w:color="auto"/>
              <w:bottom w:val="single" w:sz="4" w:space="0" w:color="auto"/>
            </w:tcBorders>
            <w:shd w:val="clear" w:color="auto" w:fill="auto"/>
          </w:tcPr>
          <w:p w14:paraId="7D72C38F" w14:textId="77777777" w:rsidR="00683277" w:rsidRPr="0088193B" w:rsidRDefault="00683277" w:rsidP="0016203A">
            <w:pPr>
              <w:pStyle w:val="TAL"/>
            </w:pPr>
          </w:p>
        </w:tc>
        <w:tc>
          <w:tcPr>
            <w:tcW w:w="1135" w:type="dxa"/>
            <w:tcBorders>
              <w:top w:val="single" w:sz="4" w:space="0" w:color="auto"/>
              <w:bottom w:val="single" w:sz="4" w:space="0" w:color="auto"/>
            </w:tcBorders>
            <w:shd w:val="clear" w:color="auto" w:fill="auto"/>
          </w:tcPr>
          <w:p w14:paraId="36C54455" w14:textId="77777777" w:rsidR="00683277" w:rsidRPr="0088193B" w:rsidRDefault="00683277" w:rsidP="0016203A">
            <w:pPr>
              <w:pStyle w:val="TAL"/>
              <w:rPr>
                <w:lang w:eastAsia="zh-CN"/>
              </w:rPr>
            </w:pPr>
            <w:r w:rsidRPr="0088193B">
              <w:rPr>
                <w:lang w:eastAsia="zh-CN"/>
              </w:rPr>
              <w:t>TDD</w:t>
            </w:r>
          </w:p>
        </w:tc>
      </w:tr>
      <w:tr w:rsidR="00F24C4D" w:rsidRPr="0088193B" w14:paraId="1FADB68B" w14:textId="77777777">
        <w:tc>
          <w:tcPr>
            <w:tcW w:w="4535" w:type="dxa"/>
            <w:tcBorders>
              <w:top w:val="single" w:sz="4" w:space="0" w:color="auto"/>
              <w:bottom w:val="single" w:sz="4" w:space="0" w:color="auto"/>
            </w:tcBorders>
            <w:shd w:val="clear" w:color="auto" w:fill="auto"/>
          </w:tcPr>
          <w:p w14:paraId="1C4D6EDE" w14:textId="77777777" w:rsidR="00F24C4D" w:rsidRPr="0088193B" w:rsidRDefault="00F24C4D" w:rsidP="009D6018">
            <w:pPr>
              <w:pStyle w:val="TAL"/>
            </w:pPr>
            <w:r w:rsidRPr="0088193B">
              <w:t xml:space="preserve">           </w:t>
            </w:r>
            <w:r w:rsidR="00F42ADF" w:rsidRPr="0088193B">
              <w:t xml:space="preserve"> </w:t>
            </w:r>
            <w:r w:rsidRPr="0088193B">
              <w:t>ra-PRACH-MaskIndex</w:t>
            </w:r>
          </w:p>
        </w:tc>
        <w:tc>
          <w:tcPr>
            <w:tcW w:w="2267" w:type="dxa"/>
            <w:tcBorders>
              <w:top w:val="single" w:sz="4" w:space="0" w:color="auto"/>
              <w:bottom w:val="single" w:sz="4" w:space="0" w:color="auto"/>
            </w:tcBorders>
            <w:shd w:val="clear" w:color="auto" w:fill="auto"/>
          </w:tcPr>
          <w:p w14:paraId="61A30174" w14:textId="77777777" w:rsidR="00F24C4D" w:rsidRPr="0088193B" w:rsidRDefault="00683277" w:rsidP="009D6018">
            <w:pPr>
              <w:pStyle w:val="TAL"/>
            </w:pPr>
            <w:r w:rsidRPr="0088193B">
              <w:t>0</w:t>
            </w:r>
          </w:p>
        </w:tc>
        <w:tc>
          <w:tcPr>
            <w:tcW w:w="1700" w:type="dxa"/>
            <w:tcBorders>
              <w:top w:val="single" w:sz="4" w:space="0" w:color="auto"/>
              <w:bottom w:val="single" w:sz="4" w:space="0" w:color="auto"/>
            </w:tcBorders>
            <w:shd w:val="clear" w:color="auto" w:fill="auto"/>
          </w:tcPr>
          <w:p w14:paraId="457BB1EE" w14:textId="77777777" w:rsidR="00F24C4D" w:rsidRPr="0088193B" w:rsidRDefault="00683277" w:rsidP="009D6018">
            <w:pPr>
              <w:pStyle w:val="TAL"/>
            </w:pPr>
            <w:r w:rsidRPr="0088193B">
              <w:t>All</w:t>
            </w:r>
          </w:p>
        </w:tc>
        <w:tc>
          <w:tcPr>
            <w:tcW w:w="1135" w:type="dxa"/>
            <w:tcBorders>
              <w:top w:val="single" w:sz="4" w:space="0" w:color="auto"/>
              <w:bottom w:val="single" w:sz="4" w:space="0" w:color="auto"/>
            </w:tcBorders>
            <w:shd w:val="clear" w:color="auto" w:fill="auto"/>
          </w:tcPr>
          <w:p w14:paraId="3565DBCA" w14:textId="77777777" w:rsidR="00F24C4D" w:rsidRPr="0088193B" w:rsidRDefault="00F24C4D" w:rsidP="009D6018">
            <w:pPr>
              <w:pStyle w:val="TAL"/>
            </w:pPr>
          </w:p>
        </w:tc>
      </w:tr>
      <w:tr w:rsidR="003F285E" w:rsidRPr="0088193B" w14:paraId="052D1E65" w14:textId="77777777">
        <w:tc>
          <w:tcPr>
            <w:tcW w:w="4535" w:type="dxa"/>
            <w:tcBorders>
              <w:top w:val="single" w:sz="4" w:space="0" w:color="auto"/>
              <w:bottom w:val="single" w:sz="4" w:space="0" w:color="auto"/>
            </w:tcBorders>
            <w:shd w:val="clear" w:color="auto" w:fill="auto"/>
          </w:tcPr>
          <w:p w14:paraId="6640A406" w14:textId="77777777" w:rsidR="003F285E" w:rsidRPr="0088193B" w:rsidRDefault="00EF71EE" w:rsidP="003F285E">
            <w:pPr>
              <w:pStyle w:val="TAL"/>
            </w:pPr>
            <w:r w:rsidRPr="0088193B">
              <w:t xml:space="preserve">          </w:t>
            </w:r>
            <w:r w:rsidR="003F285E" w:rsidRPr="0088193B">
              <w:t>}</w:t>
            </w:r>
          </w:p>
        </w:tc>
        <w:tc>
          <w:tcPr>
            <w:tcW w:w="2267" w:type="dxa"/>
            <w:tcBorders>
              <w:top w:val="single" w:sz="4" w:space="0" w:color="auto"/>
              <w:bottom w:val="single" w:sz="4" w:space="0" w:color="auto"/>
            </w:tcBorders>
            <w:shd w:val="clear" w:color="auto" w:fill="auto"/>
          </w:tcPr>
          <w:p w14:paraId="58E1567D"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57BFF138"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7995DC30" w14:textId="77777777" w:rsidR="003F285E" w:rsidRPr="0088193B" w:rsidRDefault="003F285E" w:rsidP="003F285E">
            <w:pPr>
              <w:pStyle w:val="TAL"/>
            </w:pPr>
          </w:p>
        </w:tc>
      </w:tr>
      <w:tr w:rsidR="003F285E" w:rsidRPr="0088193B" w14:paraId="6DFC4A44" w14:textId="77777777">
        <w:tc>
          <w:tcPr>
            <w:tcW w:w="4535" w:type="dxa"/>
            <w:tcBorders>
              <w:top w:val="single" w:sz="4" w:space="0" w:color="auto"/>
              <w:bottom w:val="single" w:sz="4" w:space="0" w:color="auto"/>
            </w:tcBorders>
            <w:shd w:val="clear" w:color="auto" w:fill="auto"/>
          </w:tcPr>
          <w:p w14:paraId="2EF3AD08" w14:textId="77777777" w:rsidR="003F285E" w:rsidRPr="0088193B" w:rsidRDefault="003F285E" w:rsidP="003F285E">
            <w:pPr>
              <w:pStyle w:val="TAL"/>
            </w:pPr>
            <w:r w:rsidRPr="0088193B">
              <w:t xml:space="preserve">        }</w:t>
            </w:r>
          </w:p>
        </w:tc>
        <w:tc>
          <w:tcPr>
            <w:tcW w:w="2267" w:type="dxa"/>
            <w:tcBorders>
              <w:top w:val="single" w:sz="4" w:space="0" w:color="auto"/>
              <w:bottom w:val="single" w:sz="4" w:space="0" w:color="auto"/>
            </w:tcBorders>
            <w:shd w:val="clear" w:color="auto" w:fill="auto"/>
          </w:tcPr>
          <w:p w14:paraId="5541E96A"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5CA47BB8"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2D2B377C" w14:textId="77777777" w:rsidR="003F285E" w:rsidRPr="0088193B" w:rsidRDefault="003F285E" w:rsidP="003F285E">
            <w:pPr>
              <w:pStyle w:val="TAL"/>
            </w:pPr>
          </w:p>
        </w:tc>
      </w:tr>
      <w:tr w:rsidR="00F42ADF" w:rsidRPr="0088193B" w14:paraId="40AD0AAB" w14:textId="77777777" w:rsidTr="006B4015">
        <w:tc>
          <w:tcPr>
            <w:tcW w:w="4535" w:type="dxa"/>
            <w:tcBorders>
              <w:top w:val="single" w:sz="4" w:space="0" w:color="auto"/>
              <w:bottom w:val="single" w:sz="4" w:space="0" w:color="auto"/>
            </w:tcBorders>
            <w:shd w:val="clear" w:color="auto" w:fill="auto"/>
          </w:tcPr>
          <w:p w14:paraId="02B9F1B7"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bottom w:val="single" w:sz="4" w:space="0" w:color="auto"/>
            </w:tcBorders>
            <w:shd w:val="clear" w:color="auto" w:fill="auto"/>
          </w:tcPr>
          <w:p w14:paraId="327AB93F"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29216F78"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02BE2750" w14:textId="77777777" w:rsidR="00F42ADF" w:rsidRPr="0088193B" w:rsidRDefault="00F42ADF" w:rsidP="006B4015">
            <w:pPr>
              <w:keepNext/>
              <w:keepLines/>
              <w:spacing w:after="0"/>
              <w:rPr>
                <w:rFonts w:ascii="Arial" w:hAnsi="Arial"/>
                <w:sz w:val="18"/>
                <w:lang w:eastAsia="x-none"/>
              </w:rPr>
            </w:pPr>
            <w:r w:rsidRPr="0088193B">
              <w:rPr>
                <w:rFonts w:ascii="Arial" w:hAnsi="Arial"/>
                <w:sz w:val="18"/>
                <w:lang w:eastAsia="x-none"/>
              </w:rPr>
              <w:t>CEmodeA</w:t>
            </w:r>
          </w:p>
          <w:p w14:paraId="53F6DDEF" w14:textId="77777777" w:rsidR="00F42ADF" w:rsidRPr="0088193B" w:rsidRDefault="00F42ADF" w:rsidP="006B4015">
            <w:pPr>
              <w:pStyle w:val="TAL"/>
            </w:pPr>
            <w:r w:rsidRPr="0088193B">
              <w:rPr>
                <w:lang w:eastAsia="x-none"/>
              </w:rPr>
              <w:t>CEmodeB</w:t>
            </w:r>
          </w:p>
        </w:tc>
      </w:tr>
      <w:tr w:rsidR="00F42ADF" w:rsidRPr="0088193B" w14:paraId="4D7AE3F2" w14:textId="77777777" w:rsidTr="006B4015">
        <w:tc>
          <w:tcPr>
            <w:tcW w:w="4535" w:type="dxa"/>
            <w:tcBorders>
              <w:top w:val="single" w:sz="4" w:space="0" w:color="auto"/>
              <w:bottom w:val="single" w:sz="4" w:space="0" w:color="auto"/>
            </w:tcBorders>
            <w:shd w:val="clear" w:color="auto" w:fill="auto"/>
          </w:tcPr>
          <w:p w14:paraId="497F21BB" w14:textId="77777777" w:rsidR="00F42ADF" w:rsidRPr="0088193B" w:rsidRDefault="00F42ADF" w:rsidP="006B4015">
            <w:pPr>
              <w:pStyle w:val="TAL"/>
            </w:pPr>
            <w:r w:rsidRPr="0088193B">
              <w:t xml:space="preserve">          </w:t>
            </w:r>
            <w:r w:rsidRPr="0088193B">
              <w:rPr>
                <w:lang w:eastAsia="x-none"/>
              </w:rPr>
              <w:t>lateNonCriticalExtension</w:t>
            </w:r>
          </w:p>
        </w:tc>
        <w:tc>
          <w:tcPr>
            <w:tcW w:w="2267" w:type="dxa"/>
            <w:tcBorders>
              <w:top w:val="single" w:sz="4" w:space="0" w:color="auto"/>
              <w:bottom w:val="single" w:sz="4" w:space="0" w:color="auto"/>
            </w:tcBorders>
            <w:shd w:val="clear" w:color="auto" w:fill="auto"/>
          </w:tcPr>
          <w:p w14:paraId="2D3DD415"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37FDF89B"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25371705" w14:textId="77777777" w:rsidR="00F42ADF" w:rsidRPr="0088193B" w:rsidRDefault="00F42ADF" w:rsidP="006B4015">
            <w:pPr>
              <w:pStyle w:val="TAL"/>
            </w:pPr>
          </w:p>
        </w:tc>
      </w:tr>
      <w:tr w:rsidR="00F42ADF" w:rsidRPr="0088193B" w14:paraId="2184602F" w14:textId="77777777" w:rsidTr="006B4015">
        <w:tc>
          <w:tcPr>
            <w:tcW w:w="4535" w:type="dxa"/>
            <w:tcBorders>
              <w:top w:val="single" w:sz="4" w:space="0" w:color="auto"/>
              <w:bottom w:val="single" w:sz="4" w:space="0" w:color="auto"/>
            </w:tcBorders>
            <w:shd w:val="clear" w:color="auto" w:fill="auto"/>
          </w:tcPr>
          <w:p w14:paraId="7E879F8A"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bottom w:val="single" w:sz="4" w:space="0" w:color="auto"/>
            </w:tcBorders>
            <w:shd w:val="clear" w:color="auto" w:fill="auto"/>
          </w:tcPr>
          <w:p w14:paraId="34006F2A"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0FB565D1"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3D0FC84F" w14:textId="77777777" w:rsidR="00F42ADF" w:rsidRPr="0088193B" w:rsidRDefault="00F42ADF" w:rsidP="006B4015">
            <w:pPr>
              <w:pStyle w:val="TAL"/>
            </w:pPr>
          </w:p>
        </w:tc>
      </w:tr>
      <w:tr w:rsidR="00F42ADF" w:rsidRPr="0088193B" w14:paraId="14B8571D" w14:textId="77777777" w:rsidTr="006B4015">
        <w:tc>
          <w:tcPr>
            <w:tcW w:w="4535" w:type="dxa"/>
            <w:tcBorders>
              <w:top w:val="single" w:sz="4" w:space="0" w:color="auto"/>
              <w:bottom w:val="single" w:sz="4" w:space="0" w:color="auto"/>
            </w:tcBorders>
            <w:shd w:val="clear" w:color="auto" w:fill="auto"/>
          </w:tcPr>
          <w:p w14:paraId="6E6AAA9C" w14:textId="77777777" w:rsidR="00F42ADF" w:rsidRPr="0088193B" w:rsidRDefault="00F42ADF" w:rsidP="006B4015">
            <w:pPr>
              <w:pStyle w:val="TAL"/>
            </w:pPr>
            <w:r w:rsidRPr="0088193B">
              <w:t xml:space="preserve">            </w:t>
            </w:r>
            <w:r w:rsidRPr="0088193B">
              <w:rPr>
                <w:lang w:eastAsia="x-none"/>
              </w:rPr>
              <w:t>otherConfig-r9</w:t>
            </w:r>
          </w:p>
        </w:tc>
        <w:tc>
          <w:tcPr>
            <w:tcW w:w="2267" w:type="dxa"/>
            <w:tcBorders>
              <w:top w:val="single" w:sz="4" w:space="0" w:color="auto"/>
              <w:bottom w:val="single" w:sz="4" w:space="0" w:color="auto"/>
            </w:tcBorders>
            <w:shd w:val="clear" w:color="auto" w:fill="auto"/>
          </w:tcPr>
          <w:p w14:paraId="0D202414"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2514BB0E"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2758CCDF" w14:textId="77777777" w:rsidR="00F42ADF" w:rsidRPr="0088193B" w:rsidRDefault="00F42ADF" w:rsidP="006B4015">
            <w:pPr>
              <w:pStyle w:val="TAL"/>
            </w:pPr>
          </w:p>
        </w:tc>
      </w:tr>
      <w:tr w:rsidR="00F42ADF" w:rsidRPr="0088193B" w14:paraId="4BB226E1" w14:textId="77777777" w:rsidTr="006B4015">
        <w:tc>
          <w:tcPr>
            <w:tcW w:w="4535" w:type="dxa"/>
            <w:tcBorders>
              <w:top w:val="single" w:sz="4" w:space="0" w:color="auto"/>
              <w:bottom w:val="single" w:sz="4" w:space="0" w:color="auto"/>
            </w:tcBorders>
            <w:shd w:val="clear" w:color="auto" w:fill="auto"/>
          </w:tcPr>
          <w:p w14:paraId="7EF2ADAD" w14:textId="77777777" w:rsidR="00F42ADF" w:rsidRPr="0088193B" w:rsidRDefault="00F42ADF" w:rsidP="006B4015">
            <w:pPr>
              <w:pStyle w:val="TAL"/>
            </w:pPr>
            <w:r w:rsidRPr="0088193B">
              <w:t xml:space="preserve">            </w:t>
            </w:r>
            <w:r w:rsidRPr="0088193B">
              <w:rPr>
                <w:lang w:eastAsia="x-none"/>
              </w:rPr>
              <w:t>fullConfig-r9</w:t>
            </w:r>
          </w:p>
        </w:tc>
        <w:tc>
          <w:tcPr>
            <w:tcW w:w="2267" w:type="dxa"/>
            <w:tcBorders>
              <w:top w:val="single" w:sz="4" w:space="0" w:color="auto"/>
              <w:bottom w:val="single" w:sz="4" w:space="0" w:color="auto"/>
            </w:tcBorders>
            <w:shd w:val="clear" w:color="auto" w:fill="auto"/>
          </w:tcPr>
          <w:p w14:paraId="3EFDC441"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285EB593"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54689893" w14:textId="77777777" w:rsidR="00F42ADF" w:rsidRPr="0088193B" w:rsidRDefault="00F42ADF" w:rsidP="006B4015">
            <w:pPr>
              <w:pStyle w:val="TAL"/>
            </w:pPr>
          </w:p>
        </w:tc>
      </w:tr>
      <w:tr w:rsidR="00F42ADF" w:rsidRPr="0088193B" w14:paraId="1A9E6C61" w14:textId="77777777" w:rsidTr="006B4015">
        <w:tc>
          <w:tcPr>
            <w:tcW w:w="4535" w:type="dxa"/>
            <w:tcBorders>
              <w:top w:val="single" w:sz="4" w:space="0" w:color="auto"/>
              <w:bottom w:val="single" w:sz="4" w:space="0" w:color="auto"/>
            </w:tcBorders>
            <w:shd w:val="clear" w:color="auto" w:fill="auto"/>
          </w:tcPr>
          <w:p w14:paraId="0C8A59A9"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bottom w:val="single" w:sz="4" w:space="0" w:color="auto"/>
            </w:tcBorders>
            <w:shd w:val="clear" w:color="auto" w:fill="auto"/>
          </w:tcPr>
          <w:p w14:paraId="329E6CA8"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02BB2EB8"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61FBF978" w14:textId="77777777" w:rsidR="00F42ADF" w:rsidRPr="0088193B" w:rsidRDefault="00F42ADF" w:rsidP="006B4015">
            <w:pPr>
              <w:pStyle w:val="TAL"/>
            </w:pPr>
          </w:p>
        </w:tc>
      </w:tr>
      <w:tr w:rsidR="00F42ADF" w:rsidRPr="0088193B" w14:paraId="16D90CAB" w14:textId="77777777" w:rsidTr="006B4015">
        <w:tc>
          <w:tcPr>
            <w:tcW w:w="4535" w:type="dxa"/>
            <w:tcBorders>
              <w:top w:val="single" w:sz="4" w:space="0" w:color="auto"/>
              <w:bottom w:val="single" w:sz="4" w:space="0" w:color="auto"/>
            </w:tcBorders>
            <w:shd w:val="clear" w:color="auto" w:fill="auto"/>
          </w:tcPr>
          <w:p w14:paraId="4AB0926A" w14:textId="77777777" w:rsidR="00F42ADF" w:rsidRPr="0088193B" w:rsidRDefault="00F42ADF" w:rsidP="006B4015">
            <w:pPr>
              <w:pStyle w:val="TAL"/>
            </w:pPr>
            <w:r w:rsidRPr="0088193B">
              <w:t xml:space="preserve">              </w:t>
            </w:r>
            <w:r w:rsidRPr="0088193B">
              <w:rPr>
                <w:lang w:eastAsia="x-none"/>
              </w:rPr>
              <w:t>sCellToReleaseList-r10</w:t>
            </w:r>
          </w:p>
        </w:tc>
        <w:tc>
          <w:tcPr>
            <w:tcW w:w="2267" w:type="dxa"/>
            <w:tcBorders>
              <w:top w:val="single" w:sz="4" w:space="0" w:color="auto"/>
              <w:bottom w:val="single" w:sz="4" w:space="0" w:color="auto"/>
            </w:tcBorders>
            <w:shd w:val="clear" w:color="auto" w:fill="auto"/>
          </w:tcPr>
          <w:p w14:paraId="72EDC9CA"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2763500F"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280304BA" w14:textId="77777777" w:rsidR="00F42ADF" w:rsidRPr="0088193B" w:rsidRDefault="00F42ADF" w:rsidP="006B4015">
            <w:pPr>
              <w:pStyle w:val="TAL"/>
            </w:pPr>
          </w:p>
        </w:tc>
      </w:tr>
      <w:tr w:rsidR="00F42ADF" w:rsidRPr="0088193B" w14:paraId="7191E518" w14:textId="77777777" w:rsidTr="006B4015">
        <w:tc>
          <w:tcPr>
            <w:tcW w:w="4535" w:type="dxa"/>
            <w:tcBorders>
              <w:top w:val="single" w:sz="4" w:space="0" w:color="auto"/>
              <w:bottom w:val="single" w:sz="4" w:space="0" w:color="auto"/>
            </w:tcBorders>
            <w:shd w:val="clear" w:color="auto" w:fill="auto"/>
          </w:tcPr>
          <w:p w14:paraId="1FC7BF56" w14:textId="77777777" w:rsidR="00F42ADF" w:rsidRPr="0088193B" w:rsidRDefault="00F42ADF" w:rsidP="006B4015">
            <w:pPr>
              <w:pStyle w:val="TAL"/>
            </w:pPr>
            <w:r w:rsidRPr="0088193B">
              <w:t xml:space="preserve">              </w:t>
            </w:r>
            <w:r w:rsidRPr="0088193B">
              <w:rPr>
                <w:lang w:eastAsia="x-none"/>
              </w:rPr>
              <w:t>sCellToAddModList-r10</w:t>
            </w:r>
          </w:p>
        </w:tc>
        <w:tc>
          <w:tcPr>
            <w:tcW w:w="2267" w:type="dxa"/>
            <w:tcBorders>
              <w:top w:val="single" w:sz="4" w:space="0" w:color="auto"/>
              <w:bottom w:val="single" w:sz="4" w:space="0" w:color="auto"/>
            </w:tcBorders>
            <w:shd w:val="clear" w:color="auto" w:fill="auto"/>
          </w:tcPr>
          <w:p w14:paraId="4D03F718"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2C2B3E0B"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11F7FC2C" w14:textId="77777777" w:rsidR="00F42ADF" w:rsidRPr="0088193B" w:rsidRDefault="00F42ADF" w:rsidP="006B4015">
            <w:pPr>
              <w:pStyle w:val="TAL"/>
            </w:pPr>
          </w:p>
        </w:tc>
      </w:tr>
      <w:tr w:rsidR="00F42ADF" w:rsidRPr="0088193B" w14:paraId="7C82A64A" w14:textId="77777777" w:rsidTr="006B4015">
        <w:tc>
          <w:tcPr>
            <w:tcW w:w="4535" w:type="dxa"/>
            <w:tcBorders>
              <w:top w:val="single" w:sz="4" w:space="0" w:color="auto"/>
              <w:bottom w:val="single" w:sz="4" w:space="0" w:color="auto"/>
            </w:tcBorders>
            <w:shd w:val="clear" w:color="auto" w:fill="auto"/>
          </w:tcPr>
          <w:p w14:paraId="050EC401"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bottom w:val="single" w:sz="4" w:space="0" w:color="auto"/>
            </w:tcBorders>
            <w:shd w:val="clear" w:color="auto" w:fill="auto"/>
          </w:tcPr>
          <w:p w14:paraId="22821EA0"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74DDA5CE"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762ECD30" w14:textId="77777777" w:rsidR="00F42ADF" w:rsidRPr="0088193B" w:rsidRDefault="00F42ADF" w:rsidP="006B4015">
            <w:pPr>
              <w:pStyle w:val="TAL"/>
            </w:pPr>
          </w:p>
        </w:tc>
      </w:tr>
      <w:tr w:rsidR="00F42ADF" w:rsidRPr="0088193B" w14:paraId="59DE5DD4" w14:textId="77777777" w:rsidTr="006B4015">
        <w:tc>
          <w:tcPr>
            <w:tcW w:w="4535" w:type="dxa"/>
            <w:tcBorders>
              <w:top w:val="single" w:sz="4" w:space="0" w:color="auto"/>
              <w:bottom w:val="single" w:sz="4" w:space="0" w:color="auto"/>
            </w:tcBorders>
            <w:shd w:val="clear" w:color="auto" w:fill="auto"/>
          </w:tcPr>
          <w:p w14:paraId="3B326ED4" w14:textId="77777777" w:rsidR="00F42ADF" w:rsidRPr="0088193B" w:rsidRDefault="00F42ADF" w:rsidP="006B4015">
            <w:pPr>
              <w:pStyle w:val="TAL"/>
            </w:pPr>
            <w:r w:rsidRPr="0088193B">
              <w:t xml:space="preserve">                </w:t>
            </w:r>
            <w:r w:rsidRPr="0088193B">
              <w:rPr>
                <w:lang w:eastAsia="x-none"/>
              </w:rPr>
              <w:t>systemInformationBlockType1Dedicated-r11</w:t>
            </w:r>
          </w:p>
        </w:tc>
        <w:tc>
          <w:tcPr>
            <w:tcW w:w="2267" w:type="dxa"/>
            <w:tcBorders>
              <w:top w:val="single" w:sz="4" w:space="0" w:color="auto"/>
              <w:bottom w:val="single" w:sz="4" w:space="0" w:color="auto"/>
            </w:tcBorders>
            <w:shd w:val="clear" w:color="auto" w:fill="auto"/>
          </w:tcPr>
          <w:p w14:paraId="18D27DEE" w14:textId="77777777" w:rsidR="00F42ADF" w:rsidRPr="0088193B" w:rsidRDefault="00F42ADF" w:rsidP="006B4015">
            <w:pPr>
              <w:pStyle w:val="TAL"/>
            </w:pPr>
            <w:r w:rsidRPr="0088193B">
              <w:rPr>
                <w:rFonts w:eastAsia="MS Mincho"/>
                <w:lang w:eastAsia="x-none"/>
              </w:rPr>
              <w:t>SystemInformationBlockType1</w:t>
            </w:r>
            <w:r w:rsidRPr="0088193B">
              <w:rPr>
                <w:lang w:eastAsia="x-none"/>
              </w:rPr>
              <w:t>-BR-r13</w:t>
            </w:r>
            <w:r w:rsidRPr="0088193B">
              <w:rPr>
                <w:rFonts w:eastAsia="MS Mincho"/>
                <w:lang w:eastAsia="x-none"/>
              </w:rPr>
              <w:t xml:space="preserve"> of Cell 2</w:t>
            </w:r>
          </w:p>
        </w:tc>
        <w:tc>
          <w:tcPr>
            <w:tcW w:w="1700" w:type="dxa"/>
            <w:tcBorders>
              <w:top w:val="single" w:sz="4" w:space="0" w:color="auto"/>
              <w:bottom w:val="single" w:sz="4" w:space="0" w:color="auto"/>
            </w:tcBorders>
            <w:shd w:val="clear" w:color="auto" w:fill="auto"/>
          </w:tcPr>
          <w:p w14:paraId="5E35CECD"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514B8948" w14:textId="77777777" w:rsidR="00F42ADF" w:rsidRPr="0088193B" w:rsidRDefault="00F42ADF" w:rsidP="006B4015">
            <w:pPr>
              <w:pStyle w:val="TAL"/>
            </w:pPr>
          </w:p>
        </w:tc>
      </w:tr>
      <w:tr w:rsidR="00F42ADF" w:rsidRPr="0088193B" w14:paraId="5E2B7C2B" w14:textId="77777777" w:rsidTr="006B4015">
        <w:tc>
          <w:tcPr>
            <w:tcW w:w="4535" w:type="dxa"/>
            <w:tcBorders>
              <w:top w:val="single" w:sz="4" w:space="0" w:color="auto"/>
              <w:bottom w:val="single" w:sz="4" w:space="0" w:color="auto"/>
            </w:tcBorders>
            <w:shd w:val="clear" w:color="auto" w:fill="auto"/>
          </w:tcPr>
          <w:p w14:paraId="42C28394" w14:textId="77777777" w:rsidR="00F42ADF" w:rsidRPr="0088193B" w:rsidRDefault="00F42ADF" w:rsidP="006B4015">
            <w:pPr>
              <w:pStyle w:val="TAL"/>
            </w:pPr>
            <w:r w:rsidRPr="0088193B">
              <w:t xml:space="preserve">                </w:t>
            </w:r>
            <w:r w:rsidRPr="0088193B">
              <w:rPr>
                <w:lang w:eastAsia="x-none"/>
              </w:rPr>
              <w:t>nonCriticalExtension</w:t>
            </w:r>
          </w:p>
        </w:tc>
        <w:tc>
          <w:tcPr>
            <w:tcW w:w="2267" w:type="dxa"/>
            <w:tcBorders>
              <w:top w:val="single" w:sz="4" w:space="0" w:color="auto"/>
              <w:bottom w:val="single" w:sz="4" w:space="0" w:color="auto"/>
            </w:tcBorders>
            <w:shd w:val="clear" w:color="auto" w:fill="auto"/>
          </w:tcPr>
          <w:p w14:paraId="3B3E9E61"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bottom w:val="single" w:sz="4" w:space="0" w:color="auto"/>
            </w:tcBorders>
            <w:shd w:val="clear" w:color="auto" w:fill="auto"/>
          </w:tcPr>
          <w:p w14:paraId="6C4ED25E"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26E945E7" w14:textId="77777777" w:rsidR="00F42ADF" w:rsidRPr="0088193B" w:rsidRDefault="00F42ADF" w:rsidP="006B4015">
            <w:pPr>
              <w:pStyle w:val="TAL"/>
            </w:pPr>
          </w:p>
        </w:tc>
      </w:tr>
      <w:tr w:rsidR="00F42ADF" w:rsidRPr="0088193B" w14:paraId="36D82053" w14:textId="77777777" w:rsidTr="006B4015">
        <w:tc>
          <w:tcPr>
            <w:tcW w:w="4535" w:type="dxa"/>
            <w:tcBorders>
              <w:top w:val="single" w:sz="4" w:space="0" w:color="auto"/>
              <w:bottom w:val="single" w:sz="4" w:space="0" w:color="auto"/>
            </w:tcBorders>
            <w:shd w:val="clear" w:color="auto" w:fill="auto"/>
          </w:tcPr>
          <w:p w14:paraId="454761E0" w14:textId="77777777" w:rsidR="00F42ADF" w:rsidRPr="0088193B" w:rsidRDefault="00F42ADF" w:rsidP="006B4015">
            <w:pPr>
              <w:pStyle w:val="TAL"/>
            </w:pPr>
            <w:r w:rsidRPr="0088193B">
              <w:t xml:space="preserve">              }</w:t>
            </w:r>
          </w:p>
        </w:tc>
        <w:tc>
          <w:tcPr>
            <w:tcW w:w="2267" w:type="dxa"/>
            <w:tcBorders>
              <w:top w:val="single" w:sz="4" w:space="0" w:color="auto"/>
              <w:bottom w:val="single" w:sz="4" w:space="0" w:color="auto"/>
            </w:tcBorders>
            <w:shd w:val="clear" w:color="auto" w:fill="auto"/>
          </w:tcPr>
          <w:p w14:paraId="5E82A990"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55AFD553"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5597AD17" w14:textId="77777777" w:rsidR="00F42ADF" w:rsidRPr="0088193B" w:rsidRDefault="00F42ADF" w:rsidP="006B4015">
            <w:pPr>
              <w:pStyle w:val="TAL"/>
            </w:pPr>
          </w:p>
        </w:tc>
      </w:tr>
      <w:tr w:rsidR="00F42ADF" w:rsidRPr="0088193B" w14:paraId="76CC1F86" w14:textId="77777777" w:rsidTr="006B4015">
        <w:tc>
          <w:tcPr>
            <w:tcW w:w="4535" w:type="dxa"/>
            <w:tcBorders>
              <w:top w:val="single" w:sz="4" w:space="0" w:color="auto"/>
              <w:bottom w:val="single" w:sz="4" w:space="0" w:color="auto"/>
            </w:tcBorders>
            <w:shd w:val="clear" w:color="auto" w:fill="auto"/>
          </w:tcPr>
          <w:p w14:paraId="1C5CE93F" w14:textId="77777777" w:rsidR="00F42ADF" w:rsidRPr="0088193B" w:rsidRDefault="00F42ADF" w:rsidP="006B4015">
            <w:pPr>
              <w:pStyle w:val="TAL"/>
            </w:pPr>
            <w:r w:rsidRPr="0088193B">
              <w:t xml:space="preserve">            }</w:t>
            </w:r>
          </w:p>
        </w:tc>
        <w:tc>
          <w:tcPr>
            <w:tcW w:w="2267" w:type="dxa"/>
            <w:tcBorders>
              <w:top w:val="single" w:sz="4" w:space="0" w:color="auto"/>
              <w:bottom w:val="single" w:sz="4" w:space="0" w:color="auto"/>
            </w:tcBorders>
            <w:shd w:val="clear" w:color="auto" w:fill="auto"/>
          </w:tcPr>
          <w:p w14:paraId="336CC83D"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6F4AA865"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1E2B1B89" w14:textId="77777777" w:rsidR="00F42ADF" w:rsidRPr="0088193B" w:rsidRDefault="00F42ADF" w:rsidP="006B4015">
            <w:pPr>
              <w:pStyle w:val="TAL"/>
            </w:pPr>
          </w:p>
        </w:tc>
      </w:tr>
      <w:tr w:rsidR="00F42ADF" w:rsidRPr="0088193B" w14:paraId="7DAA4EE7" w14:textId="77777777" w:rsidTr="006B4015">
        <w:tc>
          <w:tcPr>
            <w:tcW w:w="4535" w:type="dxa"/>
            <w:tcBorders>
              <w:top w:val="single" w:sz="4" w:space="0" w:color="auto"/>
              <w:bottom w:val="single" w:sz="4" w:space="0" w:color="auto"/>
            </w:tcBorders>
            <w:shd w:val="clear" w:color="auto" w:fill="auto"/>
          </w:tcPr>
          <w:p w14:paraId="0FE23FD5" w14:textId="77777777" w:rsidR="00F42ADF" w:rsidRPr="0088193B" w:rsidRDefault="00F42ADF" w:rsidP="006B4015">
            <w:pPr>
              <w:pStyle w:val="TAL"/>
            </w:pPr>
            <w:r w:rsidRPr="0088193B">
              <w:t xml:space="preserve">          }</w:t>
            </w:r>
          </w:p>
        </w:tc>
        <w:tc>
          <w:tcPr>
            <w:tcW w:w="2267" w:type="dxa"/>
            <w:tcBorders>
              <w:top w:val="single" w:sz="4" w:space="0" w:color="auto"/>
              <w:bottom w:val="single" w:sz="4" w:space="0" w:color="auto"/>
            </w:tcBorders>
            <w:shd w:val="clear" w:color="auto" w:fill="auto"/>
          </w:tcPr>
          <w:p w14:paraId="75B7946F"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1EC66029"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3B63C5DC" w14:textId="77777777" w:rsidR="00F42ADF" w:rsidRPr="0088193B" w:rsidRDefault="00F42ADF" w:rsidP="006B4015">
            <w:pPr>
              <w:pStyle w:val="TAL"/>
            </w:pPr>
          </w:p>
        </w:tc>
      </w:tr>
      <w:tr w:rsidR="00F42ADF" w:rsidRPr="0088193B" w14:paraId="099BA588" w14:textId="77777777" w:rsidTr="006B4015">
        <w:tc>
          <w:tcPr>
            <w:tcW w:w="4535" w:type="dxa"/>
            <w:tcBorders>
              <w:top w:val="single" w:sz="4" w:space="0" w:color="auto"/>
              <w:bottom w:val="single" w:sz="4" w:space="0" w:color="auto"/>
            </w:tcBorders>
            <w:shd w:val="clear" w:color="auto" w:fill="auto"/>
          </w:tcPr>
          <w:p w14:paraId="09A1E6C9" w14:textId="77777777" w:rsidR="00F42ADF" w:rsidRPr="0088193B" w:rsidRDefault="00F42ADF" w:rsidP="006B4015">
            <w:pPr>
              <w:pStyle w:val="TAL"/>
            </w:pPr>
            <w:r w:rsidRPr="0088193B">
              <w:t xml:space="preserve">        }</w:t>
            </w:r>
          </w:p>
        </w:tc>
        <w:tc>
          <w:tcPr>
            <w:tcW w:w="2267" w:type="dxa"/>
            <w:tcBorders>
              <w:top w:val="single" w:sz="4" w:space="0" w:color="auto"/>
              <w:bottom w:val="single" w:sz="4" w:space="0" w:color="auto"/>
            </w:tcBorders>
            <w:shd w:val="clear" w:color="auto" w:fill="auto"/>
          </w:tcPr>
          <w:p w14:paraId="231F7208" w14:textId="77777777" w:rsidR="00F42ADF" w:rsidRPr="0088193B" w:rsidRDefault="00F42ADF" w:rsidP="006B4015">
            <w:pPr>
              <w:pStyle w:val="TAL"/>
            </w:pPr>
          </w:p>
        </w:tc>
        <w:tc>
          <w:tcPr>
            <w:tcW w:w="1700" w:type="dxa"/>
            <w:tcBorders>
              <w:top w:val="single" w:sz="4" w:space="0" w:color="auto"/>
              <w:bottom w:val="single" w:sz="4" w:space="0" w:color="auto"/>
            </w:tcBorders>
            <w:shd w:val="clear" w:color="auto" w:fill="auto"/>
          </w:tcPr>
          <w:p w14:paraId="08665B8D" w14:textId="77777777" w:rsidR="00F42ADF" w:rsidRPr="0088193B" w:rsidRDefault="00F42ADF" w:rsidP="006B4015">
            <w:pPr>
              <w:pStyle w:val="TAL"/>
            </w:pPr>
          </w:p>
        </w:tc>
        <w:tc>
          <w:tcPr>
            <w:tcW w:w="1135" w:type="dxa"/>
            <w:tcBorders>
              <w:top w:val="single" w:sz="4" w:space="0" w:color="auto"/>
              <w:bottom w:val="single" w:sz="4" w:space="0" w:color="auto"/>
            </w:tcBorders>
            <w:shd w:val="clear" w:color="auto" w:fill="auto"/>
          </w:tcPr>
          <w:p w14:paraId="59D2DE01" w14:textId="77777777" w:rsidR="00F42ADF" w:rsidRPr="0088193B" w:rsidRDefault="00F42ADF" w:rsidP="006B4015">
            <w:pPr>
              <w:pStyle w:val="TAL"/>
            </w:pPr>
          </w:p>
        </w:tc>
      </w:tr>
      <w:tr w:rsidR="003F285E" w:rsidRPr="0088193B" w14:paraId="304588EF" w14:textId="77777777">
        <w:tc>
          <w:tcPr>
            <w:tcW w:w="4535" w:type="dxa"/>
            <w:tcBorders>
              <w:top w:val="single" w:sz="4" w:space="0" w:color="auto"/>
              <w:bottom w:val="single" w:sz="4" w:space="0" w:color="auto"/>
            </w:tcBorders>
            <w:shd w:val="clear" w:color="auto" w:fill="auto"/>
          </w:tcPr>
          <w:p w14:paraId="332A0BBA" w14:textId="77777777" w:rsidR="003F285E" w:rsidRPr="0088193B" w:rsidRDefault="003F285E" w:rsidP="003F285E">
            <w:pPr>
              <w:pStyle w:val="TAL"/>
            </w:pPr>
            <w:r w:rsidRPr="0088193B">
              <w:t xml:space="preserve">      }</w:t>
            </w:r>
          </w:p>
        </w:tc>
        <w:tc>
          <w:tcPr>
            <w:tcW w:w="2267" w:type="dxa"/>
            <w:tcBorders>
              <w:top w:val="single" w:sz="4" w:space="0" w:color="auto"/>
              <w:bottom w:val="single" w:sz="4" w:space="0" w:color="auto"/>
            </w:tcBorders>
            <w:shd w:val="clear" w:color="auto" w:fill="auto"/>
          </w:tcPr>
          <w:p w14:paraId="6F10B6AF"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6F3D48CA"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1D1E58E8" w14:textId="77777777" w:rsidR="003F285E" w:rsidRPr="0088193B" w:rsidRDefault="003F285E" w:rsidP="003F285E">
            <w:pPr>
              <w:pStyle w:val="TAL"/>
            </w:pPr>
          </w:p>
        </w:tc>
      </w:tr>
      <w:tr w:rsidR="003F285E" w:rsidRPr="0088193B" w14:paraId="38111E10" w14:textId="77777777">
        <w:tc>
          <w:tcPr>
            <w:tcW w:w="4535" w:type="dxa"/>
            <w:tcBorders>
              <w:top w:val="single" w:sz="4" w:space="0" w:color="auto"/>
              <w:bottom w:val="single" w:sz="4" w:space="0" w:color="auto"/>
            </w:tcBorders>
            <w:shd w:val="clear" w:color="auto" w:fill="auto"/>
          </w:tcPr>
          <w:p w14:paraId="76A30BB1" w14:textId="77777777" w:rsidR="003F285E" w:rsidRPr="0088193B" w:rsidRDefault="003F285E" w:rsidP="003F285E">
            <w:pPr>
              <w:pStyle w:val="TAL"/>
            </w:pPr>
            <w:r w:rsidRPr="0088193B">
              <w:t xml:space="preserve">    }</w:t>
            </w:r>
          </w:p>
        </w:tc>
        <w:tc>
          <w:tcPr>
            <w:tcW w:w="2267" w:type="dxa"/>
            <w:tcBorders>
              <w:top w:val="single" w:sz="4" w:space="0" w:color="auto"/>
              <w:bottom w:val="single" w:sz="4" w:space="0" w:color="auto"/>
            </w:tcBorders>
            <w:shd w:val="clear" w:color="auto" w:fill="auto"/>
          </w:tcPr>
          <w:p w14:paraId="68048174"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0FE73E99"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355925EF" w14:textId="77777777" w:rsidR="003F285E" w:rsidRPr="0088193B" w:rsidRDefault="003F285E" w:rsidP="003F285E">
            <w:pPr>
              <w:pStyle w:val="TAL"/>
            </w:pPr>
          </w:p>
        </w:tc>
      </w:tr>
      <w:tr w:rsidR="003F285E" w:rsidRPr="0088193B" w14:paraId="59D7C678" w14:textId="77777777">
        <w:tc>
          <w:tcPr>
            <w:tcW w:w="4535" w:type="dxa"/>
            <w:tcBorders>
              <w:top w:val="single" w:sz="4" w:space="0" w:color="auto"/>
              <w:bottom w:val="single" w:sz="4" w:space="0" w:color="auto"/>
            </w:tcBorders>
            <w:shd w:val="clear" w:color="auto" w:fill="auto"/>
          </w:tcPr>
          <w:p w14:paraId="03BB164C" w14:textId="77777777" w:rsidR="003F285E" w:rsidRPr="0088193B" w:rsidRDefault="003F285E" w:rsidP="003F285E">
            <w:pPr>
              <w:pStyle w:val="TAL"/>
            </w:pPr>
            <w:r w:rsidRPr="0088193B">
              <w:t xml:space="preserve">  }</w:t>
            </w:r>
          </w:p>
        </w:tc>
        <w:tc>
          <w:tcPr>
            <w:tcW w:w="2267" w:type="dxa"/>
            <w:tcBorders>
              <w:top w:val="single" w:sz="4" w:space="0" w:color="auto"/>
              <w:bottom w:val="single" w:sz="4" w:space="0" w:color="auto"/>
            </w:tcBorders>
            <w:shd w:val="clear" w:color="auto" w:fill="auto"/>
          </w:tcPr>
          <w:p w14:paraId="3B5303DA" w14:textId="77777777" w:rsidR="003F285E" w:rsidRPr="0088193B" w:rsidRDefault="003F285E" w:rsidP="003F285E">
            <w:pPr>
              <w:pStyle w:val="TAL"/>
            </w:pPr>
          </w:p>
        </w:tc>
        <w:tc>
          <w:tcPr>
            <w:tcW w:w="1700" w:type="dxa"/>
            <w:tcBorders>
              <w:top w:val="single" w:sz="4" w:space="0" w:color="auto"/>
              <w:bottom w:val="single" w:sz="4" w:space="0" w:color="auto"/>
            </w:tcBorders>
            <w:shd w:val="clear" w:color="auto" w:fill="auto"/>
          </w:tcPr>
          <w:p w14:paraId="7AC79C68" w14:textId="77777777" w:rsidR="003F285E" w:rsidRPr="0088193B" w:rsidRDefault="003F285E" w:rsidP="003F285E">
            <w:pPr>
              <w:pStyle w:val="TAL"/>
            </w:pPr>
          </w:p>
        </w:tc>
        <w:tc>
          <w:tcPr>
            <w:tcW w:w="1135" w:type="dxa"/>
            <w:tcBorders>
              <w:top w:val="single" w:sz="4" w:space="0" w:color="auto"/>
              <w:bottom w:val="single" w:sz="4" w:space="0" w:color="auto"/>
            </w:tcBorders>
            <w:shd w:val="clear" w:color="auto" w:fill="auto"/>
          </w:tcPr>
          <w:p w14:paraId="56C8364B" w14:textId="77777777" w:rsidR="003F285E" w:rsidRPr="0088193B" w:rsidRDefault="003F285E" w:rsidP="003F285E">
            <w:pPr>
              <w:pStyle w:val="TAL"/>
            </w:pPr>
          </w:p>
        </w:tc>
      </w:tr>
      <w:tr w:rsidR="003F285E" w:rsidRPr="0088193B" w14:paraId="3AAB64AB" w14:textId="77777777">
        <w:tc>
          <w:tcPr>
            <w:tcW w:w="4535" w:type="dxa"/>
            <w:tcBorders>
              <w:top w:val="single" w:sz="4" w:space="0" w:color="auto"/>
            </w:tcBorders>
            <w:shd w:val="clear" w:color="auto" w:fill="auto"/>
          </w:tcPr>
          <w:p w14:paraId="45E5C0A9" w14:textId="77777777" w:rsidR="003F285E" w:rsidRPr="0088193B" w:rsidRDefault="003F285E" w:rsidP="003F285E">
            <w:pPr>
              <w:pStyle w:val="TAL"/>
            </w:pPr>
            <w:r w:rsidRPr="0088193B">
              <w:t>}</w:t>
            </w:r>
          </w:p>
        </w:tc>
        <w:tc>
          <w:tcPr>
            <w:tcW w:w="2267" w:type="dxa"/>
            <w:tcBorders>
              <w:top w:val="single" w:sz="4" w:space="0" w:color="auto"/>
            </w:tcBorders>
            <w:shd w:val="clear" w:color="auto" w:fill="auto"/>
          </w:tcPr>
          <w:p w14:paraId="1A1CEFC9" w14:textId="77777777" w:rsidR="003F285E" w:rsidRPr="0088193B" w:rsidRDefault="003F285E" w:rsidP="003F285E">
            <w:pPr>
              <w:pStyle w:val="TAL"/>
            </w:pPr>
          </w:p>
        </w:tc>
        <w:tc>
          <w:tcPr>
            <w:tcW w:w="1700" w:type="dxa"/>
            <w:tcBorders>
              <w:top w:val="single" w:sz="4" w:space="0" w:color="auto"/>
            </w:tcBorders>
            <w:shd w:val="clear" w:color="auto" w:fill="auto"/>
          </w:tcPr>
          <w:p w14:paraId="6327A412" w14:textId="77777777" w:rsidR="003F285E" w:rsidRPr="0088193B" w:rsidRDefault="003F285E" w:rsidP="003F285E">
            <w:pPr>
              <w:pStyle w:val="TAL"/>
            </w:pPr>
          </w:p>
        </w:tc>
        <w:tc>
          <w:tcPr>
            <w:tcW w:w="1135" w:type="dxa"/>
            <w:tcBorders>
              <w:top w:val="single" w:sz="4" w:space="0" w:color="auto"/>
            </w:tcBorders>
            <w:shd w:val="clear" w:color="auto" w:fill="auto"/>
          </w:tcPr>
          <w:p w14:paraId="02CE2D45" w14:textId="77777777" w:rsidR="003F285E" w:rsidRPr="0088193B" w:rsidRDefault="003F285E" w:rsidP="003F285E">
            <w:pPr>
              <w:pStyle w:val="TAL"/>
            </w:pPr>
          </w:p>
        </w:tc>
      </w:tr>
    </w:tbl>
    <w:p w14:paraId="5C41BB3B" w14:textId="77777777" w:rsidR="0090194A" w:rsidRPr="0088193B" w:rsidRDefault="0090194A" w:rsidP="00220BC0"/>
    <w:p w14:paraId="60B89F5F" w14:textId="77777777" w:rsidR="00C36344" w:rsidRPr="0088193B" w:rsidRDefault="00C36344" w:rsidP="00C36344">
      <w:pPr>
        <w:pStyle w:val="Heading4"/>
        <w:rPr>
          <w:lang w:eastAsia="zh-CN"/>
        </w:rPr>
      </w:pPr>
      <w:bookmarkStart w:id="7" w:name="_Toc225185253"/>
      <w:r w:rsidRPr="0088193B">
        <w:rPr>
          <w:lang w:eastAsia="zh-CN"/>
        </w:rPr>
        <w:t>7.1.2.1a</w:t>
      </w:r>
      <w:r w:rsidRPr="0088193B">
        <w:rPr>
          <w:lang w:eastAsia="zh-CN"/>
        </w:rPr>
        <w:tab/>
        <w:t>Correct selection of RACH parameters / Random access preamble and PRACH resource explicitly signalled to the UE by RRC / Non-contention based random access procedure for high speed scenario</w:t>
      </w:r>
    </w:p>
    <w:p w14:paraId="25C6F0A8" w14:textId="77777777" w:rsidR="00C36344" w:rsidRPr="0088193B" w:rsidRDefault="00C36344" w:rsidP="00C36344">
      <w:pPr>
        <w:pStyle w:val="H6"/>
        <w:rPr>
          <w:lang w:eastAsia="zh-CN"/>
        </w:rPr>
      </w:pPr>
      <w:r w:rsidRPr="0088193B">
        <w:rPr>
          <w:lang w:eastAsia="zh-CN"/>
        </w:rPr>
        <w:t>7.1.2.1a.1</w:t>
      </w:r>
      <w:r w:rsidRPr="0088193B">
        <w:rPr>
          <w:lang w:eastAsia="zh-CN"/>
        </w:rPr>
        <w:tab/>
        <w:t>Test Purpose (TP)</w:t>
      </w:r>
    </w:p>
    <w:p w14:paraId="5C0B1B25" w14:textId="77777777" w:rsidR="00C36344" w:rsidRPr="0088193B" w:rsidRDefault="00C36344" w:rsidP="00C36344">
      <w:pPr>
        <w:pStyle w:val="H6"/>
        <w:rPr>
          <w:lang w:eastAsia="zh-CN"/>
        </w:rPr>
      </w:pPr>
      <w:r w:rsidRPr="0088193B">
        <w:rPr>
          <w:lang w:eastAsia="zh-CN"/>
        </w:rPr>
        <w:t>(1)</w:t>
      </w:r>
    </w:p>
    <w:p w14:paraId="311D4A89" w14:textId="77777777" w:rsidR="00C36344" w:rsidRPr="0088193B" w:rsidRDefault="00C36344" w:rsidP="00C36344">
      <w:pPr>
        <w:pStyle w:val="PL"/>
        <w:rPr>
          <w:noProof w:val="0"/>
        </w:rPr>
      </w:pPr>
      <w:r w:rsidRPr="0088193B">
        <w:rPr>
          <w:b/>
          <w:bCs/>
          <w:noProof w:val="0"/>
        </w:rPr>
        <w:t>with</w:t>
      </w:r>
      <w:r w:rsidRPr="0088193B">
        <w:rPr>
          <w:noProof w:val="0"/>
        </w:rPr>
        <w:t xml:space="preserve"> { UE in E-UTRA RRC_CONNECTED state }</w:t>
      </w:r>
    </w:p>
    <w:p w14:paraId="4BC1396B" w14:textId="77777777" w:rsidR="00C36344" w:rsidRPr="0088193B" w:rsidRDefault="00C36344" w:rsidP="00C36344">
      <w:pPr>
        <w:pStyle w:val="PL"/>
        <w:rPr>
          <w:noProof w:val="0"/>
        </w:rPr>
      </w:pPr>
      <w:r w:rsidRPr="0088193B">
        <w:rPr>
          <w:b/>
          <w:bCs/>
          <w:noProof w:val="0"/>
        </w:rPr>
        <w:t>ensure that</w:t>
      </w:r>
      <w:r w:rsidRPr="0088193B">
        <w:rPr>
          <w:noProof w:val="0"/>
        </w:rPr>
        <w:t xml:space="preserve"> {</w:t>
      </w:r>
    </w:p>
    <w:p w14:paraId="4EC49AEE" w14:textId="77777777" w:rsidR="00C36344" w:rsidRPr="0088193B" w:rsidRDefault="00C36344" w:rsidP="00C36344">
      <w:pPr>
        <w:pStyle w:val="PL"/>
        <w:rPr>
          <w:noProof w:val="0"/>
        </w:rPr>
      </w:pPr>
      <w:r w:rsidRPr="0088193B">
        <w:rPr>
          <w:noProof w:val="0"/>
        </w:rPr>
        <w:t xml:space="preserve">  </w:t>
      </w:r>
      <w:r w:rsidRPr="0088193B">
        <w:rPr>
          <w:b/>
          <w:bCs/>
          <w:noProof w:val="0"/>
        </w:rPr>
        <w:t>when</w:t>
      </w:r>
      <w:r w:rsidRPr="0088193B">
        <w:rPr>
          <w:noProof w:val="0"/>
        </w:rPr>
        <w:t xml:space="preserve"> { SS sends an RRCConnectionReconfiguration message including </w:t>
      </w:r>
      <w:r w:rsidRPr="0088193B">
        <w:rPr>
          <w:i/>
          <w:iCs/>
          <w:noProof w:val="0"/>
        </w:rPr>
        <w:t>RACH-ConfigDedicated</w:t>
      </w:r>
      <w:r w:rsidRPr="0088193B">
        <w:rPr>
          <w:noProof w:val="0"/>
        </w:rPr>
        <w:t xml:space="preserve"> information element }</w:t>
      </w:r>
    </w:p>
    <w:p w14:paraId="67788D3A" w14:textId="77777777" w:rsidR="00C36344" w:rsidRPr="0088193B" w:rsidRDefault="00C36344" w:rsidP="00C36344">
      <w:pPr>
        <w:pStyle w:val="PL"/>
        <w:rPr>
          <w:noProof w:val="0"/>
        </w:rPr>
      </w:pPr>
      <w:r w:rsidRPr="0088193B">
        <w:rPr>
          <w:noProof w:val="0"/>
        </w:rPr>
        <w:lastRenderedPageBreak/>
        <w:t xml:space="preserve">    </w:t>
      </w:r>
      <w:r w:rsidRPr="0088193B">
        <w:rPr>
          <w:b/>
          <w:bCs/>
          <w:noProof w:val="0"/>
        </w:rPr>
        <w:t>then</w:t>
      </w:r>
      <w:r w:rsidRPr="0088193B">
        <w:rPr>
          <w:noProof w:val="0"/>
        </w:rPr>
        <w:t xml:space="preserve"> { UE sends a prach preamble given in the </w:t>
      </w:r>
      <w:r w:rsidRPr="0088193B">
        <w:rPr>
          <w:i/>
          <w:iCs/>
          <w:noProof w:val="0"/>
        </w:rPr>
        <w:t>RACH-ConfigDedicated on the target cell</w:t>
      </w:r>
      <w:r w:rsidRPr="0088193B">
        <w:rPr>
          <w:noProof w:val="0"/>
        </w:rPr>
        <w:t xml:space="preserve"> which is identified in high speed train area}</w:t>
      </w:r>
    </w:p>
    <w:p w14:paraId="16CED213" w14:textId="77777777" w:rsidR="00C36344" w:rsidRPr="0088193B" w:rsidRDefault="00C36344" w:rsidP="00C36344">
      <w:pPr>
        <w:pStyle w:val="PL"/>
        <w:rPr>
          <w:noProof w:val="0"/>
        </w:rPr>
      </w:pPr>
      <w:r w:rsidRPr="0088193B">
        <w:rPr>
          <w:noProof w:val="0"/>
        </w:rPr>
        <w:t xml:space="preserve">            }</w:t>
      </w:r>
    </w:p>
    <w:p w14:paraId="175DDAE0" w14:textId="77777777" w:rsidR="00C36344" w:rsidRPr="0088193B" w:rsidRDefault="00C36344" w:rsidP="00C36344">
      <w:pPr>
        <w:pStyle w:val="PL"/>
        <w:rPr>
          <w:noProof w:val="0"/>
        </w:rPr>
      </w:pPr>
    </w:p>
    <w:p w14:paraId="06A29128" w14:textId="77777777" w:rsidR="00C36344" w:rsidRPr="0088193B" w:rsidRDefault="00C36344" w:rsidP="00C36344">
      <w:pPr>
        <w:pStyle w:val="H6"/>
        <w:rPr>
          <w:lang w:eastAsia="zh-CN"/>
        </w:rPr>
      </w:pPr>
      <w:r w:rsidRPr="0088193B">
        <w:rPr>
          <w:lang w:eastAsia="zh-CN"/>
        </w:rPr>
        <w:t>7.1.2.1a.2</w:t>
      </w:r>
      <w:r w:rsidRPr="0088193B">
        <w:rPr>
          <w:lang w:eastAsia="zh-CN"/>
        </w:rPr>
        <w:tab/>
        <w:t>Conformance requirements</w:t>
      </w:r>
    </w:p>
    <w:p w14:paraId="25A74D7A" w14:textId="77777777" w:rsidR="00C36344" w:rsidRPr="0088193B" w:rsidRDefault="00C36344" w:rsidP="00C36344">
      <w:r w:rsidRPr="0088193B">
        <w:t>References: The conformance requirements covered in the current TC are specified in: TS 36.321, clauses 5.1.2 and 5.1.4</w:t>
      </w:r>
      <w:r w:rsidR="001F0F41" w:rsidRPr="0088193B">
        <w:t>,</w:t>
      </w:r>
      <w:r w:rsidRPr="0088193B">
        <w:t xml:space="preserve"> and TS 36.211, </w:t>
      </w:r>
      <w:r w:rsidR="001F0F41" w:rsidRPr="0088193B">
        <w:t xml:space="preserve">clauses </w:t>
      </w:r>
      <w:r w:rsidRPr="0088193B">
        <w:t>5.7.1 and 5.7.2.</w:t>
      </w:r>
    </w:p>
    <w:p w14:paraId="1E53FFAA" w14:textId="77777777" w:rsidR="00C36344" w:rsidRPr="0088193B" w:rsidRDefault="00C36344" w:rsidP="00C36344">
      <w:r w:rsidRPr="0088193B">
        <w:t>[TS 36.321, clause 5.1.2]</w:t>
      </w:r>
    </w:p>
    <w:p w14:paraId="1783D508" w14:textId="77777777" w:rsidR="00C36344" w:rsidRPr="0088193B" w:rsidRDefault="00C36344" w:rsidP="00C36344">
      <w:r w:rsidRPr="0088193B">
        <w:t xml:space="preserve">The Random Access Resource </w:t>
      </w:r>
      <w:r w:rsidRPr="0088193B">
        <w:rPr>
          <w:lang w:eastAsia="zh-CN"/>
        </w:rPr>
        <w:t xml:space="preserve">selection </w:t>
      </w:r>
      <w:r w:rsidRPr="0088193B">
        <w:t>procedure shall be performed as follows:</w:t>
      </w:r>
    </w:p>
    <w:p w14:paraId="37905731" w14:textId="77777777" w:rsidR="00C36344" w:rsidRPr="0088193B" w:rsidRDefault="00C36344" w:rsidP="00C36344">
      <w:pPr>
        <w:pStyle w:val="B10"/>
      </w:pPr>
      <w:r w:rsidRPr="0088193B">
        <w:t>-</w:t>
      </w:r>
      <w:r w:rsidRPr="0088193B">
        <w:tab/>
        <w:t xml:space="preserve">If </w:t>
      </w:r>
      <w:r w:rsidRPr="0088193B">
        <w:rPr>
          <w:i/>
        </w:rPr>
        <w:t>ra-PreambleIndex</w:t>
      </w:r>
      <w:r w:rsidRPr="0088193B">
        <w:t xml:space="preserve"> (Random Access Preamble) and </w:t>
      </w:r>
      <w:r w:rsidRPr="0088193B">
        <w:rPr>
          <w:i/>
        </w:rPr>
        <w:t>ra-PRACH-MaskIndex</w:t>
      </w:r>
      <w:r w:rsidRPr="0088193B">
        <w:t xml:space="preserve"> (PRACH Mask Index) have been explicitly signalled and </w:t>
      </w:r>
      <w:r w:rsidRPr="0088193B">
        <w:rPr>
          <w:i/>
        </w:rPr>
        <w:t>ra-PreambleIndex</w:t>
      </w:r>
      <w:r w:rsidRPr="0088193B">
        <w:t xml:space="preserve"> is not 000000:</w:t>
      </w:r>
    </w:p>
    <w:p w14:paraId="376DD0FD" w14:textId="77777777" w:rsidR="00C36344" w:rsidRPr="0088193B" w:rsidRDefault="00C36344" w:rsidP="00C36344">
      <w:pPr>
        <w:pStyle w:val="B2"/>
        <w:rPr>
          <w:lang w:eastAsia="zh-CN"/>
        </w:rPr>
      </w:pPr>
      <w:r w:rsidRPr="0088193B">
        <w:t>-</w:t>
      </w:r>
      <w:r w:rsidRPr="0088193B">
        <w:tab/>
        <w:t>the Random Access Preamble and the PRACH Mask Index are those explicitly signalled.</w:t>
      </w:r>
    </w:p>
    <w:p w14:paraId="0AF739C1" w14:textId="77777777" w:rsidR="00C36344" w:rsidRPr="0088193B" w:rsidRDefault="00C36344" w:rsidP="00C36344">
      <w:r w:rsidRPr="0088193B">
        <w:t>[TS 36.321, clause 5.1.4]</w:t>
      </w:r>
    </w:p>
    <w:p w14:paraId="496F4B4C" w14:textId="77777777" w:rsidR="00C36344" w:rsidRPr="0088193B" w:rsidRDefault="00C36344" w:rsidP="00C36344">
      <w:r w:rsidRPr="0088193B">
        <w:t>Once the Random Access Preamble is transmitted and regardless of the possible occurrence of a measurement gap, the UE shall monitor the PDCCH for Random Access Response(s) identified by the RA-RNTI defined below, in the RA Response window which starts at the subframe that contains the end of the preamble transmission [7] plus three subframes and has length ra-ResponseWindowSize subframes. The RA-RNTI associated with the PRACH in which the Random Access Preamble is transmitted, is computed as:</w:t>
      </w:r>
    </w:p>
    <w:p w14:paraId="4DA88690" w14:textId="77777777" w:rsidR="00C36344" w:rsidRPr="0088193B" w:rsidRDefault="00C36344" w:rsidP="00C36344">
      <w:pPr>
        <w:pStyle w:val="EQ"/>
        <w:jc w:val="center"/>
        <w:rPr>
          <w:noProof w:val="0"/>
        </w:rPr>
      </w:pPr>
      <w:r w:rsidRPr="0088193B">
        <w:rPr>
          <w:noProof w:val="0"/>
        </w:rPr>
        <w:t>RA-RNTI= 1 + t_id+10*f_id</w:t>
      </w:r>
    </w:p>
    <w:p w14:paraId="553F27FD" w14:textId="77777777" w:rsidR="00C36344" w:rsidRPr="0088193B" w:rsidRDefault="00C36344" w:rsidP="00C36344">
      <w:r w:rsidRPr="0088193B">
        <w:t>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containing Random Access Preamble identifiers that matches the transmitted Random Access Preamble.</w:t>
      </w:r>
    </w:p>
    <w:p w14:paraId="72EE0167" w14:textId="77777777" w:rsidR="00C36344" w:rsidRPr="0088193B" w:rsidRDefault="00C36344" w:rsidP="00C36344">
      <w:pPr>
        <w:pStyle w:val="B10"/>
      </w:pPr>
      <w:r w:rsidRPr="0088193B">
        <w:t>-</w:t>
      </w:r>
      <w:r w:rsidRPr="0088193B">
        <w:tab/>
        <w:t xml:space="preserve">If a downlink assignment for this </w:t>
      </w:r>
      <w:r w:rsidRPr="0088193B">
        <w:rPr>
          <w:lang w:eastAsia="zh-CN"/>
        </w:rPr>
        <w:t>TTI</w:t>
      </w:r>
      <w:r w:rsidRPr="0088193B">
        <w:t xml:space="preserve"> has been received on the PDCCH for the RA-RNTI and the received TB is successfully decoded, the UE shall regardless of the possible occurrence of a measurement gap:</w:t>
      </w:r>
    </w:p>
    <w:p w14:paraId="2FB8CD39" w14:textId="77777777" w:rsidR="00C36344" w:rsidRPr="0088193B" w:rsidRDefault="00C36344" w:rsidP="00C36344">
      <w:r w:rsidRPr="0088193B">
        <w:t>...</w:t>
      </w:r>
    </w:p>
    <w:p w14:paraId="5FA5C079" w14:textId="77777777" w:rsidR="00C36344" w:rsidRPr="0088193B" w:rsidRDefault="00C36344" w:rsidP="00C36344">
      <w:pPr>
        <w:pStyle w:val="B2"/>
      </w:pPr>
      <w:r w:rsidRPr="0088193B">
        <w:t>-</w:t>
      </w:r>
      <w:r w:rsidRPr="0088193B">
        <w:tab/>
        <w:t>if the Random Access Response contains a Random Access Preamble identifier corresponding to the transmitted Random Access Preamble (see subclause 5.1.3), the UE shall:</w:t>
      </w:r>
    </w:p>
    <w:p w14:paraId="74D5C7B5" w14:textId="77777777" w:rsidR="00C36344" w:rsidRPr="0088193B" w:rsidRDefault="00C36344" w:rsidP="00C36344">
      <w:pPr>
        <w:pStyle w:val="B3"/>
      </w:pPr>
      <w:r w:rsidRPr="0088193B">
        <w:t>-</w:t>
      </w:r>
      <w:r w:rsidRPr="0088193B">
        <w:tab/>
        <w:t>consider this Random Access Response reception successful;</w:t>
      </w:r>
    </w:p>
    <w:p w14:paraId="485B5E38" w14:textId="77777777" w:rsidR="00C36344" w:rsidRPr="0088193B" w:rsidRDefault="00C36344" w:rsidP="00C36344">
      <w:pPr>
        <w:pStyle w:val="B3"/>
      </w:pPr>
      <w:r w:rsidRPr="0088193B">
        <w:t>-</w:t>
      </w:r>
      <w:r w:rsidRPr="0088193B">
        <w:tab/>
        <w:t>process the received Timing A</w:t>
      </w:r>
      <w:r w:rsidRPr="0088193B">
        <w:rPr>
          <w:lang w:eastAsia="ko-KR"/>
        </w:rPr>
        <w:t>dvance Command</w:t>
      </w:r>
      <w:r w:rsidRPr="0088193B">
        <w:t xml:space="preserve"> (see subclause 5.2);</w:t>
      </w:r>
    </w:p>
    <w:p w14:paraId="743A60BC" w14:textId="77777777" w:rsidR="00C36344" w:rsidRPr="0088193B" w:rsidRDefault="00C36344" w:rsidP="00C36344">
      <w:pPr>
        <w:pStyle w:val="B3"/>
      </w:pPr>
      <w:r w:rsidRPr="0088193B">
        <w:t>-</w:t>
      </w:r>
      <w:r w:rsidRPr="0088193B">
        <w:tab/>
        <w:t xml:space="preserve">indicate the </w:t>
      </w:r>
      <w:r w:rsidRPr="0088193B">
        <w:rPr>
          <w:i/>
        </w:rPr>
        <w:t>preambleInitialReceivedTargetPower</w:t>
      </w:r>
      <w:r w:rsidRPr="0088193B">
        <w:t xml:space="preserve"> and the amount of power ramping applied to the latest preamble transmission to lower layers (i.e., (PREAMBLE_TRANSMISSION_COUNTER – 1) * </w:t>
      </w:r>
      <w:r w:rsidRPr="0088193B">
        <w:rPr>
          <w:i/>
        </w:rPr>
        <w:t>powerRampingStep</w:t>
      </w:r>
      <w:r w:rsidRPr="0088193B">
        <w:t>);</w:t>
      </w:r>
    </w:p>
    <w:p w14:paraId="7E9DF6B1" w14:textId="77777777" w:rsidR="00C36344" w:rsidRPr="0088193B" w:rsidRDefault="00C36344" w:rsidP="00C36344">
      <w:pPr>
        <w:pStyle w:val="B3"/>
      </w:pPr>
      <w:r w:rsidRPr="0088193B">
        <w:t>-</w:t>
      </w:r>
      <w:r w:rsidRPr="0088193B">
        <w:tab/>
        <w:t>process the received UL grant value and indicate it to the lower layers;</w:t>
      </w:r>
    </w:p>
    <w:p w14:paraId="0D0DE1CF" w14:textId="77777777" w:rsidR="00C36344" w:rsidRPr="0088193B" w:rsidRDefault="00C36344" w:rsidP="00C36344">
      <w:pPr>
        <w:pStyle w:val="B3"/>
      </w:pPr>
      <w:r w:rsidRPr="0088193B">
        <w:t>-</w:t>
      </w:r>
      <w:r w:rsidRPr="0088193B">
        <w:tab/>
        <w:t xml:space="preserve">if </w:t>
      </w:r>
      <w:r w:rsidRPr="0088193B">
        <w:rPr>
          <w:i/>
        </w:rPr>
        <w:t>ra-PreambleIndex</w:t>
      </w:r>
      <w:r w:rsidRPr="0088193B">
        <w:t xml:space="preserve"> was explicitly signalled and it was not 000000 (i.e., not selected by MAC):</w:t>
      </w:r>
    </w:p>
    <w:p w14:paraId="689C7F43" w14:textId="77777777" w:rsidR="00C36344" w:rsidRPr="0088193B" w:rsidRDefault="00C36344" w:rsidP="00C36344">
      <w:pPr>
        <w:pStyle w:val="B4"/>
      </w:pPr>
      <w:r w:rsidRPr="0088193B">
        <w:t>-</w:t>
      </w:r>
      <w:r w:rsidRPr="0088193B">
        <w:tab/>
        <w:t>consider the Random Access procedure successfully completed.</w:t>
      </w:r>
    </w:p>
    <w:p w14:paraId="56CB2EF7" w14:textId="77777777" w:rsidR="00C36344" w:rsidRPr="0088193B" w:rsidRDefault="00C36344" w:rsidP="00C36344">
      <w:r w:rsidRPr="0088193B">
        <w:t>[TS 36.211, clause 5.7.1]</w:t>
      </w:r>
    </w:p>
    <w:p w14:paraId="4BD59CB6" w14:textId="77777777" w:rsidR="00C36344" w:rsidRPr="0088193B" w:rsidRDefault="00C36344" w:rsidP="00C36344">
      <w:r w:rsidRPr="0088193B">
        <w:t>…</w:t>
      </w:r>
    </w:p>
    <w:p w14:paraId="5CE9C9EF" w14:textId="77777777" w:rsidR="00C36344" w:rsidRPr="0088193B" w:rsidRDefault="00C36344" w:rsidP="00C36344">
      <w:pPr>
        <w:rPr>
          <w:rFonts w:eastAsia="MS Mincho"/>
          <w:i/>
        </w:rPr>
      </w:pPr>
      <w:r w:rsidRPr="0088193B">
        <w:t xml:space="preserve">For non-BL/CE UEs there </w:t>
      </w:r>
      <w:r w:rsidRPr="0088193B">
        <w:rPr>
          <w:lang w:eastAsia="zh-CN"/>
        </w:rPr>
        <w:t>are up to two</w:t>
      </w:r>
      <w:r w:rsidRPr="0088193B">
        <w:t xml:space="preserve"> PRACH configurations </w:t>
      </w:r>
      <w:r w:rsidRPr="0088193B">
        <w:rPr>
          <w:lang w:eastAsia="zh-CN"/>
        </w:rPr>
        <w:t>in a cell. The first PRACH configuration is configured by higher layers with a PRACH configuration index (</w:t>
      </w:r>
      <w:r w:rsidRPr="0088193B">
        <w:rPr>
          <w:i/>
          <w:lang w:eastAsia="zh-CN"/>
        </w:rPr>
        <w:t>prach-ConfigurationIndex</w:t>
      </w:r>
      <w:r w:rsidRPr="0088193B">
        <w:rPr>
          <w:lang w:eastAsia="zh-CN"/>
        </w:rPr>
        <w:t xml:space="preserve">) and a PRACH frequency offset </w:t>
      </w:r>
      <w:r w:rsidRPr="0088193B">
        <w:rPr>
          <w:position w:val="-10"/>
        </w:rPr>
        <w:object w:dxaOrig="800" w:dyaOrig="340" w14:anchorId="6ED1A8CB">
          <v:shape id="_x0000_i1034" type="#_x0000_t75" style="width:39.75pt;height:17.25pt" o:ole="">
            <v:imagedata r:id="rId21" o:title=""/>
          </v:shape>
          <o:OLEObject Type="Embed" ProgID="Equation.3" ShapeID="_x0000_i1034" DrawAspect="Content" ObjectID="_1799745822" r:id="rId22"/>
        </w:object>
      </w:r>
      <w:r w:rsidRPr="0088193B">
        <w:rPr>
          <w:lang w:eastAsia="zh-CN"/>
        </w:rPr>
        <w:t xml:space="preserve"> (</w:t>
      </w:r>
      <w:r w:rsidRPr="0088193B">
        <w:rPr>
          <w:i/>
          <w:lang w:eastAsia="zh-CN"/>
        </w:rPr>
        <w:t>prach-FrequencyOffset</w:t>
      </w:r>
      <w:r w:rsidRPr="0088193B">
        <w:rPr>
          <w:lang w:eastAsia="zh-CN"/>
        </w:rPr>
        <w:t>). The second PRACH configuration (if any) is configured by higher layers with a PRACH configuration index (</w:t>
      </w:r>
      <w:r w:rsidRPr="0088193B">
        <w:rPr>
          <w:i/>
          <w:lang w:eastAsia="zh-CN"/>
        </w:rPr>
        <w:t>prach-ConfigurationIndexHighSpeed</w:t>
      </w:r>
      <w:r w:rsidRPr="0088193B">
        <w:rPr>
          <w:lang w:eastAsia="zh-CN"/>
        </w:rPr>
        <w:t xml:space="preserve">) and a PRACH frequency offset </w:t>
      </w:r>
      <w:r w:rsidRPr="0088193B">
        <w:rPr>
          <w:position w:val="-10"/>
        </w:rPr>
        <w:object w:dxaOrig="800" w:dyaOrig="340" w14:anchorId="7C45572C">
          <v:shape id="_x0000_i1035" type="#_x0000_t75" style="width:39.75pt;height:17.25pt" o:ole="">
            <v:imagedata r:id="rId21" o:title=""/>
          </v:shape>
          <o:OLEObject Type="Embed" ProgID="Equation.3" ShapeID="_x0000_i1035" DrawAspect="Content" ObjectID="_1799745823" r:id="rId23"/>
        </w:object>
      </w:r>
      <w:r w:rsidRPr="0088193B">
        <w:rPr>
          <w:lang w:eastAsia="zh-CN"/>
        </w:rPr>
        <w:t xml:space="preserve"> (</w:t>
      </w:r>
      <w:r w:rsidRPr="0088193B">
        <w:rPr>
          <w:i/>
          <w:lang w:eastAsia="zh-CN"/>
        </w:rPr>
        <w:t>prach-FrequencyOffsetHighSpeed</w:t>
      </w:r>
      <w:r w:rsidRPr="0088193B">
        <w:rPr>
          <w:lang w:eastAsia="zh-CN"/>
        </w:rPr>
        <w:t>)</w:t>
      </w:r>
      <w:r w:rsidRPr="0088193B">
        <w:rPr>
          <w:rFonts w:eastAsia="MS Mincho"/>
          <w:i/>
        </w:rPr>
        <w:t>.</w:t>
      </w:r>
    </w:p>
    <w:p w14:paraId="0FF4AB2C" w14:textId="77777777" w:rsidR="00C36344" w:rsidRPr="0088193B" w:rsidRDefault="00C36344" w:rsidP="00C36344">
      <w:r w:rsidRPr="0088193B">
        <w:t>…</w:t>
      </w:r>
    </w:p>
    <w:p w14:paraId="38576631" w14:textId="77777777" w:rsidR="00C36344" w:rsidRPr="0088193B" w:rsidRDefault="00C36344" w:rsidP="00C36344">
      <w:r w:rsidRPr="0088193B">
        <w:lastRenderedPageBreak/>
        <w:t xml:space="preserve"> [TS 36.211, clause 5.7.2 Preamble sequence generation]</w:t>
      </w:r>
    </w:p>
    <w:p w14:paraId="0BF829EA" w14:textId="77777777" w:rsidR="00C36344" w:rsidRPr="0088193B" w:rsidRDefault="00C36344" w:rsidP="00C36344">
      <w:r w:rsidRPr="0088193B">
        <w:t>The random access preambles are generated from Zadoff-Chu sequences with zero correlation zone, generated from one or several root Zadoff-Chu sequences. The network configures the set of preamble sequences the UE is allowed to use.</w:t>
      </w:r>
    </w:p>
    <w:p w14:paraId="4A6CADC1" w14:textId="77777777" w:rsidR="00C36344" w:rsidRPr="0088193B" w:rsidRDefault="00C36344" w:rsidP="00C36344">
      <w:r w:rsidRPr="0088193B">
        <w:rPr>
          <w:rFonts w:eastAsia="SimSun"/>
          <w:lang w:eastAsia="zh-CN"/>
        </w:rPr>
        <w:t>There are up to two sets of 64 preambles available in a cell</w:t>
      </w:r>
      <w:r w:rsidRPr="0088193B">
        <w:rPr>
          <w:lang w:eastAsia="zh-CN"/>
        </w:rPr>
        <w:t xml:space="preserve"> where Set 1 corresponds to higher layer PRACH configuration using </w:t>
      </w:r>
      <w:r w:rsidRPr="0088193B">
        <w:rPr>
          <w:i/>
          <w:lang w:eastAsia="zh-CN"/>
        </w:rPr>
        <w:t xml:space="preserve">prach-ConfigurationIndex and prach-FrequencyOffset </w:t>
      </w:r>
      <w:r w:rsidRPr="0088193B">
        <w:rPr>
          <w:lang w:eastAsia="zh-CN"/>
        </w:rPr>
        <w:t xml:space="preserve">and Set 2, if configured, corresponds to higher layer PRACH configuration using </w:t>
      </w:r>
      <w:r w:rsidRPr="0088193B">
        <w:rPr>
          <w:i/>
          <w:lang w:eastAsia="zh-CN"/>
        </w:rPr>
        <w:t>prach-ConfigurationIndexHighSpeed and prach-FrequencyOffsetHighSpeed</w:t>
      </w:r>
      <w:r w:rsidRPr="0088193B">
        <w:rPr>
          <w:rFonts w:eastAsia="SimSun"/>
          <w:lang w:eastAsia="zh-CN"/>
        </w:rPr>
        <w:t xml:space="preserve">. The set of 64 preamble sequences in a cell is found by including first, in the order of increasing cyclic shift, all the available cyclic shifts of a root Zadoff-Chu sequence with the logical index </w:t>
      </w:r>
      <w:r w:rsidRPr="0088193B">
        <w:rPr>
          <w:i/>
          <w:iCs/>
          <w:lang w:eastAsia="zh-CN"/>
        </w:rPr>
        <w:t xml:space="preserve">rootSequenceIndexHighSpeed </w:t>
      </w:r>
      <w:r w:rsidRPr="0088193B">
        <w:rPr>
          <w:iCs/>
          <w:lang w:eastAsia="zh-CN"/>
        </w:rPr>
        <w:t>(for Set 2, if configured) or with the logical index</w:t>
      </w:r>
      <w:r w:rsidRPr="0088193B">
        <w:rPr>
          <w:iCs/>
          <w:u w:val="single"/>
          <w:lang w:eastAsia="zh-CN"/>
        </w:rPr>
        <w:t xml:space="preserve"> </w:t>
      </w:r>
      <w:r w:rsidRPr="0088193B">
        <w:rPr>
          <w:rFonts w:eastAsia="SimSun"/>
          <w:lang w:eastAsia="zh-CN"/>
        </w:rPr>
        <w:t xml:space="preserve">RACH_ROOT_SEQUENCE </w:t>
      </w:r>
      <w:r w:rsidRPr="0088193B">
        <w:rPr>
          <w:lang w:eastAsia="zh-CN"/>
        </w:rPr>
        <w:t xml:space="preserve"> (for Set 1)</w:t>
      </w:r>
      <w:r w:rsidRPr="0088193B">
        <w:rPr>
          <w:rFonts w:eastAsia="SimSun"/>
          <w:lang w:eastAsia="zh-CN"/>
        </w:rPr>
        <w:t xml:space="preserve">, where both </w:t>
      </w:r>
      <w:r w:rsidRPr="0088193B">
        <w:rPr>
          <w:i/>
          <w:iCs/>
          <w:lang w:eastAsia="zh-CN"/>
        </w:rPr>
        <w:t>rootSequenceIndexHighSpeed</w:t>
      </w:r>
      <w:r w:rsidRPr="0088193B">
        <w:rPr>
          <w:iCs/>
          <w:lang w:eastAsia="zh-CN"/>
        </w:rPr>
        <w:t xml:space="preserve"> (if configured) and </w:t>
      </w:r>
      <w:r w:rsidRPr="0088193B">
        <w:rPr>
          <w:rFonts w:eastAsia="SimSun"/>
          <w:lang w:eastAsia="zh-CN"/>
        </w:rPr>
        <w:t xml:space="preserve">RACH_ROOT_SEQUENCE are broadcasted as part of the System Information. Additional preamble sequences, in case 64 preambles cannot be generated from a single root Zadoff-Chu sequence, are obtained from the root sequences with the consecutive logical indexes until all the 64 sequences are found. </w:t>
      </w:r>
      <w:r w:rsidRPr="0088193B">
        <w:rPr>
          <w:rFonts w:eastAsia="SimSun"/>
          <w:lang w:eastAsia="zh-CN"/>
        </w:rPr>
        <w:br/>
        <w:t xml:space="preserve">The logical root sequence order is cyclic: the logical index 0 is consecutive to 837. The relation between a logical root sequence index and physical root sequence index </w:t>
      </w:r>
      <w:r w:rsidRPr="0088193B">
        <w:rPr>
          <w:rFonts w:eastAsia="SimSun"/>
          <w:position w:val="-6"/>
          <w:lang w:eastAsia="zh-CN"/>
        </w:rPr>
        <w:object w:dxaOrig="180" w:dyaOrig="200" w14:anchorId="0B2E34B0">
          <v:shape id="_x0000_i1036" type="#_x0000_t75" style="width:9pt;height:9.75pt" o:ole="">
            <v:imagedata r:id="rId24" o:title=""/>
          </v:shape>
          <o:OLEObject Type="Embed" ProgID="Equation.3" ShapeID="_x0000_i1036" DrawAspect="Content" ObjectID="_1799745824" r:id="rId25"/>
        </w:object>
      </w:r>
      <w:r w:rsidRPr="0088193B">
        <w:rPr>
          <w:rFonts w:eastAsia="SimSun"/>
          <w:lang w:eastAsia="zh-CN"/>
        </w:rPr>
        <w:t xml:space="preserve"> is given by Tables 5.7.2-4 and 5.7.2-5 for preamble formats 0 – 3 and 4, respectively.</w:t>
      </w:r>
    </w:p>
    <w:p w14:paraId="4652A459" w14:textId="77777777" w:rsidR="00C36344" w:rsidRPr="0088193B" w:rsidRDefault="00C36344" w:rsidP="00C36344">
      <w:r w:rsidRPr="0088193B">
        <w:t xml:space="preserve">The </w:t>
      </w:r>
      <w:r w:rsidRPr="0088193B">
        <w:rPr>
          <w:position w:val="-6"/>
        </w:rPr>
        <w:object w:dxaOrig="320" w:dyaOrig="300" w14:anchorId="06A8079A">
          <v:shape id="_x0000_i1037" type="#_x0000_t75" style="width:15.75pt;height:15pt" o:ole="">
            <v:imagedata r:id="rId26" o:title=""/>
          </v:shape>
          <o:OLEObject Type="Embed" ProgID="Equation.3" ShapeID="_x0000_i1037" DrawAspect="Content" ObjectID="_1799745825" r:id="rId27"/>
        </w:object>
      </w:r>
      <w:r w:rsidRPr="0088193B">
        <w:t xml:space="preserve"> root Zadoff-Chu sequence is defined by</w:t>
      </w:r>
    </w:p>
    <w:p w14:paraId="6B77BF00" w14:textId="77777777" w:rsidR="00C36344" w:rsidRPr="0088193B" w:rsidRDefault="00C36344" w:rsidP="00C36344">
      <w:pPr>
        <w:pStyle w:val="EQ"/>
        <w:jc w:val="center"/>
        <w:rPr>
          <w:noProof w:val="0"/>
        </w:rPr>
      </w:pPr>
      <w:r w:rsidRPr="0088193B">
        <w:rPr>
          <w:noProof w:val="0"/>
          <w:position w:val="-10"/>
        </w:rPr>
        <w:object w:dxaOrig="3000" w:dyaOrig="540" w14:anchorId="7738533E">
          <v:shape id="_x0000_i1038" type="#_x0000_t75" style="width:150pt;height:27pt" o:ole="">
            <v:imagedata r:id="rId28" o:title=""/>
          </v:shape>
          <o:OLEObject Type="Embed" ProgID="Equation.3" ShapeID="_x0000_i1038" DrawAspect="Content" ObjectID="_1799745826" r:id="rId29"/>
        </w:object>
      </w:r>
    </w:p>
    <w:p w14:paraId="6BE74694" w14:textId="77777777" w:rsidR="00C36344" w:rsidRPr="0088193B" w:rsidRDefault="00C36344" w:rsidP="00C36344">
      <w:r w:rsidRPr="0088193B">
        <w:t xml:space="preserve">where the length </w:t>
      </w:r>
      <w:r w:rsidRPr="0088193B">
        <w:rPr>
          <w:position w:val="-10"/>
        </w:rPr>
        <w:object w:dxaOrig="420" w:dyaOrig="300" w14:anchorId="46DE697C">
          <v:shape id="_x0000_i1039" type="#_x0000_t75" style="width:21pt;height:15pt" o:ole="">
            <v:imagedata r:id="rId30" o:title=""/>
          </v:shape>
          <o:OLEObject Type="Embed" ProgID="Equation.3" ShapeID="_x0000_i1039" DrawAspect="Content" ObjectID="_1799745827" r:id="rId31"/>
        </w:object>
      </w:r>
      <w:r w:rsidRPr="0088193B">
        <w:t xml:space="preserve"> of the Zadoff-Chu sequence is given by Table 5.7.2-1. From the </w:t>
      </w:r>
      <w:r w:rsidRPr="0088193B">
        <w:rPr>
          <w:position w:val="-6"/>
        </w:rPr>
        <w:object w:dxaOrig="320" w:dyaOrig="300" w14:anchorId="5D818C8B">
          <v:shape id="_x0000_i1040" type="#_x0000_t75" style="width:15.75pt;height:15pt" o:ole="">
            <v:imagedata r:id="rId26" o:title=""/>
          </v:shape>
          <o:OLEObject Type="Embed" ProgID="Equation.3" ShapeID="_x0000_i1040" DrawAspect="Content" ObjectID="_1799745828" r:id="rId32"/>
        </w:object>
      </w:r>
      <w:r w:rsidRPr="0088193B">
        <w:t xml:space="preserve"> root Zadoff-Chu sequence, random access preambles with zero correlation zones of length </w:t>
      </w:r>
      <w:r w:rsidRPr="0088193B">
        <w:rPr>
          <w:position w:val="-10"/>
        </w:rPr>
        <w:object w:dxaOrig="660" w:dyaOrig="300" w14:anchorId="4DF989CF">
          <v:shape id="_x0000_i1041" type="#_x0000_t75" style="width:32.25pt;height:15pt" o:ole="">
            <v:imagedata r:id="rId33" o:title=""/>
          </v:shape>
          <o:OLEObject Type="Embed" ProgID="Equation.3" ShapeID="_x0000_i1041" DrawAspect="Content" ObjectID="_1799745829" r:id="rId34"/>
        </w:object>
      </w:r>
      <w:r w:rsidRPr="0088193B">
        <w:t>are defined by cyclic shifts according to</w:t>
      </w:r>
    </w:p>
    <w:p w14:paraId="228B850B" w14:textId="77777777" w:rsidR="00C36344" w:rsidRPr="0088193B" w:rsidRDefault="00C36344" w:rsidP="00C36344">
      <w:pPr>
        <w:pStyle w:val="EQ"/>
        <w:jc w:val="center"/>
        <w:rPr>
          <w:noProof w:val="0"/>
        </w:rPr>
      </w:pPr>
      <w:r w:rsidRPr="0088193B">
        <w:rPr>
          <w:noProof w:val="0"/>
          <w:position w:val="-12"/>
        </w:rPr>
        <w:object w:dxaOrig="2600" w:dyaOrig="320" w14:anchorId="7928B7D1">
          <v:shape id="_x0000_i1042" type="#_x0000_t75" style="width:129pt;height:15.75pt" o:ole="">
            <v:imagedata r:id="rId35" o:title=""/>
          </v:shape>
          <o:OLEObject Type="Embed" ProgID="Equation.3" ShapeID="_x0000_i1042" DrawAspect="Content" ObjectID="_1799745830" r:id="rId36"/>
        </w:object>
      </w:r>
    </w:p>
    <w:p w14:paraId="5D7BB26A" w14:textId="77777777" w:rsidR="00C36344" w:rsidRPr="0088193B" w:rsidRDefault="00C36344" w:rsidP="00C36344">
      <w:r w:rsidRPr="0088193B">
        <w:t>where the cyclic shift is given by</w:t>
      </w:r>
    </w:p>
    <w:p w14:paraId="6D7867EB" w14:textId="77777777" w:rsidR="00C36344" w:rsidRPr="0088193B" w:rsidRDefault="00C36344" w:rsidP="00C36344">
      <w:pPr>
        <w:pStyle w:val="EQ"/>
        <w:jc w:val="center"/>
        <w:rPr>
          <w:noProof w:val="0"/>
        </w:rPr>
      </w:pPr>
      <w:r w:rsidRPr="0088193B">
        <w:rPr>
          <w:noProof w:val="0"/>
          <w:position w:val="-108"/>
        </w:rPr>
        <w:object w:dxaOrig="10060" w:dyaOrig="2280" w14:anchorId="2A20C32A">
          <v:shape id="_x0000_i1043" type="#_x0000_t75" style="width:438.75pt;height:99pt" o:ole="">
            <v:imagedata r:id="rId37" o:title=""/>
          </v:shape>
          <o:OLEObject Type="Embed" ProgID="Equation.3" ShapeID="_x0000_i1043" DrawAspect="Content" ObjectID="_1799745831" r:id="rId38"/>
        </w:object>
      </w:r>
    </w:p>
    <w:p w14:paraId="3F37934A" w14:textId="77777777" w:rsidR="00C36344" w:rsidRPr="0088193B" w:rsidRDefault="00C36344" w:rsidP="00C36344">
      <w:r w:rsidRPr="0088193B">
        <w:t xml:space="preserve">and </w:t>
      </w:r>
      <w:r w:rsidRPr="0088193B">
        <w:rPr>
          <w:position w:val="-10"/>
        </w:rPr>
        <w:object w:dxaOrig="400" w:dyaOrig="300" w14:anchorId="45EBEE03">
          <v:shape id="_x0000_i1044" type="#_x0000_t75" style="width:20.25pt;height:15pt" o:ole="">
            <v:imagedata r:id="rId39" o:title=""/>
          </v:shape>
          <o:OLEObject Type="Embed" ProgID="Equation.3" ShapeID="_x0000_i1044" DrawAspect="Content" ObjectID="_1799745832" r:id="rId40"/>
        </w:object>
      </w:r>
      <w:r w:rsidRPr="0088193B">
        <w:t xml:space="preserve"> is given by Tables 5.7.2-2 and 5.7.2-3 for preamble formats 0-3 and 4, respectively, where the higher-layer parameters </w:t>
      </w:r>
      <w:r w:rsidRPr="0088193B">
        <w:rPr>
          <w:i/>
        </w:rPr>
        <w:t>zeroCorrelationZoneConfig</w:t>
      </w:r>
      <w:r w:rsidRPr="0088193B">
        <w:t xml:space="preserve"> </w:t>
      </w:r>
      <w:r w:rsidRPr="0088193B">
        <w:rPr>
          <w:lang w:eastAsia="zh-CN"/>
        </w:rPr>
        <w:t>and</w:t>
      </w:r>
      <w:r w:rsidRPr="0088193B">
        <w:t xml:space="preserve"> </w:t>
      </w:r>
      <w:r w:rsidRPr="0088193B">
        <w:rPr>
          <w:i/>
        </w:rPr>
        <w:t>zeroCorrelationZoneConfigHighSpeed</w:t>
      </w:r>
      <w:r w:rsidRPr="0088193B">
        <w:t xml:space="preserve"> shall be used </w:t>
      </w:r>
      <w:r w:rsidRPr="0088193B">
        <w:rPr>
          <w:lang w:eastAsia="zh-CN"/>
        </w:rPr>
        <w:t>for PRACH preamble Set 1 and Set 2 (if configured), respectively</w:t>
      </w:r>
      <w:r w:rsidRPr="0088193B">
        <w:t xml:space="preserve">. Restricted set type B shall be used </w:t>
      </w:r>
      <w:r w:rsidRPr="0088193B">
        <w:rPr>
          <w:lang w:eastAsia="zh-CN"/>
        </w:rPr>
        <w:t>for PRACH preamble Set 2 (if configured), and</w:t>
      </w:r>
      <w:r w:rsidRPr="0088193B">
        <w:t xml:space="preserve"> the parameter </w:t>
      </w:r>
      <w:r w:rsidRPr="0088193B">
        <w:rPr>
          <w:i/>
          <w:iCs/>
        </w:rPr>
        <w:t>High-speed-flag</w:t>
      </w:r>
      <w:r w:rsidRPr="0088193B">
        <w:t xml:space="preserve"> provided by higher layers determines if unrestricted set or restricted set type A shall be used</w:t>
      </w:r>
      <w:r w:rsidRPr="0088193B">
        <w:rPr>
          <w:lang w:eastAsia="zh-CN"/>
        </w:rPr>
        <w:t xml:space="preserve"> for PRACH preamble Set 1</w:t>
      </w:r>
      <w:r w:rsidRPr="0088193B">
        <w:t>.</w:t>
      </w:r>
    </w:p>
    <w:p w14:paraId="521A4D88" w14:textId="77777777" w:rsidR="00C36344" w:rsidRPr="0088193B" w:rsidRDefault="00C36344" w:rsidP="00C36344">
      <w:r w:rsidRPr="0088193B">
        <w:t>…</w:t>
      </w:r>
    </w:p>
    <w:p w14:paraId="561D3777" w14:textId="77777777" w:rsidR="00C36344" w:rsidRPr="0088193B" w:rsidRDefault="00C36344" w:rsidP="00C36344">
      <w:pPr>
        <w:pStyle w:val="TH"/>
      </w:pPr>
      <w:r w:rsidRPr="0088193B">
        <w:lastRenderedPageBreak/>
        <w:t xml:space="preserve">Table 5.7.2-2: </w:t>
      </w:r>
      <w:r w:rsidRPr="0088193B">
        <w:rPr>
          <w:position w:val="-10"/>
        </w:rPr>
        <w:object w:dxaOrig="400" w:dyaOrig="300" w14:anchorId="0716B512">
          <v:shape id="_x0000_i1045" type="#_x0000_t75" style="width:20.25pt;height:15pt" o:ole="">
            <v:imagedata r:id="rId39" o:title=""/>
          </v:shape>
          <o:OLEObject Type="Embed" ProgID="Equation.3" ShapeID="_x0000_i1045" DrawAspect="Content" ObjectID="_1799745833" r:id="rId41"/>
        </w:object>
      </w:r>
      <w:r w:rsidRPr="0088193B">
        <w:t xml:space="preserve"> for preamble generation (preamble formats 0-3)</w:t>
      </w:r>
    </w:p>
    <w:tbl>
      <w:tblPr>
        <w:tblW w:w="0" w:type="auto"/>
        <w:jc w:val="center"/>
        <w:tblLook w:val="01E0" w:firstRow="1" w:lastRow="1" w:firstColumn="1" w:lastColumn="1" w:noHBand="0" w:noVBand="0"/>
      </w:tblPr>
      <w:tblGrid>
        <w:gridCol w:w="3268"/>
        <w:gridCol w:w="1477"/>
        <w:gridCol w:w="1877"/>
        <w:gridCol w:w="1877"/>
      </w:tblGrid>
      <w:tr w:rsidR="00C36344" w:rsidRPr="0088193B" w14:paraId="674EF18C" w14:textId="77777777" w:rsidTr="00AC69DD">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39E5C100" w14:textId="77777777" w:rsidR="00C36344" w:rsidRPr="0088193B" w:rsidRDefault="00C36344" w:rsidP="00AC69DD">
            <w:pPr>
              <w:pStyle w:val="TAC"/>
            </w:pPr>
            <w:r w:rsidRPr="0088193B">
              <w:rPr>
                <w:i/>
              </w:rPr>
              <w:t>zeroCorrelationZoneConfig,</w:t>
            </w:r>
            <w:r w:rsidRPr="0088193B">
              <w:rPr>
                <w:i/>
              </w:rPr>
              <w:br/>
              <w:t>zeroCorrelationZoneConfigHighSpeed</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3E29DEA3" w14:textId="77777777" w:rsidR="00C36344" w:rsidRPr="0088193B" w:rsidRDefault="00C36344" w:rsidP="00AC69DD">
            <w:pPr>
              <w:pStyle w:val="TAC"/>
            </w:pPr>
            <w:r w:rsidRPr="0088193B">
              <w:rPr>
                <w:position w:val="-10"/>
              </w:rPr>
              <w:object w:dxaOrig="400" w:dyaOrig="300" w14:anchorId="0D2D2E10">
                <v:shape id="_x0000_i1046" type="#_x0000_t75" style="width:20.25pt;height:15pt" o:ole="">
                  <v:imagedata r:id="rId39" o:title=""/>
                </v:shape>
                <o:OLEObject Type="Embed" ProgID="Equation.3" ShapeID="_x0000_i1046" DrawAspect="Content" ObjectID="_1799745834" r:id="rId42"/>
              </w:object>
            </w:r>
            <w:r w:rsidRPr="0088193B">
              <w:t xml:space="preserve"> value</w:t>
            </w:r>
          </w:p>
        </w:tc>
      </w:tr>
      <w:tr w:rsidR="00C36344" w:rsidRPr="0088193B" w14:paraId="1CFF615B" w14:textId="77777777" w:rsidTr="00AC69DD">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A957BFF" w14:textId="77777777" w:rsidR="00C36344" w:rsidRPr="0088193B" w:rsidRDefault="00C36344" w:rsidP="00AC69DD">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3C2D44F" w14:textId="77777777" w:rsidR="00C36344" w:rsidRPr="0088193B" w:rsidRDefault="00C36344" w:rsidP="00AC69DD">
            <w:pPr>
              <w:pStyle w:val="TAC"/>
            </w:pPr>
            <w:r w:rsidRPr="0088193B">
              <w:t>Unrestricted se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457990A" w14:textId="77777777" w:rsidR="00C36344" w:rsidRPr="0088193B" w:rsidRDefault="00C36344" w:rsidP="00AC69DD">
            <w:pPr>
              <w:pStyle w:val="TAC"/>
            </w:pPr>
            <w:r w:rsidRPr="0088193B">
              <w:t>Restricted set type A</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3F96F345" w14:textId="77777777" w:rsidR="00C36344" w:rsidRPr="0088193B" w:rsidRDefault="00C36344" w:rsidP="00AC69DD">
            <w:pPr>
              <w:pStyle w:val="TAC"/>
            </w:pPr>
            <w:r w:rsidRPr="0088193B">
              <w:t>Restricted set type B</w:t>
            </w:r>
          </w:p>
        </w:tc>
      </w:tr>
      <w:tr w:rsidR="00C36344" w:rsidRPr="0088193B" w14:paraId="195FABF3"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697E2" w14:textId="77777777" w:rsidR="00C36344" w:rsidRPr="0088193B" w:rsidRDefault="00C36344" w:rsidP="00AC69DD">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3D78F2" w14:textId="77777777" w:rsidR="00C36344" w:rsidRPr="0088193B" w:rsidRDefault="00C36344" w:rsidP="00AC69DD">
            <w:pPr>
              <w:pStyle w:val="TAC"/>
            </w:pPr>
            <w:r w:rsidRPr="0088193B">
              <w:rPr>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58619" w14:textId="77777777" w:rsidR="00C36344" w:rsidRPr="0088193B" w:rsidRDefault="00C36344" w:rsidP="00AC69DD">
            <w:pPr>
              <w:pStyle w:val="TAC"/>
              <w:rPr>
                <w:szCs w:val="18"/>
              </w:rPr>
            </w:pPr>
            <w:r w:rsidRPr="0088193B">
              <w:rPr>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7C065108" w14:textId="77777777" w:rsidR="00C36344" w:rsidRPr="0088193B" w:rsidRDefault="00C36344" w:rsidP="00AC69DD">
            <w:pPr>
              <w:pStyle w:val="TAC"/>
              <w:rPr>
                <w:szCs w:val="18"/>
              </w:rPr>
            </w:pPr>
            <w:r w:rsidRPr="0088193B">
              <w:rPr>
                <w:szCs w:val="18"/>
              </w:rPr>
              <w:t>15</w:t>
            </w:r>
          </w:p>
        </w:tc>
      </w:tr>
      <w:tr w:rsidR="00C36344" w:rsidRPr="0088193B" w14:paraId="3940C162"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544F7D" w14:textId="77777777" w:rsidR="00C36344" w:rsidRPr="0088193B" w:rsidRDefault="00C36344" w:rsidP="00AC69DD">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7A2974" w14:textId="77777777" w:rsidR="00C36344" w:rsidRPr="0088193B" w:rsidRDefault="00C36344" w:rsidP="00AC69DD">
            <w:pPr>
              <w:pStyle w:val="TAC"/>
            </w:pPr>
            <w:r w:rsidRPr="0088193B">
              <w:rPr>
                <w:szCs w:val="18"/>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952613" w14:textId="77777777" w:rsidR="00C36344" w:rsidRPr="0088193B" w:rsidRDefault="00C36344" w:rsidP="00AC69DD">
            <w:pPr>
              <w:pStyle w:val="TAC"/>
              <w:rPr>
                <w:szCs w:val="18"/>
              </w:rPr>
            </w:pPr>
            <w:r w:rsidRPr="0088193B">
              <w:rPr>
                <w:szCs w:val="18"/>
              </w:rPr>
              <w:t>18</w:t>
            </w:r>
          </w:p>
        </w:tc>
        <w:tc>
          <w:tcPr>
            <w:tcW w:w="0" w:type="auto"/>
            <w:tcBorders>
              <w:top w:val="single" w:sz="4" w:space="0" w:color="auto"/>
              <w:left w:val="single" w:sz="4" w:space="0" w:color="auto"/>
              <w:bottom w:val="single" w:sz="4" w:space="0" w:color="auto"/>
              <w:right w:val="single" w:sz="4" w:space="0" w:color="auto"/>
            </w:tcBorders>
            <w:vAlign w:val="center"/>
          </w:tcPr>
          <w:p w14:paraId="1CE28623" w14:textId="77777777" w:rsidR="00C36344" w:rsidRPr="0088193B" w:rsidRDefault="00C36344" w:rsidP="00AC69DD">
            <w:pPr>
              <w:pStyle w:val="TAC"/>
              <w:rPr>
                <w:szCs w:val="18"/>
              </w:rPr>
            </w:pPr>
            <w:r w:rsidRPr="0088193B">
              <w:rPr>
                <w:szCs w:val="18"/>
              </w:rPr>
              <w:t>18</w:t>
            </w:r>
          </w:p>
        </w:tc>
      </w:tr>
      <w:tr w:rsidR="00C36344" w:rsidRPr="0088193B" w14:paraId="6F180612"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47B02F" w14:textId="77777777" w:rsidR="00C36344" w:rsidRPr="0088193B" w:rsidRDefault="00C36344" w:rsidP="00AC69DD">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EBDE9" w14:textId="77777777" w:rsidR="00C36344" w:rsidRPr="0088193B" w:rsidRDefault="00C36344" w:rsidP="00AC69DD">
            <w:pPr>
              <w:pStyle w:val="TAC"/>
            </w:pPr>
            <w:r w:rsidRPr="0088193B">
              <w:rPr>
                <w:szCs w:val="18"/>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86E61" w14:textId="77777777" w:rsidR="00C36344" w:rsidRPr="0088193B" w:rsidRDefault="00C36344" w:rsidP="00AC69DD">
            <w:pPr>
              <w:pStyle w:val="TAC"/>
              <w:rPr>
                <w:szCs w:val="18"/>
              </w:rPr>
            </w:pPr>
            <w:r w:rsidRPr="0088193B">
              <w:rPr>
                <w:szCs w:val="18"/>
              </w:rPr>
              <w:t>22</w:t>
            </w:r>
          </w:p>
        </w:tc>
        <w:tc>
          <w:tcPr>
            <w:tcW w:w="0" w:type="auto"/>
            <w:tcBorders>
              <w:top w:val="single" w:sz="4" w:space="0" w:color="auto"/>
              <w:left w:val="single" w:sz="4" w:space="0" w:color="auto"/>
              <w:bottom w:val="single" w:sz="4" w:space="0" w:color="auto"/>
              <w:right w:val="single" w:sz="4" w:space="0" w:color="auto"/>
            </w:tcBorders>
            <w:vAlign w:val="center"/>
          </w:tcPr>
          <w:p w14:paraId="0D7F7E2C" w14:textId="77777777" w:rsidR="00C36344" w:rsidRPr="0088193B" w:rsidRDefault="00C36344" w:rsidP="00AC69DD">
            <w:pPr>
              <w:pStyle w:val="TAC"/>
              <w:rPr>
                <w:szCs w:val="18"/>
              </w:rPr>
            </w:pPr>
            <w:r w:rsidRPr="0088193B">
              <w:rPr>
                <w:szCs w:val="18"/>
              </w:rPr>
              <w:t>22</w:t>
            </w:r>
          </w:p>
        </w:tc>
      </w:tr>
      <w:tr w:rsidR="00C36344" w:rsidRPr="0088193B" w14:paraId="418BADE0"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ADC133" w14:textId="77777777" w:rsidR="00C36344" w:rsidRPr="0088193B" w:rsidRDefault="00C36344" w:rsidP="00AC69DD">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D9814B" w14:textId="77777777" w:rsidR="00C36344" w:rsidRPr="0088193B" w:rsidRDefault="00C36344" w:rsidP="00AC69DD">
            <w:pPr>
              <w:pStyle w:val="TAC"/>
            </w:pPr>
            <w:r w:rsidRPr="0088193B">
              <w:rPr>
                <w:szCs w:val="18"/>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41E3D3" w14:textId="77777777" w:rsidR="00C36344" w:rsidRPr="0088193B" w:rsidRDefault="00C36344" w:rsidP="00AC69DD">
            <w:pPr>
              <w:pStyle w:val="TAC"/>
              <w:rPr>
                <w:szCs w:val="18"/>
              </w:rPr>
            </w:pPr>
            <w:r w:rsidRPr="0088193B">
              <w:rPr>
                <w:szCs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68CDFDBA" w14:textId="77777777" w:rsidR="00C36344" w:rsidRPr="0088193B" w:rsidRDefault="00C36344" w:rsidP="00AC69DD">
            <w:pPr>
              <w:pStyle w:val="TAC"/>
              <w:rPr>
                <w:szCs w:val="18"/>
              </w:rPr>
            </w:pPr>
            <w:r w:rsidRPr="0088193B">
              <w:rPr>
                <w:szCs w:val="18"/>
              </w:rPr>
              <w:t>26</w:t>
            </w:r>
          </w:p>
        </w:tc>
      </w:tr>
      <w:tr w:rsidR="00C36344" w:rsidRPr="0088193B" w14:paraId="686268E5"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9A3408" w14:textId="77777777" w:rsidR="00C36344" w:rsidRPr="0088193B" w:rsidRDefault="00C36344" w:rsidP="00AC69DD">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ADF97" w14:textId="77777777" w:rsidR="00C36344" w:rsidRPr="0088193B" w:rsidRDefault="00C36344" w:rsidP="00AC69DD">
            <w:pPr>
              <w:pStyle w:val="TAC"/>
            </w:pPr>
            <w:r w:rsidRPr="0088193B">
              <w:rPr>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05EAC" w14:textId="77777777" w:rsidR="00C36344" w:rsidRPr="0088193B" w:rsidRDefault="00C36344" w:rsidP="00AC69DD">
            <w:pPr>
              <w:pStyle w:val="TAC"/>
              <w:rPr>
                <w:szCs w:val="18"/>
              </w:rPr>
            </w:pPr>
            <w:r w:rsidRPr="0088193B">
              <w:rPr>
                <w:szCs w:val="18"/>
              </w:rPr>
              <w:t>32</w:t>
            </w:r>
          </w:p>
        </w:tc>
        <w:tc>
          <w:tcPr>
            <w:tcW w:w="0" w:type="auto"/>
            <w:tcBorders>
              <w:top w:val="single" w:sz="4" w:space="0" w:color="auto"/>
              <w:left w:val="single" w:sz="4" w:space="0" w:color="auto"/>
              <w:bottom w:val="single" w:sz="4" w:space="0" w:color="auto"/>
              <w:right w:val="single" w:sz="4" w:space="0" w:color="auto"/>
            </w:tcBorders>
            <w:vAlign w:val="center"/>
          </w:tcPr>
          <w:p w14:paraId="216CDCE1" w14:textId="77777777" w:rsidR="00C36344" w:rsidRPr="0088193B" w:rsidRDefault="00C36344" w:rsidP="00AC69DD">
            <w:pPr>
              <w:pStyle w:val="TAC"/>
              <w:rPr>
                <w:szCs w:val="18"/>
              </w:rPr>
            </w:pPr>
            <w:r w:rsidRPr="0088193B">
              <w:rPr>
                <w:szCs w:val="18"/>
              </w:rPr>
              <w:t>32</w:t>
            </w:r>
          </w:p>
        </w:tc>
      </w:tr>
      <w:tr w:rsidR="00C36344" w:rsidRPr="0088193B" w14:paraId="351AC4D8"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5F0C22" w14:textId="77777777" w:rsidR="00C36344" w:rsidRPr="0088193B" w:rsidRDefault="00C36344" w:rsidP="00AC69DD">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14041" w14:textId="77777777" w:rsidR="00C36344" w:rsidRPr="0088193B" w:rsidRDefault="00C36344" w:rsidP="00AC69DD">
            <w:pPr>
              <w:pStyle w:val="TAC"/>
            </w:pPr>
            <w:r w:rsidRPr="0088193B">
              <w:rPr>
                <w:szCs w:val="18"/>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AD787" w14:textId="77777777" w:rsidR="00C36344" w:rsidRPr="0088193B" w:rsidRDefault="00C36344" w:rsidP="00AC69DD">
            <w:pPr>
              <w:pStyle w:val="TAC"/>
              <w:rPr>
                <w:szCs w:val="18"/>
              </w:rPr>
            </w:pPr>
            <w:r w:rsidRPr="0088193B">
              <w:rPr>
                <w:szCs w:val="18"/>
              </w:rPr>
              <w:t>38</w:t>
            </w:r>
          </w:p>
        </w:tc>
        <w:tc>
          <w:tcPr>
            <w:tcW w:w="0" w:type="auto"/>
            <w:tcBorders>
              <w:top w:val="single" w:sz="4" w:space="0" w:color="auto"/>
              <w:left w:val="single" w:sz="4" w:space="0" w:color="auto"/>
              <w:bottom w:val="single" w:sz="4" w:space="0" w:color="auto"/>
              <w:right w:val="single" w:sz="4" w:space="0" w:color="auto"/>
            </w:tcBorders>
            <w:vAlign w:val="center"/>
          </w:tcPr>
          <w:p w14:paraId="305B2EAF" w14:textId="77777777" w:rsidR="00C36344" w:rsidRPr="0088193B" w:rsidRDefault="00C36344" w:rsidP="00AC69DD">
            <w:pPr>
              <w:pStyle w:val="TAC"/>
              <w:rPr>
                <w:szCs w:val="18"/>
              </w:rPr>
            </w:pPr>
            <w:r w:rsidRPr="0088193B">
              <w:rPr>
                <w:szCs w:val="18"/>
              </w:rPr>
              <w:t>38</w:t>
            </w:r>
          </w:p>
        </w:tc>
      </w:tr>
      <w:tr w:rsidR="00C36344" w:rsidRPr="0088193B" w14:paraId="42C052FF"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FE6111" w14:textId="77777777" w:rsidR="00C36344" w:rsidRPr="0088193B" w:rsidRDefault="00C36344" w:rsidP="00AC69DD">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DEB7C5" w14:textId="77777777" w:rsidR="00C36344" w:rsidRPr="0088193B" w:rsidRDefault="00C36344" w:rsidP="00AC69DD">
            <w:pPr>
              <w:pStyle w:val="TAC"/>
            </w:pPr>
            <w:r w:rsidRPr="0088193B">
              <w:rPr>
                <w:szCs w:val="18"/>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CDE4C" w14:textId="77777777" w:rsidR="00C36344" w:rsidRPr="0088193B" w:rsidRDefault="00C36344" w:rsidP="00AC69DD">
            <w:pPr>
              <w:pStyle w:val="TAC"/>
              <w:rPr>
                <w:szCs w:val="18"/>
              </w:rPr>
            </w:pPr>
            <w:r w:rsidRPr="0088193B">
              <w:rPr>
                <w:szCs w:val="18"/>
              </w:rPr>
              <w:t>46</w:t>
            </w:r>
          </w:p>
        </w:tc>
        <w:tc>
          <w:tcPr>
            <w:tcW w:w="0" w:type="auto"/>
            <w:tcBorders>
              <w:top w:val="single" w:sz="4" w:space="0" w:color="auto"/>
              <w:left w:val="single" w:sz="4" w:space="0" w:color="auto"/>
              <w:bottom w:val="single" w:sz="4" w:space="0" w:color="auto"/>
              <w:right w:val="single" w:sz="4" w:space="0" w:color="auto"/>
            </w:tcBorders>
            <w:vAlign w:val="center"/>
          </w:tcPr>
          <w:p w14:paraId="002912BB" w14:textId="77777777" w:rsidR="00C36344" w:rsidRPr="0088193B" w:rsidRDefault="00C36344" w:rsidP="00AC69DD">
            <w:pPr>
              <w:pStyle w:val="TAC"/>
              <w:rPr>
                <w:szCs w:val="18"/>
              </w:rPr>
            </w:pPr>
            <w:r w:rsidRPr="0088193B">
              <w:rPr>
                <w:szCs w:val="18"/>
              </w:rPr>
              <w:t>46</w:t>
            </w:r>
          </w:p>
        </w:tc>
      </w:tr>
      <w:tr w:rsidR="00C36344" w:rsidRPr="0088193B" w14:paraId="218BFCAF"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CC9EA" w14:textId="77777777" w:rsidR="00C36344" w:rsidRPr="0088193B" w:rsidRDefault="00C36344" w:rsidP="00AC69DD">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1B16F6" w14:textId="77777777" w:rsidR="00C36344" w:rsidRPr="0088193B" w:rsidRDefault="00C36344" w:rsidP="00AC69DD">
            <w:pPr>
              <w:pStyle w:val="TAC"/>
            </w:pPr>
            <w:r w:rsidRPr="0088193B">
              <w:rPr>
                <w:szCs w:val="18"/>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4CA600" w14:textId="77777777" w:rsidR="00C36344" w:rsidRPr="0088193B" w:rsidRDefault="00C36344" w:rsidP="00AC69DD">
            <w:pPr>
              <w:pStyle w:val="TAC"/>
              <w:rPr>
                <w:szCs w:val="18"/>
              </w:rPr>
            </w:pPr>
            <w:r w:rsidRPr="0088193B">
              <w:rPr>
                <w:szCs w:val="18"/>
              </w:rPr>
              <w:t>55</w:t>
            </w:r>
          </w:p>
        </w:tc>
        <w:tc>
          <w:tcPr>
            <w:tcW w:w="0" w:type="auto"/>
            <w:tcBorders>
              <w:top w:val="single" w:sz="4" w:space="0" w:color="auto"/>
              <w:left w:val="single" w:sz="4" w:space="0" w:color="auto"/>
              <w:bottom w:val="single" w:sz="4" w:space="0" w:color="auto"/>
              <w:right w:val="single" w:sz="4" w:space="0" w:color="auto"/>
            </w:tcBorders>
            <w:vAlign w:val="center"/>
          </w:tcPr>
          <w:p w14:paraId="0B88FE2F" w14:textId="77777777" w:rsidR="00C36344" w:rsidRPr="0088193B" w:rsidRDefault="00C36344" w:rsidP="00AC69DD">
            <w:pPr>
              <w:pStyle w:val="TAC"/>
              <w:rPr>
                <w:szCs w:val="18"/>
              </w:rPr>
            </w:pPr>
            <w:r w:rsidRPr="0088193B">
              <w:rPr>
                <w:szCs w:val="18"/>
              </w:rPr>
              <w:t>55</w:t>
            </w:r>
          </w:p>
        </w:tc>
      </w:tr>
      <w:tr w:rsidR="00C36344" w:rsidRPr="0088193B" w14:paraId="723B263B"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69947A" w14:textId="77777777" w:rsidR="00C36344" w:rsidRPr="0088193B" w:rsidRDefault="00C36344" w:rsidP="00AC69DD">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71CA0F" w14:textId="77777777" w:rsidR="00C36344" w:rsidRPr="0088193B" w:rsidRDefault="00C36344" w:rsidP="00AC69DD">
            <w:pPr>
              <w:pStyle w:val="TAC"/>
            </w:pPr>
            <w:r w:rsidRPr="0088193B">
              <w:rPr>
                <w:szCs w:val="18"/>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619510" w14:textId="77777777" w:rsidR="00C36344" w:rsidRPr="0088193B" w:rsidRDefault="00C36344" w:rsidP="00AC69DD">
            <w:pPr>
              <w:pStyle w:val="TAC"/>
              <w:rPr>
                <w:szCs w:val="18"/>
              </w:rPr>
            </w:pPr>
            <w:r w:rsidRPr="0088193B">
              <w:rPr>
                <w:szCs w:val="18"/>
              </w:rPr>
              <w:t>68</w:t>
            </w:r>
          </w:p>
        </w:tc>
        <w:tc>
          <w:tcPr>
            <w:tcW w:w="0" w:type="auto"/>
            <w:tcBorders>
              <w:top w:val="single" w:sz="4" w:space="0" w:color="auto"/>
              <w:left w:val="single" w:sz="4" w:space="0" w:color="auto"/>
              <w:bottom w:val="single" w:sz="4" w:space="0" w:color="auto"/>
              <w:right w:val="single" w:sz="4" w:space="0" w:color="auto"/>
            </w:tcBorders>
            <w:vAlign w:val="center"/>
          </w:tcPr>
          <w:p w14:paraId="31A06B25" w14:textId="77777777" w:rsidR="00C36344" w:rsidRPr="0088193B" w:rsidRDefault="00C36344" w:rsidP="00AC69DD">
            <w:pPr>
              <w:pStyle w:val="TAC"/>
              <w:rPr>
                <w:szCs w:val="18"/>
              </w:rPr>
            </w:pPr>
            <w:r w:rsidRPr="0088193B">
              <w:rPr>
                <w:szCs w:val="18"/>
              </w:rPr>
              <w:t>68</w:t>
            </w:r>
          </w:p>
        </w:tc>
      </w:tr>
      <w:tr w:rsidR="00C36344" w:rsidRPr="0088193B" w14:paraId="706C8E61"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6A3B0" w14:textId="77777777" w:rsidR="00C36344" w:rsidRPr="0088193B" w:rsidRDefault="00C36344" w:rsidP="00AC69DD">
            <w:pPr>
              <w:pStyle w:val="TAC"/>
            </w:pPr>
            <w:r w:rsidRPr="0088193B">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327352" w14:textId="77777777" w:rsidR="00C36344" w:rsidRPr="0088193B" w:rsidRDefault="00C36344" w:rsidP="00AC69DD">
            <w:pPr>
              <w:pStyle w:val="TAC"/>
            </w:pPr>
            <w:r w:rsidRPr="0088193B">
              <w:rPr>
                <w:szCs w:val="18"/>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F0F91" w14:textId="77777777" w:rsidR="00C36344" w:rsidRPr="0088193B" w:rsidRDefault="00C36344" w:rsidP="00AC69DD">
            <w:pPr>
              <w:pStyle w:val="TAC"/>
              <w:rPr>
                <w:szCs w:val="18"/>
              </w:rPr>
            </w:pPr>
            <w:r w:rsidRPr="0088193B">
              <w:rPr>
                <w:szCs w:val="18"/>
              </w:rPr>
              <w:t>82</w:t>
            </w:r>
          </w:p>
        </w:tc>
        <w:tc>
          <w:tcPr>
            <w:tcW w:w="0" w:type="auto"/>
            <w:tcBorders>
              <w:top w:val="single" w:sz="4" w:space="0" w:color="auto"/>
              <w:left w:val="single" w:sz="4" w:space="0" w:color="auto"/>
              <w:bottom w:val="single" w:sz="4" w:space="0" w:color="auto"/>
              <w:right w:val="single" w:sz="4" w:space="0" w:color="auto"/>
            </w:tcBorders>
            <w:vAlign w:val="center"/>
          </w:tcPr>
          <w:p w14:paraId="34851467" w14:textId="77777777" w:rsidR="00C36344" w:rsidRPr="0088193B" w:rsidRDefault="00C36344" w:rsidP="00AC69DD">
            <w:pPr>
              <w:pStyle w:val="TAC"/>
              <w:rPr>
                <w:szCs w:val="18"/>
              </w:rPr>
            </w:pPr>
            <w:r w:rsidRPr="0088193B">
              <w:rPr>
                <w:szCs w:val="18"/>
              </w:rPr>
              <w:t>82</w:t>
            </w:r>
          </w:p>
        </w:tc>
      </w:tr>
      <w:tr w:rsidR="00C36344" w:rsidRPr="0088193B" w14:paraId="2FBD6EE8"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F0CB6" w14:textId="77777777" w:rsidR="00C36344" w:rsidRPr="0088193B" w:rsidRDefault="00C36344" w:rsidP="00AC69DD">
            <w:pPr>
              <w:pStyle w:val="TAC"/>
            </w:pPr>
            <w:r w:rsidRPr="0088193B">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B76421" w14:textId="77777777" w:rsidR="00C36344" w:rsidRPr="0088193B" w:rsidRDefault="00C36344" w:rsidP="00AC69DD">
            <w:pPr>
              <w:pStyle w:val="TAC"/>
            </w:pPr>
            <w:r w:rsidRPr="0088193B">
              <w:rPr>
                <w:szCs w:val="18"/>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8920CE" w14:textId="77777777" w:rsidR="00C36344" w:rsidRPr="0088193B" w:rsidRDefault="00C36344" w:rsidP="00AC69DD">
            <w:pPr>
              <w:pStyle w:val="TAC"/>
              <w:rPr>
                <w:szCs w:val="18"/>
              </w:rPr>
            </w:pPr>
            <w:r w:rsidRPr="0088193B">
              <w:rPr>
                <w:szCs w:val="18"/>
              </w:rPr>
              <w:t>100</w:t>
            </w:r>
          </w:p>
        </w:tc>
        <w:tc>
          <w:tcPr>
            <w:tcW w:w="0" w:type="auto"/>
            <w:tcBorders>
              <w:top w:val="single" w:sz="4" w:space="0" w:color="auto"/>
              <w:left w:val="single" w:sz="4" w:space="0" w:color="auto"/>
              <w:bottom w:val="single" w:sz="4" w:space="0" w:color="auto"/>
              <w:right w:val="single" w:sz="4" w:space="0" w:color="auto"/>
            </w:tcBorders>
            <w:vAlign w:val="center"/>
          </w:tcPr>
          <w:p w14:paraId="60BC3801" w14:textId="77777777" w:rsidR="00C36344" w:rsidRPr="0088193B" w:rsidRDefault="00C36344" w:rsidP="00AC69DD">
            <w:pPr>
              <w:pStyle w:val="TAC"/>
              <w:rPr>
                <w:szCs w:val="18"/>
              </w:rPr>
            </w:pPr>
            <w:r w:rsidRPr="0088193B">
              <w:rPr>
                <w:szCs w:val="18"/>
              </w:rPr>
              <w:t>100</w:t>
            </w:r>
          </w:p>
        </w:tc>
      </w:tr>
      <w:tr w:rsidR="00C36344" w:rsidRPr="0088193B" w14:paraId="74D0DDAA"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48D61" w14:textId="77777777" w:rsidR="00C36344" w:rsidRPr="0088193B" w:rsidRDefault="00C36344" w:rsidP="00AC69DD">
            <w:pPr>
              <w:pStyle w:val="TAC"/>
            </w:pPr>
            <w:r w:rsidRPr="0088193B">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08692" w14:textId="77777777" w:rsidR="00C36344" w:rsidRPr="0088193B" w:rsidRDefault="00C36344" w:rsidP="00AC69DD">
            <w:pPr>
              <w:pStyle w:val="TAC"/>
            </w:pPr>
            <w:r w:rsidRPr="0088193B">
              <w:rPr>
                <w:szCs w:val="18"/>
              </w:rPr>
              <w:t>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7820E" w14:textId="77777777" w:rsidR="00C36344" w:rsidRPr="0088193B" w:rsidRDefault="00C36344" w:rsidP="00AC69DD">
            <w:pPr>
              <w:pStyle w:val="TAC"/>
              <w:rPr>
                <w:szCs w:val="18"/>
              </w:rPr>
            </w:pPr>
            <w:r w:rsidRPr="0088193B">
              <w:rPr>
                <w:szCs w:val="18"/>
              </w:rPr>
              <w:t>128</w:t>
            </w:r>
          </w:p>
        </w:tc>
        <w:tc>
          <w:tcPr>
            <w:tcW w:w="0" w:type="auto"/>
            <w:tcBorders>
              <w:top w:val="single" w:sz="4" w:space="0" w:color="auto"/>
              <w:left w:val="single" w:sz="4" w:space="0" w:color="auto"/>
              <w:bottom w:val="single" w:sz="4" w:space="0" w:color="auto"/>
              <w:right w:val="single" w:sz="4" w:space="0" w:color="auto"/>
            </w:tcBorders>
            <w:vAlign w:val="center"/>
          </w:tcPr>
          <w:p w14:paraId="21452609" w14:textId="77777777" w:rsidR="00C36344" w:rsidRPr="0088193B" w:rsidRDefault="00C36344" w:rsidP="00AC69DD">
            <w:pPr>
              <w:pStyle w:val="TAC"/>
              <w:rPr>
                <w:szCs w:val="18"/>
              </w:rPr>
            </w:pPr>
            <w:r w:rsidRPr="0088193B">
              <w:rPr>
                <w:szCs w:val="18"/>
                <w:lang w:eastAsia="zh-CN"/>
              </w:rPr>
              <w:t>118</w:t>
            </w:r>
          </w:p>
        </w:tc>
      </w:tr>
      <w:tr w:rsidR="00C36344" w:rsidRPr="0088193B" w14:paraId="1B0D3D63"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4BE05" w14:textId="77777777" w:rsidR="00C36344" w:rsidRPr="0088193B" w:rsidRDefault="00C36344" w:rsidP="00AC69DD">
            <w:pPr>
              <w:pStyle w:val="TAC"/>
            </w:pPr>
            <w:r w:rsidRPr="0088193B">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A71A5" w14:textId="77777777" w:rsidR="00C36344" w:rsidRPr="0088193B" w:rsidRDefault="00C36344" w:rsidP="00AC69DD">
            <w:pPr>
              <w:pStyle w:val="TAC"/>
            </w:pPr>
            <w:r w:rsidRPr="0088193B">
              <w:rPr>
                <w:szCs w:val="18"/>
              </w:rPr>
              <w:t>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6D11D" w14:textId="77777777" w:rsidR="00C36344" w:rsidRPr="0088193B" w:rsidRDefault="00C36344" w:rsidP="00AC69DD">
            <w:pPr>
              <w:pStyle w:val="TAC"/>
              <w:rPr>
                <w:szCs w:val="18"/>
              </w:rPr>
            </w:pPr>
            <w:r w:rsidRPr="0088193B">
              <w:rPr>
                <w:szCs w:val="18"/>
              </w:rPr>
              <w:t>158</w:t>
            </w:r>
          </w:p>
        </w:tc>
        <w:tc>
          <w:tcPr>
            <w:tcW w:w="0" w:type="auto"/>
            <w:tcBorders>
              <w:top w:val="single" w:sz="4" w:space="0" w:color="auto"/>
              <w:left w:val="single" w:sz="4" w:space="0" w:color="auto"/>
              <w:bottom w:val="single" w:sz="4" w:space="0" w:color="auto"/>
              <w:right w:val="single" w:sz="4" w:space="0" w:color="auto"/>
            </w:tcBorders>
            <w:vAlign w:val="center"/>
          </w:tcPr>
          <w:p w14:paraId="1700F6EA" w14:textId="77777777" w:rsidR="00C36344" w:rsidRPr="0088193B" w:rsidRDefault="00C36344" w:rsidP="00AC69DD">
            <w:pPr>
              <w:pStyle w:val="TAC"/>
              <w:rPr>
                <w:szCs w:val="18"/>
              </w:rPr>
            </w:pPr>
            <w:r w:rsidRPr="0088193B">
              <w:rPr>
                <w:szCs w:val="18"/>
                <w:lang w:eastAsia="zh-CN"/>
              </w:rPr>
              <w:t>137</w:t>
            </w:r>
          </w:p>
        </w:tc>
      </w:tr>
      <w:tr w:rsidR="00C36344" w:rsidRPr="0088193B" w14:paraId="0187C55E"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F8B24A" w14:textId="77777777" w:rsidR="00C36344" w:rsidRPr="0088193B" w:rsidRDefault="00C36344" w:rsidP="00AC69DD">
            <w:pPr>
              <w:pStyle w:val="TAC"/>
            </w:pPr>
            <w:r w:rsidRPr="0088193B">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CAAFC" w14:textId="77777777" w:rsidR="00C36344" w:rsidRPr="0088193B" w:rsidRDefault="00C36344" w:rsidP="00AC69DD">
            <w:pPr>
              <w:pStyle w:val="TAC"/>
            </w:pPr>
            <w:r w:rsidRPr="0088193B">
              <w:rPr>
                <w:szCs w:val="18"/>
              </w:rPr>
              <w:t>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840D0" w14:textId="77777777" w:rsidR="00C36344" w:rsidRPr="0088193B" w:rsidRDefault="00C36344" w:rsidP="00AC69DD">
            <w:pPr>
              <w:pStyle w:val="TAC"/>
              <w:rPr>
                <w:szCs w:val="18"/>
              </w:rPr>
            </w:pPr>
            <w:r w:rsidRPr="0088193B">
              <w:rPr>
                <w:szCs w:val="18"/>
              </w:rPr>
              <w:t>202</w:t>
            </w:r>
          </w:p>
        </w:tc>
        <w:tc>
          <w:tcPr>
            <w:tcW w:w="0" w:type="auto"/>
            <w:tcBorders>
              <w:top w:val="single" w:sz="4" w:space="0" w:color="auto"/>
              <w:left w:val="single" w:sz="4" w:space="0" w:color="auto"/>
              <w:bottom w:val="single" w:sz="4" w:space="0" w:color="auto"/>
              <w:right w:val="single" w:sz="4" w:space="0" w:color="auto"/>
            </w:tcBorders>
          </w:tcPr>
          <w:p w14:paraId="77FB5F66" w14:textId="77777777" w:rsidR="00C36344" w:rsidRPr="0088193B" w:rsidRDefault="00C36344" w:rsidP="00AC69DD">
            <w:pPr>
              <w:pStyle w:val="TAC"/>
              <w:rPr>
                <w:szCs w:val="18"/>
              </w:rPr>
            </w:pPr>
            <w:r w:rsidRPr="0088193B">
              <w:rPr>
                <w:szCs w:val="18"/>
              </w:rPr>
              <w:t>-</w:t>
            </w:r>
          </w:p>
        </w:tc>
      </w:tr>
      <w:tr w:rsidR="00C36344" w:rsidRPr="0088193B" w14:paraId="02E69B5C"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AB5D9F" w14:textId="77777777" w:rsidR="00C36344" w:rsidRPr="0088193B" w:rsidRDefault="00C36344" w:rsidP="00AC69DD">
            <w:pPr>
              <w:pStyle w:val="TAC"/>
            </w:pPr>
            <w:r w:rsidRPr="0088193B">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378A0" w14:textId="77777777" w:rsidR="00C36344" w:rsidRPr="0088193B" w:rsidRDefault="00C36344" w:rsidP="00AC69DD">
            <w:pPr>
              <w:pStyle w:val="TAC"/>
            </w:pPr>
            <w:r w:rsidRPr="0088193B">
              <w:rPr>
                <w:szCs w:val="18"/>
              </w:rPr>
              <w:t>2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A76B97" w14:textId="77777777" w:rsidR="00C36344" w:rsidRPr="0088193B" w:rsidRDefault="00C36344" w:rsidP="00AC69DD">
            <w:pPr>
              <w:pStyle w:val="TAC"/>
              <w:rPr>
                <w:szCs w:val="18"/>
              </w:rPr>
            </w:pPr>
            <w:r w:rsidRPr="0088193B">
              <w:rPr>
                <w:szCs w:val="18"/>
              </w:rPr>
              <w:t>237</w:t>
            </w:r>
          </w:p>
        </w:tc>
        <w:tc>
          <w:tcPr>
            <w:tcW w:w="0" w:type="auto"/>
            <w:tcBorders>
              <w:top w:val="single" w:sz="4" w:space="0" w:color="auto"/>
              <w:left w:val="single" w:sz="4" w:space="0" w:color="auto"/>
              <w:bottom w:val="single" w:sz="4" w:space="0" w:color="auto"/>
              <w:right w:val="single" w:sz="4" w:space="0" w:color="auto"/>
            </w:tcBorders>
          </w:tcPr>
          <w:p w14:paraId="7FD7550C" w14:textId="77777777" w:rsidR="00C36344" w:rsidRPr="0088193B" w:rsidRDefault="00C36344" w:rsidP="00AC69DD">
            <w:pPr>
              <w:pStyle w:val="TAC"/>
              <w:rPr>
                <w:szCs w:val="18"/>
              </w:rPr>
            </w:pPr>
            <w:r w:rsidRPr="0088193B">
              <w:rPr>
                <w:szCs w:val="18"/>
              </w:rPr>
              <w:t>-</w:t>
            </w:r>
          </w:p>
        </w:tc>
      </w:tr>
      <w:tr w:rsidR="00C36344" w:rsidRPr="0088193B" w14:paraId="019FDD7D"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2BE69" w14:textId="77777777" w:rsidR="00C36344" w:rsidRPr="0088193B" w:rsidRDefault="00C36344" w:rsidP="00AC69DD">
            <w:pPr>
              <w:pStyle w:val="TAC"/>
            </w:pPr>
            <w:r w:rsidRPr="0088193B">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AF9F83" w14:textId="77777777" w:rsidR="00C36344" w:rsidRPr="0088193B" w:rsidRDefault="00C36344" w:rsidP="00AC69DD">
            <w:pPr>
              <w:pStyle w:val="TAC"/>
            </w:pPr>
            <w:r w:rsidRPr="0088193B">
              <w:rPr>
                <w:szCs w:val="18"/>
              </w:rPr>
              <w:t>4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71525" w14:textId="77777777" w:rsidR="00C36344" w:rsidRPr="0088193B" w:rsidRDefault="00C36344" w:rsidP="00AC69DD">
            <w:pPr>
              <w:pStyle w:val="TAC"/>
              <w:rPr>
                <w:szCs w:val="18"/>
              </w:rPr>
            </w:pPr>
            <w:r w:rsidRPr="0088193B">
              <w:rPr>
                <w:szCs w:val="18"/>
              </w:rPr>
              <w:t>-</w:t>
            </w:r>
          </w:p>
        </w:tc>
        <w:tc>
          <w:tcPr>
            <w:tcW w:w="0" w:type="auto"/>
            <w:tcBorders>
              <w:top w:val="single" w:sz="4" w:space="0" w:color="auto"/>
              <w:left w:val="single" w:sz="4" w:space="0" w:color="auto"/>
              <w:bottom w:val="single" w:sz="4" w:space="0" w:color="auto"/>
              <w:right w:val="single" w:sz="4" w:space="0" w:color="auto"/>
            </w:tcBorders>
          </w:tcPr>
          <w:p w14:paraId="0142FAE5" w14:textId="77777777" w:rsidR="00C36344" w:rsidRPr="0088193B" w:rsidRDefault="00C36344" w:rsidP="00AC69DD">
            <w:pPr>
              <w:pStyle w:val="TAC"/>
              <w:rPr>
                <w:szCs w:val="18"/>
              </w:rPr>
            </w:pPr>
            <w:r w:rsidRPr="0088193B">
              <w:rPr>
                <w:szCs w:val="18"/>
              </w:rPr>
              <w:t>-</w:t>
            </w:r>
          </w:p>
        </w:tc>
      </w:tr>
    </w:tbl>
    <w:p w14:paraId="6D00C406" w14:textId="77777777" w:rsidR="00C36344" w:rsidRPr="0088193B" w:rsidRDefault="00C36344" w:rsidP="00C36344"/>
    <w:p w14:paraId="516D07AF" w14:textId="77777777" w:rsidR="00C36344" w:rsidRPr="0088193B" w:rsidRDefault="00C36344" w:rsidP="00C36344">
      <w:pPr>
        <w:pStyle w:val="H6"/>
        <w:rPr>
          <w:lang w:eastAsia="zh-CN"/>
        </w:rPr>
      </w:pPr>
      <w:r w:rsidRPr="0088193B">
        <w:rPr>
          <w:lang w:eastAsia="zh-CN"/>
        </w:rPr>
        <w:t>7.1.2.1a.3</w:t>
      </w:r>
      <w:r w:rsidRPr="0088193B">
        <w:rPr>
          <w:lang w:eastAsia="zh-CN"/>
        </w:rPr>
        <w:tab/>
        <w:t>Test description</w:t>
      </w:r>
    </w:p>
    <w:p w14:paraId="5ECCACA6" w14:textId="77777777" w:rsidR="00C36344" w:rsidRPr="0088193B" w:rsidRDefault="00C36344" w:rsidP="00C36344">
      <w:pPr>
        <w:pStyle w:val="H6"/>
        <w:rPr>
          <w:lang w:eastAsia="zh-CN"/>
        </w:rPr>
      </w:pPr>
      <w:r w:rsidRPr="0088193B">
        <w:rPr>
          <w:lang w:eastAsia="zh-CN"/>
        </w:rPr>
        <w:t>7.1.2.1a.3.1</w:t>
      </w:r>
      <w:r w:rsidRPr="0088193B">
        <w:rPr>
          <w:lang w:eastAsia="zh-CN"/>
        </w:rPr>
        <w:tab/>
        <w:t>Pre-test conditions</w:t>
      </w:r>
    </w:p>
    <w:p w14:paraId="6D08419B" w14:textId="77777777" w:rsidR="00C36344" w:rsidRPr="0088193B" w:rsidRDefault="00C36344" w:rsidP="00C36344">
      <w:r w:rsidRPr="0088193B">
        <w:rPr>
          <w:lang w:eastAsia="zh-CN"/>
        </w:rPr>
        <w:t>See Clause 7.1.2.1.3.1</w:t>
      </w:r>
    </w:p>
    <w:p w14:paraId="70C9C753" w14:textId="77777777" w:rsidR="00C36344" w:rsidRPr="0088193B" w:rsidRDefault="00C36344" w:rsidP="00C36344">
      <w:pPr>
        <w:pStyle w:val="H6"/>
        <w:rPr>
          <w:lang w:eastAsia="zh-CN"/>
        </w:rPr>
      </w:pPr>
      <w:r w:rsidRPr="0088193B">
        <w:rPr>
          <w:lang w:eastAsia="zh-CN"/>
        </w:rPr>
        <w:t>7.1.2.1a.3.2</w:t>
      </w:r>
      <w:r w:rsidRPr="0088193B">
        <w:rPr>
          <w:lang w:eastAsia="zh-CN"/>
        </w:rPr>
        <w:tab/>
        <w:t>Test procedure sequence</w:t>
      </w:r>
    </w:p>
    <w:p w14:paraId="07F0AA46" w14:textId="77777777" w:rsidR="00C36344" w:rsidRPr="0088193B" w:rsidRDefault="00C36344" w:rsidP="00C36344">
      <w:pPr>
        <w:rPr>
          <w:lang w:eastAsia="zh-CN"/>
        </w:rPr>
      </w:pPr>
      <w:r w:rsidRPr="0088193B">
        <w:rPr>
          <w:lang w:eastAsia="zh-CN"/>
        </w:rPr>
        <w:t>See clause 7.1.2.1.3.2</w:t>
      </w:r>
    </w:p>
    <w:p w14:paraId="36C1014B" w14:textId="77777777" w:rsidR="00C36344" w:rsidRPr="0088193B" w:rsidRDefault="00C36344" w:rsidP="00C36344">
      <w:pPr>
        <w:pStyle w:val="H6"/>
        <w:rPr>
          <w:lang w:eastAsia="zh-CN"/>
        </w:rPr>
      </w:pPr>
      <w:r w:rsidRPr="0088193B">
        <w:rPr>
          <w:lang w:eastAsia="zh-CN"/>
        </w:rPr>
        <w:t>7.1.2.1a.3.3</w:t>
      </w:r>
      <w:r w:rsidRPr="0088193B">
        <w:rPr>
          <w:lang w:eastAsia="zh-CN"/>
        </w:rPr>
        <w:tab/>
        <w:t>Specific message contents</w:t>
      </w:r>
    </w:p>
    <w:p w14:paraId="255B6720" w14:textId="77777777" w:rsidR="00C36344" w:rsidRPr="0088193B" w:rsidRDefault="00C36344" w:rsidP="00C36344">
      <w:pPr>
        <w:pStyle w:val="TH"/>
      </w:pPr>
      <w:r w:rsidRPr="0088193B">
        <w:t xml:space="preserve">Table 7.1.2.1a.3.3-1: </w:t>
      </w:r>
      <w:r w:rsidRPr="0088193B">
        <w:rPr>
          <w:i/>
          <w:iCs/>
        </w:rPr>
        <w:t>RRCConnectionReconfiguration</w:t>
      </w:r>
      <w:r w:rsidRPr="0088193B">
        <w:t xml:space="preserve"> (step 1, table 7.1.2.1a.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44"/>
        <w:gridCol w:w="2158"/>
        <w:gridCol w:w="1700"/>
        <w:gridCol w:w="1135"/>
      </w:tblGrid>
      <w:tr w:rsidR="00C36344" w:rsidRPr="0088193B" w14:paraId="342B6110" w14:textId="77777777" w:rsidTr="00AC69DD">
        <w:tc>
          <w:tcPr>
            <w:tcW w:w="9637" w:type="dxa"/>
            <w:gridSpan w:val="4"/>
            <w:shd w:val="clear" w:color="auto" w:fill="auto"/>
          </w:tcPr>
          <w:p w14:paraId="3E8FF80A" w14:textId="77777777" w:rsidR="00C36344" w:rsidRPr="0088193B" w:rsidRDefault="00C36344" w:rsidP="00C36344">
            <w:pPr>
              <w:pStyle w:val="TAL"/>
            </w:pPr>
            <w:r w:rsidRPr="0088193B">
              <w:t>Derivation Path: 36.508, Table 4.6.1-</w:t>
            </w:r>
            <w:r w:rsidRPr="0088193B">
              <w:rPr>
                <w:lang w:eastAsia="zh-CN"/>
              </w:rPr>
              <w:t>8</w:t>
            </w:r>
            <w:r w:rsidRPr="0088193B">
              <w:t>, condition RBC-HO</w:t>
            </w:r>
          </w:p>
        </w:tc>
      </w:tr>
      <w:tr w:rsidR="00C36344" w:rsidRPr="0088193B" w14:paraId="5738754B" w14:textId="77777777" w:rsidTr="00AC69DD">
        <w:tc>
          <w:tcPr>
            <w:tcW w:w="4644" w:type="dxa"/>
            <w:tcBorders>
              <w:bottom w:val="single" w:sz="4" w:space="0" w:color="auto"/>
            </w:tcBorders>
            <w:shd w:val="clear" w:color="auto" w:fill="auto"/>
          </w:tcPr>
          <w:p w14:paraId="7F377CF3" w14:textId="77777777" w:rsidR="00C36344" w:rsidRPr="0088193B" w:rsidRDefault="00C36344" w:rsidP="00C36344">
            <w:pPr>
              <w:pStyle w:val="TAH"/>
            </w:pPr>
            <w:r w:rsidRPr="0088193B">
              <w:t>Information Element</w:t>
            </w:r>
          </w:p>
        </w:tc>
        <w:tc>
          <w:tcPr>
            <w:tcW w:w="2158" w:type="dxa"/>
            <w:tcBorders>
              <w:bottom w:val="single" w:sz="4" w:space="0" w:color="auto"/>
            </w:tcBorders>
            <w:shd w:val="clear" w:color="auto" w:fill="auto"/>
          </w:tcPr>
          <w:p w14:paraId="0EC163D3" w14:textId="77777777" w:rsidR="00C36344" w:rsidRPr="0088193B" w:rsidRDefault="00C36344" w:rsidP="00C36344">
            <w:pPr>
              <w:pStyle w:val="TAH"/>
            </w:pPr>
            <w:r w:rsidRPr="0088193B">
              <w:t>Value/Remark</w:t>
            </w:r>
          </w:p>
        </w:tc>
        <w:tc>
          <w:tcPr>
            <w:tcW w:w="1700" w:type="dxa"/>
            <w:tcBorders>
              <w:bottom w:val="single" w:sz="4" w:space="0" w:color="auto"/>
            </w:tcBorders>
            <w:shd w:val="clear" w:color="auto" w:fill="auto"/>
          </w:tcPr>
          <w:p w14:paraId="2C1F5EB5" w14:textId="77777777" w:rsidR="00C36344" w:rsidRPr="0088193B" w:rsidRDefault="00C36344" w:rsidP="00C36344">
            <w:pPr>
              <w:pStyle w:val="TAH"/>
            </w:pPr>
            <w:r w:rsidRPr="0088193B">
              <w:t>Comment</w:t>
            </w:r>
          </w:p>
        </w:tc>
        <w:tc>
          <w:tcPr>
            <w:tcW w:w="1135" w:type="dxa"/>
            <w:tcBorders>
              <w:bottom w:val="single" w:sz="4" w:space="0" w:color="auto"/>
            </w:tcBorders>
            <w:shd w:val="clear" w:color="auto" w:fill="auto"/>
          </w:tcPr>
          <w:p w14:paraId="4A81236A" w14:textId="77777777" w:rsidR="00C36344" w:rsidRPr="0088193B" w:rsidRDefault="00C36344" w:rsidP="00C36344">
            <w:pPr>
              <w:pStyle w:val="TAH"/>
            </w:pPr>
            <w:r w:rsidRPr="0088193B">
              <w:t>Condition</w:t>
            </w:r>
          </w:p>
        </w:tc>
      </w:tr>
      <w:tr w:rsidR="00C36344" w:rsidRPr="0088193B" w14:paraId="6B3AA5B5" w14:textId="77777777" w:rsidTr="00AC69DD">
        <w:tc>
          <w:tcPr>
            <w:tcW w:w="4644" w:type="dxa"/>
            <w:tcBorders>
              <w:top w:val="single" w:sz="4" w:space="0" w:color="auto"/>
              <w:bottom w:val="single" w:sz="4" w:space="0" w:color="auto"/>
            </w:tcBorders>
            <w:shd w:val="clear" w:color="auto" w:fill="auto"/>
          </w:tcPr>
          <w:p w14:paraId="2BF8ABA5" w14:textId="77777777" w:rsidR="00C36344" w:rsidRPr="0088193B" w:rsidRDefault="00C36344" w:rsidP="00AC69DD">
            <w:pPr>
              <w:pStyle w:val="TAL"/>
            </w:pPr>
            <w:r w:rsidRPr="0088193B">
              <w:t>RRCConnectionReconfiguration ::= SEQUENCE {</w:t>
            </w:r>
          </w:p>
        </w:tc>
        <w:tc>
          <w:tcPr>
            <w:tcW w:w="2158" w:type="dxa"/>
            <w:tcBorders>
              <w:top w:val="single" w:sz="4" w:space="0" w:color="auto"/>
              <w:bottom w:val="single" w:sz="4" w:space="0" w:color="auto"/>
            </w:tcBorders>
            <w:shd w:val="clear" w:color="auto" w:fill="auto"/>
          </w:tcPr>
          <w:p w14:paraId="7DDD93E8"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3880299C"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27C9291B" w14:textId="77777777" w:rsidR="00C36344" w:rsidRPr="0088193B" w:rsidRDefault="00C36344" w:rsidP="00AC69DD">
            <w:pPr>
              <w:pStyle w:val="TAL"/>
            </w:pPr>
          </w:p>
        </w:tc>
      </w:tr>
      <w:tr w:rsidR="00C36344" w:rsidRPr="0088193B" w14:paraId="48CCFB7A" w14:textId="77777777" w:rsidTr="00AC69DD">
        <w:tc>
          <w:tcPr>
            <w:tcW w:w="4644" w:type="dxa"/>
            <w:tcBorders>
              <w:top w:val="single" w:sz="4" w:space="0" w:color="auto"/>
              <w:bottom w:val="single" w:sz="4" w:space="0" w:color="auto"/>
            </w:tcBorders>
            <w:shd w:val="clear" w:color="auto" w:fill="auto"/>
          </w:tcPr>
          <w:p w14:paraId="43F3F3BC" w14:textId="77777777" w:rsidR="00C36344" w:rsidRPr="0088193B" w:rsidRDefault="00C36344" w:rsidP="00AC69DD">
            <w:pPr>
              <w:pStyle w:val="TAL"/>
            </w:pPr>
            <w:r w:rsidRPr="0088193B">
              <w:t xml:space="preserve">  criticalExtensions CHOICE {</w:t>
            </w:r>
          </w:p>
        </w:tc>
        <w:tc>
          <w:tcPr>
            <w:tcW w:w="2158" w:type="dxa"/>
            <w:tcBorders>
              <w:top w:val="single" w:sz="4" w:space="0" w:color="auto"/>
              <w:bottom w:val="single" w:sz="4" w:space="0" w:color="auto"/>
            </w:tcBorders>
            <w:shd w:val="clear" w:color="auto" w:fill="auto"/>
          </w:tcPr>
          <w:p w14:paraId="00DA4B31"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51834CC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35243333" w14:textId="77777777" w:rsidR="00C36344" w:rsidRPr="0088193B" w:rsidRDefault="00C36344" w:rsidP="00AC69DD">
            <w:pPr>
              <w:pStyle w:val="TAL"/>
            </w:pPr>
          </w:p>
        </w:tc>
      </w:tr>
      <w:tr w:rsidR="00C36344" w:rsidRPr="0088193B" w14:paraId="708ADF44" w14:textId="77777777" w:rsidTr="00AC69DD">
        <w:tc>
          <w:tcPr>
            <w:tcW w:w="4644" w:type="dxa"/>
            <w:tcBorders>
              <w:top w:val="single" w:sz="4" w:space="0" w:color="auto"/>
              <w:bottom w:val="single" w:sz="4" w:space="0" w:color="auto"/>
            </w:tcBorders>
            <w:shd w:val="clear" w:color="auto" w:fill="auto"/>
          </w:tcPr>
          <w:p w14:paraId="7AD849E3" w14:textId="77777777" w:rsidR="00C36344" w:rsidRPr="0088193B" w:rsidRDefault="00C36344" w:rsidP="00AC69DD">
            <w:pPr>
              <w:pStyle w:val="TAL"/>
            </w:pPr>
            <w:r w:rsidRPr="0088193B">
              <w:t xml:space="preserve">    c1 CHOICE{</w:t>
            </w:r>
          </w:p>
        </w:tc>
        <w:tc>
          <w:tcPr>
            <w:tcW w:w="2158" w:type="dxa"/>
            <w:tcBorders>
              <w:top w:val="single" w:sz="4" w:space="0" w:color="auto"/>
              <w:bottom w:val="single" w:sz="4" w:space="0" w:color="auto"/>
            </w:tcBorders>
            <w:shd w:val="clear" w:color="auto" w:fill="auto"/>
          </w:tcPr>
          <w:p w14:paraId="5697901C"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F806BC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CB2559A" w14:textId="77777777" w:rsidR="00C36344" w:rsidRPr="0088193B" w:rsidRDefault="00C36344" w:rsidP="00AC69DD">
            <w:pPr>
              <w:pStyle w:val="TAL"/>
            </w:pPr>
          </w:p>
        </w:tc>
      </w:tr>
      <w:tr w:rsidR="00C36344" w:rsidRPr="0088193B" w14:paraId="51D120E9" w14:textId="77777777" w:rsidTr="00AC69DD">
        <w:tc>
          <w:tcPr>
            <w:tcW w:w="4644" w:type="dxa"/>
            <w:tcBorders>
              <w:top w:val="single" w:sz="4" w:space="0" w:color="auto"/>
              <w:bottom w:val="single" w:sz="4" w:space="0" w:color="auto"/>
            </w:tcBorders>
            <w:shd w:val="clear" w:color="auto" w:fill="auto"/>
          </w:tcPr>
          <w:p w14:paraId="1AA42A3E" w14:textId="77777777" w:rsidR="00C36344" w:rsidRPr="0088193B" w:rsidRDefault="00C36344" w:rsidP="00AC69DD">
            <w:pPr>
              <w:pStyle w:val="TAL"/>
            </w:pPr>
            <w:r w:rsidRPr="0088193B">
              <w:t xml:space="preserve">      rrcConnectionReconfiguration-r8 SEQUENCE {</w:t>
            </w:r>
          </w:p>
        </w:tc>
        <w:tc>
          <w:tcPr>
            <w:tcW w:w="2158" w:type="dxa"/>
            <w:tcBorders>
              <w:top w:val="single" w:sz="4" w:space="0" w:color="auto"/>
              <w:bottom w:val="single" w:sz="4" w:space="0" w:color="auto"/>
            </w:tcBorders>
            <w:shd w:val="clear" w:color="auto" w:fill="auto"/>
          </w:tcPr>
          <w:p w14:paraId="26F54DCA"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2BB5F9E1"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7F3FE8C1" w14:textId="77777777" w:rsidR="00C36344" w:rsidRPr="0088193B" w:rsidRDefault="00C36344" w:rsidP="00AC69DD">
            <w:pPr>
              <w:pStyle w:val="TAL"/>
            </w:pPr>
          </w:p>
        </w:tc>
      </w:tr>
      <w:tr w:rsidR="00C36344" w:rsidRPr="0088193B" w14:paraId="1F0D2F3A" w14:textId="77777777" w:rsidTr="00AC69DD">
        <w:tc>
          <w:tcPr>
            <w:tcW w:w="4644" w:type="dxa"/>
            <w:tcBorders>
              <w:top w:val="single" w:sz="4" w:space="0" w:color="auto"/>
              <w:bottom w:val="single" w:sz="4" w:space="0" w:color="auto"/>
            </w:tcBorders>
            <w:shd w:val="clear" w:color="auto" w:fill="auto"/>
          </w:tcPr>
          <w:p w14:paraId="5EE85A97" w14:textId="77777777" w:rsidR="00C36344" w:rsidRPr="0088193B" w:rsidRDefault="00C36344" w:rsidP="00AC69DD">
            <w:pPr>
              <w:pStyle w:val="TAL"/>
            </w:pPr>
            <w:r w:rsidRPr="0088193B">
              <w:t xml:space="preserve">        mobilityControlInfo SEQUENCE {</w:t>
            </w:r>
          </w:p>
        </w:tc>
        <w:tc>
          <w:tcPr>
            <w:tcW w:w="2158" w:type="dxa"/>
            <w:tcBorders>
              <w:top w:val="single" w:sz="4" w:space="0" w:color="auto"/>
              <w:bottom w:val="single" w:sz="4" w:space="0" w:color="auto"/>
            </w:tcBorders>
            <w:shd w:val="clear" w:color="auto" w:fill="auto"/>
          </w:tcPr>
          <w:p w14:paraId="12E84BCB" w14:textId="77777777" w:rsidR="00C36344" w:rsidRPr="0088193B" w:rsidRDefault="00C36344" w:rsidP="00AC69DD">
            <w:pPr>
              <w:pStyle w:val="TAL"/>
            </w:pPr>
            <w:r w:rsidRPr="0088193B">
              <w:t>MobilityControlInfo-HO</w:t>
            </w:r>
          </w:p>
        </w:tc>
        <w:tc>
          <w:tcPr>
            <w:tcW w:w="1700" w:type="dxa"/>
            <w:tcBorders>
              <w:top w:val="single" w:sz="4" w:space="0" w:color="auto"/>
              <w:bottom w:val="single" w:sz="4" w:space="0" w:color="auto"/>
            </w:tcBorders>
            <w:shd w:val="clear" w:color="auto" w:fill="auto"/>
          </w:tcPr>
          <w:p w14:paraId="74B064AA"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2E12B742" w14:textId="77777777" w:rsidR="00C36344" w:rsidRPr="0088193B" w:rsidRDefault="00C36344" w:rsidP="00AC69DD">
            <w:pPr>
              <w:pStyle w:val="TAL"/>
            </w:pPr>
          </w:p>
        </w:tc>
      </w:tr>
      <w:tr w:rsidR="00C36344" w:rsidRPr="0088193B" w14:paraId="4E3F9678" w14:textId="77777777" w:rsidTr="00AC69DD">
        <w:tc>
          <w:tcPr>
            <w:tcW w:w="4644" w:type="dxa"/>
            <w:tcBorders>
              <w:top w:val="single" w:sz="4" w:space="0" w:color="auto"/>
              <w:bottom w:val="single" w:sz="4" w:space="0" w:color="auto"/>
            </w:tcBorders>
            <w:shd w:val="clear" w:color="auto" w:fill="auto"/>
          </w:tcPr>
          <w:p w14:paraId="57D98C26" w14:textId="77777777" w:rsidR="00C36344" w:rsidRPr="0088193B" w:rsidRDefault="00C36344" w:rsidP="00AC69DD">
            <w:pPr>
              <w:pStyle w:val="TAL"/>
            </w:pPr>
            <w:r w:rsidRPr="0088193B">
              <w:t xml:space="preserve">          targetPhysCellId</w:t>
            </w:r>
          </w:p>
        </w:tc>
        <w:tc>
          <w:tcPr>
            <w:tcW w:w="2158" w:type="dxa"/>
            <w:tcBorders>
              <w:top w:val="single" w:sz="4" w:space="0" w:color="auto"/>
              <w:bottom w:val="single" w:sz="4" w:space="0" w:color="auto"/>
            </w:tcBorders>
            <w:shd w:val="clear" w:color="auto" w:fill="auto"/>
          </w:tcPr>
          <w:p w14:paraId="4FE283F7" w14:textId="77777777" w:rsidR="00C36344" w:rsidRPr="0088193B" w:rsidRDefault="00C36344" w:rsidP="00AC69DD">
            <w:pPr>
              <w:pStyle w:val="TAL"/>
            </w:pPr>
            <w:r w:rsidRPr="0088193B">
              <w:t>PhysicalCellIdentity of Cell 2 (see 36.508 clause 4.4.4.2)</w:t>
            </w:r>
          </w:p>
        </w:tc>
        <w:tc>
          <w:tcPr>
            <w:tcW w:w="1700" w:type="dxa"/>
            <w:tcBorders>
              <w:top w:val="single" w:sz="4" w:space="0" w:color="auto"/>
              <w:bottom w:val="single" w:sz="4" w:space="0" w:color="auto"/>
            </w:tcBorders>
            <w:shd w:val="clear" w:color="auto" w:fill="auto"/>
          </w:tcPr>
          <w:p w14:paraId="3FED85BA"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6301919" w14:textId="77777777" w:rsidR="00C36344" w:rsidRPr="0088193B" w:rsidRDefault="00C36344" w:rsidP="00AC69DD">
            <w:pPr>
              <w:pStyle w:val="TAL"/>
            </w:pPr>
          </w:p>
        </w:tc>
      </w:tr>
      <w:tr w:rsidR="00C36344" w:rsidRPr="0088193B" w14:paraId="2F697AED" w14:textId="77777777" w:rsidTr="00AC69DD">
        <w:trPr>
          <w:trHeight w:val="339"/>
        </w:trPr>
        <w:tc>
          <w:tcPr>
            <w:tcW w:w="4644" w:type="dxa"/>
            <w:tcBorders>
              <w:top w:val="single" w:sz="4" w:space="0" w:color="auto"/>
              <w:bottom w:val="single" w:sz="4" w:space="0" w:color="auto"/>
            </w:tcBorders>
            <w:shd w:val="clear" w:color="auto" w:fill="auto"/>
          </w:tcPr>
          <w:p w14:paraId="787C50E2" w14:textId="77777777" w:rsidR="00C36344" w:rsidRPr="0088193B" w:rsidRDefault="00C36344" w:rsidP="00AC69DD">
            <w:pPr>
              <w:pStyle w:val="TAL"/>
            </w:pPr>
            <w:r w:rsidRPr="0088193B">
              <w:t xml:space="preserve">          carrierFreq</w:t>
            </w:r>
          </w:p>
        </w:tc>
        <w:tc>
          <w:tcPr>
            <w:tcW w:w="2158" w:type="dxa"/>
            <w:tcBorders>
              <w:top w:val="single" w:sz="4" w:space="0" w:color="auto"/>
              <w:bottom w:val="single" w:sz="4" w:space="0" w:color="auto"/>
            </w:tcBorders>
            <w:shd w:val="clear" w:color="auto" w:fill="auto"/>
          </w:tcPr>
          <w:p w14:paraId="5437DF64" w14:textId="77777777" w:rsidR="00C36344" w:rsidRPr="0088193B" w:rsidRDefault="00C36344" w:rsidP="00AC69DD">
            <w:pPr>
              <w:pStyle w:val="TAL"/>
            </w:pPr>
            <w:r w:rsidRPr="0088193B">
              <w:t>Not present</w:t>
            </w:r>
          </w:p>
        </w:tc>
        <w:tc>
          <w:tcPr>
            <w:tcW w:w="1700" w:type="dxa"/>
            <w:tcBorders>
              <w:top w:val="single" w:sz="4" w:space="0" w:color="auto"/>
              <w:bottom w:val="single" w:sz="4" w:space="0" w:color="auto"/>
            </w:tcBorders>
            <w:shd w:val="clear" w:color="auto" w:fill="auto"/>
          </w:tcPr>
          <w:p w14:paraId="7E81F1BD"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A23EDDF" w14:textId="77777777" w:rsidR="00C36344" w:rsidRPr="0088193B" w:rsidRDefault="00C36344" w:rsidP="00AC69DD">
            <w:pPr>
              <w:pStyle w:val="TAL"/>
            </w:pPr>
          </w:p>
        </w:tc>
      </w:tr>
      <w:tr w:rsidR="00C36344" w:rsidRPr="0088193B" w14:paraId="7043C169" w14:textId="77777777" w:rsidTr="00AC69DD">
        <w:tc>
          <w:tcPr>
            <w:tcW w:w="4644" w:type="dxa"/>
            <w:tcBorders>
              <w:top w:val="single" w:sz="4" w:space="0" w:color="auto"/>
              <w:bottom w:val="single" w:sz="4" w:space="0" w:color="auto"/>
            </w:tcBorders>
            <w:shd w:val="clear" w:color="auto" w:fill="auto"/>
          </w:tcPr>
          <w:p w14:paraId="7C9D93AF" w14:textId="77777777" w:rsidR="00C36344" w:rsidRPr="0088193B" w:rsidRDefault="00C36344" w:rsidP="00AC69DD">
            <w:pPr>
              <w:pStyle w:val="TAL"/>
            </w:pPr>
            <w:r w:rsidRPr="0088193B">
              <w:t xml:space="preserve">          radioResourceConfigCommon ::= SEQUENCE{</w:t>
            </w:r>
          </w:p>
        </w:tc>
        <w:tc>
          <w:tcPr>
            <w:tcW w:w="2158" w:type="dxa"/>
            <w:tcBorders>
              <w:top w:val="single" w:sz="4" w:space="0" w:color="auto"/>
              <w:bottom w:val="single" w:sz="4" w:space="0" w:color="auto"/>
            </w:tcBorders>
            <w:shd w:val="clear" w:color="auto" w:fill="auto"/>
          </w:tcPr>
          <w:p w14:paraId="4437AC9E" w14:textId="77777777" w:rsidR="00C36344" w:rsidRPr="0088193B" w:rsidRDefault="00C36344" w:rsidP="00AC69DD">
            <w:pPr>
              <w:pStyle w:val="TAL"/>
            </w:pPr>
            <w:r w:rsidRPr="0088193B">
              <w:t>RadioResourceConfigCommon-DEFAULT</w:t>
            </w:r>
          </w:p>
        </w:tc>
        <w:tc>
          <w:tcPr>
            <w:tcW w:w="1700" w:type="dxa"/>
            <w:tcBorders>
              <w:top w:val="single" w:sz="4" w:space="0" w:color="auto"/>
              <w:bottom w:val="single" w:sz="4" w:space="0" w:color="auto"/>
            </w:tcBorders>
            <w:shd w:val="clear" w:color="auto" w:fill="auto"/>
          </w:tcPr>
          <w:p w14:paraId="26E5EF9C"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E25EEB7" w14:textId="77777777" w:rsidR="00C36344" w:rsidRPr="0088193B" w:rsidRDefault="00C36344" w:rsidP="00AC69DD">
            <w:pPr>
              <w:pStyle w:val="TAL"/>
            </w:pPr>
          </w:p>
        </w:tc>
      </w:tr>
      <w:tr w:rsidR="00C36344" w:rsidRPr="0088193B" w14:paraId="0C2254DB" w14:textId="77777777" w:rsidTr="00AC69DD">
        <w:tc>
          <w:tcPr>
            <w:tcW w:w="4644" w:type="dxa"/>
            <w:tcBorders>
              <w:top w:val="single" w:sz="4" w:space="0" w:color="auto"/>
              <w:bottom w:val="single" w:sz="4" w:space="0" w:color="auto"/>
            </w:tcBorders>
            <w:shd w:val="clear" w:color="auto" w:fill="auto"/>
          </w:tcPr>
          <w:p w14:paraId="725FDEAA" w14:textId="77777777" w:rsidR="00C36344" w:rsidRPr="0088193B" w:rsidRDefault="00C36344" w:rsidP="00AC69DD">
            <w:pPr>
              <w:pStyle w:val="TAL"/>
            </w:pPr>
            <w:r w:rsidRPr="0088193B">
              <w:t xml:space="preserve">          highSpeedConfig-r14</w:t>
            </w:r>
          </w:p>
        </w:tc>
        <w:tc>
          <w:tcPr>
            <w:tcW w:w="2158" w:type="dxa"/>
            <w:tcBorders>
              <w:top w:val="single" w:sz="4" w:space="0" w:color="auto"/>
              <w:bottom w:val="single" w:sz="4" w:space="0" w:color="auto"/>
            </w:tcBorders>
            <w:shd w:val="clear" w:color="auto" w:fill="auto"/>
          </w:tcPr>
          <w:p w14:paraId="62EE13F8" w14:textId="77777777" w:rsidR="00C36344" w:rsidRPr="0088193B" w:rsidRDefault="00C36344" w:rsidP="00AC69DD">
            <w:pPr>
              <w:pStyle w:val="TAL"/>
            </w:pPr>
            <w:r w:rsidRPr="0088193B">
              <w:t>HighSpeedConfig-r14-DEFAULT</w:t>
            </w:r>
          </w:p>
        </w:tc>
        <w:tc>
          <w:tcPr>
            <w:tcW w:w="1700" w:type="dxa"/>
            <w:tcBorders>
              <w:top w:val="single" w:sz="4" w:space="0" w:color="auto"/>
              <w:bottom w:val="single" w:sz="4" w:space="0" w:color="auto"/>
            </w:tcBorders>
            <w:shd w:val="clear" w:color="auto" w:fill="auto"/>
          </w:tcPr>
          <w:p w14:paraId="628106CE"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AEEF464" w14:textId="77777777" w:rsidR="00C36344" w:rsidRPr="0088193B" w:rsidRDefault="00C36344" w:rsidP="00AC69DD">
            <w:pPr>
              <w:pStyle w:val="TAL"/>
            </w:pPr>
          </w:p>
        </w:tc>
      </w:tr>
      <w:tr w:rsidR="00C36344" w:rsidRPr="0088193B" w14:paraId="084A7B69" w14:textId="77777777" w:rsidTr="00AC69DD">
        <w:tc>
          <w:tcPr>
            <w:tcW w:w="4644" w:type="dxa"/>
            <w:tcBorders>
              <w:top w:val="single" w:sz="4" w:space="0" w:color="auto"/>
              <w:bottom w:val="single" w:sz="4" w:space="0" w:color="auto"/>
            </w:tcBorders>
            <w:shd w:val="clear" w:color="auto" w:fill="auto"/>
          </w:tcPr>
          <w:p w14:paraId="1C1E15B3" w14:textId="77777777" w:rsidR="00C36344" w:rsidRPr="0088193B" w:rsidRDefault="00C36344" w:rsidP="00AC69DD">
            <w:pPr>
              <w:pStyle w:val="TAL"/>
            </w:pPr>
            <w:r w:rsidRPr="0088193B">
              <w:t xml:space="preserve">          prach-Config-v1430</w:t>
            </w:r>
          </w:p>
        </w:tc>
        <w:tc>
          <w:tcPr>
            <w:tcW w:w="2158" w:type="dxa"/>
            <w:tcBorders>
              <w:top w:val="single" w:sz="4" w:space="0" w:color="auto"/>
              <w:bottom w:val="single" w:sz="4" w:space="0" w:color="auto"/>
            </w:tcBorders>
            <w:shd w:val="clear" w:color="auto" w:fill="auto"/>
          </w:tcPr>
          <w:p w14:paraId="49333A16" w14:textId="77777777" w:rsidR="00C36344" w:rsidRPr="0088193B" w:rsidRDefault="00C36344" w:rsidP="00AC69DD">
            <w:pPr>
              <w:pStyle w:val="TAL"/>
            </w:pPr>
            <w:r w:rsidRPr="0088193B">
              <w:t>PRACH-Config-v1430-DEFAULT</w:t>
            </w:r>
          </w:p>
        </w:tc>
        <w:tc>
          <w:tcPr>
            <w:tcW w:w="1700" w:type="dxa"/>
            <w:tcBorders>
              <w:top w:val="single" w:sz="4" w:space="0" w:color="auto"/>
              <w:bottom w:val="single" w:sz="4" w:space="0" w:color="auto"/>
            </w:tcBorders>
            <w:shd w:val="clear" w:color="auto" w:fill="auto"/>
          </w:tcPr>
          <w:p w14:paraId="4D483176"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659E630B" w14:textId="77777777" w:rsidR="00C36344" w:rsidRPr="0088193B" w:rsidRDefault="00C36344" w:rsidP="00AC69DD">
            <w:pPr>
              <w:pStyle w:val="TAL"/>
            </w:pPr>
          </w:p>
        </w:tc>
      </w:tr>
      <w:tr w:rsidR="00C36344" w:rsidRPr="0088193B" w14:paraId="1565F25D" w14:textId="77777777" w:rsidTr="00AC69DD">
        <w:tc>
          <w:tcPr>
            <w:tcW w:w="4644" w:type="dxa"/>
            <w:tcBorders>
              <w:top w:val="single" w:sz="4" w:space="0" w:color="auto"/>
              <w:bottom w:val="single" w:sz="4" w:space="0" w:color="auto"/>
            </w:tcBorders>
            <w:shd w:val="clear" w:color="auto" w:fill="auto"/>
          </w:tcPr>
          <w:p w14:paraId="2C6D1987"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7079143A"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7009DA25"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502BEFE" w14:textId="77777777" w:rsidR="00C36344" w:rsidRPr="0088193B" w:rsidRDefault="00C36344" w:rsidP="00AC69DD">
            <w:pPr>
              <w:pStyle w:val="TAL"/>
            </w:pPr>
          </w:p>
        </w:tc>
      </w:tr>
      <w:tr w:rsidR="00C36344" w:rsidRPr="0088193B" w14:paraId="19347F5D" w14:textId="77777777" w:rsidTr="00AC69DD">
        <w:tc>
          <w:tcPr>
            <w:tcW w:w="4644" w:type="dxa"/>
            <w:tcBorders>
              <w:top w:val="single" w:sz="4" w:space="0" w:color="auto"/>
              <w:bottom w:val="single" w:sz="4" w:space="0" w:color="auto"/>
            </w:tcBorders>
            <w:shd w:val="clear" w:color="auto" w:fill="auto"/>
          </w:tcPr>
          <w:p w14:paraId="030F9655" w14:textId="77777777" w:rsidR="00C36344" w:rsidRPr="0088193B" w:rsidRDefault="00C36344" w:rsidP="00AC69DD">
            <w:pPr>
              <w:pStyle w:val="TAL"/>
            </w:pPr>
            <w:r w:rsidRPr="0088193B">
              <w:t xml:space="preserve">          rach-ConfigDedicated SEQUENCE {</w:t>
            </w:r>
          </w:p>
        </w:tc>
        <w:tc>
          <w:tcPr>
            <w:tcW w:w="2158" w:type="dxa"/>
            <w:tcBorders>
              <w:top w:val="single" w:sz="4" w:space="0" w:color="auto"/>
              <w:bottom w:val="single" w:sz="4" w:space="0" w:color="auto"/>
            </w:tcBorders>
            <w:shd w:val="clear" w:color="auto" w:fill="auto"/>
          </w:tcPr>
          <w:p w14:paraId="0806E55E"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B99FA41"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2D225570" w14:textId="77777777" w:rsidR="00C36344" w:rsidRPr="0088193B" w:rsidRDefault="00C36344" w:rsidP="00AC69DD">
            <w:pPr>
              <w:pStyle w:val="TAL"/>
            </w:pPr>
          </w:p>
        </w:tc>
      </w:tr>
      <w:tr w:rsidR="00C36344" w:rsidRPr="0088193B" w14:paraId="75EEAE3C" w14:textId="77777777" w:rsidTr="00AC69DD">
        <w:tc>
          <w:tcPr>
            <w:tcW w:w="4644" w:type="dxa"/>
            <w:tcBorders>
              <w:top w:val="single" w:sz="4" w:space="0" w:color="auto"/>
              <w:bottom w:val="single" w:sz="4" w:space="0" w:color="auto"/>
            </w:tcBorders>
            <w:shd w:val="clear" w:color="auto" w:fill="auto"/>
          </w:tcPr>
          <w:p w14:paraId="0E06BEEC" w14:textId="77777777" w:rsidR="00C36344" w:rsidRPr="0088193B" w:rsidRDefault="00C36344" w:rsidP="00AC69DD">
            <w:pPr>
              <w:pStyle w:val="TAL"/>
            </w:pPr>
            <w:r w:rsidRPr="0088193B">
              <w:t xml:space="preserve">            ra-PreambleIndex</w:t>
            </w:r>
          </w:p>
        </w:tc>
        <w:tc>
          <w:tcPr>
            <w:tcW w:w="2158" w:type="dxa"/>
            <w:tcBorders>
              <w:top w:val="single" w:sz="4" w:space="0" w:color="auto"/>
              <w:bottom w:val="single" w:sz="4" w:space="0" w:color="auto"/>
            </w:tcBorders>
            <w:shd w:val="clear" w:color="auto" w:fill="auto"/>
          </w:tcPr>
          <w:p w14:paraId="33D716B0" w14:textId="77777777" w:rsidR="00C36344" w:rsidRPr="0088193B" w:rsidRDefault="00C36344" w:rsidP="00AC69DD">
            <w:pPr>
              <w:pStyle w:val="TAL"/>
            </w:pPr>
            <w:r w:rsidRPr="0088193B">
              <w:rPr>
                <w:lang w:eastAsia="zh-CN"/>
              </w:rPr>
              <w:t xml:space="preserve">52 (see TS 36.211 </w:t>
            </w:r>
          </w:p>
        </w:tc>
        <w:tc>
          <w:tcPr>
            <w:tcW w:w="1700" w:type="dxa"/>
            <w:tcBorders>
              <w:top w:val="single" w:sz="4" w:space="0" w:color="auto"/>
              <w:bottom w:val="single" w:sz="4" w:space="0" w:color="auto"/>
            </w:tcBorders>
            <w:shd w:val="clear" w:color="auto" w:fill="auto"/>
          </w:tcPr>
          <w:p w14:paraId="5D8E2531"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3135BF0A" w14:textId="77777777" w:rsidR="00C36344" w:rsidRPr="0088193B" w:rsidRDefault="00C36344" w:rsidP="00AC69DD">
            <w:pPr>
              <w:pStyle w:val="TAL"/>
            </w:pPr>
            <w:r w:rsidRPr="0088193B">
              <w:rPr>
                <w:lang w:eastAsia="zh-CN"/>
              </w:rPr>
              <w:t>FDD</w:t>
            </w:r>
          </w:p>
        </w:tc>
      </w:tr>
      <w:tr w:rsidR="00C36344" w:rsidRPr="0088193B" w14:paraId="7521A4CC" w14:textId="77777777" w:rsidTr="00AC69DD">
        <w:tc>
          <w:tcPr>
            <w:tcW w:w="4644" w:type="dxa"/>
            <w:tcBorders>
              <w:top w:val="single" w:sz="4" w:space="0" w:color="auto"/>
              <w:bottom w:val="single" w:sz="4" w:space="0" w:color="auto"/>
            </w:tcBorders>
            <w:shd w:val="clear" w:color="auto" w:fill="auto"/>
          </w:tcPr>
          <w:p w14:paraId="609F1833" w14:textId="77777777" w:rsidR="00C36344" w:rsidRPr="0088193B" w:rsidRDefault="00C36344" w:rsidP="00AC69DD">
            <w:pPr>
              <w:pStyle w:val="TAL"/>
            </w:pPr>
            <w:r w:rsidRPr="0088193B">
              <w:rPr>
                <w:lang w:eastAsia="zh-CN"/>
              </w:rPr>
              <w:t xml:space="preserve">           </w:t>
            </w:r>
            <w:r w:rsidRPr="0088193B">
              <w:t>ra-PreambleIndex</w:t>
            </w:r>
          </w:p>
        </w:tc>
        <w:tc>
          <w:tcPr>
            <w:tcW w:w="2158" w:type="dxa"/>
            <w:tcBorders>
              <w:top w:val="single" w:sz="4" w:space="0" w:color="auto"/>
              <w:bottom w:val="single" w:sz="4" w:space="0" w:color="auto"/>
            </w:tcBorders>
            <w:shd w:val="clear" w:color="auto" w:fill="auto"/>
          </w:tcPr>
          <w:p w14:paraId="527045A7" w14:textId="77777777" w:rsidR="00C36344" w:rsidRPr="0088193B" w:rsidRDefault="00C36344" w:rsidP="00AC69DD">
            <w:pPr>
              <w:pStyle w:val="TAL"/>
            </w:pPr>
            <w:r w:rsidRPr="0088193B">
              <w:rPr>
                <w:lang w:eastAsia="zh-CN"/>
              </w:rPr>
              <w:t>52 (see TS 36.211 )</w:t>
            </w:r>
          </w:p>
        </w:tc>
        <w:tc>
          <w:tcPr>
            <w:tcW w:w="1700" w:type="dxa"/>
            <w:tcBorders>
              <w:top w:val="single" w:sz="4" w:space="0" w:color="auto"/>
              <w:bottom w:val="single" w:sz="4" w:space="0" w:color="auto"/>
            </w:tcBorders>
            <w:shd w:val="clear" w:color="auto" w:fill="auto"/>
          </w:tcPr>
          <w:p w14:paraId="382CEB7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2E510460" w14:textId="77777777" w:rsidR="00C36344" w:rsidRPr="0088193B" w:rsidRDefault="00C36344" w:rsidP="00AC69DD">
            <w:pPr>
              <w:pStyle w:val="TAL"/>
              <w:rPr>
                <w:lang w:eastAsia="zh-CN"/>
              </w:rPr>
            </w:pPr>
            <w:r w:rsidRPr="0088193B">
              <w:rPr>
                <w:lang w:eastAsia="zh-CN"/>
              </w:rPr>
              <w:t>TDD</w:t>
            </w:r>
          </w:p>
        </w:tc>
      </w:tr>
      <w:tr w:rsidR="00C36344" w:rsidRPr="0088193B" w14:paraId="2A7DB481" w14:textId="77777777" w:rsidTr="00AC69DD">
        <w:tc>
          <w:tcPr>
            <w:tcW w:w="4644" w:type="dxa"/>
            <w:tcBorders>
              <w:top w:val="single" w:sz="4" w:space="0" w:color="auto"/>
              <w:bottom w:val="single" w:sz="4" w:space="0" w:color="auto"/>
            </w:tcBorders>
            <w:shd w:val="clear" w:color="auto" w:fill="auto"/>
          </w:tcPr>
          <w:p w14:paraId="26BC22B8" w14:textId="77777777" w:rsidR="00C36344" w:rsidRPr="0088193B" w:rsidRDefault="00C36344" w:rsidP="00AC69DD">
            <w:pPr>
              <w:pStyle w:val="TAL"/>
            </w:pPr>
            <w:r w:rsidRPr="0088193B">
              <w:t xml:space="preserve">           ra-PRACH-MaskIndex</w:t>
            </w:r>
          </w:p>
        </w:tc>
        <w:tc>
          <w:tcPr>
            <w:tcW w:w="2158" w:type="dxa"/>
            <w:tcBorders>
              <w:top w:val="single" w:sz="4" w:space="0" w:color="auto"/>
              <w:bottom w:val="single" w:sz="4" w:space="0" w:color="auto"/>
            </w:tcBorders>
            <w:shd w:val="clear" w:color="auto" w:fill="auto"/>
          </w:tcPr>
          <w:p w14:paraId="1A8CA305" w14:textId="77777777" w:rsidR="00C36344" w:rsidRPr="0088193B" w:rsidRDefault="00C36344" w:rsidP="00AC69DD">
            <w:pPr>
              <w:pStyle w:val="TAL"/>
            </w:pPr>
            <w:r w:rsidRPr="0088193B">
              <w:t>0</w:t>
            </w:r>
          </w:p>
        </w:tc>
        <w:tc>
          <w:tcPr>
            <w:tcW w:w="1700" w:type="dxa"/>
            <w:tcBorders>
              <w:top w:val="single" w:sz="4" w:space="0" w:color="auto"/>
              <w:bottom w:val="single" w:sz="4" w:space="0" w:color="auto"/>
            </w:tcBorders>
            <w:shd w:val="clear" w:color="auto" w:fill="auto"/>
          </w:tcPr>
          <w:p w14:paraId="2056B6CF" w14:textId="77777777" w:rsidR="00C36344" w:rsidRPr="0088193B" w:rsidRDefault="00C36344" w:rsidP="00AC69DD">
            <w:pPr>
              <w:pStyle w:val="TAL"/>
            </w:pPr>
            <w:r w:rsidRPr="0088193B">
              <w:t>All</w:t>
            </w:r>
          </w:p>
        </w:tc>
        <w:tc>
          <w:tcPr>
            <w:tcW w:w="1135" w:type="dxa"/>
            <w:tcBorders>
              <w:top w:val="single" w:sz="4" w:space="0" w:color="auto"/>
              <w:bottom w:val="single" w:sz="4" w:space="0" w:color="auto"/>
            </w:tcBorders>
            <w:shd w:val="clear" w:color="auto" w:fill="auto"/>
          </w:tcPr>
          <w:p w14:paraId="39AFDB52" w14:textId="77777777" w:rsidR="00C36344" w:rsidRPr="0088193B" w:rsidRDefault="00C36344" w:rsidP="00AC69DD">
            <w:pPr>
              <w:pStyle w:val="TAL"/>
            </w:pPr>
          </w:p>
        </w:tc>
      </w:tr>
      <w:tr w:rsidR="00C36344" w:rsidRPr="0088193B" w14:paraId="5F5318B7" w14:textId="77777777" w:rsidTr="00AC69DD">
        <w:tc>
          <w:tcPr>
            <w:tcW w:w="4644" w:type="dxa"/>
            <w:tcBorders>
              <w:top w:val="single" w:sz="4" w:space="0" w:color="auto"/>
              <w:bottom w:val="single" w:sz="4" w:space="0" w:color="auto"/>
            </w:tcBorders>
            <w:shd w:val="clear" w:color="auto" w:fill="auto"/>
          </w:tcPr>
          <w:p w14:paraId="338278EE"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2F66018D"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775655D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626F35D" w14:textId="77777777" w:rsidR="00C36344" w:rsidRPr="0088193B" w:rsidRDefault="00C36344" w:rsidP="00AC69DD">
            <w:pPr>
              <w:pStyle w:val="TAL"/>
            </w:pPr>
          </w:p>
        </w:tc>
      </w:tr>
      <w:tr w:rsidR="00C36344" w:rsidRPr="0088193B" w14:paraId="155C1307" w14:textId="77777777" w:rsidTr="00AC69DD">
        <w:tc>
          <w:tcPr>
            <w:tcW w:w="4644" w:type="dxa"/>
            <w:tcBorders>
              <w:top w:val="single" w:sz="4" w:space="0" w:color="auto"/>
              <w:bottom w:val="single" w:sz="4" w:space="0" w:color="auto"/>
            </w:tcBorders>
            <w:shd w:val="clear" w:color="auto" w:fill="auto"/>
          </w:tcPr>
          <w:p w14:paraId="11E80DD5"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0E6766B2"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2FDB64A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EB01D2D" w14:textId="77777777" w:rsidR="00C36344" w:rsidRPr="0088193B" w:rsidRDefault="00C36344" w:rsidP="00AC69DD">
            <w:pPr>
              <w:pStyle w:val="TAL"/>
            </w:pPr>
          </w:p>
        </w:tc>
      </w:tr>
      <w:tr w:rsidR="00C36344" w:rsidRPr="0088193B" w14:paraId="17268921" w14:textId="77777777" w:rsidTr="00AC69DD">
        <w:tc>
          <w:tcPr>
            <w:tcW w:w="4644" w:type="dxa"/>
            <w:tcBorders>
              <w:top w:val="single" w:sz="4" w:space="0" w:color="auto"/>
              <w:bottom w:val="single" w:sz="4" w:space="0" w:color="auto"/>
            </w:tcBorders>
            <w:shd w:val="clear" w:color="auto" w:fill="auto"/>
          </w:tcPr>
          <w:p w14:paraId="0852B88E"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687EDE39"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66202B36"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7B26B624" w14:textId="77777777" w:rsidR="00C36344" w:rsidRPr="0088193B" w:rsidRDefault="00C36344" w:rsidP="00AC69DD">
            <w:pPr>
              <w:pStyle w:val="TAL"/>
            </w:pPr>
          </w:p>
        </w:tc>
      </w:tr>
      <w:tr w:rsidR="00C36344" w:rsidRPr="0088193B" w14:paraId="2D2598BC" w14:textId="77777777" w:rsidTr="00AC69DD">
        <w:tc>
          <w:tcPr>
            <w:tcW w:w="4644" w:type="dxa"/>
            <w:tcBorders>
              <w:top w:val="single" w:sz="4" w:space="0" w:color="auto"/>
              <w:bottom w:val="single" w:sz="4" w:space="0" w:color="auto"/>
            </w:tcBorders>
            <w:shd w:val="clear" w:color="auto" w:fill="auto"/>
          </w:tcPr>
          <w:p w14:paraId="3C6768D1"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662CEBBF"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645CE5B6"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AE56376" w14:textId="77777777" w:rsidR="00C36344" w:rsidRPr="0088193B" w:rsidRDefault="00C36344" w:rsidP="00AC69DD">
            <w:pPr>
              <w:pStyle w:val="TAL"/>
            </w:pPr>
          </w:p>
        </w:tc>
      </w:tr>
      <w:tr w:rsidR="00C36344" w:rsidRPr="0088193B" w14:paraId="6A4D6652" w14:textId="77777777" w:rsidTr="00AC69DD">
        <w:tc>
          <w:tcPr>
            <w:tcW w:w="4644" w:type="dxa"/>
            <w:tcBorders>
              <w:top w:val="single" w:sz="4" w:space="0" w:color="auto"/>
              <w:bottom w:val="single" w:sz="4" w:space="0" w:color="auto"/>
            </w:tcBorders>
            <w:shd w:val="clear" w:color="auto" w:fill="auto"/>
          </w:tcPr>
          <w:p w14:paraId="1661293C" w14:textId="77777777" w:rsidR="00C36344" w:rsidRPr="0088193B" w:rsidRDefault="00C36344" w:rsidP="00AC69DD">
            <w:pPr>
              <w:pStyle w:val="TAL"/>
            </w:pPr>
            <w:r w:rsidRPr="0088193B">
              <w:t xml:space="preserve">  }</w:t>
            </w:r>
          </w:p>
        </w:tc>
        <w:tc>
          <w:tcPr>
            <w:tcW w:w="2158" w:type="dxa"/>
            <w:tcBorders>
              <w:top w:val="single" w:sz="4" w:space="0" w:color="auto"/>
              <w:bottom w:val="single" w:sz="4" w:space="0" w:color="auto"/>
            </w:tcBorders>
            <w:shd w:val="clear" w:color="auto" w:fill="auto"/>
          </w:tcPr>
          <w:p w14:paraId="28779A78"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F6DC5DD"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14C61B7" w14:textId="77777777" w:rsidR="00C36344" w:rsidRPr="0088193B" w:rsidRDefault="00C36344" w:rsidP="00AC69DD">
            <w:pPr>
              <w:pStyle w:val="TAL"/>
            </w:pPr>
          </w:p>
        </w:tc>
      </w:tr>
      <w:tr w:rsidR="00C36344" w:rsidRPr="0088193B" w14:paraId="4D4F8A26" w14:textId="77777777" w:rsidTr="00AC69DD">
        <w:tc>
          <w:tcPr>
            <w:tcW w:w="4644" w:type="dxa"/>
            <w:tcBorders>
              <w:top w:val="single" w:sz="4" w:space="0" w:color="auto"/>
            </w:tcBorders>
            <w:shd w:val="clear" w:color="auto" w:fill="auto"/>
          </w:tcPr>
          <w:p w14:paraId="365B4483" w14:textId="77777777" w:rsidR="00C36344" w:rsidRPr="0088193B" w:rsidRDefault="00C36344" w:rsidP="00AC69DD">
            <w:pPr>
              <w:pStyle w:val="TAL"/>
            </w:pPr>
            <w:r w:rsidRPr="0088193B">
              <w:t>}</w:t>
            </w:r>
          </w:p>
        </w:tc>
        <w:tc>
          <w:tcPr>
            <w:tcW w:w="2158" w:type="dxa"/>
            <w:tcBorders>
              <w:top w:val="single" w:sz="4" w:space="0" w:color="auto"/>
            </w:tcBorders>
            <w:shd w:val="clear" w:color="auto" w:fill="auto"/>
          </w:tcPr>
          <w:p w14:paraId="66602A08" w14:textId="77777777" w:rsidR="00C36344" w:rsidRPr="0088193B" w:rsidRDefault="00C36344" w:rsidP="00AC69DD">
            <w:pPr>
              <w:pStyle w:val="TAL"/>
            </w:pPr>
          </w:p>
        </w:tc>
        <w:tc>
          <w:tcPr>
            <w:tcW w:w="1700" w:type="dxa"/>
            <w:tcBorders>
              <w:top w:val="single" w:sz="4" w:space="0" w:color="auto"/>
            </w:tcBorders>
            <w:shd w:val="clear" w:color="auto" w:fill="auto"/>
          </w:tcPr>
          <w:p w14:paraId="123969F3" w14:textId="77777777" w:rsidR="00C36344" w:rsidRPr="0088193B" w:rsidRDefault="00C36344" w:rsidP="00AC69DD">
            <w:pPr>
              <w:pStyle w:val="TAL"/>
            </w:pPr>
          </w:p>
        </w:tc>
        <w:tc>
          <w:tcPr>
            <w:tcW w:w="1135" w:type="dxa"/>
            <w:tcBorders>
              <w:top w:val="single" w:sz="4" w:space="0" w:color="auto"/>
            </w:tcBorders>
            <w:shd w:val="clear" w:color="auto" w:fill="auto"/>
          </w:tcPr>
          <w:p w14:paraId="3FA2381D" w14:textId="77777777" w:rsidR="00C36344" w:rsidRPr="0088193B" w:rsidRDefault="00C36344" w:rsidP="00AC69DD">
            <w:pPr>
              <w:pStyle w:val="TAL"/>
            </w:pPr>
          </w:p>
        </w:tc>
      </w:tr>
    </w:tbl>
    <w:p w14:paraId="7F73B6EE" w14:textId="77777777" w:rsidR="00C36344" w:rsidRPr="0088193B" w:rsidRDefault="00C36344" w:rsidP="00C36344"/>
    <w:p w14:paraId="153DD494" w14:textId="77777777" w:rsidR="00B04B6D" w:rsidRPr="0088193B" w:rsidRDefault="00B04B6D" w:rsidP="00B04B6D">
      <w:pPr>
        <w:pStyle w:val="Heading4"/>
      </w:pPr>
      <w:r w:rsidRPr="0088193B">
        <w:lastRenderedPageBreak/>
        <w:t>7.1.2.2</w:t>
      </w:r>
      <w:r w:rsidRPr="0088193B">
        <w:tab/>
        <w:t xml:space="preserve">Correct </w:t>
      </w:r>
      <w:r w:rsidR="004B0E19" w:rsidRPr="0088193B">
        <w:t xml:space="preserve">selection </w:t>
      </w:r>
      <w:r w:rsidRPr="0088193B">
        <w:t xml:space="preserve">of RACH parameters / Random </w:t>
      </w:r>
      <w:r w:rsidR="004B0E19" w:rsidRPr="0088193B">
        <w:t xml:space="preserve">access preamble </w:t>
      </w:r>
      <w:r w:rsidRPr="0088193B">
        <w:t xml:space="preserve">and PRACH resource explicitly signalled to the UE in PDCCH Order </w:t>
      </w:r>
      <w:r w:rsidR="004B0E19" w:rsidRPr="0088193B">
        <w:t xml:space="preserve">/ </w:t>
      </w:r>
      <w:r w:rsidRPr="0088193B">
        <w:t>Non</w:t>
      </w:r>
      <w:r w:rsidR="004B0E19" w:rsidRPr="0088193B">
        <w:t>-c</w:t>
      </w:r>
      <w:r w:rsidRPr="0088193B">
        <w:t xml:space="preserve">ontention </w:t>
      </w:r>
      <w:r w:rsidR="004B0E19" w:rsidRPr="0088193B">
        <w:t>based random access procedure</w:t>
      </w:r>
      <w:bookmarkEnd w:id="7"/>
    </w:p>
    <w:p w14:paraId="0010FF05" w14:textId="77777777" w:rsidR="00B04B6D" w:rsidRPr="0088193B" w:rsidRDefault="00B04B6D" w:rsidP="00B04B6D">
      <w:pPr>
        <w:pStyle w:val="H6"/>
      </w:pPr>
      <w:r w:rsidRPr="0088193B">
        <w:t>7.1.2.2.1</w:t>
      </w:r>
      <w:r w:rsidRPr="0088193B">
        <w:tab/>
        <w:t>Test Purpose (TP)</w:t>
      </w:r>
    </w:p>
    <w:p w14:paraId="271420B6" w14:textId="77777777" w:rsidR="00B04B6D" w:rsidRPr="0088193B" w:rsidRDefault="00B04B6D" w:rsidP="00B04B6D">
      <w:pPr>
        <w:pStyle w:val="H6"/>
      </w:pPr>
      <w:r w:rsidRPr="0088193B">
        <w:t>(1)</w:t>
      </w:r>
    </w:p>
    <w:p w14:paraId="4A379AF1" w14:textId="77777777" w:rsidR="00B04B6D" w:rsidRPr="0088193B" w:rsidRDefault="00B04B6D" w:rsidP="00B04B6D">
      <w:pPr>
        <w:pStyle w:val="PL"/>
        <w:rPr>
          <w:noProof w:val="0"/>
        </w:rPr>
      </w:pPr>
      <w:r w:rsidRPr="0088193B">
        <w:rPr>
          <w:b/>
          <w:bCs/>
          <w:noProof w:val="0"/>
        </w:rPr>
        <w:t>with</w:t>
      </w:r>
      <w:r w:rsidRPr="0088193B">
        <w:rPr>
          <w:noProof w:val="0"/>
        </w:rPr>
        <w:t xml:space="preserve"> { UE in E-UTRA RRC_CONNECTED state }</w:t>
      </w:r>
    </w:p>
    <w:p w14:paraId="523FF933" w14:textId="77777777" w:rsidR="00DE301F" w:rsidRPr="0088193B" w:rsidRDefault="00B04B6D" w:rsidP="00DE301F">
      <w:pPr>
        <w:pStyle w:val="PL"/>
        <w:rPr>
          <w:noProof w:val="0"/>
        </w:rPr>
      </w:pPr>
      <w:r w:rsidRPr="0088193B">
        <w:rPr>
          <w:b/>
          <w:bCs/>
          <w:noProof w:val="0"/>
        </w:rPr>
        <w:t>ensure that</w:t>
      </w:r>
      <w:r w:rsidRPr="0088193B">
        <w:rPr>
          <w:noProof w:val="0"/>
        </w:rPr>
        <w:t xml:space="preserve"> {</w:t>
      </w:r>
    </w:p>
    <w:p w14:paraId="7B47F7B5" w14:textId="77777777" w:rsidR="00B04B6D" w:rsidRPr="0088193B" w:rsidRDefault="00B04B6D" w:rsidP="00B04B6D">
      <w:pPr>
        <w:pStyle w:val="PL"/>
        <w:rPr>
          <w:noProof w:val="0"/>
        </w:rPr>
      </w:pPr>
      <w:r w:rsidRPr="0088193B">
        <w:rPr>
          <w:noProof w:val="0"/>
        </w:rPr>
        <w:t xml:space="preserve">  </w:t>
      </w:r>
      <w:r w:rsidRPr="0088193B">
        <w:rPr>
          <w:b/>
          <w:bCs/>
          <w:noProof w:val="0"/>
        </w:rPr>
        <w:t>when</w:t>
      </w:r>
      <w:r w:rsidRPr="0088193B">
        <w:rPr>
          <w:noProof w:val="0"/>
        </w:rPr>
        <w:t xml:space="preserve"> { PDCCH control command is received providing Random Access Preamble }</w:t>
      </w:r>
    </w:p>
    <w:p w14:paraId="12F6E753" w14:textId="77777777" w:rsidR="00B04B6D" w:rsidRPr="0088193B" w:rsidRDefault="00B04B6D" w:rsidP="00B04B6D">
      <w:pPr>
        <w:pStyle w:val="PL"/>
        <w:rPr>
          <w:noProof w:val="0"/>
        </w:rPr>
      </w:pPr>
      <w:r w:rsidRPr="0088193B">
        <w:rPr>
          <w:noProof w:val="0"/>
        </w:rPr>
        <w:t xml:space="preserve">    </w:t>
      </w:r>
      <w:r w:rsidRPr="0088193B">
        <w:rPr>
          <w:b/>
          <w:bCs/>
          <w:noProof w:val="0"/>
        </w:rPr>
        <w:t>then</w:t>
      </w:r>
      <w:r w:rsidRPr="0088193B">
        <w:rPr>
          <w:noProof w:val="0"/>
        </w:rPr>
        <w:t xml:space="preserve"> { UE sends a prach preamble given in the </w:t>
      </w:r>
      <w:r w:rsidRPr="0088193B">
        <w:rPr>
          <w:i/>
          <w:iCs/>
          <w:noProof w:val="0"/>
        </w:rPr>
        <w:t xml:space="preserve">PDCCH Order </w:t>
      </w:r>
      <w:r w:rsidRPr="0088193B">
        <w:rPr>
          <w:noProof w:val="0"/>
        </w:rPr>
        <w:t>}</w:t>
      </w:r>
    </w:p>
    <w:p w14:paraId="25150557" w14:textId="77777777" w:rsidR="00B04B6D" w:rsidRPr="0088193B" w:rsidRDefault="00B04B6D" w:rsidP="00B04B6D">
      <w:pPr>
        <w:pStyle w:val="PL"/>
        <w:rPr>
          <w:noProof w:val="0"/>
        </w:rPr>
      </w:pPr>
      <w:r w:rsidRPr="0088193B">
        <w:rPr>
          <w:noProof w:val="0"/>
        </w:rPr>
        <w:t xml:space="preserve">     </w:t>
      </w:r>
      <w:r w:rsidR="00DE301F" w:rsidRPr="0088193B">
        <w:rPr>
          <w:noProof w:val="0"/>
        </w:rPr>
        <w:t xml:space="preserve">       </w:t>
      </w:r>
      <w:r w:rsidRPr="0088193B">
        <w:rPr>
          <w:noProof w:val="0"/>
        </w:rPr>
        <w:t>}</w:t>
      </w:r>
    </w:p>
    <w:p w14:paraId="327A9833" w14:textId="77777777" w:rsidR="00B04B6D" w:rsidRPr="0088193B" w:rsidRDefault="00B04B6D" w:rsidP="00B04B6D">
      <w:pPr>
        <w:pStyle w:val="PL"/>
        <w:rPr>
          <w:noProof w:val="0"/>
        </w:rPr>
      </w:pPr>
    </w:p>
    <w:p w14:paraId="242D9BD8" w14:textId="77777777" w:rsidR="00B04B6D" w:rsidRPr="0088193B" w:rsidRDefault="00B04B6D" w:rsidP="00B04B6D">
      <w:pPr>
        <w:pStyle w:val="H6"/>
      </w:pPr>
      <w:r w:rsidRPr="0088193B">
        <w:t>(2)</w:t>
      </w:r>
    </w:p>
    <w:p w14:paraId="04C0739B" w14:textId="77777777" w:rsidR="00B04B6D" w:rsidRPr="0088193B" w:rsidRDefault="00B04B6D" w:rsidP="00B04B6D">
      <w:pPr>
        <w:pStyle w:val="PL"/>
        <w:rPr>
          <w:noProof w:val="0"/>
        </w:rPr>
      </w:pPr>
      <w:r w:rsidRPr="0088193B">
        <w:rPr>
          <w:b/>
          <w:bCs/>
          <w:noProof w:val="0"/>
        </w:rPr>
        <w:t>with</w:t>
      </w:r>
      <w:r w:rsidRPr="0088193B">
        <w:rPr>
          <w:noProof w:val="0"/>
        </w:rPr>
        <w:t xml:space="preserve"> { UE in E-UTRA RRC_CONNECTED state and transmitted </w:t>
      </w:r>
      <w:r w:rsidR="001B1957" w:rsidRPr="0088193B">
        <w:rPr>
          <w:noProof w:val="0"/>
        </w:rPr>
        <w:t xml:space="preserve">PRACH </w:t>
      </w:r>
      <w:r w:rsidRPr="0088193B">
        <w:rPr>
          <w:noProof w:val="0"/>
        </w:rPr>
        <w:t>Preamble, after reception of PDCCH order }</w:t>
      </w:r>
    </w:p>
    <w:p w14:paraId="661FB562" w14:textId="77777777" w:rsidR="00DE301F" w:rsidRPr="0088193B" w:rsidRDefault="00B04B6D" w:rsidP="00DE301F">
      <w:pPr>
        <w:pStyle w:val="PL"/>
        <w:rPr>
          <w:noProof w:val="0"/>
        </w:rPr>
      </w:pPr>
      <w:r w:rsidRPr="0088193B">
        <w:rPr>
          <w:b/>
          <w:bCs/>
          <w:noProof w:val="0"/>
        </w:rPr>
        <w:t>ensure that</w:t>
      </w:r>
      <w:r w:rsidRPr="0088193B">
        <w:rPr>
          <w:noProof w:val="0"/>
        </w:rPr>
        <w:t xml:space="preserve"> {</w:t>
      </w:r>
    </w:p>
    <w:p w14:paraId="697E53A8" w14:textId="77777777" w:rsidR="00B04B6D" w:rsidRPr="0088193B" w:rsidRDefault="00B04B6D" w:rsidP="00B04B6D">
      <w:pPr>
        <w:pStyle w:val="PL"/>
        <w:rPr>
          <w:noProof w:val="0"/>
        </w:rPr>
      </w:pPr>
      <w:r w:rsidRPr="0088193B">
        <w:rPr>
          <w:noProof w:val="0"/>
        </w:rPr>
        <w:t xml:space="preserve">  </w:t>
      </w:r>
      <w:r w:rsidRPr="0088193B">
        <w:rPr>
          <w:b/>
          <w:bCs/>
          <w:noProof w:val="0"/>
        </w:rPr>
        <w:t>when</w:t>
      </w:r>
      <w:r w:rsidRPr="0088193B">
        <w:rPr>
          <w:noProof w:val="0"/>
        </w:rPr>
        <w:t xml:space="preserve"> { </w:t>
      </w:r>
      <w:r w:rsidR="001B1957" w:rsidRPr="0088193B">
        <w:rPr>
          <w:noProof w:val="0"/>
        </w:rPr>
        <w:t xml:space="preserve">UE does not receive a matching Random </w:t>
      </w:r>
      <w:r w:rsidR="001754E5" w:rsidRPr="0088193B">
        <w:rPr>
          <w:noProof w:val="0"/>
        </w:rPr>
        <w:t>Access</w:t>
      </w:r>
      <w:r w:rsidR="001B1957" w:rsidRPr="0088193B">
        <w:rPr>
          <w:noProof w:val="0"/>
        </w:rPr>
        <w:t xml:space="preserve"> response in ra-ResponseWindowSize (hence considers RACH attempt as failed) and PREAMBLE_TRANSMISSION_COUNTER is less than PREAMBLE_TRANS_MAX</w:t>
      </w:r>
      <w:r w:rsidR="001B1957" w:rsidRPr="0088193B" w:rsidDel="001B1957">
        <w:rPr>
          <w:noProof w:val="0"/>
        </w:rPr>
        <w:t xml:space="preserve"> </w:t>
      </w:r>
      <w:r w:rsidRPr="0088193B">
        <w:rPr>
          <w:noProof w:val="0"/>
        </w:rPr>
        <w:t>}</w:t>
      </w:r>
    </w:p>
    <w:p w14:paraId="2E5C32D1" w14:textId="77777777" w:rsidR="00B04B6D" w:rsidRPr="0088193B" w:rsidRDefault="00B04B6D" w:rsidP="00B04B6D">
      <w:pPr>
        <w:pStyle w:val="PL"/>
        <w:rPr>
          <w:noProof w:val="0"/>
        </w:rPr>
      </w:pPr>
      <w:r w:rsidRPr="0088193B">
        <w:rPr>
          <w:noProof w:val="0"/>
        </w:rPr>
        <w:t xml:space="preserve">    </w:t>
      </w:r>
      <w:r w:rsidRPr="0088193B">
        <w:rPr>
          <w:b/>
          <w:bCs/>
          <w:noProof w:val="0"/>
        </w:rPr>
        <w:t>then</w:t>
      </w:r>
      <w:r w:rsidRPr="0088193B">
        <w:rPr>
          <w:noProof w:val="0"/>
        </w:rPr>
        <w:t xml:space="preserve"> { </w:t>
      </w:r>
      <w:r w:rsidR="001B1957" w:rsidRPr="0088193B">
        <w:rPr>
          <w:noProof w:val="0"/>
        </w:rPr>
        <w:t xml:space="preserve">UE </w:t>
      </w:r>
      <w:r w:rsidR="001754E5" w:rsidRPr="0088193B">
        <w:rPr>
          <w:noProof w:val="0"/>
        </w:rPr>
        <w:t>retransmits</w:t>
      </w:r>
      <w:r w:rsidR="001B1957" w:rsidRPr="0088193B">
        <w:rPr>
          <w:noProof w:val="0"/>
        </w:rPr>
        <w:t xml:space="preserve"> the </w:t>
      </w:r>
      <w:r w:rsidRPr="0088193B">
        <w:rPr>
          <w:noProof w:val="0"/>
        </w:rPr>
        <w:t>Preamble given in the PDCCH Order</w:t>
      </w:r>
      <w:r w:rsidRPr="0088193B">
        <w:rPr>
          <w:i/>
          <w:iCs/>
          <w:noProof w:val="0"/>
        </w:rPr>
        <w:t xml:space="preserve"> </w:t>
      </w:r>
      <w:r w:rsidRPr="0088193B">
        <w:rPr>
          <w:noProof w:val="0"/>
        </w:rPr>
        <w:t>}</w:t>
      </w:r>
    </w:p>
    <w:p w14:paraId="22164D26" w14:textId="77777777" w:rsidR="00DE301F" w:rsidRPr="0088193B" w:rsidRDefault="00B04B6D" w:rsidP="00DE301F">
      <w:pPr>
        <w:pStyle w:val="PL"/>
        <w:rPr>
          <w:noProof w:val="0"/>
        </w:rPr>
      </w:pPr>
      <w:r w:rsidRPr="0088193B">
        <w:rPr>
          <w:noProof w:val="0"/>
        </w:rPr>
        <w:t xml:space="preserve">     </w:t>
      </w:r>
      <w:r w:rsidR="00DE301F" w:rsidRPr="0088193B">
        <w:rPr>
          <w:noProof w:val="0"/>
        </w:rPr>
        <w:t xml:space="preserve">       </w:t>
      </w:r>
      <w:r w:rsidRPr="0088193B">
        <w:rPr>
          <w:noProof w:val="0"/>
        </w:rPr>
        <w:t>}</w:t>
      </w:r>
    </w:p>
    <w:p w14:paraId="4C9A80BF" w14:textId="77777777" w:rsidR="00B04B6D" w:rsidRPr="0088193B" w:rsidRDefault="00B04B6D" w:rsidP="00B04B6D">
      <w:pPr>
        <w:pStyle w:val="PL"/>
        <w:rPr>
          <w:noProof w:val="0"/>
        </w:rPr>
      </w:pPr>
    </w:p>
    <w:p w14:paraId="5E4A0656" w14:textId="77777777" w:rsidR="00B04B6D" w:rsidRPr="0088193B" w:rsidRDefault="00B04B6D" w:rsidP="00B04B6D">
      <w:pPr>
        <w:pStyle w:val="H6"/>
      </w:pPr>
      <w:r w:rsidRPr="0088193B">
        <w:t>7.1.2.2.2</w:t>
      </w:r>
      <w:r w:rsidRPr="0088193B">
        <w:tab/>
        <w:t>Conformance requirements</w:t>
      </w:r>
    </w:p>
    <w:p w14:paraId="58E2011C" w14:textId="77777777" w:rsidR="00B04B6D" w:rsidRPr="0088193B" w:rsidRDefault="00B04B6D" w:rsidP="00B04B6D">
      <w:r w:rsidRPr="0088193B">
        <w:t>References: The conformance requirements covered in the current TC are specified in: TS 36.321, clause</w:t>
      </w:r>
      <w:r w:rsidR="001B1957" w:rsidRPr="0088193B">
        <w:t>s</w:t>
      </w:r>
      <w:r w:rsidRPr="0088193B">
        <w:t xml:space="preserve"> 5.1.2</w:t>
      </w:r>
      <w:r w:rsidR="001B1957" w:rsidRPr="0088193B">
        <w:t xml:space="preserve"> and 5.1.24</w:t>
      </w:r>
      <w:r w:rsidRPr="0088193B">
        <w:t>.</w:t>
      </w:r>
    </w:p>
    <w:p w14:paraId="71517047" w14:textId="77777777" w:rsidR="00B04B6D" w:rsidRPr="0088193B" w:rsidRDefault="00B04B6D" w:rsidP="00B04B6D">
      <w:r w:rsidRPr="0088193B">
        <w:t>[TS 36.321, clause 5.1.2]</w:t>
      </w:r>
    </w:p>
    <w:p w14:paraId="5C4D3D37" w14:textId="77777777" w:rsidR="00150E25" w:rsidRPr="0088193B" w:rsidRDefault="00150E25" w:rsidP="00150E25">
      <w:r w:rsidRPr="0088193B">
        <w:t>The Random Access Resource</w:t>
      </w:r>
      <w:r w:rsidRPr="0088193B">
        <w:rPr>
          <w:lang w:eastAsia="zh-CN"/>
        </w:rPr>
        <w:t xml:space="preserve"> selection</w:t>
      </w:r>
      <w:r w:rsidRPr="0088193B">
        <w:t xml:space="preserve"> procedure shall be performed as follows:</w:t>
      </w:r>
    </w:p>
    <w:p w14:paraId="1A3256B4" w14:textId="77777777" w:rsidR="00150E25" w:rsidRPr="0088193B" w:rsidRDefault="00150E25" w:rsidP="00150E25">
      <w:pPr>
        <w:pStyle w:val="B10"/>
      </w:pPr>
      <w:r w:rsidRPr="0088193B">
        <w:t>-</w:t>
      </w:r>
      <w:r w:rsidRPr="0088193B">
        <w:tab/>
        <w:t xml:space="preserve">If </w:t>
      </w:r>
      <w:r w:rsidR="00CC712E" w:rsidRPr="0088193B">
        <w:rPr>
          <w:i/>
        </w:rPr>
        <w:t>ra-PreambleIndex</w:t>
      </w:r>
      <w:r w:rsidR="00CC712E" w:rsidRPr="0088193B">
        <w:t xml:space="preserve"> (</w:t>
      </w:r>
      <w:r w:rsidRPr="0088193B">
        <w:t>Random Access Preamble</w:t>
      </w:r>
      <w:r w:rsidR="00CC712E" w:rsidRPr="0088193B">
        <w:t>)</w:t>
      </w:r>
      <w:r w:rsidRPr="0088193B">
        <w:t xml:space="preserve"> and </w:t>
      </w:r>
      <w:r w:rsidR="00CC712E" w:rsidRPr="0088193B">
        <w:rPr>
          <w:i/>
        </w:rPr>
        <w:t>ra-PRACH-MaskIndex</w:t>
      </w:r>
      <w:r w:rsidR="00CC712E" w:rsidRPr="0088193B">
        <w:t xml:space="preserve"> (</w:t>
      </w:r>
      <w:r w:rsidRPr="0088193B">
        <w:t>PRACH Mask Index</w:t>
      </w:r>
      <w:r w:rsidR="00CC712E" w:rsidRPr="0088193B">
        <w:t>)</w:t>
      </w:r>
      <w:r w:rsidRPr="0088193B">
        <w:t xml:space="preserve"> have been explicitly signalled and </w:t>
      </w:r>
      <w:r w:rsidR="00CC712E" w:rsidRPr="0088193B">
        <w:rPr>
          <w:i/>
        </w:rPr>
        <w:t>ra-PreambleIndex</w:t>
      </w:r>
      <w:r w:rsidRPr="0088193B">
        <w:t xml:space="preserve"> is not 000000:</w:t>
      </w:r>
    </w:p>
    <w:p w14:paraId="1834E433" w14:textId="77777777" w:rsidR="00150E25" w:rsidRPr="0088193B" w:rsidRDefault="00150E25" w:rsidP="00150E25">
      <w:pPr>
        <w:pStyle w:val="B2"/>
      </w:pPr>
      <w:r w:rsidRPr="0088193B">
        <w:t>-</w:t>
      </w:r>
      <w:r w:rsidRPr="0088193B">
        <w:tab/>
        <w:t>the Random Access Preamble and the PRACH Mask Index are those explicitly signalled.</w:t>
      </w:r>
    </w:p>
    <w:p w14:paraId="402343D5" w14:textId="77777777" w:rsidR="001B1957" w:rsidRPr="0088193B" w:rsidRDefault="001B1957" w:rsidP="001B1957">
      <w:r w:rsidRPr="0088193B">
        <w:t>[TS 36.321, clause 5.1.4]</w:t>
      </w:r>
    </w:p>
    <w:p w14:paraId="23EE0AE9" w14:textId="77777777" w:rsidR="001B1957" w:rsidRPr="0088193B" w:rsidRDefault="001B1957" w:rsidP="001B1957">
      <w:r w:rsidRPr="0088193B">
        <w:t>Once the Random Access Preamble is transmitted and regardless of the possible occurrence of a measurement gap, the UE shall monitor the PDCCH for Random Access Response(s) identified by the RA-RNTI defined below, in the</w:t>
      </w:r>
      <w:r w:rsidR="00B57257" w:rsidRPr="0088193B">
        <w:t xml:space="preserve"> RA Response</w:t>
      </w:r>
      <w:r w:rsidRPr="0088193B">
        <w:t xml:space="preserve"> window which starts at the subframe that contains the end of the preamble transmission [7] plus three subframes and has length ra-ResponseWindowSize subframes. The RA-RNTI associated with the PRACH in which the Random Access Preamble is transmitted, is computed as:</w:t>
      </w:r>
    </w:p>
    <w:p w14:paraId="7E255FE3" w14:textId="77777777" w:rsidR="001B1957" w:rsidRPr="0088193B" w:rsidRDefault="001B1957" w:rsidP="00150E25">
      <w:pPr>
        <w:pStyle w:val="EQ"/>
        <w:jc w:val="center"/>
        <w:rPr>
          <w:noProof w:val="0"/>
        </w:rPr>
      </w:pPr>
      <w:r w:rsidRPr="0088193B">
        <w:rPr>
          <w:noProof w:val="0"/>
        </w:rPr>
        <w:t xml:space="preserve">RA-RNTI= </w:t>
      </w:r>
      <w:r w:rsidR="00CC712E" w:rsidRPr="0088193B">
        <w:rPr>
          <w:noProof w:val="0"/>
        </w:rPr>
        <w:t xml:space="preserve">1 + </w:t>
      </w:r>
      <w:r w:rsidRPr="0088193B">
        <w:rPr>
          <w:noProof w:val="0"/>
        </w:rPr>
        <w:t>t_id+10*f_id</w:t>
      </w:r>
    </w:p>
    <w:p w14:paraId="7ADC8019" w14:textId="77777777" w:rsidR="001B1957" w:rsidRPr="0088193B" w:rsidRDefault="001B1957" w:rsidP="001B1957">
      <w:r w:rsidRPr="0088193B">
        <w:t xml:space="preserve">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w:t>
      </w:r>
      <w:r w:rsidR="00B57257" w:rsidRPr="0088193B">
        <w:t>containing</w:t>
      </w:r>
      <w:r w:rsidR="00B57257" w:rsidRPr="0088193B" w:rsidDel="00F22A50">
        <w:t xml:space="preserve"> </w:t>
      </w:r>
      <w:r w:rsidRPr="0088193B">
        <w:t xml:space="preserve">the Random Access Preamble </w:t>
      </w:r>
      <w:r w:rsidR="00150E25" w:rsidRPr="0088193B">
        <w:t>identifiers that matches the transmitted Random Access Preamble</w:t>
      </w:r>
      <w:r w:rsidRPr="0088193B">
        <w:t>.</w:t>
      </w:r>
    </w:p>
    <w:p w14:paraId="782B2A00" w14:textId="77777777" w:rsidR="001B1957" w:rsidRPr="0088193B" w:rsidRDefault="001B1957" w:rsidP="001B1957">
      <w:pPr>
        <w:pStyle w:val="B10"/>
      </w:pPr>
      <w:r w:rsidRPr="0088193B">
        <w:t>-</w:t>
      </w:r>
      <w:r w:rsidRPr="0088193B">
        <w:tab/>
        <w:t>If a downlink assignment for this TTI has been received on the PDCCH for the RA-RNTI and the received TB is successfully decoded, the UE shall regardless of the possible occurrence of a measurement gap:</w:t>
      </w:r>
    </w:p>
    <w:p w14:paraId="2AF749FF" w14:textId="77777777" w:rsidR="001B1957" w:rsidRPr="0088193B" w:rsidRDefault="001B1957" w:rsidP="001B1957">
      <w:r w:rsidRPr="0088193B">
        <w:t>...</w:t>
      </w:r>
    </w:p>
    <w:p w14:paraId="6BDE892F" w14:textId="77777777" w:rsidR="001B1957" w:rsidRPr="0088193B" w:rsidRDefault="001B1957" w:rsidP="001B1957">
      <w:pPr>
        <w:pStyle w:val="B2"/>
      </w:pPr>
      <w:r w:rsidRPr="0088193B">
        <w:t>-</w:t>
      </w:r>
      <w:r w:rsidRPr="0088193B">
        <w:tab/>
        <w:t>if the Random Access Response contains a Random Access Preamble identifier corresponding to the transmitted Random Access Preamble (see subclause 5.1.3), the UE shall:</w:t>
      </w:r>
    </w:p>
    <w:p w14:paraId="5341D033" w14:textId="77777777" w:rsidR="001B1957" w:rsidRPr="0088193B" w:rsidRDefault="001B1957" w:rsidP="001B1957">
      <w:pPr>
        <w:pStyle w:val="B2"/>
      </w:pPr>
      <w:r w:rsidRPr="0088193B">
        <w:t>-</w:t>
      </w:r>
      <w:r w:rsidRPr="0088193B">
        <w:tab/>
        <w:t>consider this Random Access Response reception successful;</w:t>
      </w:r>
    </w:p>
    <w:p w14:paraId="1EDD25BF" w14:textId="77777777" w:rsidR="00150E25" w:rsidRPr="0088193B" w:rsidRDefault="001B1957" w:rsidP="00150E25">
      <w:pPr>
        <w:pStyle w:val="B3"/>
      </w:pPr>
      <w:r w:rsidRPr="0088193B">
        <w:t>-</w:t>
      </w:r>
      <w:r w:rsidRPr="0088193B">
        <w:tab/>
        <w:t xml:space="preserve">process the received Timing </w:t>
      </w:r>
      <w:r w:rsidR="00150E25" w:rsidRPr="0088193B">
        <w:t>A</w:t>
      </w:r>
      <w:r w:rsidR="00150E25" w:rsidRPr="0088193B">
        <w:rPr>
          <w:lang w:eastAsia="ko-KR"/>
        </w:rPr>
        <w:t>dvance Command</w:t>
      </w:r>
      <w:r w:rsidRPr="0088193B">
        <w:t xml:space="preserve"> (see subclause 5.2);</w:t>
      </w:r>
    </w:p>
    <w:p w14:paraId="24FDD579" w14:textId="77777777" w:rsidR="001B1957" w:rsidRPr="0088193B" w:rsidRDefault="00150E25" w:rsidP="00150E25">
      <w:pPr>
        <w:pStyle w:val="B3"/>
      </w:pPr>
      <w:r w:rsidRPr="0088193B">
        <w:lastRenderedPageBreak/>
        <w:t>-</w:t>
      </w:r>
      <w:r w:rsidRPr="0088193B">
        <w:tab/>
        <w:t xml:space="preserve">indicate the </w:t>
      </w:r>
      <w:r w:rsidR="00CC712E" w:rsidRPr="0088193B">
        <w:rPr>
          <w:i/>
        </w:rPr>
        <w:t>preambleInitialReceivedTargetPower</w:t>
      </w:r>
      <w:r w:rsidR="00CC712E" w:rsidRPr="0088193B">
        <w:t xml:space="preserve"> and the </w:t>
      </w:r>
      <w:r w:rsidRPr="0088193B">
        <w:t>amount of power ramping applied to the latest preamble transmission to lower layers (i.e., (PREAMBLE_TRANSMISSION_COUNTER</w:t>
      </w:r>
      <w:r w:rsidR="00CC712E" w:rsidRPr="0088193B">
        <w:t xml:space="preserve"> – 1) * </w:t>
      </w:r>
      <w:r w:rsidR="00CC712E" w:rsidRPr="0088193B">
        <w:rPr>
          <w:i/>
        </w:rPr>
        <w:t>powerRampingStep</w:t>
      </w:r>
      <w:r w:rsidRPr="0088193B">
        <w:t>);</w:t>
      </w:r>
    </w:p>
    <w:p w14:paraId="38F34891" w14:textId="77777777" w:rsidR="001B1957" w:rsidRPr="0088193B" w:rsidRDefault="001B1957" w:rsidP="001B1957">
      <w:pPr>
        <w:pStyle w:val="B3"/>
      </w:pPr>
      <w:r w:rsidRPr="0088193B">
        <w:t>-</w:t>
      </w:r>
      <w:r w:rsidRPr="0088193B">
        <w:tab/>
        <w:t>process the received UL grant value and indicate it to the lower layers;</w:t>
      </w:r>
    </w:p>
    <w:p w14:paraId="6833B2B2" w14:textId="77777777" w:rsidR="001B1957" w:rsidRPr="0088193B" w:rsidRDefault="001B1957" w:rsidP="001B1957">
      <w:pPr>
        <w:pStyle w:val="B3"/>
      </w:pPr>
      <w:r w:rsidRPr="0088193B">
        <w:t>-</w:t>
      </w:r>
      <w:r w:rsidRPr="0088193B">
        <w:tab/>
        <w:t xml:space="preserve">if </w:t>
      </w:r>
      <w:r w:rsidR="00CC712E" w:rsidRPr="0088193B">
        <w:rPr>
          <w:i/>
        </w:rPr>
        <w:t>ra-PreambleIndex</w:t>
      </w:r>
      <w:r w:rsidRPr="0088193B">
        <w:t xml:space="preserve"> was explicitly signalled </w:t>
      </w:r>
      <w:r w:rsidR="00150E25" w:rsidRPr="0088193B">
        <w:t xml:space="preserve">and </w:t>
      </w:r>
      <w:r w:rsidR="00CC712E" w:rsidRPr="0088193B">
        <w:t>it</w:t>
      </w:r>
      <w:r w:rsidR="00150E25" w:rsidRPr="0088193B">
        <w:t xml:space="preserve"> was not 000000 </w:t>
      </w:r>
      <w:r w:rsidRPr="0088193B">
        <w:t>(i.e., not selected by MAC):</w:t>
      </w:r>
    </w:p>
    <w:p w14:paraId="225B5692" w14:textId="77777777" w:rsidR="001B1957" w:rsidRPr="0088193B" w:rsidRDefault="001B1957" w:rsidP="001B1957">
      <w:pPr>
        <w:pStyle w:val="B4"/>
      </w:pPr>
      <w:r w:rsidRPr="0088193B">
        <w:t>-</w:t>
      </w:r>
      <w:r w:rsidRPr="0088193B">
        <w:tab/>
        <w:t>consider the Random Access procedure successfully completed.</w:t>
      </w:r>
    </w:p>
    <w:p w14:paraId="2514D4D7" w14:textId="77777777" w:rsidR="001B1957" w:rsidRPr="0088193B" w:rsidRDefault="001B1957" w:rsidP="001B1957">
      <w:r w:rsidRPr="0088193B">
        <w:t>...</w:t>
      </w:r>
    </w:p>
    <w:p w14:paraId="2B35FF9E" w14:textId="77777777" w:rsidR="001B1957" w:rsidRPr="0088193B" w:rsidRDefault="001B1957" w:rsidP="001B1957">
      <w:r w:rsidRPr="0088193B">
        <w:t xml:space="preserve">If no Random Access Response is received within the </w:t>
      </w:r>
      <w:r w:rsidR="00CC712E" w:rsidRPr="0088193B">
        <w:t xml:space="preserve">RA Response </w:t>
      </w:r>
      <w:r w:rsidRPr="0088193B">
        <w:t xml:space="preserve">window, or if </w:t>
      </w:r>
      <w:r w:rsidR="00CC712E" w:rsidRPr="0088193B">
        <w:rPr>
          <w:lang w:eastAsia="ko-KR"/>
        </w:rPr>
        <w:t xml:space="preserve">none of </w:t>
      </w:r>
      <w:r w:rsidRPr="0088193B">
        <w:t xml:space="preserve">all received Random Access Responses </w:t>
      </w:r>
      <w:r w:rsidR="00CC712E" w:rsidRPr="0088193B">
        <w:t>contains a</w:t>
      </w:r>
      <w:r w:rsidRPr="0088193B">
        <w:t xml:space="preserve"> Random Access Preamble </w:t>
      </w:r>
      <w:r w:rsidR="00CC712E" w:rsidRPr="0088193B">
        <w:t xml:space="preserve">identifier </w:t>
      </w:r>
      <w:r w:rsidR="00CC712E" w:rsidRPr="0088193B">
        <w:rPr>
          <w:lang w:eastAsia="ko-KR"/>
        </w:rPr>
        <w:t>corresponding to</w:t>
      </w:r>
      <w:r w:rsidRPr="0088193B">
        <w:t xml:space="preserve"> the transmitted Random Access Preamble, the Random Access Response reception is considered not successful and the UE shall:</w:t>
      </w:r>
    </w:p>
    <w:p w14:paraId="519C1D20" w14:textId="77777777" w:rsidR="00150E25" w:rsidRPr="0088193B" w:rsidRDefault="001B1957" w:rsidP="00150E25">
      <w:pPr>
        <w:pStyle w:val="B2"/>
      </w:pPr>
      <w:r w:rsidRPr="0088193B">
        <w:t>-</w:t>
      </w:r>
      <w:r w:rsidRPr="0088193B">
        <w:tab/>
        <w:t>increment PREAMBLE_TRANSMISSION_COUNTER by 1;</w:t>
      </w:r>
    </w:p>
    <w:p w14:paraId="6D162E76" w14:textId="77777777" w:rsidR="00150E25" w:rsidRPr="0088193B" w:rsidRDefault="00150E25" w:rsidP="00150E25">
      <w:pPr>
        <w:pStyle w:val="B10"/>
      </w:pPr>
      <w:r w:rsidRPr="0088193B">
        <w:t>-</w:t>
      </w:r>
      <w:r w:rsidRPr="0088193B">
        <w:tab/>
        <w:t xml:space="preserve">If PREAMBLE_TRANSMISSION_COUNTER = </w:t>
      </w:r>
      <w:r w:rsidR="00CC712E" w:rsidRPr="0088193B">
        <w:rPr>
          <w:i/>
        </w:rPr>
        <w:t>preambleTransMax</w:t>
      </w:r>
      <w:r w:rsidRPr="0088193B">
        <w:t xml:space="preserve"> + 1:</w:t>
      </w:r>
    </w:p>
    <w:p w14:paraId="07015CE8" w14:textId="77777777" w:rsidR="001B1957" w:rsidRPr="0088193B" w:rsidRDefault="00150E25" w:rsidP="00150E25">
      <w:pPr>
        <w:pStyle w:val="B2"/>
      </w:pPr>
      <w:r w:rsidRPr="0088193B">
        <w:t>-</w:t>
      </w:r>
      <w:r w:rsidRPr="0088193B">
        <w:tab/>
        <w:t>indicate a Random Access problem to upper layers</w:t>
      </w:r>
    </w:p>
    <w:p w14:paraId="5A55E375" w14:textId="77777777" w:rsidR="001B1957" w:rsidRPr="0088193B" w:rsidRDefault="00B57257" w:rsidP="001B1957">
      <w:pPr>
        <w:pStyle w:val="B3"/>
      </w:pPr>
      <w:r w:rsidRPr="0088193B">
        <w:t>-</w:t>
      </w:r>
      <w:r w:rsidRPr="0088193B">
        <w:tab/>
        <w:t>if in this Random Access procedure, the Random Access Preamble was selected by MAC:</w:t>
      </w:r>
    </w:p>
    <w:p w14:paraId="2C03DBAB" w14:textId="77777777" w:rsidR="001B1957" w:rsidRPr="0088193B" w:rsidRDefault="001B1957" w:rsidP="001B1957">
      <w:pPr>
        <w:pStyle w:val="B4"/>
      </w:pPr>
      <w:r w:rsidRPr="0088193B">
        <w:t>-</w:t>
      </w:r>
      <w:r w:rsidRPr="0088193B">
        <w:tab/>
        <w:t xml:space="preserve">based on the </w:t>
      </w:r>
      <w:r w:rsidR="00E26AE4" w:rsidRPr="0088193B">
        <w:t>back off</w:t>
      </w:r>
      <w:r w:rsidRPr="0088193B">
        <w:t xml:space="preserve"> parameter in the UE, select a random </w:t>
      </w:r>
      <w:r w:rsidR="00E26AE4" w:rsidRPr="0088193B">
        <w:t>back off</w:t>
      </w:r>
      <w:r w:rsidRPr="0088193B">
        <w:t xml:space="preserve"> time according to a uniform distribution between 0 and the </w:t>
      </w:r>
      <w:r w:rsidR="00E26AE4" w:rsidRPr="0088193B">
        <w:t>Back off</w:t>
      </w:r>
      <w:r w:rsidRPr="0088193B">
        <w:t xml:space="preserve"> Parameter Value;</w:t>
      </w:r>
    </w:p>
    <w:p w14:paraId="2B0EF2A2" w14:textId="77777777" w:rsidR="001B1957" w:rsidRPr="0088193B" w:rsidRDefault="001B1957" w:rsidP="001B1957">
      <w:pPr>
        <w:pStyle w:val="B4"/>
      </w:pPr>
      <w:r w:rsidRPr="0088193B">
        <w:t>-</w:t>
      </w:r>
      <w:r w:rsidRPr="0088193B">
        <w:tab/>
        <w:t xml:space="preserve">delay the subsequent Random Access transmission by the </w:t>
      </w:r>
      <w:r w:rsidR="00E26AE4" w:rsidRPr="0088193B">
        <w:t>back off</w:t>
      </w:r>
      <w:r w:rsidRPr="0088193B">
        <w:t xml:space="preserve"> time;</w:t>
      </w:r>
    </w:p>
    <w:p w14:paraId="777EFD93" w14:textId="77777777" w:rsidR="001B1957" w:rsidRPr="0088193B" w:rsidRDefault="001B1957" w:rsidP="001B1957">
      <w:pPr>
        <w:pStyle w:val="B2"/>
      </w:pPr>
      <w:r w:rsidRPr="0088193B">
        <w:t xml:space="preserve"> -</w:t>
      </w:r>
      <w:r w:rsidRPr="0088193B">
        <w:tab/>
        <w:t>proceed to the selection of a Random Access Resource (see subclause 5.1.2).</w:t>
      </w:r>
    </w:p>
    <w:p w14:paraId="5DD2F09A" w14:textId="77777777" w:rsidR="00B04B6D" w:rsidRPr="0088193B" w:rsidRDefault="00B04B6D" w:rsidP="00B04B6D">
      <w:pPr>
        <w:pStyle w:val="H6"/>
      </w:pPr>
      <w:r w:rsidRPr="0088193B">
        <w:t>7.1.2.2.3</w:t>
      </w:r>
      <w:r w:rsidRPr="0088193B">
        <w:tab/>
        <w:t>Test description</w:t>
      </w:r>
    </w:p>
    <w:p w14:paraId="00653C0F" w14:textId="77777777" w:rsidR="00B04B6D" w:rsidRPr="0088193B" w:rsidRDefault="00B04B6D" w:rsidP="00B04B6D">
      <w:pPr>
        <w:pStyle w:val="H6"/>
      </w:pPr>
      <w:r w:rsidRPr="0088193B">
        <w:t>7.1.2.2.3.1</w:t>
      </w:r>
      <w:r w:rsidRPr="0088193B">
        <w:tab/>
        <w:t>Pre-test conditions</w:t>
      </w:r>
    </w:p>
    <w:p w14:paraId="46BDC572" w14:textId="77777777" w:rsidR="00B04B6D" w:rsidRPr="0088193B" w:rsidRDefault="00B04B6D" w:rsidP="00B04B6D">
      <w:pPr>
        <w:pStyle w:val="H6"/>
      </w:pPr>
      <w:r w:rsidRPr="0088193B">
        <w:t>System Simulator:</w:t>
      </w:r>
    </w:p>
    <w:p w14:paraId="794C7084" w14:textId="77777777" w:rsidR="00B04B6D" w:rsidRPr="0088193B" w:rsidRDefault="00B04B6D" w:rsidP="00B04B6D">
      <w:pPr>
        <w:pStyle w:val="B10"/>
      </w:pPr>
      <w:r w:rsidRPr="0088193B">
        <w:t>-</w:t>
      </w:r>
      <w:r w:rsidRPr="0088193B">
        <w:tab/>
        <w:t>Cell 1</w:t>
      </w:r>
    </w:p>
    <w:p w14:paraId="048578D5" w14:textId="77777777" w:rsidR="00B04B6D" w:rsidRPr="0088193B" w:rsidRDefault="00B04B6D" w:rsidP="00B04B6D">
      <w:pPr>
        <w:pStyle w:val="H6"/>
      </w:pPr>
      <w:r w:rsidRPr="0088193B">
        <w:t>UE:</w:t>
      </w:r>
    </w:p>
    <w:p w14:paraId="0F79470B" w14:textId="77777777" w:rsidR="00B04B6D" w:rsidRPr="0088193B" w:rsidRDefault="00B04B6D" w:rsidP="00B04B6D">
      <w:r w:rsidRPr="0088193B">
        <w:t>None.</w:t>
      </w:r>
    </w:p>
    <w:p w14:paraId="3AA7254C" w14:textId="77777777" w:rsidR="00B04B6D" w:rsidRPr="0088193B" w:rsidRDefault="00B04B6D" w:rsidP="00B04B6D">
      <w:pPr>
        <w:pStyle w:val="H6"/>
      </w:pPr>
      <w:r w:rsidRPr="0088193B">
        <w:t>Preamble:</w:t>
      </w:r>
    </w:p>
    <w:p w14:paraId="394EA635" w14:textId="77777777" w:rsidR="00B04B6D" w:rsidRPr="0088193B" w:rsidRDefault="00B04B6D" w:rsidP="00B04B6D">
      <w:pPr>
        <w:pStyle w:val="B10"/>
      </w:pPr>
      <w:r w:rsidRPr="0088193B">
        <w:t>-</w:t>
      </w:r>
      <w:r w:rsidRPr="0088193B">
        <w:tab/>
      </w:r>
      <w:r w:rsidR="00590065" w:rsidRPr="0088193B">
        <w:t xml:space="preserve">The </w:t>
      </w:r>
      <w:r w:rsidRPr="0088193B">
        <w:t xml:space="preserve">UE </w:t>
      </w:r>
      <w:r w:rsidR="00590065" w:rsidRPr="0088193B">
        <w:t xml:space="preserve">is </w:t>
      </w:r>
      <w:r w:rsidRPr="0088193B">
        <w:t>in state Generic RB Established (state 3) according to [18] in cell 1</w:t>
      </w:r>
    </w:p>
    <w:p w14:paraId="194B11AD" w14:textId="77777777" w:rsidR="00B04B6D" w:rsidRPr="0088193B" w:rsidRDefault="00B04B6D" w:rsidP="00B04B6D">
      <w:pPr>
        <w:pStyle w:val="H6"/>
      </w:pPr>
      <w:r w:rsidRPr="0088193B">
        <w:lastRenderedPageBreak/>
        <w:t>7.1.2.2.3.2</w:t>
      </w:r>
      <w:r w:rsidRPr="0088193B">
        <w:tab/>
        <w:t>Test procedure sequence</w:t>
      </w:r>
    </w:p>
    <w:p w14:paraId="6FF1EC31" w14:textId="77777777" w:rsidR="00B04B6D" w:rsidRPr="0088193B" w:rsidRDefault="00B04B6D" w:rsidP="00B04B6D">
      <w:pPr>
        <w:pStyle w:val="TH"/>
      </w:pPr>
      <w:r w:rsidRPr="0088193B">
        <w:t>Table 7.1.2.2.3.2-</w:t>
      </w:r>
      <w:r w:rsidR="001B1957" w:rsidRPr="0088193B">
        <w:t>1</w:t>
      </w:r>
      <w:r w:rsidRPr="0088193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A4F34" w:rsidRPr="0088193B" w14:paraId="040973BB" w14:textId="77777777">
        <w:tc>
          <w:tcPr>
            <w:tcW w:w="534" w:type="dxa"/>
            <w:tcBorders>
              <w:bottom w:val="nil"/>
            </w:tcBorders>
            <w:shd w:val="clear" w:color="auto" w:fill="auto"/>
          </w:tcPr>
          <w:p w14:paraId="2EFF058B" w14:textId="77777777" w:rsidR="006A4F34" w:rsidRPr="0088193B" w:rsidRDefault="006A4F34" w:rsidP="006A4F34">
            <w:pPr>
              <w:pStyle w:val="TAH"/>
            </w:pPr>
            <w:r w:rsidRPr="0088193B">
              <w:t>St</w:t>
            </w:r>
          </w:p>
        </w:tc>
        <w:tc>
          <w:tcPr>
            <w:tcW w:w="3968" w:type="dxa"/>
            <w:shd w:val="clear" w:color="auto" w:fill="auto"/>
          </w:tcPr>
          <w:p w14:paraId="08847526" w14:textId="77777777" w:rsidR="006A4F34" w:rsidRPr="0088193B" w:rsidRDefault="006A4F34" w:rsidP="006A4F34">
            <w:pPr>
              <w:pStyle w:val="TAH"/>
            </w:pPr>
            <w:r w:rsidRPr="0088193B">
              <w:t>Procedure</w:t>
            </w:r>
          </w:p>
        </w:tc>
        <w:tc>
          <w:tcPr>
            <w:tcW w:w="3684" w:type="dxa"/>
            <w:gridSpan w:val="2"/>
            <w:shd w:val="clear" w:color="auto" w:fill="auto"/>
          </w:tcPr>
          <w:p w14:paraId="5C8EE980" w14:textId="77777777" w:rsidR="006A4F34" w:rsidRPr="0088193B" w:rsidRDefault="006A4F34" w:rsidP="006A4F34">
            <w:pPr>
              <w:pStyle w:val="TAH"/>
            </w:pPr>
            <w:r w:rsidRPr="0088193B">
              <w:t>Message Sequence</w:t>
            </w:r>
          </w:p>
        </w:tc>
        <w:tc>
          <w:tcPr>
            <w:tcW w:w="567" w:type="dxa"/>
            <w:tcBorders>
              <w:bottom w:val="nil"/>
            </w:tcBorders>
            <w:shd w:val="clear" w:color="auto" w:fill="auto"/>
          </w:tcPr>
          <w:p w14:paraId="71A0C444" w14:textId="77777777" w:rsidR="006A4F34" w:rsidRPr="0088193B" w:rsidRDefault="006A4F34" w:rsidP="006A4F34">
            <w:pPr>
              <w:pStyle w:val="TAH"/>
            </w:pPr>
            <w:r w:rsidRPr="0088193B">
              <w:t>TP</w:t>
            </w:r>
          </w:p>
        </w:tc>
        <w:tc>
          <w:tcPr>
            <w:tcW w:w="850" w:type="dxa"/>
            <w:tcBorders>
              <w:bottom w:val="nil"/>
            </w:tcBorders>
            <w:shd w:val="clear" w:color="auto" w:fill="auto"/>
          </w:tcPr>
          <w:p w14:paraId="3F964CB4" w14:textId="77777777" w:rsidR="006A4F34" w:rsidRPr="0088193B" w:rsidRDefault="006A4F34" w:rsidP="006A4F34">
            <w:pPr>
              <w:pStyle w:val="TAH"/>
            </w:pPr>
            <w:r w:rsidRPr="0088193B">
              <w:t>Verdict</w:t>
            </w:r>
          </w:p>
        </w:tc>
      </w:tr>
      <w:tr w:rsidR="006A4F34" w:rsidRPr="0088193B" w14:paraId="4BDAFD6B" w14:textId="77777777">
        <w:tc>
          <w:tcPr>
            <w:tcW w:w="534" w:type="dxa"/>
            <w:tcBorders>
              <w:top w:val="nil"/>
            </w:tcBorders>
            <w:shd w:val="clear" w:color="auto" w:fill="auto"/>
          </w:tcPr>
          <w:p w14:paraId="79A97458" w14:textId="77777777" w:rsidR="006A4F34" w:rsidRPr="0088193B" w:rsidRDefault="006A4F34" w:rsidP="006A4F34">
            <w:pPr>
              <w:pStyle w:val="TAH"/>
            </w:pPr>
          </w:p>
        </w:tc>
        <w:tc>
          <w:tcPr>
            <w:tcW w:w="3968" w:type="dxa"/>
            <w:shd w:val="clear" w:color="auto" w:fill="auto"/>
          </w:tcPr>
          <w:p w14:paraId="74E142A3" w14:textId="77777777" w:rsidR="006A4F34" w:rsidRPr="0088193B" w:rsidRDefault="006A4F34" w:rsidP="006A4F34">
            <w:pPr>
              <w:pStyle w:val="TAH"/>
            </w:pPr>
          </w:p>
        </w:tc>
        <w:tc>
          <w:tcPr>
            <w:tcW w:w="708" w:type="dxa"/>
            <w:shd w:val="clear" w:color="auto" w:fill="auto"/>
          </w:tcPr>
          <w:p w14:paraId="00C64BFF" w14:textId="77777777" w:rsidR="006A4F34" w:rsidRPr="0088193B" w:rsidRDefault="006A4F34" w:rsidP="006A4F34">
            <w:pPr>
              <w:pStyle w:val="TAH"/>
            </w:pPr>
            <w:r w:rsidRPr="0088193B">
              <w:t>U - S</w:t>
            </w:r>
          </w:p>
        </w:tc>
        <w:tc>
          <w:tcPr>
            <w:tcW w:w="2976" w:type="dxa"/>
            <w:shd w:val="clear" w:color="auto" w:fill="auto"/>
          </w:tcPr>
          <w:p w14:paraId="525E34F3" w14:textId="77777777" w:rsidR="006A4F34" w:rsidRPr="0088193B" w:rsidRDefault="006A4F34" w:rsidP="006A4F34">
            <w:pPr>
              <w:pStyle w:val="TAH"/>
            </w:pPr>
            <w:r w:rsidRPr="0088193B">
              <w:t>Message</w:t>
            </w:r>
          </w:p>
        </w:tc>
        <w:tc>
          <w:tcPr>
            <w:tcW w:w="567" w:type="dxa"/>
            <w:tcBorders>
              <w:top w:val="nil"/>
            </w:tcBorders>
            <w:shd w:val="clear" w:color="auto" w:fill="auto"/>
          </w:tcPr>
          <w:p w14:paraId="03223AC7" w14:textId="77777777" w:rsidR="006A4F34" w:rsidRPr="0088193B" w:rsidRDefault="006A4F34" w:rsidP="006A4F34">
            <w:pPr>
              <w:pStyle w:val="TAH"/>
            </w:pPr>
          </w:p>
        </w:tc>
        <w:tc>
          <w:tcPr>
            <w:tcW w:w="850" w:type="dxa"/>
            <w:tcBorders>
              <w:top w:val="nil"/>
            </w:tcBorders>
            <w:shd w:val="clear" w:color="auto" w:fill="auto"/>
          </w:tcPr>
          <w:p w14:paraId="5335A3D5" w14:textId="77777777" w:rsidR="006A4F34" w:rsidRPr="0088193B" w:rsidRDefault="006A4F34" w:rsidP="006A4F34">
            <w:pPr>
              <w:pStyle w:val="TAH"/>
            </w:pPr>
          </w:p>
        </w:tc>
      </w:tr>
      <w:tr w:rsidR="006A4F34" w:rsidRPr="0088193B" w14:paraId="059C4410" w14:textId="77777777">
        <w:tc>
          <w:tcPr>
            <w:tcW w:w="534" w:type="dxa"/>
            <w:shd w:val="clear" w:color="auto" w:fill="auto"/>
          </w:tcPr>
          <w:p w14:paraId="2B38D6F3" w14:textId="77777777" w:rsidR="006A4F34" w:rsidRPr="0088193B" w:rsidRDefault="006A4F34" w:rsidP="006A4F34">
            <w:pPr>
              <w:pStyle w:val="TAC"/>
            </w:pPr>
            <w:r w:rsidRPr="0088193B">
              <w:t>1</w:t>
            </w:r>
          </w:p>
        </w:tc>
        <w:tc>
          <w:tcPr>
            <w:tcW w:w="3968" w:type="dxa"/>
            <w:shd w:val="clear" w:color="auto" w:fill="auto"/>
          </w:tcPr>
          <w:p w14:paraId="3E9B0364" w14:textId="77777777" w:rsidR="006A4F34" w:rsidRPr="0088193B" w:rsidRDefault="006A4F34" w:rsidP="006A4F34">
            <w:pPr>
              <w:pStyle w:val="TAL"/>
            </w:pPr>
            <w:r w:rsidRPr="0088193B">
              <w:t>The SS transmits a PDCCH order providing Random Access Preamble.</w:t>
            </w:r>
          </w:p>
        </w:tc>
        <w:tc>
          <w:tcPr>
            <w:tcW w:w="708" w:type="dxa"/>
            <w:shd w:val="clear" w:color="auto" w:fill="auto"/>
          </w:tcPr>
          <w:p w14:paraId="5BDDE85F" w14:textId="77777777" w:rsidR="006A4F34" w:rsidRPr="0088193B" w:rsidRDefault="006A4F34" w:rsidP="006A4F34">
            <w:pPr>
              <w:pStyle w:val="TAC"/>
            </w:pPr>
            <w:r w:rsidRPr="0088193B">
              <w:t>&lt;--</w:t>
            </w:r>
          </w:p>
        </w:tc>
        <w:tc>
          <w:tcPr>
            <w:tcW w:w="2976" w:type="dxa"/>
            <w:shd w:val="clear" w:color="auto" w:fill="auto"/>
          </w:tcPr>
          <w:p w14:paraId="6B286491" w14:textId="77777777" w:rsidR="006A4F34" w:rsidRPr="0088193B" w:rsidRDefault="006A4F34" w:rsidP="006A4F34">
            <w:pPr>
              <w:pStyle w:val="TAL"/>
            </w:pPr>
            <w:r w:rsidRPr="0088193B">
              <w:t>(PDCCH Order)</w:t>
            </w:r>
          </w:p>
        </w:tc>
        <w:tc>
          <w:tcPr>
            <w:tcW w:w="567" w:type="dxa"/>
            <w:shd w:val="clear" w:color="auto" w:fill="auto"/>
          </w:tcPr>
          <w:p w14:paraId="07A709A3" w14:textId="77777777" w:rsidR="006A4F34" w:rsidRPr="0088193B" w:rsidRDefault="006A4F34" w:rsidP="006A4F34">
            <w:pPr>
              <w:pStyle w:val="TAC"/>
            </w:pPr>
            <w:r w:rsidRPr="0088193B">
              <w:t>-</w:t>
            </w:r>
          </w:p>
        </w:tc>
        <w:tc>
          <w:tcPr>
            <w:tcW w:w="850" w:type="dxa"/>
            <w:shd w:val="clear" w:color="auto" w:fill="auto"/>
          </w:tcPr>
          <w:p w14:paraId="2E29688A" w14:textId="77777777" w:rsidR="006A4F34" w:rsidRPr="0088193B" w:rsidRDefault="006A4F34" w:rsidP="006A4F34">
            <w:pPr>
              <w:pStyle w:val="TAC"/>
            </w:pPr>
            <w:r w:rsidRPr="0088193B">
              <w:t>-</w:t>
            </w:r>
          </w:p>
        </w:tc>
      </w:tr>
      <w:tr w:rsidR="006A4F34" w:rsidRPr="0088193B" w14:paraId="4B342D35" w14:textId="77777777">
        <w:tc>
          <w:tcPr>
            <w:tcW w:w="534" w:type="dxa"/>
            <w:shd w:val="clear" w:color="auto" w:fill="auto"/>
          </w:tcPr>
          <w:p w14:paraId="56EBC9B1" w14:textId="77777777" w:rsidR="006A4F34" w:rsidRPr="0088193B" w:rsidRDefault="006A4F34" w:rsidP="006A4F34">
            <w:pPr>
              <w:pStyle w:val="TAC"/>
            </w:pPr>
            <w:r w:rsidRPr="0088193B">
              <w:t>2</w:t>
            </w:r>
          </w:p>
        </w:tc>
        <w:tc>
          <w:tcPr>
            <w:tcW w:w="3968" w:type="dxa"/>
            <w:shd w:val="clear" w:color="auto" w:fill="auto"/>
          </w:tcPr>
          <w:p w14:paraId="2EA567C4" w14:textId="77777777" w:rsidR="006A4F34" w:rsidRPr="0088193B" w:rsidRDefault="006A4F34" w:rsidP="006A4F34">
            <w:pPr>
              <w:pStyle w:val="TAL"/>
            </w:pPr>
            <w:r w:rsidRPr="0088193B">
              <w:t>Check: does the UE transmit a preamble on PRACH</w:t>
            </w:r>
            <w:r w:rsidR="0063297D" w:rsidRPr="0088193B">
              <w:rPr>
                <w:lang w:eastAsia="zh-CN"/>
              </w:rPr>
              <w:t xml:space="preserve"> </w:t>
            </w:r>
            <w:r w:rsidRPr="0088193B">
              <w:t>using the same preamble index as given in step 1?</w:t>
            </w:r>
          </w:p>
        </w:tc>
        <w:tc>
          <w:tcPr>
            <w:tcW w:w="708" w:type="dxa"/>
            <w:shd w:val="clear" w:color="auto" w:fill="auto"/>
          </w:tcPr>
          <w:p w14:paraId="1A8A833A" w14:textId="77777777" w:rsidR="006A4F34" w:rsidRPr="0088193B" w:rsidRDefault="006A4F34" w:rsidP="006A4F34">
            <w:pPr>
              <w:pStyle w:val="TAC"/>
            </w:pPr>
            <w:r w:rsidRPr="0088193B">
              <w:t>--&gt;</w:t>
            </w:r>
          </w:p>
        </w:tc>
        <w:tc>
          <w:tcPr>
            <w:tcW w:w="2976" w:type="dxa"/>
            <w:shd w:val="clear" w:color="auto" w:fill="auto"/>
          </w:tcPr>
          <w:p w14:paraId="4ED90450" w14:textId="77777777" w:rsidR="006A4F34" w:rsidRPr="0088193B" w:rsidRDefault="006A4F34" w:rsidP="006A4F34">
            <w:pPr>
              <w:pStyle w:val="TAL"/>
            </w:pPr>
            <w:r w:rsidRPr="0088193B">
              <w:t>(PRACH Preamble)</w:t>
            </w:r>
          </w:p>
        </w:tc>
        <w:tc>
          <w:tcPr>
            <w:tcW w:w="567" w:type="dxa"/>
            <w:shd w:val="clear" w:color="auto" w:fill="auto"/>
          </w:tcPr>
          <w:p w14:paraId="76874C66" w14:textId="77777777" w:rsidR="006A4F34" w:rsidRPr="0088193B" w:rsidRDefault="006A4F34" w:rsidP="006A4F34">
            <w:pPr>
              <w:pStyle w:val="TAC"/>
            </w:pPr>
            <w:r w:rsidRPr="0088193B">
              <w:t>1</w:t>
            </w:r>
          </w:p>
        </w:tc>
        <w:tc>
          <w:tcPr>
            <w:tcW w:w="850" w:type="dxa"/>
            <w:shd w:val="clear" w:color="auto" w:fill="auto"/>
          </w:tcPr>
          <w:p w14:paraId="3F8ACF01" w14:textId="77777777" w:rsidR="006A4F34" w:rsidRPr="0088193B" w:rsidRDefault="006A4F34" w:rsidP="006A4F34">
            <w:pPr>
              <w:pStyle w:val="TAC"/>
            </w:pPr>
            <w:r w:rsidRPr="0088193B">
              <w:t>P</w:t>
            </w:r>
          </w:p>
        </w:tc>
      </w:tr>
      <w:tr w:rsidR="006A4F34" w:rsidRPr="0088193B" w14:paraId="1A1F62D3" w14:textId="77777777">
        <w:tc>
          <w:tcPr>
            <w:tcW w:w="534" w:type="dxa"/>
            <w:shd w:val="clear" w:color="auto" w:fill="auto"/>
          </w:tcPr>
          <w:p w14:paraId="2BB72DE9" w14:textId="77777777" w:rsidR="006A4F34" w:rsidRPr="0088193B" w:rsidRDefault="006A4F34" w:rsidP="006A4F34">
            <w:pPr>
              <w:pStyle w:val="TAC"/>
            </w:pPr>
            <w:r w:rsidRPr="0088193B">
              <w:t>3</w:t>
            </w:r>
          </w:p>
        </w:tc>
        <w:tc>
          <w:tcPr>
            <w:tcW w:w="3968" w:type="dxa"/>
            <w:shd w:val="clear" w:color="auto" w:fill="auto"/>
          </w:tcPr>
          <w:p w14:paraId="2D690D73" w14:textId="77777777" w:rsidR="006A4F34" w:rsidRPr="0088193B" w:rsidRDefault="006A4F34" w:rsidP="006A4F34">
            <w:pPr>
              <w:pStyle w:val="TAL"/>
            </w:pPr>
            <w:r w:rsidRPr="0088193B">
              <w:t xml:space="preserve">Check: does the UE transmit a preamble on PRACH after </w:t>
            </w:r>
            <w:r w:rsidRPr="0088193B">
              <w:rPr>
                <w:i/>
                <w:iCs/>
              </w:rPr>
              <w:t>ra-ResponseWindowSize</w:t>
            </w:r>
            <w:r w:rsidRPr="0088193B">
              <w:t xml:space="preserve"> using the same preamble index as given in step 1?</w:t>
            </w:r>
          </w:p>
        </w:tc>
        <w:tc>
          <w:tcPr>
            <w:tcW w:w="708" w:type="dxa"/>
            <w:shd w:val="clear" w:color="auto" w:fill="auto"/>
          </w:tcPr>
          <w:p w14:paraId="3235CB65" w14:textId="77777777" w:rsidR="006A4F34" w:rsidRPr="0088193B" w:rsidRDefault="006A4F34" w:rsidP="006A4F34">
            <w:pPr>
              <w:pStyle w:val="TAC"/>
            </w:pPr>
            <w:r w:rsidRPr="0088193B">
              <w:t>--&gt;</w:t>
            </w:r>
          </w:p>
        </w:tc>
        <w:tc>
          <w:tcPr>
            <w:tcW w:w="2976" w:type="dxa"/>
            <w:shd w:val="clear" w:color="auto" w:fill="auto"/>
          </w:tcPr>
          <w:p w14:paraId="54C8BAA1" w14:textId="77777777" w:rsidR="006A4F34" w:rsidRPr="0088193B" w:rsidRDefault="006A4F34" w:rsidP="006A4F34">
            <w:pPr>
              <w:pStyle w:val="TAL"/>
            </w:pPr>
            <w:r w:rsidRPr="0088193B">
              <w:t>(PRACH Preamble)</w:t>
            </w:r>
          </w:p>
        </w:tc>
        <w:tc>
          <w:tcPr>
            <w:tcW w:w="567" w:type="dxa"/>
            <w:shd w:val="clear" w:color="auto" w:fill="auto"/>
          </w:tcPr>
          <w:p w14:paraId="33ACA3A2" w14:textId="77777777" w:rsidR="006A4F34" w:rsidRPr="0088193B" w:rsidRDefault="006A4F34" w:rsidP="006A4F34">
            <w:pPr>
              <w:pStyle w:val="TAC"/>
            </w:pPr>
            <w:r w:rsidRPr="0088193B">
              <w:t>2</w:t>
            </w:r>
          </w:p>
        </w:tc>
        <w:tc>
          <w:tcPr>
            <w:tcW w:w="850" w:type="dxa"/>
            <w:shd w:val="clear" w:color="auto" w:fill="auto"/>
          </w:tcPr>
          <w:p w14:paraId="010E3BF9" w14:textId="77777777" w:rsidR="006A4F34" w:rsidRPr="0088193B" w:rsidRDefault="006A4F34" w:rsidP="006A4F34">
            <w:pPr>
              <w:pStyle w:val="TAC"/>
            </w:pPr>
            <w:r w:rsidRPr="0088193B">
              <w:t>P</w:t>
            </w:r>
          </w:p>
        </w:tc>
      </w:tr>
      <w:tr w:rsidR="006A4F34" w:rsidRPr="0088193B" w14:paraId="4D52D3FF" w14:textId="77777777">
        <w:tc>
          <w:tcPr>
            <w:tcW w:w="534" w:type="dxa"/>
            <w:shd w:val="clear" w:color="auto" w:fill="auto"/>
          </w:tcPr>
          <w:p w14:paraId="411F084D" w14:textId="77777777" w:rsidR="006A4F34" w:rsidRPr="0088193B" w:rsidRDefault="006A4F34" w:rsidP="006A4F34">
            <w:pPr>
              <w:pStyle w:val="TAC"/>
            </w:pPr>
            <w:r w:rsidRPr="0088193B">
              <w:t>4</w:t>
            </w:r>
          </w:p>
        </w:tc>
        <w:tc>
          <w:tcPr>
            <w:tcW w:w="3968" w:type="dxa"/>
            <w:shd w:val="clear" w:color="auto" w:fill="auto"/>
          </w:tcPr>
          <w:p w14:paraId="5E8E5A89" w14:textId="77777777" w:rsidR="006A4F34" w:rsidRPr="0088193B" w:rsidRDefault="006A4F34" w:rsidP="006A4F34">
            <w:pPr>
              <w:pStyle w:val="TAL"/>
            </w:pPr>
            <w:r w:rsidRPr="0088193B">
              <w:t xml:space="preserve">Check: does the UE transmit a preamble on PRACH after </w:t>
            </w:r>
            <w:r w:rsidRPr="0088193B">
              <w:rPr>
                <w:i/>
                <w:iCs/>
              </w:rPr>
              <w:t>ra-ResponseWindowSize</w:t>
            </w:r>
            <w:r w:rsidRPr="0088193B">
              <w:t xml:space="preserve"> using the same preamble index as given in step 1?</w:t>
            </w:r>
          </w:p>
        </w:tc>
        <w:tc>
          <w:tcPr>
            <w:tcW w:w="708" w:type="dxa"/>
            <w:shd w:val="clear" w:color="auto" w:fill="auto"/>
          </w:tcPr>
          <w:p w14:paraId="163412CA" w14:textId="77777777" w:rsidR="006A4F34" w:rsidRPr="0088193B" w:rsidRDefault="006A4F34" w:rsidP="006A4F34">
            <w:pPr>
              <w:pStyle w:val="TAC"/>
            </w:pPr>
            <w:r w:rsidRPr="0088193B">
              <w:t>--&gt;</w:t>
            </w:r>
          </w:p>
        </w:tc>
        <w:tc>
          <w:tcPr>
            <w:tcW w:w="2976" w:type="dxa"/>
            <w:shd w:val="clear" w:color="auto" w:fill="auto"/>
          </w:tcPr>
          <w:p w14:paraId="66C17AC4" w14:textId="77777777" w:rsidR="006A4F34" w:rsidRPr="0088193B" w:rsidRDefault="006A4F34" w:rsidP="006A4F34">
            <w:pPr>
              <w:pStyle w:val="TAL"/>
            </w:pPr>
            <w:r w:rsidRPr="0088193B">
              <w:t>(PRACH Preamble)</w:t>
            </w:r>
          </w:p>
        </w:tc>
        <w:tc>
          <w:tcPr>
            <w:tcW w:w="567" w:type="dxa"/>
            <w:shd w:val="clear" w:color="auto" w:fill="auto"/>
          </w:tcPr>
          <w:p w14:paraId="278F9190" w14:textId="77777777" w:rsidR="006A4F34" w:rsidRPr="0088193B" w:rsidRDefault="006A4F34" w:rsidP="006A4F34">
            <w:pPr>
              <w:pStyle w:val="TAC"/>
            </w:pPr>
            <w:r w:rsidRPr="0088193B">
              <w:t>2</w:t>
            </w:r>
          </w:p>
        </w:tc>
        <w:tc>
          <w:tcPr>
            <w:tcW w:w="850" w:type="dxa"/>
            <w:shd w:val="clear" w:color="auto" w:fill="auto"/>
          </w:tcPr>
          <w:p w14:paraId="49D00B6B" w14:textId="77777777" w:rsidR="006A4F34" w:rsidRPr="0088193B" w:rsidRDefault="006A4F34" w:rsidP="006A4F34">
            <w:pPr>
              <w:pStyle w:val="TAC"/>
            </w:pPr>
            <w:r w:rsidRPr="0088193B">
              <w:t>P</w:t>
            </w:r>
          </w:p>
        </w:tc>
      </w:tr>
      <w:tr w:rsidR="006A4F34" w:rsidRPr="0088193B" w14:paraId="2B73CD05" w14:textId="77777777">
        <w:tc>
          <w:tcPr>
            <w:tcW w:w="534" w:type="dxa"/>
            <w:shd w:val="clear" w:color="auto" w:fill="auto"/>
          </w:tcPr>
          <w:p w14:paraId="7D9BCC74" w14:textId="77777777" w:rsidR="006A4F34" w:rsidRPr="0088193B" w:rsidRDefault="006A4F34" w:rsidP="006A4F34">
            <w:pPr>
              <w:pStyle w:val="TAC"/>
            </w:pPr>
            <w:r w:rsidRPr="0088193B">
              <w:t>5</w:t>
            </w:r>
          </w:p>
        </w:tc>
        <w:tc>
          <w:tcPr>
            <w:tcW w:w="3968" w:type="dxa"/>
            <w:shd w:val="clear" w:color="auto" w:fill="auto"/>
          </w:tcPr>
          <w:p w14:paraId="5CFF70C8" w14:textId="77777777" w:rsidR="006A4F34" w:rsidRPr="0088193B" w:rsidRDefault="006A4F34" w:rsidP="006A4F34">
            <w:pPr>
              <w:pStyle w:val="TAL"/>
            </w:pPr>
            <w:r w:rsidRPr="0088193B">
              <w:t xml:space="preserve">Check: does the UE transmit a preamble on PRACH after </w:t>
            </w:r>
            <w:r w:rsidRPr="0088193B">
              <w:rPr>
                <w:i/>
                <w:iCs/>
              </w:rPr>
              <w:t>ra-ResponseWindowSize</w:t>
            </w:r>
            <w:r w:rsidRPr="0088193B">
              <w:t xml:space="preserve"> using the same preamble index as given in step 1?</w:t>
            </w:r>
          </w:p>
        </w:tc>
        <w:tc>
          <w:tcPr>
            <w:tcW w:w="708" w:type="dxa"/>
            <w:shd w:val="clear" w:color="auto" w:fill="auto"/>
          </w:tcPr>
          <w:p w14:paraId="4E967F33" w14:textId="77777777" w:rsidR="006A4F34" w:rsidRPr="0088193B" w:rsidRDefault="006A4F34" w:rsidP="006A4F34">
            <w:pPr>
              <w:pStyle w:val="TAC"/>
            </w:pPr>
            <w:r w:rsidRPr="0088193B">
              <w:t>--&gt;</w:t>
            </w:r>
          </w:p>
        </w:tc>
        <w:tc>
          <w:tcPr>
            <w:tcW w:w="2976" w:type="dxa"/>
            <w:shd w:val="clear" w:color="auto" w:fill="auto"/>
          </w:tcPr>
          <w:p w14:paraId="7E9A997F" w14:textId="77777777" w:rsidR="006A4F34" w:rsidRPr="0088193B" w:rsidRDefault="006A4F34" w:rsidP="006A4F34">
            <w:pPr>
              <w:pStyle w:val="TAL"/>
            </w:pPr>
            <w:r w:rsidRPr="0088193B">
              <w:t>(PRACH Preamble)</w:t>
            </w:r>
          </w:p>
        </w:tc>
        <w:tc>
          <w:tcPr>
            <w:tcW w:w="567" w:type="dxa"/>
            <w:shd w:val="clear" w:color="auto" w:fill="auto"/>
          </w:tcPr>
          <w:p w14:paraId="0BFF9267" w14:textId="77777777" w:rsidR="006A4F34" w:rsidRPr="0088193B" w:rsidRDefault="006A4F34" w:rsidP="006A4F34">
            <w:pPr>
              <w:pStyle w:val="TAC"/>
            </w:pPr>
            <w:r w:rsidRPr="0088193B">
              <w:t>2</w:t>
            </w:r>
          </w:p>
        </w:tc>
        <w:tc>
          <w:tcPr>
            <w:tcW w:w="850" w:type="dxa"/>
            <w:shd w:val="clear" w:color="auto" w:fill="auto"/>
          </w:tcPr>
          <w:p w14:paraId="66A0373B" w14:textId="77777777" w:rsidR="006A4F34" w:rsidRPr="0088193B" w:rsidRDefault="006A4F34" w:rsidP="006A4F34">
            <w:pPr>
              <w:pStyle w:val="TAC"/>
            </w:pPr>
            <w:r w:rsidRPr="0088193B">
              <w:t>P</w:t>
            </w:r>
          </w:p>
        </w:tc>
      </w:tr>
      <w:tr w:rsidR="006A4F34" w:rsidRPr="0088193B" w14:paraId="08EBD2A4" w14:textId="77777777">
        <w:tc>
          <w:tcPr>
            <w:tcW w:w="534" w:type="dxa"/>
            <w:shd w:val="clear" w:color="auto" w:fill="auto"/>
          </w:tcPr>
          <w:p w14:paraId="148CF297" w14:textId="77777777" w:rsidR="006A4F34" w:rsidRPr="0088193B" w:rsidRDefault="00702EDA" w:rsidP="006A4F34">
            <w:pPr>
              <w:pStyle w:val="TAC"/>
            </w:pPr>
            <w:r w:rsidRPr="0088193B">
              <w:t>6</w:t>
            </w:r>
          </w:p>
        </w:tc>
        <w:tc>
          <w:tcPr>
            <w:tcW w:w="3968" w:type="dxa"/>
            <w:shd w:val="clear" w:color="auto" w:fill="auto"/>
          </w:tcPr>
          <w:p w14:paraId="7E43400D" w14:textId="77777777" w:rsidR="006A4F34" w:rsidRPr="0088193B" w:rsidRDefault="006A4F34" w:rsidP="006A4F34">
            <w:pPr>
              <w:pStyle w:val="TAL"/>
            </w:pPr>
            <w:r w:rsidRPr="0088193B">
              <w:t xml:space="preserve">The SS transmits Random Access Response with RAPID corresponding to Preamble in step </w:t>
            </w:r>
            <w:r w:rsidR="00702EDA" w:rsidRPr="0088193B">
              <w:t>1.</w:t>
            </w:r>
          </w:p>
        </w:tc>
        <w:tc>
          <w:tcPr>
            <w:tcW w:w="708" w:type="dxa"/>
            <w:shd w:val="clear" w:color="auto" w:fill="auto"/>
          </w:tcPr>
          <w:p w14:paraId="74FD3193" w14:textId="77777777" w:rsidR="006A4F34" w:rsidRPr="0088193B" w:rsidRDefault="006A4F34" w:rsidP="006A4F34">
            <w:pPr>
              <w:pStyle w:val="TAC"/>
            </w:pPr>
            <w:r w:rsidRPr="0088193B">
              <w:t>&lt;--</w:t>
            </w:r>
          </w:p>
        </w:tc>
        <w:tc>
          <w:tcPr>
            <w:tcW w:w="2976" w:type="dxa"/>
            <w:shd w:val="clear" w:color="auto" w:fill="auto"/>
          </w:tcPr>
          <w:p w14:paraId="3063C22C" w14:textId="77777777" w:rsidR="006A4F34" w:rsidRPr="0088193B" w:rsidRDefault="006A4F34" w:rsidP="006A4F34">
            <w:pPr>
              <w:pStyle w:val="TAL"/>
            </w:pPr>
            <w:r w:rsidRPr="0088193B">
              <w:t>Random Access Response</w:t>
            </w:r>
          </w:p>
        </w:tc>
        <w:tc>
          <w:tcPr>
            <w:tcW w:w="567" w:type="dxa"/>
            <w:shd w:val="clear" w:color="auto" w:fill="auto"/>
          </w:tcPr>
          <w:p w14:paraId="7E1CEFDE" w14:textId="77777777" w:rsidR="006A4F34" w:rsidRPr="0088193B" w:rsidRDefault="006A4F34" w:rsidP="006A4F34">
            <w:pPr>
              <w:pStyle w:val="TAC"/>
            </w:pPr>
            <w:r w:rsidRPr="0088193B">
              <w:t>-</w:t>
            </w:r>
          </w:p>
        </w:tc>
        <w:tc>
          <w:tcPr>
            <w:tcW w:w="850" w:type="dxa"/>
            <w:shd w:val="clear" w:color="auto" w:fill="auto"/>
          </w:tcPr>
          <w:p w14:paraId="372B0857" w14:textId="77777777" w:rsidR="006A4F34" w:rsidRPr="0088193B" w:rsidRDefault="006A4F34" w:rsidP="006A4F34">
            <w:pPr>
              <w:pStyle w:val="TAC"/>
            </w:pPr>
            <w:r w:rsidRPr="0088193B">
              <w:t>-</w:t>
            </w:r>
          </w:p>
        </w:tc>
      </w:tr>
      <w:tr w:rsidR="006A4F34" w:rsidRPr="0088193B" w14:paraId="68374E44" w14:textId="77777777">
        <w:tc>
          <w:tcPr>
            <w:tcW w:w="534" w:type="dxa"/>
            <w:shd w:val="clear" w:color="auto" w:fill="auto"/>
          </w:tcPr>
          <w:p w14:paraId="59FC99AB" w14:textId="77777777" w:rsidR="006A4F34" w:rsidRPr="0088193B" w:rsidRDefault="00702EDA" w:rsidP="006A4F34">
            <w:pPr>
              <w:pStyle w:val="TAC"/>
            </w:pPr>
            <w:r w:rsidRPr="0088193B">
              <w:t>7</w:t>
            </w:r>
          </w:p>
        </w:tc>
        <w:tc>
          <w:tcPr>
            <w:tcW w:w="3968" w:type="dxa"/>
            <w:shd w:val="clear" w:color="auto" w:fill="auto"/>
          </w:tcPr>
          <w:p w14:paraId="4AA028E3" w14:textId="77777777" w:rsidR="006A4F34" w:rsidRPr="0088193B" w:rsidRDefault="006A4F34" w:rsidP="006A4F34">
            <w:pPr>
              <w:pStyle w:val="TAL"/>
            </w:pPr>
            <w:r w:rsidRPr="0088193B">
              <w:t>Check: does the test result of CALL generic procedure indicate that UE is in E-UTRA RRC_CONNECTED state?</w:t>
            </w:r>
          </w:p>
        </w:tc>
        <w:tc>
          <w:tcPr>
            <w:tcW w:w="708" w:type="dxa"/>
            <w:shd w:val="clear" w:color="auto" w:fill="auto"/>
          </w:tcPr>
          <w:p w14:paraId="7D4D584A" w14:textId="77777777" w:rsidR="006A4F34" w:rsidRPr="0088193B" w:rsidRDefault="006A4F34" w:rsidP="006A4F34">
            <w:pPr>
              <w:pStyle w:val="TAC"/>
            </w:pPr>
            <w:r w:rsidRPr="0088193B">
              <w:t>-</w:t>
            </w:r>
          </w:p>
        </w:tc>
        <w:tc>
          <w:tcPr>
            <w:tcW w:w="2976" w:type="dxa"/>
            <w:shd w:val="clear" w:color="auto" w:fill="auto"/>
          </w:tcPr>
          <w:p w14:paraId="1B410832" w14:textId="77777777" w:rsidR="006A4F34" w:rsidRPr="0088193B" w:rsidRDefault="006A4F34" w:rsidP="006A4F34">
            <w:pPr>
              <w:pStyle w:val="TAL"/>
            </w:pPr>
            <w:r w:rsidRPr="0088193B">
              <w:t>-</w:t>
            </w:r>
          </w:p>
        </w:tc>
        <w:tc>
          <w:tcPr>
            <w:tcW w:w="567" w:type="dxa"/>
            <w:shd w:val="clear" w:color="auto" w:fill="auto"/>
          </w:tcPr>
          <w:p w14:paraId="28E41CA3" w14:textId="77777777" w:rsidR="006A4F34" w:rsidRPr="0088193B" w:rsidRDefault="00DE301F" w:rsidP="006A4F34">
            <w:pPr>
              <w:pStyle w:val="TAC"/>
            </w:pPr>
            <w:r w:rsidRPr="0088193B">
              <w:t>2</w:t>
            </w:r>
          </w:p>
        </w:tc>
        <w:tc>
          <w:tcPr>
            <w:tcW w:w="850" w:type="dxa"/>
            <w:shd w:val="clear" w:color="auto" w:fill="auto"/>
          </w:tcPr>
          <w:p w14:paraId="522B7513" w14:textId="77777777" w:rsidR="006A4F34" w:rsidRPr="0088193B" w:rsidRDefault="006A4F34" w:rsidP="006A4F34">
            <w:pPr>
              <w:pStyle w:val="TAC"/>
            </w:pPr>
            <w:r w:rsidRPr="0088193B">
              <w:t>-</w:t>
            </w:r>
          </w:p>
        </w:tc>
      </w:tr>
    </w:tbl>
    <w:p w14:paraId="2CC263EA" w14:textId="77777777" w:rsidR="00D60544" w:rsidRPr="0088193B" w:rsidRDefault="00D60544" w:rsidP="00D60544"/>
    <w:p w14:paraId="387FE059" w14:textId="77777777" w:rsidR="00B04B6D" w:rsidRPr="0088193B" w:rsidRDefault="00B04B6D" w:rsidP="00B04B6D">
      <w:pPr>
        <w:pStyle w:val="H6"/>
      </w:pPr>
      <w:r w:rsidRPr="0088193B">
        <w:t>7.1.2.2.3.3</w:t>
      </w:r>
      <w:r w:rsidRPr="0088193B">
        <w:tab/>
        <w:t>Specific message contents</w:t>
      </w:r>
    </w:p>
    <w:p w14:paraId="1CCE9618" w14:textId="77777777" w:rsidR="001B1957" w:rsidRPr="0088193B" w:rsidRDefault="001B1957" w:rsidP="00361E4F">
      <w:pPr>
        <w:pStyle w:val="TH"/>
      </w:pPr>
      <w:r w:rsidRPr="0088193B">
        <w:t xml:space="preserve">Table 7.1.2.2.3.3-1: </w:t>
      </w:r>
      <w:r w:rsidRPr="0088193B">
        <w:rPr>
          <w:i/>
          <w:iCs/>
        </w:rPr>
        <w:t>SystemInformationBlockType2</w:t>
      </w:r>
      <w:r w:rsidRPr="0088193B">
        <w:t xml:space="preserve"> (all steps, table 7.1.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B1957" w:rsidRPr="0088193B" w14:paraId="6902E8C8" w14:textId="77777777">
        <w:tc>
          <w:tcPr>
            <w:tcW w:w="9637" w:type="dxa"/>
            <w:gridSpan w:val="4"/>
            <w:shd w:val="clear" w:color="auto" w:fill="auto"/>
          </w:tcPr>
          <w:p w14:paraId="3C60CF71" w14:textId="77777777" w:rsidR="001B1957" w:rsidRPr="0088193B" w:rsidRDefault="001B1957" w:rsidP="001B1957">
            <w:pPr>
              <w:pStyle w:val="TAL"/>
            </w:pPr>
            <w:r w:rsidRPr="0088193B">
              <w:t>Derivation Path: 36.508 clause 4.4.3.3, Table Nr. 4.4.3.3.-1</w:t>
            </w:r>
          </w:p>
        </w:tc>
      </w:tr>
      <w:tr w:rsidR="001B1957" w:rsidRPr="0088193B" w14:paraId="4135F1F1" w14:textId="77777777">
        <w:tc>
          <w:tcPr>
            <w:tcW w:w="4535" w:type="dxa"/>
            <w:tcBorders>
              <w:bottom w:val="single" w:sz="4" w:space="0" w:color="auto"/>
            </w:tcBorders>
            <w:shd w:val="clear" w:color="auto" w:fill="auto"/>
          </w:tcPr>
          <w:p w14:paraId="2FA92C7B" w14:textId="77777777" w:rsidR="001B1957" w:rsidRPr="0088193B" w:rsidRDefault="001B1957" w:rsidP="001B1957">
            <w:pPr>
              <w:pStyle w:val="TAH"/>
            </w:pPr>
            <w:r w:rsidRPr="0088193B">
              <w:t>Information Element</w:t>
            </w:r>
          </w:p>
        </w:tc>
        <w:tc>
          <w:tcPr>
            <w:tcW w:w="2267" w:type="dxa"/>
            <w:tcBorders>
              <w:bottom w:val="single" w:sz="4" w:space="0" w:color="auto"/>
            </w:tcBorders>
            <w:shd w:val="clear" w:color="auto" w:fill="auto"/>
          </w:tcPr>
          <w:p w14:paraId="081C2CC6" w14:textId="77777777" w:rsidR="001B1957" w:rsidRPr="0088193B" w:rsidRDefault="001B1957" w:rsidP="001B1957">
            <w:pPr>
              <w:pStyle w:val="TAH"/>
            </w:pPr>
            <w:r w:rsidRPr="0088193B">
              <w:t>Value/Remark</w:t>
            </w:r>
          </w:p>
        </w:tc>
        <w:tc>
          <w:tcPr>
            <w:tcW w:w="1700" w:type="dxa"/>
            <w:tcBorders>
              <w:bottom w:val="single" w:sz="4" w:space="0" w:color="auto"/>
            </w:tcBorders>
            <w:shd w:val="clear" w:color="auto" w:fill="auto"/>
          </w:tcPr>
          <w:p w14:paraId="3BEE6359" w14:textId="77777777" w:rsidR="001B1957" w:rsidRPr="0088193B" w:rsidRDefault="001B1957" w:rsidP="001B1957">
            <w:pPr>
              <w:pStyle w:val="TAH"/>
            </w:pPr>
            <w:r w:rsidRPr="0088193B">
              <w:t>Comment</w:t>
            </w:r>
          </w:p>
        </w:tc>
        <w:tc>
          <w:tcPr>
            <w:tcW w:w="1135" w:type="dxa"/>
            <w:tcBorders>
              <w:bottom w:val="single" w:sz="4" w:space="0" w:color="auto"/>
            </w:tcBorders>
            <w:shd w:val="clear" w:color="auto" w:fill="auto"/>
          </w:tcPr>
          <w:p w14:paraId="436628BF" w14:textId="77777777" w:rsidR="001B1957" w:rsidRPr="0088193B" w:rsidRDefault="001B1957" w:rsidP="001B1957">
            <w:pPr>
              <w:pStyle w:val="TAH"/>
            </w:pPr>
            <w:r w:rsidRPr="0088193B">
              <w:t>Condition</w:t>
            </w:r>
          </w:p>
        </w:tc>
      </w:tr>
      <w:tr w:rsidR="001B1957" w:rsidRPr="0088193B" w14:paraId="43305EC9" w14:textId="77777777">
        <w:tc>
          <w:tcPr>
            <w:tcW w:w="4535" w:type="dxa"/>
            <w:tcBorders>
              <w:top w:val="single" w:sz="4" w:space="0" w:color="auto"/>
              <w:bottom w:val="single" w:sz="4" w:space="0" w:color="auto"/>
            </w:tcBorders>
            <w:shd w:val="clear" w:color="auto" w:fill="auto"/>
          </w:tcPr>
          <w:p w14:paraId="4D8F7A20" w14:textId="77777777" w:rsidR="001B1957" w:rsidRPr="0088193B" w:rsidRDefault="001B1957" w:rsidP="001B1957">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144CF3B8"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672EA85E"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03FE05C7" w14:textId="77777777" w:rsidR="001B1957" w:rsidRPr="0088193B" w:rsidRDefault="001B1957" w:rsidP="001B1957">
            <w:pPr>
              <w:pStyle w:val="TAL"/>
            </w:pPr>
          </w:p>
        </w:tc>
      </w:tr>
      <w:tr w:rsidR="001B1957" w:rsidRPr="0088193B" w14:paraId="527BCC3E" w14:textId="77777777">
        <w:tc>
          <w:tcPr>
            <w:tcW w:w="4535" w:type="dxa"/>
            <w:tcBorders>
              <w:top w:val="single" w:sz="4" w:space="0" w:color="auto"/>
              <w:bottom w:val="single" w:sz="4" w:space="0" w:color="auto"/>
            </w:tcBorders>
            <w:shd w:val="clear" w:color="auto" w:fill="auto"/>
          </w:tcPr>
          <w:p w14:paraId="31B12767" w14:textId="77777777" w:rsidR="001B1957" w:rsidRPr="0088193B" w:rsidRDefault="001B1957" w:rsidP="001B1957">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744160D9"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0B2D5B26"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660E6D16" w14:textId="77777777" w:rsidR="001B1957" w:rsidRPr="0088193B" w:rsidRDefault="001B1957" w:rsidP="001B1957">
            <w:pPr>
              <w:pStyle w:val="TAL"/>
            </w:pPr>
          </w:p>
        </w:tc>
      </w:tr>
      <w:tr w:rsidR="001B1957" w:rsidRPr="0088193B" w14:paraId="0356D474" w14:textId="77777777">
        <w:tc>
          <w:tcPr>
            <w:tcW w:w="4535" w:type="dxa"/>
            <w:tcBorders>
              <w:top w:val="single" w:sz="4" w:space="0" w:color="auto"/>
              <w:bottom w:val="single" w:sz="4" w:space="0" w:color="auto"/>
            </w:tcBorders>
            <w:shd w:val="clear" w:color="auto" w:fill="auto"/>
          </w:tcPr>
          <w:p w14:paraId="72574BE6" w14:textId="77777777" w:rsidR="001B1957" w:rsidRPr="0088193B" w:rsidRDefault="001B1957" w:rsidP="001B1957">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1A07AD8B"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3399720E"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20B964A5" w14:textId="77777777" w:rsidR="001B1957" w:rsidRPr="0088193B" w:rsidRDefault="001B1957" w:rsidP="001B1957">
            <w:pPr>
              <w:pStyle w:val="TAL"/>
            </w:pPr>
          </w:p>
        </w:tc>
      </w:tr>
      <w:tr w:rsidR="001B1957" w:rsidRPr="0088193B" w14:paraId="21E7FB4D" w14:textId="77777777">
        <w:tc>
          <w:tcPr>
            <w:tcW w:w="4535" w:type="dxa"/>
            <w:tcBorders>
              <w:top w:val="single" w:sz="4" w:space="0" w:color="auto"/>
              <w:bottom w:val="single" w:sz="4" w:space="0" w:color="auto"/>
            </w:tcBorders>
            <w:shd w:val="clear" w:color="auto" w:fill="auto"/>
          </w:tcPr>
          <w:p w14:paraId="352116B2" w14:textId="77777777" w:rsidR="001B1957" w:rsidRPr="0088193B" w:rsidRDefault="001B1957" w:rsidP="001B1957">
            <w:pPr>
              <w:pStyle w:val="TAL"/>
            </w:pPr>
            <w:r w:rsidRPr="0088193B">
              <w:t xml:space="preserve">         ra-SupervisionInformation SEQUENCE {</w:t>
            </w:r>
          </w:p>
        </w:tc>
        <w:tc>
          <w:tcPr>
            <w:tcW w:w="2267" w:type="dxa"/>
            <w:tcBorders>
              <w:top w:val="single" w:sz="4" w:space="0" w:color="auto"/>
              <w:bottom w:val="single" w:sz="4" w:space="0" w:color="auto"/>
            </w:tcBorders>
            <w:shd w:val="clear" w:color="auto" w:fill="auto"/>
          </w:tcPr>
          <w:p w14:paraId="5170791D" w14:textId="77777777" w:rsidR="001B1957" w:rsidRPr="0088193B" w:rsidRDefault="001B1957" w:rsidP="001B1957">
            <w:pPr>
              <w:pStyle w:val="TAL"/>
            </w:pPr>
            <w:r w:rsidRPr="0088193B">
              <w:t xml:space="preserve"> </w:t>
            </w:r>
          </w:p>
        </w:tc>
        <w:tc>
          <w:tcPr>
            <w:tcW w:w="1700" w:type="dxa"/>
            <w:tcBorders>
              <w:top w:val="single" w:sz="4" w:space="0" w:color="auto"/>
              <w:bottom w:val="single" w:sz="4" w:space="0" w:color="auto"/>
            </w:tcBorders>
            <w:shd w:val="clear" w:color="auto" w:fill="auto"/>
          </w:tcPr>
          <w:p w14:paraId="62E32E31"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406FF3C7" w14:textId="77777777" w:rsidR="001B1957" w:rsidRPr="0088193B" w:rsidRDefault="001B1957" w:rsidP="001B1957">
            <w:pPr>
              <w:pStyle w:val="TAL"/>
            </w:pPr>
          </w:p>
        </w:tc>
      </w:tr>
      <w:tr w:rsidR="001B1957" w:rsidRPr="0088193B" w14:paraId="4E4B8048" w14:textId="77777777">
        <w:tc>
          <w:tcPr>
            <w:tcW w:w="4535" w:type="dxa"/>
            <w:tcBorders>
              <w:top w:val="single" w:sz="4" w:space="0" w:color="auto"/>
              <w:bottom w:val="single" w:sz="4" w:space="0" w:color="auto"/>
            </w:tcBorders>
            <w:shd w:val="clear" w:color="auto" w:fill="auto"/>
          </w:tcPr>
          <w:p w14:paraId="5BA082ED" w14:textId="77777777" w:rsidR="001B1957" w:rsidRPr="0088193B" w:rsidRDefault="001B1957" w:rsidP="001B1957">
            <w:pPr>
              <w:pStyle w:val="TAL"/>
            </w:pPr>
            <w:r w:rsidRPr="0088193B">
              <w:t xml:space="preserve">     preambleTransMax </w:t>
            </w:r>
          </w:p>
        </w:tc>
        <w:tc>
          <w:tcPr>
            <w:tcW w:w="2267" w:type="dxa"/>
            <w:tcBorders>
              <w:top w:val="single" w:sz="4" w:space="0" w:color="auto"/>
              <w:bottom w:val="single" w:sz="4" w:space="0" w:color="auto"/>
            </w:tcBorders>
            <w:shd w:val="clear" w:color="auto" w:fill="auto"/>
          </w:tcPr>
          <w:p w14:paraId="37CBA2A7" w14:textId="77777777" w:rsidR="001B1957" w:rsidRPr="0088193B" w:rsidRDefault="00702EDA" w:rsidP="001B1957">
            <w:pPr>
              <w:pStyle w:val="TAL"/>
            </w:pPr>
            <w:r w:rsidRPr="0088193B">
              <w:t>N4</w:t>
            </w:r>
          </w:p>
        </w:tc>
        <w:tc>
          <w:tcPr>
            <w:tcW w:w="1700" w:type="dxa"/>
            <w:tcBorders>
              <w:top w:val="single" w:sz="4" w:space="0" w:color="auto"/>
              <w:bottom w:val="single" w:sz="4" w:space="0" w:color="auto"/>
            </w:tcBorders>
            <w:shd w:val="clear" w:color="auto" w:fill="auto"/>
          </w:tcPr>
          <w:p w14:paraId="1A2BB15E" w14:textId="77777777" w:rsidR="001B1957" w:rsidRPr="0088193B" w:rsidRDefault="001B1957" w:rsidP="001B1957">
            <w:pPr>
              <w:pStyle w:val="TAL"/>
            </w:pPr>
            <w:r w:rsidRPr="0088193B">
              <w:t>PREAMBLE_TRANS_MAX</w:t>
            </w:r>
          </w:p>
        </w:tc>
        <w:tc>
          <w:tcPr>
            <w:tcW w:w="1135" w:type="dxa"/>
            <w:tcBorders>
              <w:top w:val="single" w:sz="4" w:space="0" w:color="auto"/>
              <w:bottom w:val="single" w:sz="4" w:space="0" w:color="auto"/>
            </w:tcBorders>
            <w:shd w:val="clear" w:color="auto" w:fill="auto"/>
          </w:tcPr>
          <w:p w14:paraId="19402EAE" w14:textId="77777777" w:rsidR="001B1957" w:rsidRPr="0088193B" w:rsidRDefault="001B1957" w:rsidP="001B1957">
            <w:pPr>
              <w:pStyle w:val="TAL"/>
            </w:pPr>
          </w:p>
        </w:tc>
      </w:tr>
      <w:tr w:rsidR="001B1957" w:rsidRPr="0088193B" w14:paraId="4B9C2F87" w14:textId="77777777">
        <w:tc>
          <w:tcPr>
            <w:tcW w:w="4535" w:type="dxa"/>
            <w:tcBorders>
              <w:top w:val="single" w:sz="4" w:space="0" w:color="auto"/>
              <w:bottom w:val="single" w:sz="4" w:space="0" w:color="auto"/>
            </w:tcBorders>
            <w:shd w:val="clear" w:color="auto" w:fill="auto"/>
          </w:tcPr>
          <w:p w14:paraId="41853767" w14:textId="77777777" w:rsidR="001B1957" w:rsidRPr="0088193B" w:rsidRDefault="001B1957" w:rsidP="001B1957">
            <w:pPr>
              <w:pStyle w:val="TAL"/>
            </w:pPr>
            <w:r w:rsidRPr="0088193B">
              <w:t xml:space="preserve">        }</w:t>
            </w:r>
          </w:p>
        </w:tc>
        <w:tc>
          <w:tcPr>
            <w:tcW w:w="2267" w:type="dxa"/>
            <w:tcBorders>
              <w:top w:val="single" w:sz="4" w:space="0" w:color="auto"/>
              <w:bottom w:val="single" w:sz="4" w:space="0" w:color="auto"/>
            </w:tcBorders>
            <w:shd w:val="clear" w:color="auto" w:fill="auto"/>
          </w:tcPr>
          <w:p w14:paraId="2EAB3DD1"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7A6F34C4"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17484C1A" w14:textId="77777777" w:rsidR="001B1957" w:rsidRPr="0088193B" w:rsidRDefault="001B1957" w:rsidP="001B1957">
            <w:pPr>
              <w:pStyle w:val="TAL"/>
            </w:pPr>
          </w:p>
        </w:tc>
      </w:tr>
      <w:tr w:rsidR="001B1957" w:rsidRPr="0088193B" w14:paraId="1B7B723A" w14:textId="77777777">
        <w:tc>
          <w:tcPr>
            <w:tcW w:w="4535" w:type="dxa"/>
            <w:tcBorders>
              <w:top w:val="single" w:sz="4" w:space="0" w:color="auto"/>
              <w:bottom w:val="single" w:sz="4" w:space="0" w:color="auto"/>
            </w:tcBorders>
            <w:shd w:val="clear" w:color="auto" w:fill="auto"/>
          </w:tcPr>
          <w:p w14:paraId="41D81CB8" w14:textId="77777777" w:rsidR="001B1957" w:rsidRPr="0088193B" w:rsidRDefault="001B1957" w:rsidP="001B1957">
            <w:pPr>
              <w:pStyle w:val="TAL"/>
            </w:pPr>
            <w:r w:rsidRPr="0088193B">
              <w:t xml:space="preserve">       }</w:t>
            </w:r>
          </w:p>
        </w:tc>
        <w:tc>
          <w:tcPr>
            <w:tcW w:w="2267" w:type="dxa"/>
            <w:tcBorders>
              <w:top w:val="single" w:sz="4" w:space="0" w:color="auto"/>
              <w:bottom w:val="single" w:sz="4" w:space="0" w:color="auto"/>
            </w:tcBorders>
            <w:shd w:val="clear" w:color="auto" w:fill="auto"/>
          </w:tcPr>
          <w:p w14:paraId="1AD28E0C"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1AA0159D"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0A69E4CE" w14:textId="77777777" w:rsidR="001B1957" w:rsidRPr="0088193B" w:rsidRDefault="001B1957" w:rsidP="001B1957">
            <w:pPr>
              <w:pStyle w:val="TAL"/>
            </w:pPr>
          </w:p>
        </w:tc>
      </w:tr>
      <w:tr w:rsidR="001B1957" w:rsidRPr="0088193B" w14:paraId="3F9FFB31" w14:textId="77777777">
        <w:tc>
          <w:tcPr>
            <w:tcW w:w="4535" w:type="dxa"/>
            <w:tcBorders>
              <w:top w:val="single" w:sz="4" w:space="0" w:color="auto"/>
              <w:bottom w:val="single" w:sz="4" w:space="0" w:color="auto"/>
            </w:tcBorders>
            <w:shd w:val="clear" w:color="auto" w:fill="auto"/>
          </w:tcPr>
          <w:p w14:paraId="69D9E82B" w14:textId="77777777" w:rsidR="001B1957" w:rsidRPr="0088193B" w:rsidRDefault="001B1957" w:rsidP="001B1957">
            <w:pPr>
              <w:pStyle w:val="TAL"/>
            </w:pPr>
            <w:r w:rsidRPr="0088193B">
              <w:t xml:space="preserve">    }</w:t>
            </w:r>
          </w:p>
        </w:tc>
        <w:tc>
          <w:tcPr>
            <w:tcW w:w="2267" w:type="dxa"/>
            <w:tcBorders>
              <w:top w:val="single" w:sz="4" w:space="0" w:color="auto"/>
              <w:bottom w:val="single" w:sz="4" w:space="0" w:color="auto"/>
            </w:tcBorders>
            <w:shd w:val="clear" w:color="auto" w:fill="auto"/>
          </w:tcPr>
          <w:p w14:paraId="67ACB64D"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67DA8B67"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4622C9AE" w14:textId="77777777" w:rsidR="001B1957" w:rsidRPr="0088193B" w:rsidRDefault="001B1957" w:rsidP="001B1957">
            <w:pPr>
              <w:pStyle w:val="TAL"/>
            </w:pPr>
          </w:p>
        </w:tc>
      </w:tr>
      <w:tr w:rsidR="001B1957" w:rsidRPr="0088193B" w14:paraId="7B08E383" w14:textId="77777777">
        <w:tc>
          <w:tcPr>
            <w:tcW w:w="4535" w:type="dxa"/>
            <w:tcBorders>
              <w:top w:val="single" w:sz="4" w:space="0" w:color="auto"/>
              <w:bottom w:val="single" w:sz="4" w:space="0" w:color="auto"/>
            </w:tcBorders>
            <w:shd w:val="clear" w:color="auto" w:fill="auto"/>
          </w:tcPr>
          <w:p w14:paraId="77745E9D" w14:textId="77777777" w:rsidR="001B1957" w:rsidRPr="0088193B" w:rsidRDefault="001B1957" w:rsidP="001B1957">
            <w:pPr>
              <w:pStyle w:val="TAL"/>
            </w:pPr>
            <w:r w:rsidRPr="0088193B">
              <w:t xml:space="preserve">    }</w:t>
            </w:r>
          </w:p>
        </w:tc>
        <w:tc>
          <w:tcPr>
            <w:tcW w:w="2267" w:type="dxa"/>
            <w:tcBorders>
              <w:top w:val="single" w:sz="4" w:space="0" w:color="auto"/>
              <w:bottom w:val="single" w:sz="4" w:space="0" w:color="auto"/>
            </w:tcBorders>
            <w:shd w:val="clear" w:color="auto" w:fill="auto"/>
          </w:tcPr>
          <w:p w14:paraId="465EA8BE" w14:textId="77777777" w:rsidR="001B1957" w:rsidRPr="0088193B" w:rsidRDefault="001B1957" w:rsidP="001B1957">
            <w:pPr>
              <w:pStyle w:val="TAL"/>
            </w:pPr>
          </w:p>
        </w:tc>
        <w:tc>
          <w:tcPr>
            <w:tcW w:w="1700" w:type="dxa"/>
            <w:tcBorders>
              <w:top w:val="single" w:sz="4" w:space="0" w:color="auto"/>
              <w:bottom w:val="single" w:sz="4" w:space="0" w:color="auto"/>
            </w:tcBorders>
            <w:shd w:val="clear" w:color="auto" w:fill="auto"/>
          </w:tcPr>
          <w:p w14:paraId="387C56AB" w14:textId="77777777" w:rsidR="001B1957" w:rsidRPr="0088193B" w:rsidRDefault="001B1957" w:rsidP="001B1957">
            <w:pPr>
              <w:pStyle w:val="TAL"/>
            </w:pPr>
          </w:p>
        </w:tc>
        <w:tc>
          <w:tcPr>
            <w:tcW w:w="1135" w:type="dxa"/>
            <w:tcBorders>
              <w:top w:val="single" w:sz="4" w:space="0" w:color="auto"/>
              <w:bottom w:val="single" w:sz="4" w:space="0" w:color="auto"/>
            </w:tcBorders>
            <w:shd w:val="clear" w:color="auto" w:fill="auto"/>
          </w:tcPr>
          <w:p w14:paraId="1515A934" w14:textId="77777777" w:rsidR="001B1957" w:rsidRPr="0088193B" w:rsidRDefault="001B1957" w:rsidP="001B1957">
            <w:pPr>
              <w:pStyle w:val="TAL"/>
            </w:pPr>
          </w:p>
        </w:tc>
      </w:tr>
      <w:tr w:rsidR="001B1957" w:rsidRPr="0088193B" w14:paraId="444000D7" w14:textId="77777777">
        <w:tc>
          <w:tcPr>
            <w:tcW w:w="4535" w:type="dxa"/>
            <w:tcBorders>
              <w:top w:val="single" w:sz="4" w:space="0" w:color="auto"/>
            </w:tcBorders>
            <w:shd w:val="clear" w:color="auto" w:fill="auto"/>
          </w:tcPr>
          <w:p w14:paraId="1F0D1E90" w14:textId="77777777" w:rsidR="001B1957" w:rsidRPr="0088193B" w:rsidRDefault="001B1957" w:rsidP="001B1957">
            <w:pPr>
              <w:pStyle w:val="TAL"/>
            </w:pPr>
            <w:r w:rsidRPr="0088193B">
              <w:t xml:space="preserve">  }</w:t>
            </w:r>
          </w:p>
        </w:tc>
        <w:tc>
          <w:tcPr>
            <w:tcW w:w="2267" w:type="dxa"/>
            <w:tcBorders>
              <w:top w:val="single" w:sz="4" w:space="0" w:color="auto"/>
            </w:tcBorders>
            <w:shd w:val="clear" w:color="auto" w:fill="auto"/>
          </w:tcPr>
          <w:p w14:paraId="555A4B75" w14:textId="77777777" w:rsidR="001B1957" w:rsidRPr="0088193B" w:rsidRDefault="001B1957" w:rsidP="001B1957">
            <w:pPr>
              <w:pStyle w:val="TAL"/>
            </w:pPr>
          </w:p>
        </w:tc>
        <w:tc>
          <w:tcPr>
            <w:tcW w:w="1700" w:type="dxa"/>
            <w:tcBorders>
              <w:top w:val="single" w:sz="4" w:space="0" w:color="auto"/>
            </w:tcBorders>
            <w:shd w:val="clear" w:color="auto" w:fill="auto"/>
          </w:tcPr>
          <w:p w14:paraId="040DBCD8" w14:textId="77777777" w:rsidR="001B1957" w:rsidRPr="0088193B" w:rsidRDefault="001B1957" w:rsidP="001B1957">
            <w:pPr>
              <w:pStyle w:val="TAL"/>
            </w:pPr>
          </w:p>
        </w:tc>
        <w:tc>
          <w:tcPr>
            <w:tcW w:w="1135" w:type="dxa"/>
            <w:tcBorders>
              <w:top w:val="single" w:sz="4" w:space="0" w:color="auto"/>
            </w:tcBorders>
            <w:shd w:val="clear" w:color="auto" w:fill="auto"/>
          </w:tcPr>
          <w:p w14:paraId="1E126F2E" w14:textId="77777777" w:rsidR="001B1957" w:rsidRPr="0088193B" w:rsidRDefault="001B1957" w:rsidP="001B1957">
            <w:pPr>
              <w:pStyle w:val="TAL"/>
            </w:pPr>
          </w:p>
        </w:tc>
      </w:tr>
    </w:tbl>
    <w:p w14:paraId="666D1CBB" w14:textId="77777777" w:rsidR="00B04B6D" w:rsidRPr="0088193B" w:rsidRDefault="00B04B6D" w:rsidP="00B04B6D"/>
    <w:p w14:paraId="02F42FF8" w14:textId="77777777" w:rsidR="000E3167" w:rsidRPr="0088193B" w:rsidRDefault="000E3167" w:rsidP="00DA37F4">
      <w:pPr>
        <w:pStyle w:val="Heading4"/>
      </w:pPr>
      <w:bookmarkStart w:id="8" w:name="_Toc225185254"/>
      <w:r w:rsidRPr="0088193B">
        <w:t>7.1.2.3</w:t>
      </w:r>
      <w:r w:rsidRPr="0088193B">
        <w:tab/>
        <w:t xml:space="preserve">Correct </w:t>
      </w:r>
      <w:r w:rsidR="004B0E19" w:rsidRPr="0088193B">
        <w:t xml:space="preserve">selection </w:t>
      </w:r>
      <w:r w:rsidRPr="0088193B">
        <w:t>of RACH parameters</w:t>
      </w:r>
      <w:r w:rsidR="004B0E19" w:rsidRPr="0088193B">
        <w:t xml:space="preserve"> / Preamble </w:t>
      </w:r>
      <w:r w:rsidRPr="0088193B">
        <w:t xml:space="preserve">selected by MAC itself </w:t>
      </w:r>
      <w:r w:rsidR="004B0E19" w:rsidRPr="0088193B">
        <w:t xml:space="preserve">/ </w:t>
      </w:r>
      <w:r w:rsidRPr="0088193B">
        <w:t xml:space="preserve">Contention </w:t>
      </w:r>
      <w:r w:rsidR="004B0E19" w:rsidRPr="0088193B">
        <w:t>based random access procedure</w:t>
      </w:r>
      <w:bookmarkEnd w:id="8"/>
    </w:p>
    <w:p w14:paraId="6CE0DE22" w14:textId="77777777" w:rsidR="007E4D15" w:rsidRPr="0088193B" w:rsidRDefault="007E4D15" w:rsidP="007E4D15">
      <w:pPr>
        <w:pStyle w:val="H6"/>
      </w:pPr>
      <w:r w:rsidRPr="0088193B">
        <w:t>7.1.2.3.1 Test Purpose (TP)</w:t>
      </w:r>
    </w:p>
    <w:p w14:paraId="09B6C288" w14:textId="77777777" w:rsidR="000E3167" w:rsidRPr="0088193B" w:rsidRDefault="000E3167" w:rsidP="000E3167">
      <w:pPr>
        <w:pStyle w:val="H6"/>
      </w:pPr>
      <w:r w:rsidRPr="0088193B">
        <w:t>(1)</w:t>
      </w:r>
    </w:p>
    <w:p w14:paraId="43518F7B" w14:textId="77777777" w:rsidR="000E3167" w:rsidRPr="0088193B" w:rsidRDefault="000E3167" w:rsidP="000E3167">
      <w:pPr>
        <w:pStyle w:val="PL"/>
        <w:rPr>
          <w:noProof w:val="0"/>
        </w:rPr>
      </w:pPr>
      <w:r w:rsidRPr="0088193B">
        <w:rPr>
          <w:b/>
          <w:bCs/>
          <w:noProof w:val="0"/>
        </w:rPr>
        <w:t>with</w:t>
      </w:r>
      <w:r w:rsidRPr="0088193B">
        <w:rPr>
          <w:noProof w:val="0"/>
        </w:rPr>
        <w:t xml:space="preserve"> { UE in E-UTRA RRC_IDLE state }</w:t>
      </w:r>
    </w:p>
    <w:p w14:paraId="2AFA44BE" w14:textId="77777777" w:rsidR="00A14C52" w:rsidRPr="0088193B" w:rsidRDefault="000E3167" w:rsidP="00A14C52">
      <w:pPr>
        <w:pStyle w:val="PL"/>
        <w:rPr>
          <w:noProof w:val="0"/>
        </w:rPr>
      </w:pPr>
      <w:r w:rsidRPr="0088193B">
        <w:rPr>
          <w:b/>
          <w:bCs/>
          <w:noProof w:val="0"/>
        </w:rPr>
        <w:t>ensure that</w:t>
      </w:r>
      <w:r w:rsidRPr="0088193B">
        <w:rPr>
          <w:noProof w:val="0"/>
        </w:rPr>
        <w:t xml:space="preserve"> {</w:t>
      </w:r>
    </w:p>
    <w:p w14:paraId="5E2BE571" w14:textId="77777777" w:rsidR="000E3167" w:rsidRPr="0088193B" w:rsidRDefault="000E3167" w:rsidP="000E3167">
      <w:pPr>
        <w:pStyle w:val="PL"/>
        <w:rPr>
          <w:noProof w:val="0"/>
        </w:rPr>
      </w:pPr>
      <w:r w:rsidRPr="0088193B">
        <w:rPr>
          <w:noProof w:val="0"/>
        </w:rPr>
        <w:t xml:space="preserve">  </w:t>
      </w:r>
      <w:r w:rsidRPr="0088193B">
        <w:rPr>
          <w:b/>
          <w:bCs/>
          <w:noProof w:val="0"/>
        </w:rPr>
        <w:t>when</w:t>
      </w:r>
      <w:r w:rsidRPr="0088193B">
        <w:rPr>
          <w:noProof w:val="0"/>
        </w:rPr>
        <w:t xml:space="preserve"> { </w:t>
      </w:r>
      <w:r w:rsidR="00072AAC" w:rsidRPr="0088193B">
        <w:rPr>
          <w:noProof w:val="0"/>
        </w:rPr>
        <w:t xml:space="preserve">SS sends a Paging message to the UE </w:t>
      </w:r>
      <w:r w:rsidR="00A21D46" w:rsidRPr="0088193B">
        <w:rPr>
          <w:noProof w:val="0"/>
        </w:rPr>
        <w:t xml:space="preserve">and MAC PDU Size carrying CCCH PDU is less than </w:t>
      </w:r>
      <w:r w:rsidR="00A21D46" w:rsidRPr="0088193B">
        <w:rPr>
          <w:rFonts w:cs="Arial"/>
          <w:noProof w:val="0"/>
          <w:szCs w:val="18"/>
        </w:rPr>
        <w:t xml:space="preserve">messageSizeGroupA </w:t>
      </w:r>
      <w:r w:rsidRPr="0088193B">
        <w:rPr>
          <w:noProof w:val="0"/>
        </w:rPr>
        <w:t>}</w:t>
      </w:r>
    </w:p>
    <w:p w14:paraId="550E17A3" w14:textId="77777777" w:rsidR="000E3167" w:rsidRPr="0088193B" w:rsidRDefault="000E3167" w:rsidP="000E3167">
      <w:pPr>
        <w:pStyle w:val="PL"/>
        <w:rPr>
          <w:noProof w:val="0"/>
        </w:rPr>
      </w:pPr>
      <w:r w:rsidRPr="0088193B">
        <w:rPr>
          <w:noProof w:val="0"/>
        </w:rPr>
        <w:t xml:space="preserve">    </w:t>
      </w:r>
      <w:r w:rsidRPr="0088193B">
        <w:rPr>
          <w:b/>
          <w:bCs/>
          <w:noProof w:val="0"/>
        </w:rPr>
        <w:t>then</w:t>
      </w:r>
      <w:r w:rsidRPr="0088193B">
        <w:rPr>
          <w:noProof w:val="0"/>
        </w:rPr>
        <w:t xml:space="preserve"> { UE </w:t>
      </w:r>
      <w:r w:rsidR="007553ED" w:rsidRPr="0088193B">
        <w:rPr>
          <w:noProof w:val="0"/>
        </w:rPr>
        <w:t>transmits</w:t>
      </w:r>
      <w:r w:rsidR="00072AAC" w:rsidRPr="0088193B">
        <w:rPr>
          <w:noProof w:val="0"/>
        </w:rPr>
        <w:t xml:space="preserve"> a random access preamble using a preamble in  group </w:t>
      </w:r>
      <w:r w:rsidR="00A21D46" w:rsidRPr="0088193B">
        <w:rPr>
          <w:noProof w:val="0"/>
        </w:rPr>
        <w:t xml:space="preserve">A </w:t>
      </w:r>
      <w:r w:rsidR="00072AAC" w:rsidRPr="0088193B">
        <w:rPr>
          <w:noProof w:val="0"/>
        </w:rPr>
        <w:t>of random a</w:t>
      </w:r>
      <w:r w:rsidRPr="0088193B">
        <w:rPr>
          <w:noProof w:val="0"/>
        </w:rPr>
        <w:t>ccess preambles</w:t>
      </w:r>
      <w:r w:rsidR="00072AAC" w:rsidRPr="0088193B">
        <w:rPr>
          <w:noProof w:val="0"/>
        </w:rPr>
        <w:t xml:space="preserve"> indicated in SIB2</w:t>
      </w:r>
      <w:r w:rsidRPr="0088193B">
        <w:rPr>
          <w:noProof w:val="0"/>
        </w:rPr>
        <w:t xml:space="preserve"> }</w:t>
      </w:r>
    </w:p>
    <w:p w14:paraId="18AD9E29" w14:textId="77777777" w:rsidR="00A14C52" w:rsidRPr="0088193B" w:rsidRDefault="00072AAC" w:rsidP="00A14C52">
      <w:pPr>
        <w:pStyle w:val="PL"/>
        <w:rPr>
          <w:noProof w:val="0"/>
        </w:rPr>
      </w:pPr>
      <w:r w:rsidRPr="0088193B">
        <w:rPr>
          <w:noProof w:val="0"/>
        </w:rPr>
        <w:t xml:space="preserve">       </w:t>
      </w:r>
      <w:r w:rsidR="000E3167" w:rsidRPr="0088193B">
        <w:rPr>
          <w:noProof w:val="0"/>
        </w:rPr>
        <w:t xml:space="preserve">    }</w:t>
      </w:r>
    </w:p>
    <w:p w14:paraId="57994B7B" w14:textId="77777777" w:rsidR="000E3167" w:rsidRPr="0088193B" w:rsidRDefault="000E3167" w:rsidP="000E3167">
      <w:pPr>
        <w:pStyle w:val="PL"/>
        <w:rPr>
          <w:noProof w:val="0"/>
        </w:rPr>
      </w:pPr>
    </w:p>
    <w:p w14:paraId="2EF19D8E" w14:textId="77777777" w:rsidR="000E3167" w:rsidRPr="0088193B" w:rsidRDefault="000E3167" w:rsidP="00072AAC">
      <w:pPr>
        <w:pStyle w:val="H6"/>
      </w:pPr>
      <w:r w:rsidRPr="0088193B">
        <w:t>(2)</w:t>
      </w:r>
    </w:p>
    <w:p w14:paraId="06360B55" w14:textId="77777777" w:rsidR="000E3167" w:rsidRPr="0088193B" w:rsidRDefault="000E3167" w:rsidP="000E3167">
      <w:pPr>
        <w:pStyle w:val="PL"/>
        <w:rPr>
          <w:noProof w:val="0"/>
        </w:rPr>
      </w:pPr>
      <w:r w:rsidRPr="0088193B">
        <w:rPr>
          <w:b/>
          <w:bCs/>
          <w:noProof w:val="0"/>
        </w:rPr>
        <w:t>with</w:t>
      </w:r>
      <w:r w:rsidRPr="0088193B">
        <w:rPr>
          <w:noProof w:val="0"/>
        </w:rPr>
        <w:t xml:space="preserve"> { UE in E-UTRA RRC_IDLE state </w:t>
      </w:r>
      <w:r w:rsidR="007553ED" w:rsidRPr="0088193B">
        <w:rPr>
          <w:noProof w:val="0"/>
        </w:rPr>
        <w:t xml:space="preserve">and </w:t>
      </w:r>
      <w:r w:rsidR="00EC214C" w:rsidRPr="0088193B">
        <w:rPr>
          <w:noProof w:val="0"/>
        </w:rPr>
        <w:t>ha</w:t>
      </w:r>
      <w:r w:rsidR="00EC214C" w:rsidRPr="0088193B">
        <w:rPr>
          <w:noProof w:val="0"/>
          <w:lang w:eastAsia="zh-CN"/>
        </w:rPr>
        <w:t>s</w:t>
      </w:r>
      <w:r w:rsidR="00EC214C" w:rsidRPr="0088193B">
        <w:rPr>
          <w:noProof w:val="0"/>
        </w:rPr>
        <w:t xml:space="preserve"> </w:t>
      </w:r>
      <w:r w:rsidR="007553ED" w:rsidRPr="0088193B">
        <w:rPr>
          <w:noProof w:val="0"/>
        </w:rPr>
        <w:t xml:space="preserve">transmitted </w:t>
      </w:r>
      <w:r w:rsidR="00EC214C" w:rsidRPr="0088193B">
        <w:rPr>
          <w:noProof w:val="0"/>
          <w:lang w:eastAsia="zh-CN"/>
        </w:rPr>
        <w:t>Msg3</w:t>
      </w:r>
      <w:r w:rsidR="007553ED" w:rsidRPr="0088193B">
        <w:rPr>
          <w:noProof w:val="0"/>
        </w:rPr>
        <w:t xml:space="preserve"> </w:t>
      </w:r>
      <w:r w:rsidRPr="0088193B">
        <w:rPr>
          <w:noProof w:val="0"/>
        </w:rPr>
        <w:t>}</w:t>
      </w:r>
    </w:p>
    <w:p w14:paraId="625D7EF0" w14:textId="77777777" w:rsidR="00A14C52" w:rsidRPr="0088193B" w:rsidRDefault="000E3167" w:rsidP="00A14C52">
      <w:pPr>
        <w:pStyle w:val="PL"/>
        <w:rPr>
          <w:noProof w:val="0"/>
        </w:rPr>
      </w:pPr>
      <w:r w:rsidRPr="0088193B">
        <w:rPr>
          <w:b/>
          <w:bCs/>
          <w:noProof w:val="0"/>
        </w:rPr>
        <w:t>ensure that</w:t>
      </w:r>
      <w:r w:rsidRPr="0088193B">
        <w:rPr>
          <w:noProof w:val="0"/>
        </w:rPr>
        <w:t xml:space="preserve"> {</w:t>
      </w:r>
    </w:p>
    <w:p w14:paraId="37DBACD5" w14:textId="77777777" w:rsidR="000E3167" w:rsidRPr="0088193B" w:rsidRDefault="000E3167" w:rsidP="000E3167">
      <w:pPr>
        <w:pStyle w:val="PL"/>
        <w:rPr>
          <w:noProof w:val="0"/>
        </w:rPr>
      </w:pPr>
      <w:r w:rsidRPr="0088193B">
        <w:rPr>
          <w:noProof w:val="0"/>
        </w:rPr>
        <w:t xml:space="preserve">  </w:t>
      </w:r>
      <w:r w:rsidRPr="0088193B">
        <w:rPr>
          <w:b/>
          <w:bCs/>
          <w:noProof w:val="0"/>
        </w:rPr>
        <w:t>when</w:t>
      </w:r>
      <w:r w:rsidRPr="0088193B">
        <w:rPr>
          <w:noProof w:val="0"/>
        </w:rPr>
        <w:t xml:space="preserve"> { </w:t>
      </w:r>
      <w:r w:rsidR="007553ED" w:rsidRPr="0088193B">
        <w:rPr>
          <w:noProof w:val="0"/>
        </w:rPr>
        <w:t>SS does not respond before contention resolution timer expiry</w:t>
      </w:r>
      <w:r w:rsidRPr="0088193B">
        <w:rPr>
          <w:noProof w:val="0"/>
        </w:rPr>
        <w:t xml:space="preserve"> }</w:t>
      </w:r>
    </w:p>
    <w:p w14:paraId="01823396" w14:textId="77777777" w:rsidR="000E3167" w:rsidRPr="0088193B" w:rsidRDefault="000E3167" w:rsidP="000E3167">
      <w:pPr>
        <w:pStyle w:val="PL"/>
        <w:rPr>
          <w:noProof w:val="0"/>
        </w:rPr>
      </w:pPr>
      <w:r w:rsidRPr="0088193B">
        <w:rPr>
          <w:noProof w:val="0"/>
        </w:rPr>
        <w:lastRenderedPageBreak/>
        <w:t xml:space="preserve">    </w:t>
      </w:r>
      <w:r w:rsidRPr="0088193B">
        <w:rPr>
          <w:b/>
          <w:bCs/>
          <w:noProof w:val="0"/>
        </w:rPr>
        <w:t>then</w:t>
      </w:r>
      <w:r w:rsidRPr="0088193B">
        <w:rPr>
          <w:noProof w:val="0"/>
        </w:rPr>
        <w:t xml:space="preserve"> { UE </w:t>
      </w:r>
      <w:r w:rsidR="007553ED" w:rsidRPr="0088193B">
        <w:rPr>
          <w:noProof w:val="0"/>
        </w:rPr>
        <w:t>transmits a random access preamble using a preamble in the same group of random a</w:t>
      </w:r>
      <w:r w:rsidRPr="0088193B">
        <w:rPr>
          <w:noProof w:val="0"/>
        </w:rPr>
        <w:t xml:space="preserve">ccess preambles as used for </w:t>
      </w:r>
      <w:r w:rsidR="007553ED" w:rsidRPr="0088193B">
        <w:rPr>
          <w:noProof w:val="0"/>
        </w:rPr>
        <w:t xml:space="preserve">the </w:t>
      </w:r>
      <w:r w:rsidRPr="0088193B">
        <w:rPr>
          <w:noProof w:val="0"/>
        </w:rPr>
        <w:t xml:space="preserve">first transmission of </w:t>
      </w:r>
      <w:r w:rsidR="00EC214C" w:rsidRPr="0088193B">
        <w:rPr>
          <w:noProof w:val="0"/>
          <w:lang w:eastAsia="zh-CN"/>
        </w:rPr>
        <w:t>Msg3</w:t>
      </w:r>
      <w:r w:rsidR="007553ED" w:rsidRPr="0088193B">
        <w:rPr>
          <w:noProof w:val="0"/>
        </w:rPr>
        <w:t xml:space="preserve"> </w:t>
      </w:r>
      <w:r w:rsidRPr="0088193B">
        <w:rPr>
          <w:noProof w:val="0"/>
        </w:rPr>
        <w:t>}</w:t>
      </w:r>
    </w:p>
    <w:p w14:paraId="7B01AA8D" w14:textId="77777777" w:rsidR="00A14C52" w:rsidRPr="0088193B" w:rsidRDefault="00072AAC" w:rsidP="00A14C52">
      <w:pPr>
        <w:pStyle w:val="PL"/>
        <w:rPr>
          <w:noProof w:val="0"/>
        </w:rPr>
      </w:pPr>
      <w:r w:rsidRPr="0088193B">
        <w:rPr>
          <w:noProof w:val="0"/>
        </w:rPr>
        <w:t xml:space="preserve">           </w:t>
      </w:r>
      <w:r w:rsidR="000E3167" w:rsidRPr="0088193B">
        <w:rPr>
          <w:noProof w:val="0"/>
        </w:rPr>
        <w:t xml:space="preserve"> }</w:t>
      </w:r>
    </w:p>
    <w:p w14:paraId="09F8D1BF" w14:textId="77777777" w:rsidR="000E3167" w:rsidRPr="0088193B" w:rsidRDefault="000E3167" w:rsidP="000E3167">
      <w:pPr>
        <w:pStyle w:val="PL"/>
        <w:rPr>
          <w:noProof w:val="0"/>
        </w:rPr>
      </w:pPr>
    </w:p>
    <w:p w14:paraId="29934868" w14:textId="77777777" w:rsidR="000E3167" w:rsidRPr="0088193B" w:rsidRDefault="000E3167" w:rsidP="000E3167">
      <w:pPr>
        <w:pStyle w:val="H6"/>
      </w:pPr>
      <w:r w:rsidRPr="0088193B">
        <w:t>(3)</w:t>
      </w:r>
    </w:p>
    <w:p w14:paraId="124D8438" w14:textId="77777777" w:rsidR="000E3167" w:rsidRPr="0088193B" w:rsidRDefault="000E3167" w:rsidP="000E3167">
      <w:pPr>
        <w:pStyle w:val="PL"/>
        <w:rPr>
          <w:noProof w:val="0"/>
        </w:rPr>
      </w:pPr>
      <w:r w:rsidRPr="0088193B">
        <w:rPr>
          <w:b/>
          <w:bCs/>
          <w:noProof w:val="0"/>
        </w:rPr>
        <w:t>with</w:t>
      </w:r>
      <w:r w:rsidRPr="0088193B">
        <w:rPr>
          <w:noProof w:val="0"/>
        </w:rPr>
        <w:t xml:space="preserve"> { UE in E-UTRA RRC_IDLE state and </w:t>
      </w:r>
      <w:r w:rsidR="00D4529F" w:rsidRPr="0088193B">
        <w:rPr>
          <w:noProof w:val="0"/>
          <w:lang w:eastAsia="zh-CN"/>
        </w:rPr>
        <w:t xml:space="preserve">has transmitted Msg3 </w:t>
      </w:r>
      <w:r w:rsidR="00A14C52" w:rsidRPr="0088193B">
        <w:rPr>
          <w:noProof w:val="0"/>
        </w:rPr>
        <w:t xml:space="preserve"> </w:t>
      </w:r>
      <w:r w:rsidRPr="0088193B">
        <w:rPr>
          <w:noProof w:val="0"/>
        </w:rPr>
        <w:t>}</w:t>
      </w:r>
    </w:p>
    <w:p w14:paraId="42D601EE" w14:textId="77777777" w:rsidR="00A14C52" w:rsidRPr="0088193B" w:rsidRDefault="000E3167" w:rsidP="00A14C52">
      <w:pPr>
        <w:pStyle w:val="PL"/>
        <w:rPr>
          <w:noProof w:val="0"/>
        </w:rPr>
      </w:pPr>
      <w:r w:rsidRPr="0088193B">
        <w:rPr>
          <w:b/>
          <w:bCs/>
          <w:noProof w:val="0"/>
        </w:rPr>
        <w:t>ensure that</w:t>
      </w:r>
      <w:r w:rsidRPr="0088193B">
        <w:rPr>
          <w:noProof w:val="0"/>
        </w:rPr>
        <w:t xml:space="preserve"> {</w:t>
      </w:r>
    </w:p>
    <w:p w14:paraId="2714DA09" w14:textId="77777777" w:rsidR="000E3167" w:rsidRPr="0088193B" w:rsidRDefault="000E3167" w:rsidP="000E3167">
      <w:pPr>
        <w:pStyle w:val="PL"/>
        <w:rPr>
          <w:noProof w:val="0"/>
        </w:rPr>
      </w:pPr>
      <w:r w:rsidRPr="0088193B">
        <w:rPr>
          <w:noProof w:val="0"/>
        </w:rPr>
        <w:t xml:space="preserve">  </w:t>
      </w:r>
      <w:r w:rsidRPr="0088193B">
        <w:rPr>
          <w:b/>
          <w:bCs/>
          <w:noProof w:val="0"/>
        </w:rPr>
        <w:t>when</w:t>
      </w:r>
      <w:r w:rsidRPr="0088193B">
        <w:rPr>
          <w:noProof w:val="0"/>
        </w:rPr>
        <w:t xml:space="preserve"> { </w:t>
      </w:r>
      <w:r w:rsidR="000A779C" w:rsidRPr="0088193B">
        <w:rPr>
          <w:noProof w:val="0"/>
        </w:rPr>
        <w:t xml:space="preserve">SS does not respond before contention resolution timer expiry after more than </w:t>
      </w:r>
      <w:r w:rsidR="00D4529F" w:rsidRPr="0088193B">
        <w:rPr>
          <w:noProof w:val="0"/>
          <w:lang w:eastAsia="zh-CN"/>
        </w:rPr>
        <w:t>preambleTransMax</w:t>
      </w:r>
      <w:r w:rsidR="000A779C" w:rsidRPr="0088193B">
        <w:rPr>
          <w:noProof w:val="0"/>
        </w:rPr>
        <w:t xml:space="preserve"> transmissions from UE }</w:t>
      </w:r>
    </w:p>
    <w:p w14:paraId="65FD4530" w14:textId="77777777" w:rsidR="000E3167" w:rsidRPr="0088193B" w:rsidRDefault="000E3167" w:rsidP="000E3167">
      <w:pPr>
        <w:pStyle w:val="PL"/>
        <w:rPr>
          <w:noProof w:val="0"/>
        </w:rPr>
      </w:pPr>
      <w:r w:rsidRPr="0088193B">
        <w:rPr>
          <w:noProof w:val="0"/>
        </w:rPr>
        <w:t xml:space="preserve">    </w:t>
      </w:r>
      <w:r w:rsidRPr="0088193B">
        <w:rPr>
          <w:b/>
          <w:bCs/>
          <w:noProof w:val="0"/>
        </w:rPr>
        <w:t>then</w:t>
      </w:r>
      <w:r w:rsidRPr="0088193B">
        <w:rPr>
          <w:noProof w:val="0"/>
        </w:rPr>
        <w:t xml:space="preserve"> { UE</w:t>
      </w:r>
      <w:r w:rsidR="000A779C" w:rsidRPr="0088193B">
        <w:rPr>
          <w:noProof w:val="0"/>
        </w:rPr>
        <w:t xml:space="preserve"> transmits a random access preamble using a preamble in the same group of random access preambles as used for the first transmission of </w:t>
      </w:r>
      <w:r w:rsidR="00EC214C" w:rsidRPr="0088193B">
        <w:rPr>
          <w:noProof w:val="0"/>
          <w:lang w:eastAsia="zh-CN"/>
        </w:rPr>
        <w:t>Msg3</w:t>
      </w:r>
      <w:r w:rsidR="000A779C" w:rsidRPr="0088193B">
        <w:rPr>
          <w:noProof w:val="0"/>
        </w:rPr>
        <w:t xml:space="preserve"> </w:t>
      </w:r>
      <w:r w:rsidRPr="0088193B">
        <w:rPr>
          <w:noProof w:val="0"/>
        </w:rPr>
        <w:t>}</w:t>
      </w:r>
    </w:p>
    <w:p w14:paraId="40542BF0" w14:textId="77777777" w:rsidR="00A14C52" w:rsidRPr="0088193B" w:rsidRDefault="00072AAC" w:rsidP="00A14C52">
      <w:pPr>
        <w:pStyle w:val="PL"/>
        <w:rPr>
          <w:noProof w:val="0"/>
        </w:rPr>
      </w:pPr>
      <w:r w:rsidRPr="0088193B">
        <w:rPr>
          <w:noProof w:val="0"/>
        </w:rPr>
        <w:t xml:space="preserve">   </w:t>
      </w:r>
      <w:r w:rsidR="000E3167" w:rsidRPr="0088193B">
        <w:rPr>
          <w:noProof w:val="0"/>
        </w:rPr>
        <w:t xml:space="preserve">  </w:t>
      </w:r>
      <w:r w:rsidRPr="0088193B">
        <w:rPr>
          <w:noProof w:val="0"/>
        </w:rPr>
        <w:t xml:space="preserve">     </w:t>
      </w:r>
      <w:r w:rsidR="000E3167" w:rsidRPr="0088193B">
        <w:rPr>
          <w:noProof w:val="0"/>
        </w:rPr>
        <w:t xml:space="preserve">  }</w:t>
      </w:r>
    </w:p>
    <w:p w14:paraId="7826666F" w14:textId="77777777" w:rsidR="00A21D46" w:rsidRPr="0088193B" w:rsidRDefault="00A21D46" w:rsidP="00A21D46">
      <w:pPr>
        <w:pStyle w:val="PL"/>
        <w:rPr>
          <w:noProof w:val="0"/>
        </w:rPr>
      </w:pPr>
    </w:p>
    <w:p w14:paraId="74349EC4" w14:textId="77777777" w:rsidR="00A21D46" w:rsidRPr="0088193B" w:rsidRDefault="00A21D46" w:rsidP="00A21D46">
      <w:pPr>
        <w:pStyle w:val="H6"/>
      </w:pPr>
      <w:r w:rsidRPr="0088193B">
        <w:t>(4)</w:t>
      </w:r>
    </w:p>
    <w:p w14:paraId="21BBBB84" w14:textId="77777777" w:rsidR="00A21D46" w:rsidRPr="0088193B" w:rsidRDefault="00A21D46" w:rsidP="00A21D46">
      <w:pPr>
        <w:pStyle w:val="PL"/>
        <w:rPr>
          <w:noProof w:val="0"/>
        </w:rPr>
      </w:pPr>
      <w:r w:rsidRPr="0088193B">
        <w:rPr>
          <w:b/>
          <w:bCs/>
          <w:noProof w:val="0"/>
        </w:rPr>
        <w:t>with</w:t>
      </w:r>
      <w:r w:rsidRPr="0088193B">
        <w:rPr>
          <w:noProof w:val="0"/>
        </w:rPr>
        <w:t xml:space="preserve"> { UE in E-UTRA RRC_IDLE state }</w:t>
      </w:r>
    </w:p>
    <w:p w14:paraId="3A15899A" w14:textId="77777777" w:rsidR="00A14C52" w:rsidRPr="0088193B" w:rsidRDefault="00A21D46" w:rsidP="00A14C52">
      <w:pPr>
        <w:pStyle w:val="PL"/>
        <w:rPr>
          <w:noProof w:val="0"/>
        </w:rPr>
      </w:pPr>
      <w:r w:rsidRPr="0088193B">
        <w:rPr>
          <w:b/>
          <w:bCs/>
          <w:noProof w:val="0"/>
        </w:rPr>
        <w:t>ensure that</w:t>
      </w:r>
      <w:r w:rsidRPr="0088193B">
        <w:rPr>
          <w:noProof w:val="0"/>
        </w:rPr>
        <w:t xml:space="preserve"> {</w:t>
      </w:r>
    </w:p>
    <w:p w14:paraId="674C99D5" w14:textId="77777777" w:rsidR="00A21D46" w:rsidRPr="0088193B" w:rsidRDefault="00A21D46" w:rsidP="00A21D46">
      <w:pPr>
        <w:pStyle w:val="PL"/>
        <w:rPr>
          <w:noProof w:val="0"/>
        </w:rPr>
      </w:pPr>
      <w:r w:rsidRPr="0088193B">
        <w:rPr>
          <w:noProof w:val="0"/>
        </w:rPr>
        <w:t xml:space="preserve">  </w:t>
      </w:r>
      <w:r w:rsidRPr="0088193B">
        <w:rPr>
          <w:b/>
          <w:bCs/>
          <w:noProof w:val="0"/>
        </w:rPr>
        <w:t>when</w:t>
      </w:r>
      <w:r w:rsidRPr="0088193B">
        <w:rPr>
          <w:noProof w:val="0"/>
        </w:rPr>
        <w:t xml:space="preserve"> { </w:t>
      </w:r>
      <w:r w:rsidR="00EC214C" w:rsidRPr="0088193B">
        <w:rPr>
          <w:noProof w:val="0"/>
          <w:lang w:eastAsia="zh-CN"/>
        </w:rPr>
        <w:t xml:space="preserve"> UE has data available for transmission</w:t>
      </w:r>
      <w:r w:rsidRPr="0088193B">
        <w:rPr>
          <w:noProof w:val="0"/>
        </w:rPr>
        <w:t xml:space="preserve"> and </w:t>
      </w:r>
      <w:r w:rsidR="00EC214C" w:rsidRPr="0088193B">
        <w:rPr>
          <w:noProof w:val="0"/>
          <w:lang w:eastAsia="zh-CN"/>
        </w:rPr>
        <w:t xml:space="preserve">the </w:t>
      </w:r>
      <w:r w:rsidRPr="0088193B">
        <w:rPr>
          <w:noProof w:val="0"/>
        </w:rPr>
        <w:t xml:space="preserve">MAC PDU Size carrying </w:t>
      </w:r>
      <w:r w:rsidR="00EC214C" w:rsidRPr="0088193B">
        <w:rPr>
          <w:noProof w:val="0"/>
          <w:lang w:eastAsia="zh-CN"/>
        </w:rPr>
        <w:t>this data</w:t>
      </w:r>
      <w:r w:rsidRPr="0088193B">
        <w:rPr>
          <w:noProof w:val="0"/>
        </w:rPr>
        <w:t xml:space="preserve"> is greater than </w:t>
      </w:r>
      <w:r w:rsidRPr="0088193B">
        <w:rPr>
          <w:rFonts w:cs="Arial"/>
          <w:noProof w:val="0"/>
          <w:szCs w:val="18"/>
        </w:rPr>
        <w:t>messageSizeGroupA</w:t>
      </w:r>
      <w:r w:rsidRPr="0088193B">
        <w:rPr>
          <w:noProof w:val="0"/>
        </w:rPr>
        <w:t xml:space="preserve"> }</w:t>
      </w:r>
    </w:p>
    <w:p w14:paraId="00B665C3" w14:textId="77777777" w:rsidR="00A21D46" w:rsidRPr="0088193B" w:rsidRDefault="00A21D46" w:rsidP="00A21D46">
      <w:pPr>
        <w:pStyle w:val="PL"/>
        <w:rPr>
          <w:noProof w:val="0"/>
        </w:rPr>
      </w:pPr>
      <w:r w:rsidRPr="0088193B">
        <w:rPr>
          <w:noProof w:val="0"/>
        </w:rPr>
        <w:t xml:space="preserve">    </w:t>
      </w:r>
      <w:r w:rsidRPr="0088193B">
        <w:rPr>
          <w:b/>
          <w:bCs/>
          <w:noProof w:val="0"/>
        </w:rPr>
        <w:t>then</w:t>
      </w:r>
      <w:r w:rsidRPr="0088193B">
        <w:rPr>
          <w:noProof w:val="0"/>
        </w:rPr>
        <w:t xml:space="preserve"> { UE transmits a random access preamble using a preamble in group B of random access preambles indicated in SIB2 }</w:t>
      </w:r>
    </w:p>
    <w:p w14:paraId="706A9419" w14:textId="77777777" w:rsidR="00A21D46" w:rsidRPr="0088193B" w:rsidRDefault="00A21D46" w:rsidP="00A21D46">
      <w:pPr>
        <w:pStyle w:val="PL"/>
        <w:rPr>
          <w:noProof w:val="0"/>
        </w:rPr>
      </w:pPr>
      <w:r w:rsidRPr="0088193B">
        <w:rPr>
          <w:noProof w:val="0"/>
        </w:rPr>
        <w:t xml:space="preserve">           }</w:t>
      </w:r>
    </w:p>
    <w:p w14:paraId="43C06E02" w14:textId="77777777" w:rsidR="000E3167" w:rsidRPr="0088193B" w:rsidRDefault="000E3167" w:rsidP="000E3167">
      <w:pPr>
        <w:pStyle w:val="PL"/>
        <w:rPr>
          <w:noProof w:val="0"/>
        </w:rPr>
      </w:pPr>
    </w:p>
    <w:p w14:paraId="48490989" w14:textId="77777777" w:rsidR="000E3167" w:rsidRPr="0088193B" w:rsidRDefault="000E3167" w:rsidP="000E3167">
      <w:pPr>
        <w:pStyle w:val="H6"/>
      </w:pPr>
      <w:r w:rsidRPr="0088193B">
        <w:t>7.1.2.3.2</w:t>
      </w:r>
      <w:r w:rsidRPr="0088193B">
        <w:tab/>
        <w:t>Conformance requirements</w:t>
      </w:r>
    </w:p>
    <w:p w14:paraId="34FF9933" w14:textId="77777777" w:rsidR="000E3167" w:rsidRPr="0088193B" w:rsidRDefault="000E3167" w:rsidP="000E3167">
      <w:r w:rsidRPr="0088193B">
        <w:t>References: The conformance requirements covered in the current TC are specified in: TS 36.321, clause 5.1.2 and 5.1.5</w:t>
      </w:r>
      <w:r w:rsidR="00FD43E7" w:rsidRPr="0088193B">
        <w:t>.</w:t>
      </w:r>
    </w:p>
    <w:p w14:paraId="4CA4F77E" w14:textId="77777777" w:rsidR="000E3167" w:rsidRPr="0088193B" w:rsidRDefault="000E3167" w:rsidP="000E3167">
      <w:r w:rsidRPr="0088193B">
        <w:t>[TS 36.321, clause 5.1.2]</w:t>
      </w:r>
    </w:p>
    <w:p w14:paraId="6FB77EED" w14:textId="77777777" w:rsidR="000E3167" w:rsidRPr="0088193B" w:rsidRDefault="000E3167" w:rsidP="000E3167">
      <w:r w:rsidRPr="0088193B">
        <w:t xml:space="preserve">The Random Access Resource </w:t>
      </w:r>
      <w:r w:rsidR="00A21D46" w:rsidRPr="0088193B">
        <w:rPr>
          <w:lang w:eastAsia="zh-CN"/>
        </w:rPr>
        <w:t xml:space="preserve">selection </w:t>
      </w:r>
      <w:r w:rsidRPr="0088193B">
        <w:t>procedure shall be performed as follows:</w:t>
      </w:r>
    </w:p>
    <w:p w14:paraId="6D8D4859" w14:textId="77777777" w:rsidR="000E3167" w:rsidRPr="0088193B" w:rsidRDefault="000E3167" w:rsidP="000E3167">
      <w:pPr>
        <w:pStyle w:val="B10"/>
      </w:pPr>
      <w:r w:rsidRPr="0088193B">
        <w:t>-</w:t>
      </w:r>
      <w:r w:rsidRPr="0088193B">
        <w:tab/>
        <w:t>If</w:t>
      </w:r>
      <w:r w:rsidR="00EC214C" w:rsidRPr="0088193B">
        <w:rPr>
          <w:i/>
          <w:lang w:eastAsia="zh-CN"/>
        </w:rPr>
        <w:t xml:space="preserve"> ra-PreambleIndex (Random Access Preamble) and ra-PRACH-MaskIndex (PRACH Mask Index)</w:t>
      </w:r>
      <w:r w:rsidRPr="0088193B">
        <w:t xml:space="preserve"> have been explicitly signalled</w:t>
      </w:r>
      <w:r w:rsidR="00A21D46" w:rsidRPr="0088193B">
        <w:t xml:space="preserve"> </w:t>
      </w:r>
      <w:r w:rsidR="001754E5" w:rsidRPr="0088193B">
        <w:t xml:space="preserve">and </w:t>
      </w:r>
      <w:r w:rsidR="001754E5" w:rsidRPr="0088193B">
        <w:rPr>
          <w:i/>
          <w:lang w:eastAsia="zh-CN"/>
        </w:rPr>
        <w:t>ra-PreambleIndex</w:t>
      </w:r>
      <w:r w:rsidR="00A21D46" w:rsidRPr="0088193B">
        <w:t xml:space="preserve">  is not 000000:</w:t>
      </w:r>
    </w:p>
    <w:p w14:paraId="601D8115" w14:textId="77777777" w:rsidR="000E3167" w:rsidRPr="0088193B" w:rsidRDefault="000E3167" w:rsidP="000E3167">
      <w:pPr>
        <w:pStyle w:val="B2"/>
      </w:pPr>
      <w:r w:rsidRPr="0088193B">
        <w:t>...</w:t>
      </w:r>
    </w:p>
    <w:p w14:paraId="66EDDB1E" w14:textId="77777777" w:rsidR="000E3167" w:rsidRPr="0088193B" w:rsidRDefault="000E3167" w:rsidP="000E3167">
      <w:pPr>
        <w:pStyle w:val="B10"/>
      </w:pPr>
      <w:r w:rsidRPr="0088193B">
        <w:t>-</w:t>
      </w:r>
      <w:r w:rsidRPr="0088193B">
        <w:tab/>
        <w:t>else the Random Access Preamble shall be selected by the UE as follows:</w:t>
      </w:r>
    </w:p>
    <w:p w14:paraId="4DFBFB98" w14:textId="77777777" w:rsidR="000E3167" w:rsidRPr="0088193B" w:rsidRDefault="000E3167" w:rsidP="000E3167">
      <w:pPr>
        <w:pStyle w:val="B2"/>
      </w:pPr>
      <w:r w:rsidRPr="0088193B">
        <w:t>-</w:t>
      </w:r>
      <w:r w:rsidRPr="0088193B">
        <w:tab/>
        <w:t>If</w:t>
      </w:r>
      <w:r w:rsidR="00EC214C" w:rsidRPr="0088193B">
        <w:rPr>
          <w:i/>
          <w:lang w:eastAsia="zh-CN"/>
        </w:rPr>
        <w:t xml:space="preserve"> Msg3 has not yet been transmitted, the UE shall</w:t>
      </w:r>
      <w:r w:rsidRPr="0088193B">
        <w:t>:</w:t>
      </w:r>
    </w:p>
    <w:p w14:paraId="56EFCD0F" w14:textId="77777777" w:rsidR="000A1546" w:rsidRPr="0088193B" w:rsidRDefault="001754E5" w:rsidP="000A1546">
      <w:pPr>
        <w:pStyle w:val="B3"/>
      </w:pPr>
      <w:r w:rsidRPr="0088193B">
        <w:t>-</w:t>
      </w:r>
      <w:r w:rsidRPr="0088193B">
        <w:tab/>
        <w:t xml:space="preserve">if Random Access Preambles group B exists and if the potential message size (data available for transmission plus MAC header and, where required, MAC control elements) is greater than </w:t>
      </w:r>
      <w:r w:rsidRPr="0088193B">
        <w:rPr>
          <w:i/>
          <w:lang w:eastAsia="zh-CN"/>
        </w:rPr>
        <w:t>messageSizeGroupA</w:t>
      </w:r>
      <w:r w:rsidRPr="0088193B">
        <w:t xml:space="preserve"> and if the pathloss is less than</w:t>
      </w:r>
      <w:r w:rsidRPr="0088193B">
        <w:rPr>
          <w:lang w:eastAsia="zh-CN"/>
        </w:rPr>
        <w:t xml:space="preserve"> </w:t>
      </w:r>
      <w:r w:rsidRPr="0088193B">
        <w:rPr>
          <w:rFonts w:ascii="Arial" w:hAnsi="Arial" w:cs="Arial"/>
          <w:lang w:eastAsia="zh-CN"/>
        </w:rPr>
        <w:t>P</w:t>
      </w:r>
      <w:r w:rsidRPr="0088193B">
        <w:rPr>
          <w:rFonts w:ascii="Arial" w:hAnsi="Arial"/>
          <w:vertAlign w:val="subscript"/>
          <w:lang w:eastAsia="zh-CN"/>
        </w:rPr>
        <w:t xml:space="preserve">CMAX </w:t>
      </w:r>
      <w:r w:rsidRPr="0088193B">
        <w:rPr>
          <w:i/>
          <w:lang w:eastAsia="zh-CN"/>
        </w:rPr>
        <w:t>–preambleInitialReceivedTargetPower – deltaPreambleMsg3 – messagePowerOffsetGroupB,</w:t>
      </w:r>
      <w:r w:rsidRPr="0088193B">
        <w:t xml:space="preserve"> then:</w:t>
      </w:r>
    </w:p>
    <w:p w14:paraId="489AA64B" w14:textId="77777777" w:rsidR="000A1546" w:rsidRPr="0088193B" w:rsidRDefault="000A1546" w:rsidP="000A1546">
      <w:pPr>
        <w:pStyle w:val="B2"/>
      </w:pPr>
      <w:r w:rsidRPr="0088193B">
        <w:t>-</w:t>
      </w:r>
      <w:r w:rsidRPr="0088193B">
        <w:tab/>
        <w:t>select the Random Access Preambles group B;</w:t>
      </w:r>
    </w:p>
    <w:p w14:paraId="6FEA7006" w14:textId="77777777" w:rsidR="000A1546" w:rsidRPr="0088193B" w:rsidRDefault="000A1546" w:rsidP="000A1546">
      <w:pPr>
        <w:pStyle w:val="B3"/>
      </w:pPr>
      <w:r w:rsidRPr="0088193B">
        <w:t>-</w:t>
      </w:r>
      <w:r w:rsidRPr="0088193B">
        <w:tab/>
        <w:t>else:</w:t>
      </w:r>
    </w:p>
    <w:p w14:paraId="0FD87BC9" w14:textId="77777777" w:rsidR="000E3167" w:rsidRPr="0088193B" w:rsidRDefault="000A1546" w:rsidP="000A1546">
      <w:pPr>
        <w:pStyle w:val="B2"/>
      </w:pPr>
      <w:r w:rsidRPr="0088193B">
        <w:t>-</w:t>
      </w:r>
      <w:r w:rsidRPr="0088193B">
        <w:tab/>
        <w:t>select the Random Access Preambles group A.</w:t>
      </w:r>
    </w:p>
    <w:p w14:paraId="7F118D2E" w14:textId="77777777" w:rsidR="000E3167" w:rsidRPr="0088193B" w:rsidRDefault="000E3167" w:rsidP="000E3167">
      <w:pPr>
        <w:pStyle w:val="B2"/>
      </w:pPr>
      <w:r w:rsidRPr="0088193B">
        <w:t>-</w:t>
      </w:r>
      <w:r w:rsidRPr="0088193B">
        <w:tab/>
        <w:t xml:space="preserve">else, if </w:t>
      </w:r>
      <w:r w:rsidR="00EC214C" w:rsidRPr="0088193B">
        <w:rPr>
          <w:lang w:eastAsia="zh-CN"/>
        </w:rPr>
        <w:t>Msg3 is being retransmitted, the UE shall</w:t>
      </w:r>
      <w:r w:rsidRPr="0088193B">
        <w:t>, the UE shall:</w:t>
      </w:r>
    </w:p>
    <w:p w14:paraId="5F6222A2" w14:textId="77777777" w:rsidR="000E3167" w:rsidRPr="0088193B" w:rsidRDefault="000E3167" w:rsidP="000E3167">
      <w:pPr>
        <w:pStyle w:val="B3"/>
      </w:pPr>
      <w:r w:rsidRPr="0088193B">
        <w:t>-</w:t>
      </w:r>
      <w:r w:rsidRPr="0088193B">
        <w:tab/>
        <w:t xml:space="preserve">select the same group of Random Access Preambles as was used for the preamble transmission attempt corresponding to the first transmission of </w:t>
      </w:r>
      <w:r w:rsidR="00EC214C" w:rsidRPr="0088193B">
        <w:rPr>
          <w:lang w:eastAsia="zh-CN"/>
        </w:rPr>
        <w:t>Msg3</w:t>
      </w:r>
      <w:r w:rsidRPr="0088193B">
        <w:t>.</w:t>
      </w:r>
    </w:p>
    <w:p w14:paraId="52D783AE" w14:textId="77777777" w:rsidR="000E3167" w:rsidRPr="0088193B" w:rsidRDefault="000E3167" w:rsidP="000E3167">
      <w:pPr>
        <w:pStyle w:val="B2"/>
      </w:pPr>
      <w:r w:rsidRPr="0088193B">
        <w:t>-</w:t>
      </w:r>
      <w:r w:rsidRPr="0088193B">
        <w:tab/>
        <w:t>randomly select a Random Access Preamble within the selected group. The random function shall be such that each of the allowed selections can be chosen with equal probability;</w:t>
      </w:r>
    </w:p>
    <w:p w14:paraId="30E39A74" w14:textId="77777777" w:rsidR="00A21D46" w:rsidRPr="0088193B" w:rsidRDefault="00A21D46" w:rsidP="00A21D46">
      <w:pPr>
        <w:pStyle w:val="B2"/>
      </w:pPr>
      <w:r w:rsidRPr="0088193B">
        <w:t>-</w:t>
      </w:r>
      <w:r w:rsidRPr="0088193B">
        <w:tab/>
        <w:t>set PRACH Mask Index to 0.</w:t>
      </w:r>
    </w:p>
    <w:p w14:paraId="26A931BA" w14:textId="77777777" w:rsidR="00A21D46" w:rsidRPr="0088193B" w:rsidRDefault="00A21D46" w:rsidP="00A21D46">
      <w:pPr>
        <w:pStyle w:val="B10"/>
      </w:pPr>
      <w:r w:rsidRPr="0088193B">
        <w:t>-</w:t>
      </w:r>
      <w:r w:rsidRPr="0088193B">
        <w:tab/>
        <w:t>determine the next available subframe containing PRACH permitted by the restrictions given by the</w:t>
      </w:r>
      <w:r w:rsidR="00EC214C" w:rsidRPr="0088193B">
        <w:rPr>
          <w:lang w:eastAsia="zh-CN"/>
        </w:rPr>
        <w:t xml:space="preserve"> </w:t>
      </w:r>
      <w:r w:rsidR="00EC214C" w:rsidRPr="0088193B">
        <w:rPr>
          <w:i/>
          <w:lang w:eastAsia="zh-CN"/>
        </w:rPr>
        <w:t xml:space="preserve">prach-ConfigIndex </w:t>
      </w:r>
      <w:r w:rsidR="00EC214C" w:rsidRPr="0088193B">
        <w:rPr>
          <w:lang w:eastAsia="zh-CN"/>
        </w:rPr>
        <w:t>and</w:t>
      </w:r>
      <w:r w:rsidRPr="0088193B">
        <w:t xml:space="preserve"> PRACH Mask Index (see subclause 7.3) </w:t>
      </w:r>
      <w:r w:rsidR="00D4529F" w:rsidRPr="0088193B">
        <w:rPr>
          <w:lang w:eastAsia="zh-CN"/>
        </w:rPr>
        <w:t xml:space="preserve">and physical layer timing requirements [2] </w:t>
      </w:r>
      <w:r w:rsidRPr="0088193B">
        <w:t>(a UE may take into account the possible occurrence of measurement gaps when determining the next available PRACH subframe);</w:t>
      </w:r>
    </w:p>
    <w:p w14:paraId="43E58164" w14:textId="77777777" w:rsidR="00A21D46" w:rsidRPr="0088193B" w:rsidRDefault="00A21D46" w:rsidP="00A21D46">
      <w:pPr>
        <w:pStyle w:val="B10"/>
      </w:pPr>
      <w:r w:rsidRPr="0088193B">
        <w:lastRenderedPageBreak/>
        <w:t>-</w:t>
      </w:r>
      <w:r w:rsidRPr="0088193B">
        <w:tab/>
        <w:t>if the transmission mode is TDD and the PRACH Mask Index is equal to zero:</w:t>
      </w:r>
    </w:p>
    <w:p w14:paraId="56A1A47B" w14:textId="77777777" w:rsidR="00A21D46" w:rsidRPr="0088193B" w:rsidRDefault="00A21D46" w:rsidP="00A21D46">
      <w:pPr>
        <w:pStyle w:val="B2"/>
      </w:pPr>
      <w:r w:rsidRPr="0088193B">
        <w:t>-</w:t>
      </w:r>
      <w:r w:rsidRPr="0088193B">
        <w:tab/>
        <w:t>if</w:t>
      </w:r>
      <w:r w:rsidR="00EC214C" w:rsidRPr="0088193B">
        <w:rPr>
          <w:lang w:eastAsia="zh-CN"/>
        </w:rPr>
        <w:t xml:space="preserve"> </w:t>
      </w:r>
      <w:r w:rsidR="00EC214C" w:rsidRPr="0088193B">
        <w:rPr>
          <w:i/>
          <w:lang w:eastAsia="zh-CN"/>
        </w:rPr>
        <w:t>ra-PreambleIndex</w:t>
      </w:r>
      <w:r w:rsidRPr="0088193B">
        <w:t xml:space="preserve"> was explicitly signalled and the signalled random access preamble ID was not 000000 (i.e., not selected by MAC):</w:t>
      </w:r>
    </w:p>
    <w:p w14:paraId="122FE3A5" w14:textId="77777777" w:rsidR="00A21D46" w:rsidRPr="0088193B" w:rsidRDefault="00A21D46" w:rsidP="00A21D46">
      <w:pPr>
        <w:pStyle w:val="B3"/>
      </w:pPr>
      <w:r w:rsidRPr="0088193B">
        <w:t>-</w:t>
      </w:r>
      <w:r w:rsidRPr="0088193B">
        <w:tab/>
        <w:t>randomly select, with equal probability, one PRACH from the PRACHs available in the determined subframe.</w:t>
      </w:r>
    </w:p>
    <w:p w14:paraId="523CE611" w14:textId="77777777" w:rsidR="00A21D46" w:rsidRPr="0088193B" w:rsidRDefault="00A21D46" w:rsidP="00A21D46">
      <w:pPr>
        <w:pStyle w:val="B2"/>
      </w:pPr>
      <w:r w:rsidRPr="0088193B">
        <w:t>-</w:t>
      </w:r>
      <w:r w:rsidRPr="0088193B">
        <w:tab/>
        <w:t>else:</w:t>
      </w:r>
    </w:p>
    <w:p w14:paraId="0552EBB4" w14:textId="77777777" w:rsidR="00A21D46" w:rsidRPr="0088193B" w:rsidRDefault="00A21D46" w:rsidP="00A21D46">
      <w:pPr>
        <w:pStyle w:val="B3"/>
      </w:pPr>
      <w:r w:rsidRPr="0088193B">
        <w:t>-</w:t>
      </w:r>
      <w:r w:rsidRPr="0088193B">
        <w:tab/>
        <w:t>randomly select, with equal probability, one PRACH from the PRACHs available in the determined subframe and the next two consecutive subframes.</w:t>
      </w:r>
    </w:p>
    <w:p w14:paraId="5928FD7B" w14:textId="77777777" w:rsidR="00A21D46" w:rsidRPr="0088193B" w:rsidRDefault="00A21D46" w:rsidP="00A21D46">
      <w:pPr>
        <w:pStyle w:val="B10"/>
      </w:pPr>
      <w:r w:rsidRPr="0088193B">
        <w:t>-</w:t>
      </w:r>
      <w:r w:rsidRPr="0088193B">
        <w:tab/>
        <w:t>else:</w:t>
      </w:r>
    </w:p>
    <w:p w14:paraId="14912E27" w14:textId="77777777" w:rsidR="00A21D46" w:rsidRPr="0088193B" w:rsidRDefault="00A21D46" w:rsidP="000E3167">
      <w:pPr>
        <w:pStyle w:val="B2"/>
      </w:pPr>
      <w:r w:rsidRPr="0088193B">
        <w:t>-</w:t>
      </w:r>
      <w:r w:rsidRPr="0088193B">
        <w:tab/>
        <w:t>determine a PRACH within the determined subframe in accordance with the requirements of the PRACH Mask Index.</w:t>
      </w:r>
    </w:p>
    <w:p w14:paraId="20A4592C" w14:textId="77777777" w:rsidR="000E3167" w:rsidRPr="0088193B" w:rsidRDefault="000E3167" w:rsidP="00A21D46">
      <w:pPr>
        <w:pStyle w:val="B10"/>
      </w:pPr>
      <w:r w:rsidRPr="0088193B">
        <w:t>-</w:t>
      </w:r>
      <w:r w:rsidRPr="0088193B">
        <w:tab/>
        <w:t>proceed to the transmission of the Random Access Preamble (see subclause 5.1.3).</w:t>
      </w:r>
    </w:p>
    <w:p w14:paraId="5BFDC001" w14:textId="77777777" w:rsidR="000E3167" w:rsidRPr="0088193B" w:rsidRDefault="000E3167" w:rsidP="000E3167">
      <w:r w:rsidRPr="0088193B">
        <w:t>[TS 36.321, clause 5.1.5]</w:t>
      </w:r>
    </w:p>
    <w:p w14:paraId="30BBCA18" w14:textId="77777777" w:rsidR="000E3167" w:rsidRPr="0088193B" w:rsidRDefault="000E3167" w:rsidP="000E3167">
      <w:r w:rsidRPr="0088193B">
        <w:t xml:space="preserve">Contention Resolution is based on </w:t>
      </w:r>
      <w:r w:rsidR="00A21D46" w:rsidRPr="0088193B">
        <w:t xml:space="preserve">either </w:t>
      </w:r>
      <w:r w:rsidRPr="0088193B">
        <w:t xml:space="preserve">C-RNTI on PDCCH </w:t>
      </w:r>
      <w:r w:rsidR="00A21D46" w:rsidRPr="0088193B">
        <w:t>or</w:t>
      </w:r>
      <w:r w:rsidRPr="0088193B">
        <w:t xml:space="preserve"> UE Contention Resolution Identity on DL-SCH..</w:t>
      </w:r>
    </w:p>
    <w:p w14:paraId="2F44CB7E" w14:textId="77777777" w:rsidR="000E3167" w:rsidRPr="0088193B" w:rsidRDefault="000E3167" w:rsidP="000E3167">
      <w:r w:rsidRPr="0088193B">
        <w:t>Once</w:t>
      </w:r>
      <w:r w:rsidR="00EC214C" w:rsidRPr="0088193B">
        <w:t xml:space="preserve"> </w:t>
      </w:r>
      <w:r w:rsidR="00EC214C" w:rsidRPr="0088193B">
        <w:rPr>
          <w:lang w:eastAsia="zh-CN"/>
        </w:rPr>
        <w:t>Msg3</w:t>
      </w:r>
      <w:r w:rsidR="00EC214C" w:rsidRPr="0088193B">
        <w:t xml:space="preserve"> is transmitted, </w:t>
      </w:r>
      <w:r w:rsidRPr="0088193B">
        <w:t xml:space="preserve"> the UE shall:</w:t>
      </w:r>
    </w:p>
    <w:p w14:paraId="7D3F7344" w14:textId="77777777" w:rsidR="000E3167" w:rsidRPr="0088193B" w:rsidRDefault="000E3167" w:rsidP="000E3167">
      <w:pPr>
        <w:pStyle w:val="B10"/>
      </w:pPr>
      <w:r w:rsidRPr="0088193B">
        <w:t>-</w:t>
      </w:r>
      <w:r w:rsidRPr="0088193B">
        <w:tab/>
        <w:t xml:space="preserve">start </w:t>
      </w:r>
      <w:r w:rsidR="00EC214C" w:rsidRPr="0088193B">
        <w:rPr>
          <w:i/>
        </w:rPr>
        <w:t>mac-ContentionResolutionTimer</w:t>
      </w:r>
      <w:r w:rsidR="00A21D46" w:rsidRPr="0088193B">
        <w:t xml:space="preserve"> and restart </w:t>
      </w:r>
      <w:r w:rsidR="00EC214C" w:rsidRPr="0088193B">
        <w:rPr>
          <w:i/>
        </w:rPr>
        <w:t>mac-ContentionResolutionTimer</w:t>
      </w:r>
      <w:r w:rsidR="00A21D46" w:rsidRPr="0088193B">
        <w:t xml:space="preserve"> at each HARQ retransmission</w:t>
      </w:r>
      <w:r w:rsidRPr="0088193B">
        <w:t>;</w:t>
      </w:r>
    </w:p>
    <w:p w14:paraId="0635F763" w14:textId="77777777" w:rsidR="000E3167" w:rsidRPr="0088193B" w:rsidRDefault="000E3167" w:rsidP="000E3167">
      <w:pPr>
        <w:pStyle w:val="B10"/>
      </w:pPr>
      <w:r w:rsidRPr="0088193B">
        <w:t>-</w:t>
      </w:r>
      <w:r w:rsidRPr="0088193B">
        <w:tab/>
      </w:r>
      <w:r w:rsidR="000A1546" w:rsidRPr="0088193B">
        <w:t xml:space="preserve">regardless of the possible occurrence of a measurement gap, </w:t>
      </w:r>
      <w:r w:rsidRPr="0088193B">
        <w:t xml:space="preserve">monitor the PDCCH until </w:t>
      </w:r>
      <w:r w:rsidR="00EC214C" w:rsidRPr="0088193B">
        <w:rPr>
          <w:i/>
        </w:rPr>
        <w:t>mac-ContentionResolutionTimer</w:t>
      </w:r>
      <w:r w:rsidR="00EC214C" w:rsidRPr="0088193B" w:rsidDel="0088584C">
        <w:t xml:space="preserve"> </w:t>
      </w:r>
      <w:r w:rsidRPr="0088193B">
        <w:t>expires</w:t>
      </w:r>
      <w:r w:rsidR="00A21D46" w:rsidRPr="0088193B">
        <w:t xml:space="preserve"> or is stopped</w:t>
      </w:r>
      <w:r w:rsidRPr="0088193B">
        <w:t>;</w:t>
      </w:r>
    </w:p>
    <w:p w14:paraId="5F6031DB" w14:textId="77777777" w:rsidR="000E3167" w:rsidRPr="0088193B" w:rsidRDefault="000E3167" w:rsidP="000E3167">
      <w:pPr>
        <w:pStyle w:val="B10"/>
      </w:pPr>
      <w:r w:rsidRPr="0088193B">
        <w:t>-</w:t>
      </w:r>
      <w:r w:rsidRPr="0088193B">
        <w:tab/>
        <w:t>...</w:t>
      </w:r>
    </w:p>
    <w:p w14:paraId="086594CD" w14:textId="77777777" w:rsidR="000E3167" w:rsidRPr="0088193B" w:rsidRDefault="000E3167" w:rsidP="000E3167">
      <w:pPr>
        <w:pStyle w:val="B10"/>
      </w:pPr>
      <w:r w:rsidRPr="0088193B">
        <w:t>-</w:t>
      </w:r>
      <w:r w:rsidRPr="0088193B">
        <w:tab/>
        <w:t xml:space="preserve">if </w:t>
      </w:r>
      <w:r w:rsidR="00EC214C" w:rsidRPr="0088193B">
        <w:rPr>
          <w:i/>
        </w:rPr>
        <w:t>mac-ContentionResolutionTimer</w:t>
      </w:r>
      <w:r w:rsidRPr="0088193B">
        <w:t xml:space="preserve"> expires:</w:t>
      </w:r>
    </w:p>
    <w:p w14:paraId="3C0A21B6" w14:textId="77777777" w:rsidR="00A21D46" w:rsidRPr="0088193B" w:rsidRDefault="00A21D46" w:rsidP="00A21D46">
      <w:pPr>
        <w:pStyle w:val="B2"/>
      </w:pPr>
      <w:r w:rsidRPr="0088193B">
        <w:t>-</w:t>
      </w:r>
      <w:r w:rsidRPr="0088193B">
        <w:tab/>
        <w:t>discard the Temporary C-RNTI;</w:t>
      </w:r>
    </w:p>
    <w:p w14:paraId="6BBC2785" w14:textId="77777777" w:rsidR="000E3167" w:rsidRPr="0088193B" w:rsidRDefault="000E3167" w:rsidP="000E3167">
      <w:pPr>
        <w:pStyle w:val="B2"/>
      </w:pPr>
      <w:r w:rsidRPr="0088193B">
        <w:t>-</w:t>
      </w:r>
      <w:r w:rsidRPr="0088193B">
        <w:tab/>
        <w:t>consider the Contention Resolution not successful.</w:t>
      </w:r>
    </w:p>
    <w:p w14:paraId="2C450271" w14:textId="77777777" w:rsidR="000E3167" w:rsidRPr="0088193B" w:rsidRDefault="000E3167" w:rsidP="000E3167">
      <w:pPr>
        <w:pStyle w:val="B10"/>
      </w:pPr>
      <w:r w:rsidRPr="0088193B" w:rsidDel="00AC4F87">
        <w:t>-</w:t>
      </w:r>
      <w:r w:rsidRPr="0088193B" w:rsidDel="00AC4F87">
        <w:tab/>
      </w:r>
      <w:r w:rsidRPr="0088193B">
        <w:t>if the Contention Resolution is considered not successful the UE shall:</w:t>
      </w:r>
    </w:p>
    <w:p w14:paraId="6E7B7CE5" w14:textId="77777777" w:rsidR="000E3167" w:rsidRPr="0088193B" w:rsidRDefault="000E3167" w:rsidP="000E3167">
      <w:pPr>
        <w:pStyle w:val="B2"/>
      </w:pPr>
      <w:r w:rsidRPr="0088193B">
        <w:t>-</w:t>
      </w:r>
      <w:r w:rsidRPr="0088193B">
        <w:tab/>
      </w:r>
      <w:r w:rsidR="00EC214C" w:rsidRPr="0088193B">
        <w:rPr>
          <w:lang w:eastAsia="ko-KR"/>
        </w:rPr>
        <w:t>flush the HARQ buffer used for transmission of the MAC PDU in the Msg3 buffer;</w:t>
      </w:r>
    </w:p>
    <w:p w14:paraId="127340D9" w14:textId="77777777" w:rsidR="000E3167" w:rsidRPr="0088193B" w:rsidRDefault="000E3167" w:rsidP="00D4529F">
      <w:pPr>
        <w:pStyle w:val="B2"/>
      </w:pPr>
      <w:r w:rsidRPr="0088193B">
        <w:t>-</w:t>
      </w:r>
      <w:r w:rsidRPr="0088193B">
        <w:tab/>
        <w:t>increment PREAMBLE_TRANSMISSION_COUNTER by 1;</w:t>
      </w:r>
    </w:p>
    <w:p w14:paraId="6A8B8EC9" w14:textId="77777777" w:rsidR="00753815" w:rsidRPr="0088193B" w:rsidRDefault="00753815" w:rsidP="00D4529F">
      <w:pPr>
        <w:pStyle w:val="B2"/>
      </w:pPr>
      <w:r w:rsidRPr="0088193B">
        <w:t>-</w:t>
      </w:r>
      <w:r w:rsidRPr="0088193B">
        <w:tab/>
        <w:t xml:space="preserve">If PREAMBLE_TRANSMISSION_COUNTER = </w:t>
      </w:r>
      <w:r w:rsidR="00EC214C" w:rsidRPr="0088193B">
        <w:rPr>
          <w:i/>
        </w:rPr>
        <w:t>preambleTransMax</w:t>
      </w:r>
      <w:r w:rsidR="00EC214C" w:rsidRPr="0088193B">
        <w:t xml:space="preserve"> </w:t>
      </w:r>
      <w:r w:rsidRPr="0088193B">
        <w:t>+ 1:</w:t>
      </w:r>
    </w:p>
    <w:p w14:paraId="06F19994" w14:textId="77777777" w:rsidR="00753815" w:rsidRPr="0088193B" w:rsidRDefault="00753815" w:rsidP="00D4529F">
      <w:pPr>
        <w:pStyle w:val="B3"/>
      </w:pPr>
      <w:r w:rsidRPr="0088193B">
        <w:t>-</w:t>
      </w:r>
      <w:r w:rsidRPr="0088193B">
        <w:tab/>
        <w:t>indicate a Random Access problem to upper layers.</w:t>
      </w:r>
    </w:p>
    <w:p w14:paraId="7D9D6D19" w14:textId="77777777" w:rsidR="00EC214C" w:rsidRPr="0088193B" w:rsidRDefault="00EC214C" w:rsidP="00D4529F">
      <w:pPr>
        <w:pStyle w:val="B2"/>
        <w:rPr>
          <w:lang w:eastAsia="zh-CN"/>
        </w:rPr>
      </w:pPr>
      <w:r w:rsidRPr="0088193B">
        <w:t>...</w:t>
      </w:r>
    </w:p>
    <w:p w14:paraId="1B6F49FA" w14:textId="77777777" w:rsidR="000E3167" w:rsidRPr="0088193B" w:rsidRDefault="000E3167" w:rsidP="00D4529F">
      <w:pPr>
        <w:pStyle w:val="B2"/>
      </w:pPr>
      <w:r w:rsidRPr="0088193B">
        <w:t>-</w:t>
      </w:r>
      <w:r w:rsidRPr="0088193B">
        <w:tab/>
        <w:t>proceed to the selection of a Random Access Resource (see subclause 5.1.2).</w:t>
      </w:r>
    </w:p>
    <w:p w14:paraId="1775B2E5" w14:textId="77777777" w:rsidR="00DA37F4" w:rsidRPr="0088193B" w:rsidRDefault="000E3167" w:rsidP="000E3167">
      <w:pPr>
        <w:pStyle w:val="H6"/>
      </w:pPr>
      <w:r w:rsidRPr="0088193B">
        <w:t>7.1.2.3.3</w:t>
      </w:r>
      <w:r w:rsidRPr="0088193B">
        <w:tab/>
      </w:r>
      <w:r w:rsidR="00DA37F4" w:rsidRPr="0088193B">
        <w:t>Test description</w:t>
      </w:r>
    </w:p>
    <w:p w14:paraId="195CC214" w14:textId="77777777" w:rsidR="000E3167" w:rsidRPr="0088193B" w:rsidRDefault="00DA37F4" w:rsidP="000E3167">
      <w:pPr>
        <w:pStyle w:val="H6"/>
      </w:pPr>
      <w:r w:rsidRPr="0088193B">
        <w:t>7.1.2.3.3.1</w:t>
      </w:r>
      <w:r w:rsidRPr="0088193B">
        <w:tab/>
      </w:r>
      <w:r w:rsidR="000E3167" w:rsidRPr="0088193B">
        <w:t>Pre-test conditions</w:t>
      </w:r>
    </w:p>
    <w:p w14:paraId="168E264D" w14:textId="77777777" w:rsidR="000E3167" w:rsidRPr="0088193B" w:rsidRDefault="000E3167" w:rsidP="000E3167">
      <w:pPr>
        <w:pStyle w:val="H6"/>
      </w:pPr>
      <w:r w:rsidRPr="0088193B">
        <w:t>System Simulator:</w:t>
      </w:r>
    </w:p>
    <w:p w14:paraId="666011D1" w14:textId="77777777" w:rsidR="000E3167" w:rsidRPr="0088193B" w:rsidRDefault="000E3167" w:rsidP="000E3167">
      <w:pPr>
        <w:pStyle w:val="B10"/>
      </w:pPr>
      <w:r w:rsidRPr="0088193B">
        <w:t>-</w:t>
      </w:r>
      <w:r w:rsidRPr="0088193B">
        <w:tab/>
      </w:r>
      <w:r w:rsidR="00065B6E" w:rsidRPr="0088193B">
        <w:t>Cell 1.</w:t>
      </w:r>
    </w:p>
    <w:p w14:paraId="0E986176" w14:textId="77777777" w:rsidR="00065B6E" w:rsidRPr="0088193B" w:rsidRDefault="00935B5A" w:rsidP="000E3167">
      <w:pPr>
        <w:pStyle w:val="B10"/>
      </w:pPr>
      <w:r w:rsidRPr="0088193B">
        <w:t>-</w:t>
      </w:r>
      <w:r w:rsidR="00065B6E" w:rsidRPr="0088193B">
        <w:tab/>
        <w:t>System information set using parameters as specified in Table 7.1.2.3.3</w:t>
      </w:r>
      <w:r w:rsidR="00DA37F4" w:rsidRPr="0088193B">
        <w:t>.</w:t>
      </w:r>
      <w:r w:rsidR="00823A06" w:rsidRPr="0088193B">
        <w:t>3</w:t>
      </w:r>
      <w:r w:rsidR="00065B6E" w:rsidRPr="0088193B">
        <w:t>-1.</w:t>
      </w:r>
    </w:p>
    <w:p w14:paraId="06DF99E1" w14:textId="77777777" w:rsidR="000E3167" w:rsidRPr="0088193B" w:rsidRDefault="000E3167" w:rsidP="000E3167">
      <w:pPr>
        <w:pStyle w:val="H6"/>
      </w:pPr>
      <w:r w:rsidRPr="0088193B">
        <w:t>UE:</w:t>
      </w:r>
    </w:p>
    <w:p w14:paraId="4B1EEE15" w14:textId="77777777" w:rsidR="000E3167" w:rsidRPr="0088193B" w:rsidRDefault="00950FCB" w:rsidP="00950FCB">
      <w:r w:rsidRPr="0088193B">
        <w:t>None</w:t>
      </w:r>
      <w:r w:rsidR="00065B6E" w:rsidRPr="0088193B">
        <w:t>.</w:t>
      </w:r>
    </w:p>
    <w:p w14:paraId="7CA06EF2" w14:textId="77777777" w:rsidR="000E3167" w:rsidRPr="0088193B" w:rsidRDefault="000E3167" w:rsidP="000E3167">
      <w:pPr>
        <w:pStyle w:val="H6"/>
      </w:pPr>
      <w:r w:rsidRPr="0088193B">
        <w:lastRenderedPageBreak/>
        <w:t>Preamble:</w:t>
      </w:r>
    </w:p>
    <w:p w14:paraId="31CD3985" w14:textId="77777777" w:rsidR="000E3167" w:rsidRPr="0088193B" w:rsidRDefault="000E3167" w:rsidP="000E3167">
      <w:pPr>
        <w:pStyle w:val="B10"/>
      </w:pPr>
      <w:r w:rsidRPr="0088193B">
        <w:t>-</w:t>
      </w:r>
      <w:r w:rsidRPr="0088193B">
        <w:tab/>
      </w:r>
      <w:r w:rsidR="00065B6E" w:rsidRPr="0088193B">
        <w:t xml:space="preserve">The </w:t>
      </w:r>
      <w:r w:rsidR="000A1546" w:rsidRPr="0088193B">
        <w:t xml:space="preserve">UE </w:t>
      </w:r>
      <w:r w:rsidR="00065B6E" w:rsidRPr="0088193B">
        <w:t xml:space="preserve">is </w:t>
      </w:r>
      <w:r w:rsidR="00590065" w:rsidRPr="0088193B">
        <w:t>in state</w:t>
      </w:r>
      <w:r w:rsidR="00065B6E" w:rsidRPr="0088193B">
        <w:t xml:space="preserve"> Registered, Idle mode</w:t>
      </w:r>
      <w:r w:rsidR="000A48FF" w:rsidRPr="0088193B">
        <w:t>,</w:t>
      </w:r>
      <w:r w:rsidR="00065B6E" w:rsidRPr="0088193B">
        <w:t xml:space="preserve"> </w:t>
      </w:r>
      <w:r w:rsidR="000A48FF" w:rsidRPr="0088193B">
        <w:t>Test Mode Activated (State 2A)</w:t>
      </w:r>
      <w:r w:rsidR="00065B6E" w:rsidRPr="0088193B">
        <w:t xml:space="preserve"> according to [18].</w:t>
      </w:r>
    </w:p>
    <w:p w14:paraId="292463AE" w14:textId="77777777" w:rsidR="000E3167" w:rsidRPr="0088193B" w:rsidRDefault="000E3167" w:rsidP="000E3167">
      <w:pPr>
        <w:pStyle w:val="H6"/>
      </w:pPr>
      <w:r w:rsidRPr="0088193B">
        <w:lastRenderedPageBreak/>
        <w:t>7.1.2.3</w:t>
      </w:r>
      <w:r w:rsidR="00DA37F4" w:rsidRPr="0088193B">
        <w:t>.3.2</w:t>
      </w:r>
      <w:r w:rsidRPr="0088193B">
        <w:tab/>
        <w:t>Test procedure sequence</w:t>
      </w:r>
    </w:p>
    <w:p w14:paraId="7410E52C" w14:textId="77777777" w:rsidR="000E3167" w:rsidRPr="0088193B" w:rsidRDefault="000E3167" w:rsidP="000E3167">
      <w:pPr>
        <w:pStyle w:val="TH"/>
      </w:pPr>
      <w:r w:rsidRPr="0088193B">
        <w:t>Table 7.1.2.3.</w:t>
      </w:r>
      <w:r w:rsidR="00A837BB" w:rsidRPr="0088193B">
        <w:t>3.2</w:t>
      </w:r>
      <w:r w:rsidRPr="0088193B">
        <w:t>-</w:t>
      </w:r>
      <w:r w:rsidR="00EC214C" w:rsidRPr="0088193B">
        <w:t>1</w:t>
      </w:r>
      <w:r w:rsidRPr="0088193B">
        <w:t xml:space="preserve">: </w:t>
      </w:r>
      <w:r w:rsidR="00447935" w:rsidRPr="0088193B">
        <w:t>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560E" w:rsidRPr="0088193B" w14:paraId="4E5CF733" w14:textId="77777777">
        <w:tc>
          <w:tcPr>
            <w:tcW w:w="534" w:type="dxa"/>
            <w:tcBorders>
              <w:bottom w:val="nil"/>
            </w:tcBorders>
            <w:shd w:val="clear" w:color="auto" w:fill="auto"/>
          </w:tcPr>
          <w:p w14:paraId="4734B674" w14:textId="77777777" w:rsidR="00AB560E" w:rsidRPr="0088193B" w:rsidRDefault="00AB560E" w:rsidP="00AB560E">
            <w:pPr>
              <w:pStyle w:val="TAH"/>
            </w:pPr>
            <w:r w:rsidRPr="0088193B">
              <w:t>St</w:t>
            </w:r>
          </w:p>
        </w:tc>
        <w:tc>
          <w:tcPr>
            <w:tcW w:w="3968" w:type="dxa"/>
            <w:shd w:val="clear" w:color="auto" w:fill="auto"/>
          </w:tcPr>
          <w:p w14:paraId="4C486884" w14:textId="77777777" w:rsidR="00AB560E" w:rsidRPr="0088193B" w:rsidRDefault="00AB560E" w:rsidP="00AB560E">
            <w:pPr>
              <w:pStyle w:val="TAH"/>
            </w:pPr>
            <w:r w:rsidRPr="0088193B">
              <w:t>Procedure</w:t>
            </w:r>
          </w:p>
        </w:tc>
        <w:tc>
          <w:tcPr>
            <w:tcW w:w="3684" w:type="dxa"/>
            <w:gridSpan w:val="2"/>
            <w:shd w:val="clear" w:color="auto" w:fill="auto"/>
          </w:tcPr>
          <w:p w14:paraId="10DE6AC5" w14:textId="77777777" w:rsidR="00AB560E" w:rsidRPr="0088193B" w:rsidRDefault="00AB560E" w:rsidP="00AB560E">
            <w:pPr>
              <w:pStyle w:val="TAH"/>
            </w:pPr>
            <w:r w:rsidRPr="0088193B">
              <w:t>Message Sequence</w:t>
            </w:r>
          </w:p>
        </w:tc>
        <w:tc>
          <w:tcPr>
            <w:tcW w:w="567" w:type="dxa"/>
            <w:tcBorders>
              <w:bottom w:val="nil"/>
            </w:tcBorders>
            <w:shd w:val="clear" w:color="auto" w:fill="auto"/>
          </w:tcPr>
          <w:p w14:paraId="3FB2C0BD" w14:textId="77777777" w:rsidR="00AB560E" w:rsidRPr="0088193B" w:rsidRDefault="00AB560E" w:rsidP="00AB560E">
            <w:pPr>
              <w:pStyle w:val="TAH"/>
            </w:pPr>
            <w:r w:rsidRPr="0088193B">
              <w:t>TP</w:t>
            </w:r>
          </w:p>
        </w:tc>
        <w:tc>
          <w:tcPr>
            <w:tcW w:w="850" w:type="dxa"/>
            <w:tcBorders>
              <w:bottom w:val="nil"/>
            </w:tcBorders>
            <w:shd w:val="clear" w:color="auto" w:fill="auto"/>
          </w:tcPr>
          <w:p w14:paraId="4798DCD7" w14:textId="77777777" w:rsidR="00AB560E" w:rsidRPr="0088193B" w:rsidRDefault="00AB560E" w:rsidP="00AB560E">
            <w:pPr>
              <w:pStyle w:val="TAH"/>
            </w:pPr>
            <w:r w:rsidRPr="0088193B">
              <w:t>Verdict</w:t>
            </w:r>
          </w:p>
        </w:tc>
      </w:tr>
      <w:tr w:rsidR="00AB560E" w:rsidRPr="0088193B" w14:paraId="5B76FDE1" w14:textId="77777777">
        <w:tc>
          <w:tcPr>
            <w:tcW w:w="534" w:type="dxa"/>
            <w:tcBorders>
              <w:top w:val="nil"/>
            </w:tcBorders>
            <w:shd w:val="clear" w:color="auto" w:fill="auto"/>
          </w:tcPr>
          <w:p w14:paraId="5F844A39" w14:textId="77777777" w:rsidR="00AB560E" w:rsidRPr="0088193B" w:rsidRDefault="00AB560E" w:rsidP="00AB560E">
            <w:pPr>
              <w:pStyle w:val="TAH"/>
            </w:pPr>
          </w:p>
        </w:tc>
        <w:tc>
          <w:tcPr>
            <w:tcW w:w="3968" w:type="dxa"/>
            <w:shd w:val="clear" w:color="auto" w:fill="auto"/>
          </w:tcPr>
          <w:p w14:paraId="71205FB8" w14:textId="77777777" w:rsidR="00AB560E" w:rsidRPr="0088193B" w:rsidRDefault="00AB560E" w:rsidP="00AB560E">
            <w:pPr>
              <w:pStyle w:val="TAH"/>
            </w:pPr>
          </w:p>
        </w:tc>
        <w:tc>
          <w:tcPr>
            <w:tcW w:w="708" w:type="dxa"/>
            <w:shd w:val="clear" w:color="auto" w:fill="auto"/>
          </w:tcPr>
          <w:p w14:paraId="02050F15" w14:textId="77777777" w:rsidR="00AB560E" w:rsidRPr="0088193B" w:rsidRDefault="00AB560E" w:rsidP="00AB560E">
            <w:pPr>
              <w:pStyle w:val="TAH"/>
            </w:pPr>
            <w:r w:rsidRPr="0088193B">
              <w:t>U - S</w:t>
            </w:r>
          </w:p>
        </w:tc>
        <w:tc>
          <w:tcPr>
            <w:tcW w:w="2976" w:type="dxa"/>
            <w:shd w:val="clear" w:color="auto" w:fill="auto"/>
          </w:tcPr>
          <w:p w14:paraId="17204836" w14:textId="77777777" w:rsidR="00AB560E" w:rsidRPr="0088193B" w:rsidRDefault="00AB560E" w:rsidP="00AB560E">
            <w:pPr>
              <w:pStyle w:val="TAH"/>
            </w:pPr>
            <w:r w:rsidRPr="0088193B">
              <w:t>Message</w:t>
            </w:r>
          </w:p>
        </w:tc>
        <w:tc>
          <w:tcPr>
            <w:tcW w:w="567" w:type="dxa"/>
            <w:tcBorders>
              <w:top w:val="nil"/>
            </w:tcBorders>
            <w:shd w:val="clear" w:color="auto" w:fill="auto"/>
          </w:tcPr>
          <w:p w14:paraId="4C7F0035" w14:textId="77777777" w:rsidR="00AB560E" w:rsidRPr="0088193B" w:rsidRDefault="00AB560E" w:rsidP="00AB560E">
            <w:pPr>
              <w:pStyle w:val="TAH"/>
            </w:pPr>
          </w:p>
        </w:tc>
        <w:tc>
          <w:tcPr>
            <w:tcW w:w="850" w:type="dxa"/>
            <w:tcBorders>
              <w:top w:val="nil"/>
            </w:tcBorders>
            <w:shd w:val="clear" w:color="auto" w:fill="auto"/>
          </w:tcPr>
          <w:p w14:paraId="3F37D1C3" w14:textId="77777777" w:rsidR="00AB560E" w:rsidRPr="0088193B" w:rsidRDefault="00AB560E" w:rsidP="00AB560E">
            <w:pPr>
              <w:pStyle w:val="TAH"/>
            </w:pPr>
          </w:p>
        </w:tc>
      </w:tr>
      <w:tr w:rsidR="00AB560E" w:rsidRPr="0088193B" w14:paraId="45C279E5" w14:textId="77777777">
        <w:tc>
          <w:tcPr>
            <w:tcW w:w="534" w:type="dxa"/>
            <w:shd w:val="clear" w:color="auto" w:fill="auto"/>
          </w:tcPr>
          <w:p w14:paraId="7EF68AFC" w14:textId="77777777" w:rsidR="00AB560E" w:rsidRPr="0088193B" w:rsidRDefault="00AB560E" w:rsidP="00AB560E">
            <w:pPr>
              <w:pStyle w:val="TAC"/>
            </w:pPr>
            <w:r w:rsidRPr="0088193B">
              <w:t>1</w:t>
            </w:r>
          </w:p>
        </w:tc>
        <w:tc>
          <w:tcPr>
            <w:tcW w:w="3968" w:type="dxa"/>
            <w:shd w:val="clear" w:color="auto" w:fill="auto"/>
          </w:tcPr>
          <w:p w14:paraId="533ED51D" w14:textId="77777777" w:rsidR="00AB560E" w:rsidRPr="0088193B" w:rsidRDefault="00AB560E" w:rsidP="00AB560E">
            <w:pPr>
              <w:pStyle w:val="TAL"/>
            </w:pPr>
            <w:r w:rsidRPr="0088193B">
              <w:t>The SS transmits a Paging message including a matched identity.</w:t>
            </w:r>
          </w:p>
        </w:tc>
        <w:tc>
          <w:tcPr>
            <w:tcW w:w="708" w:type="dxa"/>
            <w:shd w:val="clear" w:color="auto" w:fill="auto"/>
          </w:tcPr>
          <w:p w14:paraId="2C82A535" w14:textId="77777777" w:rsidR="00AB560E" w:rsidRPr="0088193B" w:rsidRDefault="00AB560E" w:rsidP="00AB560E">
            <w:pPr>
              <w:pStyle w:val="TAC"/>
            </w:pPr>
            <w:r w:rsidRPr="0088193B">
              <w:t>-</w:t>
            </w:r>
          </w:p>
        </w:tc>
        <w:tc>
          <w:tcPr>
            <w:tcW w:w="2976" w:type="dxa"/>
            <w:shd w:val="clear" w:color="auto" w:fill="auto"/>
          </w:tcPr>
          <w:p w14:paraId="2B08BCC5" w14:textId="77777777" w:rsidR="00AB560E" w:rsidRPr="0088193B" w:rsidRDefault="00AB560E" w:rsidP="00AB560E">
            <w:pPr>
              <w:pStyle w:val="TAL"/>
            </w:pPr>
            <w:r w:rsidRPr="0088193B">
              <w:t>-</w:t>
            </w:r>
          </w:p>
        </w:tc>
        <w:tc>
          <w:tcPr>
            <w:tcW w:w="567" w:type="dxa"/>
            <w:shd w:val="clear" w:color="auto" w:fill="auto"/>
          </w:tcPr>
          <w:p w14:paraId="093E953B" w14:textId="77777777" w:rsidR="00AB560E" w:rsidRPr="0088193B" w:rsidRDefault="00AB560E" w:rsidP="00AB560E">
            <w:pPr>
              <w:pStyle w:val="TAC"/>
            </w:pPr>
            <w:r w:rsidRPr="0088193B">
              <w:t>-</w:t>
            </w:r>
          </w:p>
        </w:tc>
        <w:tc>
          <w:tcPr>
            <w:tcW w:w="850" w:type="dxa"/>
            <w:shd w:val="clear" w:color="auto" w:fill="auto"/>
          </w:tcPr>
          <w:p w14:paraId="40EFACBC" w14:textId="77777777" w:rsidR="00AB560E" w:rsidRPr="0088193B" w:rsidRDefault="00AB560E" w:rsidP="00AB560E">
            <w:pPr>
              <w:pStyle w:val="TAC"/>
            </w:pPr>
            <w:r w:rsidRPr="0088193B">
              <w:t>-</w:t>
            </w:r>
          </w:p>
        </w:tc>
      </w:tr>
      <w:tr w:rsidR="00AB560E" w:rsidRPr="0088193B" w14:paraId="04D159BD" w14:textId="77777777">
        <w:tc>
          <w:tcPr>
            <w:tcW w:w="534" w:type="dxa"/>
            <w:shd w:val="clear" w:color="auto" w:fill="auto"/>
          </w:tcPr>
          <w:p w14:paraId="50CB189D" w14:textId="77777777" w:rsidR="00AB560E" w:rsidRPr="0088193B" w:rsidRDefault="00AB560E" w:rsidP="00AB560E">
            <w:pPr>
              <w:pStyle w:val="TAC"/>
            </w:pPr>
            <w:r w:rsidRPr="0088193B">
              <w:t>2</w:t>
            </w:r>
          </w:p>
        </w:tc>
        <w:tc>
          <w:tcPr>
            <w:tcW w:w="3968" w:type="dxa"/>
            <w:shd w:val="clear" w:color="auto" w:fill="auto"/>
          </w:tcPr>
          <w:p w14:paraId="1A7C1162" w14:textId="77777777" w:rsidR="00AB560E" w:rsidRPr="0088193B" w:rsidRDefault="00AB560E" w:rsidP="00AB560E">
            <w:pPr>
              <w:pStyle w:val="TAL"/>
            </w:pPr>
            <w:r w:rsidRPr="0088193B">
              <w:t xml:space="preserve">Check: </w:t>
            </w:r>
            <w:r w:rsidR="00753815" w:rsidRPr="0088193B">
              <w:t>D</w:t>
            </w:r>
            <w:r w:rsidRPr="0088193B">
              <w:t xml:space="preserve">oes the UE transmit preamble on PRACH using a preamble in </w:t>
            </w:r>
            <w:r w:rsidR="00753815" w:rsidRPr="0088193B">
              <w:t>group A</w:t>
            </w:r>
            <w:r w:rsidRPr="0088193B">
              <w:t xml:space="preserve">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24B3A7FB" w14:textId="77777777" w:rsidR="00AB560E" w:rsidRPr="0088193B" w:rsidRDefault="00AB560E" w:rsidP="00AB560E">
            <w:pPr>
              <w:pStyle w:val="TAC"/>
            </w:pPr>
            <w:r w:rsidRPr="0088193B">
              <w:t>--&gt;</w:t>
            </w:r>
          </w:p>
        </w:tc>
        <w:tc>
          <w:tcPr>
            <w:tcW w:w="2976" w:type="dxa"/>
            <w:shd w:val="clear" w:color="auto" w:fill="auto"/>
          </w:tcPr>
          <w:p w14:paraId="1B4017AF" w14:textId="77777777" w:rsidR="00AB560E" w:rsidRPr="0088193B" w:rsidRDefault="00AB560E" w:rsidP="00AB560E">
            <w:pPr>
              <w:pStyle w:val="TAL"/>
            </w:pPr>
            <w:r w:rsidRPr="0088193B">
              <w:t>PRACH Preamble</w:t>
            </w:r>
          </w:p>
        </w:tc>
        <w:tc>
          <w:tcPr>
            <w:tcW w:w="567" w:type="dxa"/>
            <w:shd w:val="clear" w:color="auto" w:fill="auto"/>
          </w:tcPr>
          <w:p w14:paraId="04D963B4" w14:textId="77777777" w:rsidR="00AB560E" w:rsidRPr="0088193B" w:rsidRDefault="00AB560E" w:rsidP="00AB560E">
            <w:pPr>
              <w:pStyle w:val="TAC"/>
            </w:pPr>
            <w:r w:rsidRPr="0088193B">
              <w:t>1</w:t>
            </w:r>
          </w:p>
        </w:tc>
        <w:tc>
          <w:tcPr>
            <w:tcW w:w="850" w:type="dxa"/>
            <w:shd w:val="clear" w:color="auto" w:fill="auto"/>
          </w:tcPr>
          <w:p w14:paraId="22D29CAD" w14:textId="77777777" w:rsidR="00AB560E" w:rsidRPr="0088193B" w:rsidRDefault="00AB560E" w:rsidP="00AB560E">
            <w:pPr>
              <w:pStyle w:val="TAC"/>
            </w:pPr>
            <w:r w:rsidRPr="0088193B">
              <w:t>P</w:t>
            </w:r>
          </w:p>
        </w:tc>
      </w:tr>
      <w:tr w:rsidR="00AB560E" w:rsidRPr="0088193B" w14:paraId="461EF673" w14:textId="77777777">
        <w:tc>
          <w:tcPr>
            <w:tcW w:w="534" w:type="dxa"/>
            <w:shd w:val="clear" w:color="auto" w:fill="auto"/>
          </w:tcPr>
          <w:p w14:paraId="6E6C66AC" w14:textId="77777777" w:rsidR="00AB560E" w:rsidRPr="0088193B" w:rsidRDefault="00AB560E" w:rsidP="00AB560E">
            <w:pPr>
              <w:pStyle w:val="TAC"/>
            </w:pPr>
            <w:r w:rsidRPr="0088193B">
              <w:t>3</w:t>
            </w:r>
          </w:p>
        </w:tc>
        <w:tc>
          <w:tcPr>
            <w:tcW w:w="3968" w:type="dxa"/>
            <w:shd w:val="clear" w:color="auto" w:fill="auto"/>
          </w:tcPr>
          <w:p w14:paraId="4FABCB78" w14:textId="77777777" w:rsidR="00AB560E" w:rsidRPr="0088193B" w:rsidRDefault="00AB560E" w:rsidP="00AB560E">
            <w:pPr>
              <w:pStyle w:val="TAL"/>
            </w:pPr>
            <w:r w:rsidRPr="0088193B">
              <w:t xml:space="preserve">Check: </w:t>
            </w:r>
            <w:r w:rsidR="00753815" w:rsidRPr="0088193B">
              <w:t>D</w:t>
            </w:r>
            <w:r w:rsidRPr="0088193B">
              <w:t xml:space="preserve">oes the UE transmit preamble on PRACH using a preamble in </w:t>
            </w:r>
            <w:r w:rsidR="00753815" w:rsidRPr="0088193B">
              <w:t>group A</w:t>
            </w:r>
            <w:r w:rsidRPr="0088193B">
              <w:t xml:space="preserve">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0CA9A585" w14:textId="77777777" w:rsidR="00AB560E" w:rsidRPr="0088193B" w:rsidRDefault="00AB560E" w:rsidP="00AB560E">
            <w:pPr>
              <w:pStyle w:val="TAC"/>
            </w:pPr>
            <w:r w:rsidRPr="0088193B">
              <w:t>--&gt;</w:t>
            </w:r>
          </w:p>
        </w:tc>
        <w:tc>
          <w:tcPr>
            <w:tcW w:w="2976" w:type="dxa"/>
            <w:shd w:val="clear" w:color="auto" w:fill="auto"/>
          </w:tcPr>
          <w:p w14:paraId="633F9A82" w14:textId="77777777" w:rsidR="00AB560E" w:rsidRPr="0088193B" w:rsidRDefault="00AB560E" w:rsidP="00AB560E">
            <w:pPr>
              <w:pStyle w:val="TAL"/>
            </w:pPr>
            <w:r w:rsidRPr="0088193B">
              <w:t>PRACH Preamble</w:t>
            </w:r>
          </w:p>
        </w:tc>
        <w:tc>
          <w:tcPr>
            <w:tcW w:w="567" w:type="dxa"/>
            <w:shd w:val="clear" w:color="auto" w:fill="auto"/>
          </w:tcPr>
          <w:p w14:paraId="1A175A1A" w14:textId="77777777" w:rsidR="00AB560E" w:rsidRPr="0088193B" w:rsidRDefault="00AB560E" w:rsidP="00AB560E">
            <w:pPr>
              <w:pStyle w:val="TAC"/>
            </w:pPr>
            <w:r w:rsidRPr="0088193B">
              <w:t>1</w:t>
            </w:r>
          </w:p>
        </w:tc>
        <w:tc>
          <w:tcPr>
            <w:tcW w:w="850" w:type="dxa"/>
            <w:shd w:val="clear" w:color="auto" w:fill="auto"/>
          </w:tcPr>
          <w:p w14:paraId="0CE84801" w14:textId="77777777" w:rsidR="00AB560E" w:rsidRPr="0088193B" w:rsidRDefault="00AB560E" w:rsidP="00AB560E">
            <w:pPr>
              <w:pStyle w:val="TAC"/>
            </w:pPr>
            <w:r w:rsidRPr="0088193B">
              <w:t>P</w:t>
            </w:r>
          </w:p>
        </w:tc>
      </w:tr>
      <w:tr w:rsidR="00AB560E" w:rsidRPr="0088193B" w14:paraId="753E00BA" w14:textId="77777777">
        <w:tc>
          <w:tcPr>
            <w:tcW w:w="534" w:type="dxa"/>
            <w:shd w:val="clear" w:color="auto" w:fill="auto"/>
          </w:tcPr>
          <w:p w14:paraId="2CE17A70" w14:textId="77777777" w:rsidR="00AB560E" w:rsidRPr="0088193B" w:rsidRDefault="00AB560E" w:rsidP="00AB560E">
            <w:pPr>
              <w:pStyle w:val="TAC"/>
            </w:pPr>
            <w:r w:rsidRPr="0088193B">
              <w:t>4</w:t>
            </w:r>
          </w:p>
        </w:tc>
        <w:tc>
          <w:tcPr>
            <w:tcW w:w="3968" w:type="dxa"/>
            <w:shd w:val="clear" w:color="auto" w:fill="auto"/>
          </w:tcPr>
          <w:p w14:paraId="6122DA4D" w14:textId="77777777" w:rsidR="00AB560E" w:rsidRPr="0088193B" w:rsidRDefault="00AB560E" w:rsidP="00AB560E">
            <w:pPr>
              <w:pStyle w:val="TAL"/>
            </w:pPr>
            <w:r w:rsidRPr="0088193B">
              <w:t xml:space="preserve">Check: </w:t>
            </w:r>
            <w:r w:rsidR="00753815" w:rsidRPr="0088193B">
              <w:t>D</w:t>
            </w:r>
            <w:r w:rsidRPr="0088193B">
              <w:t xml:space="preserve">oes the UE transmit preamble on PRACH using a preamble in </w:t>
            </w:r>
            <w:r w:rsidR="00753815" w:rsidRPr="0088193B">
              <w:t>group A</w:t>
            </w:r>
            <w:r w:rsidRPr="0088193B">
              <w:t xml:space="preserve">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111D9DFB" w14:textId="77777777" w:rsidR="00AB560E" w:rsidRPr="0088193B" w:rsidRDefault="00AB560E" w:rsidP="00AB560E">
            <w:pPr>
              <w:pStyle w:val="TAC"/>
            </w:pPr>
            <w:r w:rsidRPr="0088193B">
              <w:t>--&gt;</w:t>
            </w:r>
          </w:p>
        </w:tc>
        <w:tc>
          <w:tcPr>
            <w:tcW w:w="2976" w:type="dxa"/>
            <w:shd w:val="clear" w:color="auto" w:fill="auto"/>
          </w:tcPr>
          <w:p w14:paraId="38427023" w14:textId="77777777" w:rsidR="00AB560E" w:rsidRPr="0088193B" w:rsidRDefault="00AB560E" w:rsidP="00AB560E">
            <w:pPr>
              <w:pStyle w:val="TAL"/>
            </w:pPr>
            <w:r w:rsidRPr="0088193B">
              <w:t>PRACH Preamble</w:t>
            </w:r>
          </w:p>
        </w:tc>
        <w:tc>
          <w:tcPr>
            <w:tcW w:w="567" w:type="dxa"/>
            <w:shd w:val="clear" w:color="auto" w:fill="auto"/>
          </w:tcPr>
          <w:p w14:paraId="67D4D344" w14:textId="77777777" w:rsidR="00AB560E" w:rsidRPr="0088193B" w:rsidRDefault="00AB560E" w:rsidP="00AB560E">
            <w:pPr>
              <w:pStyle w:val="TAC"/>
            </w:pPr>
            <w:r w:rsidRPr="0088193B">
              <w:t>1</w:t>
            </w:r>
          </w:p>
        </w:tc>
        <w:tc>
          <w:tcPr>
            <w:tcW w:w="850" w:type="dxa"/>
            <w:shd w:val="clear" w:color="auto" w:fill="auto"/>
          </w:tcPr>
          <w:p w14:paraId="6AB9CEC3" w14:textId="77777777" w:rsidR="00AB560E" w:rsidRPr="0088193B" w:rsidRDefault="00AB560E" w:rsidP="00AB560E">
            <w:pPr>
              <w:pStyle w:val="TAC"/>
            </w:pPr>
            <w:r w:rsidRPr="0088193B">
              <w:t>P</w:t>
            </w:r>
          </w:p>
        </w:tc>
      </w:tr>
      <w:tr w:rsidR="00AB560E" w:rsidRPr="0088193B" w14:paraId="2EE00CFA" w14:textId="77777777">
        <w:tc>
          <w:tcPr>
            <w:tcW w:w="534" w:type="dxa"/>
            <w:shd w:val="clear" w:color="auto" w:fill="auto"/>
          </w:tcPr>
          <w:p w14:paraId="66AEE35E" w14:textId="77777777" w:rsidR="00AB560E" w:rsidRPr="0088193B" w:rsidRDefault="00AB560E" w:rsidP="00AB560E">
            <w:pPr>
              <w:pStyle w:val="TAC"/>
            </w:pPr>
            <w:r w:rsidRPr="0088193B">
              <w:t>5</w:t>
            </w:r>
          </w:p>
        </w:tc>
        <w:tc>
          <w:tcPr>
            <w:tcW w:w="3968" w:type="dxa"/>
            <w:shd w:val="clear" w:color="auto" w:fill="auto"/>
          </w:tcPr>
          <w:p w14:paraId="5E557A78" w14:textId="77777777" w:rsidR="00AB560E" w:rsidRPr="0088193B" w:rsidRDefault="00AB560E" w:rsidP="00AB560E">
            <w:pPr>
              <w:pStyle w:val="TAL"/>
            </w:pPr>
            <w:r w:rsidRPr="0088193B">
              <w:t xml:space="preserve">The SS transmits Random Access Response with RAPID corresponding to the transmitted Preamble in step 4, including T-CRNTI and not including </w:t>
            </w:r>
            <w:r w:rsidR="00E26AE4" w:rsidRPr="0088193B">
              <w:t>Back off</w:t>
            </w:r>
            <w:r w:rsidRPr="0088193B">
              <w:t xml:space="preserve"> Indicator sub header.</w:t>
            </w:r>
          </w:p>
        </w:tc>
        <w:tc>
          <w:tcPr>
            <w:tcW w:w="708" w:type="dxa"/>
            <w:shd w:val="clear" w:color="auto" w:fill="auto"/>
          </w:tcPr>
          <w:p w14:paraId="104827F6" w14:textId="77777777" w:rsidR="00AB560E" w:rsidRPr="0088193B" w:rsidRDefault="00AB560E" w:rsidP="00AB560E">
            <w:pPr>
              <w:pStyle w:val="TAC"/>
            </w:pPr>
            <w:r w:rsidRPr="0088193B">
              <w:t>&lt;--</w:t>
            </w:r>
          </w:p>
        </w:tc>
        <w:tc>
          <w:tcPr>
            <w:tcW w:w="2976" w:type="dxa"/>
            <w:shd w:val="clear" w:color="auto" w:fill="auto"/>
          </w:tcPr>
          <w:p w14:paraId="3B31BE17" w14:textId="77777777" w:rsidR="00AB560E" w:rsidRPr="0088193B" w:rsidRDefault="00AB560E" w:rsidP="00AB560E">
            <w:pPr>
              <w:pStyle w:val="TAL"/>
            </w:pPr>
            <w:r w:rsidRPr="0088193B">
              <w:t>Random Access Response</w:t>
            </w:r>
          </w:p>
        </w:tc>
        <w:tc>
          <w:tcPr>
            <w:tcW w:w="567" w:type="dxa"/>
            <w:shd w:val="clear" w:color="auto" w:fill="auto"/>
          </w:tcPr>
          <w:p w14:paraId="7E565B42" w14:textId="77777777" w:rsidR="00AB560E" w:rsidRPr="0088193B" w:rsidRDefault="00186346" w:rsidP="00AB560E">
            <w:pPr>
              <w:pStyle w:val="TAC"/>
            </w:pPr>
            <w:r w:rsidRPr="0088193B">
              <w:t>-</w:t>
            </w:r>
          </w:p>
        </w:tc>
        <w:tc>
          <w:tcPr>
            <w:tcW w:w="850" w:type="dxa"/>
            <w:shd w:val="clear" w:color="auto" w:fill="auto"/>
          </w:tcPr>
          <w:p w14:paraId="51F7EA30" w14:textId="77777777" w:rsidR="00AB560E" w:rsidRPr="0088193B" w:rsidRDefault="00AB560E" w:rsidP="00AB560E">
            <w:pPr>
              <w:pStyle w:val="TAC"/>
            </w:pPr>
            <w:r w:rsidRPr="0088193B">
              <w:t>-</w:t>
            </w:r>
          </w:p>
        </w:tc>
      </w:tr>
      <w:tr w:rsidR="00AB560E" w:rsidRPr="0088193B" w14:paraId="301DF1D6" w14:textId="77777777">
        <w:tc>
          <w:tcPr>
            <w:tcW w:w="534" w:type="dxa"/>
            <w:shd w:val="clear" w:color="auto" w:fill="auto"/>
          </w:tcPr>
          <w:p w14:paraId="645EAEFB" w14:textId="77777777" w:rsidR="00AB560E" w:rsidRPr="0088193B" w:rsidRDefault="00AB560E" w:rsidP="00AB560E">
            <w:pPr>
              <w:pStyle w:val="TAC"/>
            </w:pPr>
            <w:r w:rsidRPr="0088193B">
              <w:t>6</w:t>
            </w:r>
          </w:p>
        </w:tc>
        <w:tc>
          <w:tcPr>
            <w:tcW w:w="3968" w:type="dxa"/>
            <w:shd w:val="clear" w:color="auto" w:fill="auto"/>
          </w:tcPr>
          <w:p w14:paraId="1F6BBD0F" w14:textId="77777777" w:rsidR="00AB560E" w:rsidRPr="0088193B" w:rsidRDefault="00AB560E" w:rsidP="00AB560E">
            <w:pPr>
              <w:pStyle w:val="TAL"/>
            </w:pPr>
            <w:r w:rsidRPr="0088193B">
              <w:t xml:space="preserve">The UE transmits an </w:t>
            </w:r>
            <w:r w:rsidRPr="0088193B">
              <w:rPr>
                <w:i/>
                <w:iCs/>
              </w:rPr>
              <w:t>RRCConnectionRequest</w:t>
            </w:r>
            <w:r w:rsidRPr="0088193B">
              <w:t xml:space="preserve"> message.</w:t>
            </w:r>
          </w:p>
        </w:tc>
        <w:tc>
          <w:tcPr>
            <w:tcW w:w="708" w:type="dxa"/>
            <w:shd w:val="clear" w:color="auto" w:fill="auto"/>
          </w:tcPr>
          <w:p w14:paraId="0340B52E" w14:textId="77777777" w:rsidR="00AB560E" w:rsidRPr="0088193B" w:rsidRDefault="00AB560E" w:rsidP="00AB560E">
            <w:pPr>
              <w:pStyle w:val="TAC"/>
            </w:pPr>
            <w:r w:rsidRPr="0088193B">
              <w:t>-</w:t>
            </w:r>
            <w:r w:rsidR="00EC214C" w:rsidRPr="0088193B">
              <w:rPr>
                <w:lang w:eastAsia="zh-CN"/>
              </w:rPr>
              <w:t>-&gt;</w:t>
            </w:r>
          </w:p>
        </w:tc>
        <w:tc>
          <w:tcPr>
            <w:tcW w:w="2976" w:type="dxa"/>
            <w:shd w:val="clear" w:color="auto" w:fill="auto"/>
          </w:tcPr>
          <w:p w14:paraId="6473592F" w14:textId="77777777" w:rsidR="00AB560E" w:rsidRPr="0088193B" w:rsidRDefault="00EC214C" w:rsidP="00AB560E">
            <w:pPr>
              <w:pStyle w:val="TAL"/>
            </w:pPr>
            <w:r w:rsidRPr="0088193B">
              <w:rPr>
                <w:lang w:eastAsia="zh-CN"/>
              </w:rPr>
              <w:t>MAC PDU</w:t>
            </w:r>
          </w:p>
        </w:tc>
        <w:tc>
          <w:tcPr>
            <w:tcW w:w="567" w:type="dxa"/>
            <w:shd w:val="clear" w:color="auto" w:fill="auto"/>
          </w:tcPr>
          <w:p w14:paraId="3831581D" w14:textId="77777777" w:rsidR="00AB560E" w:rsidRPr="0088193B" w:rsidRDefault="00186346" w:rsidP="00AB560E">
            <w:pPr>
              <w:pStyle w:val="TAC"/>
            </w:pPr>
            <w:r w:rsidRPr="0088193B">
              <w:t>-</w:t>
            </w:r>
          </w:p>
        </w:tc>
        <w:tc>
          <w:tcPr>
            <w:tcW w:w="850" w:type="dxa"/>
            <w:shd w:val="clear" w:color="auto" w:fill="auto"/>
          </w:tcPr>
          <w:p w14:paraId="580E1A90" w14:textId="77777777" w:rsidR="00AB560E" w:rsidRPr="0088193B" w:rsidRDefault="00AB560E" w:rsidP="00AB560E">
            <w:pPr>
              <w:pStyle w:val="TAC"/>
            </w:pPr>
            <w:r w:rsidRPr="0088193B">
              <w:t>-</w:t>
            </w:r>
          </w:p>
        </w:tc>
      </w:tr>
      <w:tr w:rsidR="00AB560E" w:rsidRPr="0088193B" w14:paraId="09830376" w14:textId="77777777">
        <w:tc>
          <w:tcPr>
            <w:tcW w:w="534" w:type="dxa"/>
            <w:shd w:val="clear" w:color="auto" w:fill="auto"/>
          </w:tcPr>
          <w:p w14:paraId="07D36B53" w14:textId="77777777" w:rsidR="00AB560E" w:rsidRPr="0088193B" w:rsidRDefault="00AB560E" w:rsidP="00AB560E">
            <w:pPr>
              <w:pStyle w:val="TAC"/>
            </w:pPr>
            <w:r w:rsidRPr="0088193B">
              <w:t>7</w:t>
            </w:r>
          </w:p>
        </w:tc>
        <w:tc>
          <w:tcPr>
            <w:tcW w:w="3968" w:type="dxa"/>
            <w:shd w:val="clear" w:color="auto" w:fill="auto"/>
          </w:tcPr>
          <w:p w14:paraId="54C8F4B1" w14:textId="77777777" w:rsidR="00AB560E" w:rsidRPr="0088193B" w:rsidRDefault="00AB560E" w:rsidP="00AB560E">
            <w:pPr>
              <w:pStyle w:val="TAL"/>
            </w:pPr>
            <w:r w:rsidRPr="0088193B">
              <w:t xml:space="preserve">Check: </w:t>
            </w:r>
            <w:r w:rsidR="00753815" w:rsidRPr="0088193B">
              <w:t>D</w:t>
            </w:r>
            <w:r w:rsidRPr="0088193B">
              <w:t xml:space="preserve">oes the UE transmit preamble on PRACH using a preamble belonging to group </w:t>
            </w:r>
            <w:r w:rsidR="00753815" w:rsidRPr="0088193B">
              <w:t>A</w:t>
            </w:r>
            <w:r w:rsidR="00A14C52" w:rsidRPr="0088193B">
              <w:t>?</w:t>
            </w:r>
          </w:p>
        </w:tc>
        <w:tc>
          <w:tcPr>
            <w:tcW w:w="708" w:type="dxa"/>
            <w:shd w:val="clear" w:color="auto" w:fill="auto"/>
          </w:tcPr>
          <w:p w14:paraId="3C600437" w14:textId="77777777" w:rsidR="00AB560E" w:rsidRPr="0088193B" w:rsidRDefault="00AB560E" w:rsidP="00AB560E">
            <w:pPr>
              <w:pStyle w:val="TAC"/>
            </w:pPr>
            <w:r w:rsidRPr="0088193B">
              <w:t>--&gt;</w:t>
            </w:r>
          </w:p>
        </w:tc>
        <w:tc>
          <w:tcPr>
            <w:tcW w:w="2976" w:type="dxa"/>
            <w:shd w:val="clear" w:color="auto" w:fill="auto"/>
          </w:tcPr>
          <w:p w14:paraId="4A8E8A9F" w14:textId="77777777" w:rsidR="00AB560E" w:rsidRPr="0088193B" w:rsidRDefault="00AB560E" w:rsidP="00AB560E">
            <w:pPr>
              <w:pStyle w:val="TAL"/>
            </w:pPr>
            <w:r w:rsidRPr="0088193B">
              <w:t>PRACH Preamble</w:t>
            </w:r>
          </w:p>
        </w:tc>
        <w:tc>
          <w:tcPr>
            <w:tcW w:w="567" w:type="dxa"/>
            <w:shd w:val="clear" w:color="auto" w:fill="auto"/>
          </w:tcPr>
          <w:p w14:paraId="5968CB07" w14:textId="77777777" w:rsidR="00AB560E" w:rsidRPr="0088193B" w:rsidRDefault="00AB560E" w:rsidP="00AB560E">
            <w:pPr>
              <w:pStyle w:val="TAC"/>
            </w:pPr>
            <w:r w:rsidRPr="0088193B">
              <w:t>2</w:t>
            </w:r>
          </w:p>
        </w:tc>
        <w:tc>
          <w:tcPr>
            <w:tcW w:w="850" w:type="dxa"/>
            <w:shd w:val="clear" w:color="auto" w:fill="auto"/>
          </w:tcPr>
          <w:p w14:paraId="2441C082" w14:textId="77777777" w:rsidR="00AB560E" w:rsidRPr="0088193B" w:rsidRDefault="00AB560E" w:rsidP="00AB560E">
            <w:pPr>
              <w:pStyle w:val="TAC"/>
            </w:pPr>
            <w:r w:rsidRPr="0088193B">
              <w:t>P</w:t>
            </w:r>
          </w:p>
        </w:tc>
      </w:tr>
      <w:tr w:rsidR="00AB560E" w:rsidRPr="0088193B" w14:paraId="7AC5AFE8" w14:textId="77777777">
        <w:tc>
          <w:tcPr>
            <w:tcW w:w="534" w:type="dxa"/>
            <w:shd w:val="clear" w:color="auto" w:fill="auto"/>
          </w:tcPr>
          <w:p w14:paraId="02287D3E" w14:textId="77777777" w:rsidR="00AB560E" w:rsidRPr="0088193B" w:rsidRDefault="00AB560E" w:rsidP="00AB560E">
            <w:pPr>
              <w:pStyle w:val="TAC"/>
            </w:pPr>
            <w:r w:rsidRPr="0088193B">
              <w:t>8</w:t>
            </w:r>
          </w:p>
        </w:tc>
        <w:tc>
          <w:tcPr>
            <w:tcW w:w="3968" w:type="dxa"/>
            <w:shd w:val="clear" w:color="auto" w:fill="auto"/>
          </w:tcPr>
          <w:p w14:paraId="66596FEA" w14:textId="77777777" w:rsidR="00AB560E" w:rsidRPr="0088193B" w:rsidRDefault="00AB560E" w:rsidP="00AB560E">
            <w:pPr>
              <w:pStyle w:val="TAL"/>
            </w:pPr>
            <w:r w:rsidRPr="0088193B">
              <w:t xml:space="preserve">Check: </w:t>
            </w:r>
            <w:r w:rsidR="00963A53" w:rsidRPr="0088193B">
              <w:t>D</w:t>
            </w:r>
            <w:r w:rsidRPr="0088193B">
              <w:t xml:space="preserve">oes the UE continue to repeatedly transmit for 2s after step 2 a preamble belonging to group </w:t>
            </w:r>
            <w:r w:rsidR="00963A53" w:rsidRPr="0088193B">
              <w:t>A</w:t>
            </w:r>
            <w:r w:rsidR="00A14C52" w:rsidRPr="0088193B">
              <w:t>?</w:t>
            </w:r>
          </w:p>
          <w:p w14:paraId="10274D4A" w14:textId="77777777" w:rsidR="00AB560E" w:rsidRPr="0088193B" w:rsidRDefault="00AB560E" w:rsidP="00AB560E">
            <w:pPr>
              <w:pStyle w:val="TAL"/>
            </w:pPr>
            <w:r w:rsidRPr="0088193B">
              <w:t>Note: 2s is the value of T30</w:t>
            </w:r>
            <w:r w:rsidR="00D4529F" w:rsidRPr="0088193B">
              <w:rPr>
                <w:lang w:eastAsia="zh-CN"/>
              </w:rPr>
              <w:t>0</w:t>
            </w:r>
            <w:r w:rsidRPr="0088193B">
              <w:t>.</w:t>
            </w:r>
          </w:p>
        </w:tc>
        <w:tc>
          <w:tcPr>
            <w:tcW w:w="708" w:type="dxa"/>
            <w:shd w:val="clear" w:color="auto" w:fill="auto"/>
          </w:tcPr>
          <w:p w14:paraId="4ECCBBDD" w14:textId="77777777" w:rsidR="00AB560E" w:rsidRPr="0088193B" w:rsidRDefault="00AB560E" w:rsidP="00AB560E">
            <w:pPr>
              <w:pStyle w:val="TAC"/>
            </w:pPr>
            <w:r w:rsidRPr="0088193B">
              <w:t>--&gt;</w:t>
            </w:r>
          </w:p>
        </w:tc>
        <w:tc>
          <w:tcPr>
            <w:tcW w:w="2976" w:type="dxa"/>
            <w:shd w:val="clear" w:color="auto" w:fill="auto"/>
          </w:tcPr>
          <w:p w14:paraId="1F4FFF07" w14:textId="77777777" w:rsidR="00AB560E" w:rsidRPr="0088193B" w:rsidRDefault="00AB560E" w:rsidP="00AB560E">
            <w:pPr>
              <w:pStyle w:val="TAL"/>
            </w:pPr>
            <w:r w:rsidRPr="0088193B">
              <w:t>PRACH Preamble</w:t>
            </w:r>
          </w:p>
        </w:tc>
        <w:tc>
          <w:tcPr>
            <w:tcW w:w="567" w:type="dxa"/>
            <w:shd w:val="clear" w:color="auto" w:fill="auto"/>
          </w:tcPr>
          <w:p w14:paraId="5AF77F0A" w14:textId="77777777" w:rsidR="00AB560E" w:rsidRPr="0088193B" w:rsidRDefault="00AB560E" w:rsidP="00AB560E">
            <w:pPr>
              <w:pStyle w:val="TAC"/>
            </w:pPr>
            <w:r w:rsidRPr="0088193B">
              <w:t>2, 3</w:t>
            </w:r>
          </w:p>
        </w:tc>
        <w:tc>
          <w:tcPr>
            <w:tcW w:w="850" w:type="dxa"/>
            <w:shd w:val="clear" w:color="auto" w:fill="auto"/>
          </w:tcPr>
          <w:p w14:paraId="63D1981E" w14:textId="77777777" w:rsidR="00AB560E" w:rsidRPr="0088193B" w:rsidRDefault="00AB560E" w:rsidP="00AB560E">
            <w:pPr>
              <w:pStyle w:val="TAC"/>
            </w:pPr>
            <w:r w:rsidRPr="0088193B">
              <w:t>P</w:t>
            </w:r>
          </w:p>
        </w:tc>
      </w:tr>
      <w:tr w:rsidR="00753815" w:rsidRPr="0088193B" w14:paraId="182D8624" w14:textId="77777777">
        <w:tc>
          <w:tcPr>
            <w:tcW w:w="534" w:type="dxa"/>
            <w:shd w:val="clear" w:color="auto" w:fill="auto"/>
          </w:tcPr>
          <w:p w14:paraId="0CFA3E89" w14:textId="77777777" w:rsidR="00753815" w:rsidRPr="0088193B" w:rsidRDefault="00753815" w:rsidP="004219E0">
            <w:pPr>
              <w:pStyle w:val="TAC"/>
            </w:pPr>
            <w:r w:rsidRPr="0088193B">
              <w:t>9</w:t>
            </w:r>
          </w:p>
        </w:tc>
        <w:tc>
          <w:tcPr>
            <w:tcW w:w="3968" w:type="dxa"/>
            <w:shd w:val="clear" w:color="auto" w:fill="auto"/>
          </w:tcPr>
          <w:p w14:paraId="773DCCEE" w14:textId="77777777" w:rsidR="00753815" w:rsidRPr="0088193B" w:rsidRDefault="00EC214C" w:rsidP="004219E0">
            <w:pPr>
              <w:pStyle w:val="TAL"/>
            </w:pPr>
            <w:r w:rsidRPr="0088193B">
              <w:rPr>
                <w:lang w:eastAsia="zh-CN"/>
              </w:rPr>
              <w:t>The UE is in state Loopback Activated (state 4) according to [18]</w:t>
            </w:r>
            <w:r w:rsidR="00996C99" w:rsidRPr="0088193B">
              <w:rPr>
                <w:lang w:eastAsia="zh-CN"/>
              </w:rPr>
              <w:t xml:space="preserve"> using parameters as specified in Table 7.1.2.3.3.3-2</w:t>
            </w:r>
          </w:p>
        </w:tc>
        <w:tc>
          <w:tcPr>
            <w:tcW w:w="708" w:type="dxa"/>
            <w:shd w:val="clear" w:color="auto" w:fill="auto"/>
          </w:tcPr>
          <w:p w14:paraId="18EBCB63" w14:textId="77777777" w:rsidR="00753815" w:rsidRPr="0088193B" w:rsidRDefault="00753815" w:rsidP="004219E0">
            <w:pPr>
              <w:pStyle w:val="TAC"/>
            </w:pPr>
            <w:r w:rsidRPr="0088193B">
              <w:t>-</w:t>
            </w:r>
          </w:p>
        </w:tc>
        <w:tc>
          <w:tcPr>
            <w:tcW w:w="2976" w:type="dxa"/>
            <w:shd w:val="clear" w:color="auto" w:fill="auto"/>
          </w:tcPr>
          <w:p w14:paraId="28E6516F" w14:textId="77777777" w:rsidR="00753815" w:rsidRPr="0088193B" w:rsidRDefault="00753815" w:rsidP="004219E0">
            <w:pPr>
              <w:pStyle w:val="TAL"/>
            </w:pPr>
            <w:r w:rsidRPr="0088193B">
              <w:t>-</w:t>
            </w:r>
          </w:p>
        </w:tc>
        <w:tc>
          <w:tcPr>
            <w:tcW w:w="567" w:type="dxa"/>
            <w:shd w:val="clear" w:color="auto" w:fill="auto"/>
          </w:tcPr>
          <w:p w14:paraId="26CED935" w14:textId="77777777" w:rsidR="00753815" w:rsidRPr="0088193B" w:rsidRDefault="00186346" w:rsidP="004219E0">
            <w:pPr>
              <w:pStyle w:val="TAC"/>
            </w:pPr>
            <w:r w:rsidRPr="0088193B">
              <w:t>-</w:t>
            </w:r>
          </w:p>
        </w:tc>
        <w:tc>
          <w:tcPr>
            <w:tcW w:w="850" w:type="dxa"/>
            <w:shd w:val="clear" w:color="auto" w:fill="auto"/>
          </w:tcPr>
          <w:p w14:paraId="686F7D79" w14:textId="77777777" w:rsidR="00753815" w:rsidRPr="0088193B" w:rsidRDefault="00186346" w:rsidP="004219E0">
            <w:pPr>
              <w:pStyle w:val="TAC"/>
            </w:pPr>
            <w:r w:rsidRPr="0088193B">
              <w:t>-</w:t>
            </w:r>
          </w:p>
        </w:tc>
      </w:tr>
      <w:tr w:rsidR="00753815" w:rsidRPr="0088193B" w14:paraId="6403FCEB" w14:textId="77777777">
        <w:tc>
          <w:tcPr>
            <w:tcW w:w="534" w:type="dxa"/>
            <w:shd w:val="clear" w:color="auto" w:fill="auto"/>
          </w:tcPr>
          <w:p w14:paraId="257FDE3C" w14:textId="77777777" w:rsidR="00753815" w:rsidRPr="0088193B" w:rsidRDefault="00753815" w:rsidP="004219E0">
            <w:pPr>
              <w:pStyle w:val="TAC"/>
            </w:pPr>
            <w:r w:rsidRPr="0088193B">
              <w:t>1</w:t>
            </w:r>
            <w:r w:rsidR="00EC214C" w:rsidRPr="0088193B">
              <w:t>0</w:t>
            </w:r>
          </w:p>
        </w:tc>
        <w:tc>
          <w:tcPr>
            <w:tcW w:w="3968" w:type="dxa"/>
            <w:shd w:val="clear" w:color="auto" w:fill="auto"/>
          </w:tcPr>
          <w:p w14:paraId="357D5E64" w14:textId="77777777" w:rsidR="00753815" w:rsidRPr="0088193B" w:rsidRDefault="00EC214C" w:rsidP="004219E0">
            <w:pPr>
              <w:pStyle w:val="TAL"/>
            </w:pPr>
            <w:r w:rsidRPr="0088193B">
              <w:t xml:space="preserve">The SS transmits a </w:t>
            </w:r>
            <w:r w:rsidRPr="0088193B">
              <w:rPr>
                <w:lang w:eastAsia="zh-CN"/>
              </w:rPr>
              <w:t>MAC PDU containing a PDCP SDU of size 320 bits[&gt;208].</w:t>
            </w:r>
          </w:p>
        </w:tc>
        <w:tc>
          <w:tcPr>
            <w:tcW w:w="708" w:type="dxa"/>
            <w:shd w:val="clear" w:color="auto" w:fill="auto"/>
          </w:tcPr>
          <w:p w14:paraId="259AFDD1" w14:textId="77777777" w:rsidR="00753815" w:rsidRPr="0088193B" w:rsidRDefault="00EC214C" w:rsidP="004219E0">
            <w:pPr>
              <w:pStyle w:val="TAC"/>
            </w:pPr>
            <w:r w:rsidRPr="0088193B">
              <w:rPr>
                <w:lang w:eastAsia="zh-CN"/>
              </w:rPr>
              <w:t>&lt;--</w:t>
            </w:r>
          </w:p>
        </w:tc>
        <w:tc>
          <w:tcPr>
            <w:tcW w:w="2976" w:type="dxa"/>
            <w:shd w:val="clear" w:color="auto" w:fill="auto"/>
          </w:tcPr>
          <w:p w14:paraId="46080C73" w14:textId="77777777" w:rsidR="00753815" w:rsidRPr="0088193B" w:rsidRDefault="00EC214C" w:rsidP="004219E0">
            <w:pPr>
              <w:pStyle w:val="TAL"/>
            </w:pPr>
            <w:r w:rsidRPr="0088193B">
              <w:rPr>
                <w:lang w:eastAsia="zh-CN"/>
              </w:rPr>
              <w:t>MAC PDU</w:t>
            </w:r>
            <w:r w:rsidRPr="0088193B" w:rsidDel="007A72F5">
              <w:t xml:space="preserve"> </w:t>
            </w:r>
          </w:p>
        </w:tc>
        <w:tc>
          <w:tcPr>
            <w:tcW w:w="567" w:type="dxa"/>
            <w:shd w:val="clear" w:color="auto" w:fill="auto"/>
          </w:tcPr>
          <w:p w14:paraId="3DD2633B" w14:textId="77777777" w:rsidR="00753815" w:rsidRPr="0088193B" w:rsidRDefault="00186346" w:rsidP="004219E0">
            <w:pPr>
              <w:pStyle w:val="TAC"/>
            </w:pPr>
            <w:r w:rsidRPr="0088193B">
              <w:t>-</w:t>
            </w:r>
          </w:p>
        </w:tc>
        <w:tc>
          <w:tcPr>
            <w:tcW w:w="850" w:type="dxa"/>
            <w:shd w:val="clear" w:color="auto" w:fill="auto"/>
          </w:tcPr>
          <w:p w14:paraId="4B35A4E7" w14:textId="77777777" w:rsidR="00753815" w:rsidRPr="0088193B" w:rsidRDefault="00186346" w:rsidP="004219E0">
            <w:pPr>
              <w:pStyle w:val="TAC"/>
            </w:pPr>
            <w:r w:rsidRPr="0088193B">
              <w:t>-</w:t>
            </w:r>
          </w:p>
        </w:tc>
      </w:tr>
      <w:tr w:rsidR="00EC214C" w:rsidRPr="0088193B" w14:paraId="32C6438C" w14:textId="77777777">
        <w:tc>
          <w:tcPr>
            <w:tcW w:w="534" w:type="dxa"/>
            <w:shd w:val="clear" w:color="auto" w:fill="auto"/>
          </w:tcPr>
          <w:p w14:paraId="080ABCC2" w14:textId="77777777" w:rsidR="00EC214C" w:rsidRPr="0088193B" w:rsidDel="008C1B78" w:rsidRDefault="00A14C52" w:rsidP="00C531F8">
            <w:pPr>
              <w:pStyle w:val="TAC"/>
            </w:pPr>
            <w:r w:rsidRPr="0088193B">
              <w:t>-</w:t>
            </w:r>
          </w:p>
        </w:tc>
        <w:tc>
          <w:tcPr>
            <w:tcW w:w="3968" w:type="dxa"/>
            <w:shd w:val="clear" w:color="auto" w:fill="auto"/>
          </w:tcPr>
          <w:p w14:paraId="1EF81BD8" w14:textId="77777777" w:rsidR="00EC214C" w:rsidRPr="0088193B" w:rsidRDefault="00E26AE4" w:rsidP="00C531F8">
            <w:pPr>
              <w:pStyle w:val="TAL"/>
            </w:pPr>
            <w:r w:rsidRPr="0088193B">
              <w:t>Exception: steps 11 and 12 are repeated dsr-TransMax</w:t>
            </w:r>
            <w:r w:rsidRPr="0088193B">
              <w:rPr>
                <w:lang w:eastAsia="zh-CN"/>
              </w:rPr>
              <w:t xml:space="preserve"> </w:t>
            </w:r>
            <w:r w:rsidRPr="0088193B">
              <w:t>times.</w:t>
            </w:r>
          </w:p>
        </w:tc>
        <w:tc>
          <w:tcPr>
            <w:tcW w:w="708" w:type="dxa"/>
            <w:shd w:val="clear" w:color="auto" w:fill="auto"/>
          </w:tcPr>
          <w:p w14:paraId="2F50FE3E" w14:textId="77777777" w:rsidR="00EC214C" w:rsidRPr="0088193B" w:rsidRDefault="00EC214C" w:rsidP="00C531F8">
            <w:pPr>
              <w:pStyle w:val="TAC"/>
            </w:pPr>
            <w:r w:rsidRPr="0088193B">
              <w:t>-</w:t>
            </w:r>
          </w:p>
        </w:tc>
        <w:tc>
          <w:tcPr>
            <w:tcW w:w="2976" w:type="dxa"/>
            <w:shd w:val="clear" w:color="auto" w:fill="auto"/>
          </w:tcPr>
          <w:p w14:paraId="51366305" w14:textId="77777777" w:rsidR="00EC214C" w:rsidRPr="0088193B" w:rsidRDefault="00EC214C" w:rsidP="00C531F8">
            <w:pPr>
              <w:pStyle w:val="TAL"/>
            </w:pPr>
            <w:r w:rsidRPr="0088193B">
              <w:t>-</w:t>
            </w:r>
          </w:p>
        </w:tc>
        <w:tc>
          <w:tcPr>
            <w:tcW w:w="567" w:type="dxa"/>
            <w:shd w:val="clear" w:color="auto" w:fill="auto"/>
          </w:tcPr>
          <w:p w14:paraId="2E819022" w14:textId="77777777" w:rsidR="00EC214C" w:rsidRPr="0088193B" w:rsidRDefault="00EC214C" w:rsidP="00C531F8">
            <w:pPr>
              <w:pStyle w:val="TAC"/>
              <w:rPr>
                <w:lang w:eastAsia="zh-CN"/>
              </w:rPr>
            </w:pPr>
            <w:r w:rsidRPr="0088193B">
              <w:rPr>
                <w:lang w:eastAsia="zh-CN"/>
              </w:rPr>
              <w:t>-</w:t>
            </w:r>
          </w:p>
        </w:tc>
        <w:tc>
          <w:tcPr>
            <w:tcW w:w="850" w:type="dxa"/>
            <w:shd w:val="clear" w:color="auto" w:fill="auto"/>
          </w:tcPr>
          <w:p w14:paraId="3B832F9C" w14:textId="77777777" w:rsidR="00EC214C" w:rsidRPr="0088193B" w:rsidRDefault="00EC214C" w:rsidP="00C531F8">
            <w:pPr>
              <w:pStyle w:val="TAC"/>
              <w:rPr>
                <w:lang w:eastAsia="zh-CN"/>
              </w:rPr>
            </w:pPr>
            <w:r w:rsidRPr="0088193B">
              <w:rPr>
                <w:lang w:eastAsia="zh-CN"/>
              </w:rPr>
              <w:t>-</w:t>
            </w:r>
          </w:p>
        </w:tc>
      </w:tr>
      <w:tr w:rsidR="00753815" w:rsidRPr="0088193B" w14:paraId="737B1F60" w14:textId="77777777">
        <w:tc>
          <w:tcPr>
            <w:tcW w:w="534" w:type="dxa"/>
            <w:shd w:val="clear" w:color="auto" w:fill="auto"/>
          </w:tcPr>
          <w:p w14:paraId="7B1A1D75" w14:textId="77777777" w:rsidR="00753815" w:rsidRPr="0088193B" w:rsidRDefault="00EC214C" w:rsidP="004219E0">
            <w:pPr>
              <w:pStyle w:val="TAC"/>
            </w:pPr>
            <w:r w:rsidRPr="0088193B">
              <w:t>1</w:t>
            </w:r>
            <w:r w:rsidRPr="0088193B">
              <w:rPr>
                <w:lang w:eastAsia="zh-CN"/>
              </w:rPr>
              <w:t>1</w:t>
            </w:r>
          </w:p>
        </w:tc>
        <w:tc>
          <w:tcPr>
            <w:tcW w:w="3968" w:type="dxa"/>
            <w:shd w:val="clear" w:color="auto" w:fill="auto"/>
          </w:tcPr>
          <w:p w14:paraId="33E91C46" w14:textId="77777777" w:rsidR="00753815" w:rsidRPr="0088193B" w:rsidRDefault="00EC214C" w:rsidP="004219E0">
            <w:pPr>
              <w:pStyle w:val="TAL"/>
            </w:pPr>
            <w:r w:rsidRPr="0088193B">
              <w:t>UE transmits a Scheduling Request</w:t>
            </w:r>
            <w:r w:rsidR="00753815" w:rsidRPr="0088193B">
              <w:t>.</w:t>
            </w:r>
          </w:p>
        </w:tc>
        <w:tc>
          <w:tcPr>
            <w:tcW w:w="708" w:type="dxa"/>
            <w:shd w:val="clear" w:color="auto" w:fill="auto"/>
          </w:tcPr>
          <w:p w14:paraId="10EE6C32" w14:textId="77777777" w:rsidR="00753815" w:rsidRPr="0088193B" w:rsidRDefault="00EC214C" w:rsidP="004219E0">
            <w:pPr>
              <w:pStyle w:val="TAC"/>
            </w:pPr>
            <w:r w:rsidRPr="0088193B">
              <w:t>--&gt;</w:t>
            </w:r>
          </w:p>
        </w:tc>
        <w:tc>
          <w:tcPr>
            <w:tcW w:w="2976" w:type="dxa"/>
            <w:shd w:val="clear" w:color="auto" w:fill="auto"/>
          </w:tcPr>
          <w:p w14:paraId="25B96793" w14:textId="77777777" w:rsidR="00753815" w:rsidRPr="0088193B" w:rsidRDefault="00EC214C" w:rsidP="004219E0">
            <w:pPr>
              <w:pStyle w:val="TAL"/>
            </w:pPr>
            <w:r w:rsidRPr="0088193B">
              <w:rPr>
                <w:lang w:eastAsia="zh-CN"/>
              </w:rPr>
              <w:t>Scheduling Request</w:t>
            </w:r>
          </w:p>
        </w:tc>
        <w:tc>
          <w:tcPr>
            <w:tcW w:w="567" w:type="dxa"/>
            <w:shd w:val="clear" w:color="auto" w:fill="auto"/>
          </w:tcPr>
          <w:p w14:paraId="54C728B9" w14:textId="77777777" w:rsidR="00753815" w:rsidRPr="0088193B" w:rsidRDefault="00186346" w:rsidP="004219E0">
            <w:pPr>
              <w:pStyle w:val="TAC"/>
            </w:pPr>
            <w:r w:rsidRPr="0088193B">
              <w:t>-</w:t>
            </w:r>
          </w:p>
        </w:tc>
        <w:tc>
          <w:tcPr>
            <w:tcW w:w="850" w:type="dxa"/>
            <w:shd w:val="clear" w:color="auto" w:fill="auto"/>
          </w:tcPr>
          <w:p w14:paraId="7772357E" w14:textId="77777777" w:rsidR="00753815" w:rsidRPr="0088193B" w:rsidRDefault="00186346" w:rsidP="004219E0">
            <w:pPr>
              <w:pStyle w:val="TAC"/>
            </w:pPr>
            <w:r w:rsidRPr="0088193B">
              <w:t>-</w:t>
            </w:r>
          </w:p>
        </w:tc>
      </w:tr>
      <w:tr w:rsidR="00EC214C" w:rsidRPr="0088193B" w14:paraId="0A5FC8AB" w14:textId="77777777">
        <w:tc>
          <w:tcPr>
            <w:tcW w:w="534" w:type="dxa"/>
            <w:shd w:val="clear" w:color="auto" w:fill="auto"/>
          </w:tcPr>
          <w:p w14:paraId="556FA8C6" w14:textId="77777777" w:rsidR="00EC214C" w:rsidRPr="0088193B" w:rsidDel="00E63B17" w:rsidRDefault="00EC214C" w:rsidP="00C531F8">
            <w:pPr>
              <w:pStyle w:val="TAC"/>
            </w:pPr>
            <w:r w:rsidRPr="0088193B">
              <w:t>12</w:t>
            </w:r>
          </w:p>
        </w:tc>
        <w:tc>
          <w:tcPr>
            <w:tcW w:w="3968" w:type="dxa"/>
            <w:shd w:val="clear" w:color="auto" w:fill="auto"/>
          </w:tcPr>
          <w:p w14:paraId="37AA9A5C" w14:textId="77777777" w:rsidR="00EC214C" w:rsidRPr="0088193B" w:rsidRDefault="00EC214C" w:rsidP="00C531F8">
            <w:pPr>
              <w:pStyle w:val="TAL"/>
            </w:pPr>
            <w:r w:rsidRPr="0088193B">
              <w:t>The SS does not allocate UL grant for the scheduling request in step 11.</w:t>
            </w:r>
          </w:p>
        </w:tc>
        <w:tc>
          <w:tcPr>
            <w:tcW w:w="708" w:type="dxa"/>
            <w:shd w:val="clear" w:color="auto" w:fill="auto"/>
          </w:tcPr>
          <w:p w14:paraId="26F07A83" w14:textId="77777777" w:rsidR="00EC214C" w:rsidRPr="0088193B" w:rsidRDefault="00A14C52" w:rsidP="00C531F8">
            <w:pPr>
              <w:pStyle w:val="TAC"/>
            </w:pPr>
            <w:r w:rsidRPr="0088193B">
              <w:t>-</w:t>
            </w:r>
          </w:p>
        </w:tc>
        <w:tc>
          <w:tcPr>
            <w:tcW w:w="2976" w:type="dxa"/>
            <w:shd w:val="clear" w:color="auto" w:fill="auto"/>
          </w:tcPr>
          <w:p w14:paraId="7298CB2E" w14:textId="77777777" w:rsidR="00EC214C" w:rsidRPr="0088193B" w:rsidRDefault="00A14C52" w:rsidP="00C531F8">
            <w:pPr>
              <w:pStyle w:val="TAL"/>
            </w:pPr>
            <w:r w:rsidRPr="0088193B">
              <w:t>-</w:t>
            </w:r>
          </w:p>
        </w:tc>
        <w:tc>
          <w:tcPr>
            <w:tcW w:w="567" w:type="dxa"/>
            <w:shd w:val="clear" w:color="auto" w:fill="auto"/>
          </w:tcPr>
          <w:p w14:paraId="6AB78A83" w14:textId="77777777" w:rsidR="00EC214C" w:rsidRPr="0088193B" w:rsidRDefault="00EC214C" w:rsidP="00C531F8">
            <w:pPr>
              <w:pStyle w:val="TAC"/>
              <w:rPr>
                <w:lang w:eastAsia="zh-CN"/>
              </w:rPr>
            </w:pPr>
            <w:r w:rsidRPr="0088193B">
              <w:rPr>
                <w:lang w:eastAsia="zh-CN"/>
              </w:rPr>
              <w:t>-</w:t>
            </w:r>
          </w:p>
        </w:tc>
        <w:tc>
          <w:tcPr>
            <w:tcW w:w="850" w:type="dxa"/>
            <w:shd w:val="clear" w:color="auto" w:fill="auto"/>
          </w:tcPr>
          <w:p w14:paraId="1E49A586" w14:textId="77777777" w:rsidR="00EC214C" w:rsidRPr="0088193B" w:rsidRDefault="00EC214C" w:rsidP="00C531F8">
            <w:pPr>
              <w:pStyle w:val="TAC"/>
              <w:rPr>
                <w:lang w:eastAsia="zh-CN"/>
              </w:rPr>
            </w:pPr>
            <w:r w:rsidRPr="0088193B">
              <w:rPr>
                <w:lang w:eastAsia="zh-CN"/>
              </w:rPr>
              <w:t>-</w:t>
            </w:r>
          </w:p>
        </w:tc>
      </w:tr>
      <w:tr w:rsidR="00753815" w:rsidRPr="0088193B" w14:paraId="482A3C6C" w14:textId="77777777">
        <w:tc>
          <w:tcPr>
            <w:tcW w:w="534" w:type="dxa"/>
            <w:shd w:val="clear" w:color="auto" w:fill="auto"/>
          </w:tcPr>
          <w:p w14:paraId="17A20A6F" w14:textId="77777777" w:rsidR="00753815" w:rsidRPr="0088193B" w:rsidRDefault="00753815" w:rsidP="004219E0">
            <w:pPr>
              <w:pStyle w:val="TAC"/>
            </w:pPr>
            <w:r w:rsidRPr="0088193B">
              <w:t>13</w:t>
            </w:r>
          </w:p>
        </w:tc>
        <w:tc>
          <w:tcPr>
            <w:tcW w:w="3968" w:type="dxa"/>
            <w:shd w:val="clear" w:color="auto" w:fill="auto"/>
          </w:tcPr>
          <w:p w14:paraId="3E7714A6" w14:textId="77777777" w:rsidR="00753815" w:rsidRPr="0088193B" w:rsidRDefault="00753815" w:rsidP="004219E0">
            <w:pPr>
              <w:pStyle w:val="TAL"/>
            </w:pPr>
            <w:r w:rsidRPr="0088193B">
              <w:t xml:space="preserve">Check: </w:t>
            </w:r>
            <w:r w:rsidR="00186346" w:rsidRPr="0088193B">
              <w:t>D</w:t>
            </w:r>
            <w:r w:rsidRPr="0088193B">
              <w:t>oes the UE transmit preamble on PRACH using a preamble in group B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795FF35A" w14:textId="77777777" w:rsidR="00753815" w:rsidRPr="0088193B" w:rsidRDefault="00753815" w:rsidP="004219E0">
            <w:pPr>
              <w:pStyle w:val="TAC"/>
            </w:pPr>
            <w:r w:rsidRPr="0088193B">
              <w:t>--&gt;</w:t>
            </w:r>
          </w:p>
        </w:tc>
        <w:tc>
          <w:tcPr>
            <w:tcW w:w="2976" w:type="dxa"/>
            <w:shd w:val="clear" w:color="auto" w:fill="auto"/>
          </w:tcPr>
          <w:p w14:paraId="7107B5BC" w14:textId="77777777" w:rsidR="00753815" w:rsidRPr="0088193B" w:rsidRDefault="00753815" w:rsidP="004219E0">
            <w:pPr>
              <w:pStyle w:val="TAL"/>
            </w:pPr>
            <w:r w:rsidRPr="0088193B">
              <w:t>PRACH Preamble</w:t>
            </w:r>
          </w:p>
        </w:tc>
        <w:tc>
          <w:tcPr>
            <w:tcW w:w="567" w:type="dxa"/>
            <w:shd w:val="clear" w:color="auto" w:fill="auto"/>
          </w:tcPr>
          <w:p w14:paraId="4FD3D8D1" w14:textId="77777777" w:rsidR="00753815" w:rsidRPr="0088193B" w:rsidRDefault="00753815" w:rsidP="004219E0">
            <w:pPr>
              <w:pStyle w:val="TAC"/>
            </w:pPr>
            <w:r w:rsidRPr="0088193B">
              <w:t>4</w:t>
            </w:r>
          </w:p>
        </w:tc>
        <w:tc>
          <w:tcPr>
            <w:tcW w:w="850" w:type="dxa"/>
            <w:shd w:val="clear" w:color="auto" w:fill="auto"/>
          </w:tcPr>
          <w:p w14:paraId="0D31BCF2" w14:textId="77777777" w:rsidR="00753815" w:rsidRPr="0088193B" w:rsidRDefault="00753815" w:rsidP="004219E0">
            <w:pPr>
              <w:pStyle w:val="TAC"/>
            </w:pPr>
            <w:r w:rsidRPr="0088193B">
              <w:t>P</w:t>
            </w:r>
          </w:p>
        </w:tc>
      </w:tr>
      <w:tr w:rsidR="00753815" w:rsidRPr="0088193B" w14:paraId="4181BEC3" w14:textId="77777777">
        <w:tc>
          <w:tcPr>
            <w:tcW w:w="534" w:type="dxa"/>
            <w:shd w:val="clear" w:color="auto" w:fill="auto"/>
          </w:tcPr>
          <w:p w14:paraId="175CD108" w14:textId="77777777" w:rsidR="00753815" w:rsidRPr="0088193B" w:rsidRDefault="00753815" w:rsidP="004219E0">
            <w:pPr>
              <w:pStyle w:val="TAC"/>
            </w:pPr>
            <w:r w:rsidRPr="0088193B">
              <w:t>14</w:t>
            </w:r>
          </w:p>
        </w:tc>
        <w:tc>
          <w:tcPr>
            <w:tcW w:w="3968" w:type="dxa"/>
            <w:shd w:val="clear" w:color="auto" w:fill="auto"/>
          </w:tcPr>
          <w:p w14:paraId="5ECBD28E" w14:textId="77777777" w:rsidR="00753815" w:rsidRPr="0088193B" w:rsidRDefault="00753815" w:rsidP="004219E0">
            <w:pPr>
              <w:pStyle w:val="TAL"/>
            </w:pPr>
            <w:r w:rsidRPr="0088193B">
              <w:t xml:space="preserve">Check: </w:t>
            </w:r>
            <w:r w:rsidR="00186346" w:rsidRPr="0088193B">
              <w:t>D</w:t>
            </w:r>
            <w:r w:rsidRPr="0088193B">
              <w:t>oes the UE transmit preamble on PRACH using a preamble in group B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4C5989B2" w14:textId="77777777" w:rsidR="00753815" w:rsidRPr="0088193B" w:rsidRDefault="00753815" w:rsidP="004219E0">
            <w:pPr>
              <w:pStyle w:val="TAC"/>
            </w:pPr>
            <w:r w:rsidRPr="0088193B">
              <w:t>--&gt;</w:t>
            </w:r>
          </w:p>
        </w:tc>
        <w:tc>
          <w:tcPr>
            <w:tcW w:w="2976" w:type="dxa"/>
            <w:shd w:val="clear" w:color="auto" w:fill="auto"/>
          </w:tcPr>
          <w:p w14:paraId="22045206" w14:textId="77777777" w:rsidR="00753815" w:rsidRPr="0088193B" w:rsidRDefault="00753815" w:rsidP="004219E0">
            <w:pPr>
              <w:pStyle w:val="TAL"/>
            </w:pPr>
            <w:r w:rsidRPr="0088193B">
              <w:t>PRACH Preamble</w:t>
            </w:r>
          </w:p>
        </w:tc>
        <w:tc>
          <w:tcPr>
            <w:tcW w:w="567" w:type="dxa"/>
            <w:shd w:val="clear" w:color="auto" w:fill="auto"/>
          </w:tcPr>
          <w:p w14:paraId="1ACB7A49" w14:textId="77777777" w:rsidR="00753815" w:rsidRPr="0088193B" w:rsidRDefault="00753815" w:rsidP="004219E0">
            <w:pPr>
              <w:pStyle w:val="TAC"/>
            </w:pPr>
            <w:r w:rsidRPr="0088193B">
              <w:t>4</w:t>
            </w:r>
          </w:p>
        </w:tc>
        <w:tc>
          <w:tcPr>
            <w:tcW w:w="850" w:type="dxa"/>
            <w:shd w:val="clear" w:color="auto" w:fill="auto"/>
          </w:tcPr>
          <w:p w14:paraId="0B1F0EA6" w14:textId="77777777" w:rsidR="00753815" w:rsidRPr="0088193B" w:rsidRDefault="00753815" w:rsidP="004219E0">
            <w:pPr>
              <w:pStyle w:val="TAC"/>
            </w:pPr>
            <w:r w:rsidRPr="0088193B">
              <w:t>P</w:t>
            </w:r>
          </w:p>
        </w:tc>
      </w:tr>
      <w:tr w:rsidR="00753815" w:rsidRPr="0088193B" w14:paraId="421CF548" w14:textId="77777777">
        <w:tc>
          <w:tcPr>
            <w:tcW w:w="534" w:type="dxa"/>
            <w:shd w:val="clear" w:color="auto" w:fill="auto"/>
          </w:tcPr>
          <w:p w14:paraId="29800B1E" w14:textId="77777777" w:rsidR="00753815" w:rsidRPr="0088193B" w:rsidRDefault="00753815" w:rsidP="004219E0">
            <w:pPr>
              <w:pStyle w:val="TAC"/>
            </w:pPr>
            <w:r w:rsidRPr="0088193B">
              <w:t>15</w:t>
            </w:r>
          </w:p>
        </w:tc>
        <w:tc>
          <w:tcPr>
            <w:tcW w:w="3968" w:type="dxa"/>
            <w:shd w:val="clear" w:color="auto" w:fill="auto"/>
          </w:tcPr>
          <w:p w14:paraId="3037544B" w14:textId="77777777" w:rsidR="00753815" w:rsidRPr="0088193B" w:rsidRDefault="00753815" w:rsidP="004219E0">
            <w:pPr>
              <w:pStyle w:val="TAL"/>
            </w:pPr>
            <w:r w:rsidRPr="0088193B">
              <w:t xml:space="preserve">Check: </w:t>
            </w:r>
            <w:r w:rsidR="00186346" w:rsidRPr="0088193B">
              <w:t>D</w:t>
            </w:r>
            <w:r w:rsidRPr="0088193B">
              <w:t>oes the UE transmit preamble on PRACH using a preamble in group B defined in SIB2 (</w:t>
            </w:r>
            <w:r w:rsidRPr="0088193B">
              <w:rPr>
                <w:i/>
                <w:iCs/>
              </w:rPr>
              <w:t>numberOfRA-Preambles</w:t>
            </w:r>
            <w:r w:rsidRPr="0088193B">
              <w:t xml:space="preserve"> and </w:t>
            </w:r>
            <w:r w:rsidRPr="0088193B">
              <w:rPr>
                <w:i/>
                <w:iCs/>
              </w:rPr>
              <w:t>sizeOfRA-PreamblesGroupA</w:t>
            </w:r>
            <w:r w:rsidRPr="0088193B">
              <w:t>)?</w:t>
            </w:r>
          </w:p>
        </w:tc>
        <w:tc>
          <w:tcPr>
            <w:tcW w:w="708" w:type="dxa"/>
            <w:shd w:val="clear" w:color="auto" w:fill="auto"/>
          </w:tcPr>
          <w:p w14:paraId="55A98548" w14:textId="77777777" w:rsidR="00753815" w:rsidRPr="0088193B" w:rsidRDefault="00753815" w:rsidP="004219E0">
            <w:pPr>
              <w:pStyle w:val="TAC"/>
            </w:pPr>
            <w:r w:rsidRPr="0088193B">
              <w:t>--&gt;</w:t>
            </w:r>
          </w:p>
        </w:tc>
        <w:tc>
          <w:tcPr>
            <w:tcW w:w="2976" w:type="dxa"/>
            <w:shd w:val="clear" w:color="auto" w:fill="auto"/>
          </w:tcPr>
          <w:p w14:paraId="636AF24C" w14:textId="77777777" w:rsidR="00753815" w:rsidRPr="0088193B" w:rsidRDefault="00753815" w:rsidP="004219E0">
            <w:pPr>
              <w:pStyle w:val="TAL"/>
            </w:pPr>
            <w:r w:rsidRPr="0088193B">
              <w:t>PRACH Preamble</w:t>
            </w:r>
          </w:p>
        </w:tc>
        <w:tc>
          <w:tcPr>
            <w:tcW w:w="567" w:type="dxa"/>
            <w:shd w:val="clear" w:color="auto" w:fill="auto"/>
          </w:tcPr>
          <w:p w14:paraId="18DE30F8" w14:textId="77777777" w:rsidR="00753815" w:rsidRPr="0088193B" w:rsidRDefault="00753815" w:rsidP="004219E0">
            <w:pPr>
              <w:pStyle w:val="TAC"/>
            </w:pPr>
            <w:r w:rsidRPr="0088193B">
              <w:t>4</w:t>
            </w:r>
          </w:p>
        </w:tc>
        <w:tc>
          <w:tcPr>
            <w:tcW w:w="850" w:type="dxa"/>
            <w:shd w:val="clear" w:color="auto" w:fill="auto"/>
          </w:tcPr>
          <w:p w14:paraId="1F094807" w14:textId="77777777" w:rsidR="00753815" w:rsidRPr="0088193B" w:rsidRDefault="00753815" w:rsidP="004219E0">
            <w:pPr>
              <w:pStyle w:val="TAC"/>
            </w:pPr>
            <w:r w:rsidRPr="0088193B">
              <w:t>P</w:t>
            </w:r>
          </w:p>
        </w:tc>
      </w:tr>
      <w:tr w:rsidR="00753815" w:rsidRPr="0088193B" w14:paraId="510DD2B9" w14:textId="77777777">
        <w:tc>
          <w:tcPr>
            <w:tcW w:w="534" w:type="dxa"/>
            <w:shd w:val="clear" w:color="auto" w:fill="auto"/>
          </w:tcPr>
          <w:p w14:paraId="6BFAA298" w14:textId="77777777" w:rsidR="00753815" w:rsidRPr="0088193B" w:rsidRDefault="00753815" w:rsidP="004219E0">
            <w:pPr>
              <w:pStyle w:val="TAC"/>
            </w:pPr>
            <w:r w:rsidRPr="0088193B">
              <w:t>16</w:t>
            </w:r>
          </w:p>
        </w:tc>
        <w:tc>
          <w:tcPr>
            <w:tcW w:w="3968" w:type="dxa"/>
            <w:shd w:val="clear" w:color="auto" w:fill="auto"/>
          </w:tcPr>
          <w:p w14:paraId="093CA073" w14:textId="77777777" w:rsidR="00753815" w:rsidRPr="0088193B" w:rsidRDefault="00753815" w:rsidP="004219E0">
            <w:pPr>
              <w:pStyle w:val="TAL"/>
            </w:pPr>
            <w:r w:rsidRPr="0088193B">
              <w:t xml:space="preserve">The SS transmits Random Access Response with RAPID corresponding to the transmitted Preamble in step </w:t>
            </w:r>
            <w:r w:rsidR="00EC214C" w:rsidRPr="0088193B">
              <w:t>1</w:t>
            </w:r>
            <w:r w:rsidR="00D4529F" w:rsidRPr="0088193B">
              <w:rPr>
                <w:lang w:eastAsia="zh-CN"/>
              </w:rPr>
              <w:t>5</w:t>
            </w:r>
            <w:r w:rsidRPr="0088193B">
              <w:t xml:space="preserve">, including T-CRNTI and not including </w:t>
            </w:r>
            <w:r w:rsidR="00E26AE4" w:rsidRPr="0088193B">
              <w:t>Back off</w:t>
            </w:r>
            <w:r w:rsidRPr="0088193B">
              <w:t xml:space="preserve"> Indicator sub header.</w:t>
            </w:r>
          </w:p>
        </w:tc>
        <w:tc>
          <w:tcPr>
            <w:tcW w:w="708" w:type="dxa"/>
            <w:shd w:val="clear" w:color="auto" w:fill="auto"/>
          </w:tcPr>
          <w:p w14:paraId="75E41FBC" w14:textId="77777777" w:rsidR="00753815" w:rsidRPr="0088193B" w:rsidRDefault="00753815" w:rsidP="004219E0">
            <w:pPr>
              <w:pStyle w:val="TAC"/>
            </w:pPr>
            <w:r w:rsidRPr="0088193B">
              <w:t>&lt;--</w:t>
            </w:r>
          </w:p>
        </w:tc>
        <w:tc>
          <w:tcPr>
            <w:tcW w:w="2976" w:type="dxa"/>
            <w:shd w:val="clear" w:color="auto" w:fill="auto"/>
          </w:tcPr>
          <w:p w14:paraId="4BA265D5" w14:textId="77777777" w:rsidR="00753815" w:rsidRPr="0088193B" w:rsidRDefault="00753815" w:rsidP="004219E0">
            <w:pPr>
              <w:pStyle w:val="TAL"/>
            </w:pPr>
            <w:r w:rsidRPr="0088193B">
              <w:t>Random Access Response</w:t>
            </w:r>
          </w:p>
        </w:tc>
        <w:tc>
          <w:tcPr>
            <w:tcW w:w="567" w:type="dxa"/>
            <w:shd w:val="clear" w:color="auto" w:fill="auto"/>
          </w:tcPr>
          <w:p w14:paraId="30298402" w14:textId="77777777" w:rsidR="00753815" w:rsidRPr="0088193B" w:rsidRDefault="00186346" w:rsidP="004219E0">
            <w:pPr>
              <w:pStyle w:val="TAC"/>
            </w:pPr>
            <w:r w:rsidRPr="0088193B">
              <w:t>-</w:t>
            </w:r>
          </w:p>
        </w:tc>
        <w:tc>
          <w:tcPr>
            <w:tcW w:w="850" w:type="dxa"/>
            <w:shd w:val="clear" w:color="auto" w:fill="auto"/>
          </w:tcPr>
          <w:p w14:paraId="43B9FC38" w14:textId="77777777" w:rsidR="00753815" w:rsidRPr="0088193B" w:rsidRDefault="00753815" w:rsidP="004219E0">
            <w:pPr>
              <w:pStyle w:val="TAC"/>
            </w:pPr>
            <w:r w:rsidRPr="0088193B">
              <w:t>-</w:t>
            </w:r>
          </w:p>
        </w:tc>
      </w:tr>
      <w:tr w:rsidR="00753815" w:rsidRPr="0088193B" w14:paraId="5063BDCB" w14:textId="77777777">
        <w:tc>
          <w:tcPr>
            <w:tcW w:w="534" w:type="dxa"/>
            <w:shd w:val="clear" w:color="auto" w:fill="auto"/>
          </w:tcPr>
          <w:p w14:paraId="1A59F001" w14:textId="77777777" w:rsidR="00753815" w:rsidRPr="0088193B" w:rsidRDefault="00753815" w:rsidP="004219E0">
            <w:pPr>
              <w:pStyle w:val="TAC"/>
            </w:pPr>
            <w:r w:rsidRPr="0088193B">
              <w:t>17</w:t>
            </w:r>
          </w:p>
        </w:tc>
        <w:tc>
          <w:tcPr>
            <w:tcW w:w="3968" w:type="dxa"/>
            <w:shd w:val="clear" w:color="auto" w:fill="auto"/>
          </w:tcPr>
          <w:p w14:paraId="07592651" w14:textId="77777777" w:rsidR="00753815" w:rsidRPr="0088193B" w:rsidRDefault="00753815" w:rsidP="004219E0">
            <w:pPr>
              <w:pStyle w:val="TAL"/>
            </w:pPr>
            <w:r w:rsidRPr="0088193B">
              <w:t xml:space="preserve">The UE transmits </w:t>
            </w:r>
            <w:r w:rsidR="00EC214C" w:rsidRPr="0088193B">
              <w:rPr>
                <w:lang w:eastAsia="zh-CN"/>
              </w:rPr>
              <w:t>a MAC PDU with C-RNTI containing loop backed PDCP SDU</w:t>
            </w:r>
          </w:p>
        </w:tc>
        <w:tc>
          <w:tcPr>
            <w:tcW w:w="708" w:type="dxa"/>
            <w:shd w:val="clear" w:color="auto" w:fill="auto"/>
          </w:tcPr>
          <w:p w14:paraId="021F9DA3" w14:textId="77777777" w:rsidR="00753815" w:rsidRPr="0088193B" w:rsidRDefault="00EC214C" w:rsidP="004219E0">
            <w:pPr>
              <w:pStyle w:val="TAC"/>
            </w:pPr>
            <w:r w:rsidRPr="0088193B">
              <w:rPr>
                <w:lang w:eastAsia="zh-CN"/>
              </w:rPr>
              <w:t>-&gt;</w:t>
            </w:r>
          </w:p>
        </w:tc>
        <w:tc>
          <w:tcPr>
            <w:tcW w:w="2976" w:type="dxa"/>
            <w:shd w:val="clear" w:color="auto" w:fill="auto"/>
          </w:tcPr>
          <w:p w14:paraId="11EF3023" w14:textId="77777777" w:rsidR="00753815" w:rsidRPr="0088193B" w:rsidRDefault="00EC214C" w:rsidP="004219E0">
            <w:pPr>
              <w:pStyle w:val="TAL"/>
            </w:pPr>
            <w:r w:rsidRPr="0088193B">
              <w:rPr>
                <w:lang w:eastAsia="zh-CN"/>
              </w:rPr>
              <w:t>MAC PDU</w:t>
            </w:r>
          </w:p>
        </w:tc>
        <w:tc>
          <w:tcPr>
            <w:tcW w:w="567" w:type="dxa"/>
            <w:shd w:val="clear" w:color="auto" w:fill="auto"/>
          </w:tcPr>
          <w:p w14:paraId="201671DB" w14:textId="77777777" w:rsidR="00753815" w:rsidRPr="0088193B" w:rsidRDefault="00186346" w:rsidP="004219E0">
            <w:pPr>
              <w:pStyle w:val="TAC"/>
            </w:pPr>
            <w:r w:rsidRPr="0088193B">
              <w:t>-</w:t>
            </w:r>
          </w:p>
        </w:tc>
        <w:tc>
          <w:tcPr>
            <w:tcW w:w="850" w:type="dxa"/>
            <w:shd w:val="clear" w:color="auto" w:fill="auto"/>
          </w:tcPr>
          <w:p w14:paraId="181A9F73" w14:textId="77777777" w:rsidR="00753815" w:rsidRPr="0088193B" w:rsidRDefault="00753815" w:rsidP="004219E0">
            <w:pPr>
              <w:pStyle w:val="TAC"/>
            </w:pPr>
            <w:r w:rsidRPr="0088193B">
              <w:t>-</w:t>
            </w:r>
          </w:p>
        </w:tc>
      </w:tr>
      <w:tr w:rsidR="00EC214C" w:rsidRPr="0088193B" w14:paraId="670DE1E5" w14:textId="77777777">
        <w:tc>
          <w:tcPr>
            <w:tcW w:w="534" w:type="dxa"/>
            <w:shd w:val="clear" w:color="auto" w:fill="auto"/>
          </w:tcPr>
          <w:p w14:paraId="1D74E55F" w14:textId="77777777" w:rsidR="00EC214C" w:rsidRPr="0088193B" w:rsidRDefault="00EC214C" w:rsidP="00C531F8">
            <w:pPr>
              <w:pStyle w:val="TAC"/>
              <w:rPr>
                <w:lang w:eastAsia="zh-CN"/>
              </w:rPr>
            </w:pPr>
            <w:r w:rsidRPr="0088193B">
              <w:rPr>
                <w:lang w:eastAsia="zh-CN"/>
              </w:rPr>
              <w:t>18</w:t>
            </w:r>
          </w:p>
        </w:tc>
        <w:tc>
          <w:tcPr>
            <w:tcW w:w="3968" w:type="dxa"/>
            <w:shd w:val="clear" w:color="auto" w:fill="auto"/>
          </w:tcPr>
          <w:p w14:paraId="28903213" w14:textId="77777777" w:rsidR="00EC214C" w:rsidRPr="0088193B" w:rsidRDefault="00EC214C" w:rsidP="00C531F8">
            <w:pPr>
              <w:pStyle w:val="TAL"/>
              <w:rPr>
                <w:lang w:eastAsia="zh-CN"/>
              </w:rPr>
            </w:pPr>
            <w:r w:rsidRPr="0088193B">
              <w:rPr>
                <w:lang w:eastAsia="zh-CN"/>
              </w:rPr>
              <w:t xml:space="preserve">The SS ignores the UL MAC PDU and does not allocate UL grant for the C-RNTI in step 17. </w:t>
            </w:r>
          </w:p>
        </w:tc>
        <w:tc>
          <w:tcPr>
            <w:tcW w:w="708" w:type="dxa"/>
            <w:shd w:val="clear" w:color="auto" w:fill="auto"/>
          </w:tcPr>
          <w:p w14:paraId="3EDDBE19" w14:textId="77777777" w:rsidR="00EC214C" w:rsidRPr="0088193B" w:rsidRDefault="00A14C52" w:rsidP="00C531F8">
            <w:pPr>
              <w:pStyle w:val="TAC"/>
            </w:pPr>
            <w:r w:rsidRPr="0088193B">
              <w:t>-</w:t>
            </w:r>
          </w:p>
        </w:tc>
        <w:tc>
          <w:tcPr>
            <w:tcW w:w="2976" w:type="dxa"/>
            <w:shd w:val="clear" w:color="auto" w:fill="auto"/>
          </w:tcPr>
          <w:p w14:paraId="5BD28B97" w14:textId="77777777" w:rsidR="00EC214C" w:rsidRPr="0088193B" w:rsidRDefault="00A14C52" w:rsidP="00C531F8">
            <w:pPr>
              <w:pStyle w:val="TAL"/>
            </w:pPr>
            <w:r w:rsidRPr="0088193B">
              <w:t>-</w:t>
            </w:r>
          </w:p>
        </w:tc>
        <w:tc>
          <w:tcPr>
            <w:tcW w:w="567" w:type="dxa"/>
            <w:shd w:val="clear" w:color="auto" w:fill="auto"/>
          </w:tcPr>
          <w:p w14:paraId="3741F6C6" w14:textId="77777777" w:rsidR="00EC214C" w:rsidRPr="0088193B" w:rsidRDefault="00EC214C" w:rsidP="00C531F8">
            <w:pPr>
              <w:pStyle w:val="TAC"/>
              <w:rPr>
                <w:lang w:eastAsia="zh-CN"/>
              </w:rPr>
            </w:pPr>
            <w:r w:rsidRPr="0088193B">
              <w:rPr>
                <w:lang w:eastAsia="zh-CN"/>
              </w:rPr>
              <w:t>-</w:t>
            </w:r>
          </w:p>
        </w:tc>
        <w:tc>
          <w:tcPr>
            <w:tcW w:w="850" w:type="dxa"/>
            <w:shd w:val="clear" w:color="auto" w:fill="auto"/>
          </w:tcPr>
          <w:p w14:paraId="78A4D860" w14:textId="77777777" w:rsidR="00EC214C" w:rsidRPr="0088193B" w:rsidRDefault="00EC214C" w:rsidP="00C531F8">
            <w:pPr>
              <w:pStyle w:val="TAC"/>
              <w:rPr>
                <w:lang w:eastAsia="zh-CN"/>
              </w:rPr>
            </w:pPr>
            <w:r w:rsidRPr="0088193B">
              <w:rPr>
                <w:lang w:eastAsia="zh-CN"/>
              </w:rPr>
              <w:t>-</w:t>
            </w:r>
          </w:p>
        </w:tc>
      </w:tr>
      <w:tr w:rsidR="00753815" w:rsidRPr="0088193B" w14:paraId="776A4A5B" w14:textId="77777777">
        <w:tc>
          <w:tcPr>
            <w:tcW w:w="534" w:type="dxa"/>
            <w:shd w:val="clear" w:color="auto" w:fill="auto"/>
          </w:tcPr>
          <w:p w14:paraId="1A9FF452" w14:textId="77777777" w:rsidR="00753815" w:rsidRPr="0088193B" w:rsidRDefault="00EC214C" w:rsidP="004219E0">
            <w:pPr>
              <w:pStyle w:val="TAC"/>
            </w:pPr>
            <w:r w:rsidRPr="0088193B">
              <w:rPr>
                <w:lang w:eastAsia="zh-CN"/>
              </w:rPr>
              <w:t>19</w:t>
            </w:r>
          </w:p>
        </w:tc>
        <w:tc>
          <w:tcPr>
            <w:tcW w:w="3968" w:type="dxa"/>
            <w:shd w:val="clear" w:color="auto" w:fill="auto"/>
          </w:tcPr>
          <w:p w14:paraId="056CB75F" w14:textId="77777777" w:rsidR="00753815" w:rsidRPr="0088193B" w:rsidRDefault="00753815" w:rsidP="004219E0">
            <w:pPr>
              <w:pStyle w:val="TAL"/>
            </w:pPr>
            <w:r w:rsidRPr="0088193B">
              <w:t xml:space="preserve">Check: </w:t>
            </w:r>
            <w:r w:rsidR="00A24AD5" w:rsidRPr="0088193B">
              <w:t>D</w:t>
            </w:r>
            <w:r w:rsidRPr="0088193B">
              <w:t>oes the UE transmit preamble on PRACH using a preamble belonging to group B?</w:t>
            </w:r>
          </w:p>
        </w:tc>
        <w:tc>
          <w:tcPr>
            <w:tcW w:w="708" w:type="dxa"/>
            <w:shd w:val="clear" w:color="auto" w:fill="auto"/>
          </w:tcPr>
          <w:p w14:paraId="36C3793A" w14:textId="77777777" w:rsidR="00753815" w:rsidRPr="0088193B" w:rsidRDefault="00753815" w:rsidP="004219E0">
            <w:pPr>
              <w:pStyle w:val="TAC"/>
            </w:pPr>
            <w:r w:rsidRPr="0088193B">
              <w:t>--&gt;</w:t>
            </w:r>
          </w:p>
        </w:tc>
        <w:tc>
          <w:tcPr>
            <w:tcW w:w="2976" w:type="dxa"/>
            <w:shd w:val="clear" w:color="auto" w:fill="auto"/>
          </w:tcPr>
          <w:p w14:paraId="040E6504" w14:textId="77777777" w:rsidR="00753815" w:rsidRPr="0088193B" w:rsidRDefault="00753815" w:rsidP="004219E0">
            <w:pPr>
              <w:pStyle w:val="TAL"/>
            </w:pPr>
            <w:r w:rsidRPr="0088193B">
              <w:t>PRACH Preamble</w:t>
            </w:r>
          </w:p>
        </w:tc>
        <w:tc>
          <w:tcPr>
            <w:tcW w:w="567" w:type="dxa"/>
            <w:shd w:val="clear" w:color="auto" w:fill="auto"/>
          </w:tcPr>
          <w:p w14:paraId="3745EDBF" w14:textId="77777777" w:rsidR="00753815" w:rsidRPr="0088193B" w:rsidRDefault="00753815" w:rsidP="004219E0">
            <w:pPr>
              <w:pStyle w:val="TAC"/>
            </w:pPr>
            <w:r w:rsidRPr="0088193B">
              <w:t>2</w:t>
            </w:r>
          </w:p>
        </w:tc>
        <w:tc>
          <w:tcPr>
            <w:tcW w:w="850" w:type="dxa"/>
            <w:shd w:val="clear" w:color="auto" w:fill="auto"/>
          </w:tcPr>
          <w:p w14:paraId="10BE8112" w14:textId="77777777" w:rsidR="00753815" w:rsidRPr="0088193B" w:rsidRDefault="00753815" w:rsidP="004219E0">
            <w:pPr>
              <w:pStyle w:val="TAC"/>
            </w:pPr>
            <w:r w:rsidRPr="0088193B">
              <w:t>P</w:t>
            </w:r>
          </w:p>
        </w:tc>
      </w:tr>
      <w:tr w:rsidR="00753815" w:rsidRPr="0088193B" w14:paraId="52561B33" w14:textId="77777777">
        <w:tc>
          <w:tcPr>
            <w:tcW w:w="534" w:type="dxa"/>
            <w:shd w:val="clear" w:color="auto" w:fill="auto"/>
          </w:tcPr>
          <w:p w14:paraId="43B37573" w14:textId="77777777" w:rsidR="00753815" w:rsidRPr="0088193B" w:rsidRDefault="00EC214C" w:rsidP="004219E0">
            <w:pPr>
              <w:pStyle w:val="TAC"/>
            </w:pPr>
            <w:r w:rsidRPr="0088193B">
              <w:lastRenderedPageBreak/>
              <w:t>20</w:t>
            </w:r>
          </w:p>
        </w:tc>
        <w:tc>
          <w:tcPr>
            <w:tcW w:w="3968" w:type="dxa"/>
            <w:shd w:val="clear" w:color="auto" w:fill="auto"/>
          </w:tcPr>
          <w:p w14:paraId="56ADA84C" w14:textId="77777777" w:rsidR="00753815" w:rsidRPr="0088193B" w:rsidRDefault="00EC214C" w:rsidP="004219E0">
            <w:pPr>
              <w:pStyle w:val="TAL"/>
            </w:pPr>
            <w:r w:rsidRPr="0088193B">
              <w:rPr>
                <w:lang w:eastAsia="zh-CN"/>
              </w:rPr>
              <w:t xml:space="preserve">The SS transmits Random Access Response with RAPID corresponding to the transmitted Preamble in step 19 </w:t>
            </w:r>
          </w:p>
        </w:tc>
        <w:tc>
          <w:tcPr>
            <w:tcW w:w="708" w:type="dxa"/>
            <w:shd w:val="clear" w:color="auto" w:fill="auto"/>
          </w:tcPr>
          <w:p w14:paraId="5F1E5E8C" w14:textId="77777777" w:rsidR="00753815" w:rsidRPr="0088193B" w:rsidRDefault="00EC214C" w:rsidP="004219E0">
            <w:pPr>
              <w:pStyle w:val="TAC"/>
            </w:pPr>
            <w:r w:rsidRPr="0088193B">
              <w:rPr>
                <w:lang w:eastAsia="zh-CN"/>
              </w:rPr>
              <w:t>&lt;</w:t>
            </w:r>
            <w:r w:rsidR="00753815" w:rsidRPr="0088193B">
              <w:t>--</w:t>
            </w:r>
          </w:p>
        </w:tc>
        <w:tc>
          <w:tcPr>
            <w:tcW w:w="2976" w:type="dxa"/>
            <w:shd w:val="clear" w:color="auto" w:fill="auto"/>
          </w:tcPr>
          <w:p w14:paraId="2B1E1320" w14:textId="77777777" w:rsidR="00753815" w:rsidRPr="0088193B" w:rsidRDefault="00EC214C" w:rsidP="004219E0">
            <w:pPr>
              <w:pStyle w:val="TAL"/>
            </w:pPr>
            <w:r w:rsidRPr="0088193B">
              <w:t>Random Access Response</w:t>
            </w:r>
          </w:p>
        </w:tc>
        <w:tc>
          <w:tcPr>
            <w:tcW w:w="567" w:type="dxa"/>
            <w:shd w:val="clear" w:color="auto" w:fill="auto"/>
          </w:tcPr>
          <w:p w14:paraId="3BD08C8A" w14:textId="77777777" w:rsidR="00753815" w:rsidRPr="0088193B" w:rsidRDefault="00A24AD5" w:rsidP="004219E0">
            <w:pPr>
              <w:pStyle w:val="TAC"/>
            </w:pPr>
            <w:r w:rsidRPr="0088193B">
              <w:t>-</w:t>
            </w:r>
          </w:p>
        </w:tc>
        <w:tc>
          <w:tcPr>
            <w:tcW w:w="850" w:type="dxa"/>
            <w:shd w:val="clear" w:color="auto" w:fill="auto"/>
          </w:tcPr>
          <w:p w14:paraId="4AAC62C6" w14:textId="77777777" w:rsidR="00753815" w:rsidRPr="0088193B" w:rsidRDefault="00EC214C" w:rsidP="004219E0">
            <w:pPr>
              <w:pStyle w:val="TAC"/>
            </w:pPr>
            <w:r w:rsidRPr="0088193B">
              <w:t>-</w:t>
            </w:r>
          </w:p>
        </w:tc>
      </w:tr>
      <w:tr w:rsidR="00EC214C" w:rsidRPr="0088193B" w14:paraId="3B925F42" w14:textId="77777777">
        <w:tc>
          <w:tcPr>
            <w:tcW w:w="534" w:type="dxa"/>
            <w:shd w:val="clear" w:color="auto" w:fill="auto"/>
          </w:tcPr>
          <w:p w14:paraId="4C5E4220" w14:textId="77777777" w:rsidR="00EC214C" w:rsidRPr="0088193B" w:rsidRDefault="00EC214C" w:rsidP="00C531F8">
            <w:pPr>
              <w:pStyle w:val="TAL"/>
              <w:rPr>
                <w:lang w:eastAsia="zh-CN"/>
              </w:rPr>
            </w:pPr>
            <w:r w:rsidRPr="0088193B">
              <w:rPr>
                <w:lang w:eastAsia="zh-CN"/>
              </w:rPr>
              <w:t>21</w:t>
            </w:r>
          </w:p>
        </w:tc>
        <w:tc>
          <w:tcPr>
            <w:tcW w:w="3968" w:type="dxa"/>
            <w:shd w:val="clear" w:color="auto" w:fill="auto"/>
          </w:tcPr>
          <w:p w14:paraId="571BB438" w14:textId="77777777" w:rsidR="00EC214C" w:rsidRPr="0088193B" w:rsidRDefault="00EC214C" w:rsidP="00C531F8">
            <w:pPr>
              <w:pStyle w:val="TAL"/>
              <w:rPr>
                <w:lang w:eastAsia="zh-CN"/>
              </w:rPr>
            </w:pPr>
            <w:r w:rsidRPr="0088193B">
              <w:rPr>
                <w:lang w:eastAsia="zh-CN"/>
              </w:rPr>
              <w:t>The UE transmits a MAC PDU containing loop backed PDCP SDU</w:t>
            </w:r>
          </w:p>
        </w:tc>
        <w:tc>
          <w:tcPr>
            <w:tcW w:w="708" w:type="dxa"/>
            <w:shd w:val="clear" w:color="auto" w:fill="auto"/>
          </w:tcPr>
          <w:p w14:paraId="5CDDA614" w14:textId="77777777" w:rsidR="00EC214C" w:rsidRPr="0088193B" w:rsidRDefault="00A14C52" w:rsidP="00C531F8">
            <w:pPr>
              <w:pStyle w:val="TAC"/>
            </w:pPr>
            <w:r w:rsidRPr="0088193B">
              <w:rPr>
                <w:lang w:eastAsia="zh-CN"/>
              </w:rPr>
              <w:t>-</w:t>
            </w:r>
            <w:r w:rsidR="00EC214C" w:rsidRPr="0088193B">
              <w:rPr>
                <w:lang w:eastAsia="zh-CN"/>
              </w:rPr>
              <w:t>-&gt;</w:t>
            </w:r>
          </w:p>
        </w:tc>
        <w:tc>
          <w:tcPr>
            <w:tcW w:w="2976" w:type="dxa"/>
            <w:shd w:val="clear" w:color="auto" w:fill="auto"/>
          </w:tcPr>
          <w:p w14:paraId="3E393006" w14:textId="77777777" w:rsidR="00EC214C" w:rsidRPr="0088193B" w:rsidRDefault="00EC214C" w:rsidP="00C531F8">
            <w:pPr>
              <w:pStyle w:val="TAL"/>
            </w:pPr>
            <w:r w:rsidRPr="0088193B">
              <w:rPr>
                <w:lang w:eastAsia="zh-CN"/>
              </w:rPr>
              <w:t>MAC PDU</w:t>
            </w:r>
          </w:p>
        </w:tc>
        <w:tc>
          <w:tcPr>
            <w:tcW w:w="567" w:type="dxa"/>
            <w:shd w:val="clear" w:color="auto" w:fill="auto"/>
          </w:tcPr>
          <w:p w14:paraId="32F41917" w14:textId="77777777" w:rsidR="00EC214C" w:rsidRPr="0088193B" w:rsidRDefault="00EC214C" w:rsidP="00C531F8">
            <w:pPr>
              <w:pStyle w:val="TAC"/>
            </w:pPr>
            <w:r w:rsidRPr="0088193B">
              <w:rPr>
                <w:lang w:eastAsia="zh-CN"/>
              </w:rPr>
              <w:t>-</w:t>
            </w:r>
          </w:p>
        </w:tc>
        <w:tc>
          <w:tcPr>
            <w:tcW w:w="850" w:type="dxa"/>
            <w:shd w:val="clear" w:color="auto" w:fill="auto"/>
          </w:tcPr>
          <w:p w14:paraId="59736910" w14:textId="77777777" w:rsidR="00EC214C" w:rsidRPr="0088193B" w:rsidRDefault="00EC214C" w:rsidP="00C531F8">
            <w:pPr>
              <w:pStyle w:val="TAC"/>
            </w:pPr>
            <w:r w:rsidRPr="0088193B">
              <w:rPr>
                <w:lang w:eastAsia="zh-CN"/>
              </w:rPr>
              <w:t>-</w:t>
            </w:r>
          </w:p>
        </w:tc>
      </w:tr>
      <w:tr w:rsidR="00EC214C" w:rsidRPr="0088193B" w14:paraId="66BA2D02" w14:textId="77777777">
        <w:tc>
          <w:tcPr>
            <w:tcW w:w="534" w:type="dxa"/>
            <w:shd w:val="clear" w:color="auto" w:fill="auto"/>
          </w:tcPr>
          <w:p w14:paraId="795D35A6" w14:textId="77777777" w:rsidR="00EC214C" w:rsidRPr="0088193B" w:rsidRDefault="00EC214C" w:rsidP="00C531F8">
            <w:pPr>
              <w:pStyle w:val="TAL"/>
              <w:rPr>
                <w:lang w:eastAsia="zh-CN"/>
              </w:rPr>
            </w:pPr>
            <w:r w:rsidRPr="0088193B">
              <w:rPr>
                <w:lang w:eastAsia="zh-CN"/>
              </w:rPr>
              <w:t>22</w:t>
            </w:r>
          </w:p>
        </w:tc>
        <w:tc>
          <w:tcPr>
            <w:tcW w:w="3968" w:type="dxa"/>
            <w:shd w:val="clear" w:color="auto" w:fill="auto"/>
          </w:tcPr>
          <w:p w14:paraId="07E016DF" w14:textId="77777777" w:rsidR="00EC214C" w:rsidRPr="0088193B" w:rsidRDefault="00EC214C" w:rsidP="00C531F8">
            <w:pPr>
              <w:pStyle w:val="TAL"/>
              <w:rPr>
                <w:lang w:eastAsia="zh-CN"/>
              </w:rPr>
            </w:pPr>
            <w:r w:rsidRPr="0088193B">
              <w:rPr>
                <w:lang w:eastAsia="zh-CN"/>
              </w:rPr>
              <w:t>SS sends PDCCH transmission for UE C-RNTI</w:t>
            </w:r>
          </w:p>
        </w:tc>
        <w:tc>
          <w:tcPr>
            <w:tcW w:w="708" w:type="dxa"/>
            <w:shd w:val="clear" w:color="auto" w:fill="auto"/>
          </w:tcPr>
          <w:p w14:paraId="3ADA1C57" w14:textId="77777777" w:rsidR="00EC214C" w:rsidRPr="0088193B" w:rsidRDefault="00EC214C" w:rsidP="00C531F8">
            <w:pPr>
              <w:pStyle w:val="TAC"/>
              <w:rPr>
                <w:lang w:eastAsia="zh-CN"/>
              </w:rPr>
            </w:pPr>
            <w:r w:rsidRPr="0088193B">
              <w:rPr>
                <w:lang w:eastAsia="zh-CN"/>
              </w:rPr>
              <w:t>-</w:t>
            </w:r>
          </w:p>
        </w:tc>
        <w:tc>
          <w:tcPr>
            <w:tcW w:w="2976" w:type="dxa"/>
            <w:shd w:val="clear" w:color="auto" w:fill="auto"/>
          </w:tcPr>
          <w:p w14:paraId="5C7DF957" w14:textId="77777777" w:rsidR="00EC214C" w:rsidRPr="0088193B" w:rsidRDefault="00EC214C" w:rsidP="00C531F8">
            <w:pPr>
              <w:pStyle w:val="TAL"/>
              <w:rPr>
                <w:lang w:eastAsia="zh-CN"/>
              </w:rPr>
            </w:pPr>
            <w:r w:rsidRPr="0088193B">
              <w:rPr>
                <w:lang w:eastAsia="zh-CN"/>
              </w:rPr>
              <w:t>-</w:t>
            </w:r>
          </w:p>
        </w:tc>
        <w:tc>
          <w:tcPr>
            <w:tcW w:w="567" w:type="dxa"/>
            <w:shd w:val="clear" w:color="auto" w:fill="auto"/>
          </w:tcPr>
          <w:p w14:paraId="67D3603C" w14:textId="77777777" w:rsidR="00EC214C" w:rsidRPr="0088193B" w:rsidRDefault="00EC214C" w:rsidP="00C531F8">
            <w:pPr>
              <w:pStyle w:val="TAC"/>
              <w:rPr>
                <w:lang w:eastAsia="zh-CN"/>
              </w:rPr>
            </w:pPr>
            <w:r w:rsidRPr="0088193B">
              <w:rPr>
                <w:lang w:eastAsia="zh-CN"/>
              </w:rPr>
              <w:t>-</w:t>
            </w:r>
          </w:p>
        </w:tc>
        <w:tc>
          <w:tcPr>
            <w:tcW w:w="850" w:type="dxa"/>
            <w:shd w:val="clear" w:color="auto" w:fill="auto"/>
          </w:tcPr>
          <w:p w14:paraId="331FD1A3" w14:textId="77777777" w:rsidR="00EC214C" w:rsidRPr="0088193B" w:rsidRDefault="00EC214C" w:rsidP="00C531F8">
            <w:pPr>
              <w:pStyle w:val="TAC"/>
              <w:rPr>
                <w:lang w:eastAsia="zh-CN"/>
              </w:rPr>
            </w:pPr>
            <w:r w:rsidRPr="0088193B">
              <w:rPr>
                <w:lang w:eastAsia="zh-CN"/>
              </w:rPr>
              <w:t>-</w:t>
            </w:r>
          </w:p>
        </w:tc>
      </w:tr>
      <w:tr w:rsidR="00753815" w:rsidRPr="0088193B" w14:paraId="150CE026" w14:textId="77777777">
        <w:tc>
          <w:tcPr>
            <w:tcW w:w="9603" w:type="dxa"/>
            <w:gridSpan w:val="6"/>
            <w:shd w:val="clear" w:color="auto" w:fill="auto"/>
          </w:tcPr>
          <w:p w14:paraId="0F5D9AEB" w14:textId="77777777" w:rsidR="00753815" w:rsidRPr="0088193B" w:rsidRDefault="00753815" w:rsidP="00753815">
            <w:pPr>
              <w:pStyle w:val="TAN"/>
            </w:pPr>
            <w:r w:rsidRPr="0088193B">
              <w:t>Note:</w:t>
            </w:r>
            <w:r w:rsidR="00A14C52" w:rsidRPr="0088193B">
              <w:tab/>
            </w:r>
            <w:r w:rsidRPr="0088193B">
              <w:t>Size of RRCConnectionReq</w:t>
            </w:r>
            <w:r w:rsidR="00EC214C" w:rsidRPr="0088193B">
              <w:rPr>
                <w:lang w:eastAsia="zh-CN"/>
              </w:rPr>
              <w:t>uest</w:t>
            </w:r>
            <w:r w:rsidRPr="0088193B">
              <w:t xml:space="preserve"> message is 45 bits</w:t>
            </w:r>
            <w:r w:rsidR="00EC214C" w:rsidRPr="0088193B">
              <w:rPr>
                <w:lang w:eastAsia="zh-CN"/>
              </w:rPr>
              <w:t>, octet aligned =48 bits.</w:t>
            </w:r>
            <w:r w:rsidRPr="0088193B">
              <w:t xml:space="preserve"> With </w:t>
            </w:r>
            <w:r w:rsidR="00EC214C" w:rsidRPr="0088193B">
              <w:rPr>
                <w:lang w:eastAsia="zh-CN"/>
              </w:rPr>
              <w:t>8</w:t>
            </w:r>
            <w:r w:rsidR="00EC214C" w:rsidRPr="0088193B">
              <w:t xml:space="preserve"> </w:t>
            </w:r>
            <w:r w:rsidRPr="0088193B">
              <w:t>bits of MAC Header the minimum size of MAC PDU carrying RRCConnectionReq</w:t>
            </w:r>
            <w:r w:rsidR="00EC214C" w:rsidRPr="0088193B">
              <w:rPr>
                <w:lang w:eastAsia="zh-CN"/>
              </w:rPr>
              <w:t>uest</w:t>
            </w:r>
            <w:r w:rsidRPr="0088193B">
              <w:t xml:space="preserve"> is </w:t>
            </w:r>
            <w:r w:rsidR="00EC214C" w:rsidRPr="0088193B">
              <w:rPr>
                <w:lang w:eastAsia="zh-CN"/>
              </w:rPr>
              <w:t>56</w:t>
            </w:r>
            <w:r w:rsidR="00EC214C" w:rsidRPr="0088193B">
              <w:t xml:space="preserve"> </w:t>
            </w:r>
            <w:r w:rsidRPr="0088193B">
              <w:t>bits.</w:t>
            </w:r>
          </w:p>
        </w:tc>
      </w:tr>
    </w:tbl>
    <w:p w14:paraId="29FFBCD1" w14:textId="77777777" w:rsidR="00AB560E" w:rsidRPr="0088193B" w:rsidRDefault="00AB560E" w:rsidP="00AB560E"/>
    <w:p w14:paraId="52FB5B71" w14:textId="77777777" w:rsidR="000E3167" w:rsidRPr="0088193B" w:rsidRDefault="000E3167" w:rsidP="007702ED">
      <w:pPr>
        <w:pStyle w:val="H6"/>
      </w:pPr>
      <w:r w:rsidRPr="0088193B">
        <w:t>7.1.2.3</w:t>
      </w:r>
      <w:r w:rsidR="00A837BB" w:rsidRPr="0088193B">
        <w:t>.3.3</w:t>
      </w:r>
      <w:r w:rsidRPr="0088193B">
        <w:tab/>
        <w:t>Specific message contents</w:t>
      </w:r>
    </w:p>
    <w:p w14:paraId="0FEFDCC3" w14:textId="77777777" w:rsidR="000A1546" w:rsidRPr="0088193B" w:rsidRDefault="000A1546" w:rsidP="000A1546">
      <w:pPr>
        <w:pStyle w:val="TH"/>
      </w:pPr>
      <w:r w:rsidRPr="0088193B">
        <w:t>Table 7.1.2.3.3.3-1: SystemInformationBlockType2 (</w:t>
      </w:r>
      <w:r w:rsidR="00EC214C" w:rsidRPr="0088193B">
        <w:rPr>
          <w:lang w:eastAsia="zh-CN"/>
        </w:rPr>
        <w:t xml:space="preserve">all </w:t>
      </w:r>
      <w:r w:rsidRPr="0088193B">
        <w:t>step</w:t>
      </w:r>
      <w:r w:rsidR="00EC214C" w:rsidRPr="0088193B">
        <w:rPr>
          <w:lang w:eastAsia="zh-CN"/>
        </w:rPr>
        <w:t>s</w:t>
      </w:r>
      <w:r w:rsidRPr="0088193B">
        <w:t>, table 7.1.2.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A1546" w:rsidRPr="0088193B" w14:paraId="728545C8" w14:textId="77777777">
        <w:tc>
          <w:tcPr>
            <w:tcW w:w="9637" w:type="dxa"/>
            <w:gridSpan w:val="4"/>
            <w:shd w:val="clear" w:color="auto" w:fill="auto"/>
          </w:tcPr>
          <w:p w14:paraId="7FF4EF17" w14:textId="77777777" w:rsidR="000A1546" w:rsidRPr="0088193B" w:rsidRDefault="000A1546" w:rsidP="000A1546">
            <w:pPr>
              <w:pStyle w:val="TAL"/>
            </w:pPr>
            <w:r w:rsidRPr="0088193B">
              <w:t>Derivation path: 36.508 clause 4.4.3.3, Table 4.4.3.3-1</w:t>
            </w:r>
          </w:p>
        </w:tc>
      </w:tr>
      <w:tr w:rsidR="000A1546" w:rsidRPr="0088193B" w14:paraId="300B8FF2" w14:textId="77777777">
        <w:tc>
          <w:tcPr>
            <w:tcW w:w="4535" w:type="dxa"/>
            <w:tcBorders>
              <w:bottom w:val="single" w:sz="4" w:space="0" w:color="auto"/>
            </w:tcBorders>
            <w:shd w:val="clear" w:color="auto" w:fill="auto"/>
          </w:tcPr>
          <w:p w14:paraId="7DD2F061" w14:textId="77777777" w:rsidR="000A1546" w:rsidRPr="0088193B" w:rsidRDefault="000A1546" w:rsidP="000A1546">
            <w:pPr>
              <w:pStyle w:val="TAH"/>
            </w:pPr>
            <w:r w:rsidRPr="0088193B">
              <w:t>Information Element</w:t>
            </w:r>
          </w:p>
        </w:tc>
        <w:tc>
          <w:tcPr>
            <w:tcW w:w="2267" w:type="dxa"/>
            <w:tcBorders>
              <w:bottom w:val="single" w:sz="4" w:space="0" w:color="auto"/>
            </w:tcBorders>
            <w:shd w:val="clear" w:color="auto" w:fill="auto"/>
          </w:tcPr>
          <w:p w14:paraId="205CBAA4" w14:textId="77777777" w:rsidR="000A1546" w:rsidRPr="0088193B" w:rsidRDefault="000A1546" w:rsidP="000A1546">
            <w:pPr>
              <w:pStyle w:val="TAH"/>
            </w:pPr>
            <w:r w:rsidRPr="0088193B">
              <w:t>Value/Remark</w:t>
            </w:r>
          </w:p>
        </w:tc>
        <w:tc>
          <w:tcPr>
            <w:tcW w:w="1700" w:type="dxa"/>
            <w:tcBorders>
              <w:bottom w:val="single" w:sz="4" w:space="0" w:color="auto"/>
            </w:tcBorders>
            <w:shd w:val="clear" w:color="auto" w:fill="auto"/>
          </w:tcPr>
          <w:p w14:paraId="2070F3BB" w14:textId="77777777" w:rsidR="000A1546" w:rsidRPr="0088193B" w:rsidRDefault="000A1546" w:rsidP="000A1546">
            <w:pPr>
              <w:pStyle w:val="TAH"/>
            </w:pPr>
            <w:r w:rsidRPr="0088193B">
              <w:t>Comment</w:t>
            </w:r>
          </w:p>
        </w:tc>
        <w:tc>
          <w:tcPr>
            <w:tcW w:w="1135" w:type="dxa"/>
            <w:tcBorders>
              <w:bottom w:val="single" w:sz="4" w:space="0" w:color="auto"/>
            </w:tcBorders>
            <w:shd w:val="clear" w:color="auto" w:fill="auto"/>
          </w:tcPr>
          <w:p w14:paraId="284311B8" w14:textId="77777777" w:rsidR="000A1546" w:rsidRPr="0088193B" w:rsidRDefault="000A1546" w:rsidP="000A1546">
            <w:pPr>
              <w:pStyle w:val="TAH"/>
            </w:pPr>
            <w:r w:rsidRPr="0088193B">
              <w:t>Condition</w:t>
            </w:r>
          </w:p>
        </w:tc>
      </w:tr>
      <w:tr w:rsidR="000A1546" w:rsidRPr="0088193B" w14:paraId="7CF9C62D" w14:textId="77777777">
        <w:tc>
          <w:tcPr>
            <w:tcW w:w="4535" w:type="dxa"/>
            <w:tcBorders>
              <w:top w:val="single" w:sz="4" w:space="0" w:color="auto"/>
              <w:bottom w:val="single" w:sz="4" w:space="0" w:color="auto"/>
            </w:tcBorders>
            <w:shd w:val="clear" w:color="auto" w:fill="auto"/>
          </w:tcPr>
          <w:p w14:paraId="469DF10F" w14:textId="77777777" w:rsidR="000A1546" w:rsidRPr="0088193B" w:rsidRDefault="000A1546" w:rsidP="000A1546">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3435A47E"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08F439AA"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1C54D19A" w14:textId="77777777" w:rsidR="000A1546" w:rsidRPr="0088193B" w:rsidRDefault="000A1546" w:rsidP="000A1546">
            <w:pPr>
              <w:pStyle w:val="TAL"/>
            </w:pPr>
          </w:p>
        </w:tc>
      </w:tr>
      <w:tr w:rsidR="000A1546" w:rsidRPr="0088193B" w14:paraId="08678E06" w14:textId="77777777">
        <w:tc>
          <w:tcPr>
            <w:tcW w:w="4535" w:type="dxa"/>
            <w:tcBorders>
              <w:top w:val="single" w:sz="4" w:space="0" w:color="auto"/>
              <w:bottom w:val="single" w:sz="4" w:space="0" w:color="auto"/>
            </w:tcBorders>
            <w:shd w:val="clear" w:color="auto" w:fill="auto"/>
          </w:tcPr>
          <w:p w14:paraId="1534A642" w14:textId="77777777" w:rsidR="000A1546" w:rsidRPr="0088193B" w:rsidRDefault="000A1546" w:rsidP="000A1546">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1FDAF9D6"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2EAF41A3"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1475DB37" w14:textId="77777777" w:rsidR="000A1546" w:rsidRPr="0088193B" w:rsidRDefault="000A1546" w:rsidP="000A1546">
            <w:pPr>
              <w:pStyle w:val="TAL"/>
            </w:pPr>
          </w:p>
        </w:tc>
      </w:tr>
      <w:tr w:rsidR="000A1546" w:rsidRPr="0088193B" w14:paraId="5C59FB42" w14:textId="77777777">
        <w:tc>
          <w:tcPr>
            <w:tcW w:w="4535" w:type="dxa"/>
            <w:tcBorders>
              <w:top w:val="single" w:sz="4" w:space="0" w:color="auto"/>
              <w:bottom w:val="single" w:sz="4" w:space="0" w:color="auto"/>
            </w:tcBorders>
            <w:shd w:val="clear" w:color="auto" w:fill="auto"/>
          </w:tcPr>
          <w:p w14:paraId="07C022C6" w14:textId="77777777" w:rsidR="000A1546" w:rsidRPr="0088193B" w:rsidRDefault="000A1546" w:rsidP="000A1546">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7102A7F2"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0DF1DA97"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125B8715" w14:textId="77777777" w:rsidR="000A1546" w:rsidRPr="0088193B" w:rsidRDefault="000A1546" w:rsidP="000A1546">
            <w:pPr>
              <w:pStyle w:val="TAL"/>
            </w:pPr>
          </w:p>
        </w:tc>
      </w:tr>
      <w:tr w:rsidR="000A1546" w:rsidRPr="0088193B" w14:paraId="2C52D46A" w14:textId="77777777">
        <w:tc>
          <w:tcPr>
            <w:tcW w:w="4535" w:type="dxa"/>
            <w:tcBorders>
              <w:top w:val="single" w:sz="4" w:space="0" w:color="auto"/>
              <w:bottom w:val="single" w:sz="4" w:space="0" w:color="auto"/>
            </w:tcBorders>
            <w:shd w:val="clear" w:color="auto" w:fill="auto"/>
          </w:tcPr>
          <w:p w14:paraId="0308E986" w14:textId="77777777" w:rsidR="000A1546" w:rsidRPr="0088193B" w:rsidRDefault="000A1546" w:rsidP="000A1546">
            <w:pPr>
              <w:pStyle w:val="TAL"/>
            </w:pPr>
            <w:r w:rsidRPr="0088193B">
              <w:t xml:space="preserve">      preambleInformation SEQUENCE {</w:t>
            </w:r>
          </w:p>
        </w:tc>
        <w:tc>
          <w:tcPr>
            <w:tcW w:w="2267" w:type="dxa"/>
            <w:tcBorders>
              <w:top w:val="single" w:sz="4" w:space="0" w:color="auto"/>
              <w:bottom w:val="single" w:sz="4" w:space="0" w:color="auto"/>
            </w:tcBorders>
            <w:shd w:val="clear" w:color="auto" w:fill="auto"/>
          </w:tcPr>
          <w:p w14:paraId="07F3654B"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1F8196C9"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498271C1" w14:textId="77777777" w:rsidR="000A1546" w:rsidRPr="0088193B" w:rsidRDefault="000A1546" w:rsidP="000A1546">
            <w:pPr>
              <w:pStyle w:val="TAL"/>
            </w:pPr>
          </w:p>
        </w:tc>
      </w:tr>
      <w:tr w:rsidR="000A1546" w:rsidRPr="0088193B" w14:paraId="179EC19F" w14:textId="77777777">
        <w:tc>
          <w:tcPr>
            <w:tcW w:w="4535" w:type="dxa"/>
            <w:tcBorders>
              <w:top w:val="single" w:sz="4" w:space="0" w:color="auto"/>
              <w:bottom w:val="single" w:sz="4" w:space="0" w:color="auto"/>
            </w:tcBorders>
            <w:shd w:val="clear" w:color="auto" w:fill="auto"/>
          </w:tcPr>
          <w:p w14:paraId="00ABB9D5" w14:textId="77777777" w:rsidR="000A1546" w:rsidRPr="0088193B" w:rsidRDefault="000A1546" w:rsidP="000A1546">
            <w:pPr>
              <w:pStyle w:val="TAL"/>
            </w:pPr>
            <w:r w:rsidRPr="0088193B">
              <w:t xml:space="preserve">     </w:t>
            </w:r>
            <w:r w:rsidR="00EC214C" w:rsidRPr="0088193B">
              <w:t>numberOfRA-Preambles</w:t>
            </w:r>
          </w:p>
        </w:tc>
        <w:tc>
          <w:tcPr>
            <w:tcW w:w="2267" w:type="dxa"/>
            <w:tcBorders>
              <w:top w:val="single" w:sz="4" w:space="0" w:color="auto"/>
              <w:bottom w:val="single" w:sz="4" w:space="0" w:color="auto"/>
            </w:tcBorders>
            <w:shd w:val="clear" w:color="auto" w:fill="auto"/>
          </w:tcPr>
          <w:p w14:paraId="5704D341" w14:textId="77777777" w:rsidR="000A1546" w:rsidRPr="0088193B" w:rsidRDefault="00EC214C" w:rsidP="000A1546">
            <w:pPr>
              <w:pStyle w:val="TAL"/>
            </w:pPr>
            <w:r w:rsidRPr="0088193B">
              <w:rPr>
                <w:lang w:eastAsia="zh-CN"/>
              </w:rPr>
              <w:t>n64</w:t>
            </w:r>
          </w:p>
        </w:tc>
        <w:tc>
          <w:tcPr>
            <w:tcW w:w="1700" w:type="dxa"/>
            <w:tcBorders>
              <w:top w:val="single" w:sz="4" w:space="0" w:color="auto"/>
              <w:bottom w:val="single" w:sz="4" w:space="0" w:color="auto"/>
            </w:tcBorders>
            <w:shd w:val="clear" w:color="auto" w:fill="auto"/>
          </w:tcPr>
          <w:p w14:paraId="6F294B43"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1E394F2A" w14:textId="77777777" w:rsidR="000A1546" w:rsidRPr="0088193B" w:rsidRDefault="000A1546" w:rsidP="000A1546">
            <w:pPr>
              <w:pStyle w:val="TAL"/>
            </w:pPr>
          </w:p>
        </w:tc>
      </w:tr>
      <w:tr w:rsidR="00166345" w:rsidRPr="0088193B" w14:paraId="4443F838" w14:textId="77777777">
        <w:tc>
          <w:tcPr>
            <w:tcW w:w="4535" w:type="dxa"/>
            <w:tcBorders>
              <w:top w:val="single" w:sz="4" w:space="0" w:color="auto"/>
              <w:bottom w:val="single" w:sz="4" w:space="0" w:color="auto"/>
            </w:tcBorders>
            <w:shd w:val="clear" w:color="auto" w:fill="auto"/>
          </w:tcPr>
          <w:p w14:paraId="4076AF8D" w14:textId="77777777" w:rsidR="00166345" w:rsidRPr="0088193B" w:rsidRDefault="00631C51" w:rsidP="00631C51">
            <w:pPr>
              <w:pStyle w:val="TAL"/>
            </w:pPr>
            <w:r w:rsidRPr="0088193B">
              <w:t xml:space="preserve">        </w:t>
            </w:r>
            <w:r w:rsidR="00166345" w:rsidRPr="0088193B">
              <w:t>preamblesGroupAConfig := {SEQUENCE {</w:t>
            </w:r>
          </w:p>
        </w:tc>
        <w:tc>
          <w:tcPr>
            <w:tcW w:w="2267" w:type="dxa"/>
            <w:tcBorders>
              <w:top w:val="single" w:sz="4" w:space="0" w:color="auto"/>
              <w:bottom w:val="single" w:sz="4" w:space="0" w:color="auto"/>
            </w:tcBorders>
            <w:shd w:val="clear" w:color="auto" w:fill="auto"/>
          </w:tcPr>
          <w:p w14:paraId="2439964E" w14:textId="77777777" w:rsidR="00166345" w:rsidRPr="0088193B" w:rsidRDefault="00166345" w:rsidP="00631C51">
            <w:pPr>
              <w:pStyle w:val="TAL"/>
            </w:pPr>
          </w:p>
        </w:tc>
        <w:tc>
          <w:tcPr>
            <w:tcW w:w="1700" w:type="dxa"/>
            <w:tcBorders>
              <w:top w:val="single" w:sz="4" w:space="0" w:color="auto"/>
              <w:bottom w:val="single" w:sz="4" w:space="0" w:color="auto"/>
            </w:tcBorders>
            <w:shd w:val="clear" w:color="auto" w:fill="auto"/>
          </w:tcPr>
          <w:p w14:paraId="5047FF42" w14:textId="77777777" w:rsidR="00166345" w:rsidRPr="0088193B" w:rsidRDefault="00166345" w:rsidP="00631C51">
            <w:pPr>
              <w:pStyle w:val="TAL"/>
            </w:pPr>
          </w:p>
        </w:tc>
        <w:tc>
          <w:tcPr>
            <w:tcW w:w="1135" w:type="dxa"/>
            <w:tcBorders>
              <w:top w:val="single" w:sz="4" w:space="0" w:color="auto"/>
              <w:bottom w:val="single" w:sz="4" w:space="0" w:color="auto"/>
            </w:tcBorders>
            <w:shd w:val="clear" w:color="auto" w:fill="auto"/>
          </w:tcPr>
          <w:p w14:paraId="75186768" w14:textId="77777777" w:rsidR="00166345" w:rsidRPr="0088193B" w:rsidRDefault="00166345" w:rsidP="00631C51">
            <w:pPr>
              <w:pStyle w:val="TAL"/>
            </w:pPr>
          </w:p>
        </w:tc>
      </w:tr>
      <w:tr w:rsidR="00166345" w:rsidRPr="0088193B" w14:paraId="7B63DCC4" w14:textId="77777777">
        <w:tc>
          <w:tcPr>
            <w:tcW w:w="4535" w:type="dxa"/>
            <w:tcBorders>
              <w:top w:val="single" w:sz="4" w:space="0" w:color="auto"/>
              <w:bottom w:val="single" w:sz="4" w:space="0" w:color="auto"/>
            </w:tcBorders>
            <w:shd w:val="clear" w:color="auto" w:fill="auto"/>
          </w:tcPr>
          <w:p w14:paraId="7E96447F" w14:textId="77777777" w:rsidR="00166345" w:rsidRPr="0088193B" w:rsidRDefault="00166345" w:rsidP="004219E0">
            <w:pPr>
              <w:pStyle w:val="TAL"/>
            </w:pPr>
            <w:r w:rsidRPr="0088193B">
              <w:t xml:space="preserve">        </w:t>
            </w:r>
            <w:r w:rsidR="00631C51" w:rsidRPr="0088193B">
              <w:t xml:space="preserve">  </w:t>
            </w:r>
            <w:r w:rsidRPr="0088193B">
              <w:t>sizeOfRA-PreamblesGroupA</w:t>
            </w:r>
          </w:p>
        </w:tc>
        <w:tc>
          <w:tcPr>
            <w:tcW w:w="2267" w:type="dxa"/>
            <w:tcBorders>
              <w:top w:val="single" w:sz="4" w:space="0" w:color="auto"/>
              <w:bottom w:val="single" w:sz="4" w:space="0" w:color="auto"/>
            </w:tcBorders>
            <w:shd w:val="clear" w:color="auto" w:fill="auto"/>
          </w:tcPr>
          <w:p w14:paraId="65CEB944" w14:textId="77777777" w:rsidR="00166345" w:rsidRPr="0088193B" w:rsidRDefault="00166345" w:rsidP="004219E0">
            <w:pPr>
              <w:pStyle w:val="TAL"/>
            </w:pPr>
            <w:r w:rsidRPr="0088193B">
              <w:t>n28</w:t>
            </w:r>
          </w:p>
        </w:tc>
        <w:tc>
          <w:tcPr>
            <w:tcW w:w="1700" w:type="dxa"/>
            <w:tcBorders>
              <w:top w:val="single" w:sz="4" w:space="0" w:color="auto"/>
              <w:bottom w:val="single" w:sz="4" w:space="0" w:color="auto"/>
            </w:tcBorders>
            <w:shd w:val="clear" w:color="auto" w:fill="auto"/>
          </w:tcPr>
          <w:p w14:paraId="46A64CBB" w14:textId="77777777" w:rsidR="00166345" w:rsidRPr="0088193B" w:rsidRDefault="00166345" w:rsidP="004219E0">
            <w:pPr>
              <w:pStyle w:val="TAL"/>
            </w:pPr>
          </w:p>
        </w:tc>
        <w:tc>
          <w:tcPr>
            <w:tcW w:w="1135" w:type="dxa"/>
            <w:tcBorders>
              <w:top w:val="single" w:sz="4" w:space="0" w:color="auto"/>
              <w:bottom w:val="single" w:sz="4" w:space="0" w:color="auto"/>
            </w:tcBorders>
            <w:shd w:val="clear" w:color="auto" w:fill="auto"/>
          </w:tcPr>
          <w:p w14:paraId="74DA7267" w14:textId="77777777" w:rsidR="00166345" w:rsidRPr="0088193B" w:rsidRDefault="00166345" w:rsidP="004219E0">
            <w:pPr>
              <w:pStyle w:val="TAL"/>
            </w:pPr>
          </w:p>
        </w:tc>
      </w:tr>
      <w:tr w:rsidR="00166345" w:rsidRPr="0088193B" w14:paraId="206352D9" w14:textId="77777777">
        <w:tc>
          <w:tcPr>
            <w:tcW w:w="4535" w:type="dxa"/>
            <w:tcBorders>
              <w:top w:val="single" w:sz="4" w:space="0" w:color="auto"/>
              <w:bottom w:val="single" w:sz="4" w:space="0" w:color="auto"/>
            </w:tcBorders>
            <w:shd w:val="clear" w:color="auto" w:fill="auto"/>
          </w:tcPr>
          <w:p w14:paraId="41193514" w14:textId="77777777" w:rsidR="00166345" w:rsidRPr="0088193B" w:rsidRDefault="00166345" w:rsidP="004219E0">
            <w:pPr>
              <w:pStyle w:val="TAL"/>
            </w:pPr>
            <w:r w:rsidRPr="0088193B">
              <w:t xml:space="preserve">          messageSizeGroupA</w:t>
            </w:r>
          </w:p>
        </w:tc>
        <w:tc>
          <w:tcPr>
            <w:tcW w:w="2267" w:type="dxa"/>
            <w:tcBorders>
              <w:top w:val="single" w:sz="4" w:space="0" w:color="auto"/>
              <w:bottom w:val="single" w:sz="4" w:space="0" w:color="auto"/>
            </w:tcBorders>
            <w:shd w:val="clear" w:color="auto" w:fill="auto"/>
          </w:tcPr>
          <w:p w14:paraId="7F160D10" w14:textId="77777777" w:rsidR="00166345" w:rsidRPr="0088193B" w:rsidRDefault="00166345" w:rsidP="004219E0">
            <w:pPr>
              <w:pStyle w:val="TAL"/>
            </w:pPr>
            <w:r w:rsidRPr="0088193B">
              <w:t>b208</w:t>
            </w:r>
          </w:p>
        </w:tc>
        <w:tc>
          <w:tcPr>
            <w:tcW w:w="1700" w:type="dxa"/>
            <w:tcBorders>
              <w:top w:val="single" w:sz="4" w:space="0" w:color="auto"/>
              <w:bottom w:val="single" w:sz="4" w:space="0" w:color="auto"/>
            </w:tcBorders>
            <w:shd w:val="clear" w:color="auto" w:fill="auto"/>
          </w:tcPr>
          <w:p w14:paraId="0C0025FD" w14:textId="77777777" w:rsidR="00166345" w:rsidRPr="0088193B" w:rsidRDefault="00166345" w:rsidP="004219E0">
            <w:pPr>
              <w:pStyle w:val="TAL"/>
            </w:pPr>
          </w:p>
        </w:tc>
        <w:tc>
          <w:tcPr>
            <w:tcW w:w="1135" w:type="dxa"/>
            <w:tcBorders>
              <w:top w:val="single" w:sz="4" w:space="0" w:color="auto"/>
              <w:bottom w:val="single" w:sz="4" w:space="0" w:color="auto"/>
            </w:tcBorders>
            <w:shd w:val="clear" w:color="auto" w:fill="auto"/>
          </w:tcPr>
          <w:p w14:paraId="7CBE0218" w14:textId="77777777" w:rsidR="00166345" w:rsidRPr="0088193B" w:rsidRDefault="00166345" w:rsidP="004219E0">
            <w:pPr>
              <w:pStyle w:val="TAL"/>
            </w:pPr>
          </w:p>
        </w:tc>
      </w:tr>
      <w:tr w:rsidR="00166345" w:rsidRPr="0088193B" w14:paraId="57787552" w14:textId="77777777">
        <w:tc>
          <w:tcPr>
            <w:tcW w:w="4535" w:type="dxa"/>
            <w:tcBorders>
              <w:top w:val="single" w:sz="4" w:space="0" w:color="auto"/>
              <w:bottom w:val="single" w:sz="4" w:space="0" w:color="auto"/>
            </w:tcBorders>
            <w:shd w:val="clear" w:color="auto" w:fill="auto"/>
          </w:tcPr>
          <w:p w14:paraId="1D6E19B0" w14:textId="77777777" w:rsidR="00166345" w:rsidRPr="0088193B" w:rsidRDefault="00166345" w:rsidP="004219E0">
            <w:pPr>
              <w:pStyle w:val="TAL"/>
            </w:pPr>
            <w:r w:rsidRPr="0088193B">
              <w:t xml:space="preserve">          messagePowerOffsetGroupB</w:t>
            </w:r>
          </w:p>
        </w:tc>
        <w:tc>
          <w:tcPr>
            <w:tcW w:w="2267" w:type="dxa"/>
            <w:tcBorders>
              <w:top w:val="single" w:sz="4" w:space="0" w:color="auto"/>
              <w:bottom w:val="single" w:sz="4" w:space="0" w:color="auto"/>
            </w:tcBorders>
            <w:shd w:val="clear" w:color="auto" w:fill="auto"/>
          </w:tcPr>
          <w:p w14:paraId="23DC3A06" w14:textId="77777777" w:rsidR="00166345" w:rsidRPr="0088193B" w:rsidRDefault="00166345" w:rsidP="004219E0">
            <w:pPr>
              <w:pStyle w:val="TAL"/>
            </w:pPr>
            <w:r w:rsidRPr="0088193B">
              <w:t>minusinfinity</w:t>
            </w:r>
          </w:p>
        </w:tc>
        <w:tc>
          <w:tcPr>
            <w:tcW w:w="1700" w:type="dxa"/>
            <w:tcBorders>
              <w:top w:val="single" w:sz="4" w:space="0" w:color="auto"/>
              <w:bottom w:val="single" w:sz="4" w:space="0" w:color="auto"/>
            </w:tcBorders>
            <w:shd w:val="clear" w:color="auto" w:fill="auto"/>
          </w:tcPr>
          <w:p w14:paraId="52AABDCA" w14:textId="77777777" w:rsidR="00166345" w:rsidRPr="0088193B" w:rsidRDefault="00166345" w:rsidP="004219E0">
            <w:pPr>
              <w:pStyle w:val="TAL"/>
            </w:pPr>
          </w:p>
        </w:tc>
        <w:tc>
          <w:tcPr>
            <w:tcW w:w="1135" w:type="dxa"/>
            <w:tcBorders>
              <w:top w:val="single" w:sz="4" w:space="0" w:color="auto"/>
              <w:bottom w:val="single" w:sz="4" w:space="0" w:color="auto"/>
            </w:tcBorders>
            <w:shd w:val="clear" w:color="auto" w:fill="auto"/>
          </w:tcPr>
          <w:p w14:paraId="7B3FBE67" w14:textId="77777777" w:rsidR="00166345" w:rsidRPr="0088193B" w:rsidRDefault="00166345" w:rsidP="004219E0">
            <w:pPr>
              <w:pStyle w:val="TAL"/>
            </w:pPr>
          </w:p>
        </w:tc>
      </w:tr>
      <w:tr w:rsidR="00166345" w:rsidRPr="0088193B" w14:paraId="045B68F3" w14:textId="77777777">
        <w:tc>
          <w:tcPr>
            <w:tcW w:w="4535" w:type="dxa"/>
            <w:tcBorders>
              <w:top w:val="single" w:sz="4" w:space="0" w:color="auto"/>
              <w:bottom w:val="single" w:sz="4" w:space="0" w:color="auto"/>
            </w:tcBorders>
            <w:shd w:val="clear" w:color="auto" w:fill="auto"/>
          </w:tcPr>
          <w:p w14:paraId="4339A707" w14:textId="77777777" w:rsidR="00166345" w:rsidRPr="0088193B" w:rsidRDefault="00166345" w:rsidP="004219E0">
            <w:pPr>
              <w:pStyle w:val="TAL"/>
            </w:pPr>
            <w:r w:rsidRPr="0088193B">
              <w:t xml:space="preserve">       }</w:t>
            </w:r>
          </w:p>
        </w:tc>
        <w:tc>
          <w:tcPr>
            <w:tcW w:w="2267" w:type="dxa"/>
            <w:tcBorders>
              <w:top w:val="single" w:sz="4" w:space="0" w:color="auto"/>
              <w:bottom w:val="single" w:sz="4" w:space="0" w:color="auto"/>
            </w:tcBorders>
            <w:shd w:val="clear" w:color="auto" w:fill="auto"/>
          </w:tcPr>
          <w:p w14:paraId="15C98206" w14:textId="77777777" w:rsidR="00166345" w:rsidRPr="0088193B" w:rsidRDefault="00166345" w:rsidP="004219E0">
            <w:pPr>
              <w:pStyle w:val="TAL"/>
            </w:pPr>
          </w:p>
        </w:tc>
        <w:tc>
          <w:tcPr>
            <w:tcW w:w="1700" w:type="dxa"/>
            <w:tcBorders>
              <w:top w:val="single" w:sz="4" w:space="0" w:color="auto"/>
              <w:bottom w:val="single" w:sz="4" w:space="0" w:color="auto"/>
            </w:tcBorders>
            <w:shd w:val="clear" w:color="auto" w:fill="auto"/>
          </w:tcPr>
          <w:p w14:paraId="6E8DE8C8" w14:textId="77777777" w:rsidR="00166345" w:rsidRPr="0088193B" w:rsidRDefault="00166345" w:rsidP="004219E0">
            <w:pPr>
              <w:pStyle w:val="TAL"/>
            </w:pPr>
          </w:p>
        </w:tc>
        <w:tc>
          <w:tcPr>
            <w:tcW w:w="1135" w:type="dxa"/>
            <w:tcBorders>
              <w:top w:val="single" w:sz="4" w:space="0" w:color="auto"/>
              <w:bottom w:val="single" w:sz="4" w:space="0" w:color="auto"/>
            </w:tcBorders>
            <w:shd w:val="clear" w:color="auto" w:fill="auto"/>
          </w:tcPr>
          <w:p w14:paraId="5528413B" w14:textId="77777777" w:rsidR="00166345" w:rsidRPr="0088193B" w:rsidRDefault="00166345" w:rsidP="004219E0">
            <w:pPr>
              <w:pStyle w:val="TAL"/>
            </w:pPr>
          </w:p>
        </w:tc>
      </w:tr>
      <w:tr w:rsidR="000A1546" w:rsidRPr="0088193B" w14:paraId="1B27DE81" w14:textId="77777777">
        <w:tc>
          <w:tcPr>
            <w:tcW w:w="4535" w:type="dxa"/>
            <w:tcBorders>
              <w:top w:val="single" w:sz="4" w:space="0" w:color="auto"/>
              <w:bottom w:val="single" w:sz="4" w:space="0" w:color="auto"/>
            </w:tcBorders>
            <w:shd w:val="clear" w:color="auto" w:fill="auto"/>
          </w:tcPr>
          <w:p w14:paraId="41D5F710" w14:textId="77777777" w:rsidR="000A1546" w:rsidRPr="0088193B" w:rsidRDefault="000A1546" w:rsidP="000A1546">
            <w:pPr>
              <w:pStyle w:val="TAL"/>
            </w:pPr>
            <w:r w:rsidRPr="0088193B">
              <w:t xml:space="preserve">      }</w:t>
            </w:r>
          </w:p>
        </w:tc>
        <w:tc>
          <w:tcPr>
            <w:tcW w:w="2267" w:type="dxa"/>
            <w:tcBorders>
              <w:top w:val="single" w:sz="4" w:space="0" w:color="auto"/>
              <w:bottom w:val="single" w:sz="4" w:space="0" w:color="auto"/>
            </w:tcBorders>
            <w:shd w:val="clear" w:color="auto" w:fill="auto"/>
          </w:tcPr>
          <w:p w14:paraId="4873F0E9"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22EDFB27"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1EC8DF36" w14:textId="77777777" w:rsidR="000A1546" w:rsidRPr="0088193B" w:rsidRDefault="000A1546" w:rsidP="000A1546">
            <w:pPr>
              <w:pStyle w:val="TAL"/>
            </w:pPr>
          </w:p>
        </w:tc>
      </w:tr>
      <w:tr w:rsidR="000A1546" w:rsidRPr="0088193B" w14:paraId="585A9DBC" w14:textId="77777777">
        <w:tc>
          <w:tcPr>
            <w:tcW w:w="4535" w:type="dxa"/>
            <w:tcBorders>
              <w:top w:val="single" w:sz="4" w:space="0" w:color="auto"/>
              <w:bottom w:val="single" w:sz="4" w:space="0" w:color="auto"/>
            </w:tcBorders>
            <w:shd w:val="clear" w:color="auto" w:fill="auto"/>
          </w:tcPr>
          <w:p w14:paraId="638FC411" w14:textId="77777777" w:rsidR="000A1546" w:rsidRPr="0088193B" w:rsidRDefault="000A1546" w:rsidP="000A1546">
            <w:pPr>
              <w:pStyle w:val="TAL"/>
            </w:pPr>
            <w:r w:rsidRPr="0088193B">
              <w:t xml:space="preserve">    }</w:t>
            </w:r>
          </w:p>
        </w:tc>
        <w:tc>
          <w:tcPr>
            <w:tcW w:w="2267" w:type="dxa"/>
            <w:tcBorders>
              <w:top w:val="single" w:sz="4" w:space="0" w:color="auto"/>
              <w:bottom w:val="single" w:sz="4" w:space="0" w:color="auto"/>
            </w:tcBorders>
            <w:shd w:val="clear" w:color="auto" w:fill="auto"/>
          </w:tcPr>
          <w:p w14:paraId="1D61ABC6"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47079E7A"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0A57761B" w14:textId="77777777" w:rsidR="000A1546" w:rsidRPr="0088193B" w:rsidRDefault="000A1546" w:rsidP="000A1546">
            <w:pPr>
              <w:pStyle w:val="TAL"/>
            </w:pPr>
          </w:p>
        </w:tc>
      </w:tr>
      <w:tr w:rsidR="000A1546" w:rsidRPr="0088193B" w14:paraId="57CA7ED7" w14:textId="77777777">
        <w:tc>
          <w:tcPr>
            <w:tcW w:w="4535" w:type="dxa"/>
            <w:tcBorders>
              <w:top w:val="single" w:sz="4" w:space="0" w:color="auto"/>
              <w:bottom w:val="single" w:sz="4" w:space="0" w:color="auto"/>
            </w:tcBorders>
            <w:shd w:val="clear" w:color="auto" w:fill="auto"/>
          </w:tcPr>
          <w:p w14:paraId="27620A6B" w14:textId="77777777" w:rsidR="000A1546" w:rsidRPr="0088193B" w:rsidRDefault="000A1546" w:rsidP="000A1546">
            <w:pPr>
              <w:pStyle w:val="TAL"/>
            </w:pPr>
            <w:r w:rsidRPr="0088193B">
              <w:t xml:space="preserve">  }</w:t>
            </w:r>
          </w:p>
        </w:tc>
        <w:tc>
          <w:tcPr>
            <w:tcW w:w="2267" w:type="dxa"/>
            <w:tcBorders>
              <w:top w:val="single" w:sz="4" w:space="0" w:color="auto"/>
              <w:bottom w:val="single" w:sz="4" w:space="0" w:color="auto"/>
            </w:tcBorders>
            <w:shd w:val="clear" w:color="auto" w:fill="auto"/>
          </w:tcPr>
          <w:p w14:paraId="77366B88"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7DC8373D"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04FC22AA" w14:textId="77777777" w:rsidR="000A1546" w:rsidRPr="0088193B" w:rsidRDefault="000A1546" w:rsidP="000A1546">
            <w:pPr>
              <w:pStyle w:val="TAL"/>
            </w:pPr>
          </w:p>
        </w:tc>
      </w:tr>
      <w:tr w:rsidR="000A1546" w:rsidRPr="0088193B" w14:paraId="5935F207" w14:textId="77777777">
        <w:tc>
          <w:tcPr>
            <w:tcW w:w="4535" w:type="dxa"/>
            <w:tcBorders>
              <w:top w:val="single" w:sz="4" w:space="0" w:color="auto"/>
              <w:bottom w:val="single" w:sz="4" w:space="0" w:color="auto"/>
            </w:tcBorders>
            <w:shd w:val="clear" w:color="auto" w:fill="auto"/>
          </w:tcPr>
          <w:p w14:paraId="0E70E8F5" w14:textId="77777777" w:rsidR="000A1546" w:rsidRPr="0088193B" w:rsidRDefault="000A1546" w:rsidP="000A1546">
            <w:pPr>
              <w:pStyle w:val="TAL"/>
            </w:pPr>
            <w:r w:rsidRPr="0088193B">
              <w:t xml:space="preserve">  ue-TimersAndConstants SEQUENCE{</w:t>
            </w:r>
          </w:p>
        </w:tc>
        <w:tc>
          <w:tcPr>
            <w:tcW w:w="2267" w:type="dxa"/>
            <w:tcBorders>
              <w:top w:val="single" w:sz="4" w:space="0" w:color="auto"/>
              <w:bottom w:val="single" w:sz="4" w:space="0" w:color="auto"/>
            </w:tcBorders>
            <w:shd w:val="clear" w:color="auto" w:fill="auto"/>
          </w:tcPr>
          <w:p w14:paraId="1CA5B33B"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1BD9A911"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0837A15C" w14:textId="77777777" w:rsidR="000A1546" w:rsidRPr="0088193B" w:rsidRDefault="000A1546" w:rsidP="000A1546">
            <w:pPr>
              <w:pStyle w:val="TAL"/>
            </w:pPr>
          </w:p>
        </w:tc>
      </w:tr>
      <w:tr w:rsidR="000A1546" w:rsidRPr="0088193B" w14:paraId="263EA5A1" w14:textId="77777777">
        <w:tc>
          <w:tcPr>
            <w:tcW w:w="4535" w:type="dxa"/>
            <w:tcBorders>
              <w:top w:val="single" w:sz="4" w:space="0" w:color="auto"/>
              <w:bottom w:val="single" w:sz="4" w:space="0" w:color="auto"/>
            </w:tcBorders>
            <w:shd w:val="clear" w:color="auto" w:fill="auto"/>
          </w:tcPr>
          <w:p w14:paraId="0592EBCF" w14:textId="77777777" w:rsidR="000A1546" w:rsidRPr="0088193B" w:rsidRDefault="000A1546" w:rsidP="000A1546">
            <w:pPr>
              <w:pStyle w:val="TAL"/>
            </w:pPr>
            <w:r w:rsidRPr="0088193B">
              <w:t xml:space="preserve">  </w:t>
            </w:r>
            <w:r w:rsidR="00AB560E" w:rsidRPr="0088193B">
              <w:t xml:space="preserve">  </w:t>
            </w:r>
            <w:r w:rsidRPr="0088193B">
              <w:t>t300</w:t>
            </w:r>
          </w:p>
        </w:tc>
        <w:tc>
          <w:tcPr>
            <w:tcW w:w="2267" w:type="dxa"/>
            <w:tcBorders>
              <w:top w:val="single" w:sz="4" w:space="0" w:color="auto"/>
              <w:bottom w:val="single" w:sz="4" w:space="0" w:color="auto"/>
            </w:tcBorders>
            <w:shd w:val="clear" w:color="auto" w:fill="auto"/>
          </w:tcPr>
          <w:p w14:paraId="706D21F0" w14:textId="77777777" w:rsidR="000A1546" w:rsidRPr="0088193B" w:rsidRDefault="0079211B" w:rsidP="000A1546">
            <w:pPr>
              <w:pStyle w:val="TAL"/>
            </w:pPr>
            <w:r w:rsidRPr="0088193B">
              <w:t>ms2000</w:t>
            </w:r>
          </w:p>
        </w:tc>
        <w:tc>
          <w:tcPr>
            <w:tcW w:w="1700" w:type="dxa"/>
            <w:tcBorders>
              <w:top w:val="single" w:sz="4" w:space="0" w:color="auto"/>
              <w:bottom w:val="single" w:sz="4" w:space="0" w:color="auto"/>
            </w:tcBorders>
            <w:shd w:val="clear" w:color="auto" w:fill="auto"/>
          </w:tcPr>
          <w:p w14:paraId="25BBE7CE" w14:textId="77777777" w:rsidR="000A1546" w:rsidRPr="0088193B" w:rsidRDefault="000A1546" w:rsidP="000A1546">
            <w:pPr>
              <w:pStyle w:val="TAL"/>
            </w:pPr>
            <w:r w:rsidRPr="0088193B">
              <w:t>T300</w:t>
            </w:r>
          </w:p>
        </w:tc>
        <w:tc>
          <w:tcPr>
            <w:tcW w:w="1135" w:type="dxa"/>
            <w:tcBorders>
              <w:top w:val="single" w:sz="4" w:space="0" w:color="auto"/>
              <w:bottom w:val="single" w:sz="4" w:space="0" w:color="auto"/>
            </w:tcBorders>
            <w:shd w:val="clear" w:color="auto" w:fill="auto"/>
          </w:tcPr>
          <w:p w14:paraId="34B887CD" w14:textId="77777777" w:rsidR="000A1546" w:rsidRPr="0088193B" w:rsidRDefault="000A1546" w:rsidP="000A1546">
            <w:pPr>
              <w:pStyle w:val="TAL"/>
            </w:pPr>
          </w:p>
        </w:tc>
      </w:tr>
      <w:tr w:rsidR="000A1546" w:rsidRPr="0088193B" w14:paraId="61915AAE" w14:textId="77777777">
        <w:tc>
          <w:tcPr>
            <w:tcW w:w="4535" w:type="dxa"/>
            <w:tcBorders>
              <w:top w:val="single" w:sz="4" w:space="0" w:color="auto"/>
              <w:bottom w:val="single" w:sz="4" w:space="0" w:color="auto"/>
            </w:tcBorders>
            <w:shd w:val="clear" w:color="auto" w:fill="auto"/>
          </w:tcPr>
          <w:p w14:paraId="4C64E961" w14:textId="77777777" w:rsidR="000A1546" w:rsidRPr="0088193B" w:rsidRDefault="000A1546" w:rsidP="000A1546">
            <w:pPr>
              <w:pStyle w:val="TAL"/>
            </w:pPr>
            <w:r w:rsidRPr="0088193B">
              <w:t xml:space="preserve">  }</w:t>
            </w:r>
          </w:p>
        </w:tc>
        <w:tc>
          <w:tcPr>
            <w:tcW w:w="2267" w:type="dxa"/>
            <w:tcBorders>
              <w:top w:val="single" w:sz="4" w:space="0" w:color="auto"/>
              <w:bottom w:val="single" w:sz="4" w:space="0" w:color="auto"/>
            </w:tcBorders>
            <w:shd w:val="clear" w:color="auto" w:fill="auto"/>
          </w:tcPr>
          <w:p w14:paraId="565A0A8D" w14:textId="77777777" w:rsidR="000A1546" w:rsidRPr="0088193B" w:rsidRDefault="000A1546" w:rsidP="000A1546">
            <w:pPr>
              <w:pStyle w:val="TAL"/>
            </w:pPr>
          </w:p>
        </w:tc>
        <w:tc>
          <w:tcPr>
            <w:tcW w:w="1700" w:type="dxa"/>
            <w:tcBorders>
              <w:top w:val="single" w:sz="4" w:space="0" w:color="auto"/>
              <w:bottom w:val="single" w:sz="4" w:space="0" w:color="auto"/>
            </w:tcBorders>
            <w:shd w:val="clear" w:color="auto" w:fill="auto"/>
          </w:tcPr>
          <w:p w14:paraId="575394AB" w14:textId="77777777" w:rsidR="000A1546" w:rsidRPr="0088193B" w:rsidRDefault="000A1546" w:rsidP="000A1546">
            <w:pPr>
              <w:pStyle w:val="TAL"/>
            </w:pPr>
          </w:p>
        </w:tc>
        <w:tc>
          <w:tcPr>
            <w:tcW w:w="1135" w:type="dxa"/>
            <w:tcBorders>
              <w:top w:val="single" w:sz="4" w:space="0" w:color="auto"/>
              <w:bottom w:val="single" w:sz="4" w:space="0" w:color="auto"/>
            </w:tcBorders>
            <w:shd w:val="clear" w:color="auto" w:fill="auto"/>
          </w:tcPr>
          <w:p w14:paraId="3C7B4EF8" w14:textId="77777777" w:rsidR="000A1546" w:rsidRPr="0088193B" w:rsidRDefault="000A1546" w:rsidP="000A1546">
            <w:pPr>
              <w:pStyle w:val="TAL"/>
            </w:pPr>
          </w:p>
        </w:tc>
      </w:tr>
      <w:tr w:rsidR="00EC214C" w:rsidRPr="0088193B" w14:paraId="12685855" w14:textId="77777777">
        <w:tc>
          <w:tcPr>
            <w:tcW w:w="4535" w:type="dxa"/>
            <w:tcBorders>
              <w:top w:val="single" w:sz="4" w:space="0" w:color="auto"/>
              <w:bottom w:val="single" w:sz="4" w:space="0" w:color="auto"/>
            </w:tcBorders>
            <w:shd w:val="clear" w:color="auto" w:fill="auto"/>
          </w:tcPr>
          <w:p w14:paraId="2050B634" w14:textId="77777777" w:rsidR="00EC214C" w:rsidRPr="0088193B" w:rsidRDefault="00A24AD5" w:rsidP="00C531F8">
            <w:pPr>
              <w:pStyle w:val="TAL"/>
              <w:ind w:firstLineChars="150" w:firstLine="270"/>
              <w:rPr>
                <w:lang w:eastAsia="zh-CN"/>
              </w:rPr>
            </w:pPr>
            <w:r w:rsidRPr="0088193B">
              <w:rPr>
                <w:lang w:eastAsia="zh-CN"/>
              </w:rPr>
              <w:t xml:space="preserve">      </w:t>
            </w:r>
            <w:r w:rsidR="00EC214C" w:rsidRPr="0088193B">
              <w:rPr>
                <w:lang w:eastAsia="zh-CN"/>
              </w:rPr>
              <w:t>}</w:t>
            </w:r>
          </w:p>
        </w:tc>
        <w:tc>
          <w:tcPr>
            <w:tcW w:w="2267" w:type="dxa"/>
            <w:tcBorders>
              <w:top w:val="single" w:sz="4" w:space="0" w:color="auto"/>
              <w:bottom w:val="single" w:sz="4" w:space="0" w:color="auto"/>
            </w:tcBorders>
            <w:shd w:val="clear" w:color="auto" w:fill="auto"/>
          </w:tcPr>
          <w:p w14:paraId="536ABF6F" w14:textId="77777777" w:rsidR="00EC214C" w:rsidRPr="0088193B" w:rsidRDefault="00EC214C" w:rsidP="00C531F8">
            <w:pPr>
              <w:pStyle w:val="TAL"/>
            </w:pPr>
          </w:p>
        </w:tc>
        <w:tc>
          <w:tcPr>
            <w:tcW w:w="1700" w:type="dxa"/>
            <w:tcBorders>
              <w:top w:val="single" w:sz="4" w:space="0" w:color="auto"/>
              <w:bottom w:val="single" w:sz="4" w:space="0" w:color="auto"/>
            </w:tcBorders>
            <w:shd w:val="clear" w:color="auto" w:fill="auto"/>
          </w:tcPr>
          <w:p w14:paraId="413ED74C" w14:textId="77777777" w:rsidR="00EC214C" w:rsidRPr="0088193B" w:rsidRDefault="00EC214C" w:rsidP="00C531F8">
            <w:pPr>
              <w:pStyle w:val="TAL"/>
            </w:pPr>
          </w:p>
        </w:tc>
        <w:tc>
          <w:tcPr>
            <w:tcW w:w="1135" w:type="dxa"/>
            <w:tcBorders>
              <w:top w:val="single" w:sz="4" w:space="0" w:color="auto"/>
              <w:bottom w:val="single" w:sz="4" w:space="0" w:color="auto"/>
            </w:tcBorders>
            <w:shd w:val="clear" w:color="auto" w:fill="auto"/>
          </w:tcPr>
          <w:p w14:paraId="22D64D83" w14:textId="77777777" w:rsidR="00EC214C" w:rsidRPr="0088193B" w:rsidRDefault="00EC214C" w:rsidP="00C531F8">
            <w:pPr>
              <w:pStyle w:val="TAL"/>
            </w:pPr>
          </w:p>
        </w:tc>
      </w:tr>
      <w:tr w:rsidR="00EC214C" w:rsidRPr="0088193B" w14:paraId="208884ED" w14:textId="77777777">
        <w:tc>
          <w:tcPr>
            <w:tcW w:w="4535" w:type="dxa"/>
            <w:tcBorders>
              <w:top w:val="single" w:sz="4" w:space="0" w:color="auto"/>
              <w:bottom w:val="single" w:sz="4" w:space="0" w:color="auto"/>
            </w:tcBorders>
            <w:shd w:val="clear" w:color="auto" w:fill="auto"/>
          </w:tcPr>
          <w:p w14:paraId="48118221" w14:textId="77777777" w:rsidR="00EC214C" w:rsidRPr="0088193B" w:rsidRDefault="00A24AD5" w:rsidP="00EC214C">
            <w:pPr>
              <w:pStyle w:val="TAL"/>
              <w:ind w:firstLineChars="100" w:firstLine="180"/>
              <w:rPr>
                <w:lang w:eastAsia="zh-CN"/>
              </w:rPr>
            </w:pPr>
            <w:r w:rsidRPr="0088193B">
              <w:rPr>
                <w:lang w:eastAsia="zh-CN"/>
              </w:rPr>
              <w:t xml:space="preserve">    </w:t>
            </w:r>
            <w:r w:rsidR="00EC214C" w:rsidRPr="0088193B">
              <w:rPr>
                <w:lang w:eastAsia="zh-CN"/>
              </w:rPr>
              <w:t>}</w:t>
            </w:r>
          </w:p>
        </w:tc>
        <w:tc>
          <w:tcPr>
            <w:tcW w:w="2267" w:type="dxa"/>
            <w:tcBorders>
              <w:top w:val="single" w:sz="4" w:space="0" w:color="auto"/>
              <w:bottom w:val="single" w:sz="4" w:space="0" w:color="auto"/>
            </w:tcBorders>
            <w:shd w:val="clear" w:color="auto" w:fill="auto"/>
          </w:tcPr>
          <w:p w14:paraId="62BA103E" w14:textId="77777777" w:rsidR="00EC214C" w:rsidRPr="0088193B" w:rsidRDefault="00EC214C" w:rsidP="00C531F8">
            <w:pPr>
              <w:pStyle w:val="TAL"/>
            </w:pPr>
          </w:p>
        </w:tc>
        <w:tc>
          <w:tcPr>
            <w:tcW w:w="1700" w:type="dxa"/>
            <w:tcBorders>
              <w:top w:val="single" w:sz="4" w:space="0" w:color="auto"/>
              <w:bottom w:val="single" w:sz="4" w:space="0" w:color="auto"/>
            </w:tcBorders>
            <w:shd w:val="clear" w:color="auto" w:fill="auto"/>
          </w:tcPr>
          <w:p w14:paraId="170DF5B7" w14:textId="77777777" w:rsidR="00EC214C" w:rsidRPr="0088193B" w:rsidRDefault="00EC214C" w:rsidP="00C531F8">
            <w:pPr>
              <w:pStyle w:val="TAL"/>
            </w:pPr>
          </w:p>
        </w:tc>
        <w:tc>
          <w:tcPr>
            <w:tcW w:w="1135" w:type="dxa"/>
            <w:tcBorders>
              <w:top w:val="single" w:sz="4" w:space="0" w:color="auto"/>
              <w:bottom w:val="single" w:sz="4" w:space="0" w:color="auto"/>
            </w:tcBorders>
            <w:shd w:val="clear" w:color="auto" w:fill="auto"/>
          </w:tcPr>
          <w:p w14:paraId="0D982322" w14:textId="77777777" w:rsidR="00EC214C" w:rsidRPr="0088193B" w:rsidRDefault="00EC214C" w:rsidP="00C531F8">
            <w:pPr>
              <w:pStyle w:val="TAL"/>
            </w:pPr>
          </w:p>
        </w:tc>
      </w:tr>
      <w:tr w:rsidR="000A1546" w:rsidRPr="0088193B" w14:paraId="671814A6" w14:textId="77777777">
        <w:tc>
          <w:tcPr>
            <w:tcW w:w="4535" w:type="dxa"/>
            <w:tcBorders>
              <w:top w:val="single" w:sz="4" w:space="0" w:color="auto"/>
            </w:tcBorders>
            <w:shd w:val="clear" w:color="auto" w:fill="auto"/>
          </w:tcPr>
          <w:p w14:paraId="30604D11" w14:textId="77777777" w:rsidR="000A1546" w:rsidRPr="0088193B" w:rsidRDefault="000A1546" w:rsidP="000A1546">
            <w:pPr>
              <w:pStyle w:val="TAL"/>
            </w:pPr>
            <w:r w:rsidRPr="0088193B">
              <w:t>}</w:t>
            </w:r>
          </w:p>
        </w:tc>
        <w:tc>
          <w:tcPr>
            <w:tcW w:w="2267" w:type="dxa"/>
            <w:tcBorders>
              <w:top w:val="single" w:sz="4" w:space="0" w:color="auto"/>
            </w:tcBorders>
            <w:shd w:val="clear" w:color="auto" w:fill="auto"/>
          </w:tcPr>
          <w:p w14:paraId="79795E43" w14:textId="77777777" w:rsidR="000A1546" w:rsidRPr="0088193B" w:rsidRDefault="000A1546" w:rsidP="000A1546">
            <w:pPr>
              <w:pStyle w:val="TAL"/>
            </w:pPr>
          </w:p>
        </w:tc>
        <w:tc>
          <w:tcPr>
            <w:tcW w:w="1700" w:type="dxa"/>
            <w:tcBorders>
              <w:top w:val="single" w:sz="4" w:space="0" w:color="auto"/>
            </w:tcBorders>
            <w:shd w:val="clear" w:color="auto" w:fill="auto"/>
          </w:tcPr>
          <w:p w14:paraId="40222F6B" w14:textId="77777777" w:rsidR="000A1546" w:rsidRPr="0088193B" w:rsidRDefault="000A1546" w:rsidP="000A1546">
            <w:pPr>
              <w:pStyle w:val="TAL"/>
            </w:pPr>
          </w:p>
        </w:tc>
        <w:tc>
          <w:tcPr>
            <w:tcW w:w="1135" w:type="dxa"/>
            <w:tcBorders>
              <w:top w:val="single" w:sz="4" w:space="0" w:color="auto"/>
            </w:tcBorders>
            <w:shd w:val="clear" w:color="auto" w:fill="auto"/>
          </w:tcPr>
          <w:p w14:paraId="7A81F81B" w14:textId="77777777" w:rsidR="000A1546" w:rsidRPr="0088193B" w:rsidRDefault="000A1546" w:rsidP="000A1546">
            <w:pPr>
              <w:pStyle w:val="TAL"/>
            </w:pPr>
          </w:p>
        </w:tc>
      </w:tr>
    </w:tbl>
    <w:p w14:paraId="21DD136D" w14:textId="77777777" w:rsidR="00166345" w:rsidRPr="0088193B" w:rsidRDefault="00166345" w:rsidP="00166345"/>
    <w:p w14:paraId="393EFE63" w14:textId="77777777" w:rsidR="00A24AD5" w:rsidRPr="0088193B" w:rsidRDefault="00996C99" w:rsidP="00A24AD5">
      <w:pPr>
        <w:pStyle w:val="TH"/>
      </w:pPr>
      <w:bookmarkStart w:id="9" w:name="_Toc225185255"/>
      <w:r w:rsidRPr="0088193B">
        <w:t>Table 7.1.2.3.3.3-2: RLC-Config-DRB-AM</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24AD5" w:rsidRPr="0088193B" w14:paraId="033313EA" w14:textId="77777777">
        <w:tc>
          <w:tcPr>
            <w:tcW w:w="9637" w:type="dxa"/>
            <w:gridSpan w:val="4"/>
            <w:shd w:val="clear" w:color="auto" w:fill="auto"/>
          </w:tcPr>
          <w:p w14:paraId="40B1E1E0" w14:textId="77777777" w:rsidR="00A24AD5" w:rsidRPr="0088193B" w:rsidRDefault="00A24AD5" w:rsidP="002E15E2">
            <w:pPr>
              <w:pStyle w:val="TAL"/>
            </w:pPr>
            <w:r w:rsidRPr="0088193B">
              <w:t>Derivation path: 36.508 clause 4.8.2.1.3.2, Table 4.8.2.1.3.2-1</w:t>
            </w:r>
          </w:p>
        </w:tc>
      </w:tr>
      <w:tr w:rsidR="00A24AD5" w:rsidRPr="0088193B" w14:paraId="4BD2BCB6" w14:textId="77777777">
        <w:tc>
          <w:tcPr>
            <w:tcW w:w="4535" w:type="dxa"/>
            <w:tcBorders>
              <w:bottom w:val="single" w:sz="4" w:space="0" w:color="auto"/>
            </w:tcBorders>
            <w:shd w:val="clear" w:color="auto" w:fill="auto"/>
          </w:tcPr>
          <w:p w14:paraId="598F9AB3" w14:textId="77777777" w:rsidR="00A24AD5" w:rsidRPr="0088193B" w:rsidRDefault="00A24AD5" w:rsidP="002E15E2">
            <w:pPr>
              <w:pStyle w:val="TAH"/>
            </w:pPr>
            <w:r w:rsidRPr="0088193B">
              <w:t>Information Element</w:t>
            </w:r>
          </w:p>
        </w:tc>
        <w:tc>
          <w:tcPr>
            <w:tcW w:w="2267" w:type="dxa"/>
            <w:tcBorders>
              <w:bottom w:val="single" w:sz="4" w:space="0" w:color="auto"/>
            </w:tcBorders>
            <w:shd w:val="clear" w:color="auto" w:fill="auto"/>
          </w:tcPr>
          <w:p w14:paraId="752EA2B0" w14:textId="77777777" w:rsidR="00A24AD5" w:rsidRPr="0088193B" w:rsidRDefault="00A24AD5" w:rsidP="002E15E2">
            <w:pPr>
              <w:pStyle w:val="TAH"/>
            </w:pPr>
            <w:r w:rsidRPr="0088193B">
              <w:t>Value/Remark</w:t>
            </w:r>
          </w:p>
        </w:tc>
        <w:tc>
          <w:tcPr>
            <w:tcW w:w="1700" w:type="dxa"/>
            <w:tcBorders>
              <w:bottom w:val="single" w:sz="4" w:space="0" w:color="auto"/>
            </w:tcBorders>
            <w:shd w:val="clear" w:color="auto" w:fill="auto"/>
          </w:tcPr>
          <w:p w14:paraId="19242CBB" w14:textId="77777777" w:rsidR="00A24AD5" w:rsidRPr="0088193B" w:rsidRDefault="00A24AD5" w:rsidP="002E15E2">
            <w:pPr>
              <w:pStyle w:val="TAH"/>
            </w:pPr>
            <w:r w:rsidRPr="0088193B">
              <w:t>Comment</w:t>
            </w:r>
          </w:p>
        </w:tc>
        <w:tc>
          <w:tcPr>
            <w:tcW w:w="1135" w:type="dxa"/>
            <w:tcBorders>
              <w:bottom w:val="single" w:sz="4" w:space="0" w:color="auto"/>
            </w:tcBorders>
            <w:shd w:val="clear" w:color="auto" w:fill="auto"/>
          </w:tcPr>
          <w:p w14:paraId="1BD4BFE7" w14:textId="77777777" w:rsidR="00A24AD5" w:rsidRPr="0088193B" w:rsidRDefault="00A24AD5" w:rsidP="002E15E2">
            <w:pPr>
              <w:pStyle w:val="TAH"/>
            </w:pPr>
            <w:r w:rsidRPr="0088193B">
              <w:t>Condition</w:t>
            </w:r>
          </w:p>
        </w:tc>
      </w:tr>
      <w:tr w:rsidR="00A24AD5" w:rsidRPr="0088193B" w14:paraId="71E4251F" w14:textId="77777777">
        <w:tc>
          <w:tcPr>
            <w:tcW w:w="4535" w:type="dxa"/>
            <w:tcBorders>
              <w:top w:val="single" w:sz="4" w:space="0" w:color="auto"/>
              <w:bottom w:val="single" w:sz="4" w:space="0" w:color="auto"/>
            </w:tcBorders>
            <w:shd w:val="clear" w:color="auto" w:fill="auto"/>
          </w:tcPr>
          <w:p w14:paraId="6E9E6A01" w14:textId="77777777" w:rsidR="00A24AD5" w:rsidRPr="0088193B" w:rsidRDefault="00A24AD5" w:rsidP="002E15E2">
            <w:pPr>
              <w:pStyle w:val="TAL"/>
            </w:pPr>
            <w:r w:rsidRPr="0088193B">
              <w:t>RLC-Config-DRB-AM ::= CHOICE {</w:t>
            </w:r>
          </w:p>
        </w:tc>
        <w:tc>
          <w:tcPr>
            <w:tcW w:w="2267" w:type="dxa"/>
            <w:tcBorders>
              <w:top w:val="single" w:sz="4" w:space="0" w:color="auto"/>
              <w:bottom w:val="single" w:sz="4" w:space="0" w:color="auto"/>
            </w:tcBorders>
            <w:shd w:val="clear" w:color="auto" w:fill="auto"/>
          </w:tcPr>
          <w:p w14:paraId="4E55AB0A"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478F7014"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64CB9A1D" w14:textId="77777777" w:rsidR="00A24AD5" w:rsidRPr="0088193B" w:rsidRDefault="00A24AD5" w:rsidP="002E15E2">
            <w:pPr>
              <w:pStyle w:val="TAL"/>
            </w:pPr>
          </w:p>
        </w:tc>
      </w:tr>
      <w:tr w:rsidR="00A24AD5" w:rsidRPr="0088193B" w14:paraId="4586D5F2" w14:textId="77777777">
        <w:tc>
          <w:tcPr>
            <w:tcW w:w="4535" w:type="dxa"/>
            <w:tcBorders>
              <w:top w:val="single" w:sz="4" w:space="0" w:color="auto"/>
              <w:bottom w:val="single" w:sz="4" w:space="0" w:color="auto"/>
            </w:tcBorders>
            <w:shd w:val="clear" w:color="auto" w:fill="auto"/>
          </w:tcPr>
          <w:p w14:paraId="58710741" w14:textId="77777777" w:rsidR="00A24AD5" w:rsidRPr="0088193B" w:rsidRDefault="00A24AD5" w:rsidP="002E15E2">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03301F29"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68281380"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64810AC3" w14:textId="77777777" w:rsidR="00A24AD5" w:rsidRPr="0088193B" w:rsidRDefault="00A24AD5" w:rsidP="002E15E2">
            <w:pPr>
              <w:pStyle w:val="TAL"/>
            </w:pPr>
          </w:p>
        </w:tc>
      </w:tr>
      <w:tr w:rsidR="00A24AD5" w:rsidRPr="0088193B" w14:paraId="35610C8D" w14:textId="77777777">
        <w:tc>
          <w:tcPr>
            <w:tcW w:w="4535" w:type="dxa"/>
            <w:tcBorders>
              <w:top w:val="single" w:sz="4" w:space="0" w:color="auto"/>
              <w:bottom w:val="single" w:sz="4" w:space="0" w:color="auto"/>
            </w:tcBorders>
            <w:shd w:val="clear" w:color="auto" w:fill="auto"/>
          </w:tcPr>
          <w:p w14:paraId="60CA8F76" w14:textId="77777777" w:rsidR="00A24AD5" w:rsidRPr="0088193B" w:rsidRDefault="00A24AD5" w:rsidP="002E15E2">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55EE86F2"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3ABBCD07"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51B55A96" w14:textId="77777777" w:rsidR="00A24AD5" w:rsidRPr="0088193B" w:rsidRDefault="00A24AD5" w:rsidP="002E15E2">
            <w:pPr>
              <w:pStyle w:val="TAL"/>
            </w:pPr>
          </w:p>
        </w:tc>
      </w:tr>
      <w:tr w:rsidR="00A24AD5" w:rsidRPr="0088193B" w14:paraId="64C2EF14" w14:textId="77777777">
        <w:tc>
          <w:tcPr>
            <w:tcW w:w="4535" w:type="dxa"/>
            <w:tcBorders>
              <w:top w:val="single" w:sz="4" w:space="0" w:color="auto"/>
              <w:bottom w:val="single" w:sz="4" w:space="0" w:color="auto"/>
            </w:tcBorders>
            <w:shd w:val="clear" w:color="auto" w:fill="auto"/>
          </w:tcPr>
          <w:p w14:paraId="672B51D1" w14:textId="77777777" w:rsidR="00A24AD5" w:rsidRPr="0088193B" w:rsidRDefault="00A24AD5" w:rsidP="002E15E2">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03EE9B8B" w14:textId="77777777" w:rsidR="00A24AD5" w:rsidRPr="0088193B" w:rsidRDefault="00A24AD5" w:rsidP="002E15E2">
            <w:pPr>
              <w:pStyle w:val="TAL"/>
            </w:pPr>
            <w:r w:rsidRPr="0088193B">
              <w:t>ms200</w:t>
            </w:r>
          </w:p>
        </w:tc>
        <w:tc>
          <w:tcPr>
            <w:tcW w:w="1700" w:type="dxa"/>
            <w:tcBorders>
              <w:top w:val="single" w:sz="4" w:space="0" w:color="auto"/>
              <w:bottom w:val="single" w:sz="4" w:space="0" w:color="auto"/>
            </w:tcBorders>
            <w:shd w:val="clear" w:color="auto" w:fill="auto"/>
          </w:tcPr>
          <w:p w14:paraId="73D1C416"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515C80B8" w14:textId="77777777" w:rsidR="00A24AD5" w:rsidRPr="0088193B" w:rsidRDefault="00A24AD5" w:rsidP="002E15E2">
            <w:pPr>
              <w:pStyle w:val="TAL"/>
            </w:pPr>
          </w:p>
        </w:tc>
      </w:tr>
      <w:tr w:rsidR="00A24AD5" w:rsidRPr="0088193B" w14:paraId="265BF406" w14:textId="77777777">
        <w:tc>
          <w:tcPr>
            <w:tcW w:w="4535" w:type="dxa"/>
            <w:tcBorders>
              <w:top w:val="single" w:sz="4" w:space="0" w:color="auto"/>
              <w:bottom w:val="single" w:sz="4" w:space="0" w:color="auto"/>
            </w:tcBorders>
            <w:shd w:val="clear" w:color="auto" w:fill="auto"/>
          </w:tcPr>
          <w:p w14:paraId="255AC31C" w14:textId="77777777" w:rsidR="00A24AD5" w:rsidRPr="0088193B" w:rsidRDefault="00A24AD5" w:rsidP="002E15E2">
            <w:pPr>
              <w:pStyle w:val="TAL"/>
            </w:pPr>
            <w:r w:rsidRPr="0088193B">
              <w:t xml:space="preserve">    }</w:t>
            </w:r>
          </w:p>
        </w:tc>
        <w:tc>
          <w:tcPr>
            <w:tcW w:w="2267" w:type="dxa"/>
            <w:tcBorders>
              <w:top w:val="single" w:sz="4" w:space="0" w:color="auto"/>
              <w:bottom w:val="single" w:sz="4" w:space="0" w:color="auto"/>
            </w:tcBorders>
            <w:shd w:val="clear" w:color="auto" w:fill="auto"/>
          </w:tcPr>
          <w:p w14:paraId="25FBD1C8"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48AB9982"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7A2CDE60" w14:textId="77777777" w:rsidR="00A24AD5" w:rsidRPr="0088193B" w:rsidRDefault="00A24AD5" w:rsidP="002E15E2">
            <w:pPr>
              <w:pStyle w:val="TAL"/>
            </w:pPr>
          </w:p>
        </w:tc>
      </w:tr>
      <w:tr w:rsidR="00A24AD5" w:rsidRPr="0088193B" w14:paraId="4BD54A8C" w14:textId="77777777">
        <w:tc>
          <w:tcPr>
            <w:tcW w:w="4535" w:type="dxa"/>
            <w:tcBorders>
              <w:top w:val="single" w:sz="4" w:space="0" w:color="auto"/>
              <w:bottom w:val="single" w:sz="4" w:space="0" w:color="auto"/>
            </w:tcBorders>
            <w:shd w:val="clear" w:color="auto" w:fill="auto"/>
          </w:tcPr>
          <w:p w14:paraId="30AD5A6E" w14:textId="77777777" w:rsidR="00A24AD5" w:rsidRPr="0088193B" w:rsidRDefault="00A24AD5" w:rsidP="002E15E2">
            <w:pPr>
              <w:pStyle w:val="TAL"/>
            </w:pPr>
            <w:r w:rsidRPr="0088193B">
              <w:t xml:space="preserve">  }</w:t>
            </w:r>
          </w:p>
        </w:tc>
        <w:tc>
          <w:tcPr>
            <w:tcW w:w="2267" w:type="dxa"/>
            <w:tcBorders>
              <w:top w:val="single" w:sz="4" w:space="0" w:color="auto"/>
              <w:bottom w:val="single" w:sz="4" w:space="0" w:color="auto"/>
            </w:tcBorders>
            <w:shd w:val="clear" w:color="auto" w:fill="auto"/>
          </w:tcPr>
          <w:p w14:paraId="0572F60C"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2655D3CC"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45AAFDBE" w14:textId="77777777" w:rsidR="00A24AD5" w:rsidRPr="0088193B" w:rsidRDefault="00A24AD5" w:rsidP="002E15E2">
            <w:pPr>
              <w:pStyle w:val="TAL"/>
            </w:pPr>
          </w:p>
        </w:tc>
      </w:tr>
      <w:tr w:rsidR="00A24AD5" w:rsidRPr="0088193B" w14:paraId="653BE643" w14:textId="77777777">
        <w:tc>
          <w:tcPr>
            <w:tcW w:w="4535" w:type="dxa"/>
            <w:tcBorders>
              <w:top w:val="single" w:sz="4" w:space="0" w:color="auto"/>
              <w:bottom w:val="single" w:sz="4" w:space="0" w:color="auto"/>
            </w:tcBorders>
            <w:shd w:val="clear" w:color="auto" w:fill="auto"/>
          </w:tcPr>
          <w:p w14:paraId="5099C59C" w14:textId="77777777" w:rsidR="00A24AD5" w:rsidRPr="0088193B" w:rsidRDefault="00A24AD5" w:rsidP="002E15E2">
            <w:pPr>
              <w:pStyle w:val="TAL"/>
            </w:pPr>
            <w:r w:rsidRPr="0088193B">
              <w:t>}</w:t>
            </w:r>
          </w:p>
        </w:tc>
        <w:tc>
          <w:tcPr>
            <w:tcW w:w="2267" w:type="dxa"/>
            <w:tcBorders>
              <w:top w:val="single" w:sz="4" w:space="0" w:color="auto"/>
              <w:bottom w:val="single" w:sz="4" w:space="0" w:color="auto"/>
            </w:tcBorders>
            <w:shd w:val="clear" w:color="auto" w:fill="auto"/>
          </w:tcPr>
          <w:p w14:paraId="363EC8F7" w14:textId="77777777" w:rsidR="00A24AD5" w:rsidRPr="0088193B" w:rsidRDefault="00A24AD5" w:rsidP="002E15E2">
            <w:pPr>
              <w:pStyle w:val="TAL"/>
            </w:pPr>
          </w:p>
        </w:tc>
        <w:tc>
          <w:tcPr>
            <w:tcW w:w="1700" w:type="dxa"/>
            <w:tcBorders>
              <w:top w:val="single" w:sz="4" w:space="0" w:color="auto"/>
              <w:bottom w:val="single" w:sz="4" w:space="0" w:color="auto"/>
            </w:tcBorders>
            <w:shd w:val="clear" w:color="auto" w:fill="auto"/>
          </w:tcPr>
          <w:p w14:paraId="21B076A9" w14:textId="77777777" w:rsidR="00A24AD5" w:rsidRPr="0088193B" w:rsidRDefault="00A24AD5" w:rsidP="002E15E2">
            <w:pPr>
              <w:pStyle w:val="TAL"/>
            </w:pPr>
          </w:p>
        </w:tc>
        <w:tc>
          <w:tcPr>
            <w:tcW w:w="1135" w:type="dxa"/>
            <w:tcBorders>
              <w:top w:val="single" w:sz="4" w:space="0" w:color="auto"/>
              <w:bottom w:val="single" w:sz="4" w:space="0" w:color="auto"/>
            </w:tcBorders>
            <w:shd w:val="clear" w:color="auto" w:fill="auto"/>
          </w:tcPr>
          <w:p w14:paraId="09C4FD73" w14:textId="77777777" w:rsidR="00A24AD5" w:rsidRPr="0088193B" w:rsidRDefault="00A24AD5" w:rsidP="002E15E2">
            <w:pPr>
              <w:pStyle w:val="TAL"/>
            </w:pPr>
          </w:p>
        </w:tc>
      </w:tr>
    </w:tbl>
    <w:p w14:paraId="45FD8F1A" w14:textId="77777777" w:rsidR="00996C99" w:rsidRPr="0088193B" w:rsidRDefault="00996C99" w:rsidP="00A24AD5"/>
    <w:p w14:paraId="2B67AE77" w14:textId="77777777" w:rsidR="00737890" w:rsidRPr="0088193B" w:rsidRDefault="00737890" w:rsidP="00737890">
      <w:pPr>
        <w:pStyle w:val="Heading4"/>
      </w:pPr>
      <w:r w:rsidRPr="0088193B">
        <w:t>7.1.2.3a</w:t>
      </w:r>
      <w:r w:rsidRPr="0088193B">
        <w:tab/>
        <w:t>Correct selection of RACH parameters/ Preamble selected by MAC itself/ Contention based random access procedure/ Enhanced coverage</w:t>
      </w:r>
    </w:p>
    <w:p w14:paraId="439CD2C9" w14:textId="77777777" w:rsidR="00737890" w:rsidRPr="0088193B" w:rsidRDefault="00737890" w:rsidP="00737890">
      <w:pPr>
        <w:pStyle w:val="H6"/>
      </w:pPr>
      <w:r w:rsidRPr="0088193B">
        <w:t>7.1.2.3a.1</w:t>
      </w:r>
      <w:r w:rsidRPr="0088193B">
        <w:tab/>
        <w:t>Test Purpose (TP)</w:t>
      </w:r>
    </w:p>
    <w:p w14:paraId="724F54C3" w14:textId="77777777" w:rsidR="00737890" w:rsidRPr="0088193B" w:rsidRDefault="00737890" w:rsidP="00737890">
      <w:pPr>
        <w:pStyle w:val="H6"/>
      </w:pPr>
      <w:r w:rsidRPr="0088193B">
        <w:t>(1)</w:t>
      </w:r>
    </w:p>
    <w:p w14:paraId="6873C4AF" w14:textId="77777777" w:rsidR="00737890" w:rsidRPr="0088193B" w:rsidRDefault="00737890" w:rsidP="00737890">
      <w:pPr>
        <w:pStyle w:val="PL"/>
        <w:rPr>
          <w:noProof w:val="0"/>
        </w:rPr>
      </w:pPr>
      <w:r w:rsidRPr="0088193B">
        <w:rPr>
          <w:b/>
          <w:bCs/>
          <w:noProof w:val="0"/>
        </w:rPr>
        <w:t>with</w:t>
      </w:r>
      <w:r w:rsidRPr="0088193B">
        <w:rPr>
          <w:noProof w:val="0"/>
        </w:rPr>
        <w:t xml:space="preserve"> { UE in E-UTRA RRC_IDLE state }</w:t>
      </w:r>
    </w:p>
    <w:p w14:paraId="3C4D538D" w14:textId="77777777" w:rsidR="00737890" w:rsidRPr="0088193B" w:rsidRDefault="00737890" w:rsidP="00737890">
      <w:pPr>
        <w:pStyle w:val="PL"/>
        <w:rPr>
          <w:noProof w:val="0"/>
        </w:rPr>
      </w:pPr>
      <w:r w:rsidRPr="0088193B">
        <w:rPr>
          <w:b/>
          <w:bCs/>
          <w:noProof w:val="0"/>
        </w:rPr>
        <w:t>ensure that</w:t>
      </w:r>
      <w:r w:rsidRPr="0088193B">
        <w:rPr>
          <w:noProof w:val="0"/>
        </w:rPr>
        <w:t xml:space="preserve"> {</w:t>
      </w:r>
    </w:p>
    <w:p w14:paraId="7D8B2A3A" w14:textId="77777777" w:rsidR="00737890" w:rsidRPr="0088193B" w:rsidRDefault="00737890" w:rsidP="00737890">
      <w:pPr>
        <w:pStyle w:val="PL"/>
        <w:rPr>
          <w:noProof w:val="0"/>
        </w:rPr>
      </w:pPr>
      <w:r w:rsidRPr="0088193B">
        <w:rPr>
          <w:noProof w:val="0"/>
        </w:rPr>
        <w:t xml:space="preserve">  </w:t>
      </w:r>
      <w:r w:rsidRPr="0088193B">
        <w:rPr>
          <w:b/>
          <w:bCs/>
          <w:noProof w:val="0"/>
        </w:rPr>
        <w:t>when</w:t>
      </w:r>
      <w:r w:rsidRPr="0088193B">
        <w:rPr>
          <w:noProof w:val="0"/>
        </w:rPr>
        <w:t xml:space="preserve"> { UE in enhanced coverage receives a Paging message and preambles contained in Random Access Preamble groups in </w:t>
      </w:r>
      <w:r w:rsidRPr="0088193B">
        <w:rPr>
          <w:i/>
          <w:noProof w:val="0"/>
        </w:rPr>
        <w:t>preambleMappingInfoList</w:t>
      </w:r>
      <w:r w:rsidRPr="0088193B">
        <w:rPr>
          <w:noProof w:val="0"/>
        </w:rPr>
        <w:t xml:space="preserve"> for each CE level is indicated in SIB2</w:t>
      </w:r>
      <w:r w:rsidRPr="0088193B">
        <w:rPr>
          <w:rFonts w:cs="Arial"/>
          <w:noProof w:val="0"/>
          <w:szCs w:val="18"/>
        </w:rPr>
        <w:t xml:space="preserve"> </w:t>
      </w:r>
      <w:r w:rsidRPr="0088193B">
        <w:rPr>
          <w:noProof w:val="0"/>
        </w:rPr>
        <w:t>}</w:t>
      </w:r>
    </w:p>
    <w:p w14:paraId="5EDFE363" w14:textId="77777777" w:rsidR="00737890" w:rsidRPr="0088193B" w:rsidRDefault="00737890" w:rsidP="00737890">
      <w:pPr>
        <w:pStyle w:val="PL"/>
        <w:rPr>
          <w:noProof w:val="0"/>
        </w:rPr>
      </w:pPr>
      <w:r w:rsidRPr="0088193B">
        <w:rPr>
          <w:noProof w:val="0"/>
        </w:rPr>
        <w:t xml:space="preserve">    </w:t>
      </w:r>
      <w:r w:rsidRPr="0088193B">
        <w:rPr>
          <w:b/>
          <w:bCs/>
          <w:noProof w:val="0"/>
        </w:rPr>
        <w:t>then</w:t>
      </w:r>
      <w:r w:rsidRPr="0088193B">
        <w:rPr>
          <w:noProof w:val="0"/>
        </w:rPr>
        <w:t xml:space="preserve"> { UE in enhanced coverage transmits correct preamble calculated based on </w:t>
      </w:r>
      <w:r w:rsidRPr="0088193B">
        <w:rPr>
          <w:i/>
          <w:noProof w:val="0"/>
        </w:rPr>
        <w:t>firstPreamble</w:t>
      </w:r>
      <w:r w:rsidRPr="0088193B">
        <w:rPr>
          <w:noProof w:val="0"/>
        </w:rPr>
        <w:t xml:space="preserve"> and </w:t>
      </w:r>
      <w:r w:rsidRPr="0088193B">
        <w:rPr>
          <w:i/>
          <w:noProof w:val="0"/>
        </w:rPr>
        <w:t>lastPreamble</w:t>
      </w:r>
      <w:r w:rsidRPr="0088193B">
        <w:rPr>
          <w:noProof w:val="0"/>
        </w:rPr>
        <w:t xml:space="preserve"> indicated in SIB2 }</w:t>
      </w:r>
    </w:p>
    <w:p w14:paraId="4E233198" w14:textId="77777777" w:rsidR="00737890" w:rsidRPr="0088193B" w:rsidRDefault="00737890" w:rsidP="00737890">
      <w:pPr>
        <w:pStyle w:val="PL"/>
        <w:rPr>
          <w:noProof w:val="0"/>
        </w:rPr>
      </w:pPr>
      <w:r w:rsidRPr="0088193B">
        <w:rPr>
          <w:noProof w:val="0"/>
        </w:rPr>
        <w:t xml:space="preserve">            }</w:t>
      </w:r>
    </w:p>
    <w:p w14:paraId="37326BE3" w14:textId="77777777" w:rsidR="00737890" w:rsidRPr="0088193B" w:rsidRDefault="00737890" w:rsidP="00737890">
      <w:pPr>
        <w:pStyle w:val="PL"/>
        <w:rPr>
          <w:noProof w:val="0"/>
        </w:rPr>
      </w:pPr>
    </w:p>
    <w:p w14:paraId="2461AAE0" w14:textId="77777777" w:rsidR="00737890" w:rsidRPr="0088193B" w:rsidRDefault="00737890" w:rsidP="00737890">
      <w:pPr>
        <w:pStyle w:val="H6"/>
      </w:pPr>
      <w:r w:rsidRPr="0088193B">
        <w:lastRenderedPageBreak/>
        <w:t>(2)</w:t>
      </w:r>
    </w:p>
    <w:p w14:paraId="51E50AD2" w14:textId="77777777" w:rsidR="00737890" w:rsidRPr="0088193B" w:rsidRDefault="00737890" w:rsidP="00737890">
      <w:pPr>
        <w:pStyle w:val="PL"/>
        <w:rPr>
          <w:noProof w:val="0"/>
        </w:rPr>
      </w:pPr>
      <w:r w:rsidRPr="0088193B">
        <w:rPr>
          <w:b/>
          <w:bCs/>
          <w:noProof w:val="0"/>
        </w:rPr>
        <w:t>with</w:t>
      </w:r>
      <w:r w:rsidRPr="0088193B">
        <w:rPr>
          <w:noProof w:val="0"/>
        </w:rPr>
        <w:t xml:space="preserve"> { UE in E-UTRA RRC_IDLE state and has transmitted initial Msg1}</w:t>
      </w:r>
    </w:p>
    <w:p w14:paraId="5ADD0403" w14:textId="77777777" w:rsidR="00737890" w:rsidRPr="0088193B" w:rsidRDefault="00737890" w:rsidP="00737890">
      <w:pPr>
        <w:pStyle w:val="PL"/>
        <w:rPr>
          <w:noProof w:val="0"/>
        </w:rPr>
      </w:pPr>
      <w:r w:rsidRPr="0088193B">
        <w:rPr>
          <w:b/>
          <w:bCs/>
          <w:noProof w:val="0"/>
        </w:rPr>
        <w:t>ensure that</w:t>
      </w:r>
      <w:r w:rsidRPr="0088193B">
        <w:rPr>
          <w:noProof w:val="0"/>
        </w:rPr>
        <w:t xml:space="preserve"> {</w:t>
      </w:r>
    </w:p>
    <w:p w14:paraId="6BEFCC3E" w14:textId="77777777" w:rsidR="00737890" w:rsidRPr="0088193B" w:rsidRDefault="00737890" w:rsidP="00737890">
      <w:pPr>
        <w:pStyle w:val="PL"/>
        <w:rPr>
          <w:noProof w:val="0"/>
        </w:rPr>
      </w:pPr>
      <w:r w:rsidRPr="0088193B">
        <w:rPr>
          <w:noProof w:val="0"/>
        </w:rPr>
        <w:t xml:space="preserve">   </w:t>
      </w:r>
      <w:r w:rsidRPr="0088193B">
        <w:rPr>
          <w:b/>
          <w:bCs/>
          <w:noProof w:val="0"/>
        </w:rPr>
        <w:t>when</w:t>
      </w:r>
      <w:r w:rsidRPr="0088193B">
        <w:rPr>
          <w:noProof w:val="0"/>
        </w:rPr>
        <w:t xml:space="preserve"> { SS sends numRepetitionPerPreambleAttempt in SIB2</w:t>
      </w:r>
      <w:r w:rsidRPr="0088193B">
        <w:rPr>
          <w:rFonts w:cs="Arial"/>
          <w:noProof w:val="0"/>
          <w:szCs w:val="18"/>
        </w:rPr>
        <w:t xml:space="preserve"> </w:t>
      </w:r>
      <w:r w:rsidRPr="0088193B">
        <w:rPr>
          <w:noProof w:val="0"/>
        </w:rPr>
        <w:t>}</w:t>
      </w:r>
    </w:p>
    <w:p w14:paraId="697B489A" w14:textId="77777777" w:rsidR="00737890" w:rsidRPr="0088193B" w:rsidRDefault="00737890" w:rsidP="00737890">
      <w:pPr>
        <w:pStyle w:val="PL"/>
        <w:rPr>
          <w:noProof w:val="0"/>
        </w:rPr>
      </w:pPr>
      <w:r w:rsidRPr="0088193B">
        <w:rPr>
          <w:noProof w:val="0"/>
        </w:rPr>
        <w:t xml:space="preserve">    </w:t>
      </w:r>
      <w:r w:rsidRPr="0088193B">
        <w:rPr>
          <w:b/>
          <w:bCs/>
          <w:noProof w:val="0"/>
        </w:rPr>
        <w:t>then</w:t>
      </w:r>
      <w:r w:rsidRPr="0088193B">
        <w:rPr>
          <w:noProof w:val="0"/>
        </w:rPr>
        <w:t xml:space="preserve"> { UE in enhanced coverage transmits a preamble with the number of repetitions required for preamble transmission corresponding to the selected preamble group using the selected PRACH corresponding to the selected CE level, corresponding RA-RNTI, </w:t>
      </w:r>
      <w:r w:rsidRPr="0088193B">
        <w:rPr>
          <w:i/>
          <w:noProof w:val="0"/>
        </w:rPr>
        <w:t>prach-ConfigIndex</w:t>
      </w:r>
      <w:r w:rsidRPr="0088193B">
        <w:rPr>
          <w:noProof w:val="0"/>
        </w:rPr>
        <w:t xml:space="preserve"> and </w:t>
      </w:r>
      <w:r w:rsidRPr="0088193B">
        <w:rPr>
          <w:i/>
          <w:noProof w:val="0"/>
        </w:rPr>
        <w:t>preambleInitialReceivedTargetPower</w:t>
      </w:r>
      <w:r w:rsidRPr="0088193B">
        <w:rPr>
          <w:noProof w:val="0"/>
        </w:rPr>
        <w:t xml:space="preserve"> indicated in SIB2}</w:t>
      </w:r>
    </w:p>
    <w:p w14:paraId="399D334F" w14:textId="77777777" w:rsidR="00737890" w:rsidRPr="0088193B" w:rsidRDefault="00737890" w:rsidP="00737890">
      <w:pPr>
        <w:pStyle w:val="PL"/>
        <w:rPr>
          <w:noProof w:val="0"/>
        </w:rPr>
      </w:pPr>
      <w:r w:rsidRPr="0088193B">
        <w:rPr>
          <w:noProof w:val="0"/>
        </w:rPr>
        <w:t xml:space="preserve">            }</w:t>
      </w:r>
    </w:p>
    <w:p w14:paraId="5EC61EBC" w14:textId="77777777" w:rsidR="00737890" w:rsidRPr="0088193B" w:rsidRDefault="00737890" w:rsidP="00737890">
      <w:pPr>
        <w:pStyle w:val="PL"/>
        <w:rPr>
          <w:noProof w:val="0"/>
        </w:rPr>
      </w:pPr>
    </w:p>
    <w:p w14:paraId="7196059C" w14:textId="77777777" w:rsidR="00737890" w:rsidRPr="0088193B" w:rsidRDefault="00737890" w:rsidP="00737890">
      <w:pPr>
        <w:pStyle w:val="H6"/>
      </w:pPr>
      <w:r w:rsidRPr="0088193B">
        <w:t>(3)</w:t>
      </w:r>
    </w:p>
    <w:p w14:paraId="2362206B" w14:textId="77777777" w:rsidR="00737890" w:rsidRPr="0088193B" w:rsidRDefault="00737890" w:rsidP="00737890">
      <w:pPr>
        <w:pStyle w:val="PL"/>
        <w:rPr>
          <w:noProof w:val="0"/>
        </w:rPr>
      </w:pPr>
      <w:r w:rsidRPr="0088193B">
        <w:rPr>
          <w:b/>
          <w:bCs/>
          <w:noProof w:val="0"/>
        </w:rPr>
        <w:t>with</w:t>
      </w:r>
      <w:r w:rsidRPr="0088193B">
        <w:rPr>
          <w:noProof w:val="0"/>
        </w:rPr>
        <w:t xml:space="preserve"> { UE in E-UTRA RRC_IDLE state and ha</w:t>
      </w:r>
      <w:r w:rsidRPr="0088193B">
        <w:rPr>
          <w:noProof w:val="0"/>
          <w:lang w:eastAsia="zh-CN"/>
        </w:rPr>
        <w:t>s</w:t>
      </w:r>
      <w:r w:rsidRPr="0088193B">
        <w:rPr>
          <w:noProof w:val="0"/>
        </w:rPr>
        <w:t xml:space="preserve"> transmitted </w:t>
      </w:r>
      <w:r w:rsidRPr="0088193B">
        <w:rPr>
          <w:noProof w:val="0"/>
          <w:lang w:eastAsia="zh-CN"/>
        </w:rPr>
        <w:t>Msg3</w:t>
      </w:r>
      <w:r w:rsidRPr="0088193B">
        <w:rPr>
          <w:noProof w:val="0"/>
        </w:rPr>
        <w:t xml:space="preserve"> }</w:t>
      </w:r>
    </w:p>
    <w:p w14:paraId="06826E55" w14:textId="77777777" w:rsidR="00737890" w:rsidRPr="0088193B" w:rsidRDefault="00737890" w:rsidP="00737890">
      <w:pPr>
        <w:pStyle w:val="PL"/>
        <w:rPr>
          <w:noProof w:val="0"/>
        </w:rPr>
      </w:pPr>
      <w:r w:rsidRPr="0088193B">
        <w:rPr>
          <w:b/>
          <w:bCs/>
          <w:noProof w:val="0"/>
        </w:rPr>
        <w:t>ensure that</w:t>
      </w:r>
      <w:r w:rsidRPr="0088193B">
        <w:rPr>
          <w:noProof w:val="0"/>
        </w:rPr>
        <w:t xml:space="preserve"> {</w:t>
      </w:r>
    </w:p>
    <w:p w14:paraId="54CF74F7" w14:textId="77777777" w:rsidR="00737890" w:rsidRPr="0088193B" w:rsidRDefault="00737890" w:rsidP="00737890">
      <w:pPr>
        <w:pStyle w:val="PL"/>
        <w:rPr>
          <w:noProof w:val="0"/>
        </w:rPr>
      </w:pPr>
      <w:r w:rsidRPr="0088193B">
        <w:rPr>
          <w:noProof w:val="0"/>
        </w:rPr>
        <w:t xml:space="preserve">  </w:t>
      </w:r>
      <w:r w:rsidRPr="0088193B">
        <w:rPr>
          <w:b/>
          <w:bCs/>
          <w:noProof w:val="0"/>
        </w:rPr>
        <w:t>when</w:t>
      </w:r>
      <w:r w:rsidRPr="0088193B">
        <w:rPr>
          <w:noProof w:val="0"/>
        </w:rPr>
        <w:t xml:space="preserve"> { SS does not respond before contention resolution timer expiry }</w:t>
      </w:r>
    </w:p>
    <w:p w14:paraId="35C70983" w14:textId="77777777" w:rsidR="00737890" w:rsidRPr="0088193B" w:rsidRDefault="00737890" w:rsidP="00737890">
      <w:pPr>
        <w:pStyle w:val="PL"/>
        <w:rPr>
          <w:noProof w:val="0"/>
        </w:rPr>
      </w:pPr>
      <w:r w:rsidRPr="0088193B">
        <w:rPr>
          <w:noProof w:val="0"/>
        </w:rPr>
        <w:t xml:space="preserve">    </w:t>
      </w:r>
      <w:r w:rsidRPr="0088193B">
        <w:rPr>
          <w:b/>
          <w:bCs/>
          <w:noProof w:val="0"/>
        </w:rPr>
        <w:t>then</w:t>
      </w:r>
      <w:r w:rsidRPr="0088193B">
        <w:rPr>
          <w:noProof w:val="0"/>
        </w:rPr>
        <w:t xml:space="preserve"> { UE in enhanced coverage transmits a random access preamble using a preamble contained in Random Access Preamble groups in </w:t>
      </w:r>
      <w:r w:rsidRPr="0088193B">
        <w:rPr>
          <w:i/>
          <w:noProof w:val="0"/>
        </w:rPr>
        <w:t>preambleMappingInfoList</w:t>
      </w:r>
      <w:r w:rsidRPr="0088193B">
        <w:rPr>
          <w:noProof w:val="0"/>
        </w:rPr>
        <w:t xml:space="preserve"> as used for the first transmission of </w:t>
      </w:r>
      <w:r w:rsidRPr="0088193B">
        <w:rPr>
          <w:noProof w:val="0"/>
          <w:lang w:eastAsia="zh-CN"/>
        </w:rPr>
        <w:t>Msg3</w:t>
      </w:r>
      <w:r w:rsidRPr="0088193B">
        <w:rPr>
          <w:noProof w:val="0"/>
        </w:rPr>
        <w:t xml:space="preserve"> }</w:t>
      </w:r>
    </w:p>
    <w:p w14:paraId="2FC4C201" w14:textId="77777777" w:rsidR="00737890" w:rsidRPr="0088193B" w:rsidRDefault="00737890" w:rsidP="00737890">
      <w:pPr>
        <w:pStyle w:val="PL"/>
        <w:rPr>
          <w:noProof w:val="0"/>
        </w:rPr>
      </w:pPr>
      <w:r w:rsidRPr="0088193B">
        <w:rPr>
          <w:noProof w:val="0"/>
        </w:rPr>
        <w:t xml:space="preserve">            }</w:t>
      </w:r>
    </w:p>
    <w:p w14:paraId="2A536AEB" w14:textId="77777777" w:rsidR="00737890" w:rsidRPr="0088193B" w:rsidRDefault="00737890" w:rsidP="00737890">
      <w:pPr>
        <w:pStyle w:val="PL"/>
        <w:rPr>
          <w:noProof w:val="0"/>
        </w:rPr>
      </w:pPr>
    </w:p>
    <w:p w14:paraId="5D3988F2" w14:textId="77777777" w:rsidR="00737890" w:rsidRPr="0088193B" w:rsidRDefault="00737890" w:rsidP="00737890">
      <w:pPr>
        <w:pStyle w:val="H6"/>
      </w:pPr>
      <w:r w:rsidRPr="0088193B">
        <w:t>(4)</w:t>
      </w:r>
    </w:p>
    <w:p w14:paraId="03478203" w14:textId="77777777" w:rsidR="00737890" w:rsidRPr="0088193B" w:rsidRDefault="00737890" w:rsidP="00737890">
      <w:pPr>
        <w:pStyle w:val="PL"/>
        <w:rPr>
          <w:noProof w:val="0"/>
        </w:rPr>
      </w:pPr>
      <w:r w:rsidRPr="0088193B">
        <w:rPr>
          <w:b/>
          <w:bCs/>
          <w:noProof w:val="0"/>
        </w:rPr>
        <w:t>with</w:t>
      </w:r>
      <w:r w:rsidRPr="0088193B">
        <w:rPr>
          <w:noProof w:val="0"/>
        </w:rPr>
        <w:t xml:space="preserve"> { UE in E-UTRA RRC_IDLE state and </w:t>
      </w:r>
      <w:r w:rsidRPr="0088193B">
        <w:rPr>
          <w:noProof w:val="0"/>
          <w:lang w:eastAsia="zh-CN"/>
        </w:rPr>
        <w:t xml:space="preserve">has transmitted Msg3 </w:t>
      </w:r>
      <w:r w:rsidRPr="0088193B">
        <w:rPr>
          <w:noProof w:val="0"/>
        </w:rPr>
        <w:t xml:space="preserve"> }</w:t>
      </w:r>
    </w:p>
    <w:p w14:paraId="69535540" w14:textId="77777777" w:rsidR="00737890" w:rsidRPr="0088193B" w:rsidRDefault="00737890" w:rsidP="00737890">
      <w:pPr>
        <w:pStyle w:val="PL"/>
        <w:rPr>
          <w:noProof w:val="0"/>
        </w:rPr>
      </w:pPr>
      <w:r w:rsidRPr="0088193B">
        <w:rPr>
          <w:b/>
          <w:bCs/>
          <w:noProof w:val="0"/>
        </w:rPr>
        <w:t>ensure that</w:t>
      </w:r>
      <w:r w:rsidRPr="0088193B">
        <w:rPr>
          <w:noProof w:val="0"/>
        </w:rPr>
        <w:t xml:space="preserve"> {</w:t>
      </w:r>
    </w:p>
    <w:p w14:paraId="3CFA5FE1" w14:textId="77777777" w:rsidR="00737890" w:rsidRPr="0088193B" w:rsidRDefault="00737890" w:rsidP="00737890">
      <w:pPr>
        <w:pStyle w:val="PL"/>
        <w:rPr>
          <w:noProof w:val="0"/>
        </w:rPr>
      </w:pPr>
      <w:r w:rsidRPr="0088193B">
        <w:rPr>
          <w:noProof w:val="0"/>
        </w:rPr>
        <w:t xml:space="preserve">  </w:t>
      </w:r>
      <w:r w:rsidRPr="0088193B">
        <w:rPr>
          <w:b/>
          <w:bCs/>
          <w:noProof w:val="0"/>
        </w:rPr>
        <w:t>when</w:t>
      </w:r>
      <w:r w:rsidRPr="0088193B">
        <w:rPr>
          <w:noProof w:val="0"/>
        </w:rPr>
        <w:t xml:space="preserve"> { SS does not respond before contention resolution timer expiry after more than maxNumP</w:t>
      </w:r>
      <w:r w:rsidRPr="0088193B">
        <w:rPr>
          <w:noProof w:val="0"/>
          <w:lang w:eastAsia="zh-CN"/>
        </w:rPr>
        <w:t>reambleAttemptCE</w:t>
      </w:r>
      <w:r w:rsidRPr="0088193B">
        <w:rPr>
          <w:noProof w:val="0"/>
        </w:rPr>
        <w:t xml:space="preserve"> transmissions from UE }</w:t>
      </w:r>
    </w:p>
    <w:p w14:paraId="6C3D0D3B" w14:textId="77777777" w:rsidR="00737890" w:rsidRPr="0088193B" w:rsidRDefault="00737890" w:rsidP="00737890">
      <w:pPr>
        <w:pStyle w:val="PL"/>
        <w:rPr>
          <w:noProof w:val="0"/>
        </w:rPr>
      </w:pPr>
      <w:r w:rsidRPr="0088193B">
        <w:rPr>
          <w:noProof w:val="0"/>
        </w:rPr>
        <w:t xml:space="preserve">    </w:t>
      </w:r>
      <w:r w:rsidRPr="0088193B">
        <w:rPr>
          <w:b/>
          <w:bCs/>
          <w:noProof w:val="0"/>
        </w:rPr>
        <w:t>then</w:t>
      </w:r>
      <w:r w:rsidRPr="0088193B">
        <w:rPr>
          <w:noProof w:val="0"/>
        </w:rPr>
        <w:t xml:space="preserve"> { UE in enhanced coverage transmits a random access preamble using a preamble </w:t>
      </w:r>
      <w:r w:rsidR="004B4369" w:rsidRPr="0088193B">
        <w:rPr>
          <w:noProof w:val="0"/>
        </w:rPr>
        <w:t xml:space="preserve">calculated based on </w:t>
      </w:r>
      <w:r w:rsidR="004B4369" w:rsidRPr="0088193B">
        <w:rPr>
          <w:i/>
          <w:noProof w:val="0"/>
        </w:rPr>
        <w:t>firstPreamble</w:t>
      </w:r>
      <w:r w:rsidR="004B4369" w:rsidRPr="0088193B">
        <w:rPr>
          <w:noProof w:val="0"/>
        </w:rPr>
        <w:t xml:space="preserve"> and </w:t>
      </w:r>
      <w:r w:rsidR="004B4369" w:rsidRPr="0088193B">
        <w:rPr>
          <w:i/>
          <w:noProof w:val="0"/>
        </w:rPr>
        <w:t>lastPreamble</w:t>
      </w:r>
      <w:r w:rsidR="004B4369" w:rsidRPr="0088193B">
        <w:rPr>
          <w:noProof w:val="0"/>
        </w:rPr>
        <w:t xml:space="preserve"> corresponding to</w:t>
      </w:r>
      <w:r w:rsidRPr="0088193B">
        <w:rPr>
          <w:noProof w:val="0"/>
        </w:rPr>
        <w:t xml:space="preserve"> the </w:t>
      </w:r>
      <w:r w:rsidR="004B4369" w:rsidRPr="0088193B">
        <w:rPr>
          <w:noProof w:val="0"/>
        </w:rPr>
        <w:t>next enhanced coverage level indicated in SIB2</w:t>
      </w:r>
      <w:r w:rsidRPr="0088193B">
        <w:rPr>
          <w:noProof w:val="0"/>
        </w:rPr>
        <w:t xml:space="preserve"> }</w:t>
      </w:r>
    </w:p>
    <w:p w14:paraId="7D31901C" w14:textId="77777777" w:rsidR="00737890" w:rsidRPr="0088193B" w:rsidRDefault="00737890" w:rsidP="00737890">
      <w:pPr>
        <w:pStyle w:val="PL"/>
        <w:rPr>
          <w:noProof w:val="0"/>
        </w:rPr>
      </w:pPr>
      <w:r w:rsidRPr="0088193B">
        <w:rPr>
          <w:noProof w:val="0"/>
        </w:rPr>
        <w:t xml:space="preserve">            }</w:t>
      </w:r>
    </w:p>
    <w:p w14:paraId="71726FCA" w14:textId="77777777" w:rsidR="00737890" w:rsidRPr="0088193B" w:rsidRDefault="00737890" w:rsidP="00737890">
      <w:pPr>
        <w:pStyle w:val="PL"/>
        <w:rPr>
          <w:noProof w:val="0"/>
        </w:rPr>
      </w:pPr>
    </w:p>
    <w:p w14:paraId="4E378EB2" w14:textId="77777777" w:rsidR="00737890" w:rsidRPr="0088193B" w:rsidRDefault="00737890" w:rsidP="00737890">
      <w:pPr>
        <w:pStyle w:val="H6"/>
      </w:pPr>
      <w:r w:rsidRPr="0088193B">
        <w:t>7.1.2.3a.2</w:t>
      </w:r>
      <w:r w:rsidRPr="0088193B">
        <w:tab/>
        <w:t>Conformance requirements</w:t>
      </w:r>
    </w:p>
    <w:p w14:paraId="446A154F" w14:textId="77777777" w:rsidR="00737890" w:rsidRPr="0088193B" w:rsidRDefault="00737890" w:rsidP="00737890">
      <w:r w:rsidRPr="0088193B">
        <w:t>References: The conformance requirements covered in the current TC are specified in: TS 36.321, clause 5.1.1, 5.1.2, 5.1.3 and 5.1.5. Unless otherwise stated these are Rel-13 requirements.</w:t>
      </w:r>
    </w:p>
    <w:p w14:paraId="34C05EF4" w14:textId="77777777" w:rsidR="00737890" w:rsidRPr="0088193B" w:rsidRDefault="00737890" w:rsidP="00737890">
      <w:r w:rsidRPr="0088193B">
        <w:t>[TS 36.321, clause 5.1.1]</w:t>
      </w:r>
    </w:p>
    <w:p w14:paraId="530775A8" w14:textId="77777777" w:rsidR="00737890" w:rsidRPr="0088193B" w:rsidRDefault="00737890" w:rsidP="00737890">
      <w:r w:rsidRPr="0088193B">
        <w:rPr>
          <w:rFonts w:eastAsia="?? ??"/>
        </w:rPr>
        <w:t xml:space="preserve">The following information </w:t>
      </w:r>
      <w:r w:rsidRPr="0088193B">
        <w:rPr>
          <w:lang w:eastAsia="zh-CN"/>
        </w:rPr>
        <w:t xml:space="preserve">for related Serving Cell </w:t>
      </w:r>
      <w:r w:rsidRPr="0088193B">
        <w:rPr>
          <w:rFonts w:eastAsia="?? ??"/>
        </w:rPr>
        <w:t>is assumed to be available before the procedure can be initiated for NB-IoT UEs, BL</w:t>
      </w:r>
      <w:r w:rsidRPr="0088193B">
        <w:t xml:space="preserve"> UEs or UEs in enhanced coverage:</w:t>
      </w:r>
    </w:p>
    <w:p w14:paraId="60397EA7" w14:textId="77777777" w:rsidR="00737890" w:rsidRPr="0088193B" w:rsidRDefault="00737890" w:rsidP="00737890">
      <w:pPr>
        <w:pStyle w:val="B10"/>
      </w:pPr>
      <w:r w:rsidRPr="0088193B">
        <w:t>-</w:t>
      </w:r>
      <w:r w:rsidRPr="0088193B">
        <w:tab/>
        <w:t>if the UE is a BL UE or a UE in enhanced coverage:</w:t>
      </w:r>
    </w:p>
    <w:p w14:paraId="18BCB798" w14:textId="77777777" w:rsidR="00737890" w:rsidRPr="0088193B" w:rsidRDefault="00737890" w:rsidP="00737890">
      <w:pPr>
        <w:pStyle w:val="B2"/>
      </w:pPr>
      <w:r w:rsidRPr="0088193B">
        <w:t>-</w:t>
      </w:r>
      <w:r w:rsidRPr="0088193B">
        <w:tab/>
        <w:t xml:space="preserve">the available set of PRACH resources associated with each enhanced coverage level supported in the Serving Cell for the transmission of the Random Access Preamble, </w:t>
      </w:r>
      <w:r w:rsidRPr="0088193B">
        <w:rPr>
          <w:i/>
        </w:rPr>
        <w:t>prach-ConfigIndex</w:t>
      </w:r>
      <w:r w:rsidRPr="0088193B">
        <w:t>.</w:t>
      </w:r>
    </w:p>
    <w:p w14:paraId="1ADBFD6A" w14:textId="77777777" w:rsidR="00737890" w:rsidRPr="0088193B" w:rsidRDefault="00737890" w:rsidP="00737890">
      <w:pPr>
        <w:pStyle w:val="B2"/>
      </w:pPr>
      <w:r w:rsidRPr="0088193B">
        <w:t>-</w:t>
      </w:r>
      <w:r w:rsidRPr="0088193B">
        <w:tab/>
        <w:t xml:space="preserve">the groups of Random Access Preambles and the set of available Random Access Preambles in each group, </w:t>
      </w:r>
      <w:r w:rsidRPr="0088193B">
        <w:rPr>
          <w:i/>
        </w:rPr>
        <w:t>preambleMappingInfo</w:t>
      </w:r>
      <w:r w:rsidRPr="0088193B">
        <w:rPr>
          <w:rFonts w:eastAsia="?? ??"/>
        </w:rPr>
        <w:t xml:space="preserve"> </w:t>
      </w:r>
      <w:r w:rsidRPr="0088193B">
        <w:t>(SpCell only).</w:t>
      </w:r>
    </w:p>
    <w:p w14:paraId="04959205" w14:textId="77777777" w:rsidR="00737890" w:rsidRPr="0088193B" w:rsidRDefault="00737890" w:rsidP="00737890">
      <w:pPr>
        <w:pStyle w:val="B2"/>
        <w:rPr>
          <w:i/>
        </w:rPr>
      </w:pPr>
      <w:r w:rsidRPr="0088193B">
        <w:tab/>
        <w:t xml:space="preserve">The preambles that are contained in Random Access Preambles groups for each enhanced coverage level, if it exists, are calculated from the parameters </w:t>
      </w:r>
      <w:r w:rsidRPr="0088193B">
        <w:rPr>
          <w:i/>
        </w:rPr>
        <w:t>firstPreamble</w:t>
      </w:r>
      <w:r w:rsidRPr="0088193B">
        <w:t xml:space="preserve"> and </w:t>
      </w:r>
      <w:r w:rsidRPr="0088193B">
        <w:rPr>
          <w:i/>
        </w:rPr>
        <w:t>lastPreamble.</w:t>
      </w:r>
    </w:p>
    <w:p w14:paraId="790F7A5E" w14:textId="77777777" w:rsidR="00737890" w:rsidRPr="0088193B" w:rsidRDefault="00737890" w:rsidP="00737890">
      <w:pPr>
        <w:pStyle w:val="B2"/>
        <w:rPr>
          <w:i/>
        </w:rPr>
      </w:pPr>
      <w:r w:rsidRPr="0088193B">
        <w:rPr>
          <w:i/>
        </w:rPr>
        <w:t>…</w:t>
      </w:r>
    </w:p>
    <w:p w14:paraId="61D65CF6" w14:textId="77777777" w:rsidR="00737890" w:rsidRPr="0088193B" w:rsidRDefault="00737890" w:rsidP="00737890">
      <w:pPr>
        <w:pStyle w:val="B10"/>
      </w:pPr>
      <w:r w:rsidRPr="0088193B">
        <w:t>-</w:t>
      </w:r>
      <w:r w:rsidRPr="0088193B">
        <w:tab/>
        <w:t xml:space="preserve">the criteria to select PRACH resources based on RSRP measurement per enhanced coverage level supported in the Serving Cell </w:t>
      </w:r>
      <w:r w:rsidRPr="0088193B">
        <w:rPr>
          <w:i/>
        </w:rPr>
        <w:t>rsrp-ThresholdsPrachInfoList</w:t>
      </w:r>
      <w:r w:rsidRPr="0088193B">
        <w:t>.</w:t>
      </w:r>
    </w:p>
    <w:p w14:paraId="77B92A19" w14:textId="77777777" w:rsidR="00737890" w:rsidRPr="0088193B" w:rsidRDefault="00737890" w:rsidP="00737890">
      <w:pPr>
        <w:pStyle w:val="B10"/>
      </w:pPr>
      <w:r w:rsidRPr="0088193B">
        <w:t>-</w:t>
      </w:r>
      <w:r w:rsidRPr="0088193B">
        <w:tab/>
        <w:t xml:space="preserve">the maximum number of preamble transmission attempts per enhanced coverage level supported in the Serving Cell </w:t>
      </w:r>
      <w:r w:rsidRPr="0088193B">
        <w:rPr>
          <w:i/>
        </w:rPr>
        <w:t>maxNumPreambleAttemptCE</w:t>
      </w:r>
      <w:r w:rsidRPr="0088193B">
        <w:t>.</w:t>
      </w:r>
    </w:p>
    <w:p w14:paraId="1590EE08" w14:textId="77777777" w:rsidR="00737890" w:rsidRPr="0088193B" w:rsidRDefault="00737890" w:rsidP="00737890">
      <w:pPr>
        <w:pStyle w:val="B10"/>
      </w:pPr>
      <w:r w:rsidRPr="0088193B">
        <w:t>-</w:t>
      </w:r>
      <w:r w:rsidRPr="0088193B">
        <w:tab/>
        <w:t xml:space="preserve">the number of repetitions required for preamble transmission per attempt for each enhanced coverage level supported in the Serving Cell </w:t>
      </w:r>
      <w:r w:rsidRPr="0088193B">
        <w:rPr>
          <w:i/>
        </w:rPr>
        <w:t>numRepetitionPerPreambleAttempt</w:t>
      </w:r>
      <w:r w:rsidRPr="0088193B">
        <w:t>.</w:t>
      </w:r>
    </w:p>
    <w:p w14:paraId="74086093" w14:textId="77777777" w:rsidR="00737890" w:rsidRPr="0088193B" w:rsidRDefault="00737890" w:rsidP="00737890">
      <w:pPr>
        <w:pStyle w:val="B10"/>
      </w:pPr>
      <w:r w:rsidRPr="0088193B">
        <w:t>-</w:t>
      </w:r>
      <w:r w:rsidRPr="0088193B">
        <w:tab/>
        <w:t>the configured UE transmitted power of the Serving Cell performing the Random Access Procedure, P</w:t>
      </w:r>
      <w:r w:rsidRPr="0088193B">
        <w:rPr>
          <w:vertAlign w:val="subscript"/>
        </w:rPr>
        <w:t>CMAX, c</w:t>
      </w:r>
      <w:r w:rsidRPr="0088193B">
        <w:t xml:space="preserve"> [10].</w:t>
      </w:r>
    </w:p>
    <w:p w14:paraId="006DE609" w14:textId="77777777" w:rsidR="00737890" w:rsidRPr="0088193B" w:rsidRDefault="00737890" w:rsidP="00737890">
      <w:pPr>
        <w:pStyle w:val="B10"/>
      </w:pPr>
      <w:r w:rsidRPr="0088193B">
        <w:t>-</w:t>
      </w:r>
      <w:r w:rsidRPr="0088193B">
        <w:tab/>
        <w:t>the RA response window size</w:t>
      </w:r>
      <w:r w:rsidRPr="0088193B">
        <w:rPr>
          <w:i/>
        </w:rPr>
        <w:t xml:space="preserve"> ra-ResponseWindowSize </w:t>
      </w:r>
      <w:r w:rsidRPr="0088193B">
        <w:t xml:space="preserve">and </w:t>
      </w:r>
      <w:r w:rsidRPr="0088193B">
        <w:rPr>
          <w:rFonts w:eastAsia="?? ??"/>
        </w:rPr>
        <w:t>the Contention Resolution Timer</w:t>
      </w:r>
      <w:r w:rsidRPr="0088193B">
        <w:rPr>
          <w:rFonts w:eastAsia="?? ??"/>
          <w:i/>
        </w:rPr>
        <w:t xml:space="preserve"> mac-ContentionResolutionTimer</w:t>
      </w:r>
      <w:r w:rsidRPr="0088193B">
        <w:t xml:space="preserve"> </w:t>
      </w:r>
      <w:r w:rsidRPr="0088193B">
        <w:rPr>
          <w:lang w:eastAsia="zh-CN"/>
        </w:rPr>
        <w:t xml:space="preserve">(SpCell only) </w:t>
      </w:r>
      <w:r w:rsidRPr="0088193B">
        <w:t>per enhanced coverage level supported in the Serving Cell.</w:t>
      </w:r>
    </w:p>
    <w:p w14:paraId="131E99D9" w14:textId="77777777" w:rsidR="00737890" w:rsidRPr="0088193B" w:rsidRDefault="00737890" w:rsidP="00737890">
      <w:pPr>
        <w:pStyle w:val="B10"/>
      </w:pPr>
      <w:r w:rsidRPr="0088193B">
        <w:lastRenderedPageBreak/>
        <w:t>-</w:t>
      </w:r>
      <w:r w:rsidRPr="0088193B">
        <w:tab/>
        <w:t xml:space="preserve">the power-ramping factor </w:t>
      </w:r>
      <w:r w:rsidRPr="0088193B">
        <w:rPr>
          <w:i/>
        </w:rPr>
        <w:t>powerRampingStep</w:t>
      </w:r>
      <w:r w:rsidRPr="0088193B">
        <w:t>.</w:t>
      </w:r>
    </w:p>
    <w:p w14:paraId="1800E49D" w14:textId="77777777" w:rsidR="00737890" w:rsidRPr="0088193B" w:rsidRDefault="00737890" w:rsidP="00737890">
      <w:pPr>
        <w:pStyle w:val="B10"/>
      </w:pPr>
      <w:r w:rsidRPr="0088193B">
        <w:t>-</w:t>
      </w:r>
      <w:r w:rsidRPr="0088193B">
        <w:tab/>
        <w:t xml:space="preserve">the maximum number of preamble transmission </w:t>
      </w:r>
      <w:r w:rsidRPr="0088193B">
        <w:rPr>
          <w:i/>
        </w:rPr>
        <w:t>preambleTransMax-CE</w:t>
      </w:r>
      <w:r w:rsidRPr="0088193B">
        <w:t xml:space="preserve">. </w:t>
      </w:r>
    </w:p>
    <w:p w14:paraId="754F24A6" w14:textId="77777777" w:rsidR="00737890" w:rsidRPr="0088193B" w:rsidRDefault="00737890" w:rsidP="00737890">
      <w:pPr>
        <w:pStyle w:val="B10"/>
      </w:pPr>
      <w:r w:rsidRPr="0088193B">
        <w:t>-</w:t>
      </w:r>
      <w:r w:rsidRPr="0088193B">
        <w:tab/>
        <w:t xml:space="preserve">the initial preamble power </w:t>
      </w:r>
      <w:r w:rsidRPr="0088193B">
        <w:rPr>
          <w:i/>
        </w:rPr>
        <w:t>preambleInitialReceivedTargetPower</w:t>
      </w:r>
      <w:r w:rsidRPr="0088193B">
        <w:t>.</w:t>
      </w:r>
    </w:p>
    <w:p w14:paraId="783DF30B" w14:textId="77777777" w:rsidR="00737890" w:rsidRPr="0088193B" w:rsidRDefault="00737890" w:rsidP="00737890">
      <w:pPr>
        <w:pStyle w:val="B10"/>
      </w:pPr>
      <w:r w:rsidRPr="0088193B">
        <w:t>-</w:t>
      </w:r>
      <w:r w:rsidRPr="0088193B">
        <w:tab/>
        <w:t>the preamble format based offset DELTA_PREAMBLE (see subclause 7.6). For NB-IoT the DELTA_PREAMBLE is set to 0.</w:t>
      </w:r>
    </w:p>
    <w:p w14:paraId="7BA1E374" w14:textId="77777777" w:rsidR="00737890" w:rsidRPr="0088193B" w:rsidRDefault="00737890" w:rsidP="00737890">
      <w:pPr>
        <w:pStyle w:val="B10"/>
      </w:pPr>
      <w:r w:rsidRPr="0088193B">
        <w:t xml:space="preserve">- </w:t>
      </w:r>
      <w:r w:rsidRPr="0088193B">
        <w:tab/>
        <w:t xml:space="preserve">if </w:t>
      </w:r>
      <w:r w:rsidRPr="0088193B">
        <w:rPr>
          <w:i/>
        </w:rPr>
        <w:t xml:space="preserve">sizeOfRA-PreamblesGroupA </w:t>
      </w:r>
      <w:r w:rsidRPr="0088193B">
        <w:t xml:space="preserve">is not equal to </w:t>
      </w:r>
      <w:r w:rsidRPr="0088193B">
        <w:rPr>
          <w:i/>
        </w:rPr>
        <w:t>numberOfRA-Preambles</w:t>
      </w:r>
      <w:r w:rsidRPr="0088193B">
        <w:t>, then Random Access Preambles group B exists for all enhanced coverage levels and is calculated as above.</w:t>
      </w:r>
    </w:p>
    <w:p w14:paraId="0C9FE017" w14:textId="77777777" w:rsidR="00737890" w:rsidRPr="0088193B" w:rsidRDefault="00737890" w:rsidP="00737890">
      <w:r w:rsidRPr="0088193B">
        <w:t>[TS 36.321, clause 5.1.2]</w:t>
      </w:r>
    </w:p>
    <w:p w14:paraId="6C648B13" w14:textId="77777777" w:rsidR="00737890" w:rsidRPr="0088193B" w:rsidRDefault="00737890" w:rsidP="00737890">
      <w:r w:rsidRPr="0088193B">
        <w:t xml:space="preserve">The Random Access Resource </w:t>
      </w:r>
      <w:r w:rsidRPr="0088193B">
        <w:rPr>
          <w:lang w:eastAsia="zh-CN"/>
        </w:rPr>
        <w:t xml:space="preserve">selection </w:t>
      </w:r>
      <w:r w:rsidRPr="0088193B">
        <w:t>procedure shall be performed as follows:</w:t>
      </w:r>
    </w:p>
    <w:p w14:paraId="683844FF" w14:textId="77777777" w:rsidR="00737890" w:rsidRPr="0088193B" w:rsidRDefault="00737890" w:rsidP="00737890">
      <w:pPr>
        <w:pStyle w:val="B10"/>
      </w:pPr>
      <w:r w:rsidRPr="0088193B">
        <w:t>-</w:t>
      </w:r>
      <w:r w:rsidRPr="0088193B">
        <w:tab/>
        <w:t xml:space="preserve">If, except for NB-IoT, </w:t>
      </w:r>
      <w:r w:rsidRPr="0088193B">
        <w:rPr>
          <w:i/>
        </w:rPr>
        <w:t>ra-PreambleIndex</w:t>
      </w:r>
      <w:r w:rsidRPr="0088193B">
        <w:t xml:space="preserve"> (Random Access Preamble) and </w:t>
      </w:r>
      <w:r w:rsidRPr="0088193B">
        <w:rPr>
          <w:i/>
        </w:rPr>
        <w:t>ra-PRACH-MaskIndex</w:t>
      </w:r>
      <w:r w:rsidRPr="0088193B">
        <w:t xml:space="preserve"> (PRACH Mask Index) have been explicitly signalled and </w:t>
      </w:r>
      <w:r w:rsidRPr="0088193B">
        <w:rPr>
          <w:i/>
        </w:rPr>
        <w:t>ra-PreambleIndex</w:t>
      </w:r>
      <w:r w:rsidRPr="0088193B">
        <w:t xml:space="preserve"> is not 000000:</w:t>
      </w:r>
    </w:p>
    <w:p w14:paraId="51BBD675" w14:textId="77777777" w:rsidR="00737890" w:rsidRPr="0088193B" w:rsidRDefault="00737890" w:rsidP="00737890">
      <w:pPr>
        <w:pStyle w:val="B2"/>
      </w:pPr>
      <w:r w:rsidRPr="0088193B">
        <w:t>-</w:t>
      </w:r>
      <w:r w:rsidRPr="0088193B">
        <w:tab/>
        <w:t>the Random Access Preamble and the PRACH Mask Index are those explicitly signalled;</w:t>
      </w:r>
    </w:p>
    <w:p w14:paraId="2E1F2EF5" w14:textId="77777777" w:rsidR="00737890" w:rsidRPr="0088193B" w:rsidRDefault="00737890" w:rsidP="00737890">
      <w:pPr>
        <w:pStyle w:val="B2"/>
      </w:pPr>
      <w:r w:rsidRPr="0088193B">
        <w:t>…</w:t>
      </w:r>
    </w:p>
    <w:p w14:paraId="7D59286B" w14:textId="77777777" w:rsidR="00737890" w:rsidRPr="0088193B" w:rsidRDefault="00737890" w:rsidP="00737890">
      <w:pPr>
        <w:pStyle w:val="B10"/>
      </w:pPr>
      <w:r w:rsidRPr="0088193B">
        <w:t>-</w:t>
      </w:r>
      <w:r w:rsidRPr="0088193B">
        <w:tab/>
        <w:t>else the Random Access Preamble shall be selected by the MAC entity as follows:</w:t>
      </w:r>
    </w:p>
    <w:p w14:paraId="607092A5" w14:textId="77777777" w:rsidR="00737890" w:rsidRPr="0088193B" w:rsidRDefault="00737890" w:rsidP="00737890">
      <w:pPr>
        <w:pStyle w:val="B2"/>
      </w:pPr>
      <w:r w:rsidRPr="0088193B">
        <w:t>-</w:t>
      </w:r>
      <w:r w:rsidRPr="0088193B">
        <w:tab/>
        <w:t xml:space="preserve">If </w:t>
      </w:r>
      <w:r w:rsidRPr="0088193B">
        <w:rPr>
          <w:rFonts w:eastAsia="SimSun"/>
        </w:rPr>
        <w:t>Msg3</w:t>
      </w:r>
      <w:r w:rsidRPr="0088193B">
        <w:t xml:space="preserve"> has not yet been transmitted, the MAC entity shall, for NB-IoT UEs, BL UEs or UEs in enhanced coverage:</w:t>
      </w:r>
    </w:p>
    <w:p w14:paraId="59B6B4DB" w14:textId="77777777" w:rsidR="00737890" w:rsidRPr="0088193B" w:rsidRDefault="00737890" w:rsidP="00737890">
      <w:pPr>
        <w:pStyle w:val="B3"/>
      </w:pPr>
      <w:r w:rsidRPr="0088193B">
        <w:t>-</w:t>
      </w:r>
      <w:r w:rsidRPr="0088193B">
        <w:tab/>
        <w:t xml:space="preserve">select the Random Access Preambles group and the PRACH resource corresponding to the selected enhanced coverage level and, in case of NB-IoT, </w:t>
      </w:r>
      <w:r w:rsidRPr="0088193B">
        <w:rPr>
          <w:lang w:eastAsia="zh-TW"/>
        </w:rPr>
        <w:t>additionally corresponding</w:t>
      </w:r>
      <w:r w:rsidRPr="0088193B">
        <w:t xml:space="preserve"> to the support for multi-tone Msg3 transmission;</w:t>
      </w:r>
    </w:p>
    <w:p w14:paraId="51452B7F" w14:textId="77777777" w:rsidR="00737890" w:rsidRPr="0088193B" w:rsidRDefault="00737890" w:rsidP="00737890">
      <w:pPr>
        <w:pStyle w:val="B2"/>
      </w:pPr>
      <w:r w:rsidRPr="0088193B">
        <w:t>…</w:t>
      </w:r>
    </w:p>
    <w:p w14:paraId="65A27D3A" w14:textId="77777777" w:rsidR="00737890" w:rsidRPr="0088193B" w:rsidRDefault="00737890" w:rsidP="00737890">
      <w:pPr>
        <w:pStyle w:val="B2"/>
      </w:pPr>
      <w:r w:rsidRPr="0088193B">
        <w:t>-</w:t>
      </w:r>
      <w:r w:rsidRPr="0088193B">
        <w:tab/>
        <w:t>else, if Msg3 is being retransmitted, the MAC entity shall:</w:t>
      </w:r>
    </w:p>
    <w:p w14:paraId="25AB0EF6" w14:textId="77777777" w:rsidR="00737890" w:rsidRPr="0088193B" w:rsidRDefault="00737890" w:rsidP="00737890">
      <w:pPr>
        <w:pStyle w:val="B3"/>
      </w:pPr>
      <w:r w:rsidRPr="0088193B">
        <w:t>-</w:t>
      </w:r>
      <w:r w:rsidRPr="0088193B">
        <w:tab/>
        <w:t xml:space="preserve">select the same group of Random Access Preambles as was used for the preamble transmission attempt corresponding to the first transmission of </w:t>
      </w:r>
      <w:r w:rsidRPr="0088193B">
        <w:rPr>
          <w:rFonts w:eastAsia="SimSun"/>
          <w:lang w:eastAsia="zh-CN"/>
        </w:rPr>
        <w:t>Msg3</w:t>
      </w:r>
      <w:r w:rsidRPr="0088193B">
        <w:t>.</w:t>
      </w:r>
    </w:p>
    <w:p w14:paraId="2E69B4A2" w14:textId="77777777" w:rsidR="00737890" w:rsidRPr="0088193B" w:rsidRDefault="00737890" w:rsidP="00737890">
      <w:pPr>
        <w:pStyle w:val="B2"/>
      </w:pPr>
      <w:r w:rsidRPr="0088193B">
        <w:t>-</w:t>
      </w:r>
      <w:r w:rsidRPr="0088193B">
        <w:tab/>
        <w:t>randomly select a Random Access Preamble within the selected group. The random function shall be such that each of the allowed selections can be chosen with equal probability;</w:t>
      </w:r>
    </w:p>
    <w:p w14:paraId="28436659" w14:textId="77777777" w:rsidR="00737890" w:rsidRPr="0088193B" w:rsidRDefault="00737890" w:rsidP="00737890">
      <w:pPr>
        <w:pStyle w:val="B2"/>
      </w:pPr>
      <w:r w:rsidRPr="0088193B">
        <w:t>-</w:t>
      </w:r>
      <w:r w:rsidRPr="0088193B">
        <w:tab/>
        <w:t>except for NB-IoT, set PRACH Mask Index to 0.</w:t>
      </w:r>
    </w:p>
    <w:p w14:paraId="3CBA205A" w14:textId="77777777" w:rsidR="00737890" w:rsidRPr="0088193B" w:rsidRDefault="00737890" w:rsidP="00737890">
      <w:pPr>
        <w:pStyle w:val="B10"/>
      </w:pPr>
      <w:r w:rsidRPr="0088193B">
        <w:t>-</w:t>
      </w:r>
      <w:r w:rsidRPr="0088193B">
        <w:tab/>
        <w:t xml:space="preserve">determine the next available subframe containing PRACH permitted by the restrictions given by the </w:t>
      </w:r>
      <w:r w:rsidRPr="0088193B">
        <w:rPr>
          <w:i/>
        </w:rPr>
        <w:t xml:space="preserve">prach-ConfigIndex </w:t>
      </w:r>
      <w:r w:rsidRPr="0088193B">
        <w:t>(except for NB-IoT)</w:t>
      </w:r>
      <w:r w:rsidRPr="0088193B">
        <w:rPr>
          <w:i/>
        </w:rPr>
        <w:t>,</w:t>
      </w:r>
      <w:r w:rsidRPr="0088193B">
        <w:t xml:space="preserve"> the PRACH Mask Index (except for NB-IoT, see subclause 7.3),</w:t>
      </w:r>
      <w:r w:rsidRPr="0088193B">
        <w:rPr>
          <w:rStyle w:val="msoins0"/>
        </w:rPr>
        <w:t xml:space="preserve"> physical layer timing requirements</w:t>
      </w:r>
      <w:r w:rsidRPr="0088193B">
        <w:t xml:space="preserve"> </w:t>
      </w:r>
      <w:r w:rsidRPr="0088193B">
        <w:rPr>
          <w:rStyle w:val="msoins0"/>
        </w:rPr>
        <w:t xml:space="preserve">[2] </w:t>
      </w:r>
      <w:r w:rsidRPr="0088193B">
        <w:t>and in case of NB-IoT selected enhanced coverage level and the support for multi-tone Msg3 transmission (a MAC entity may take into account the possible occurrence of measurement gaps when determining the next available PRACH subframe);</w:t>
      </w:r>
    </w:p>
    <w:p w14:paraId="4B77E321" w14:textId="77777777" w:rsidR="00737890" w:rsidRPr="0088193B" w:rsidRDefault="00737890" w:rsidP="00737890">
      <w:pPr>
        <w:pStyle w:val="B10"/>
      </w:pPr>
      <w:r w:rsidRPr="0088193B">
        <w:t>-</w:t>
      </w:r>
      <w:r w:rsidRPr="0088193B">
        <w:tab/>
        <w:t>if the transmission mode is TDD and the PRACH Mask Index is equal to zero:</w:t>
      </w:r>
    </w:p>
    <w:p w14:paraId="515138F0" w14:textId="77777777" w:rsidR="00737890" w:rsidRPr="0088193B" w:rsidRDefault="00737890" w:rsidP="00737890">
      <w:pPr>
        <w:pStyle w:val="B2"/>
      </w:pPr>
      <w:r w:rsidRPr="0088193B">
        <w:t>-</w:t>
      </w:r>
      <w:r w:rsidRPr="0088193B">
        <w:tab/>
        <w:t xml:space="preserve">if </w:t>
      </w:r>
      <w:r w:rsidRPr="0088193B">
        <w:rPr>
          <w:i/>
        </w:rPr>
        <w:t>ra-PreambleIndex</w:t>
      </w:r>
      <w:r w:rsidRPr="0088193B">
        <w:t xml:space="preserve"> was explicitly signalled and it was not 000000 (i.e., not selected by MAC):</w:t>
      </w:r>
    </w:p>
    <w:p w14:paraId="340221C2" w14:textId="77777777" w:rsidR="00737890" w:rsidRPr="0088193B" w:rsidRDefault="00737890" w:rsidP="00737890">
      <w:pPr>
        <w:pStyle w:val="B3"/>
      </w:pPr>
      <w:r w:rsidRPr="0088193B">
        <w:t>-</w:t>
      </w:r>
      <w:r w:rsidRPr="0088193B">
        <w:tab/>
        <w:t>randomly select, with equal probability, one PRACH from the PRACHs available in the determined subframe.</w:t>
      </w:r>
    </w:p>
    <w:p w14:paraId="50D5EFC2" w14:textId="77777777" w:rsidR="00737890" w:rsidRPr="0088193B" w:rsidRDefault="00737890" w:rsidP="00737890">
      <w:pPr>
        <w:pStyle w:val="B2"/>
      </w:pPr>
      <w:r w:rsidRPr="0088193B">
        <w:t>-</w:t>
      </w:r>
      <w:r w:rsidRPr="0088193B">
        <w:tab/>
        <w:t>else:</w:t>
      </w:r>
    </w:p>
    <w:p w14:paraId="3A5BCEFA" w14:textId="77777777" w:rsidR="00737890" w:rsidRPr="0088193B" w:rsidRDefault="00737890" w:rsidP="00737890">
      <w:pPr>
        <w:pStyle w:val="B3"/>
      </w:pPr>
      <w:r w:rsidRPr="0088193B">
        <w:t>-</w:t>
      </w:r>
      <w:r w:rsidRPr="0088193B">
        <w:tab/>
        <w:t>randomly select, with equal probability, one PRACH from the PRACHs available in the determined subframe and the next two consecutive subframes.</w:t>
      </w:r>
    </w:p>
    <w:p w14:paraId="6F201D11" w14:textId="77777777" w:rsidR="00737890" w:rsidRPr="0088193B" w:rsidRDefault="00737890" w:rsidP="00737890">
      <w:pPr>
        <w:pStyle w:val="B10"/>
      </w:pPr>
      <w:r w:rsidRPr="0088193B">
        <w:t>-</w:t>
      </w:r>
      <w:r w:rsidRPr="0088193B">
        <w:tab/>
        <w:t>else:</w:t>
      </w:r>
    </w:p>
    <w:p w14:paraId="3E08039F" w14:textId="77777777" w:rsidR="00737890" w:rsidRPr="0088193B" w:rsidRDefault="00737890" w:rsidP="00737890">
      <w:pPr>
        <w:pStyle w:val="B2"/>
      </w:pPr>
      <w:r w:rsidRPr="0088193B">
        <w:t>-</w:t>
      </w:r>
      <w:r w:rsidRPr="0088193B">
        <w:tab/>
        <w:t>determine a PRACH within the determined subframe in accordance with the requirements of the PRACH Mask Index.</w:t>
      </w:r>
    </w:p>
    <w:p w14:paraId="547FBAB6" w14:textId="77777777" w:rsidR="00737890" w:rsidRPr="0088193B" w:rsidRDefault="00737890" w:rsidP="00737890">
      <w:pPr>
        <w:pStyle w:val="B10"/>
      </w:pPr>
      <w:r w:rsidRPr="0088193B">
        <w:lastRenderedPageBreak/>
        <w:t>-</w:t>
      </w:r>
      <w:r w:rsidRPr="0088193B">
        <w:tab/>
        <w:t xml:space="preserve">for NB-IoT UEs, BL UEs or UEs in enhanced coverage, select the </w:t>
      </w:r>
      <w:r w:rsidRPr="0088193B">
        <w:rPr>
          <w:i/>
        </w:rPr>
        <w:t>ra-ResponseWindowSize</w:t>
      </w:r>
      <w:r w:rsidRPr="0088193B">
        <w:t xml:space="preserve"> and </w:t>
      </w:r>
      <w:r w:rsidRPr="0088193B">
        <w:rPr>
          <w:i/>
        </w:rPr>
        <w:t>mac-ContentionResolutionTimer</w:t>
      </w:r>
      <w:r w:rsidRPr="0088193B">
        <w:t xml:space="preserve"> corresponding to the selected enhanced coverage level and PRACH.</w:t>
      </w:r>
    </w:p>
    <w:p w14:paraId="432AAAB0" w14:textId="77777777" w:rsidR="00737890" w:rsidRPr="0088193B" w:rsidRDefault="00737890" w:rsidP="00737890">
      <w:r w:rsidRPr="0088193B">
        <w:t>[TS 36.321, clause 5.1.3]</w:t>
      </w:r>
    </w:p>
    <w:p w14:paraId="56E30238" w14:textId="77777777" w:rsidR="00737890" w:rsidRPr="0088193B" w:rsidRDefault="00737890" w:rsidP="00737890">
      <w:pPr>
        <w:rPr>
          <w:rFonts w:eastAsia="?? ??"/>
        </w:rPr>
      </w:pPr>
      <w:r w:rsidRPr="0088193B">
        <w:rPr>
          <w:rFonts w:eastAsia="?? ??"/>
        </w:rPr>
        <w:t>The random-access procedure shall be performed as follows:</w:t>
      </w:r>
    </w:p>
    <w:p w14:paraId="5DD907D7" w14:textId="77777777" w:rsidR="00737890" w:rsidRPr="0088193B" w:rsidRDefault="00737890" w:rsidP="00737890">
      <w:pPr>
        <w:pStyle w:val="B10"/>
      </w:pPr>
      <w:r w:rsidRPr="0088193B">
        <w:t>-</w:t>
      </w:r>
      <w:r w:rsidRPr="0088193B">
        <w:tab/>
        <w:t xml:space="preserve">set PREAMBLE_RECEIVED_TARGET_POWER to </w:t>
      </w:r>
      <w:r w:rsidRPr="0088193B">
        <w:rPr>
          <w:i/>
        </w:rPr>
        <w:t>preambleInitialReceivedTargetPower</w:t>
      </w:r>
      <w:r w:rsidRPr="0088193B">
        <w:t xml:space="preserve"> + DELTA_PREAMBLE + (PREAMBLE_TRANSMISSION_COUNTER – 1) * </w:t>
      </w:r>
      <w:r w:rsidRPr="0088193B">
        <w:rPr>
          <w:i/>
        </w:rPr>
        <w:t>powerRampingStep</w:t>
      </w:r>
      <w:r w:rsidRPr="0088193B">
        <w:t>;</w:t>
      </w:r>
    </w:p>
    <w:p w14:paraId="6A0EB9B7" w14:textId="77777777" w:rsidR="00737890" w:rsidRPr="0088193B" w:rsidRDefault="00737890" w:rsidP="00737890">
      <w:pPr>
        <w:pStyle w:val="B10"/>
      </w:pPr>
      <w:r w:rsidRPr="0088193B">
        <w:t>-</w:t>
      </w:r>
      <w:r w:rsidRPr="0088193B">
        <w:tab/>
        <w:t>if the UE is a BL UE or a UE in enhanced coverage:</w:t>
      </w:r>
    </w:p>
    <w:p w14:paraId="51F78FED" w14:textId="77777777" w:rsidR="00737890" w:rsidRPr="0088193B" w:rsidRDefault="00737890" w:rsidP="00737890">
      <w:pPr>
        <w:pStyle w:val="B2"/>
      </w:pPr>
      <w:r w:rsidRPr="0088193B">
        <w:t>-</w:t>
      </w:r>
      <w:r w:rsidRPr="0088193B">
        <w:tab/>
        <w:t>the PREAMBLE_RECEIVED_TARGET_POWER is set to:</w:t>
      </w:r>
      <w:r w:rsidRPr="0088193B">
        <w:br/>
        <w:t>PREAMBLE_RECEIVED_TARGET_POWER - 10 * log10(</w:t>
      </w:r>
      <w:r w:rsidRPr="0088193B">
        <w:rPr>
          <w:i/>
        </w:rPr>
        <w:t>numRepetitionPerPreambleAttempt</w:t>
      </w:r>
      <w:r w:rsidRPr="0088193B">
        <w:t>);</w:t>
      </w:r>
    </w:p>
    <w:p w14:paraId="215946E6" w14:textId="77777777" w:rsidR="00737890" w:rsidRPr="0088193B" w:rsidRDefault="00737890" w:rsidP="00737890">
      <w:pPr>
        <w:pStyle w:val="B2"/>
      </w:pPr>
      <w:r w:rsidRPr="0088193B">
        <w:t>…</w:t>
      </w:r>
    </w:p>
    <w:p w14:paraId="7901AA30" w14:textId="77777777" w:rsidR="00737890" w:rsidRPr="0088193B" w:rsidRDefault="00737890" w:rsidP="00737890">
      <w:pPr>
        <w:pStyle w:val="B10"/>
      </w:pPr>
      <w:r w:rsidRPr="0088193B">
        <w:t>-</w:t>
      </w:r>
      <w:r w:rsidRPr="0088193B">
        <w:tab/>
        <w:t>if the UE is an NB-IoT UE, a BL UE or a UE in enhanced coverage:</w:t>
      </w:r>
    </w:p>
    <w:p w14:paraId="4FEADBF6" w14:textId="77777777" w:rsidR="00737890" w:rsidRPr="0088193B" w:rsidRDefault="00737890" w:rsidP="00737890">
      <w:pPr>
        <w:pStyle w:val="B2"/>
      </w:pPr>
      <w:r w:rsidRPr="0088193B">
        <w:t>-</w:t>
      </w:r>
      <w:r w:rsidRPr="0088193B">
        <w:tab/>
        <w:t xml:space="preserve">instruct the physical layer to transmit a preamble with the number of repetitions required for preamble transmission corresponding to the selected preamble group (i.e., </w:t>
      </w:r>
      <w:r w:rsidRPr="0088193B">
        <w:rPr>
          <w:i/>
        </w:rPr>
        <w:t>numRepetitionPerPreambleAttempt</w:t>
      </w:r>
      <w:r w:rsidRPr="0088193B">
        <w:t>) using the selected PRACH corresponding to the selected enhanced coverage level, corresponding RA-RNTI, preamble index or for NB-IoT subcarrier index, and PREAMBLE_RECEIVED_TARGET_POWER.</w:t>
      </w:r>
    </w:p>
    <w:p w14:paraId="00055532" w14:textId="77777777" w:rsidR="00737890" w:rsidRPr="0088193B" w:rsidRDefault="00737890" w:rsidP="00737890">
      <w:pPr>
        <w:pStyle w:val="B10"/>
      </w:pPr>
      <w:r w:rsidRPr="0088193B">
        <w:t>-</w:t>
      </w:r>
      <w:r w:rsidRPr="0088193B">
        <w:tab/>
        <w:t>else:</w:t>
      </w:r>
    </w:p>
    <w:p w14:paraId="67A2170F" w14:textId="77777777" w:rsidR="00737890" w:rsidRPr="0088193B" w:rsidRDefault="00737890" w:rsidP="00737890">
      <w:pPr>
        <w:pStyle w:val="B2"/>
      </w:pPr>
      <w:r w:rsidRPr="0088193B">
        <w:t>-</w:t>
      </w:r>
      <w:r w:rsidRPr="0088193B">
        <w:tab/>
        <w:t>instruct the physical layer to transmit a preamble using the selected PRACH, corresponding RA-RNTI, preamble index and PREAMBLE_RECEIVED_TARGET_POWER.</w:t>
      </w:r>
    </w:p>
    <w:p w14:paraId="505B879F" w14:textId="77777777" w:rsidR="004B4369" w:rsidRPr="0088193B" w:rsidRDefault="004B4369" w:rsidP="004B4369">
      <w:r w:rsidRPr="0088193B">
        <w:t>[TS 36.321, clause 5.1.4]</w:t>
      </w:r>
    </w:p>
    <w:p w14:paraId="626EB90C" w14:textId="77777777" w:rsidR="004B4369" w:rsidRPr="0088193B" w:rsidRDefault="004B4369" w:rsidP="004B4369">
      <w:r w:rsidRPr="0088193B">
        <w:t>If no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4CBDFCD7" w14:textId="77777777" w:rsidR="004B4369" w:rsidRPr="0088193B" w:rsidRDefault="004B4369" w:rsidP="0033746E">
      <w:r w:rsidRPr="0088193B">
        <w:t>…</w:t>
      </w:r>
    </w:p>
    <w:p w14:paraId="2F99AB22" w14:textId="77777777" w:rsidR="004B4369" w:rsidRPr="0088193B" w:rsidRDefault="004B4369" w:rsidP="0033746E">
      <w:pPr>
        <w:pStyle w:val="B10"/>
      </w:pPr>
      <w:r w:rsidRPr="0088193B">
        <w:t>-</w:t>
      </w:r>
      <w:r w:rsidRPr="0088193B">
        <w:tab/>
        <w:t>if the UE is an NB-IoT UE, a BL UE or a UE in enhanced coverage:</w:t>
      </w:r>
    </w:p>
    <w:p w14:paraId="354707D3" w14:textId="77777777" w:rsidR="004B4369" w:rsidRPr="0088193B" w:rsidRDefault="004B4369" w:rsidP="0033746E">
      <w:pPr>
        <w:pStyle w:val="B2"/>
      </w:pPr>
      <w:r w:rsidRPr="0088193B">
        <w:t>-</w:t>
      </w:r>
      <w:r w:rsidRPr="0088193B">
        <w:tab/>
        <w:t xml:space="preserve">if PREAMBLE_TRANSMISSION_COUNTER = </w:t>
      </w:r>
      <w:r w:rsidRPr="0088193B">
        <w:rPr>
          <w:i/>
        </w:rPr>
        <w:t>preambleTransMax-CE</w:t>
      </w:r>
      <w:r w:rsidRPr="0088193B">
        <w:t xml:space="preserve"> + 1:</w:t>
      </w:r>
    </w:p>
    <w:p w14:paraId="010406A4" w14:textId="77777777" w:rsidR="004B4369" w:rsidRPr="0088193B" w:rsidRDefault="004B4369" w:rsidP="0033746E">
      <w:pPr>
        <w:pStyle w:val="B3"/>
      </w:pPr>
      <w:r w:rsidRPr="0088193B">
        <w:t>-</w:t>
      </w:r>
      <w:r w:rsidRPr="0088193B">
        <w:tab/>
        <w:t>if the Random Access Preamble is transmitted on the SpCell:</w:t>
      </w:r>
    </w:p>
    <w:p w14:paraId="127F8504" w14:textId="77777777" w:rsidR="004B4369" w:rsidRPr="0088193B" w:rsidRDefault="004B4369" w:rsidP="004B4369">
      <w:pPr>
        <w:ind w:left="1418" w:hanging="284"/>
      </w:pPr>
      <w:r w:rsidRPr="0088193B">
        <w:t>-</w:t>
      </w:r>
      <w:r w:rsidRPr="0088193B">
        <w:tab/>
        <w:t>indicate a Random Access problem to upper layers;</w:t>
      </w:r>
    </w:p>
    <w:p w14:paraId="411EB036" w14:textId="77777777" w:rsidR="004B4369" w:rsidRPr="0088193B" w:rsidRDefault="004B4369" w:rsidP="0033746E">
      <w:pPr>
        <w:pStyle w:val="B4"/>
      </w:pPr>
      <w:r w:rsidRPr="0088193B">
        <w:t>-</w:t>
      </w:r>
      <w:r w:rsidRPr="0088193B">
        <w:tab/>
        <w:t>if NB-IoT:</w:t>
      </w:r>
    </w:p>
    <w:p w14:paraId="515AF114" w14:textId="77777777" w:rsidR="004B4369" w:rsidRPr="0088193B" w:rsidRDefault="004B4369" w:rsidP="0033746E">
      <w:pPr>
        <w:pStyle w:val="B5"/>
      </w:pPr>
      <w:r w:rsidRPr="0088193B">
        <w:t>-</w:t>
      </w:r>
      <w:r w:rsidRPr="0088193B">
        <w:tab/>
        <w:t>consider the Random Access procedure unsuccessfully completed;</w:t>
      </w:r>
    </w:p>
    <w:p w14:paraId="28DF6C2D" w14:textId="77777777" w:rsidR="004B4369" w:rsidRPr="0088193B" w:rsidRDefault="004B4369" w:rsidP="0033746E">
      <w:r w:rsidRPr="0088193B">
        <w:t>…</w:t>
      </w:r>
    </w:p>
    <w:p w14:paraId="1E45C102" w14:textId="77777777" w:rsidR="004B4369" w:rsidRPr="0088193B" w:rsidRDefault="004B4369" w:rsidP="0033746E">
      <w:r w:rsidRPr="0088193B">
        <w:t>-</w:t>
      </w:r>
      <w:r w:rsidRPr="0088193B">
        <w:tab/>
        <w:t>if in this Random Access procedure, the Random Access Preamble was selected by MAC:</w:t>
      </w:r>
    </w:p>
    <w:p w14:paraId="750A2837" w14:textId="77777777" w:rsidR="004B4369" w:rsidRPr="0088193B" w:rsidRDefault="004B4369" w:rsidP="0033746E">
      <w:pPr>
        <w:pStyle w:val="B10"/>
      </w:pPr>
      <w:r w:rsidRPr="0088193B">
        <w:t>-</w:t>
      </w:r>
      <w:r w:rsidRPr="0088193B">
        <w:tab/>
        <w:t>based on the backoff parameter, select a random backoff time according to a uniform distribution between 0 and the Backoff Parameter Value;</w:t>
      </w:r>
    </w:p>
    <w:p w14:paraId="21B5B28E" w14:textId="77777777" w:rsidR="004B4369" w:rsidRPr="0088193B" w:rsidRDefault="004B4369" w:rsidP="0033746E">
      <w:pPr>
        <w:pStyle w:val="B2"/>
        <w:rPr>
          <w:lang w:eastAsia="zh-CN"/>
        </w:rPr>
      </w:pPr>
      <w:r w:rsidRPr="0088193B">
        <w:t>-</w:t>
      </w:r>
      <w:r w:rsidRPr="0088193B">
        <w:tab/>
        <w:t>delay the subsequent Random Access transmission by the backoff time;</w:t>
      </w:r>
    </w:p>
    <w:p w14:paraId="528FACB4" w14:textId="77777777" w:rsidR="004B4369" w:rsidRPr="0088193B" w:rsidRDefault="004B4369" w:rsidP="0033746E">
      <w:r w:rsidRPr="0088193B">
        <w:t>…</w:t>
      </w:r>
    </w:p>
    <w:p w14:paraId="6CE15B4A" w14:textId="77777777" w:rsidR="004B4369" w:rsidRPr="0088193B" w:rsidRDefault="004B4369" w:rsidP="0033746E">
      <w:pPr>
        <w:pStyle w:val="B10"/>
      </w:pPr>
      <w:r w:rsidRPr="0088193B">
        <w:t>-</w:t>
      </w:r>
      <w:r w:rsidRPr="0088193B">
        <w:tab/>
        <w:t>if the UE is an NB-IoT UE, a BL UE or a UE in enhanced coverage:</w:t>
      </w:r>
    </w:p>
    <w:p w14:paraId="1C782749" w14:textId="77777777" w:rsidR="004B4369" w:rsidRPr="0088193B" w:rsidRDefault="004B4369" w:rsidP="0033746E">
      <w:pPr>
        <w:pStyle w:val="B2"/>
      </w:pPr>
      <w:r w:rsidRPr="0088193B">
        <w:t>-</w:t>
      </w:r>
      <w:r w:rsidRPr="0088193B">
        <w:tab/>
        <w:t>increment PREAMBLE_TRANSMISSION_COUNTER_CE by 1;</w:t>
      </w:r>
    </w:p>
    <w:p w14:paraId="4887E9AB" w14:textId="77777777" w:rsidR="004B4369" w:rsidRPr="0088193B" w:rsidRDefault="004B4369" w:rsidP="0033746E">
      <w:pPr>
        <w:pStyle w:val="B2"/>
      </w:pPr>
      <w:r w:rsidRPr="0088193B">
        <w:t>-</w:t>
      </w:r>
      <w:r w:rsidRPr="0088193B">
        <w:tab/>
        <w:t xml:space="preserve">if PREAMBLE_TRANSMISSION_COUNTER_CE = </w:t>
      </w:r>
      <w:r w:rsidRPr="0088193B">
        <w:rPr>
          <w:i/>
        </w:rPr>
        <w:t xml:space="preserve">maxNumPreambleAttemptCE </w:t>
      </w:r>
      <w:r w:rsidRPr="0088193B">
        <w:t>for the corresponding enhanced coverage level</w:t>
      </w:r>
      <w:r w:rsidRPr="0088193B">
        <w:rPr>
          <w:i/>
        </w:rPr>
        <w:t xml:space="preserve"> </w:t>
      </w:r>
      <w:r w:rsidRPr="0088193B">
        <w:t>+ 1:</w:t>
      </w:r>
    </w:p>
    <w:p w14:paraId="211C3045" w14:textId="77777777" w:rsidR="004B4369" w:rsidRPr="0088193B" w:rsidRDefault="004B4369" w:rsidP="0033746E">
      <w:pPr>
        <w:pStyle w:val="B3"/>
      </w:pPr>
      <w:r w:rsidRPr="0088193B">
        <w:t>-</w:t>
      </w:r>
      <w:r w:rsidRPr="0088193B">
        <w:tab/>
        <w:t>reset PREAMBLE_TRANSMISSION_COUNTER_CE;</w:t>
      </w:r>
    </w:p>
    <w:p w14:paraId="5174972A" w14:textId="77777777" w:rsidR="004B4369" w:rsidRPr="0088193B" w:rsidRDefault="004B4369" w:rsidP="0033746E">
      <w:pPr>
        <w:pStyle w:val="B3"/>
      </w:pPr>
      <w:r w:rsidRPr="0088193B">
        <w:lastRenderedPageBreak/>
        <w:t>-</w:t>
      </w:r>
      <w:r w:rsidRPr="0088193B">
        <w:tab/>
        <w:t>consider to be in the next enhanced coverage level, if it is supported by the Serving Cell and the UE, otherwise stay in the current enhanced coverage level;</w:t>
      </w:r>
    </w:p>
    <w:p w14:paraId="00D806C5" w14:textId="77777777" w:rsidR="004B4369" w:rsidRPr="0088193B" w:rsidRDefault="004B4369" w:rsidP="0033746E">
      <w:pPr>
        <w:pStyle w:val="B3"/>
      </w:pPr>
      <w:r w:rsidRPr="0088193B">
        <w:t>-</w:t>
      </w:r>
      <w:r w:rsidRPr="0088193B">
        <w:tab/>
        <w:t>for a BL UE or a UE in enhanced coverage, select the Random Access Preambles group and the PRACH resource corresponding to the selected enhanced coverage level;-</w:t>
      </w:r>
      <w:r w:rsidRPr="0088193B">
        <w:tab/>
        <w:t xml:space="preserve">if the UE is an NB-IoT UE: </w:t>
      </w:r>
    </w:p>
    <w:p w14:paraId="7A88653E" w14:textId="77777777" w:rsidR="004B4369" w:rsidRPr="0088193B" w:rsidRDefault="004B4369" w:rsidP="0033746E">
      <w:pPr>
        <w:pStyle w:val="B4"/>
      </w:pPr>
      <w:r w:rsidRPr="0088193B">
        <w:t>-</w:t>
      </w:r>
      <w:r w:rsidRPr="0088193B">
        <w:tab/>
        <w:t>if the Random Access Procedure was initiated by a PDCCH order:</w:t>
      </w:r>
    </w:p>
    <w:p w14:paraId="5DA0E5C5" w14:textId="77777777" w:rsidR="004B4369" w:rsidRPr="0088193B" w:rsidRDefault="004B4369" w:rsidP="0033746E">
      <w:pPr>
        <w:pStyle w:val="B5"/>
      </w:pPr>
      <w:r w:rsidRPr="0088193B">
        <w:t>-</w:t>
      </w:r>
      <w:r w:rsidRPr="0088193B">
        <w:tab/>
        <w:t>randomly select one of the PRACH resources corresponding to the selected enhanced coverage level according to the configured probability distribution;</w:t>
      </w:r>
    </w:p>
    <w:p w14:paraId="009BB1AE" w14:textId="77777777" w:rsidR="004B4369" w:rsidRPr="0088193B" w:rsidRDefault="004B4369" w:rsidP="0033746E">
      <w:pPr>
        <w:pStyle w:val="B5"/>
      </w:pPr>
      <w:r w:rsidRPr="0088193B">
        <w:t>…</w:t>
      </w:r>
    </w:p>
    <w:p w14:paraId="6FFBFE08" w14:textId="77777777" w:rsidR="004B4369" w:rsidRPr="0088193B" w:rsidRDefault="004B4369" w:rsidP="0033746E">
      <w:pPr>
        <w:pStyle w:val="B5"/>
      </w:pPr>
      <w:r w:rsidRPr="0088193B">
        <w:t>-</w:t>
      </w:r>
      <w:r w:rsidRPr="0088193B">
        <w:tab/>
        <w:t>consider the selected PRACH resource as explicitly signalled;</w:t>
      </w:r>
    </w:p>
    <w:p w14:paraId="314D5DFD" w14:textId="77777777" w:rsidR="004B4369" w:rsidRPr="0088193B" w:rsidRDefault="004B4369" w:rsidP="0033746E">
      <w:pPr>
        <w:pStyle w:val="B10"/>
      </w:pPr>
      <w:r w:rsidRPr="0088193B">
        <w:t>-</w:t>
      </w:r>
      <w:r w:rsidRPr="0088193B">
        <w:tab/>
        <w:t>proceed to the selection of a Random Access Resource (see subclause 5.1.2).</w:t>
      </w:r>
    </w:p>
    <w:p w14:paraId="001B7347" w14:textId="77777777" w:rsidR="00737890" w:rsidRPr="0088193B" w:rsidRDefault="00737890" w:rsidP="00737890">
      <w:r w:rsidRPr="0088193B">
        <w:t>[TS 36.321, clause 5.1.5]</w:t>
      </w:r>
    </w:p>
    <w:p w14:paraId="38221F65" w14:textId="77777777" w:rsidR="00737890" w:rsidRPr="0088193B" w:rsidRDefault="00737890" w:rsidP="00737890">
      <w:r w:rsidRPr="0088193B">
        <w:t xml:space="preserve">Contention Resolution is based on either C-RNTI on PDCCH of the SpCell or UE Contention Resolution Identity on DL-SCH. If the UE is an NB-IoT UE, a BL UE or a UE in enhanced coverage, the MAC entity shall use the </w:t>
      </w:r>
      <w:r w:rsidRPr="0088193B">
        <w:rPr>
          <w:i/>
        </w:rPr>
        <w:t>mac-ContentionResolutionTimer</w:t>
      </w:r>
      <w:r w:rsidRPr="0088193B">
        <w:t xml:space="preserve"> for the corresponding enhanced coverage level if it exists.</w:t>
      </w:r>
    </w:p>
    <w:p w14:paraId="101B2CCE" w14:textId="77777777" w:rsidR="00737890" w:rsidRPr="0088193B" w:rsidRDefault="00737890" w:rsidP="00737890">
      <w:r w:rsidRPr="0088193B">
        <w:t xml:space="preserve">Once </w:t>
      </w:r>
      <w:r w:rsidRPr="0088193B">
        <w:rPr>
          <w:rFonts w:eastAsia="SimSun"/>
          <w:lang w:eastAsia="zh-CN"/>
        </w:rPr>
        <w:t>Msg3</w:t>
      </w:r>
      <w:r w:rsidRPr="0088193B">
        <w:t xml:space="preserve"> is transmitted, the MAC entity shall:</w:t>
      </w:r>
    </w:p>
    <w:p w14:paraId="7D9284CB" w14:textId="77777777" w:rsidR="00737890" w:rsidRPr="0088193B" w:rsidRDefault="00737890" w:rsidP="00737890">
      <w:pPr>
        <w:pStyle w:val="B10"/>
      </w:pPr>
      <w:r w:rsidRPr="0088193B">
        <w:t>-</w:t>
      </w:r>
      <w:r w:rsidRPr="0088193B">
        <w:tab/>
        <w:t xml:space="preserve">start </w:t>
      </w:r>
      <w:r w:rsidRPr="0088193B">
        <w:rPr>
          <w:i/>
        </w:rPr>
        <w:t>mac-ContentionResolutionTimer</w:t>
      </w:r>
      <w:r w:rsidRPr="0088193B">
        <w:t xml:space="preserve"> and restart </w:t>
      </w:r>
      <w:r w:rsidRPr="0088193B">
        <w:rPr>
          <w:i/>
        </w:rPr>
        <w:t>mac-ContentionResolutionTimer</w:t>
      </w:r>
      <w:r w:rsidRPr="0088193B">
        <w:t xml:space="preserve"> at each HARQ retransmission;</w:t>
      </w:r>
    </w:p>
    <w:p w14:paraId="78FD5528" w14:textId="77777777" w:rsidR="00737890" w:rsidRPr="0088193B" w:rsidRDefault="00737890" w:rsidP="00737890">
      <w:pPr>
        <w:pStyle w:val="B10"/>
      </w:pPr>
      <w:r w:rsidRPr="0088193B">
        <w:t>-</w:t>
      </w:r>
      <w:r w:rsidRPr="0088193B">
        <w:tab/>
        <w:t xml:space="preserve">regardless of the possible occurrence of a measurement gap or Sidelink Discovery Gap for Reception, monitor the PDCCH until </w:t>
      </w:r>
      <w:r w:rsidRPr="0088193B">
        <w:rPr>
          <w:i/>
        </w:rPr>
        <w:t>mac-ContentionResolutionTimer</w:t>
      </w:r>
      <w:r w:rsidRPr="0088193B">
        <w:t xml:space="preserve"> expires or is stopped;</w:t>
      </w:r>
    </w:p>
    <w:p w14:paraId="29B8D1A6" w14:textId="77777777" w:rsidR="00737890" w:rsidRPr="0088193B" w:rsidRDefault="00737890" w:rsidP="00737890">
      <w:pPr>
        <w:pStyle w:val="B10"/>
      </w:pPr>
      <w:r w:rsidRPr="0088193B">
        <w:t>...</w:t>
      </w:r>
    </w:p>
    <w:p w14:paraId="324F995C" w14:textId="77777777" w:rsidR="00737890" w:rsidRPr="0088193B" w:rsidRDefault="00737890" w:rsidP="00737890">
      <w:pPr>
        <w:pStyle w:val="B10"/>
      </w:pPr>
      <w:r w:rsidRPr="0088193B">
        <w:t>-</w:t>
      </w:r>
      <w:r w:rsidRPr="0088193B">
        <w:tab/>
        <w:t xml:space="preserve">if </w:t>
      </w:r>
      <w:r w:rsidRPr="0088193B">
        <w:rPr>
          <w:i/>
        </w:rPr>
        <w:t>mac-ContentionResolutionTimer</w:t>
      </w:r>
      <w:r w:rsidRPr="0088193B">
        <w:t xml:space="preserve"> expires:</w:t>
      </w:r>
    </w:p>
    <w:p w14:paraId="32BB1FE9" w14:textId="77777777" w:rsidR="00737890" w:rsidRPr="0088193B" w:rsidRDefault="00737890" w:rsidP="00737890">
      <w:pPr>
        <w:pStyle w:val="B2"/>
      </w:pPr>
      <w:r w:rsidRPr="0088193B">
        <w:t>-</w:t>
      </w:r>
      <w:r w:rsidRPr="0088193B">
        <w:tab/>
        <w:t>discard the Temporary C-RNTI;</w:t>
      </w:r>
    </w:p>
    <w:p w14:paraId="4FC3FE0B" w14:textId="77777777" w:rsidR="00737890" w:rsidRPr="0088193B" w:rsidRDefault="00737890" w:rsidP="00737890">
      <w:pPr>
        <w:pStyle w:val="B2"/>
      </w:pPr>
      <w:r w:rsidRPr="0088193B">
        <w:t>-</w:t>
      </w:r>
      <w:r w:rsidRPr="0088193B">
        <w:tab/>
        <w:t>consider the Contention Resolution not successful.</w:t>
      </w:r>
    </w:p>
    <w:p w14:paraId="2CF5C204" w14:textId="77777777" w:rsidR="00737890" w:rsidRPr="0088193B" w:rsidRDefault="00737890" w:rsidP="00737890">
      <w:pPr>
        <w:pStyle w:val="B10"/>
      </w:pPr>
      <w:r w:rsidRPr="0088193B" w:rsidDel="00AC4F87">
        <w:t>-</w:t>
      </w:r>
      <w:r w:rsidRPr="0088193B" w:rsidDel="00AC4F87">
        <w:tab/>
      </w:r>
      <w:r w:rsidRPr="0088193B">
        <w:t>if the Contention Resolution is considered not successful the MAC entity shall:</w:t>
      </w:r>
    </w:p>
    <w:p w14:paraId="6B20DB02" w14:textId="77777777" w:rsidR="00737890" w:rsidRPr="0088193B" w:rsidRDefault="00737890" w:rsidP="00737890">
      <w:pPr>
        <w:pStyle w:val="B2"/>
      </w:pPr>
      <w:r w:rsidRPr="0088193B">
        <w:t>…</w:t>
      </w:r>
    </w:p>
    <w:p w14:paraId="667EC779" w14:textId="77777777" w:rsidR="00737890" w:rsidRPr="0088193B" w:rsidRDefault="00737890" w:rsidP="00737890">
      <w:pPr>
        <w:pStyle w:val="B2"/>
      </w:pPr>
      <w:r w:rsidRPr="0088193B">
        <w:t>-</w:t>
      </w:r>
      <w:r w:rsidRPr="0088193B">
        <w:tab/>
        <w:t>if the UE is an NB-IoT UE, a BL UE or a UE in enhanced coverage:</w:t>
      </w:r>
    </w:p>
    <w:p w14:paraId="28B74E97" w14:textId="77777777" w:rsidR="00737890" w:rsidRPr="0088193B" w:rsidRDefault="00737890" w:rsidP="00737890">
      <w:pPr>
        <w:pStyle w:val="B3"/>
      </w:pPr>
      <w:r w:rsidRPr="0088193B">
        <w:t>-</w:t>
      </w:r>
      <w:r w:rsidRPr="0088193B">
        <w:tab/>
        <w:t xml:space="preserve">if PREAMBLE_TRANSMISSION_COUNTER = </w:t>
      </w:r>
      <w:r w:rsidRPr="0088193B">
        <w:rPr>
          <w:i/>
        </w:rPr>
        <w:t>preambleTransMax-CE</w:t>
      </w:r>
      <w:r w:rsidRPr="0088193B">
        <w:t xml:space="preserve"> + 1:</w:t>
      </w:r>
    </w:p>
    <w:p w14:paraId="1B4EC455" w14:textId="77777777" w:rsidR="00737890" w:rsidRPr="0088193B" w:rsidRDefault="00737890" w:rsidP="00737890">
      <w:pPr>
        <w:pStyle w:val="B4"/>
      </w:pPr>
      <w:r w:rsidRPr="0088193B">
        <w:t>-</w:t>
      </w:r>
      <w:r w:rsidRPr="0088193B">
        <w:tab/>
        <w:t>indicate a Random Access problem to upper layers.</w:t>
      </w:r>
    </w:p>
    <w:p w14:paraId="37CEC3AD" w14:textId="77777777" w:rsidR="00737890" w:rsidRPr="0088193B" w:rsidRDefault="00737890" w:rsidP="00737890">
      <w:pPr>
        <w:pStyle w:val="B4"/>
      </w:pPr>
      <w:r w:rsidRPr="0088193B">
        <w:t>-</w:t>
      </w:r>
      <w:r w:rsidRPr="0088193B">
        <w:tab/>
        <w:t>if NB-IoT:</w:t>
      </w:r>
    </w:p>
    <w:p w14:paraId="123592AD" w14:textId="77777777" w:rsidR="00737890" w:rsidRPr="0088193B" w:rsidRDefault="00737890" w:rsidP="00737890">
      <w:pPr>
        <w:pStyle w:val="B5"/>
      </w:pPr>
      <w:r w:rsidRPr="0088193B">
        <w:t>-</w:t>
      </w:r>
      <w:r w:rsidRPr="0088193B">
        <w:tab/>
        <w:t>consider the Random Access procedure unsuccessfully completed;</w:t>
      </w:r>
    </w:p>
    <w:p w14:paraId="2C48AD9F" w14:textId="77777777" w:rsidR="00737890" w:rsidRPr="0088193B" w:rsidRDefault="00737890" w:rsidP="00737890">
      <w:pPr>
        <w:pStyle w:val="B2"/>
      </w:pPr>
      <w:r w:rsidRPr="0088193B">
        <w:t>-</w:t>
      </w:r>
      <w:r w:rsidRPr="0088193B">
        <w:tab/>
        <w:t>else:</w:t>
      </w:r>
    </w:p>
    <w:p w14:paraId="7B397E21" w14:textId="77777777" w:rsidR="00737890" w:rsidRPr="0088193B" w:rsidRDefault="00737890" w:rsidP="00737890">
      <w:pPr>
        <w:pStyle w:val="B3"/>
      </w:pPr>
      <w:r w:rsidRPr="0088193B">
        <w:t>-</w:t>
      </w:r>
      <w:r w:rsidRPr="0088193B">
        <w:tab/>
        <w:t xml:space="preserve">if PREAMBLE_TRANSMISSION_COUNTER = </w:t>
      </w:r>
      <w:r w:rsidRPr="0088193B">
        <w:rPr>
          <w:i/>
        </w:rPr>
        <w:t>preambleTransMax</w:t>
      </w:r>
      <w:r w:rsidRPr="0088193B">
        <w:t xml:space="preserve"> + 1:</w:t>
      </w:r>
    </w:p>
    <w:p w14:paraId="67A8C23B" w14:textId="77777777" w:rsidR="00737890" w:rsidRPr="0088193B" w:rsidRDefault="00737890" w:rsidP="00737890">
      <w:pPr>
        <w:pStyle w:val="B4"/>
      </w:pPr>
      <w:r w:rsidRPr="0088193B">
        <w:t>-</w:t>
      </w:r>
      <w:r w:rsidRPr="0088193B">
        <w:tab/>
        <w:t>indicate a Random Access problem to upper layers.</w:t>
      </w:r>
    </w:p>
    <w:p w14:paraId="50303038" w14:textId="77777777" w:rsidR="00737890" w:rsidRPr="0088193B" w:rsidRDefault="00737890" w:rsidP="00737890">
      <w:pPr>
        <w:pStyle w:val="B2"/>
      </w:pPr>
      <w:r w:rsidRPr="0088193B">
        <w:t>-</w:t>
      </w:r>
      <w:r w:rsidRPr="0088193B">
        <w:tab/>
        <w:t>based on the backoff parameter, select a random backoff time according to a uniform distribution between 0 and the Backoff Parameter Value;</w:t>
      </w:r>
    </w:p>
    <w:p w14:paraId="63B6A590" w14:textId="77777777" w:rsidR="00737890" w:rsidRPr="0088193B" w:rsidRDefault="00737890" w:rsidP="00737890">
      <w:pPr>
        <w:pStyle w:val="B2"/>
      </w:pPr>
      <w:r w:rsidRPr="0088193B">
        <w:t>-</w:t>
      </w:r>
      <w:r w:rsidRPr="0088193B">
        <w:tab/>
        <w:t>delay the subsequent Random Access transmission by the backoff time;</w:t>
      </w:r>
    </w:p>
    <w:p w14:paraId="70FA819E" w14:textId="77777777" w:rsidR="00737890" w:rsidRPr="0088193B" w:rsidRDefault="00737890" w:rsidP="00737890">
      <w:pPr>
        <w:pStyle w:val="B2"/>
      </w:pPr>
      <w:r w:rsidRPr="0088193B">
        <w:t>-</w:t>
      </w:r>
      <w:r w:rsidRPr="0088193B">
        <w:tab/>
        <w:t>proceed to the selection of a Random Access Resource</w:t>
      </w:r>
    </w:p>
    <w:p w14:paraId="554B7159" w14:textId="77777777" w:rsidR="00737890" w:rsidRPr="0088193B" w:rsidRDefault="00737890" w:rsidP="00737890">
      <w:pPr>
        <w:pStyle w:val="H6"/>
        <w:rPr>
          <w:lang w:eastAsia="sv-SE"/>
        </w:rPr>
      </w:pPr>
      <w:r w:rsidRPr="0088193B">
        <w:rPr>
          <w:lang w:eastAsia="sv-SE"/>
        </w:rPr>
        <w:lastRenderedPageBreak/>
        <w:t>7.1.2.3a.3</w:t>
      </w:r>
      <w:r w:rsidRPr="0088193B">
        <w:rPr>
          <w:lang w:eastAsia="sv-SE"/>
        </w:rPr>
        <w:tab/>
        <w:t>Test description</w:t>
      </w:r>
    </w:p>
    <w:p w14:paraId="4A485359" w14:textId="77777777" w:rsidR="00737890" w:rsidRPr="0088193B" w:rsidRDefault="00737890" w:rsidP="00737890">
      <w:pPr>
        <w:pStyle w:val="H6"/>
        <w:rPr>
          <w:lang w:eastAsia="sv-SE"/>
        </w:rPr>
      </w:pPr>
      <w:r w:rsidRPr="0088193B">
        <w:rPr>
          <w:lang w:eastAsia="sv-SE"/>
        </w:rPr>
        <w:t>7.1.2.3a.3.1</w:t>
      </w:r>
      <w:r w:rsidRPr="0088193B">
        <w:rPr>
          <w:lang w:eastAsia="sv-SE"/>
        </w:rPr>
        <w:tab/>
        <w:t>Pre-test conditions</w:t>
      </w:r>
    </w:p>
    <w:p w14:paraId="53B26C60" w14:textId="77777777" w:rsidR="00737890" w:rsidRPr="0088193B" w:rsidRDefault="00737890" w:rsidP="00737890">
      <w:pPr>
        <w:pStyle w:val="H6"/>
        <w:rPr>
          <w:lang w:eastAsia="sv-SE"/>
        </w:rPr>
      </w:pPr>
      <w:r w:rsidRPr="0088193B">
        <w:rPr>
          <w:lang w:eastAsia="sv-SE"/>
        </w:rPr>
        <w:t>System Simulator:</w:t>
      </w:r>
    </w:p>
    <w:p w14:paraId="7EF4800E" w14:textId="77777777" w:rsidR="00737890" w:rsidRPr="0088193B" w:rsidRDefault="00737890" w:rsidP="00737890">
      <w:pPr>
        <w:pStyle w:val="B2"/>
        <w:rPr>
          <w:rFonts w:eastAsia="Batang"/>
          <w:lang w:eastAsia="ko-KR"/>
        </w:rPr>
      </w:pPr>
      <w:r w:rsidRPr="0088193B">
        <w:rPr>
          <w:rFonts w:eastAsia="Batang"/>
          <w:lang w:eastAsia="ko-KR"/>
        </w:rPr>
        <w:t>-</w:t>
      </w:r>
      <w:r w:rsidRPr="0088193B">
        <w:rPr>
          <w:rFonts w:eastAsia="Batang"/>
          <w:lang w:eastAsia="ko-KR"/>
        </w:rPr>
        <w:tab/>
        <w:t>Cell 1.</w:t>
      </w:r>
    </w:p>
    <w:p w14:paraId="04E1897B" w14:textId="77777777" w:rsidR="00737890" w:rsidRPr="0088193B" w:rsidRDefault="00737890" w:rsidP="00737890">
      <w:pPr>
        <w:pStyle w:val="B2"/>
        <w:rPr>
          <w:rFonts w:eastAsia="Batang"/>
          <w:lang w:eastAsia="ko-KR"/>
        </w:rPr>
      </w:pPr>
      <w:r w:rsidRPr="0088193B">
        <w:rPr>
          <w:rFonts w:eastAsia="Batang"/>
          <w:lang w:eastAsia="ko-KR"/>
        </w:rPr>
        <w:t>-</w:t>
      </w:r>
      <w:r w:rsidRPr="0088193B">
        <w:rPr>
          <w:rFonts w:eastAsia="Batang"/>
          <w:lang w:eastAsia="ko-KR"/>
        </w:rPr>
        <w:tab/>
        <w:t>System information set using parameters as specified in Table 7.1.2.3a.3.4-1.</w:t>
      </w:r>
    </w:p>
    <w:p w14:paraId="5B63F8D7" w14:textId="77777777" w:rsidR="00737890" w:rsidRPr="0088193B" w:rsidRDefault="00737890" w:rsidP="00737890">
      <w:pPr>
        <w:pStyle w:val="H6"/>
      </w:pPr>
      <w:r w:rsidRPr="0088193B">
        <w:t>UE:</w:t>
      </w:r>
    </w:p>
    <w:p w14:paraId="254E430C" w14:textId="77777777" w:rsidR="00737890" w:rsidRPr="0088193B" w:rsidRDefault="00737890" w:rsidP="00737890">
      <w:r w:rsidRPr="0088193B">
        <w:t>None.</w:t>
      </w:r>
    </w:p>
    <w:p w14:paraId="466EEF43" w14:textId="77777777" w:rsidR="00737890" w:rsidRPr="0088193B" w:rsidRDefault="00737890" w:rsidP="00737890">
      <w:pPr>
        <w:pStyle w:val="H6"/>
      </w:pPr>
      <w:r w:rsidRPr="0088193B">
        <w:t>Preamble:</w:t>
      </w:r>
    </w:p>
    <w:p w14:paraId="28DDB741" w14:textId="77777777" w:rsidR="00737890" w:rsidRPr="0088193B" w:rsidRDefault="00737890" w:rsidP="00737890">
      <w:pPr>
        <w:pStyle w:val="B10"/>
        <w:overflowPunct/>
        <w:autoSpaceDE/>
        <w:autoSpaceDN/>
        <w:adjustRightInd/>
        <w:spacing w:after="0"/>
        <w:textAlignment w:val="auto"/>
      </w:pPr>
      <w:r w:rsidRPr="0088193B">
        <w:rPr>
          <w:rFonts w:eastAsia="Batang"/>
          <w:lang w:eastAsia="ko-KR"/>
        </w:rPr>
        <w:t>-</w:t>
      </w:r>
      <w:r w:rsidRPr="0088193B">
        <w:rPr>
          <w:rFonts w:eastAsia="Batang"/>
          <w:lang w:eastAsia="ko-KR"/>
        </w:rPr>
        <w:tab/>
        <w:t>The UE is in Registered, Idle Mode (state 2) according to TS 36.508 [18].</w:t>
      </w:r>
    </w:p>
    <w:p w14:paraId="5CCC1141" w14:textId="77777777" w:rsidR="00737890" w:rsidRPr="0088193B" w:rsidRDefault="00737890" w:rsidP="00737890">
      <w:pPr>
        <w:pStyle w:val="H6"/>
      </w:pPr>
      <w:r w:rsidRPr="0088193B">
        <w:t>7.1.2.3a.3.2</w:t>
      </w:r>
      <w:r w:rsidRPr="0088193B">
        <w:tab/>
        <w:t>Test procedure sequence</w:t>
      </w:r>
    </w:p>
    <w:p w14:paraId="1BBEBFE2" w14:textId="77777777" w:rsidR="00737890" w:rsidRPr="0088193B" w:rsidRDefault="00737890" w:rsidP="00737890">
      <w:r w:rsidRPr="0088193B">
        <w:rPr>
          <w:rFonts w:eastAsia="MS Gothic"/>
        </w:rPr>
        <w:t xml:space="preserve">Table 7.1.2.3a.3.2-1 illustrates the downlink power levels to be applied for the cell at various time instance of the test execution. Row marked "T0" denotes the initial conditions after preamble, while columns marked "T1", "T2", and "T3" are to be applied subsequently. The exact instance on which these values shall be applied are described in the texts in this </w:t>
      </w:r>
      <w:r w:rsidRPr="0088193B">
        <w:t>clause.</w:t>
      </w:r>
    </w:p>
    <w:p w14:paraId="7FD40FB3" w14:textId="77777777" w:rsidR="00737890" w:rsidRPr="0088193B" w:rsidRDefault="00737890" w:rsidP="00737890">
      <w:pPr>
        <w:pStyle w:val="TH"/>
        <w:rPr>
          <w:rFonts w:eastAsia="MS Gothic"/>
        </w:rPr>
      </w:pPr>
      <w:r w:rsidRPr="0088193B">
        <w:t>Table 7.1.2.3a.3.2-1: Time instances of cell power level and parameter changes</w:t>
      </w: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2838"/>
      </w:tblGrid>
      <w:tr w:rsidR="00737890" w:rsidRPr="0088193B" w14:paraId="4706B665" w14:textId="77777777" w:rsidTr="005A2608">
        <w:trPr>
          <w:jc w:val="center"/>
        </w:trPr>
        <w:tc>
          <w:tcPr>
            <w:tcW w:w="534" w:type="dxa"/>
            <w:tcBorders>
              <w:top w:val="single" w:sz="4" w:space="0" w:color="auto"/>
              <w:bottom w:val="nil"/>
            </w:tcBorders>
          </w:tcPr>
          <w:p w14:paraId="056B34A0" w14:textId="77777777" w:rsidR="00737890" w:rsidRPr="0088193B" w:rsidRDefault="00737890" w:rsidP="005A2608">
            <w:pPr>
              <w:pStyle w:val="TAH"/>
            </w:pPr>
          </w:p>
        </w:tc>
        <w:tc>
          <w:tcPr>
            <w:tcW w:w="1504" w:type="dxa"/>
            <w:tcBorders>
              <w:top w:val="single" w:sz="4" w:space="0" w:color="auto"/>
              <w:bottom w:val="nil"/>
            </w:tcBorders>
          </w:tcPr>
          <w:p w14:paraId="7CCE957E" w14:textId="77777777" w:rsidR="00737890" w:rsidRPr="0088193B" w:rsidRDefault="00737890" w:rsidP="005A2608">
            <w:pPr>
              <w:pStyle w:val="TAH"/>
            </w:pPr>
            <w:r w:rsidRPr="0088193B">
              <w:t>Parameter</w:t>
            </w:r>
          </w:p>
        </w:tc>
        <w:tc>
          <w:tcPr>
            <w:tcW w:w="976" w:type="dxa"/>
            <w:tcBorders>
              <w:top w:val="single" w:sz="4" w:space="0" w:color="auto"/>
            </w:tcBorders>
          </w:tcPr>
          <w:p w14:paraId="1C4A0BE5" w14:textId="77777777" w:rsidR="00737890" w:rsidRPr="0088193B" w:rsidRDefault="00737890" w:rsidP="005A2608">
            <w:pPr>
              <w:pStyle w:val="TAH"/>
            </w:pPr>
            <w:r w:rsidRPr="0088193B">
              <w:t>Unit</w:t>
            </w:r>
          </w:p>
        </w:tc>
        <w:tc>
          <w:tcPr>
            <w:tcW w:w="1240" w:type="dxa"/>
            <w:tcBorders>
              <w:top w:val="single" w:sz="4" w:space="0" w:color="auto"/>
            </w:tcBorders>
          </w:tcPr>
          <w:p w14:paraId="5FB71340" w14:textId="77777777" w:rsidR="00737890" w:rsidRPr="0088193B" w:rsidRDefault="00737890" w:rsidP="005A2608">
            <w:pPr>
              <w:pStyle w:val="TAH"/>
            </w:pPr>
            <w:r w:rsidRPr="0088193B">
              <w:t>Cell 1</w:t>
            </w:r>
          </w:p>
        </w:tc>
        <w:tc>
          <w:tcPr>
            <w:tcW w:w="2838" w:type="dxa"/>
            <w:tcBorders>
              <w:top w:val="single" w:sz="4" w:space="0" w:color="auto"/>
              <w:bottom w:val="nil"/>
            </w:tcBorders>
          </w:tcPr>
          <w:p w14:paraId="0D6A6DE6" w14:textId="77777777" w:rsidR="00737890" w:rsidRPr="0088193B" w:rsidRDefault="00737890" w:rsidP="005A2608">
            <w:pPr>
              <w:pStyle w:val="TAH"/>
            </w:pPr>
            <w:r w:rsidRPr="0088193B">
              <w:t>Remark</w:t>
            </w:r>
          </w:p>
        </w:tc>
      </w:tr>
      <w:tr w:rsidR="00737890" w:rsidRPr="0088193B" w14:paraId="522A10EA" w14:textId="77777777" w:rsidTr="005A2608">
        <w:trPr>
          <w:jc w:val="center"/>
        </w:trPr>
        <w:tc>
          <w:tcPr>
            <w:tcW w:w="534" w:type="dxa"/>
            <w:tcBorders>
              <w:top w:val="single" w:sz="4" w:space="0" w:color="auto"/>
            </w:tcBorders>
            <w:shd w:val="clear" w:color="auto" w:fill="auto"/>
            <w:vAlign w:val="center"/>
          </w:tcPr>
          <w:p w14:paraId="6790101D" w14:textId="77777777" w:rsidR="00737890" w:rsidRPr="0088193B" w:rsidRDefault="00737890" w:rsidP="005A2608">
            <w:pPr>
              <w:pStyle w:val="TAL"/>
            </w:pPr>
            <w:r w:rsidRPr="0088193B">
              <w:t>T0</w:t>
            </w:r>
          </w:p>
        </w:tc>
        <w:tc>
          <w:tcPr>
            <w:tcW w:w="1504" w:type="dxa"/>
            <w:tcBorders>
              <w:top w:val="single" w:sz="4" w:space="0" w:color="auto"/>
              <w:bottom w:val="single" w:sz="4" w:space="0" w:color="auto"/>
            </w:tcBorders>
            <w:vAlign w:val="center"/>
          </w:tcPr>
          <w:p w14:paraId="1CC7170F" w14:textId="77777777" w:rsidR="00737890" w:rsidRPr="0088193B" w:rsidRDefault="00737890" w:rsidP="005A2608">
            <w:pPr>
              <w:pStyle w:val="TAC"/>
            </w:pPr>
            <w:r w:rsidRPr="0088193B">
              <w:t>Cell-specific RS EPRE</w:t>
            </w:r>
          </w:p>
        </w:tc>
        <w:tc>
          <w:tcPr>
            <w:tcW w:w="976" w:type="dxa"/>
            <w:tcBorders>
              <w:top w:val="single" w:sz="4" w:space="0" w:color="auto"/>
              <w:bottom w:val="single" w:sz="4" w:space="0" w:color="auto"/>
            </w:tcBorders>
            <w:vAlign w:val="center"/>
          </w:tcPr>
          <w:p w14:paraId="1CCC4ADB" w14:textId="77777777" w:rsidR="00737890" w:rsidRPr="0088193B" w:rsidRDefault="00737890" w:rsidP="005A2608">
            <w:pPr>
              <w:pStyle w:val="TAC"/>
            </w:pPr>
            <w:r w:rsidRPr="0088193B">
              <w:t>dBm/15kHz</w:t>
            </w:r>
          </w:p>
        </w:tc>
        <w:tc>
          <w:tcPr>
            <w:tcW w:w="1240" w:type="dxa"/>
            <w:tcBorders>
              <w:top w:val="single" w:sz="4" w:space="0" w:color="auto"/>
              <w:bottom w:val="single" w:sz="4" w:space="0" w:color="auto"/>
            </w:tcBorders>
            <w:vAlign w:val="center"/>
          </w:tcPr>
          <w:p w14:paraId="64607412" w14:textId="77777777" w:rsidR="00737890" w:rsidRPr="0088193B" w:rsidRDefault="00737890" w:rsidP="005A2608">
            <w:pPr>
              <w:pStyle w:val="TAC"/>
            </w:pPr>
            <w:r w:rsidRPr="0088193B">
              <w:t>-70</w:t>
            </w:r>
          </w:p>
        </w:tc>
        <w:tc>
          <w:tcPr>
            <w:tcW w:w="2838" w:type="dxa"/>
            <w:tcBorders>
              <w:top w:val="single" w:sz="4" w:space="0" w:color="auto"/>
              <w:bottom w:val="single" w:sz="4" w:space="0" w:color="auto"/>
            </w:tcBorders>
          </w:tcPr>
          <w:p w14:paraId="6351BF70" w14:textId="77777777" w:rsidR="00737890" w:rsidRPr="0088193B" w:rsidRDefault="00737890" w:rsidP="005A2608">
            <w:pPr>
              <w:pStyle w:val="TAL"/>
            </w:pPr>
            <w:r w:rsidRPr="0088193B">
              <w:t>The power level value is such that UE satisfies CE level 0</w:t>
            </w:r>
          </w:p>
        </w:tc>
      </w:tr>
      <w:tr w:rsidR="00737890" w:rsidRPr="0088193B" w14:paraId="5DE059E8" w14:textId="77777777" w:rsidTr="005A2608">
        <w:trPr>
          <w:jc w:val="center"/>
        </w:trPr>
        <w:tc>
          <w:tcPr>
            <w:tcW w:w="534" w:type="dxa"/>
            <w:tcBorders>
              <w:top w:val="single" w:sz="4" w:space="0" w:color="auto"/>
              <w:bottom w:val="single" w:sz="4" w:space="0" w:color="auto"/>
            </w:tcBorders>
            <w:shd w:val="clear" w:color="auto" w:fill="auto"/>
            <w:vAlign w:val="center"/>
          </w:tcPr>
          <w:p w14:paraId="32D7CA0F" w14:textId="77777777" w:rsidR="00737890" w:rsidRPr="0088193B" w:rsidRDefault="00737890" w:rsidP="005A2608">
            <w:pPr>
              <w:pStyle w:val="TAL"/>
            </w:pPr>
            <w:r w:rsidRPr="0088193B">
              <w:t>T1</w:t>
            </w:r>
          </w:p>
        </w:tc>
        <w:tc>
          <w:tcPr>
            <w:tcW w:w="1504" w:type="dxa"/>
            <w:tcBorders>
              <w:top w:val="single" w:sz="4" w:space="0" w:color="auto"/>
              <w:bottom w:val="single" w:sz="4" w:space="0" w:color="auto"/>
            </w:tcBorders>
            <w:vAlign w:val="center"/>
          </w:tcPr>
          <w:p w14:paraId="1B6F6E41" w14:textId="77777777" w:rsidR="00737890" w:rsidRPr="0088193B" w:rsidRDefault="00737890" w:rsidP="005A2608">
            <w:pPr>
              <w:pStyle w:val="TAC"/>
            </w:pPr>
            <w:r w:rsidRPr="0088193B">
              <w:t>Cell-specific RS EPRE</w:t>
            </w:r>
          </w:p>
        </w:tc>
        <w:tc>
          <w:tcPr>
            <w:tcW w:w="976" w:type="dxa"/>
            <w:tcBorders>
              <w:top w:val="single" w:sz="4" w:space="0" w:color="auto"/>
              <w:bottom w:val="single" w:sz="4" w:space="0" w:color="auto"/>
            </w:tcBorders>
            <w:vAlign w:val="center"/>
          </w:tcPr>
          <w:p w14:paraId="1CE56E0F" w14:textId="77777777" w:rsidR="00737890" w:rsidRPr="0088193B" w:rsidRDefault="00737890" w:rsidP="005A2608">
            <w:pPr>
              <w:pStyle w:val="TAC"/>
            </w:pPr>
            <w:r w:rsidRPr="0088193B">
              <w:t>dBm/15kHz</w:t>
            </w:r>
          </w:p>
        </w:tc>
        <w:tc>
          <w:tcPr>
            <w:tcW w:w="1240" w:type="dxa"/>
            <w:tcBorders>
              <w:top w:val="single" w:sz="4" w:space="0" w:color="auto"/>
              <w:bottom w:val="single" w:sz="4" w:space="0" w:color="auto"/>
            </w:tcBorders>
            <w:vAlign w:val="center"/>
          </w:tcPr>
          <w:p w14:paraId="28BC0300" w14:textId="77777777" w:rsidR="00737890" w:rsidRPr="0088193B" w:rsidRDefault="00737890" w:rsidP="005A2608">
            <w:pPr>
              <w:pStyle w:val="TAC"/>
            </w:pPr>
            <w:r w:rsidRPr="0088193B">
              <w:t>-79</w:t>
            </w:r>
          </w:p>
        </w:tc>
        <w:tc>
          <w:tcPr>
            <w:tcW w:w="2838" w:type="dxa"/>
            <w:tcBorders>
              <w:top w:val="single" w:sz="4" w:space="0" w:color="auto"/>
              <w:bottom w:val="single" w:sz="4" w:space="0" w:color="auto"/>
            </w:tcBorders>
          </w:tcPr>
          <w:p w14:paraId="4FCBF0C3" w14:textId="77777777" w:rsidR="00737890" w:rsidRPr="0088193B" w:rsidRDefault="00737890" w:rsidP="005A2608">
            <w:pPr>
              <w:pStyle w:val="TAL"/>
            </w:pPr>
            <w:r w:rsidRPr="0088193B">
              <w:t>The power level value is such that UE satisfies CE level 1</w:t>
            </w:r>
          </w:p>
        </w:tc>
      </w:tr>
      <w:tr w:rsidR="00737890" w:rsidRPr="0088193B" w14:paraId="22DE978F" w14:textId="77777777" w:rsidTr="005A2608">
        <w:trPr>
          <w:jc w:val="center"/>
        </w:trPr>
        <w:tc>
          <w:tcPr>
            <w:tcW w:w="534" w:type="dxa"/>
            <w:tcBorders>
              <w:top w:val="single" w:sz="4" w:space="0" w:color="auto"/>
              <w:bottom w:val="single" w:sz="4" w:space="0" w:color="auto"/>
            </w:tcBorders>
            <w:shd w:val="clear" w:color="auto" w:fill="auto"/>
            <w:vAlign w:val="center"/>
          </w:tcPr>
          <w:p w14:paraId="02E5F6CC" w14:textId="77777777" w:rsidR="00737890" w:rsidRPr="0088193B" w:rsidRDefault="00737890" w:rsidP="005A2608">
            <w:pPr>
              <w:pStyle w:val="TAL"/>
            </w:pPr>
            <w:r w:rsidRPr="0088193B">
              <w:t>T2</w:t>
            </w:r>
          </w:p>
        </w:tc>
        <w:tc>
          <w:tcPr>
            <w:tcW w:w="1504" w:type="dxa"/>
            <w:tcBorders>
              <w:top w:val="single" w:sz="4" w:space="0" w:color="auto"/>
              <w:bottom w:val="single" w:sz="4" w:space="0" w:color="auto"/>
            </w:tcBorders>
            <w:vAlign w:val="center"/>
          </w:tcPr>
          <w:p w14:paraId="4B399799" w14:textId="77777777" w:rsidR="00737890" w:rsidRPr="0088193B" w:rsidRDefault="00737890" w:rsidP="005A2608">
            <w:pPr>
              <w:pStyle w:val="TAC"/>
            </w:pPr>
            <w:r w:rsidRPr="0088193B">
              <w:t>Cell-specific RS EPRE</w:t>
            </w:r>
          </w:p>
        </w:tc>
        <w:tc>
          <w:tcPr>
            <w:tcW w:w="976" w:type="dxa"/>
            <w:tcBorders>
              <w:top w:val="single" w:sz="4" w:space="0" w:color="auto"/>
              <w:bottom w:val="single" w:sz="4" w:space="0" w:color="auto"/>
            </w:tcBorders>
            <w:vAlign w:val="center"/>
          </w:tcPr>
          <w:p w14:paraId="7B7997DB" w14:textId="77777777" w:rsidR="00737890" w:rsidRPr="0088193B" w:rsidRDefault="00737890" w:rsidP="005A2608">
            <w:pPr>
              <w:pStyle w:val="TAC"/>
            </w:pPr>
            <w:r w:rsidRPr="0088193B">
              <w:t>dBm/15kHz</w:t>
            </w:r>
          </w:p>
        </w:tc>
        <w:tc>
          <w:tcPr>
            <w:tcW w:w="1240" w:type="dxa"/>
            <w:tcBorders>
              <w:top w:val="single" w:sz="4" w:space="0" w:color="auto"/>
              <w:bottom w:val="single" w:sz="4" w:space="0" w:color="auto"/>
            </w:tcBorders>
            <w:vAlign w:val="center"/>
          </w:tcPr>
          <w:p w14:paraId="02C3A426" w14:textId="77777777" w:rsidR="00737890" w:rsidRPr="0088193B" w:rsidRDefault="00737890" w:rsidP="005A2608">
            <w:pPr>
              <w:pStyle w:val="TAC"/>
            </w:pPr>
            <w:r w:rsidRPr="0088193B">
              <w:t>-88</w:t>
            </w:r>
          </w:p>
        </w:tc>
        <w:tc>
          <w:tcPr>
            <w:tcW w:w="2838" w:type="dxa"/>
            <w:tcBorders>
              <w:top w:val="single" w:sz="4" w:space="0" w:color="auto"/>
              <w:bottom w:val="single" w:sz="4" w:space="0" w:color="auto"/>
            </w:tcBorders>
          </w:tcPr>
          <w:p w14:paraId="267CF563" w14:textId="77777777" w:rsidR="00737890" w:rsidRPr="0088193B" w:rsidRDefault="00737890" w:rsidP="005A2608">
            <w:pPr>
              <w:pStyle w:val="TAL"/>
            </w:pPr>
            <w:r w:rsidRPr="0088193B">
              <w:t>The power level value is such that UE satisfies CE level 2</w:t>
            </w:r>
          </w:p>
        </w:tc>
      </w:tr>
      <w:tr w:rsidR="00737890" w:rsidRPr="0088193B" w14:paraId="5290F496" w14:textId="77777777" w:rsidTr="005A2608">
        <w:trPr>
          <w:jc w:val="center"/>
        </w:trPr>
        <w:tc>
          <w:tcPr>
            <w:tcW w:w="534" w:type="dxa"/>
            <w:tcBorders>
              <w:top w:val="single" w:sz="4" w:space="0" w:color="auto"/>
              <w:bottom w:val="single" w:sz="4" w:space="0" w:color="auto"/>
            </w:tcBorders>
            <w:shd w:val="clear" w:color="auto" w:fill="auto"/>
            <w:vAlign w:val="center"/>
          </w:tcPr>
          <w:p w14:paraId="50690318" w14:textId="77777777" w:rsidR="00737890" w:rsidRPr="0088193B" w:rsidRDefault="00737890" w:rsidP="005A2608">
            <w:pPr>
              <w:pStyle w:val="TAL"/>
            </w:pPr>
            <w:r w:rsidRPr="0088193B">
              <w:t>T3</w:t>
            </w:r>
          </w:p>
        </w:tc>
        <w:tc>
          <w:tcPr>
            <w:tcW w:w="1504" w:type="dxa"/>
            <w:tcBorders>
              <w:top w:val="single" w:sz="4" w:space="0" w:color="auto"/>
              <w:bottom w:val="single" w:sz="4" w:space="0" w:color="auto"/>
            </w:tcBorders>
            <w:vAlign w:val="center"/>
          </w:tcPr>
          <w:p w14:paraId="67A887C2" w14:textId="77777777" w:rsidR="00737890" w:rsidRPr="0088193B" w:rsidRDefault="00737890" w:rsidP="005A2608">
            <w:pPr>
              <w:pStyle w:val="TAC"/>
            </w:pPr>
            <w:r w:rsidRPr="0088193B">
              <w:t>Cell-specific RS EPRE</w:t>
            </w:r>
          </w:p>
        </w:tc>
        <w:tc>
          <w:tcPr>
            <w:tcW w:w="976" w:type="dxa"/>
            <w:tcBorders>
              <w:top w:val="single" w:sz="4" w:space="0" w:color="auto"/>
              <w:bottom w:val="single" w:sz="4" w:space="0" w:color="auto"/>
            </w:tcBorders>
            <w:vAlign w:val="center"/>
          </w:tcPr>
          <w:p w14:paraId="476D07BA" w14:textId="77777777" w:rsidR="00737890" w:rsidRPr="0088193B" w:rsidRDefault="00737890" w:rsidP="005A2608">
            <w:pPr>
              <w:pStyle w:val="TAC"/>
            </w:pPr>
            <w:r w:rsidRPr="0088193B">
              <w:t>dBm/15kHz</w:t>
            </w:r>
          </w:p>
        </w:tc>
        <w:tc>
          <w:tcPr>
            <w:tcW w:w="1240" w:type="dxa"/>
            <w:tcBorders>
              <w:top w:val="single" w:sz="4" w:space="0" w:color="auto"/>
              <w:bottom w:val="single" w:sz="4" w:space="0" w:color="auto"/>
            </w:tcBorders>
            <w:vAlign w:val="center"/>
          </w:tcPr>
          <w:p w14:paraId="3CCE33C7" w14:textId="77777777" w:rsidR="00737890" w:rsidRPr="0088193B" w:rsidRDefault="00737890" w:rsidP="005A2608">
            <w:pPr>
              <w:pStyle w:val="TAC"/>
            </w:pPr>
            <w:r w:rsidRPr="0088193B">
              <w:t>-96</w:t>
            </w:r>
          </w:p>
        </w:tc>
        <w:tc>
          <w:tcPr>
            <w:tcW w:w="2838" w:type="dxa"/>
            <w:tcBorders>
              <w:top w:val="single" w:sz="4" w:space="0" w:color="auto"/>
              <w:bottom w:val="single" w:sz="4" w:space="0" w:color="auto"/>
            </w:tcBorders>
          </w:tcPr>
          <w:p w14:paraId="4DA51E87" w14:textId="77777777" w:rsidR="00737890" w:rsidRPr="0088193B" w:rsidRDefault="00737890" w:rsidP="005A2608">
            <w:pPr>
              <w:pStyle w:val="TAL"/>
            </w:pPr>
            <w:r w:rsidRPr="0088193B">
              <w:t>The power level value is such that UE satisfies CE level 3</w:t>
            </w:r>
          </w:p>
        </w:tc>
      </w:tr>
    </w:tbl>
    <w:p w14:paraId="1E040CA4" w14:textId="77777777" w:rsidR="00737890" w:rsidRPr="0088193B" w:rsidRDefault="00737890" w:rsidP="00737890"/>
    <w:p w14:paraId="1C65A382" w14:textId="77777777" w:rsidR="00737890" w:rsidRPr="0088193B" w:rsidRDefault="00737890" w:rsidP="00737890">
      <w:pPr>
        <w:pStyle w:val="TH"/>
      </w:pPr>
      <w:r w:rsidRPr="0088193B">
        <w:lastRenderedPageBreak/>
        <w:t>Table 7.1.2.3a.3.3-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737890" w:rsidRPr="0088193B" w14:paraId="056ED1FA" w14:textId="77777777" w:rsidTr="005A2608">
        <w:tc>
          <w:tcPr>
            <w:tcW w:w="533" w:type="dxa"/>
            <w:tcBorders>
              <w:top w:val="single" w:sz="4" w:space="0" w:color="auto"/>
              <w:left w:val="single" w:sz="4" w:space="0" w:color="auto"/>
              <w:bottom w:val="nil"/>
              <w:right w:val="single" w:sz="4" w:space="0" w:color="auto"/>
            </w:tcBorders>
            <w:hideMark/>
          </w:tcPr>
          <w:p w14:paraId="023E60FC" w14:textId="77777777" w:rsidR="00737890" w:rsidRPr="0088193B" w:rsidRDefault="00737890" w:rsidP="005A2608">
            <w:pPr>
              <w:pStyle w:val="TAH"/>
            </w:pPr>
            <w:r w:rsidRPr="0088193B">
              <w:t>St</w:t>
            </w:r>
          </w:p>
        </w:tc>
        <w:tc>
          <w:tcPr>
            <w:tcW w:w="3967" w:type="dxa"/>
            <w:tcBorders>
              <w:top w:val="single" w:sz="4" w:space="0" w:color="auto"/>
              <w:left w:val="single" w:sz="4" w:space="0" w:color="auto"/>
              <w:bottom w:val="single" w:sz="4" w:space="0" w:color="auto"/>
              <w:right w:val="single" w:sz="4" w:space="0" w:color="auto"/>
            </w:tcBorders>
            <w:hideMark/>
          </w:tcPr>
          <w:p w14:paraId="2E1B6436" w14:textId="77777777" w:rsidR="00737890" w:rsidRPr="0088193B" w:rsidRDefault="00737890" w:rsidP="005A2608">
            <w:pPr>
              <w:pStyle w:val="TAH"/>
            </w:pPr>
            <w:r w:rsidRPr="0088193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BE03C17" w14:textId="77777777" w:rsidR="00737890" w:rsidRPr="0088193B" w:rsidRDefault="00737890" w:rsidP="005A2608">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146E3259" w14:textId="77777777" w:rsidR="00737890" w:rsidRPr="0088193B" w:rsidRDefault="00737890" w:rsidP="005A2608">
            <w:pPr>
              <w:pStyle w:val="TAH"/>
            </w:pPr>
            <w:r w:rsidRPr="0088193B">
              <w:t>TP</w:t>
            </w:r>
          </w:p>
        </w:tc>
        <w:tc>
          <w:tcPr>
            <w:tcW w:w="850" w:type="dxa"/>
            <w:tcBorders>
              <w:top w:val="single" w:sz="4" w:space="0" w:color="auto"/>
              <w:left w:val="single" w:sz="4" w:space="0" w:color="auto"/>
              <w:bottom w:val="nil"/>
              <w:right w:val="single" w:sz="4" w:space="0" w:color="auto"/>
            </w:tcBorders>
            <w:hideMark/>
          </w:tcPr>
          <w:p w14:paraId="628E3AB3" w14:textId="77777777" w:rsidR="00737890" w:rsidRPr="0088193B" w:rsidRDefault="00737890" w:rsidP="005A2608">
            <w:pPr>
              <w:pStyle w:val="TAH"/>
            </w:pPr>
            <w:r w:rsidRPr="0088193B">
              <w:t>Verdict</w:t>
            </w:r>
          </w:p>
        </w:tc>
      </w:tr>
      <w:tr w:rsidR="00737890" w:rsidRPr="0088193B" w14:paraId="2C1C5141" w14:textId="77777777" w:rsidTr="005A2608">
        <w:tc>
          <w:tcPr>
            <w:tcW w:w="533" w:type="dxa"/>
            <w:tcBorders>
              <w:top w:val="nil"/>
              <w:left w:val="single" w:sz="4" w:space="0" w:color="auto"/>
              <w:bottom w:val="single" w:sz="4" w:space="0" w:color="auto"/>
              <w:right w:val="single" w:sz="4" w:space="0" w:color="auto"/>
            </w:tcBorders>
          </w:tcPr>
          <w:p w14:paraId="077A1B59" w14:textId="77777777" w:rsidR="00737890" w:rsidRPr="0088193B" w:rsidRDefault="00737890" w:rsidP="005A2608">
            <w:pPr>
              <w:pStyle w:val="TAH"/>
            </w:pPr>
          </w:p>
        </w:tc>
        <w:tc>
          <w:tcPr>
            <w:tcW w:w="3967" w:type="dxa"/>
            <w:tcBorders>
              <w:top w:val="single" w:sz="4" w:space="0" w:color="auto"/>
              <w:left w:val="single" w:sz="4" w:space="0" w:color="auto"/>
              <w:bottom w:val="single" w:sz="4" w:space="0" w:color="auto"/>
              <w:right w:val="single" w:sz="4" w:space="0" w:color="auto"/>
            </w:tcBorders>
          </w:tcPr>
          <w:p w14:paraId="7277C94B" w14:textId="77777777" w:rsidR="00737890" w:rsidRPr="0088193B" w:rsidRDefault="00737890" w:rsidP="005A2608">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7249A3" w14:textId="77777777" w:rsidR="00737890" w:rsidRPr="0088193B" w:rsidRDefault="00737890" w:rsidP="005A2608">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hideMark/>
          </w:tcPr>
          <w:p w14:paraId="537FFB1C" w14:textId="77777777" w:rsidR="00737890" w:rsidRPr="0088193B" w:rsidRDefault="00737890" w:rsidP="005A2608">
            <w:pPr>
              <w:pStyle w:val="TAH"/>
            </w:pPr>
            <w:r w:rsidRPr="0088193B">
              <w:t>Message</w:t>
            </w:r>
          </w:p>
        </w:tc>
        <w:tc>
          <w:tcPr>
            <w:tcW w:w="567" w:type="dxa"/>
            <w:tcBorders>
              <w:top w:val="nil"/>
              <w:left w:val="single" w:sz="4" w:space="0" w:color="auto"/>
              <w:bottom w:val="single" w:sz="4" w:space="0" w:color="auto"/>
              <w:right w:val="single" w:sz="4" w:space="0" w:color="auto"/>
            </w:tcBorders>
          </w:tcPr>
          <w:p w14:paraId="6FD1359D" w14:textId="77777777" w:rsidR="00737890" w:rsidRPr="0088193B" w:rsidRDefault="00737890" w:rsidP="005A2608">
            <w:pPr>
              <w:pStyle w:val="TAH"/>
            </w:pPr>
          </w:p>
        </w:tc>
        <w:tc>
          <w:tcPr>
            <w:tcW w:w="850" w:type="dxa"/>
            <w:tcBorders>
              <w:top w:val="nil"/>
              <w:left w:val="single" w:sz="4" w:space="0" w:color="auto"/>
              <w:bottom w:val="single" w:sz="4" w:space="0" w:color="auto"/>
              <w:right w:val="single" w:sz="4" w:space="0" w:color="auto"/>
            </w:tcBorders>
          </w:tcPr>
          <w:p w14:paraId="4802BD13" w14:textId="77777777" w:rsidR="00737890" w:rsidRPr="0088193B" w:rsidRDefault="00737890" w:rsidP="005A2608">
            <w:pPr>
              <w:pStyle w:val="TAH"/>
            </w:pPr>
          </w:p>
        </w:tc>
      </w:tr>
      <w:tr w:rsidR="00737890" w:rsidRPr="0088193B" w14:paraId="7900C4C1" w14:textId="77777777" w:rsidTr="005A2608">
        <w:tc>
          <w:tcPr>
            <w:tcW w:w="533" w:type="dxa"/>
            <w:tcBorders>
              <w:top w:val="single" w:sz="4" w:space="0" w:color="auto"/>
              <w:left w:val="single" w:sz="4" w:space="0" w:color="auto"/>
              <w:bottom w:val="single" w:sz="4" w:space="0" w:color="auto"/>
              <w:right w:val="single" w:sz="4" w:space="0" w:color="auto"/>
            </w:tcBorders>
          </w:tcPr>
          <w:p w14:paraId="5565EBCD" w14:textId="77777777" w:rsidR="00737890" w:rsidRPr="0088193B" w:rsidRDefault="00737890" w:rsidP="005A2608">
            <w:pPr>
              <w:pStyle w:val="TAC"/>
            </w:pPr>
          </w:p>
        </w:tc>
        <w:tc>
          <w:tcPr>
            <w:tcW w:w="3967" w:type="dxa"/>
            <w:tcBorders>
              <w:top w:val="single" w:sz="4" w:space="0" w:color="auto"/>
              <w:left w:val="single" w:sz="4" w:space="0" w:color="auto"/>
              <w:bottom w:val="single" w:sz="4" w:space="0" w:color="auto"/>
              <w:right w:val="single" w:sz="4" w:space="0" w:color="auto"/>
            </w:tcBorders>
          </w:tcPr>
          <w:p w14:paraId="4213F25C" w14:textId="77777777" w:rsidR="00737890" w:rsidRPr="0088193B" w:rsidRDefault="00737890" w:rsidP="005A2608">
            <w:pPr>
              <w:pStyle w:val="TAL"/>
            </w:pPr>
            <w:r w:rsidRPr="0088193B">
              <w:t>Exception:</w:t>
            </w:r>
            <w:r w:rsidR="00D82AEA" w:rsidRPr="0088193B">
              <w:t xml:space="preserve"> if CE MODE B,</w:t>
            </w:r>
            <w:r w:rsidRPr="0088193B">
              <w:t xml:space="preserve"> Steps 1-9 are repeated once </w:t>
            </w:r>
            <w:r w:rsidR="00D82AEA" w:rsidRPr="0088193B">
              <w:t xml:space="preserve">each </w:t>
            </w:r>
            <w:r w:rsidRPr="0088193B">
              <w:t xml:space="preserve">for time instant </w:t>
            </w:r>
            <w:r w:rsidR="00D82AEA" w:rsidRPr="0088193B">
              <w:t xml:space="preserve">T0 to T3 </w:t>
            </w:r>
            <w:r w:rsidRPr="0088193B">
              <w:t>specified in table 7.1.2.3a.3.2-1</w:t>
            </w:r>
            <w:r w:rsidR="00D82AEA" w:rsidRPr="0088193B">
              <w:t>, else Steps 1-9 are repeated once each for time instant T0 and T1 specified in table 7.1.2.3a.3.2-1</w:t>
            </w:r>
            <w:r w:rsidRPr="0088193B">
              <w:t>.</w:t>
            </w:r>
          </w:p>
        </w:tc>
        <w:tc>
          <w:tcPr>
            <w:tcW w:w="708" w:type="dxa"/>
            <w:tcBorders>
              <w:top w:val="single" w:sz="4" w:space="0" w:color="auto"/>
              <w:left w:val="single" w:sz="4" w:space="0" w:color="auto"/>
              <w:bottom w:val="single" w:sz="4" w:space="0" w:color="auto"/>
              <w:right w:val="single" w:sz="4" w:space="0" w:color="auto"/>
            </w:tcBorders>
          </w:tcPr>
          <w:p w14:paraId="124599ED" w14:textId="77777777" w:rsidR="00737890" w:rsidRPr="0088193B" w:rsidRDefault="00737890" w:rsidP="005A2608">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32EDF29" w14:textId="77777777" w:rsidR="00737890" w:rsidRPr="0088193B" w:rsidRDefault="00737890"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833D501"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77F482D" w14:textId="77777777" w:rsidR="00737890" w:rsidRPr="0088193B" w:rsidRDefault="00737890" w:rsidP="005A2608">
            <w:pPr>
              <w:pStyle w:val="TAC"/>
            </w:pPr>
            <w:r w:rsidRPr="0088193B">
              <w:t>-</w:t>
            </w:r>
          </w:p>
        </w:tc>
      </w:tr>
      <w:tr w:rsidR="00737890" w:rsidRPr="0088193B" w14:paraId="7C09D8F6"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2D891B39" w14:textId="77777777" w:rsidR="00737890" w:rsidRPr="0088193B" w:rsidRDefault="00737890" w:rsidP="005A2608">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hideMark/>
          </w:tcPr>
          <w:p w14:paraId="7FE61DF7" w14:textId="77777777" w:rsidR="00737890" w:rsidRPr="0088193B" w:rsidRDefault="00737890" w:rsidP="005A2608">
            <w:pPr>
              <w:pStyle w:val="TAL"/>
            </w:pPr>
            <w:r w:rsidRPr="0088193B">
              <w:t>The SS transmits a Paging message including a matched identity.</w:t>
            </w:r>
          </w:p>
        </w:tc>
        <w:tc>
          <w:tcPr>
            <w:tcW w:w="708" w:type="dxa"/>
            <w:tcBorders>
              <w:top w:val="single" w:sz="4" w:space="0" w:color="auto"/>
              <w:left w:val="single" w:sz="4" w:space="0" w:color="auto"/>
              <w:bottom w:val="single" w:sz="4" w:space="0" w:color="auto"/>
              <w:right w:val="single" w:sz="4" w:space="0" w:color="auto"/>
            </w:tcBorders>
            <w:hideMark/>
          </w:tcPr>
          <w:p w14:paraId="3A1878C7" w14:textId="77777777" w:rsidR="00737890" w:rsidRPr="0088193B" w:rsidRDefault="00737890" w:rsidP="005A2608">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57DE416F" w14:textId="77777777" w:rsidR="00737890" w:rsidRPr="0088193B" w:rsidRDefault="00737890" w:rsidP="005A2608">
            <w:pPr>
              <w:pStyle w:val="TAL"/>
            </w:pPr>
            <w:r w:rsidRPr="0088193B">
              <w:t>Paging</w:t>
            </w:r>
          </w:p>
        </w:tc>
        <w:tc>
          <w:tcPr>
            <w:tcW w:w="567" w:type="dxa"/>
            <w:tcBorders>
              <w:top w:val="single" w:sz="4" w:space="0" w:color="auto"/>
              <w:left w:val="single" w:sz="4" w:space="0" w:color="auto"/>
              <w:bottom w:val="single" w:sz="4" w:space="0" w:color="auto"/>
              <w:right w:val="single" w:sz="4" w:space="0" w:color="auto"/>
            </w:tcBorders>
            <w:hideMark/>
          </w:tcPr>
          <w:p w14:paraId="048122AF"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hideMark/>
          </w:tcPr>
          <w:p w14:paraId="691C4181" w14:textId="77777777" w:rsidR="00737890" w:rsidRPr="0088193B" w:rsidRDefault="00737890" w:rsidP="005A2608">
            <w:pPr>
              <w:pStyle w:val="TAC"/>
            </w:pPr>
            <w:r w:rsidRPr="0088193B">
              <w:t>-</w:t>
            </w:r>
          </w:p>
        </w:tc>
      </w:tr>
      <w:tr w:rsidR="00737890" w:rsidRPr="0088193B" w14:paraId="68D74177" w14:textId="77777777" w:rsidTr="005A2608">
        <w:tc>
          <w:tcPr>
            <w:tcW w:w="533" w:type="dxa"/>
            <w:tcBorders>
              <w:top w:val="single" w:sz="4" w:space="0" w:color="auto"/>
              <w:left w:val="single" w:sz="4" w:space="0" w:color="auto"/>
              <w:bottom w:val="single" w:sz="4" w:space="0" w:color="auto"/>
              <w:right w:val="single" w:sz="4" w:space="0" w:color="auto"/>
            </w:tcBorders>
          </w:tcPr>
          <w:p w14:paraId="20D5532D" w14:textId="77777777" w:rsidR="00737890" w:rsidRPr="0088193B" w:rsidRDefault="00737890" w:rsidP="005A2608">
            <w:pPr>
              <w:pStyle w:val="TAC"/>
            </w:pPr>
          </w:p>
        </w:tc>
        <w:tc>
          <w:tcPr>
            <w:tcW w:w="3967" w:type="dxa"/>
            <w:tcBorders>
              <w:top w:val="single" w:sz="4" w:space="0" w:color="auto"/>
              <w:left w:val="single" w:sz="4" w:space="0" w:color="auto"/>
              <w:bottom w:val="single" w:sz="4" w:space="0" w:color="auto"/>
              <w:right w:val="single" w:sz="4" w:space="0" w:color="auto"/>
            </w:tcBorders>
          </w:tcPr>
          <w:p w14:paraId="32E497ED" w14:textId="77777777" w:rsidR="00737890" w:rsidRPr="0088193B" w:rsidRDefault="00737890" w:rsidP="005A2608">
            <w:pPr>
              <w:pStyle w:val="TAL"/>
            </w:pPr>
            <w:r w:rsidRPr="0088193B">
              <w:t xml:space="preserve">Exception: </w:t>
            </w:r>
            <w:r w:rsidR="004B4369" w:rsidRPr="0088193B">
              <w:t>For each PRACH preamble attempt in s</w:t>
            </w:r>
            <w:r w:rsidRPr="0088193B">
              <w:t xml:space="preserve">tep2, </w:t>
            </w:r>
            <w:r w:rsidR="004B4369" w:rsidRPr="0088193B">
              <w:t>s</w:t>
            </w:r>
            <w:r w:rsidRPr="0088193B">
              <w:t xml:space="preserve">tep3 and </w:t>
            </w:r>
            <w:r w:rsidR="004B4369" w:rsidRPr="0088193B">
              <w:t>s</w:t>
            </w:r>
            <w:r w:rsidRPr="0088193B">
              <w:t xml:space="preserve">tep4 </w:t>
            </w:r>
            <w:r w:rsidR="004B4369" w:rsidRPr="0088193B">
              <w:t xml:space="preserve">the Preamble transmission </w:t>
            </w:r>
            <w:r w:rsidRPr="0088193B">
              <w:t xml:space="preserve">is repeated for </w:t>
            </w:r>
            <w:r w:rsidRPr="0088193B">
              <w:rPr>
                <w:i/>
              </w:rPr>
              <w:t xml:space="preserve">numRepetitionPerPreambleAttempt </w:t>
            </w:r>
            <w:r w:rsidRPr="0088193B">
              <w:t>times configured for corresponding CE level</w:t>
            </w:r>
            <w:r w:rsidR="004B4369" w:rsidRPr="0088193B">
              <w:t>.</w:t>
            </w:r>
          </w:p>
        </w:tc>
        <w:tc>
          <w:tcPr>
            <w:tcW w:w="708" w:type="dxa"/>
            <w:tcBorders>
              <w:top w:val="single" w:sz="4" w:space="0" w:color="auto"/>
              <w:left w:val="single" w:sz="4" w:space="0" w:color="auto"/>
              <w:bottom w:val="single" w:sz="4" w:space="0" w:color="auto"/>
              <w:right w:val="single" w:sz="4" w:space="0" w:color="auto"/>
            </w:tcBorders>
          </w:tcPr>
          <w:p w14:paraId="06A529E1" w14:textId="77777777" w:rsidR="00737890" w:rsidRPr="0088193B" w:rsidRDefault="00737890" w:rsidP="005A2608">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09445ADC" w14:textId="77777777" w:rsidR="00737890" w:rsidRPr="0088193B" w:rsidRDefault="00737890"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E5E4D4A"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2C7DF89" w14:textId="77777777" w:rsidR="00737890" w:rsidRPr="0088193B" w:rsidRDefault="00737890" w:rsidP="005A2608">
            <w:pPr>
              <w:pStyle w:val="TAC"/>
            </w:pPr>
            <w:r w:rsidRPr="0088193B">
              <w:t>-</w:t>
            </w:r>
          </w:p>
        </w:tc>
      </w:tr>
      <w:tr w:rsidR="00737890" w:rsidRPr="0088193B" w14:paraId="31EFC545"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24F76300" w14:textId="77777777" w:rsidR="00737890" w:rsidRPr="0088193B" w:rsidRDefault="00737890" w:rsidP="005A2608">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hideMark/>
          </w:tcPr>
          <w:p w14:paraId="419DB8A3" w14:textId="77777777" w:rsidR="00737890" w:rsidRPr="0088193B" w:rsidRDefault="00737890" w:rsidP="005A2608">
            <w:pPr>
              <w:pStyle w:val="TAL"/>
            </w:pPr>
            <w:r w:rsidRPr="0088193B">
              <w:t xml:space="preserve">Check: Does the UE transmit a preamble on PRACH, calculated based on parameters </w:t>
            </w:r>
            <w:r w:rsidRPr="0088193B">
              <w:rPr>
                <w:i/>
                <w:iCs/>
              </w:rPr>
              <w:t xml:space="preserve">firstPreamble-r13 and lastPreamble-r13 </w:t>
            </w:r>
            <w:r w:rsidRPr="0088193B">
              <w:t>for corresponding CE level defined in SIB2?</w:t>
            </w:r>
          </w:p>
        </w:tc>
        <w:tc>
          <w:tcPr>
            <w:tcW w:w="708" w:type="dxa"/>
            <w:tcBorders>
              <w:top w:val="single" w:sz="4" w:space="0" w:color="auto"/>
              <w:left w:val="single" w:sz="4" w:space="0" w:color="auto"/>
              <w:bottom w:val="single" w:sz="4" w:space="0" w:color="auto"/>
              <w:right w:val="single" w:sz="4" w:space="0" w:color="auto"/>
            </w:tcBorders>
            <w:hideMark/>
          </w:tcPr>
          <w:p w14:paraId="5AC1238C" w14:textId="77777777" w:rsidR="00737890" w:rsidRPr="0088193B" w:rsidRDefault="00737890" w:rsidP="005A2608">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3E7DA600" w14:textId="77777777" w:rsidR="00737890" w:rsidRPr="0088193B" w:rsidRDefault="00737890" w:rsidP="005A2608">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hideMark/>
          </w:tcPr>
          <w:p w14:paraId="7556164E" w14:textId="77777777" w:rsidR="00737890" w:rsidRPr="0088193B" w:rsidRDefault="00737890" w:rsidP="005A2608">
            <w:pPr>
              <w:pStyle w:val="TAC"/>
            </w:pPr>
            <w:r w:rsidRPr="0088193B">
              <w:t>1</w:t>
            </w:r>
            <w:r w:rsidR="004B4369" w:rsidRPr="0088193B">
              <w:t>, 2</w:t>
            </w:r>
          </w:p>
        </w:tc>
        <w:tc>
          <w:tcPr>
            <w:tcW w:w="850" w:type="dxa"/>
            <w:tcBorders>
              <w:top w:val="single" w:sz="4" w:space="0" w:color="auto"/>
              <w:left w:val="single" w:sz="4" w:space="0" w:color="auto"/>
              <w:bottom w:val="single" w:sz="4" w:space="0" w:color="auto"/>
              <w:right w:val="single" w:sz="4" w:space="0" w:color="auto"/>
            </w:tcBorders>
            <w:hideMark/>
          </w:tcPr>
          <w:p w14:paraId="02A2930B" w14:textId="77777777" w:rsidR="00737890" w:rsidRPr="0088193B" w:rsidRDefault="00737890" w:rsidP="005A2608">
            <w:pPr>
              <w:pStyle w:val="TAC"/>
            </w:pPr>
            <w:r w:rsidRPr="0088193B">
              <w:t>P</w:t>
            </w:r>
          </w:p>
        </w:tc>
      </w:tr>
      <w:tr w:rsidR="00737890" w:rsidRPr="0088193B" w14:paraId="230DC5B1"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566FAB5A" w14:textId="77777777" w:rsidR="00737890" w:rsidRPr="0088193B" w:rsidRDefault="00737890" w:rsidP="005A2608">
            <w:pPr>
              <w:pStyle w:val="TAC"/>
            </w:pPr>
            <w:r w:rsidRPr="0088193B">
              <w:t>3</w:t>
            </w:r>
          </w:p>
        </w:tc>
        <w:tc>
          <w:tcPr>
            <w:tcW w:w="3967" w:type="dxa"/>
            <w:tcBorders>
              <w:top w:val="single" w:sz="4" w:space="0" w:color="auto"/>
              <w:left w:val="single" w:sz="4" w:space="0" w:color="auto"/>
              <w:bottom w:val="single" w:sz="4" w:space="0" w:color="auto"/>
              <w:right w:val="single" w:sz="4" w:space="0" w:color="auto"/>
            </w:tcBorders>
            <w:hideMark/>
          </w:tcPr>
          <w:p w14:paraId="150D90E3" w14:textId="77777777" w:rsidR="00737890" w:rsidRPr="0088193B" w:rsidRDefault="00737890" w:rsidP="005A2608">
            <w:pPr>
              <w:pStyle w:val="TAL"/>
            </w:pPr>
            <w:r w:rsidRPr="0088193B">
              <w:t xml:space="preserve">Check: Does the UE transmit </w:t>
            </w:r>
            <w:r w:rsidR="004B4369" w:rsidRPr="0088193B">
              <w:t>a</w:t>
            </w:r>
            <w:r w:rsidRPr="0088193B">
              <w:t xml:space="preserve"> preamble on PRACH</w:t>
            </w:r>
            <w:r w:rsidR="004B4369" w:rsidRPr="0088193B">
              <w:t>, calculated based on parameters firstPreamble-r13 and lastPreamble-r13 for corresponding CE level defined in SIB2</w:t>
            </w:r>
            <w:r w:rsidRPr="0088193B">
              <w:t>?</w:t>
            </w:r>
          </w:p>
        </w:tc>
        <w:tc>
          <w:tcPr>
            <w:tcW w:w="708" w:type="dxa"/>
            <w:tcBorders>
              <w:top w:val="single" w:sz="4" w:space="0" w:color="auto"/>
              <w:left w:val="single" w:sz="4" w:space="0" w:color="auto"/>
              <w:bottom w:val="single" w:sz="4" w:space="0" w:color="auto"/>
              <w:right w:val="single" w:sz="4" w:space="0" w:color="auto"/>
            </w:tcBorders>
            <w:hideMark/>
          </w:tcPr>
          <w:p w14:paraId="447C0B3D" w14:textId="77777777" w:rsidR="00737890" w:rsidRPr="0088193B" w:rsidRDefault="00737890" w:rsidP="005A2608">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65C7F488" w14:textId="77777777" w:rsidR="00737890" w:rsidRPr="0088193B" w:rsidRDefault="00737890" w:rsidP="005A2608">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hideMark/>
          </w:tcPr>
          <w:p w14:paraId="42FCE949" w14:textId="77777777" w:rsidR="00737890" w:rsidRPr="0088193B" w:rsidRDefault="004B4369" w:rsidP="005A2608">
            <w:pPr>
              <w:pStyle w:val="TAC"/>
            </w:pPr>
            <w:r w:rsidRPr="0088193B">
              <w:t xml:space="preserve">1, </w:t>
            </w:r>
            <w:r w:rsidR="00737890" w:rsidRPr="0088193B">
              <w:t>2</w:t>
            </w:r>
          </w:p>
        </w:tc>
        <w:tc>
          <w:tcPr>
            <w:tcW w:w="850" w:type="dxa"/>
            <w:tcBorders>
              <w:top w:val="single" w:sz="4" w:space="0" w:color="auto"/>
              <w:left w:val="single" w:sz="4" w:space="0" w:color="auto"/>
              <w:bottom w:val="single" w:sz="4" w:space="0" w:color="auto"/>
              <w:right w:val="single" w:sz="4" w:space="0" w:color="auto"/>
            </w:tcBorders>
            <w:hideMark/>
          </w:tcPr>
          <w:p w14:paraId="7B8E743A" w14:textId="77777777" w:rsidR="00737890" w:rsidRPr="0088193B" w:rsidRDefault="00737890" w:rsidP="005A2608">
            <w:pPr>
              <w:pStyle w:val="TAC"/>
            </w:pPr>
            <w:r w:rsidRPr="0088193B">
              <w:t>P</w:t>
            </w:r>
          </w:p>
        </w:tc>
      </w:tr>
      <w:tr w:rsidR="00737890" w:rsidRPr="0088193B" w14:paraId="5987D680"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6265CB13" w14:textId="77777777" w:rsidR="00737890" w:rsidRPr="0088193B" w:rsidRDefault="00737890" w:rsidP="005A2608">
            <w:pPr>
              <w:pStyle w:val="TAC"/>
            </w:pPr>
            <w:r w:rsidRPr="0088193B">
              <w:t>4</w:t>
            </w:r>
          </w:p>
        </w:tc>
        <w:tc>
          <w:tcPr>
            <w:tcW w:w="3967" w:type="dxa"/>
            <w:tcBorders>
              <w:top w:val="single" w:sz="4" w:space="0" w:color="auto"/>
              <w:left w:val="single" w:sz="4" w:space="0" w:color="auto"/>
              <w:bottom w:val="single" w:sz="4" w:space="0" w:color="auto"/>
              <w:right w:val="single" w:sz="4" w:space="0" w:color="auto"/>
            </w:tcBorders>
            <w:hideMark/>
          </w:tcPr>
          <w:p w14:paraId="762C8572" w14:textId="77777777" w:rsidR="00737890" w:rsidRPr="0088193B" w:rsidRDefault="00737890" w:rsidP="005A2608">
            <w:pPr>
              <w:pStyle w:val="TAL"/>
            </w:pPr>
            <w:r w:rsidRPr="0088193B">
              <w:t xml:space="preserve">Check: Does the UE transmit a preamble on PRACH, calculated based on parameters </w:t>
            </w:r>
            <w:r w:rsidRPr="0088193B">
              <w:rPr>
                <w:i/>
                <w:iCs/>
              </w:rPr>
              <w:t xml:space="preserve">firstPreamble-r13 and lastPreamble-r13 </w:t>
            </w:r>
            <w:r w:rsidRPr="0088193B">
              <w:t>for corresponding CE level defined in SIB2?</w:t>
            </w:r>
          </w:p>
        </w:tc>
        <w:tc>
          <w:tcPr>
            <w:tcW w:w="708" w:type="dxa"/>
            <w:tcBorders>
              <w:top w:val="single" w:sz="4" w:space="0" w:color="auto"/>
              <w:left w:val="single" w:sz="4" w:space="0" w:color="auto"/>
              <w:bottom w:val="single" w:sz="4" w:space="0" w:color="auto"/>
              <w:right w:val="single" w:sz="4" w:space="0" w:color="auto"/>
            </w:tcBorders>
            <w:hideMark/>
          </w:tcPr>
          <w:p w14:paraId="250855AF" w14:textId="77777777" w:rsidR="00737890" w:rsidRPr="0088193B" w:rsidRDefault="00737890" w:rsidP="005A2608">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4BCBEA5F" w14:textId="77777777" w:rsidR="00737890" w:rsidRPr="0088193B" w:rsidRDefault="00737890" w:rsidP="005A2608">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tcPr>
          <w:p w14:paraId="68EB2982" w14:textId="77777777" w:rsidR="00737890" w:rsidRPr="0088193B" w:rsidRDefault="00737890" w:rsidP="005A2608">
            <w:pPr>
              <w:pStyle w:val="TAC"/>
            </w:pPr>
            <w:r w:rsidRPr="0088193B">
              <w:t>1</w:t>
            </w:r>
            <w:r w:rsidR="004B4369" w:rsidRPr="0088193B">
              <w:t xml:space="preserve">,2 </w:t>
            </w:r>
          </w:p>
        </w:tc>
        <w:tc>
          <w:tcPr>
            <w:tcW w:w="850" w:type="dxa"/>
            <w:tcBorders>
              <w:top w:val="single" w:sz="4" w:space="0" w:color="auto"/>
              <w:left w:val="single" w:sz="4" w:space="0" w:color="auto"/>
              <w:bottom w:val="single" w:sz="4" w:space="0" w:color="auto"/>
              <w:right w:val="single" w:sz="4" w:space="0" w:color="auto"/>
            </w:tcBorders>
          </w:tcPr>
          <w:p w14:paraId="20A448C1" w14:textId="77777777" w:rsidR="00737890" w:rsidRPr="0088193B" w:rsidRDefault="00737890" w:rsidP="005A2608">
            <w:pPr>
              <w:pStyle w:val="TAC"/>
            </w:pPr>
            <w:r w:rsidRPr="0088193B">
              <w:t>P</w:t>
            </w:r>
          </w:p>
        </w:tc>
      </w:tr>
      <w:tr w:rsidR="00737890" w:rsidRPr="0088193B" w14:paraId="6FA6E1B1"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4B3CC3CB" w14:textId="77777777" w:rsidR="00737890" w:rsidRPr="0088193B" w:rsidRDefault="00737890" w:rsidP="005A2608">
            <w:pPr>
              <w:pStyle w:val="TAC"/>
            </w:pPr>
            <w:r w:rsidRPr="0088193B">
              <w:t>5</w:t>
            </w:r>
          </w:p>
        </w:tc>
        <w:tc>
          <w:tcPr>
            <w:tcW w:w="3967" w:type="dxa"/>
            <w:tcBorders>
              <w:top w:val="single" w:sz="4" w:space="0" w:color="auto"/>
              <w:left w:val="single" w:sz="4" w:space="0" w:color="auto"/>
              <w:bottom w:val="single" w:sz="4" w:space="0" w:color="auto"/>
              <w:right w:val="single" w:sz="4" w:space="0" w:color="auto"/>
            </w:tcBorders>
            <w:hideMark/>
          </w:tcPr>
          <w:p w14:paraId="75300DAC" w14:textId="77777777" w:rsidR="00737890" w:rsidRPr="0088193B" w:rsidRDefault="00737890" w:rsidP="005A2608">
            <w:pPr>
              <w:pStyle w:val="TAL"/>
            </w:pPr>
            <w:r w:rsidRPr="0088193B">
              <w:t>The SS transmits Random Access Response with RAPID corresponding to the transmitted Preamble in step</w:t>
            </w:r>
            <w:r w:rsidR="004B4369" w:rsidRPr="0088193B">
              <w:t xml:space="preserve"> </w:t>
            </w:r>
            <w:r w:rsidRPr="0088193B">
              <w:t xml:space="preserve">4, including T-CRNTI and not including </w:t>
            </w:r>
            <w:r w:rsidR="004B4369" w:rsidRPr="0088193B">
              <w:t>b</w:t>
            </w:r>
            <w:r w:rsidRPr="0088193B">
              <w:t>ackoff Indicator sub</w:t>
            </w:r>
            <w:r w:rsidR="004B4369" w:rsidRPr="0088193B">
              <w:t>-</w:t>
            </w:r>
            <w:r w:rsidRPr="0088193B">
              <w:t>header.</w:t>
            </w:r>
          </w:p>
        </w:tc>
        <w:tc>
          <w:tcPr>
            <w:tcW w:w="708" w:type="dxa"/>
            <w:tcBorders>
              <w:top w:val="single" w:sz="4" w:space="0" w:color="auto"/>
              <w:left w:val="single" w:sz="4" w:space="0" w:color="auto"/>
              <w:bottom w:val="single" w:sz="4" w:space="0" w:color="auto"/>
              <w:right w:val="single" w:sz="4" w:space="0" w:color="auto"/>
            </w:tcBorders>
            <w:hideMark/>
          </w:tcPr>
          <w:p w14:paraId="4F8971E6" w14:textId="77777777" w:rsidR="00737890" w:rsidRPr="0088193B" w:rsidRDefault="00737890" w:rsidP="005A2608">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66E36C7A" w14:textId="77777777" w:rsidR="00737890" w:rsidRPr="0088193B" w:rsidRDefault="00737890" w:rsidP="005A2608">
            <w:pPr>
              <w:pStyle w:val="TAL"/>
            </w:pPr>
            <w:r w:rsidRPr="0088193B">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3DC5820D"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hideMark/>
          </w:tcPr>
          <w:p w14:paraId="5D1AFE9E" w14:textId="77777777" w:rsidR="00737890" w:rsidRPr="0088193B" w:rsidRDefault="00737890" w:rsidP="005A2608">
            <w:pPr>
              <w:pStyle w:val="TAC"/>
            </w:pPr>
            <w:r w:rsidRPr="0088193B">
              <w:t>-</w:t>
            </w:r>
          </w:p>
        </w:tc>
      </w:tr>
      <w:tr w:rsidR="00737890" w:rsidRPr="0088193B" w14:paraId="3A3358B1"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702D2B86" w14:textId="77777777" w:rsidR="00737890" w:rsidRPr="0088193B" w:rsidRDefault="00737890" w:rsidP="005A2608">
            <w:pPr>
              <w:pStyle w:val="TAC"/>
            </w:pPr>
            <w:r w:rsidRPr="0088193B">
              <w:t>6</w:t>
            </w:r>
          </w:p>
        </w:tc>
        <w:tc>
          <w:tcPr>
            <w:tcW w:w="3967" w:type="dxa"/>
            <w:tcBorders>
              <w:top w:val="single" w:sz="4" w:space="0" w:color="auto"/>
              <w:left w:val="single" w:sz="4" w:space="0" w:color="auto"/>
              <w:bottom w:val="single" w:sz="4" w:space="0" w:color="auto"/>
              <w:right w:val="single" w:sz="4" w:space="0" w:color="auto"/>
            </w:tcBorders>
            <w:hideMark/>
          </w:tcPr>
          <w:p w14:paraId="0FEBA6FF" w14:textId="77777777" w:rsidR="00737890" w:rsidRPr="0088193B" w:rsidRDefault="00737890" w:rsidP="005A2608">
            <w:pPr>
              <w:pStyle w:val="TAL"/>
            </w:pPr>
            <w:r w:rsidRPr="0088193B">
              <w:t xml:space="preserve">The UE transmits an </w:t>
            </w:r>
            <w:r w:rsidRPr="0088193B">
              <w:rPr>
                <w:i/>
                <w:iCs/>
              </w:rPr>
              <w:t>RRCConnectionRequest</w:t>
            </w:r>
            <w:r w:rsidRPr="0088193B">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E724D17" w14:textId="77777777" w:rsidR="00737890" w:rsidRPr="0088193B" w:rsidRDefault="00737890" w:rsidP="005A2608">
            <w:pPr>
              <w:pStyle w:val="TAC"/>
            </w:pPr>
            <w:r w:rsidRPr="0088193B">
              <w:t>-</w:t>
            </w: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2045DFE" w14:textId="77777777" w:rsidR="00737890" w:rsidRPr="0088193B" w:rsidRDefault="00737890" w:rsidP="005A2608">
            <w:pPr>
              <w:pStyle w:val="TAL"/>
            </w:pPr>
            <w:r w:rsidRPr="0088193B">
              <w:rPr>
                <w:lang w:eastAsia="zh-CN"/>
              </w:rPr>
              <w:t>MAC PDU</w:t>
            </w:r>
          </w:p>
        </w:tc>
        <w:tc>
          <w:tcPr>
            <w:tcW w:w="567" w:type="dxa"/>
            <w:tcBorders>
              <w:top w:val="single" w:sz="4" w:space="0" w:color="auto"/>
              <w:left w:val="single" w:sz="4" w:space="0" w:color="auto"/>
              <w:bottom w:val="single" w:sz="4" w:space="0" w:color="auto"/>
              <w:right w:val="single" w:sz="4" w:space="0" w:color="auto"/>
            </w:tcBorders>
            <w:hideMark/>
          </w:tcPr>
          <w:p w14:paraId="5C96D607"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hideMark/>
          </w:tcPr>
          <w:p w14:paraId="219DB4F1" w14:textId="77777777" w:rsidR="00737890" w:rsidRPr="0088193B" w:rsidRDefault="00737890" w:rsidP="005A2608">
            <w:pPr>
              <w:pStyle w:val="TAC"/>
            </w:pPr>
            <w:r w:rsidRPr="0088193B">
              <w:t>-</w:t>
            </w:r>
          </w:p>
        </w:tc>
      </w:tr>
      <w:tr w:rsidR="00737890" w:rsidRPr="0088193B" w14:paraId="21263761" w14:textId="77777777" w:rsidTr="005A2608">
        <w:tc>
          <w:tcPr>
            <w:tcW w:w="533" w:type="dxa"/>
            <w:tcBorders>
              <w:top w:val="single" w:sz="4" w:space="0" w:color="auto"/>
              <w:left w:val="single" w:sz="4" w:space="0" w:color="auto"/>
              <w:bottom w:val="single" w:sz="4" w:space="0" w:color="auto"/>
              <w:right w:val="single" w:sz="4" w:space="0" w:color="auto"/>
            </w:tcBorders>
          </w:tcPr>
          <w:p w14:paraId="5EDE61A7" w14:textId="77777777" w:rsidR="00737890" w:rsidRPr="0088193B" w:rsidRDefault="00737890" w:rsidP="005A2608">
            <w:pPr>
              <w:pStyle w:val="TAC"/>
            </w:pPr>
          </w:p>
        </w:tc>
        <w:tc>
          <w:tcPr>
            <w:tcW w:w="3967" w:type="dxa"/>
            <w:tcBorders>
              <w:top w:val="single" w:sz="4" w:space="0" w:color="auto"/>
              <w:left w:val="single" w:sz="4" w:space="0" w:color="auto"/>
              <w:bottom w:val="single" w:sz="4" w:space="0" w:color="auto"/>
              <w:right w:val="single" w:sz="4" w:space="0" w:color="auto"/>
            </w:tcBorders>
          </w:tcPr>
          <w:p w14:paraId="14553E54" w14:textId="77777777" w:rsidR="00737890" w:rsidRPr="0088193B" w:rsidRDefault="00737890" w:rsidP="005A2608">
            <w:pPr>
              <w:pStyle w:val="TAL"/>
            </w:pPr>
            <w:r w:rsidRPr="0088193B">
              <w:t xml:space="preserve">Exception: </w:t>
            </w:r>
            <w:r w:rsidR="004B4369" w:rsidRPr="0088193B">
              <w:t>For each PRACH preamble attempt in s</w:t>
            </w:r>
            <w:r w:rsidRPr="0088193B">
              <w:t xml:space="preserve">tep7 </w:t>
            </w:r>
            <w:r w:rsidR="004B4369" w:rsidRPr="0088193B">
              <w:t xml:space="preserve">and step 7A the preamble transmission </w:t>
            </w:r>
            <w:r w:rsidRPr="0088193B">
              <w:t xml:space="preserve">is repeated for </w:t>
            </w:r>
            <w:r w:rsidRPr="0088193B">
              <w:rPr>
                <w:i/>
              </w:rPr>
              <w:t xml:space="preserve">numRepetitionPerPreambleAttempt </w:t>
            </w:r>
            <w:r w:rsidRPr="0088193B">
              <w:t>times configured for corresponding CE level</w:t>
            </w:r>
            <w:r w:rsidR="004B4369" w:rsidRPr="0088193B">
              <w:t>.</w:t>
            </w:r>
          </w:p>
        </w:tc>
        <w:tc>
          <w:tcPr>
            <w:tcW w:w="708" w:type="dxa"/>
            <w:tcBorders>
              <w:top w:val="single" w:sz="4" w:space="0" w:color="auto"/>
              <w:left w:val="single" w:sz="4" w:space="0" w:color="auto"/>
              <w:bottom w:val="single" w:sz="4" w:space="0" w:color="auto"/>
              <w:right w:val="single" w:sz="4" w:space="0" w:color="auto"/>
            </w:tcBorders>
          </w:tcPr>
          <w:p w14:paraId="2544DD41" w14:textId="77777777" w:rsidR="00737890" w:rsidRPr="0088193B" w:rsidRDefault="00737890" w:rsidP="005A2608">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5DE8DE0E" w14:textId="77777777" w:rsidR="00737890" w:rsidRPr="0088193B" w:rsidRDefault="00737890" w:rsidP="005A2608">
            <w:pPr>
              <w:pStyle w:val="TAL"/>
              <w:rPr>
                <w:lang w:eastAsia="zh-CN"/>
              </w:rPr>
            </w:pPr>
            <w:r w:rsidRPr="0088193B">
              <w:t>-</w:t>
            </w:r>
          </w:p>
        </w:tc>
        <w:tc>
          <w:tcPr>
            <w:tcW w:w="567" w:type="dxa"/>
            <w:tcBorders>
              <w:top w:val="single" w:sz="4" w:space="0" w:color="auto"/>
              <w:left w:val="single" w:sz="4" w:space="0" w:color="auto"/>
              <w:bottom w:val="single" w:sz="4" w:space="0" w:color="auto"/>
              <w:right w:val="single" w:sz="4" w:space="0" w:color="auto"/>
            </w:tcBorders>
          </w:tcPr>
          <w:p w14:paraId="499B97F3"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1212F73" w14:textId="77777777" w:rsidR="00737890" w:rsidRPr="0088193B" w:rsidRDefault="00737890" w:rsidP="005A2608">
            <w:pPr>
              <w:pStyle w:val="TAC"/>
            </w:pPr>
            <w:r w:rsidRPr="0088193B">
              <w:t>-</w:t>
            </w:r>
          </w:p>
        </w:tc>
      </w:tr>
      <w:tr w:rsidR="00737890" w:rsidRPr="0088193B" w14:paraId="38AA5638" w14:textId="77777777" w:rsidTr="005A2608">
        <w:tc>
          <w:tcPr>
            <w:tcW w:w="533" w:type="dxa"/>
            <w:tcBorders>
              <w:top w:val="single" w:sz="4" w:space="0" w:color="auto"/>
              <w:left w:val="single" w:sz="4" w:space="0" w:color="auto"/>
              <w:bottom w:val="single" w:sz="4" w:space="0" w:color="auto"/>
              <w:right w:val="single" w:sz="4" w:space="0" w:color="auto"/>
            </w:tcBorders>
            <w:hideMark/>
          </w:tcPr>
          <w:p w14:paraId="52274D98" w14:textId="77777777" w:rsidR="00737890" w:rsidRPr="0088193B" w:rsidRDefault="00737890" w:rsidP="005A2608">
            <w:pPr>
              <w:pStyle w:val="TAC"/>
            </w:pPr>
            <w:r w:rsidRPr="0088193B">
              <w:t>7</w:t>
            </w:r>
          </w:p>
        </w:tc>
        <w:tc>
          <w:tcPr>
            <w:tcW w:w="3967" w:type="dxa"/>
            <w:tcBorders>
              <w:top w:val="single" w:sz="4" w:space="0" w:color="auto"/>
              <w:left w:val="single" w:sz="4" w:space="0" w:color="auto"/>
              <w:bottom w:val="single" w:sz="4" w:space="0" w:color="auto"/>
              <w:right w:val="single" w:sz="4" w:space="0" w:color="auto"/>
            </w:tcBorders>
            <w:hideMark/>
          </w:tcPr>
          <w:p w14:paraId="48D89364" w14:textId="77777777" w:rsidR="00737890" w:rsidRPr="0088193B" w:rsidRDefault="00737890" w:rsidP="005A2608">
            <w:pPr>
              <w:pStyle w:val="TAL"/>
            </w:pPr>
            <w:r w:rsidRPr="0088193B">
              <w:t xml:space="preserve">Check: Does the UE transmit </w:t>
            </w:r>
            <w:r w:rsidR="004B4369" w:rsidRPr="0088193B">
              <w:t xml:space="preserve">a </w:t>
            </w:r>
            <w:r w:rsidRPr="0088193B">
              <w:t>preamble on PRACH using a preamble belonging to same CE level as of step</w:t>
            </w:r>
            <w:r w:rsidR="004B4369" w:rsidRPr="0088193B">
              <w:t xml:space="preserve"> </w:t>
            </w:r>
            <w:r w:rsidRPr="0088193B">
              <w:t>2?</w:t>
            </w:r>
          </w:p>
        </w:tc>
        <w:tc>
          <w:tcPr>
            <w:tcW w:w="708" w:type="dxa"/>
            <w:tcBorders>
              <w:top w:val="single" w:sz="4" w:space="0" w:color="auto"/>
              <w:left w:val="single" w:sz="4" w:space="0" w:color="auto"/>
              <w:bottom w:val="single" w:sz="4" w:space="0" w:color="auto"/>
              <w:right w:val="single" w:sz="4" w:space="0" w:color="auto"/>
            </w:tcBorders>
            <w:hideMark/>
          </w:tcPr>
          <w:p w14:paraId="379B2EA2" w14:textId="77777777" w:rsidR="00737890" w:rsidRPr="0088193B" w:rsidRDefault="00737890" w:rsidP="005A2608">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5758C562" w14:textId="77777777" w:rsidR="00737890" w:rsidRPr="0088193B" w:rsidRDefault="00737890" w:rsidP="005A2608">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hideMark/>
          </w:tcPr>
          <w:p w14:paraId="039913DA" w14:textId="77777777" w:rsidR="00737890" w:rsidRPr="0088193B" w:rsidRDefault="004B4369" w:rsidP="005A2608">
            <w:pPr>
              <w:pStyle w:val="TAC"/>
            </w:pPr>
            <w:r w:rsidRPr="0088193B">
              <w:t xml:space="preserve">2, </w:t>
            </w:r>
            <w:r w:rsidR="00737890" w:rsidRPr="0088193B">
              <w:t>3</w:t>
            </w:r>
          </w:p>
        </w:tc>
        <w:tc>
          <w:tcPr>
            <w:tcW w:w="850" w:type="dxa"/>
            <w:tcBorders>
              <w:top w:val="single" w:sz="4" w:space="0" w:color="auto"/>
              <w:left w:val="single" w:sz="4" w:space="0" w:color="auto"/>
              <w:bottom w:val="single" w:sz="4" w:space="0" w:color="auto"/>
              <w:right w:val="single" w:sz="4" w:space="0" w:color="auto"/>
            </w:tcBorders>
            <w:hideMark/>
          </w:tcPr>
          <w:p w14:paraId="229B3E1B" w14:textId="77777777" w:rsidR="00737890" w:rsidRPr="0088193B" w:rsidRDefault="00737890" w:rsidP="005A2608">
            <w:pPr>
              <w:pStyle w:val="TAC"/>
            </w:pPr>
            <w:r w:rsidRPr="0088193B">
              <w:t>P</w:t>
            </w:r>
          </w:p>
        </w:tc>
      </w:tr>
      <w:tr w:rsidR="004B4369" w:rsidRPr="0088193B" w14:paraId="13562CA9" w14:textId="77777777" w:rsidTr="00340C4F">
        <w:tc>
          <w:tcPr>
            <w:tcW w:w="533" w:type="dxa"/>
            <w:tcBorders>
              <w:top w:val="single" w:sz="4" w:space="0" w:color="auto"/>
              <w:left w:val="single" w:sz="4" w:space="0" w:color="auto"/>
              <w:bottom w:val="single" w:sz="4" w:space="0" w:color="auto"/>
              <w:right w:val="single" w:sz="4" w:space="0" w:color="auto"/>
            </w:tcBorders>
          </w:tcPr>
          <w:p w14:paraId="79BA75F6" w14:textId="77777777" w:rsidR="004B4369" w:rsidRPr="0088193B" w:rsidRDefault="004B4369" w:rsidP="00340C4F">
            <w:pPr>
              <w:pStyle w:val="TAC"/>
            </w:pPr>
            <w:r w:rsidRPr="0088193B">
              <w:t>7A</w:t>
            </w:r>
          </w:p>
        </w:tc>
        <w:tc>
          <w:tcPr>
            <w:tcW w:w="3967" w:type="dxa"/>
            <w:tcBorders>
              <w:top w:val="single" w:sz="4" w:space="0" w:color="auto"/>
              <w:left w:val="single" w:sz="4" w:space="0" w:color="auto"/>
              <w:bottom w:val="single" w:sz="4" w:space="0" w:color="auto"/>
              <w:right w:val="single" w:sz="4" w:space="0" w:color="auto"/>
            </w:tcBorders>
          </w:tcPr>
          <w:p w14:paraId="014C537C" w14:textId="77777777" w:rsidR="004B4369" w:rsidRPr="0088193B" w:rsidRDefault="004B4369" w:rsidP="00340C4F">
            <w:pPr>
              <w:pStyle w:val="TAL"/>
            </w:pPr>
            <w:r w:rsidRPr="0088193B">
              <w:t>Check: Does the UE transmit a preamble on PRACH using a preamble belonging to same CE level as of step 2?</w:t>
            </w:r>
          </w:p>
        </w:tc>
        <w:tc>
          <w:tcPr>
            <w:tcW w:w="708" w:type="dxa"/>
            <w:tcBorders>
              <w:top w:val="single" w:sz="4" w:space="0" w:color="auto"/>
              <w:left w:val="single" w:sz="4" w:space="0" w:color="auto"/>
              <w:bottom w:val="single" w:sz="4" w:space="0" w:color="auto"/>
              <w:right w:val="single" w:sz="4" w:space="0" w:color="auto"/>
            </w:tcBorders>
          </w:tcPr>
          <w:p w14:paraId="682B6BED" w14:textId="77777777" w:rsidR="004B4369" w:rsidRPr="0088193B" w:rsidRDefault="004B4369" w:rsidP="00340C4F">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4D83F8F" w14:textId="77777777" w:rsidR="004B4369" w:rsidRPr="0088193B" w:rsidRDefault="004B4369" w:rsidP="00340C4F">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tcPr>
          <w:p w14:paraId="570B3BCC" w14:textId="77777777" w:rsidR="004B4369" w:rsidRPr="0088193B" w:rsidRDefault="004B4369" w:rsidP="00340C4F">
            <w:pPr>
              <w:pStyle w:val="TAC"/>
            </w:pPr>
            <w:r w:rsidRPr="0088193B">
              <w:t>1, 2</w:t>
            </w:r>
          </w:p>
        </w:tc>
        <w:tc>
          <w:tcPr>
            <w:tcW w:w="850" w:type="dxa"/>
            <w:tcBorders>
              <w:top w:val="single" w:sz="4" w:space="0" w:color="auto"/>
              <w:left w:val="single" w:sz="4" w:space="0" w:color="auto"/>
              <w:bottom w:val="single" w:sz="4" w:space="0" w:color="auto"/>
              <w:right w:val="single" w:sz="4" w:space="0" w:color="auto"/>
            </w:tcBorders>
          </w:tcPr>
          <w:p w14:paraId="6501DBB2" w14:textId="77777777" w:rsidR="004B4369" w:rsidRPr="0088193B" w:rsidRDefault="004B4369" w:rsidP="00340C4F">
            <w:pPr>
              <w:pStyle w:val="TAC"/>
            </w:pPr>
            <w:r w:rsidRPr="0088193B">
              <w:t>P</w:t>
            </w:r>
          </w:p>
        </w:tc>
      </w:tr>
      <w:tr w:rsidR="004B4369" w:rsidRPr="0088193B" w14:paraId="115027F8" w14:textId="77777777" w:rsidTr="00340C4F">
        <w:tc>
          <w:tcPr>
            <w:tcW w:w="533" w:type="dxa"/>
            <w:tcBorders>
              <w:top w:val="single" w:sz="4" w:space="0" w:color="auto"/>
              <w:left w:val="single" w:sz="4" w:space="0" w:color="auto"/>
              <w:bottom w:val="single" w:sz="4" w:space="0" w:color="auto"/>
              <w:right w:val="single" w:sz="4" w:space="0" w:color="auto"/>
            </w:tcBorders>
          </w:tcPr>
          <w:p w14:paraId="6BFBFF92" w14:textId="77777777" w:rsidR="004B4369" w:rsidRPr="0088193B" w:rsidRDefault="004B4369" w:rsidP="00340C4F">
            <w:pPr>
              <w:pStyle w:val="TAC"/>
            </w:pPr>
            <w:r w:rsidRPr="0088193B">
              <w:t>7B</w:t>
            </w:r>
          </w:p>
        </w:tc>
        <w:tc>
          <w:tcPr>
            <w:tcW w:w="3967" w:type="dxa"/>
            <w:tcBorders>
              <w:top w:val="single" w:sz="4" w:space="0" w:color="auto"/>
              <w:left w:val="single" w:sz="4" w:space="0" w:color="auto"/>
              <w:bottom w:val="single" w:sz="4" w:space="0" w:color="auto"/>
              <w:right w:val="single" w:sz="4" w:space="0" w:color="auto"/>
            </w:tcBorders>
          </w:tcPr>
          <w:p w14:paraId="3D887C60" w14:textId="77777777" w:rsidR="004B4369" w:rsidRPr="0088193B" w:rsidRDefault="004B4369" w:rsidP="00340C4F">
            <w:pPr>
              <w:pStyle w:val="TAL"/>
            </w:pPr>
            <w:r w:rsidRPr="0088193B">
              <w:t xml:space="preserve">Check: Does the UE transmit a preamble on PRACH, calculated based on parameters </w:t>
            </w:r>
            <w:r w:rsidRPr="0088193B">
              <w:rPr>
                <w:i/>
              </w:rPr>
              <w:t>firstPreamble-r13</w:t>
            </w:r>
            <w:r w:rsidRPr="0088193B">
              <w:t xml:space="preserve"> and </w:t>
            </w:r>
            <w:r w:rsidRPr="0088193B">
              <w:rPr>
                <w:i/>
              </w:rPr>
              <w:t>lastPreamble-r13</w:t>
            </w:r>
            <w:r w:rsidRPr="0088193B">
              <w:t xml:space="preserve"> corresponding to the next CE level defined in SIB2?</w:t>
            </w:r>
          </w:p>
        </w:tc>
        <w:tc>
          <w:tcPr>
            <w:tcW w:w="708" w:type="dxa"/>
            <w:tcBorders>
              <w:top w:val="single" w:sz="4" w:space="0" w:color="auto"/>
              <w:left w:val="single" w:sz="4" w:space="0" w:color="auto"/>
              <w:bottom w:val="single" w:sz="4" w:space="0" w:color="auto"/>
              <w:right w:val="single" w:sz="4" w:space="0" w:color="auto"/>
            </w:tcBorders>
          </w:tcPr>
          <w:p w14:paraId="38183DED" w14:textId="77777777" w:rsidR="004B4369" w:rsidRPr="0088193B" w:rsidRDefault="004B4369" w:rsidP="00340C4F">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50C78C7" w14:textId="77777777" w:rsidR="004B4369" w:rsidRPr="0088193B" w:rsidRDefault="004B4369" w:rsidP="00340C4F">
            <w:pPr>
              <w:pStyle w:val="TAL"/>
            </w:pPr>
            <w:r w:rsidRPr="0088193B">
              <w:t>PRACH Preamble</w:t>
            </w:r>
          </w:p>
        </w:tc>
        <w:tc>
          <w:tcPr>
            <w:tcW w:w="567" w:type="dxa"/>
            <w:tcBorders>
              <w:top w:val="single" w:sz="4" w:space="0" w:color="auto"/>
              <w:left w:val="single" w:sz="4" w:space="0" w:color="auto"/>
              <w:bottom w:val="single" w:sz="4" w:space="0" w:color="auto"/>
              <w:right w:val="single" w:sz="4" w:space="0" w:color="auto"/>
            </w:tcBorders>
          </w:tcPr>
          <w:p w14:paraId="1A822F4E" w14:textId="77777777" w:rsidR="004B4369" w:rsidRPr="0088193B" w:rsidRDefault="004B4369" w:rsidP="00340C4F">
            <w:pPr>
              <w:pStyle w:val="TAC"/>
            </w:pPr>
            <w:r w:rsidRPr="0088193B">
              <w:t>2, 4</w:t>
            </w:r>
          </w:p>
        </w:tc>
        <w:tc>
          <w:tcPr>
            <w:tcW w:w="850" w:type="dxa"/>
            <w:tcBorders>
              <w:top w:val="single" w:sz="4" w:space="0" w:color="auto"/>
              <w:left w:val="single" w:sz="4" w:space="0" w:color="auto"/>
              <w:bottom w:val="single" w:sz="4" w:space="0" w:color="auto"/>
              <w:right w:val="single" w:sz="4" w:space="0" w:color="auto"/>
            </w:tcBorders>
          </w:tcPr>
          <w:p w14:paraId="0F5D81FB" w14:textId="77777777" w:rsidR="004B4369" w:rsidRPr="0088193B" w:rsidRDefault="004B4369" w:rsidP="00340C4F">
            <w:pPr>
              <w:pStyle w:val="TAC"/>
            </w:pPr>
            <w:r w:rsidRPr="0088193B">
              <w:t>P</w:t>
            </w:r>
          </w:p>
        </w:tc>
      </w:tr>
      <w:tr w:rsidR="00737890" w:rsidRPr="0088193B" w14:paraId="6FB7AEDA" w14:textId="77777777" w:rsidTr="005A2608">
        <w:tc>
          <w:tcPr>
            <w:tcW w:w="533" w:type="dxa"/>
            <w:tcBorders>
              <w:top w:val="single" w:sz="4" w:space="0" w:color="auto"/>
              <w:left w:val="single" w:sz="4" w:space="0" w:color="auto"/>
              <w:bottom w:val="single" w:sz="4" w:space="0" w:color="auto"/>
              <w:right w:val="single" w:sz="4" w:space="0" w:color="auto"/>
            </w:tcBorders>
          </w:tcPr>
          <w:p w14:paraId="4B1A07E5" w14:textId="77777777" w:rsidR="00737890" w:rsidRPr="0088193B" w:rsidRDefault="00737890" w:rsidP="005A2608">
            <w:pPr>
              <w:pStyle w:val="TAC"/>
            </w:pPr>
            <w:r w:rsidRPr="0088193B">
              <w:t>8</w:t>
            </w:r>
          </w:p>
        </w:tc>
        <w:tc>
          <w:tcPr>
            <w:tcW w:w="3967" w:type="dxa"/>
            <w:tcBorders>
              <w:top w:val="single" w:sz="4" w:space="0" w:color="auto"/>
              <w:left w:val="single" w:sz="4" w:space="0" w:color="auto"/>
              <w:bottom w:val="single" w:sz="4" w:space="0" w:color="auto"/>
              <w:right w:val="single" w:sz="4" w:space="0" w:color="auto"/>
            </w:tcBorders>
          </w:tcPr>
          <w:p w14:paraId="40ADBBE0" w14:textId="77777777" w:rsidR="004B4369" w:rsidRPr="0088193B" w:rsidRDefault="00737890" w:rsidP="004B4369">
            <w:pPr>
              <w:pStyle w:val="TAL"/>
              <w:rPr>
                <w:iCs/>
              </w:rPr>
            </w:pPr>
            <w:r w:rsidRPr="0088193B">
              <w:rPr>
                <w:iCs/>
              </w:rPr>
              <w:t xml:space="preserve">The SS waits </w:t>
            </w:r>
            <w:r w:rsidR="004B4369" w:rsidRPr="0088193B">
              <w:rPr>
                <w:iCs/>
              </w:rPr>
              <w:t xml:space="preserve">for the UE to repeatedly transmit </w:t>
            </w:r>
            <w:r w:rsidRPr="0088193B">
              <w:rPr>
                <w:iCs/>
              </w:rPr>
              <w:t xml:space="preserve">for </w:t>
            </w:r>
            <w:r w:rsidRPr="0088193B">
              <w:rPr>
                <w:i/>
                <w:iCs/>
              </w:rPr>
              <w:t>preambleTransMax-CE</w:t>
            </w:r>
            <w:r w:rsidRPr="0088193B">
              <w:rPr>
                <w:iCs/>
              </w:rPr>
              <w:t xml:space="preserve"> + 1 further PRACH preambles </w:t>
            </w:r>
            <w:r w:rsidR="004B4369" w:rsidRPr="0088193B">
              <w:rPr>
                <w:iCs/>
              </w:rPr>
              <w:t xml:space="preserve">until 2s after step 2 </w:t>
            </w:r>
            <w:r w:rsidRPr="0088193B">
              <w:rPr>
                <w:iCs/>
              </w:rPr>
              <w:t>and ignores them.</w:t>
            </w:r>
          </w:p>
          <w:p w14:paraId="640D587D" w14:textId="77777777" w:rsidR="00737890" w:rsidRPr="0088193B" w:rsidRDefault="004B4369" w:rsidP="004B4369">
            <w:pPr>
              <w:pStyle w:val="TAL"/>
              <w:rPr>
                <w:i/>
                <w:iCs/>
              </w:rPr>
            </w:pPr>
            <w:r w:rsidRPr="0088193B">
              <w:rPr>
                <w:iCs/>
              </w:rPr>
              <w:t>Note: 2s is the value of T300.</w:t>
            </w:r>
          </w:p>
        </w:tc>
        <w:tc>
          <w:tcPr>
            <w:tcW w:w="708" w:type="dxa"/>
            <w:tcBorders>
              <w:top w:val="single" w:sz="4" w:space="0" w:color="auto"/>
              <w:left w:val="single" w:sz="4" w:space="0" w:color="auto"/>
              <w:bottom w:val="single" w:sz="4" w:space="0" w:color="auto"/>
              <w:right w:val="single" w:sz="4" w:space="0" w:color="auto"/>
            </w:tcBorders>
          </w:tcPr>
          <w:p w14:paraId="6F08A4A0" w14:textId="77777777" w:rsidR="00737890" w:rsidRPr="0088193B" w:rsidRDefault="00737890" w:rsidP="005A2608">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39A07993" w14:textId="77777777" w:rsidR="00737890" w:rsidRPr="0088193B" w:rsidRDefault="00737890"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C64C229" w14:textId="77777777" w:rsidR="00737890" w:rsidRPr="0088193B" w:rsidRDefault="004B4369"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0797CDB" w14:textId="77777777" w:rsidR="00737890" w:rsidRPr="0088193B" w:rsidRDefault="004B4369" w:rsidP="005A2608">
            <w:pPr>
              <w:pStyle w:val="TAC"/>
            </w:pPr>
            <w:r w:rsidRPr="0088193B">
              <w:t>-</w:t>
            </w:r>
          </w:p>
        </w:tc>
      </w:tr>
      <w:tr w:rsidR="00737890" w:rsidRPr="0088193B" w14:paraId="584368DA" w14:textId="77777777" w:rsidTr="005A2608">
        <w:tc>
          <w:tcPr>
            <w:tcW w:w="533" w:type="dxa"/>
            <w:tcBorders>
              <w:top w:val="single" w:sz="4" w:space="0" w:color="auto"/>
              <w:left w:val="single" w:sz="4" w:space="0" w:color="auto"/>
              <w:bottom w:val="single" w:sz="4" w:space="0" w:color="auto"/>
              <w:right w:val="single" w:sz="4" w:space="0" w:color="auto"/>
            </w:tcBorders>
          </w:tcPr>
          <w:p w14:paraId="74BBE477" w14:textId="77777777" w:rsidR="00737890" w:rsidRPr="0088193B" w:rsidRDefault="00737890" w:rsidP="005A2608">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6738B26C" w14:textId="77777777" w:rsidR="00737890" w:rsidRPr="0088193B" w:rsidRDefault="00737890" w:rsidP="00737890">
            <w:pPr>
              <w:pStyle w:val="TAL"/>
            </w:pPr>
            <w:r w:rsidRPr="0088193B">
              <w:t>At the end of this test procedure sequence, the UE is in end state E-UTRA idle (E1) according to TS 36.508 [18].</w:t>
            </w:r>
          </w:p>
        </w:tc>
        <w:tc>
          <w:tcPr>
            <w:tcW w:w="708" w:type="dxa"/>
            <w:tcBorders>
              <w:top w:val="single" w:sz="4" w:space="0" w:color="auto"/>
              <w:left w:val="single" w:sz="4" w:space="0" w:color="auto"/>
              <w:bottom w:val="single" w:sz="4" w:space="0" w:color="auto"/>
              <w:right w:val="single" w:sz="4" w:space="0" w:color="auto"/>
            </w:tcBorders>
          </w:tcPr>
          <w:p w14:paraId="0521C98E" w14:textId="77777777" w:rsidR="00737890" w:rsidRPr="0088193B" w:rsidRDefault="00737890" w:rsidP="005A2608">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7C3E0AC6" w14:textId="77777777" w:rsidR="00737890" w:rsidRPr="0088193B" w:rsidRDefault="00737890"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33044FD" w14:textId="77777777" w:rsidR="00737890" w:rsidRPr="0088193B" w:rsidRDefault="00737890"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DD38FE1" w14:textId="77777777" w:rsidR="00737890" w:rsidRPr="0088193B" w:rsidRDefault="00737890" w:rsidP="005A2608">
            <w:pPr>
              <w:pStyle w:val="TAC"/>
            </w:pPr>
            <w:r w:rsidRPr="0088193B">
              <w:t>-</w:t>
            </w:r>
          </w:p>
        </w:tc>
      </w:tr>
    </w:tbl>
    <w:p w14:paraId="2D1A634A" w14:textId="77777777" w:rsidR="00737890" w:rsidRPr="0088193B" w:rsidRDefault="00737890" w:rsidP="00737890"/>
    <w:p w14:paraId="685FDD88" w14:textId="77777777" w:rsidR="00737890" w:rsidRPr="0088193B" w:rsidRDefault="00737890" w:rsidP="00737890">
      <w:pPr>
        <w:pStyle w:val="H6"/>
        <w:rPr>
          <w:snapToGrid w:val="0"/>
          <w:lang w:eastAsia="sv-SE"/>
        </w:rPr>
      </w:pPr>
      <w:r w:rsidRPr="0088193B">
        <w:rPr>
          <w:snapToGrid w:val="0"/>
          <w:lang w:eastAsia="sv-SE"/>
        </w:rPr>
        <w:lastRenderedPageBreak/>
        <w:t>7.1.2.3a.3.4</w:t>
      </w:r>
      <w:r w:rsidRPr="0088193B">
        <w:rPr>
          <w:snapToGrid w:val="0"/>
          <w:lang w:eastAsia="sv-SE"/>
        </w:rPr>
        <w:tab/>
        <w:t>Specific message contents</w:t>
      </w:r>
    </w:p>
    <w:p w14:paraId="40C28778" w14:textId="77777777" w:rsidR="00737890" w:rsidRPr="0088193B" w:rsidRDefault="00737890" w:rsidP="00737890">
      <w:pPr>
        <w:pStyle w:val="TH"/>
      </w:pPr>
      <w:r w:rsidRPr="0088193B">
        <w:t>Table 7.1.2.3a.3.4-1: SystemInformationBlockType2 (</w:t>
      </w:r>
      <w:r w:rsidRPr="0088193B">
        <w:rPr>
          <w:lang w:eastAsia="zh-CN"/>
        </w:rPr>
        <w:t xml:space="preserve">all </w:t>
      </w:r>
      <w:r w:rsidRPr="0088193B">
        <w:t>step</w:t>
      </w:r>
      <w:r w:rsidRPr="0088193B">
        <w:rPr>
          <w:lang w:eastAsia="zh-CN"/>
        </w:rPr>
        <w:t>s</w:t>
      </w:r>
      <w:r w:rsidRPr="0088193B">
        <w:t>, table 7.1.2.3a.3.3-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3F0F9F" w:rsidRPr="0088193B" w14:paraId="3605AEA3" w14:textId="77777777" w:rsidTr="00080A80">
        <w:tc>
          <w:tcPr>
            <w:tcW w:w="9639" w:type="dxa"/>
            <w:gridSpan w:val="4"/>
          </w:tcPr>
          <w:p w14:paraId="01D3D100" w14:textId="77777777" w:rsidR="003F0F9F" w:rsidRPr="0088193B" w:rsidRDefault="003F0F9F" w:rsidP="00080A80">
            <w:pPr>
              <w:pStyle w:val="TAL"/>
            </w:pPr>
            <w:r w:rsidRPr="0088193B">
              <w:t>Derivation Path: 36.508 clause 4.4.3.3, Table 4.4.3.3-1</w:t>
            </w:r>
          </w:p>
        </w:tc>
      </w:tr>
      <w:tr w:rsidR="003F0F9F" w:rsidRPr="0088193B" w14:paraId="775AB183" w14:textId="77777777" w:rsidTr="00080A80">
        <w:tblPrEx>
          <w:tblCellMar>
            <w:left w:w="108" w:type="dxa"/>
            <w:right w:w="108" w:type="dxa"/>
          </w:tblCellMar>
        </w:tblPrEx>
        <w:tc>
          <w:tcPr>
            <w:tcW w:w="3969" w:type="dxa"/>
          </w:tcPr>
          <w:p w14:paraId="1309818E" w14:textId="77777777" w:rsidR="003F0F9F" w:rsidRPr="0088193B" w:rsidRDefault="003F0F9F" w:rsidP="00080A80">
            <w:pPr>
              <w:pStyle w:val="TAH"/>
            </w:pPr>
            <w:r w:rsidRPr="0088193B">
              <w:t>Information Element</w:t>
            </w:r>
          </w:p>
        </w:tc>
        <w:tc>
          <w:tcPr>
            <w:tcW w:w="1701" w:type="dxa"/>
          </w:tcPr>
          <w:p w14:paraId="6EBBE300" w14:textId="77777777" w:rsidR="003F0F9F" w:rsidRPr="0088193B" w:rsidRDefault="003F0F9F" w:rsidP="00080A80">
            <w:pPr>
              <w:pStyle w:val="TAH"/>
            </w:pPr>
            <w:r w:rsidRPr="0088193B">
              <w:t>Value/remark</w:t>
            </w:r>
          </w:p>
        </w:tc>
        <w:tc>
          <w:tcPr>
            <w:tcW w:w="2694" w:type="dxa"/>
          </w:tcPr>
          <w:p w14:paraId="39005C9A" w14:textId="77777777" w:rsidR="003F0F9F" w:rsidRPr="0088193B" w:rsidRDefault="003F0F9F" w:rsidP="00080A80">
            <w:pPr>
              <w:pStyle w:val="TAH"/>
            </w:pPr>
            <w:r w:rsidRPr="0088193B">
              <w:t>Comment</w:t>
            </w:r>
          </w:p>
        </w:tc>
        <w:tc>
          <w:tcPr>
            <w:tcW w:w="1275" w:type="dxa"/>
          </w:tcPr>
          <w:p w14:paraId="5DED6579" w14:textId="77777777" w:rsidR="003F0F9F" w:rsidRPr="0088193B" w:rsidRDefault="003F0F9F" w:rsidP="00080A80">
            <w:pPr>
              <w:pStyle w:val="TAH"/>
            </w:pPr>
            <w:r w:rsidRPr="0088193B">
              <w:t>Condition</w:t>
            </w:r>
          </w:p>
        </w:tc>
      </w:tr>
      <w:tr w:rsidR="003F0F9F" w:rsidRPr="0088193B" w14:paraId="7498EF0F" w14:textId="77777777" w:rsidTr="00080A80">
        <w:tblPrEx>
          <w:tblCellMar>
            <w:left w:w="108" w:type="dxa"/>
            <w:right w:w="108" w:type="dxa"/>
          </w:tblCellMar>
        </w:tblPrEx>
        <w:tc>
          <w:tcPr>
            <w:tcW w:w="3969" w:type="dxa"/>
          </w:tcPr>
          <w:p w14:paraId="6D58F7A2" w14:textId="77777777" w:rsidR="003F0F9F" w:rsidRPr="0088193B" w:rsidRDefault="003F0F9F" w:rsidP="00080A80">
            <w:pPr>
              <w:pStyle w:val="TAL"/>
            </w:pPr>
            <w:r w:rsidRPr="0088193B">
              <w:t>SystemInformationBlockType2 ::= SEQUENCE {</w:t>
            </w:r>
          </w:p>
        </w:tc>
        <w:tc>
          <w:tcPr>
            <w:tcW w:w="1701" w:type="dxa"/>
          </w:tcPr>
          <w:p w14:paraId="0920E43C" w14:textId="77777777" w:rsidR="003F0F9F" w:rsidRPr="0088193B" w:rsidRDefault="003F0F9F" w:rsidP="00080A80">
            <w:pPr>
              <w:pStyle w:val="TAL"/>
            </w:pPr>
          </w:p>
        </w:tc>
        <w:tc>
          <w:tcPr>
            <w:tcW w:w="2694" w:type="dxa"/>
          </w:tcPr>
          <w:p w14:paraId="4DE0984E" w14:textId="77777777" w:rsidR="003F0F9F" w:rsidRPr="0088193B" w:rsidRDefault="003F0F9F" w:rsidP="00080A80">
            <w:pPr>
              <w:pStyle w:val="TAL"/>
            </w:pPr>
          </w:p>
        </w:tc>
        <w:tc>
          <w:tcPr>
            <w:tcW w:w="1275" w:type="dxa"/>
          </w:tcPr>
          <w:p w14:paraId="3C3FBF41" w14:textId="77777777" w:rsidR="003F0F9F" w:rsidRPr="0088193B" w:rsidRDefault="003F0F9F" w:rsidP="00080A80">
            <w:pPr>
              <w:pStyle w:val="TAL"/>
            </w:pPr>
          </w:p>
        </w:tc>
      </w:tr>
      <w:tr w:rsidR="003F0F9F" w:rsidRPr="0088193B" w14:paraId="5FA7A8C3" w14:textId="77777777" w:rsidTr="00080A80">
        <w:tblPrEx>
          <w:tblCellMar>
            <w:left w:w="108" w:type="dxa"/>
            <w:right w:w="108" w:type="dxa"/>
          </w:tblCellMar>
        </w:tblPrEx>
        <w:tc>
          <w:tcPr>
            <w:tcW w:w="3969" w:type="dxa"/>
          </w:tcPr>
          <w:p w14:paraId="2A181979" w14:textId="77777777" w:rsidR="003F0F9F" w:rsidRPr="0088193B" w:rsidRDefault="003F0F9F" w:rsidP="00080A80">
            <w:pPr>
              <w:pStyle w:val="TAL"/>
            </w:pPr>
            <w:r w:rsidRPr="0088193B">
              <w:t xml:space="preserve">  RadioResourceConfigCommonSIB-DEFAULT ::= SEQUENCE {</w:t>
            </w:r>
          </w:p>
        </w:tc>
        <w:tc>
          <w:tcPr>
            <w:tcW w:w="1701" w:type="dxa"/>
          </w:tcPr>
          <w:p w14:paraId="7995F6B8" w14:textId="77777777" w:rsidR="003F0F9F" w:rsidRPr="0088193B" w:rsidRDefault="003F0F9F" w:rsidP="00080A80">
            <w:pPr>
              <w:pStyle w:val="TAL"/>
            </w:pPr>
          </w:p>
        </w:tc>
        <w:tc>
          <w:tcPr>
            <w:tcW w:w="2694" w:type="dxa"/>
          </w:tcPr>
          <w:p w14:paraId="0926E0CA" w14:textId="77777777" w:rsidR="003F0F9F" w:rsidRPr="0088193B" w:rsidRDefault="003F0F9F" w:rsidP="00080A80">
            <w:pPr>
              <w:pStyle w:val="TAL"/>
            </w:pPr>
          </w:p>
        </w:tc>
        <w:tc>
          <w:tcPr>
            <w:tcW w:w="1275" w:type="dxa"/>
          </w:tcPr>
          <w:p w14:paraId="338A673F" w14:textId="77777777" w:rsidR="003F0F9F" w:rsidRPr="0088193B" w:rsidRDefault="003F0F9F" w:rsidP="00080A80">
            <w:pPr>
              <w:pStyle w:val="TAL"/>
            </w:pPr>
          </w:p>
        </w:tc>
      </w:tr>
      <w:tr w:rsidR="003F0F9F" w:rsidRPr="0088193B" w14:paraId="66677341" w14:textId="77777777" w:rsidTr="00080A80">
        <w:tblPrEx>
          <w:tblCellMar>
            <w:left w:w="108" w:type="dxa"/>
            <w:right w:w="108" w:type="dxa"/>
          </w:tblCellMar>
        </w:tblPrEx>
        <w:tc>
          <w:tcPr>
            <w:tcW w:w="3969" w:type="dxa"/>
          </w:tcPr>
          <w:p w14:paraId="3E02289E" w14:textId="77777777" w:rsidR="003F0F9F" w:rsidRPr="0088193B" w:rsidRDefault="003F0F9F" w:rsidP="00080A80">
            <w:pPr>
              <w:pStyle w:val="TAL"/>
            </w:pPr>
            <w:r w:rsidRPr="0088193B">
              <w:t xml:space="preserve">   </w:t>
            </w:r>
            <w:r w:rsidR="004B4369" w:rsidRPr="0088193B">
              <w:t xml:space="preserve"> </w:t>
            </w:r>
            <w:r w:rsidRPr="0088193B">
              <w:t>PRACH-Config</w:t>
            </w:r>
            <w:r w:rsidR="004B4369" w:rsidRPr="0088193B">
              <w:t>SIB</w:t>
            </w:r>
            <w:r w:rsidRPr="0088193B">
              <w:t>-v1310-DEFAULT ::= SEQUENCE {</w:t>
            </w:r>
          </w:p>
        </w:tc>
        <w:tc>
          <w:tcPr>
            <w:tcW w:w="1701" w:type="dxa"/>
          </w:tcPr>
          <w:p w14:paraId="73DCFED3" w14:textId="77777777" w:rsidR="003F0F9F" w:rsidRPr="0088193B" w:rsidRDefault="003F0F9F" w:rsidP="00080A80">
            <w:pPr>
              <w:pStyle w:val="TAL"/>
            </w:pPr>
          </w:p>
        </w:tc>
        <w:tc>
          <w:tcPr>
            <w:tcW w:w="2694" w:type="dxa"/>
          </w:tcPr>
          <w:p w14:paraId="0028E529" w14:textId="77777777" w:rsidR="003F0F9F" w:rsidRPr="0088193B" w:rsidRDefault="003F0F9F" w:rsidP="00080A80">
            <w:pPr>
              <w:pStyle w:val="TAL"/>
            </w:pPr>
          </w:p>
        </w:tc>
        <w:tc>
          <w:tcPr>
            <w:tcW w:w="1275" w:type="dxa"/>
          </w:tcPr>
          <w:p w14:paraId="3BEBF6CA" w14:textId="77777777" w:rsidR="003F0F9F" w:rsidRPr="0088193B" w:rsidRDefault="003F0F9F" w:rsidP="00080A80">
            <w:pPr>
              <w:pStyle w:val="TAL"/>
            </w:pPr>
          </w:p>
        </w:tc>
      </w:tr>
      <w:tr w:rsidR="00D82AEA" w:rsidRPr="0088193B" w14:paraId="1C5F8311" w14:textId="77777777" w:rsidTr="00D94A69">
        <w:tblPrEx>
          <w:tblCellMar>
            <w:left w:w="108" w:type="dxa"/>
            <w:right w:w="108" w:type="dxa"/>
          </w:tblCellMar>
        </w:tblPrEx>
        <w:tc>
          <w:tcPr>
            <w:tcW w:w="3969" w:type="dxa"/>
          </w:tcPr>
          <w:p w14:paraId="29BD84F8" w14:textId="77777777" w:rsidR="00D82AEA" w:rsidRPr="0088193B" w:rsidRDefault="00D82AEA" w:rsidP="00D94A69">
            <w:pPr>
              <w:pStyle w:val="TAL"/>
            </w:pPr>
            <w:r w:rsidRPr="0088193B">
              <w:t xml:space="preserve">   </w:t>
            </w:r>
            <w:r w:rsidR="004B4369" w:rsidRPr="0088193B">
              <w:t xml:space="preserve">   </w:t>
            </w:r>
            <w:r w:rsidRPr="0088193B">
              <w:t>rsrp-ThresholdsPrachInfoList-r13 SEQUENCE (SIZE(1..3)) OF {</w:t>
            </w:r>
          </w:p>
        </w:tc>
        <w:tc>
          <w:tcPr>
            <w:tcW w:w="1701" w:type="dxa"/>
          </w:tcPr>
          <w:p w14:paraId="66A2D756" w14:textId="77777777" w:rsidR="00D82AEA" w:rsidRPr="0088193B" w:rsidRDefault="00D82AEA" w:rsidP="00D94A69">
            <w:pPr>
              <w:pStyle w:val="TAL"/>
            </w:pPr>
          </w:p>
        </w:tc>
        <w:tc>
          <w:tcPr>
            <w:tcW w:w="2694" w:type="dxa"/>
          </w:tcPr>
          <w:p w14:paraId="102BF5C2" w14:textId="77777777" w:rsidR="00D82AEA" w:rsidRPr="0088193B" w:rsidRDefault="00D82AEA" w:rsidP="00D94A69">
            <w:pPr>
              <w:pStyle w:val="TAL"/>
            </w:pPr>
          </w:p>
        </w:tc>
        <w:tc>
          <w:tcPr>
            <w:tcW w:w="1275" w:type="dxa"/>
          </w:tcPr>
          <w:p w14:paraId="017FBC18" w14:textId="77777777" w:rsidR="00D82AEA" w:rsidRPr="0088193B" w:rsidRDefault="00D82AEA" w:rsidP="00D94A69">
            <w:pPr>
              <w:pStyle w:val="TAL"/>
            </w:pPr>
            <w:r w:rsidRPr="0088193B">
              <w:t>CEmodeA</w:t>
            </w:r>
          </w:p>
        </w:tc>
      </w:tr>
      <w:tr w:rsidR="00D82AEA" w:rsidRPr="0088193B" w14:paraId="733786DD" w14:textId="77777777" w:rsidTr="00D94A69">
        <w:tblPrEx>
          <w:tblCellMar>
            <w:left w:w="108" w:type="dxa"/>
            <w:right w:w="108" w:type="dxa"/>
          </w:tblCellMar>
        </w:tblPrEx>
        <w:tc>
          <w:tcPr>
            <w:tcW w:w="3969" w:type="dxa"/>
          </w:tcPr>
          <w:p w14:paraId="1733EC4F" w14:textId="77777777" w:rsidR="00D82AEA" w:rsidRPr="0088193B" w:rsidRDefault="00D82AEA" w:rsidP="00D94A69">
            <w:pPr>
              <w:pStyle w:val="TAL"/>
            </w:pPr>
            <w:r w:rsidRPr="0088193B">
              <w:t xml:space="preserve">    </w:t>
            </w:r>
            <w:r w:rsidR="004B4369" w:rsidRPr="0088193B">
              <w:t xml:space="preserve">    </w:t>
            </w:r>
            <w:r w:rsidRPr="0088193B">
              <w:t>RSRP-Range[1]</w:t>
            </w:r>
          </w:p>
        </w:tc>
        <w:tc>
          <w:tcPr>
            <w:tcW w:w="1701" w:type="dxa"/>
          </w:tcPr>
          <w:p w14:paraId="3DFD5C77" w14:textId="77777777" w:rsidR="00D82AEA" w:rsidRPr="0088193B" w:rsidRDefault="00D82AEA" w:rsidP="00D94A69">
            <w:pPr>
              <w:pStyle w:val="TAL"/>
            </w:pPr>
            <w:r w:rsidRPr="0088193B">
              <w:t>64</w:t>
            </w:r>
          </w:p>
        </w:tc>
        <w:tc>
          <w:tcPr>
            <w:tcW w:w="2694" w:type="dxa"/>
          </w:tcPr>
          <w:p w14:paraId="3BD1278C" w14:textId="77777777" w:rsidR="00D82AEA" w:rsidRPr="0088193B" w:rsidRDefault="00D82AEA" w:rsidP="00D94A69">
            <w:pPr>
              <w:pStyle w:val="TAL"/>
            </w:pPr>
            <w:r w:rsidRPr="0088193B">
              <w:t>-76 dBm</w:t>
            </w:r>
          </w:p>
        </w:tc>
        <w:tc>
          <w:tcPr>
            <w:tcW w:w="1275" w:type="dxa"/>
          </w:tcPr>
          <w:p w14:paraId="61E6EDA4" w14:textId="77777777" w:rsidR="00D82AEA" w:rsidRPr="0088193B" w:rsidRDefault="00D82AEA" w:rsidP="00D94A69">
            <w:pPr>
              <w:pStyle w:val="TAL"/>
            </w:pPr>
          </w:p>
        </w:tc>
      </w:tr>
      <w:tr w:rsidR="00D82AEA" w:rsidRPr="0088193B" w14:paraId="08998B81" w14:textId="77777777" w:rsidTr="00D94A69">
        <w:tblPrEx>
          <w:tblCellMar>
            <w:left w:w="108" w:type="dxa"/>
            <w:right w:w="108" w:type="dxa"/>
          </w:tblCellMar>
        </w:tblPrEx>
        <w:tc>
          <w:tcPr>
            <w:tcW w:w="3969" w:type="dxa"/>
          </w:tcPr>
          <w:p w14:paraId="343DC7C5" w14:textId="77777777" w:rsidR="00D82AEA" w:rsidRPr="0088193B" w:rsidRDefault="00D82AEA" w:rsidP="00D94A69">
            <w:pPr>
              <w:pStyle w:val="TAL"/>
            </w:pPr>
            <w:r w:rsidRPr="0088193B">
              <w:t xml:space="preserve">      }</w:t>
            </w:r>
          </w:p>
        </w:tc>
        <w:tc>
          <w:tcPr>
            <w:tcW w:w="1701" w:type="dxa"/>
          </w:tcPr>
          <w:p w14:paraId="4125913B" w14:textId="77777777" w:rsidR="00D82AEA" w:rsidRPr="0088193B" w:rsidRDefault="00D82AEA" w:rsidP="00D94A69">
            <w:pPr>
              <w:pStyle w:val="TAL"/>
            </w:pPr>
          </w:p>
        </w:tc>
        <w:tc>
          <w:tcPr>
            <w:tcW w:w="2694" w:type="dxa"/>
          </w:tcPr>
          <w:p w14:paraId="594154E8" w14:textId="77777777" w:rsidR="00D82AEA" w:rsidRPr="0088193B" w:rsidRDefault="00D82AEA" w:rsidP="00D94A69">
            <w:pPr>
              <w:pStyle w:val="TAL"/>
            </w:pPr>
          </w:p>
        </w:tc>
        <w:tc>
          <w:tcPr>
            <w:tcW w:w="1275" w:type="dxa"/>
          </w:tcPr>
          <w:p w14:paraId="3A632545" w14:textId="77777777" w:rsidR="00D82AEA" w:rsidRPr="0088193B" w:rsidRDefault="00D82AEA" w:rsidP="00D94A69">
            <w:pPr>
              <w:pStyle w:val="TAL"/>
            </w:pPr>
          </w:p>
        </w:tc>
      </w:tr>
      <w:tr w:rsidR="003F0F9F" w:rsidRPr="0088193B" w14:paraId="0ABD13C4" w14:textId="77777777" w:rsidTr="00080A80">
        <w:tblPrEx>
          <w:tblCellMar>
            <w:left w:w="108" w:type="dxa"/>
            <w:right w:w="108" w:type="dxa"/>
          </w:tblCellMar>
        </w:tblPrEx>
        <w:tc>
          <w:tcPr>
            <w:tcW w:w="3969" w:type="dxa"/>
          </w:tcPr>
          <w:p w14:paraId="058999A0" w14:textId="77777777" w:rsidR="003F0F9F" w:rsidRPr="0088193B" w:rsidRDefault="003F0F9F" w:rsidP="00080A80">
            <w:pPr>
              <w:pStyle w:val="TAL"/>
            </w:pPr>
            <w:r w:rsidRPr="0088193B">
              <w:t xml:space="preserve">    </w:t>
            </w:r>
            <w:r w:rsidR="004B4369" w:rsidRPr="0088193B">
              <w:t xml:space="preserve">  </w:t>
            </w:r>
            <w:r w:rsidRPr="0088193B">
              <w:t>rsrp-ThresholdsPrachInfoList-r13 SEQUENCE (SIZE(1..3)) OF {</w:t>
            </w:r>
          </w:p>
        </w:tc>
        <w:tc>
          <w:tcPr>
            <w:tcW w:w="1701" w:type="dxa"/>
          </w:tcPr>
          <w:p w14:paraId="0AD746BA" w14:textId="77777777" w:rsidR="003F0F9F" w:rsidRPr="0088193B" w:rsidRDefault="003F0F9F" w:rsidP="00080A80">
            <w:pPr>
              <w:pStyle w:val="TAL"/>
            </w:pPr>
          </w:p>
        </w:tc>
        <w:tc>
          <w:tcPr>
            <w:tcW w:w="2694" w:type="dxa"/>
          </w:tcPr>
          <w:p w14:paraId="7FC0F880" w14:textId="77777777" w:rsidR="003F0F9F" w:rsidRPr="0088193B" w:rsidRDefault="003F0F9F" w:rsidP="00080A80">
            <w:pPr>
              <w:pStyle w:val="TAL"/>
            </w:pPr>
          </w:p>
        </w:tc>
        <w:tc>
          <w:tcPr>
            <w:tcW w:w="1275" w:type="dxa"/>
          </w:tcPr>
          <w:p w14:paraId="290A49C7" w14:textId="77777777" w:rsidR="003F0F9F" w:rsidRPr="0088193B" w:rsidRDefault="00D82AEA" w:rsidP="00080A80">
            <w:pPr>
              <w:pStyle w:val="TAL"/>
            </w:pPr>
            <w:r w:rsidRPr="0088193B">
              <w:t xml:space="preserve">CEmodeB </w:t>
            </w:r>
          </w:p>
        </w:tc>
      </w:tr>
      <w:tr w:rsidR="003F0F9F" w:rsidRPr="0088193B" w14:paraId="691CF627" w14:textId="77777777" w:rsidTr="00080A80">
        <w:tblPrEx>
          <w:tblCellMar>
            <w:left w:w="108" w:type="dxa"/>
            <w:right w:w="108" w:type="dxa"/>
          </w:tblCellMar>
        </w:tblPrEx>
        <w:tc>
          <w:tcPr>
            <w:tcW w:w="3969" w:type="dxa"/>
          </w:tcPr>
          <w:p w14:paraId="12ABE9B9" w14:textId="77777777" w:rsidR="003F0F9F" w:rsidRPr="0088193B" w:rsidRDefault="003F0F9F" w:rsidP="00080A80">
            <w:pPr>
              <w:pStyle w:val="TAL"/>
            </w:pPr>
            <w:r w:rsidRPr="0088193B">
              <w:t xml:space="preserve">    </w:t>
            </w:r>
            <w:r w:rsidR="004B4369" w:rsidRPr="0088193B">
              <w:t xml:space="preserve">    </w:t>
            </w:r>
            <w:r w:rsidRPr="0088193B">
              <w:t>RSRP-Range[1]</w:t>
            </w:r>
          </w:p>
        </w:tc>
        <w:tc>
          <w:tcPr>
            <w:tcW w:w="1701" w:type="dxa"/>
          </w:tcPr>
          <w:p w14:paraId="6832156D" w14:textId="77777777" w:rsidR="003F0F9F" w:rsidRPr="0088193B" w:rsidRDefault="003F0F9F" w:rsidP="00080A80">
            <w:pPr>
              <w:pStyle w:val="TAL"/>
            </w:pPr>
            <w:r w:rsidRPr="0088193B">
              <w:t>64</w:t>
            </w:r>
          </w:p>
        </w:tc>
        <w:tc>
          <w:tcPr>
            <w:tcW w:w="2694" w:type="dxa"/>
          </w:tcPr>
          <w:p w14:paraId="646CF1C7" w14:textId="77777777" w:rsidR="003F0F9F" w:rsidRPr="0088193B" w:rsidRDefault="003F0F9F" w:rsidP="00080A80">
            <w:pPr>
              <w:pStyle w:val="TAL"/>
            </w:pPr>
            <w:r w:rsidRPr="0088193B">
              <w:t>-76 dBm</w:t>
            </w:r>
          </w:p>
        </w:tc>
        <w:tc>
          <w:tcPr>
            <w:tcW w:w="1275" w:type="dxa"/>
          </w:tcPr>
          <w:p w14:paraId="428450CF" w14:textId="77777777" w:rsidR="003F0F9F" w:rsidRPr="0088193B" w:rsidRDefault="003F0F9F" w:rsidP="00080A80">
            <w:pPr>
              <w:pStyle w:val="TAL"/>
            </w:pPr>
          </w:p>
        </w:tc>
      </w:tr>
      <w:tr w:rsidR="003F0F9F" w:rsidRPr="0088193B" w14:paraId="4D6F6D60" w14:textId="77777777" w:rsidTr="00080A80">
        <w:tblPrEx>
          <w:tblCellMar>
            <w:left w:w="108" w:type="dxa"/>
            <w:right w:w="108" w:type="dxa"/>
          </w:tblCellMar>
        </w:tblPrEx>
        <w:tc>
          <w:tcPr>
            <w:tcW w:w="3969" w:type="dxa"/>
          </w:tcPr>
          <w:p w14:paraId="171C3806" w14:textId="77777777" w:rsidR="003F0F9F" w:rsidRPr="0088193B" w:rsidRDefault="003F0F9F" w:rsidP="00080A80">
            <w:pPr>
              <w:pStyle w:val="TAL"/>
            </w:pPr>
            <w:r w:rsidRPr="0088193B">
              <w:t xml:space="preserve">    </w:t>
            </w:r>
            <w:r w:rsidR="004B4369" w:rsidRPr="0088193B">
              <w:t xml:space="preserve">    </w:t>
            </w:r>
            <w:r w:rsidRPr="0088193B">
              <w:t>RSRP-Range[2]</w:t>
            </w:r>
          </w:p>
        </w:tc>
        <w:tc>
          <w:tcPr>
            <w:tcW w:w="1701" w:type="dxa"/>
          </w:tcPr>
          <w:p w14:paraId="309DE957" w14:textId="77777777" w:rsidR="003F0F9F" w:rsidRPr="0088193B" w:rsidRDefault="003F0F9F" w:rsidP="00080A80">
            <w:pPr>
              <w:pStyle w:val="TAL"/>
            </w:pPr>
            <w:r w:rsidRPr="0088193B">
              <w:t>56</w:t>
            </w:r>
          </w:p>
        </w:tc>
        <w:tc>
          <w:tcPr>
            <w:tcW w:w="2694" w:type="dxa"/>
          </w:tcPr>
          <w:p w14:paraId="350D7A0F" w14:textId="77777777" w:rsidR="003F0F9F" w:rsidRPr="0088193B" w:rsidRDefault="003F0F9F" w:rsidP="00080A80">
            <w:pPr>
              <w:pStyle w:val="TAL"/>
            </w:pPr>
            <w:r w:rsidRPr="0088193B">
              <w:t>-84 dBm</w:t>
            </w:r>
          </w:p>
        </w:tc>
        <w:tc>
          <w:tcPr>
            <w:tcW w:w="1275" w:type="dxa"/>
          </w:tcPr>
          <w:p w14:paraId="611067EA" w14:textId="77777777" w:rsidR="003F0F9F" w:rsidRPr="0088193B" w:rsidRDefault="003F0F9F" w:rsidP="00080A80">
            <w:pPr>
              <w:pStyle w:val="TAL"/>
            </w:pPr>
          </w:p>
        </w:tc>
      </w:tr>
      <w:tr w:rsidR="003F0F9F" w:rsidRPr="0088193B" w14:paraId="1065DB86" w14:textId="77777777" w:rsidTr="00080A80">
        <w:tblPrEx>
          <w:tblCellMar>
            <w:left w:w="108" w:type="dxa"/>
            <w:right w:w="108" w:type="dxa"/>
          </w:tblCellMar>
        </w:tblPrEx>
        <w:tc>
          <w:tcPr>
            <w:tcW w:w="3969" w:type="dxa"/>
          </w:tcPr>
          <w:p w14:paraId="46C3CEE5" w14:textId="77777777" w:rsidR="003F0F9F" w:rsidRPr="0088193B" w:rsidRDefault="003F0F9F" w:rsidP="00080A80">
            <w:pPr>
              <w:pStyle w:val="TAL"/>
            </w:pPr>
            <w:r w:rsidRPr="0088193B">
              <w:t xml:space="preserve">    </w:t>
            </w:r>
            <w:r w:rsidR="004B4369" w:rsidRPr="0088193B">
              <w:t xml:space="preserve">    </w:t>
            </w:r>
            <w:r w:rsidRPr="0088193B">
              <w:t>RSRP-Range[3]</w:t>
            </w:r>
          </w:p>
        </w:tc>
        <w:tc>
          <w:tcPr>
            <w:tcW w:w="1701" w:type="dxa"/>
          </w:tcPr>
          <w:p w14:paraId="60E50AEB" w14:textId="77777777" w:rsidR="003F0F9F" w:rsidRPr="0088193B" w:rsidRDefault="003F0F9F" w:rsidP="00080A80">
            <w:pPr>
              <w:pStyle w:val="TAL"/>
            </w:pPr>
            <w:r w:rsidRPr="0088193B">
              <w:t>47</w:t>
            </w:r>
          </w:p>
        </w:tc>
        <w:tc>
          <w:tcPr>
            <w:tcW w:w="2694" w:type="dxa"/>
          </w:tcPr>
          <w:p w14:paraId="4DE0D082" w14:textId="77777777" w:rsidR="003F0F9F" w:rsidRPr="0088193B" w:rsidRDefault="003F0F9F" w:rsidP="00080A80">
            <w:pPr>
              <w:pStyle w:val="TAL"/>
            </w:pPr>
            <w:r w:rsidRPr="0088193B">
              <w:t>-93 dBm</w:t>
            </w:r>
          </w:p>
        </w:tc>
        <w:tc>
          <w:tcPr>
            <w:tcW w:w="1275" w:type="dxa"/>
          </w:tcPr>
          <w:p w14:paraId="44ABDDB9" w14:textId="77777777" w:rsidR="003F0F9F" w:rsidRPr="0088193B" w:rsidRDefault="003F0F9F" w:rsidP="00080A80">
            <w:pPr>
              <w:pStyle w:val="TAL"/>
            </w:pPr>
          </w:p>
        </w:tc>
      </w:tr>
      <w:tr w:rsidR="003F0F9F" w:rsidRPr="0088193B" w14:paraId="7A9DA7C4" w14:textId="77777777" w:rsidTr="00080A80">
        <w:tblPrEx>
          <w:tblCellMar>
            <w:left w:w="108" w:type="dxa"/>
            <w:right w:w="108" w:type="dxa"/>
          </w:tblCellMar>
        </w:tblPrEx>
        <w:tc>
          <w:tcPr>
            <w:tcW w:w="3969" w:type="dxa"/>
          </w:tcPr>
          <w:p w14:paraId="2EA36AF0" w14:textId="77777777" w:rsidR="003F0F9F" w:rsidRPr="0088193B" w:rsidRDefault="003F0F9F" w:rsidP="00080A80">
            <w:pPr>
              <w:pStyle w:val="TAL"/>
            </w:pPr>
            <w:r w:rsidRPr="0088193B">
              <w:t xml:space="preserve">      }</w:t>
            </w:r>
          </w:p>
        </w:tc>
        <w:tc>
          <w:tcPr>
            <w:tcW w:w="1701" w:type="dxa"/>
          </w:tcPr>
          <w:p w14:paraId="4E4A490F" w14:textId="77777777" w:rsidR="003F0F9F" w:rsidRPr="0088193B" w:rsidRDefault="003F0F9F" w:rsidP="00080A80">
            <w:pPr>
              <w:pStyle w:val="TAL"/>
            </w:pPr>
          </w:p>
        </w:tc>
        <w:tc>
          <w:tcPr>
            <w:tcW w:w="2694" w:type="dxa"/>
          </w:tcPr>
          <w:p w14:paraId="12E1B66B" w14:textId="77777777" w:rsidR="003F0F9F" w:rsidRPr="0088193B" w:rsidRDefault="003F0F9F" w:rsidP="00080A80">
            <w:pPr>
              <w:pStyle w:val="TAL"/>
            </w:pPr>
          </w:p>
        </w:tc>
        <w:tc>
          <w:tcPr>
            <w:tcW w:w="1275" w:type="dxa"/>
          </w:tcPr>
          <w:p w14:paraId="781FE4E9" w14:textId="77777777" w:rsidR="003F0F9F" w:rsidRPr="0088193B" w:rsidRDefault="003F0F9F" w:rsidP="00080A80">
            <w:pPr>
              <w:pStyle w:val="TAL"/>
            </w:pPr>
          </w:p>
        </w:tc>
      </w:tr>
      <w:tr w:rsidR="003F0F9F" w:rsidRPr="0088193B" w14:paraId="78EFA849" w14:textId="77777777" w:rsidTr="00080A80">
        <w:tblPrEx>
          <w:tblCellMar>
            <w:left w:w="108" w:type="dxa"/>
            <w:right w:w="108" w:type="dxa"/>
          </w:tblCellMar>
        </w:tblPrEx>
        <w:tc>
          <w:tcPr>
            <w:tcW w:w="3969" w:type="dxa"/>
          </w:tcPr>
          <w:p w14:paraId="0D3A046A" w14:textId="77777777" w:rsidR="003F0F9F" w:rsidRPr="0088193B" w:rsidRDefault="003F0F9F" w:rsidP="00080A80">
            <w:pPr>
              <w:pStyle w:val="TAL"/>
            </w:pPr>
            <w:r w:rsidRPr="0088193B">
              <w:t xml:space="preserve">    }</w:t>
            </w:r>
          </w:p>
        </w:tc>
        <w:tc>
          <w:tcPr>
            <w:tcW w:w="1701" w:type="dxa"/>
          </w:tcPr>
          <w:p w14:paraId="05C813E1" w14:textId="77777777" w:rsidR="003F0F9F" w:rsidRPr="0088193B" w:rsidRDefault="003F0F9F" w:rsidP="00080A80">
            <w:pPr>
              <w:pStyle w:val="TAL"/>
            </w:pPr>
          </w:p>
        </w:tc>
        <w:tc>
          <w:tcPr>
            <w:tcW w:w="2694" w:type="dxa"/>
          </w:tcPr>
          <w:p w14:paraId="67AF4925" w14:textId="77777777" w:rsidR="003F0F9F" w:rsidRPr="0088193B" w:rsidRDefault="003F0F9F" w:rsidP="00080A80">
            <w:pPr>
              <w:pStyle w:val="TAL"/>
            </w:pPr>
          </w:p>
        </w:tc>
        <w:tc>
          <w:tcPr>
            <w:tcW w:w="1275" w:type="dxa"/>
          </w:tcPr>
          <w:p w14:paraId="4A96094D" w14:textId="77777777" w:rsidR="003F0F9F" w:rsidRPr="0088193B" w:rsidRDefault="003F0F9F" w:rsidP="00080A80">
            <w:pPr>
              <w:pStyle w:val="TAL"/>
            </w:pPr>
          </w:p>
        </w:tc>
      </w:tr>
      <w:tr w:rsidR="004B4369" w:rsidRPr="0088193B" w14:paraId="6914796C" w14:textId="77777777" w:rsidTr="00340C4F">
        <w:tblPrEx>
          <w:tblCellMar>
            <w:left w:w="108" w:type="dxa"/>
            <w:right w:w="108" w:type="dxa"/>
          </w:tblCellMar>
        </w:tblPrEx>
        <w:tc>
          <w:tcPr>
            <w:tcW w:w="3969" w:type="dxa"/>
          </w:tcPr>
          <w:p w14:paraId="1D17E624" w14:textId="77777777" w:rsidR="004B4369" w:rsidRPr="0088193B" w:rsidRDefault="004B4369" w:rsidP="00340C4F">
            <w:pPr>
              <w:pStyle w:val="TAL"/>
            </w:pPr>
            <w:r w:rsidRPr="0088193B">
              <w:t xml:space="preserve">    prach-ParametersListCE-r13 SEQUENCE (SIZE(1..maxCE-Level-r13)) OF SEQUENCE {</w:t>
            </w:r>
          </w:p>
        </w:tc>
        <w:tc>
          <w:tcPr>
            <w:tcW w:w="1701" w:type="dxa"/>
          </w:tcPr>
          <w:p w14:paraId="38E4C307" w14:textId="77777777" w:rsidR="004B4369" w:rsidRPr="0088193B" w:rsidRDefault="004B4369" w:rsidP="00340C4F">
            <w:pPr>
              <w:pStyle w:val="TAL"/>
            </w:pPr>
          </w:p>
        </w:tc>
        <w:tc>
          <w:tcPr>
            <w:tcW w:w="2694" w:type="dxa"/>
          </w:tcPr>
          <w:p w14:paraId="3B1AB61D" w14:textId="77777777" w:rsidR="004B4369" w:rsidRPr="0088193B" w:rsidRDefault="004B4369" w:rsidP="00340C4F">
            <w:pPr>
              <w:pStyle w:val="TAL"/>
            </w:pPr>
          </w:p>
        </w:tc>
        <w:tc>
          <w:tcPr>
            <w:tcW w:w="1275" w:type="dxa"/>
          </w:tcPr>
          <w:p w14:paraId="0AC956D2" w14:textId="77777777" w:rsidR="004B4369" w:rsidRPr="0088193B" w:rsidRDefault="004B4369" w:rsidP="00340C4F">
            <w:pPr>
              <w:pStyle w:val="TAL"/>
            </w:pPr>
            <w:r w:rsidRPr="0088193B">
              <w:t>CEmodeA, CEmodeB</w:t>
            </w:r>
          </w:p>
        </w:tc>
      </w:tr>
      <w:tr w:rsidR="004B4369" w:rsidRPr="0088193B" w14:paraId="65A26EE7" w14:textId="77777777" w:rsidTr="00340C4F">
        <w:tblPrEx>
          <w:tblCellMar>
            <w:left w:w="108" w:type="dxa"/>
            <w:right w:w="108" w:type="dxa"/>
          </w:tblCellMar>
        </w:tblPrEx>
        <w:tc>
          <w:tcPr>
            <w:tcW w:w="3969" w:type="dxa"/>
          </w:tcPr>
          <w:p w14:paraId="51831AD8" w14:textId="77777777" w:rsidR="004B4369" w:rsidRPr="0088193B" w:rsidRDefault="004B4369" w:rsidP="00340C4F">
            <w:pPr>
              <w:pStyle w:val="TAL"/>
            </w:pPr>
            <w:r w:rsidRPr="0088193B">
              <w:t xml:space="preserve">      prach-StartingSubframe-r13[2]</w:t>
            </w:r>
          </w:p>
        </w:tc>
        <w:tc>
          <w:tcPr>
            <w:tcW w:w="1701" w:type="dxa"/>
          </w:tcPr>
          <w:p w14:paraId="2DA9BEEA" w14:textId="77777777" w:rsidR="004B4369" w:rsidRPr="0088193B" w:rsidRDefault="004B4369" w:rsidP="00340C4F">
            <w:pPr>
              <w:pStyle w:val="TAL"/>
            </w:pPr>
            <w:r w:rsidRPr="0088193B">
              <w:t>sf16</w:t>
            </w:r>
          </w:p>
        </w:tc>
        <w:tc>
          <w:tcPr>
            <w:tcW w:w="2694" w:type="dxa"/>
          </w:tcPr>
          <w:p w14:paraId="640DE6CE" w14:textId="77777777" w:rsidR="004B4369" w:rsidRPr="0088193B" w:rsidRDefault="004B4369" w:rsidP="00340C4F">
            <w:pPr>
              <w:pStyle w:val="TAL"/>
            </w:pPr>
          </w:p>
        </w:tc>
        <w:tc>
          <w:tcPr>
            <w:tcW w:w="1275" w:type="dxa"/>
          </w:tcPr>
          <w:p w14:paraId="045C57D6" w14:textId="77777777" w:rsidR="004B4369" w:rsidRPr="0088193B" w:rsidRDefault="004B4369" w:rsidP="00340C4F">
            <w:pPr>
              <w:pStyle w:val="TAL"/>
            </w:pPr>
          </w:p>
        </w:tc>
      </w:tr>
      <w:tr w:rsidR="004B4369" w:rsidRPr="0088193B" w14:paraId="3FB36283" w14:textId="77777777" w:rsidTr="00340C4F">
        <w:tblPrEx>
          <w:tblCellMar>
            <w:left w:w="108" w:type="dxa"/>
            <w:right w:w="108" w:type="dxa"/>
          </w:tblCellMar>
        </w:tblPrEx>
        <w:tc>
          <w:tcPr>
            <w:tcW w:w="3969" w:type="dxa"/>
          </w:tcPr>
          <w:p w14:paraId="23857CAB" w14:textId="77777777" w:rsidR="004B4369" w:rsidRPr="0088193B" w:rsidRDefault="004B4369" w:rsidP="00340C4F">
            <w:pPr>
              <w:pStyle w:val="TAL"/>
            </w:pPr>
            <w:r w:rsidRPr="0088193B">
              <w:t xml:space="preserve">      numRepetitionPerPreambleAttempt-r13[2]</w:t>
            </w:r>
          </w:p>
        </w:tc>
        <w:tc>
          <w:tcPr>
            <w:tcW w:w="1701" w:type="dxa"/>
          </w:tcPr>
          <w:p w14:paraId="530C8369" w14:textId="77777777" w:rsidR="004B4369" w:rsidRPr="0088193B" w:rsidRDefault="004B4369" w:rsidP="00340C4F">
            <w:pPr>
              <w:pStyle w:val="TAL"/>
            </w:pPr>
            <w:r w:rsidRPr="0088193B">
              <w:t>n16</w:t>
            </w:r>
          </w:p>
        </w:tc>
        <w:tc>
          <w:tcPr>
            <w:tcW w:w="2694" w:type="dxa"/>
          </w:tcPr>
          <w:p w14:paraId="221A4470" w14:textId="77777777" w:rsidR="004B4369" w:rsidRPr="0088193B" w:rsidRDefault="004B4369" w:rsidP="00340C4F">
            <w:pPr>
              <w:pStyle w:val="TAL"/>
            </w:pPr>
          </w:p>
        </w:tc>
        <w:tc>
          <w:tcPr>
            <w:tcW w:w="1275" w:type="dxa"/>
          </w:tcPr>
          <w:p w14:paraId="64C048BD" w14:textId="77777777" w:rsidR="004B4369" w:rsidRPr="0088193B" w:rsidRDefault="004B4369" w:rsidP="00340C4F">
            <w:pPr>
              <w:pStyle w:val="TAL"/>
            </w:pPr>
          </w:p>
        </w:tc>
      </w:tr>
      <w:tr w:rsidR="003F0F9F" w:rsidRPr="0088193B" w14:paraId="5A220F02" w14:textId="77777777" w:rsidTr="00080A80">
        <w:tblPrEx>
          <w:tblCellMar>
            <w:left w:w="108" w:type="dxa"/>
            <w:right w:w="108" w:type="dxa"/>
          </w:tblCellMar>
        </w:tblPrEx>
        <w:tc>
          <w:tcPr>
            <w:tcW w:w="3969" w:type="dxa"/>
          </w:tcPr>
          <w:p w14:paraId="5FD70BFC" w14:textId="77777777" w:rsidR="003F0F9F" w:rsidRPr="0088193B" w:rsidRDefault="003F0F9F" w:rsidP="00080A80">
            <w:pPr>
              <w:pStyle w:val="TAL"/>
            </w:pPr>
            <w:r w:rsidRPr="0088193B">
              <w:t xml:space="preserve">  }</w:t>
            </w:r>
          </w:p>
        </w:tc>
        <w:tc>
          <w:tcPr>
            <w:tcW w:w="1701" w:type="dxa"/>
          </w:tcPr>
          <w:p w14:paraId="57F3BEED" w14:textId="77777777" w:rsidR="003F0F9F" w:rsidRPr="0088193B" w:rsidRDefault="003F0F9F" w:rsidP="00080A80">
            <w:pPr>
              <w:pStyle w:val="TAL"/>
            </w:pPr>
          </w:p>
        </w:tc>
        <w:tc>
          <w:tcPr>
            <w:tcW w:w="2694" w:type="dxa"/>
          </w:tcPr>
          <w:p w14:paraId="3CF07805" w14:textId="77777777" w:rsidR="003F0F9F" w:rsidRPr="0088193B" w:rsidRDefault="003F0F9F" w:rsidP="00080A80">
            <w:pPr>
              <w:pStyle w:val="TAL"/>
            </w:pPr>
          </w:p>
        </w:tc>
        <w:tc>
          <w:tcPr>
            <w:tcW w:w="1275" w:type="dxa"/>
          </w:tcPr>
          <w:p w14:paraId="70391D33" w14:textId="77777777" w:rsidR="003F0F9F" w:rsidRPr="0088193B" w:rsidRDefault="003F0F9F" w:rsidP="00080A80">
            <w:pPr>
              <w:pStyle w:val="TAL"/>
            </w:pPr>
          </w:p>
        </w:tc>
      </w:tr>
      <w:tr w:rsidR="003F0F9F" w:rsidRPr="0088193B" w14:paraId="0B8C2EBA" w14:textId="77777777" w:rsidTr="00080A80">
        <w:tblPrEx>
          <w:tblCellMar>
            <w:left w:w="108" w:type="dxa"/>
            <w:right w:w="108" w:type="dxa"/>
          </w:tblCellMar>
        </w:tblPrEx>
        <w:tc>
          <w:tcPr>
            <w:tcW w:w="3969" w:type="dxa"/>
          </w:tcPr>
          <w:p w14:paraId="67A6A5B4" w14:textId="77777777" w:rsidR="003F0F9F" w:rsidRPr="0088193B" w:rsidRDefault="003F0F9F" w:rsidP="00080A80">
            <w:pPr>
              <w:pStyle w:val="TAL"/>
            </w:pPr>
            <w:r w:rsidRPr="0088193B">
              <w:t xml:space="preserve">  ue-TimersAndConstants SEQUENCE {</w:t>
            </w:r>
          </w:p>
        </w:tc>
        <w:tc>
          <w:tcPr>
            <w:tcW w:w="1701" w:type="dxa"/>
          </w:tcPr>
          <w:p w14:paraId="7F2FCC65" w14:textId="77777777" w:rsidR="003F0F9F" w:rsidRPr="0088193B" w:rsidRDefault="003F0F9F" w:rsidP="00080A80">
            <w:pPr>
              <w:pStyle w:val="TAL"/>
            </w:pPr>
          </w:p>
        </w:tc>
        <w:tc>
          <w:tcPr>
            <w:tcW w:w="2694" w:type="dxa"/>
          </w:tcPr>
          <w:p w14:paraId="67C12F02" w14:textId="77777777" w:rsidR="003F0F9F" w:rsidRPr="0088193B" w:rsidRDefault="003F0F9F" w:rsidP="00080A80">
            <w:pPr>
              <w:pStyle w:val="TAL"/>
            </w:pPr>
          </w:p>
        </w:tc>
        <w:tc>
          <w:tcPr>
            <w:tcW w:w="1275" w:type="dxa"/>
          </w:tcPr>
          <w:p w14:paraId="7935445A" w14:textId="77777777" w:rsidR="003F0F9F" w:rsidRPr="0088193B" w:rsidRDefault="003F0F9F" w:rsidP="00080A80">
            <w:pPr>
              <w:pStyle w:val="TAL"/>
            </w:pPr>
          </w:p>
        </w:tc>
      </w:tr>
      <w:tr w:rsidR="003F0F9F" w:rsidRPr="0088193B" w14:paraId="7E0E3C62" w14:textId="77777777" w:rsidTr="00080A80">
        <w:tblPrEx>
          <w:tblCellMar>
            <w:left w:w="108" w:type="dxa"/>
            <w:right w:w="108" w:type="dxa"/>
          </w:tblCellMar>
        </w:tblPrEx>
        <w:tc>
          <w:tcPr>
            <w:tcW w:w="3969" w:type="dxa"/>
          </w:tcPr>
          <w:p w14:paraId="1BE95D21" w14:textId="77777777" w:rsidR="003F0F9F" w:rsidRPr="0088193B" w:rsidRDefault="003F0F9F" w:rsidP="00080A80">
            <w:pPr>
              <w:pStyle w:val="TAL"/>
            </w:pPr>
            <w:r w:rsidRPr="0088193B">
              <w:t xml:space="preserve">    t300</w:t>
            </w:r>
          </w:p>
        </w:tc>
        <w:tc>
          <w:tcPr>
            <w:tcW w:w="1701" w:type="dxa"/>
          </w:tcPr>
          <w:p w14:paraId="62A6805F" w14:textId="77777777" w:rsidR="003F0F9F" w:rsidRPr="0088193B" w:rsidRDefault="003F0F9F" w:rsidP="00080A80">
            <w:pPr>
              <w:pStyle w:val="TAL"/>
            </w:pPr>
            <w:r w:rsidRPr="0088193B">
              <w:t>ms2000</w:t>
            </w:r>
          </w:p>
        </w:tc>
        <w:tc>
          <w:tcPr>
            <w:tcW w:w="2694" w:type="dxa"/>
          </w:tcPr>
          <w:p w14:paraId="28979DFF" w14:textId="77777777" w:rsidR="003F0F9F" w:rsidRPr="0088193B" w:rsidRDefault="003F0F9F" w:rsidP="00080A80">
            <w:pPr>
              <w:pStyle w:val="TAL"/>
            </w:pPr>
            <w:r w:rsidRPr="0088193B">
              <w:t>T300</w:t>
            </w:r>
          </w:p>
        </w:tc>
        <w:tc>
          <w:tcPr>
            <w:tcW w:w="1275" w:type="dxa"/>
          </w:tcPr>
          <w:p w14:paraId="5B94FF2D" w14:textId="77777777" w:rsidR="003F0F9F" w:rsidRPr="0088193B" w:rsidRDefault="003F0F9F" w:rsidP="00080A80">
            <w:pPr>
              <w:pStyle w:val="TAL"/>
            </w:pPr>
          </w:p>
        </w:tc>
      </w:tr>
      <w:tr w:rsidR="003F0F9F" w:rsidRPr="0088193B" w14:paraId="7F0F47A5" w14:textId="77777777" w:rsidTr="00080A80">
        <w:tblPrEx>
          <w:tblCellMar>
            <w:left w:w="108" w:type="dxa"/>
            <w:right w:w="108" w:type="dxa"/>
          </w:tblCellMar>
        </w:tblPrEx>
        <w:tc>
          <w:tcPr>
            <w:tcW w:w="3969" w:type="dxa"/>
          </w:tcPr>
          <w:p w14:paraId="032F700B" w14:textId="77777777" w:rsidR="003F0F9F" w:rsidRPr="0088193B" w:rsidRDefault="003F0F9F" w:rsidP="00080A80">
            <w:pPr>
              <w:pStyle w:val="TAL"/>
            </w:pPr>
            <w:r w:rsidRPr="0088193B">
              <w:t xml:space="preserve">  }</w:t>
            </w:r>
          </w:p>
        </w:tc>
        <w:tc>
          <w:tcPr>
            <w:tcW w:w="1701" w:type="dxa"/>
          </w:tcPr>
          <w:p w14:paraId="4DEA13F6" w14:textId="77777777" w:rsidR="003F0F9F" w:rsidRPr="0088193B" w:rsidRDefault="003F0F9F" w:rsidP="00080A80">
            <w:pPr>
              <w:pStyle w:val="TAL"/>
            </w:pPr>
          </w:p>
        </w:tc>
        <w:tc>
          <w:tcPr>
            <w:tcW w:w="2694" w:type="dxa"/>
          </w:tcPr>
          <w:p w14:paraId="280CA687" w14:textId="77777777" w:rsidR="003F0F9F" w:rsidRPr="0088193B" w:rsidRDefault="003F0F9F" w:rsidP="00080A80">
            <w:pPr>
              <w:pStyle w:val="TAL"/>
            </w:pPr>
          </w:p>
        </w:tc>
        <w:tc>
          <w:tcPr>
            <w:tcW w:w="1275" w:type="dxa"/>
          </w:tcPr>
          <w:p w14:paraId="085D5194" w14:textId="77777777" w:rsidR="003F0F9F" w:rsidRPr="0088193B" w:rsidRDefault="003F0F9F" w:rsidP="00080A80">
            <w:pPr>
              <w:pStyle w:val="TAL"/>
            </w:pPr>
          </w:p>
        </w:tc>
      </w:tr>
      <w:tr w:rsidR="003F0F9F" w:rsidRPr="0088193B" w14:paraId="4B928D0B" w14:textId="77777777" w:rsidTr="00080A80">
        <w:tblPrEx>
          <w:tblCellMar>
            <w:left w:w="108" w:type="dxa"/>
            <w:right w:w="108" w:type="dxa"/>
          </w:tblCellMar>
        </w:tblPrEx>
        <w:tc>
          <w:tcPr>
            <w:tcW w:w="3969" w:type="dxa"/>
          </w:tcPr>
          <w:p w14:paraId="083C7D94" w14:textId="77777777" w:rsidR="003F0F9F" w:rsidRPr="0088193B" w:rsidRDefault="003F0F9F" w:rsidP="00080A80">
            <w:pPr>
              <w:pStyle w:val="TAL"/>
            </w:pPr>
            <w:r w:rsidRPr="0088193B">
              <w:t>}</w:t>
            </w:r>
          </w:p>
        </w:tc>
        <w:tc>
          <w:tcPr>
            <w:tcW w:w="1701" w:type="dxa"/>
          </w:tcPr>
          <w:p w14:paraId="13AA5B54" w14:textId="77777777" w:rsidR="003F0F9F" w:rsidRPr="0088193B" w:rsidRDefault="003F0F9F" w:rsidP="00080A80">
            <w:pPr>
              <w:pStyle w:val="TAL"/>
            </w:pPr>
          </w:p>
        </w:tc>
        <w:tc>
          <w:tcPr>
            <w:tcW w:w="2694" w:type="dxa"/>
          </w:tcPr>
          <w:p w14:paraId="097E60B6" w14:textId="77777777" w:rsidR="003F0F9F" w:rsidRPr="0088193B" w:rsidRDefault="003F0F9F" w:rsidP="00080A80">
            <w:pPr>
              <w:pStyle w:val="TAL"/>
            </w:pPr>
          </w:p>
        </w:tc>
        <w:tc>
          <w:tcPr>
            <w:tcW w:w="1275" w:type="dxa"/>
          </w:tcPr>
          <w:p w14:paraId="5050ECA0" w14:textId="77777777" w:rsidR="003F0F9F" w:rsidRPr="0088193B" w:rsidRDefault="003F0F9F" w:rsidP="00080A80">
            <w:pPr>
              <w:pStyle w:val="TAL"/>
            </w:pPr>
          </w:p>
        </w:tc>
      </w:tr>
    </w:tbl>
    <w:p w14:paraId="5039AD72" w14:textId="77777777" w:rsidR="00737890" w:rsidRPr="0088193B" w:rsidRDefault="00737890" w:rsidP="00737890"/>
    <w:p w14:paraId="4FBFCF12" w14:textId="77777777" w:rsidR="00C36344" w:rsidRPr="0088193B" w:rsidRDefault="00C36344" w:rsidP="00C36344">
      <w:pPr>
        <w:pStyle w:val="Heading4"/>
      </w:pPr>
      <w:r w:rsidRPr="0088193B">
        <w:t>7.1.2.3b</w:t>
      </w:r>
      <w:r w:rsidRPr="0088193B">
        <w:tab/>
        <w:t>Correct selection of RACH parameters / Preamble selected by MAC itself / Contention based random access procedure for high speed scenario</w:t>
      </w:r>
    </w:p>
    <w:p w14:paraId="0C77CB85" w14:textId="77777777" w:rsidR="00C36344" w:rsidRPr="0088193B" w:rsidRDefault="00C36344" w:rsidP="00C36344">
      <w:pPr>
        <w:pStyle w:val="H6"/>
      </w:pPr>
      <w:r w:rsidRPr="0088193B">
        <w:t>7.1.2.3b.1 Test Purpose (TP)</w:t>
      </w:r>
    </w:p>
    <w:p w14:paraId="6AC768F5" w14:textId="77777777" w:rsidR="00C36344" w:rsidRPr="0088193B" w:rsidRDefault="00C36344" w:rsidP="00C36344">
      <w:pPr>
        <w:pStyle w:val="H6"/>
      </w:pPr>
      <w:r w:rsidRPr="0088193B">
        <w:t>(1)</w:t>
      </w:r>
    </w:p>
    <w:p w14:paraId="7F126F51" w14:textId="77777777" w:rsidR="00C36344" w:rsidRPr="0088193B" w:rsidRDefault="00C36344" w:rsidP="00C36344">
      <w:pPr>
        <w:pStyle w:val="PL"/>
        <w:rPr>
          <w:noProof w:val="0"/>
        </w:rPr>
      </w:pPr>
      <w:r w:rsidRPr="0088193B">
        <w:rPr>
          <w:b/>
          <w:bCs/>
          <w:noProof w:val="0"/>
        </w:rPr>
        <w:t>with</w:t>
      </w:r>
      <w:r w:rsidRPr="0088193B">
        <w:rPr>
          <w:noProof w:val="0"/>
        </w:rPr>
        <w:t xml:space="preserve"> { UE in E-UTRA RRC_IDLE state and camp on a cell identified in the high speed train area}</w:t>
      </w:r>
    </w:p>
    <w:p w14:paraId="0145816C" w14:textId="77777777" w:rsidR="00C36344" w:rsidRPr="0088193B" w:rsidRDefault="00C36344" w:rsidP="00C36344">
      <w:pPr>
        <w:pStyle w:val="PL"/>
        <w:rPr>
          <w:noProof w:val="0"/>
        </w:rPr>
      </w:pPr>
      <w:r w:rsidRPr="0088193B">
        <w:rPr>
          <w:b/>
          <w:bCs/>
          <w:noProof w:val="0"/>
        </w:rPr>
        <w:t>ensure that</w:t>
      </w:r>
      <w:r w:rsidRPr="0088193B">
        <w:rPr>
          <w:noProof w:val="0"/>
        </w:rPr>
        <w:t xml:space="preserve"> {</w:t>
      </w:r>
    </w:p>
    <w:p w14:paraId="6282BD9C" w14:textId="77777777" w:rsidR="00C36344" w:rsidRPr="0088193B" w:rsidRDefault="00C36344" w:rsidP="00C36344">
      <w:pPr>
        <w:pStyle w:val="PL"/>
        <w:rPr>
          <w:noProof w:val="0"/>
        </w:rPr>
      </w:pPr>
      <w:r w:rsidRPr="0088193B">
        <w:rPr>
          <w:noProof w:val="0"/>
        </w:rPr>
        <w:t xml:space="preserve">  </w:t>
      </w:r>
      <w:r w:rsidRPr="0088193B">
        <w:rPr>
          <w:b/>
          <w:bCs/>
          <w:noProof w:val="0"/>
        </w:rPr>
        <w:t>when</w:t>
      </w:r>
      <w:r w:rsidRPr="0088193B">
        <w:rPr>
          <w:noProof w:val="0"/>
        </w:rPr>
        <w:t xml:space="preserve"> { SS sends a Paging message to the UE and MAC PDU Size carrying CCCH PDU is less than </w:t>
      </w:r>
      <w:r w:rsidRPr="0088193B">
        <w:rPr>
          <w:rFonts w:cs="Arial"/>
          <w:noProof w:val="0"/>
          <w:szCs w:val="18"/>
        </w:rPr>
        <w:t xml:space="preserve">messageSizeGroupA </w:t>
      </w:r>
      <w:r w:rsidRPr="0088193B">
        <w:rPr>
          <w:noProof w:val="0"/>
        </w:rPr>
        <w:t>}</w:t>
      </w:r>
    </w:p>
    <w:p w14:paraId="4CB0FE69" w14:textId="77777777" w:rsidR="00C36344" w:rsidRPr="0088193B" w:rsidRDefault="00C36344" w:rsidP="00C36344">
      <w:pPr>
        <w:pStyle w:val="PL"/>
        <w:rPr>
          <w:noProof w:val="0"/>
        </w:rPr>
      </w:pPr>
      <w:r w:rsidRPr="0088193B">
        <w:rPr>
          <w:noProof w:val="0"/>
        </w:rPr>
        <w:t xml:space="preserve">    </w:t>
      </w:r>
      <w:r w:rsidRPr="0088193B">
        <w:rPr>
          <w:b/>
          <w:bCs/>
          <w:noProof w:val="0"/>
        </w:rPr>
        <w:t>then</w:t>
      </w:r>
      <w:r w:rsidRPr="0088193B">
        <w:rPr>
          <w:noProof w:val="0"/>
        </w:rPr>
        <w:t xml:space="preserve"> { UE transmits a random access preamble using a preamble in  group A of random access preambles indicated in SIB2 }</w:t>
      </w:r>
    </w:p>
    <w:p w14:paraId="3D1CE74C" w14:textId="77777777" w:rsidR="00C36344" w:rsidRPr="0088193B" w:rsidRDefault="00C36344" w:rsidP="00C36344">
      <w:pPr>
        <w:pStyle w:val="PL"/>
        <w:rPr>
          <w:noProof w:val="0"/>
        </w:rPr>
      </w:pPr>
      <w:r w:rsidRPr="0088193B">
        <w:rPr>
          <w:noProof w:val="0"/>
        </w:rPr>
        <w:t xml:space="preserve">           }</w:t>
      </w:r>
    </w:p>
    <w:p w14:paraId="18E230B1" w14:textId="77777777" w:rsidR="00C36344" w:rsidRPr="0088193B" w:rsidRDefault="00C36344" w:rsidP="00C36344">
      <w:pPr>
        <w:pStyle w:val="PL"/>
        <w:rPr>
          <w:noProof w:val="0"/>
        </w:rPr>
      </w:pPr>
    </w:p>
    <w:p w14:paraId="3872C739" w14:textId="77777777" w:rsidR="00C36344" w:rsidRPr="0088193B" w:rsidRDefault="00C36344" w:rsidP="00C36344">
      <w:pPr>
        <w:pStyle w:val="H6"/>
      </w:pPr>
      <w:r w:rsidRPr="0088193B">
        <w:t>(2)</w:t>
      </w:r>
    </w:p>
    <w:p w14:paraId="2651B624" w14:textId="77777777" w:rsidR="00C36344" w:rsidRPr="0088193B" w:rsidRDefault="00C36344" w:rsidP="00C36344">
      <w:pPr>
        <w:pStyle w:val="PL"/>
        <w:rPr>
          <w:noProof w:val="0"/>
        </w:rPr>
      </w:pPr>
      <w:r w:rsidRPr="0088193B">
        <w:rPr>
          <w:b/>
          <w:bCs/>
          <w:noProof w:val="0"/>
        </w:rPr>
        <w:t>with</w:t>
      </w:r>
      <w:r w:rsidRPr="0088193B">
        <w:rPr>
          <w:noProof w:val="0"/>
        </w:rPr>
        <w:t xml:space="preserve"> { UE in E-UTRA RRC_IDLE state and ha</w:t>
      </w:r>
      <w:r w:rsidRPr="0088193B">
        <w:rPr>
          <w:noProof w:val="0"/>
          <w:lang w:eastAsia="zh-CN"/>
        </w:rPr>
        <w:t>s</w:t>
      </w:r>
      <w:r w:rsidRPr="0088193B">
        <w:rPr>
          <w:noProof w:val="0"/>
        </w:rPr>
        <w:t xml:space="preserve"> transmitted </w:t>
      </w:r>
      <w:r w:rsidRPr="0088193B">
        <w:rPr>
          <w:noProof w:val="0"/>
          <w:lang w:eastAsia="zh-CN"/>
        </w:rPr>
        <w:t>Msg3</w:t>
      </w:r>
      <w:r w:rsidRPr="0088193B">
        <w:rPr>
          <w:noProof w:val="0"/>
        </w:rPr>
        <w:t xml:space="preserve"> to a cell identified in the high speed train area }</w:t>
      </w:r>
    </w:p>
    <w:p w14:paraId="27C55427" w14:textId="77777777" w:rsidR="00C36344" w:rsidRPr="0088193B" w:rsidRDefault="00C36344" w:rsidP="00C36344">
      <w:pPr>
        <w:pStyle w:val="PL"/>
        <w:rPr>
          <w:noProof w:val="0"/>
        </w:rPr>
      </w:pPr>
      <w:r w:rsidRPr="0088193B">
        <w:rPr>
          <w:b/>
          <w:bCs/>
          <w:noProof w:val="0"/>
        </w:rPr>
        <w:t>ensure that</w:t>
      </w:r>
      <w:r w:rsidRPr="0088193B">
        <w:rPr>
          <w:noProof w:val="0"/>
        </w:rPr>
        <w:t xml:space="preserve"> {</w:t>
      </w:r>
    </w:p>
    <w:p w14:paraId="583A242C" w14:textId="77777777" w:rsidR="00C36344" w:rsidRPr="0088193B" w:rsidRDefault="00C36344" w:rsidP="00C36344">
      <w:pPr>
        <w:pStyle w:val="PL"/>
        <w:rPr>
          <w:noProof w:val="0"/>
        </w:rPr>
      </w:pPr>
      <w:r w:rsidRPr="0088193B">
        <w:rPr>
          <w:noProof w:val="0"/>
        </w:rPr>
        <w:t xml:space="preserve">  </w:t>
      </w:r>
      <w:r w:rsidRPr="0088193B">
        <w:rPr>
          <w:b/>
          <w:bCs/>
          <w:noProof w:val="0"/>
        </w:rPr>
        <w:t>when</w:t>
      </w:r>
      <w:r w:rsidRPr="0088193B">
        <w:rPr>
          <w:noProof w:val="0"/>
        </w:rPr>
        <w:t xml:space="preserve"> { SS does not respond before contention resolution timer expiry }</w:t>
      </w:r>
    </w:p>
    <w:p w14:paraId="498A9B2D" w14:textId="77777777" w:rsidR="00C36344" w:rsidRPr="0088193B" w:rsidRDefault="00C36344" w:rsidP="00C36344">
      <w:pPr>
        <w:pStyle w:val="PL"/>
        <w:rPr>
          <w:noProof w:val="0"/>
        </w:rPr>
      </w:pPr>
      <w:r w:rsidRPr="0088193B">
        <w:rPr>
          <w:noProof w:val="0"/>
        </w:rPr>
        <w:t xml:space="preserve">    </w:t>
      </w:r>
      <w:r w:rsidRPr="0088193B">
        <w:rPr>
          <w:b/>
          <w:bCs/>
          <w:noProof w:val="0"/>
        </w:rPr>
        <w:t>then</w:t>
      </w:r>
      <w:r w:rsidRPr="0088193B">
        <w:rPr>
          <w:noProof w:val="0"/>
        </w:rPr>
        <w:t xml:space="preserve"> { UE transmits a random access preamble using a preamble in the same group of random access preambles as used for the first transmission of </w:t>
      </w:r>
      <w:r w:rsidRPr="0088193B">
        <w:rPr>
          <w:noProof w:val="0"/>
          <w:lang w:eastAsia="zh-CN"/>
        </w:rPr>
        <w:t>Msg3</w:t>
      </w:r>
      <w:r w:rsidRPr="0088193B">
        <w:rPr>
          <w:noProof w:val="0"/>
        </w:rPr>
        <w:t xml:space="preserve"> }</w:t>
      </w:r>
    </w:p>
    <w:p w14:paraId="656FFC77" w14:textId="77777777" w:rsidR="00C36344" w:rsidRPr="0088193B" w:rsidRDefault="00C36344" w:rsidP="00C36344">
      <w:pPr>
        <w:pStyle w:val="PL"/>
        <w:rPr>
          <w:noProof w:val="0"/>
        </w:rPr>
      </w:pPr>
      <w:r w:rsidRPr="0088193B">
        <w:rPr>
          <w:noProof w:val="0"/>
        </w:rPr>
        <w:t xml:space="preserve">            }</w:t>
      </w:r>
    </w:p>
    <w:p w14:paraId="14354962" w14:textId="77777777" w:rsidR="00C36344" w:rsidRPr="0088193B" w:rsidRDefault="00C36344" w:rsidP="00C36344">
      <w:pPr>
        <w:pStyle w:val="PL"/>
        <w:rPr>
          <w:noProof w:val="0"/>
        </w:rPr>
      </w:pPr>
    </w:p>
    <w:p w14:paraId="5B4CFA82" w14:textId="77777777" w:rsidR="00C36344" w:rsidRPr="0088193B" w:rsidRDefault="00C36344" w:rsidP="00C36344">
      <w:pPr>
        <w:pStyle w:val="H6"/>
      </w:pPr>
      <w:r w:rsidRPr="0088193B">
        <w:t>(3)</w:t>
      </w:r>
    </w:p>
    <w:p w14:paraId="33333920" w14:textId="77777777" w:rsidR="00C36344" w:rsidRPr="0088193B" w:rsidRDefault="00C36344" w:rsidP="00C36344">
      <w:pPr>
        <w:pStyle w:val="PL"/>
        <w:rPr>
          <w:noProof w:val="0"/>
        </w:rPr>
      </w:pPr>
      <w:r w:rsidRPr="0088193B">
        <w:rPr>
          <w:b/>
          <w:bCs/>
          <w:noProof w:val="0"/>
        </w:rPr>
        <w:t>with</w:t>
      </w:r>
      <w:r w:rsidRPr="0088193B">
        <w:rPr>
          <w:noProof w:val="0"/>
        </w:rPr>
        <w:t xml:space="preserve"> { UE in E-UTRA RRC_IDLE state and </w:t>
      </w:r>
      <w:r w:rsidRPr="0088193B">
        <w:rPr>
          <w:noProof w:val="0"/>
          <w:lang w:eastAsia="zh-CN"/>
        </w:rPr>
        <w:t xml:space="preserve">has transmitted Msg3 to a </w:t>
      </w:r>
      <w:r w:rsidRPr="0088193B">
        <w:rPr>
          <w:noProof w:val="0"/>
        </w:rPr>
        <w:t>cell identified in the high speed train area }</w:t>
      </w:r>
    </w:p>
    <w:p w14:paraId="4F2349AE" w14:textId="77777777" w:rsidR="00C36344" w:rsidRPr="0088193B" w:rsidRDefault="00C36344" w:rsidP="00C36344">
      <w:pPr>
        <w:pStyle w:val="PL"/>
        <w:rPr>
          <w:noProof w:val="0"/>
        </w:rPr>
      </w:pPr>
      <w:r w:rsidRPr="0088193B">
        <w:rPr>
          <w:b/>
          <w:bCs/>
          <w:noProof w:val="0"/>
        </w:rPr>
        <w:t>ensure that</w:t>
      </w:r>
      <w:r w:rsidRPr="0088193B">
        <w:rPr>
          <w:noProof w:val="0"/>
        </w:rPr>
        <w:t xml:space="preserve"> {</w:t>
      </w:r>
    </w:p>
    <w:p w14:paraId="17CE75E0" w14:textId="77777777" w:rsidR="00C36344" w:rsidRPr="0088193B" w:rsidRDefault="00C36344" w:rsidP="00C36344">
      <w:pPr>
        <w:pStyle w:val="PL"/>
        <w:rPr>
          <w:noProof w:val="0"/>
        </w:rPr>
      </w:pPr>
      <w:r w:rsidRPr="0088193B">
        <w:rPr>
          <w:noProof w:val="0"/>
        </w:rPr>
        <w:t xml:space="preserve">  </w:t>
      </w:r>
      <w:r w:rsidRPr="0088193B">
        <w:rPr>
          <w:b/>
          <w:bCs/>
          <w:noProof w:val="0"/>
        </w:rPr>
        <w:t>when</w:t>
      </w:r>
      <w:r w:rsidRPr="0088193B">
        <w:rPr>
          <w:noProof w:val="0"/>
        </w:rPr>
        <w:t xml:space="preserve"> { SS does not respond before contention resolution timer expiry after more than </w:t>
      </w:r>
      <w:r w:rsidRPr="0088193B">
        <w:rPr>
          <w:noProof w:val="0"/>
          <w:lang w:eastAsia="zh-CN"/>
        </w:rPr>
        <w:t>preambleTransMax</w:t>
      </w:r>
      <w:r w:rsidRPr="0088193B">
        <w:rPr>
          <w:noProof w:val="0"/>
        </w:rPr>
        <w:t xml:space="preserve"> transmissions from UE }</w:t>
      </w:r>
    </w:p>
    <w:p w14:paraId="668CC7CC" w14:textId="77777777" w:rsidR="00C36344" w:rsidRPr="0088193B" w:rsidRDefault="00C36344" w:rsidP="00C36344">
      <w:pPr>
        <w:pStyle w:val="PL"/>
        <w:rPr>
          <w:noProof w:val="0"/>
        </w:rPr>
      </w:pPr>
      <w:r w:rsidRPr="0088193B">
        <w:rPr>
          <w:noProof w:val="0"/>
        </w:rPr>
        <w:t xml:space="preserve">    </w:t>
      </w:r>
      <w:r w:rsidRPr="0088193B">
        <w:rPr>
          <w:b/>
          <w:bCs/>
          <w:noProof w:val="0"/>
        </w:rPr>
        <w:t>then</w:t>
      </w:r>
      <w:r w:rsidRPr="0088193B">
        <w:rPr>
          <w:noProof w:val="0"/>
        </w:rPr>
        <w:t xml:space="preserve"> { UE transmits a random access preamble using a preamble in the same group of random access preambles as used for the first transmission of </w:t>
      </w:r>
      <w:r w:rsidRPr="0088193B">
        <w:rPr>
          <w:noProof w:val="0"/>
          <w:lang w:eastAsia="zh-CN"/>
        </w:rPr>
        <w:t>Msg3</w:t>
      </w:r>
      <w:r w:rsidRPr="0088193B">
        <w:rPr>
          <w:noProof w:val="0"/>
        </w:rPr>
        <w:t xml:space="preserve"> }</w:t>
      </w:r>
    </w:p>
    <w:p w14:paraId="41D9CA81" w14:textId="77777777" w:rsidR="00C36344" w:rsidRPr="0088193B" w:rsidRDefault="00C36344" w:rsidP="00C36344">
      <w:pPr>
        <w:pStyle w:val="PL"/>
        <w:rPr>
          <w:noProof w:val="0"/>
        </w:rPr>
      </w:pPr>
      <w:r w:rsidRPr="0088193B">
        <w:rPr>
          <w:noProof w:val="0"/>
        </w:rPr>
        <w:t xml:space="preserve">            }</w:t>
      </w:r>
    </w:p>
    <w:p w14:paraId="5B3A9832" w14:textId="77777777" w:rsidR="00C36344" w:rsidRPr="0088193B" w:rsidRDefault="00C36344" w:rsidP="00C36344">
      <w:pPr>
        <w:pStyle w:val="PL"/>
        <w:rPr>
          <w:noProof w:val="0"/>
        </w:rPr>
      </w:pPr>
    </w:p>
    <w:p w14:paraId="71ED8E21" w14:textId="77777777" w:rsidR="00C36344" w:rsidRPr="0088193B" w:rsidRDefault="00C36344" w:rsidP="00C36344">
      <w:pPr>
        <w:pStyle w:val="H6"/>
      </w:pPr>
      <w:r w:rsidRPr="0088193B">
        <w:t>(4)</w:t>
      </w:r>
    </w:p>
    <w:p w14:paraId="41726B45" w14:textId="77777777" w:rsidR="00C36344" w:rsidRPr="0088193B" w:rsidRDefault="00C36344" w:rsidP="00C36344">
      <w:pPr>
        <w:pStyle w:val="PL"/>
        <w:rPr>
          <w:noProof w:val="0"/>
        </w:rPr>
      </w:pPr>
      <w:r w:rsidRPr="0088193B">
        <w:rPr>
          <w:b/>
          <w:bCs/>
          <w:noProof w:val="0"/>
        </w:rPr>
        <w:t>with</w:t>
      </w:r>
      <w:r w:rsidRPr="0088193B">
        <w:rPr>
          <w:noProof w:val="0"/>
        </w:rPr>
        <w:t xml:space="preserve"> { UE in E-UTRA RRC_IDLE state and camp on a cell identified in the high speed train area }</w:t>
      </w:r>
    </w:p>
    <w:p w14:paraId="5D8A0377" w14:textId="77777777" w:rsidR="00C36344" w:rsidRPr="0088193B" w:rsidRDefault="00C36344" w:rsidP="00C36344">
      <w:pPr>
        <w:pStyle w:val="PL"/>
        <w:rPr>
          <w:noProof w:val="0"/>
        </w:rPr>
      </w:pPr>
      <w:r w:rsidRPr="0088193B">
        <w:rPr>
          <w:b/>
          <w:bCs/>
          <w:noProof w:val="0"/>
        </w:rPr>
        <w:t>ensure that</w:t>
      </w:r>
      <w:r w:rsidRPr="0088193B">
        <w:rPr>
          <w:noProof w:val="0"/>
        </w:rPr>
        <w:t xml:space="preserve"> {</w:t>
      </w:r>
    </w:p>
    <w:p w14:paraId="12B3DE6D" w14:textId="77777777" w:rsidR="00C36344" w:rsidRPr="0088193B" w:rsidRDefault="00C36344" w:rsidP="00C36344">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noProof w:val="0"/>
          <w:lang w:eastAsia="zh-CN"/>
        </w:rPr>
        <w:t xml:space="preserve"> UE has data available for transmission</w:t>
      </w:r>
      <w:r w:rsidRPr="0088193B">
        <w:rPr>
          <w:noProof w:val="0"/>
        </w:rPr>
        <w:t xml:space="preserve"> and </w:t>
      </w:r>
      <w:r w:rsidRPr="0088193B">
        <w:rPr>
          <w:noProof w:val="0"/>
          <w:lang w:eastAsia="zh-CN"/>
        </w:rPr>
        <w:t xml:space="preserve">the </w:t>
      </w:r>
      <w:r w:rsidRPr="0088193B">
        <w:rPr>
          <w:noProof w:val="0"/>
        </w:rPr>
        <w:t xml:space="preserve">MAC PDU Size carrying </w:t>
      </w:r>
      <w:r w:rsidRPr="0088193B">
        <w:rPr>
          <w:noProof w:val="0"/>
          <w:lang w:eastAsia="zh-CN"/>
        </w:rPr>
        <w:t>this data</w:t>
      </w:r>
      <w:r w:rsidRPr="0088193B">
        <w:rPr>
          <w:noProof w:val="0"/>
        </w:rPr>
        <w:t xml:space="preserve"> is greater than </w:t>
      </w:r>
      <w:r w:rsidRPr="0088193B">
        <w:rPr>
          <w:rFonts w:cs="Arial"/>
          <w:noProof w:val="0"/>
          <w:szCs w:val="18"/>
        </w:rPr>
        <w:t>messageSizeGroupA</w:t>
      </w:r>
      <w:r w:rsidRPr="0088193B">
        <w:rPr>
          <w:noProof w:val="0"/>
        </w:rPr>
        <w:t xml:space="preserve"> }</w:t>
      </w:r>
    </w:p>
    <w:p w14:paraId="1968A82F" w14:textId="77777777" w:rsidR="00C36344" w:rsidRPr="0088193B" w:rsidRDefault="00C36344" w:rsidP="00C36344">
      <w:pPr>
        <w:pStyle w:val="PL"/>
        <w:rPr>
          <w:noProof w:val="0"/>
        </w:rPr>
      </w:pPr>
      <w:r w:rsidRPr="0088193B">
        <w:rPr>
          <w:noProof w:val="0"/>
        </w:rPr>
        <w:t xml:space="preserve">    </w:t>
      </w:r>
      <w:r w:rsidRPr="0088193B">
        <w:rPr>
          <w:b/>
          <w:bCs/>
          <w:noProof w:val="0"/>
        </w:rPr>
        <w:t>then</w:t>
      </w:r>
      <w:r w:rsidRPr="0088193B">
        <w:rPr>
          <w:noProof w:val="0"/>
        </w:rPr>
        <w:t xml:space="preserve"> { UE transmits a random access preamble using a preamble in group B of random access preambles indicated in SIB2 }</w:t>
      </w:r>
    </w:p>
    <w:p w14:paraId="5F08C978" w14:textId="77777777" w:rsidR="00C36344" w:rsidRPr="0088193B" w:rsidRDefault="00C36344" w:rsidP="00C36344">
      <w:pPr>
        <w:pStyle w:val="PL"/>
        <w:rPr>
          <w:noProof w:val="0"/>
        </w:rPr>
      </w:pPr>
      <w:r w:rsidRPr="0088193B">
        <w:rPr>
          <w:noProof w:val="0"/>
        </w:rPr>
        <w:t xml:space="preserve">           }</w:t>
      </w:r>
    </w:p>
    <w:p w14:paraId="6F25FBD9" w14:textId="77777777" w:rsidR="00C36344" w:rsidRPr="0088193B" w:rsidRDefault="00C36344" w:rsidP="00C36344">
      <w:pPr>
        <w:pStyle w:val="PL"/>
        <w:rPr>
          <w:noProof w:val="0"/>
        </w:rPr>
      </w:pPr>
    </w:p>
    <w:p w14:paraId="1F3BAC52" w14:textId="77777777" w:rsidR="00C36344" w:rsidRPr="0088193B" w:rsidRDefault="00C36344" w:rsidP="00C36344">
      <w:pPr>
        <w:pStyle w:val="H6"/>
      </w:pPr>
      <w:r w:rsidRPr="0088193B">
        <w:t>7.1.2.3b.2</w:t>
      </w:r>
      <w:r w:rsidRPr="0088193B">
        <w:tab/>
        <w:t>Conformance requirements</w:t>
      </w:r>
    </w:p>
    <w:p w14:paraId="4F4E7C43" w14:textId="77777777" w:rsidR="00C36344" w:rsidRPr="0088193B" w:rsidRDefault="00C36344" w:rsidP="00C36344">
      <w:r w:rsidRPr="0088193B">
        <w:t>References: The conformance requirements covered in the current TC are specified in: TS 36.321, clause 5.1.2 and 5.1.5.</w:t>
      </w:r>
    </w:p>
    <w:p w14:paraId="1101F235" w14:textId="77777777" w:rsidR="00C36344" w:rsidRPr="0088193B" w:rsidRDefault="00C36344" w:rsidP="00C36344">
      <w:r w:rsidRPr="0088193B">
        <w:t>[TS 36.321, clause 5.1.2]</w:t>
      </w:r>
    </w:p>
    <w:p w14:paraId="12B582E5" w14:textId="77777777" w:rsidR="00C36344" w:rsidRPr="0088193B" w:rsidRDefault="00C36344" w:rsidP="00C36344">
      <w:r w:rsidRPr="0088193B">
        <w:t xml:space="preserve">The Random Access Resource </w:t>
      </w:r>
      <w:r w:rsidRPr="0088193B">
        <w:rPr>
          <w:lang w:eastAsia="zh-CN"/>
        </w:rPr>
        <w:t xml:space="preserve">selection </w:t>
      </w:r>
      <w:r w:rsidRPr="0088193B">
        <w:t>procedure shall be performed as follows:</w:t>
      </w:r>
    </w:p>
    <w:p w14:paraId="586B420A" w14:textId="77777777" w:rsidR="00C36344" w:rsidRPr="0088193B" w:rsidRDefault="00C36344" w:rsidP="00C36344">
      <w:pPr>
        <w:pStyle w:val="B10"/>
      </w:pPr>
      <w:r w:rsidRPr="0088193B">
        <w:t>-</w:t>
      </w:r>
      <w:r w:rsidRPr="0088193B">
        <w:tab/>
        <w:t>If</w:t>
      </w:r>
      <w:r w:rsidRPr="0088193B">
        <w:rPr>
          <w:i/>
          <w:lang w:eastAsia="zh-CN"/>
        </w:rPr>
        <w:t xml:space="preserve"> ra-PreambleIndex (Random Access Preamble) and ra-PRACH-MaskIndex (PRACH Mask Index)</w:t>
      </w:r>
      <w:r w:rsidRPr="0088193B">
        <w:t xml:space="preserve"> have been explicitly signalled and </w:t>
      </w:r>
      <w:r w:rsidRPr="0088193B">
        <w:rPr>
          <w:i/>
          <w:lang w:eastAsia="zh-CN"/>
        </w:rPr>
        <w:t>ra-PreambleIndex</w:t>
      </w:r>
      <w:r w:rsidRPr="0088193B">
        <w:t xml:space="preserve">  is not 000000:</w:t>
      </w:r>
    </w:p>
    <w:p w14:paraId="25D151FA" w14:textId="77777777" w:rsidR="00C36344" w:rsidRPr="0088193B" w:rsidRDefault="00C36344" w:rsidP="00C36344">
      <w:pPr>
        <w:pStyle w:val="B2"/>
      </w:pPr>
      <w:r w:rsidRPr="0088193B">
        <w:t>...</w:t>
      </w:r>
    </w:p>
    <w:p w14:paraId="6A429D37" w14:textId="77777777" w:rsidR="00C36344" w:rsidRPr="0088193B" w:rsidRDefault="00C36344" w:rsidP="00C36344">
      <w:pPr>
        <w:pStyle w:val="B10"/>
      </w:pPr>
      <w:r w:rsidRPr="0088193B">
        <w:t>-</w:t>
      </w:r>
      <w:r w:rsidRPr="0088193B">
        <w:tab/>
        <w:t>else the Random Access Preamble shall be selected by the UE as follows:</w:t>
      </w:r>
    </w:p>
    <w:p w14:paraId="18962611" w14:textId="77777777" w:rsidR="00C36344" w:rsidRPr="0088193B" w:rsidRDefault="00C36344" w:rsidP="00C36344">
      <w:pPr>
        <w:pStyle w:val="B2"/>
      </w:pPr>
      <w:r w:rsidRPr="0088193B">
        <w:t>-</w:t>
      </w:r>
      <w:r w:rsidRPr="0088193B">
        <w:tab/>
        <w:t>If</w:t>
      </w:r>
      <w:r w:rsidRPr="0088193B">
        <w:rPr>
          <w:i/>
          <w:lang w:eastAsia="zh-CN"/>
        </w:rPr>
        <w:t xml:space="preserve"> Msg3 has not yet been transmitted, the UE shall</w:t>
      </w:r>
      <w:r w:rsidRPr="0088193B">
        <w:t>:</w:t>
      </w:r>
    </w:p>
    <w:p w14:paraId="533F20E8" w14:textId="77777777" w:rsidR="00C36344" w:rsidRPr="0088193B" w:rsidRDefault="00C36344" w:rsidP="00C36344">
      <w:pPr>
        <w:pStyle w:val="B3"/>
      </w:pPr>
      <w:r w:rsidRPr="0088193B">
        <w:t>-</w:t>
      </w:r>
      <w:r w:rsidRPr="0088193B">
        <w:tab/>
        <w:t xml:space="preserve">if Random Access Preambles group B exists and if the potential message size (data available for transmission plus MAC header and, where required, MAC control elements) is greater than </w:t>
      </w:r>
      <w:r w:rsidRPr="0088193B">
        <w:rPr>
          <w:i/>
          <w:lang w:eastAsia="zh-CN"/>
        </w:rPr>
        <w:t>messageSizeGroupA</w:t>
      </w:r>
      <w:r w:rsidRPr="0088193B">
        <w:t xml:space="preserve"> and if the pathloss is less than</w:t>
      </w:r>
      <w:r w:rsidRPr="0088193B">
        <w:rPr>
          <w:lang w:eastAsia="zh-CN"/>
        </w:rPr>
        <w:t xml:space="preserve"> </w:t>
      </w:r>
      <w:r w:rsidRPr="0088193B">
        <w:rPr>
          <w:rFonts w:ascii="Arial" w:hAnsi="Arial" w:cs="Arial"/>
          <w:lang w:eastAsia="zh-CN"/>
        </w:rPr>
        <w:t>P</w:t>
      </w:r>
      <w:r w:rsidRPr="0088193B">
        <w:rPr>
          <w:rFonts w:ascii="Arial" w:hAnsi="Arial"/>
          <w:vertAlign w:val="subscript"/>
          <w:lang w:eastAsia="zh-CN"/>
        </w:rPr>
        <w:t xml:space="preserve">CMAX </w:t>
      </w:r>
      <w:r w:rsidRPr="0088193B">
        <w:rPr>
          <w:i/>
          <w:lang w:eastAsia="zh-CN"/>
        </w:rPr>
        <w:t>–preambleInitialReceivedTargetPower – deltaPreambleMsg3 – messagePowerOffsetGroupB,</w:t>
      </w:r>
      <w:r w:rsidRPr="0088193B">
        <w:t xml:space="preserve"> then:</w:t>
      </w:r>
    </w:p>
    <w:p w14:paraId="37DE501B" w14:textId="77777777" w:rsidR="00C36344" w:rsidRPr="0088193B" w:rsidRDefault="00C36344" w:rsidP="00C36344">
      <w:pPr>
        <w:pStyle w:val="B2"/>
      </w:pPr>
      <w:r w:rsidRPr="0088193B">
        <w:t>-</w:t>
      </w:r>
      <w:r w:rsidRPr="0088193B">
        <w:tab/>
        <w:t>select the Random Access Preambles group B;</w:t>
      </w:r>
    </w:p>
    <w:p w14:paraId="66B3DDE5" w14:textId="77777777" w:rsidR="00C36344" w:rsidRPr="0088193B" w:rsidRDefault="00C36344" w:rsidP="00C36344">
      <w:pPr>
        <w:pStyle w:val="B3"/>
      </w:pPr>
      <w:r w:rsidRPr="0088193B">
        <w:t>-</w:t>
      </w:r>
      <w:r w:rsidRPr="0088193B">
        <w:tab/>
        <w:t>else:</w:t>
      </w:r>
    </w:p>
    <w:p w14:paraId="1D547BFA" w14:textId="77777777" w:rsidR="00C36344" w:rsidRPr="0088193B" w:rsidRDefault="00C36344" w:rsidP="00C36344">
      <w:pPr>
        <w:pStyle w:val="B2"/>
      </w:pPr>
      <w:r w:rsidRPr="0088193B">
        <w:t>-</w:t>
      </w:r>
      <w:r w:rsidRPr="0088193B">
        <w:tab/>
        <w:t>select the Random Access Preambles group A.</w:t>
      </w:r>
    </w:p>
    <w:p w14:paraId="4D24DADE" w14:textId="77777777" w:rsidR="00C36344" w:rsidRPr="0088193B" w:rsidRDefault="00C36344" w:rsidP="00C36344">
      <w:pPr>
        <w:pStyle w:val="B2"/>
      </w:pPr>
      <w:r w:rsidRPr="0088193B">
        <w:t>-</w:t>
      </w:r>
      <w:r w:rsidRPr="0088193B">
        <w:tab/>
        <w:t xml:space="preserve">else, if </w:t>
      </w:r>
      <w:r w:rsidRPr="0088193B">
        <w:rPr>
          <w:lang w:eastAsia="zh-CN"/>
        </w:rPr>
        <w:t>Msg3 is being retransmitted, the UE shall</w:t>
      </w:r>
      <w:r w:rsidRPr="0088193B">
        <w:t>, the UE shall:</w:t>
      </w:r>
    </w:p>
    <w:p w14:paraId="19ED6791" w14:textId="77777777" w:rsidR="00C36344" w:rsidRPr="0088193B" w:rsidRDefault="00C36344" w:rsidP="00C36344">
      <w:pPr>
        <w:pStyle w:val="B3"/>
      </w:pPr>
      <w:r w:rsidRPr="0088193B">
        <w:t>-</w:t>
      </w:r>
      <w:r w:rsidRPr="0088193B">
        <w:tab/>
        <w:t xml:space="preserve">select the same group of Random Access Preambles as was used for the preamble transmission attempt corresponding to the first transmission of </w:t>
      </w:r>
      <w:r w:rsidRPr="0088193B">
        <w:rPr>
          <w:lang w:eastAsia="zh-CN"/>
        </w:rPr>
        <w:t>Msg3</w:t>
      </w:r>
      <w:r w:rsidRPr="0088193B">
        <w:t>.</w:t>
      </w:r>
    </w:p>
    <w:p w14:paraId="43AAF540" w14:textId="77777777" w:rsidR="00C36344" w:rsidRPr="0088193B" w:rsidRDefault="00C36344" w:rsidP="00C36344">
      <w:pPr>
        <w:pStyle w:val="B2"/>
      </w:pPr>
      <w:r w:rsidRPr="0088193B">
        <w:t>-</w:t>
      </w:r>
      <w:r w:rsidRPr="0088193B">
        <w:tab/>
        <w:t>randomly select a Random Access Preamble within the selected group. The random function shall be such that each of the allowed selections can be chosen with equal probability;</w:t>
      </w:r>
    </w:p>
    <w:p w14:paraId="108F6E59" w14:textId="77777777" w:rsidR="00C36344" w:rsidRPr="0088193B" w:rsidRDefault="00C36344" w:rsidP="00C36344">
      <w:pPr>
        <w:pStyle w:val="B2"/>
      </w:pPr>
      <w:r w:rsidRPr="0088193B">
        <w:t>-</w:t>
      </w:r>
      <w:r w:rsidRPr="0088193B">
        <w:tab/>
        <w:t>set PRACH Mask Index to 0.</w:t>
      </w:r>
    </w:p>
    <w:p w14:paraId="6988F47E" w14:textId="77777777" w:rsidR="00C36344" w:rsidRPr="0088193B" w:rsidRDefault="00C36344" w:rsidP="00C36344">
      <w:pPr>
        <w:pStyle w:val="B10"/>
      </w:pPr>
      <w:r w:rsidRPr="0088193B">
        <w:t>-</w:t>
      </w:r>
      <w:r w:rsidRPr="0088193B">
        <w:tab/>
        <w:t>determine the next available subframe containing PRACH permitted by the restrictions given by the</w:t>
      </w:r>
      <w:r w:rsidRPr="0088193B">
        <w:rPr>
          <w:lang w:eastAsia="zh-CN"/>
        </w:rPr>
        <w:t xml:space="preserve"> </w:t>
      </w:r>
      <w:r w:rsidRPr="0088193B">
        <w:rPr>
          <w:i/>
          <w:lang w:eastAsia="zh-CN"/>
        </w:rPr>
        <w:t xml:space="preserve">prach-ConfigIndex </w:t>
      </w:r>
      <w:r w:rsidRPr="0088193B">
        <w:rPr>
          <w:lang w:eastAsia="zh-CN"/>
        </w:rPr>
        <w:t>and</w:t>
      </w:r>
      <w:r w:rsidRPr="0088193B">
        <w:t xml:space="preserve"> PRACH Mask Index (see subclause 7.3) </w:t>
      </w:r>
      <w:r w:rsidRPr="0088193B">
        <w:rPr>
          <w:lang w:eastAsia="zh-CN"/>
        </w:rPr>
        <w:t xml:space="preserve">and physical layer timing requirements [2] </w:t>
      </w:r>
      <w:r w:rsidRPr="0088193B">
        <w:t>(a UE may take into account the possible occurrence of measurement gaps when determining the next available PRACH subframe);</w:t>
      </w:r>
    </w:p>
    <w:p w14:paraId="46186D66" w14:textId="77777777" w:rsidR="00C36344" w:rsidRPr="0088193B" w:rsidRDefault="00C36344" w:rsidP="00C36344">
      <w:pPr>
        <w:pStyle w:val="B10"/>
      </w:pPr>
      <w:r w:rsidRPr="0088193B">
        <w:t>-</w:t>
      </w:r>
      <w:r w:rsidRPr="0088193B">
        <w:tab/>
        <w:t>if the transmission mode is TDD and the PRACH Mask Index is equal to zero:</w:t>
      </w:r>
    </w:p>
    <w:p w14:paraId="3229C3EA" w14:textId="77777777" w:rsidR="00C36344" w:rsidRPr="0088193B" w:rsidRDefault="00C36344" w:rsidP="00C36344">
      <w:pPr>
        <w:pStyle w:val="B2"/>
      </w:pPr>
      <w:r w:rsidRPr="0088193B">
        <w:t>-</w:t>
      </w:r>
      <w:r w:rsidRPr="0088193B">
        <w:tab/>
        <w:t>if</w:t>
      </w:r>
      <w:r w:rsidRPr="0088193B">
        <w:rPr>
          <w:lang w:eastAsia="zh-CN"/>
        </w:rPr>
        <w:t xml:space="preserve"> </w:t>
      </w:r>
      <w:r w:rsidRPr="0088193B">
        <w:rPr>
          <w:i/>
          <w:lang w:eastAsia="zh-CN"/>
        </w:rPr>
        <w:t>ra-PreambleIndex</w:t>
      </w:r>
      <w:r w:rsidRPr="0088193B">
        <w:t xml:space="preserve"> was explicitly signalled and the signalled random access preamble ID was not 000000 (i.e., not selected by MAC):</w:t>
      </w:r>
    </w:p>
    <w:p w14:paraId="074DA407" w14:textId="77777777" w:rsidR="00C36344" w:rsidRPr="0088193B" w:rsidRDefault="00C36344" w:rsidP="00C36344">
      <w:pPr>
        <w:pStyle w:val="B3"/>
      </w:pPr>
      <w:r w:rsidRPr="0088193B">
        <w:t>-</w:t>
      </w:r>
      <w:r w:rsidRPr="0088193B">
        <w:tab/>
        <w:t>randomly select, with equal probability, one PRACH from the PRACHs available in the determined subframe.</w:t>
      </w:r>
    </w:p>
    <w:p w14:paraId="489A66FA" w14:textId="77777777" w:rsidR="00C36344" w:rsidRPr="0088193B" w:rsidRDefault="00C36344" w:rsidP="00C36344">
      <w:pPr>
        <w:pStyle w:val="B2"/>
      </w:pPr>
      <w:r w:rsidRPr="0088193B">
        <w:t>-</w:t>
      </w:r>
      <w:r w:rsidRPr="0088193B">
        <w:tab/>
        <w:t>else:</w:t>
      </w:r>
    </w:p>
    <w:p w14:paraId="666D54C4" w14:textId="77777777" w:rsidR="00C36344" w:rsidRPr="0088193B" w:rsidRDefault="00C36344" w:rsidP="00C36344">
      <w:pPr>
        <w:pStyle w:val="B3"/>
      </w:pPr>
      <w:r w:rsidRPr="0088193B">
        <w:t>-</w:t>
      </w:r>
      <w:r w:rsidRPr="0088193B">
        <w:tab/>
        <w:t>randomly select, with equal probability, one PRACH from the PRACHs available in the determined subframe and the next two consecutive subframes.</w:t>
      </w:r>
    </w:p>
    <w:p w14:paraId="0B59DC24" w14:textId="77777777" w:rsidR="00C36344" w:rsidRPr="0088193B" w:rsidRDefault="00C36344" w:rsidP="00C36344">
      <w:pPr>
        <w:pStyle w:val="B10"/>
      </w:pPr>
      <w:r w:rsidRPr="0088193B">
        <w:lastRenderedPageBreak/>
        <w:t>-</w:t>
      </w:r>
      <w:r w:rsidRPr="0088193B">
        <w:tab/>
        <w:t>else:</w:t>
      </w:r>
    </w:p>
    <w:p w14:paraId="115F0B00" w14:textId="77777777" w:rsidR="00C36344" w:rsidRPr="0088193B" w:rsidRDefault="00C36344" w:rsidP="00C36344">
      <w:pPr>
        <w:pStyle w:val="B2"/>
      </w:pPr>
      <w:r w:rsidRPr="0088193B">
        <w:t>-</w:t>
      </w:r>
      <w:r w:rsidRPr="0088193B">
        <w:tab/>
        <w:t>determine a PRACH within the determined subframe in accordance with the requirements of the PRACH Mask Index.</w:t>
      </w:r>
    </w:p>
    <w:p w14:paraId="0635C224" w14:textId="77777777" w:rsidR="00C36344" w:rsidRPr="0088193B" w:rsidRDefault="00C36344" w:rsidP="00C36344">
      <w:pPr>
        <w:pStyle w:val="B10"/>
      </w:pPr>
      <w:r w:rsidRPr="0088193B">
        <w:t>-</w:t>
      </w:r>
      <w:r w:rsidRPr="0088193B">
        <w:tab/>
        <w:t>proceed to the transmission of the Random Access Preamble (see subclause 5.1.3).</w:t>
      </w:r>
    </w:p>
    <w:p w14:paraId="576588F6" w14:textId="77777777" w:rsidR="00C36344" w:rsidRPr="0088193B" w:rsidRDefault="00C36344" w:rsidP="00C36344">
      <w:r w:rsidRPr="0088193B">
        <w:t>[TS 36.321, clause 5.1.5]</w:t>
      </w:r>
    </w:p>
    <w:p w14:paraId="6D4433CF" w14:textId="77777777" w:rsidR="00C36344" w:rsidRPr="0088193B" w:rsidRDefault="00C36344" w:rsidP="00C36344">
      <w:r w:rsidRPr="0088193B">
        <w:t>Contention Resolution is based on either C-RNTI on PDCCH or UE Contention Resolution Identity on DL-SCH..</w:t>
      </w:r>
    </w:p>
    <w:p w14:paraId="6C84825C" w14:textId="77777777" w:rsidR="00C36344" w:rsidRPr="0088193B" w:rsidRDefault="00C36344" w:rsidP="00C36344">
      <w:r w:rsidRPr="0088193B">
        <w:t xml:space="preserve">Once </w:t>
      </w:r>
      <w:r w:rsidRPr="0088193B">
        <w:rPr>
          <w:lang w:eastAsia="zh-CN"/>
        </w:rPr>
        <w:t>Msg3</w:t>
      </w:r>
      <w:r w:rsidRPr="0088193B">
        <w:t xml:space="preserve"> is transmitted,  the UE shall:</w:t>
      </w:r>
    </w:p>
    <w:p w14:paraId="3289EE7F" w14:textId="77777777" w:rsidR="00C36344" w:rsidRPr="0088193B" w:rsidRDefault="00C36344" w:rsidP="00C36344">
      <w:pPr>
        <w:pStyle w:val="B10"/>
      </w:pPr>
      <w:r w:rsidRPr="0088193B">
        <w:t>-</w:t>
      </w:r>
      <w:r w:rsidRPr="0088193B">
        <w:tab/>
        <w:t xml:space="preserve">start </w:t>
      </w:r>
      <w:r w:rsidRPr="0088193B">
        <w:rPr>
          <w:i/>
        </w:rPr>
        <w:t>mac-ContentionResolutionTimer</w:t>
      </w:r>
      <w:r w:rsidRPr="0088193B">
        <w:t xml:space="preserve"> and restart </w:t>
      </w:r>
      <w:r w:rsidRPr="0088193B">
        <w:rPr>
          <w:i/>
        </w:rPr>
        <w:t>mac-ContentionResolutionTimer</w:t>
      </w:r>
      <w:r w:rsidRPr="0088193B">
        <w:t xml:space="preserve"> at each HARQ retransmission;</w:t>
      </w:r>
    </w:p>
    <w:p w14:paraId="708F4757" w14:textId="77777777" w:rsidR="00C36344" w:rsidRPr="0088193B" w:rsidRDefault="00C36344" w:rsidP="00C36344">
      <w:pPr>
        <w:pStyle w:val="B10"/>
      </w:pPr>
      <w:r w:rsidRPr="0088193B">
        <w:t>-</w:t>
      </w:r>
      <w:r w:rsidRPr="0088193B">
        <w:tab/>
        <w:t xml:space="preserve">regardless of the possible occurrence of a measurement gap, monitor the PDCCH until </w:t>
      </w:r>
      <w:r w:rsidRPr="0088193B">
        <w:rPr>
          <w:i/>
        </w:rPr>
        <w:t>mac-ContentionResolutionTimer</w:t>
      </w:r>
      <w:r w:rsidRPr="0088193B" w:rsidDel="0088584C">
        <w:t xml:space="preserve"> </w:t>
      </w:r>
      <w:r w:rsidRPr="0088193B">
        <w:t>expires or is stopped;</w:t>
      </w:r>
    </w:p>
    <w:p w14:paraId="43B0C034" w14:textId="77777777" w:rsidR="00C36344" w:rsidRPr="0088193B" w:rsidRDefault="00C36344" w:rsidP="00C36344">
      <w:pPr>
        <w:pStyle w:val="B10"/>
      </w:pPr>
      <w:r w:rsidRPr="0088193B">
        <w:t>-</w:t>
      </w:r>
      <w:r w:rsidRPr="0088193B">
        <w:tab/>
        <w:t>...</w:t>
      </w:r>
    </w:p>
    <w:p w14:paraId="6ECA5E6F" w14:textId="77777777" w:rsidR="00C36344" w:rsidRPr="0088193B" w:rsidRDefault="00C36344" w:rsidP="00C36344">
      <w:pPr>
        <w:pStyle w:val="B10"/>
      </w:pPr>
      <w:r w:rsidRPr="0088193B">
        <w:t>-</w:t>
      </w:r>
      <w:r w:rsidRPr="0088193B">
        <w:tab/>
        <w:t xml:space="preserve">if </w:t>
      </w:r>
      <w:r w:rsidRPr="0088193B">
        <w:rPr>
          <w:i/>
        </w:rPr>
        <w:t>mac-ContentionResolutionTimer</w:t>
      </w:r>
      <w:r w:rsidRPr="0088193B">
        <w:t xml:space="preserve"> expires:</w:t>
      </w:r>
    </w:p>
    <w:p w14:paraId="6495B678" w14:textId="77777777" w:rsidR="00C36344" w:rsidRPr="0088193B" w:rsidRDefault="00C36344" w:rsidP="00C36344">
      <w:pPr>
        <w:pStyle w:val="B2"/>
      </w:pPr>
      <w:r w:rsidRPr="0088193B">
        <w:t>-</w:t>
      </w:r>
      <w:r w:rsidRPr="0088193B">
        <w:tab/>
        <w:t>discard the Temporary C-RNTI;</w:t>
      </w:r>
    </w:p>
    <w:p w14:paraId="5E85F408" w14:textId="77777777" w:rsidR="00C36344" w:rsidRPr="0088193B" w:rsidRDefault="00C36344" w:rsidP="00C36344">
      <w:pPr>
        <w:pStyle w:val="B2"/>
      </w:pPr>
      <w:r w:rsidRPr="0088193B">
        <w:t>-</w:t>
      </w:r>
      <w:r w:rsidRPr="0088193B">
        <w:tab/>
        <w:t>consider the Contention Resolution not successful.</w:t>
      </w:r>
    </w:p>
    <w:p w14:paraId="53EFB9F6" w14:textId="77777777" w:rsidR="00C36344" w:rsidRPr="0088193B" w:rsidRDefault="00C36344" w:rsidP="00C36344">
      <w:pPr>
        <w:pStyle w:val="B10"/>
      </w:pPr>
      <w:r w:rsidRPr="0088193B" w:rsidDel="00AC4F87">
        <w:t>-</w:t>
      </w:r>
      <w:r w:rsidRPr="0088193B" w:rsidDel="00AC4F87">
        <w:tab/>
      </w:r>
      <w:r w:rsidRPr="0088193B">
        <w:t>if the Contention Resolution is considered not successful the UE shall:</w:t>
      </w:r>
    </w:p>
    <w:p w14:paraId="2EBDF127" w14:textId="77777777" w:rsidR="00C36344" w:rsidRPr="0088193B" w:rsidRDefault="00C36344" w:rsidP="00C36344">
      <w:pPr>
        <w:pStyle w:val="B2"/>
      </w:pPr>
      <w:r w:rsidRPr="0088193B">
        <w:t>-</w:t>
      </w:r>
      <w:r w:rsidRPr="0088193B">
        <w:tab/>
      </w:r>
      <w:r w:rsidRPr="0088193B">
        <w:rPr>
          <w:lang w:eastAsia="ko-KR"/>
        </w:rPr>
        <w:t>flush the HARQ buffer used for transmission of the MAC PDU in the Msg3 buffer;</w:t>
      </w:r>
    </w:p>
    <w:p w14:paraId="47D93664" w14:textId="77777777" w:rsidR="00C36344" w:rsidRPr="0088193B" w:rsidRDefault="00C36344" w:rsidP="00C36344">
      <w:pPr>
        <w:pStyle w:val="B2"/>
      </w:pPr>
      <w:r w:rsidRPr="0088193B">
        <w:t>-</w:t>
      </w:r>
      <w:r w:rsidRPr="0088193B">
        <w:tab/>
        <w:t>increment PREAMBLE_TRANSMISSION_COUNTER by 1;</w:t>
      </w:r>
    </w:p>
    <w:p w14:paraId="73087045" w14:textId="77777777" w:rsidR="00C36344" w:rsidRPr="0088193B" w:rsidRDefault="00C36344" w:rsidP="00C36344">
      <w:pPr>
        <w:pStyle w:val="B2"/>
      </w:pPr>
      <w:r w:rsidRPr="0088193B">
        <w:t>-</w:t>
      </w:r>
      <w:r w:rsidRPr="0088193B">
        <w:tab/>
        <w:t xml:space="preserve">If PREAMBLE_TRANSMISSION_COUNTER = </w:t>
      </w:r>
      <w:r w:rsidRPr="0088193B">
        <w:rPr>
          <w:i/>
        </w:rPr>
        <w:t>preambleTransMax</w:t>
      </w:r>
      <w:r w:rsidRPr="0088193B">
        <w:t xml:space="preserve"> + 1:</w:t>
      </w:r>
    </w:p>
    <w:p w14:paraId="25C7EE05" w14:textId="77777777" w:rsidR="00C36344" w:rsidRPr="0088193B" w:rsidRDefault="00C36344" w:rsidP="00C36344">
      <w:pPr>
        <w:pStyle w:val="B3"/>
      </w:pPr>
      <w:r w:rsidRPr="0088193B">
        <w:t>-</w:t>
      </w:r>
      <w:r w:rsidRPr="0088193B">
        <w:tab/>
        <w:t>indicate a Random Access problem to upper layers.</w:t>
      </w:r>
    </w:p>
    <w:p w14:paraId="0202FF7A" w14:textId="77777777" w:rsidR="00C36344" w:rsidRPr="0088193B" w:rsidRDefault="00C36344" w:rsidP="00C36344">
      <w:pPr>
        <w:pStyle w:val="B2"/>
        <w:rPr>
          <w:lang w:eastAsia="zh-CN"/>
        </w:rPr>
      </w:pPr>
      <w:r w:rsidRPr="0088193B">
        <w:t>...</w:t>
      </w:r>
    </w:p>
    <w:p w14:paraId="480F8DA3" w14:textId="77777777" w:rsidR="00C36344" w:rsidRPr="0088193B" w:rsidRDefault="00C36344" w:rsidP="00C36344">
      <w:pPr>
        <w:pStyle w:val="B2"/>
      </w:pPr>
      <w:r w:rsidRPr="0088193B">
        <w:t>-</w:t>
      </w:r>
      <w:r w:rsidRPr="0088193B">
        <w:tab/>
        <w:t>proceed to the selection of a Random Access Resource (see subclause 5.1.2).</w:t>
      </w:r>
    </w:p>
    <w:p w14:paraId="17B98767" w14:textId="77777777" w:rsidR="00C36344" w:rsidRPr="0088193B" w:rsidRDefault="00C36344" w:rsidP="00C36344">
      <w:r w:rsidRPr="0088193B">
        <w:t>[TS 36.211, clause 5.7.1]</w:t>
      </w:r>
    </w:p>
    <w:p w14:paraId="438C3516" w14:textId="77777777" w:rsidR="00C36344" w:rsidRPr="0088193B" w:rsidRDefault="00C36344" w:rsidP="00C36344">
      <w:r w:rsidRPr="0088193B">
        <w:t>….</w:t>
      </w:r>
    </w:p>
    <w:p w14:paraId="74DD6F72" w14:textId="77777777" w:rsidR="00C36344" w:rsidRPr="0088193B" w:rsidRDefault="00C36344" w:rsidP="00C36344">
      <w:pPr>
        <w:rPr>
          <w:rFonts w:eastAsia="MS Mincho"/>
          <w:i/>
        </w:rPr>
      </w:pPr>
      <w:r w:rsidRPr="0088193B">
        <w:t xml:space="preserve">For non-BL/CE UEs there </w:t>
      </w:r>
      <w:r w:rsidRPr="0088193B">
        <w:rPr>
          <w:lang w:eastAsia="zh-CN"/>
        </w:rPr>
        <w:t>are up to two</w:t>
      </w:r>
      <w:r w:rsidRPr="0088193B">
        <w:t xml:space="preserve"> PRACH configurations </w:t>
      </w:r>
      <w:r w:rsidRPr="0088193B">
        <w:rPr>
          <w:lang w:eastAsia="zh-CN"/>
        </w:rPr>
        <w:t>in a cell. The first PRACH configuration is configured by higher layers with a PRACH configuration index (</w:t>
      </w:r>
      <w:r w:rsidRPr="0088193B">
        <w:rPr>
          <w:i/>
          <w:lang w:eastAsia="zh-CN"/>
        </w:rPr>
        <w:t>prach-ConfigurationIndex</w:t>
      </w:r>
      <w:r w:rsidRPr="0088193B">
        <w:rPr>
          <w:lang w:eastAsia="zh-CN"/>
        </w:rPr>
        <w:t xml:space="preserve">) and a PRACH frequency offset </w:t>
      </w:r>
      <w:r w:rsidRPr="0088193B">
        <w:rPr>
          <w:position w:val="-10"/>
        </w:rPr>
        <w:object w:dxaOrig="800" w:dyaOrig="340" w14:anchorId="24B9D1DF">
          <v:shape id="_x0000_i1047" type="#_x0000_t75" style="width:39.75pt;height:17.25pt" o:ole="">
            <v:imagedata r:id="rId21" o:title=""/>
          </v:shape>
          <o:OLEObject Type="Embed" ProgID="Equation.3" ShapeID="_x0000_i1047" DrawAspect="Content" ObjectID="_1799745835" r:id="rId43"/>
        </w:object>
      </w:r>
      <w:r w:rsidRPr="0088193B">
        <w:rPr>
          <w:lang w:eastAsia="zh-CN"/>
        </w:rPr>
        <w:t xml:space="preserve"> (</w:t>
      </w:r>
      <w:r w:rsidRPr="0088193B">
        <w:rPr>
          <w:i/>
          <w:lang w:eastAsia="zh-CN"/>
        </w:rPr>
        <w:t>prach-FrequencyOffset</w:t>
      </w:r>
      <w:r w:rsidRPr="0088193B">
        <w:rPr>
          <w:lang w:eastAsia="zh-CN"/>
        </w:rPr>
        <w:t>). The second PRACH configuration (if any) is configured by higher layers with a PRACH configuration index (</w:t>
      </w:r>
      <w:r w:rsidRPr="0088193B">
        <w:rPr>
          <w:i/>
          <w:lang w:eastAsia="zh-CN"/>
        </w:rPr>
        <w:t>prach-ConfigurationIndexHighSpeed</w:t>
      </w:r>
      <w:r w:rsidRPr="0088193B">
        <w:rPr>
          <w:lang w:eastAsia="zh-CN"/>
        </w:rPr>
        <w:t xml:space="preserve">) and a PRACH frequency offset </w:t>
      </w:r>
      <w:r w:rsidRPr="0088193B">
        <w:rPr>
          <w:position w:val="-10"/>
        </w:rPr>
        <w:object w:dxaOrig="800" w:dyaOrig="340" w14:anchorId="07B513CF">
          <v:shape id="_x0000_i1048" type="#_x0000_t75" style="width:39.75pt;height:17.25pt" o:ole="">
            <v:imagedata r:id="rId21" o:title=""/>
          </v:shape>
          <o:OLEObject Type="Embed" ProgID="Equation.3" ShapeID="_x0000_i1048" DrawAspect="Content" ObjectID="_1799745836" r:id="rId44"/>
        </w:object>
      </w:r>
      <w:r w:rsidRPr="0088193B">
        <w:rPr>
          <w:lang w:eastAsia="zh-CN"/>
        </w:rPr>
        <w:t xml:space="preserve"> (</w:t>
      </w:r>
      <w:r w:rsidRPr="0088193B">
        <w:rPr>
          <w:i/>
          <w:lang w:eastAsia="zh-CN"/>
        </w:rPr>
        <w:t>prach-FrequencyOffsetHighSpeed</w:t>
      </w:r>
      <w:r w:rsidRPr="0088193B">
        <w:rPr>
          <w:lang w:eastAsia="zh-CN"/>
        </w:rPr>
        <w:t>)</w:t>
      </w:r>
      <w:r w:rsidRPr="0088193B">
        <w:rPr>
          <w:rFonts w:eastAsia="MS Mincho"/>
          <w:i/>
        </w:rPr>
        <w:t>.</w:t>
      </w:r>
    </w:p>
    <w:p w14:paraId="6E095C2D" w14:textId="77777777" w:rsidR="00C36344" w:rsidRPr="0088193B" w:rsidRDefault="00C36344" w:rsidP="00C36344">
      <w:r w:rsidRPr="0088193B">
        <w:t>…</w:t>
      </w:r>
    </w:p>
    <w:p w14:paraId="78221C9C" w14:textId="77777777" w:rsidR="00C36344" w:rsidRPr="0088193B" w:rsidRDefault="00C36344" w:rsidP="00C36344">
      <w:r w:rsidRPr="0088193B">
        <w:t xml:space="preserve"> [TS 36.211, clause 5.7.2 Preamble sequence generation]</w:t>
      </w:r>
    </w:p>
    <w:p w14:paraId="4FB08D06" w14:textId="77777777" w:rsidR="00C36344" w:rsidRPr="0088193B" w:rsidRDefault="00C36344" w:rsidP="00C36344">
      <w:r w:rsidRPr="0088193B">
        <w:t>The random access preambles are generated from Zadoff-Chu sequences with zero correlation zone, generated from one or several root Zadoff-Chu sequences. The network configures the set of preamble sequences the UE is allowed to use.</w:t>
      </w:r>
    </w:p>
    <w:p w14:paraId="431EFEDD" w14:textId="77777777" w:rsidR="00C36344" w:rsidRPr="0088193B" w:rsidRDefault="00C36344" w:rsidP="00C36344">
      <w:r w:rsidRPr="0088193B">
        <w:rPr>
          <w:rFonts w:eastAsia="SimSun"/>
          <w:lang w:eastAsia="zh-CN"/>
        </w:rPr>
        <w:t>There are up to two sets of 64 preambles available in a cell</w:t>
      </w:r>
      <w:r w:rsidRPr="0088193B">
        <w:rPr>
          <w:lang w:eastAsia="zh-CN"/>
        </w:rPr>
        <w:t xml:space="preserve"> where Set 1 corresponds to higher layer PRACH configuration using </w:t>
      </w:r>
      <w:r w:rsidRPr="0088193B">
        <w:rPr>
          <w:i/>
          <w:lang w:eastAsia="zh-CN"/>
        </w:rPr>
        <w:t xml:space="preserve">prach-ConfigurationIndex and prach-FrequencyOffset </w:t>
      </w:r>
      <w:r w:rsidRPr="0088193B">
        <w:rPr>
          <w:lang w:eastAsia="zh-CN"/>
        </w:rPr>
        <w:t xml:space="preserve">and Set 2, if configured, corresponds to higher layer PRACH configuration using </w:t>
      </w:r>
      <w:r w:rsidRPr="0088193B">
        <w:rPr>
          <w:i/>
          <w:lang w:eastAsia="zh-CN"/>
        </w:rPr>
        <w:t>prach-ConfigurationIndexHighSpeed and prach-FrequencyOffsetHighSpeed</w:t>
      </w:r>
      <w:r w:rsidRPr="0088193B">
        <w:rPr>
          <w:rFonts w:eastAsia="SimSun"/>
          <w:lang w:eastAsia="zh-CN"/>
        </w:rPr>
        <w:t xml:space="preserve">. The set of 64 preamble sequences in a cell is found by including first, in the order of increasing cyclic shift, all the available cyclic shifts of a root Zadoff-Chu sequence with the logical index </w:t>
      </w:r>
      <w:r w:rsidRPr="0088193B">
        <w:rPr>
          <w:i/>
          <w:iCs/>
          <w:lang w:eastAsia="zh-CN"/>
        </w:rPr>
        <w:t xml:space="preserve">rootSequenceIndexHighSpeed </w:t>
      </w:r>
      <w:r w:rsidRPr="0088193B">
        <w:rPr>
          <w:iCs/>
          <w:lang w:eastAsia="zh-CN"/>
        </w:rPr>
        <w:t>(for Set 2, if configured) or with the logical index</w:t>
      </w:r>
      <w:r w:rsidRPr="0088193B">
        <w:rPr>
          <w:iCs/>
          <w:u w:val="single"/>
          <w:lang w:eastAsia="zh-CN"/>
        </w:rPr>
        <w:t xml:space="preserve"> </w:t>
      </w:r>
      <w:r w:rsidRPr="0088193B">
        <w:rPr>
          <w:rFonts w:eastAsia="SimSun"/>
          <w:lang w:eastAsia="zh-CN"/>
        </w:rPr>
        <w:t xml:space="preserve">RACH_ROOT_SEQUENCE </w:t>
      </w:r>
      <w:r w:rsidRPr="0088193B">
        <w:rPr>
          <w:lang w:eastAsia="zh-CN"/>
        </w:rPr>
        <w:t xml:space="preserve"> (for Set 1)</w:t>
      </w:r>
      <w:r w:rsidRPr="0088193B">
        <w:rPr>
          <w:rFonts w:eastAsia="SimSun"/>
          <w:lang w:eastAsia="zh-CN"/>
        </w:rPr>
        <w:t xml:space="preserve">, where both </w:t>
      </w:r>
      <w:r w:rsidRPr="0088193B">
        <w:rPr>
          <w:i/>
          <w:iCs/>
          <w:lang w:eastAsia="zh-CN"/>
        </w:rPr>
        <w:t>rootSequenceIndexHighSpeed</w:t>
      </w:r>
      <w:r w:rsidRPr="0088193B">
        <w:rPr>
          <w:iCs/>
          <w:lang w:eastAsia="zh-CN"/>
        </w:rPr>
        <w:t xml:space="preserve"> (if configured) and </w:t>
      </w:r>
      <w:r w:rsidRPr="0088193B">
        <w:rPr>
          <w:rFonts w:eastAsia="SimSun"/>
          <w:lang w:eastAsia="zh-CN"/>
        </w:rPr>
        <w:t xml:space="preserve">RACH_ROOT_SEQUENCE are broadcasted as part of the System Information. Additional preamble sequences, in case 64 preambles cannot be generated from a single root Zadoff-Chu </w:t>
      </w:r>
      <w:r w:rsidRPr="0088193B">
        <w:rPr>
          <w:rFonts w:eastAsia="SimSun"/>
          <w:lang w:eastAsia="zh-CN"/>
        </w:rPr>
        <w:lastRenderedPageBreak/>
        <w:t xml:space="preserve">sequence, are obtained from the root sequences with the consecutive logical indexes until all the 64 sequences are found. </w:t>
      </w:r>
      <w:r w:rsidRPr="0088193B">
        <w:rPr>
          <w:rFonts w:eastAsia="SimSun"/>
          <w:lang w:eastAsia="zh-CN"/>
        </w:rPr>
        <w:br/>
        <w:t xml:space="preserve">The logical root sequence order is cyclic: the logical index 0 is consecutive to 837. The relation between a logical root sequence index and physical root sequence index </w:t>
      </w:r>
      <w:r w:rsidRPr="0088193B">
        <w:rPr>
          <w:rFonts w:eastAsia="SimSun"/>
          <w:position w:val="-6"/>
          <w:lang w:eastAsia="zh-CN"/>
        </w:rPr>
        <w:object w:dxaOrig="180" w:dyaOrig="200" w14:anchorId="48C59DBA">
          <v:shape id="_x0000_i1049" type="#_x0000_t75" style="width:9pt;height:9.75pt" o:ole="">
            <v:imagedata r:id="rId24" o:title=""/>
          </v:shape>
          <o:OLEObject Type="Embed" ProgID="Equation.3" ShapeID="_x0000_i1049" DrawAspect="Content" ObjectID="_1799745837" r:id="rId45"/>
        </w:object>
      </w:r>
      <w:r w:rsidRPr="0088193B">
        <w:rPr>
          <w:rFonts w:eastAsia="SimSun"/>
          <w:lang w:eastAsia="zh-CN"/>
        </w:rPr>
        <w:t xml:space="preserve"> is given by Tables 5.7.2-4 and 5.7.2-5 for preamble formats 0 – 3 and 4, respectively.</w:t>
      </w:r>
    </w:p>
    <w:p w14:paraId="17243C67" w14:textId="77777777" w:rsidR="00C36344" w:rsidRPr="0088193B" w:rsidRDefault="00C36344" w:rsidP="00C36344">
      <w:r w:rsidRPr="0088193B">
        <w:t xml:space="preserve">The </w:t>
      </w:r>
      <w:r w:rsidRPr="0088193B">
        <w:rPr>
          <w:position w:val="-6"/>
        </w:rPr>
        <w:object w:dxaOrig="320" w:dyaOrig="300" w14:anchorId="6040C4E1">
          <v:shape id="_x0000_i1050" type="#_x0000_t75" style="width:15.75pt;height:15pt" o:ole="">
            <v:imagedata r:id="rId26" o:title=""/>
          </v:shape>
          <o:OLEObject Type="Embed" ProgID="Equation.3" ShapeID="_x0000_i1050" DrawAspect="Content" ObjectID="_1799745838" r:id="rId46"/>
        </w:object>
      </w:r>
      <w:r w:rsidRPr="0088193B">
        <w:t xml:space="preserve"> root Zadoff-Chu sequence is defined by</w:t>
      </w:r>
    </w:p>
    <w:p w14:paraId="642E0645" w14:textId="77777777" w:rsidR="00C36344" w:rsidRPr="0088193B" w:rsidRDefault="00C36344" w:rsidP="00C36344">
      <w:pPr>
        <w:pStyle w:val="EQ"/>
        <w:jc w:val="center"/>
        <w:rPr>
          <w:noProof w:val="0"/>
        </w:rPr>
      </w:pPr>
      <w:r w:rsidRPr="0088193B">
        <w:rPr>
          <w:noProof w:val="0"/>
          <w:position w:val="-10"/>
        </w:rPr>
        <w:object w:dxaOrig="3000" w:dyaOrig="540" w14:anchorId="2FCDE38D">
          <v:shape id="_x0000_i1051" type="#_x0000_t75" style="width:150pt;height:27pt" o:ole="">
            <v:imagedata r:id="rId28" o:title=""/>
          </v:shape>
          <o:OLEObject Type="Embed" ProgID="Equation.3" ShapeID="_x0000_i1051" DrawAspect="Content" ObjectID="_1799745839" r:id="rId47"/>
        </w:object>
      </w:r>
    </w:p>
    <w:p w14:paraId="54B37083" w14:textId="77777777" w:rsidR="00C36344" w:rsidRPr="0088193B" w:rsidRDefault="00C36344" w:rsidP="00C36344">
      <w:r w:rsidRPr="0088193B">
        <w:t xml:space="preserve">where the length </w:t>
      </w:r>
      <w:r w:rsidRPr="0088193B">
        <w:rPr>
          <w:position w:val="-10"/>
        </w:rPr>
        <w:object w:dxaOrig="420" w:dyaOrig="300" w14:anchorId="089F5CB6">
          <v:shape id="_x0000_i1052" type="#_x0000_t75" style="width:21pt;height:15pt" o:ole="">
            <v:imagedata r:id="rId30" o:title=""/>
          </v:shape>
          <o:OLEObject Type="Embed" ProgID="Equation.3" ShapeID="_x0000_i1052" DrawAspect="Content" ObjectID="_1799745840" r:id="rId48"/>
        </w:object>
      </w:r>
      <w:r w:rsidRPr="0088193B">
        <w:t xml:space="preserve"> of the Zadoff-Chu sequence is given by Table 5.7.2-1. From the </w:t>
      </w:r>
      <w:r w:rsidRPr="0088193B">
        <w:rPr>
          <w:position w:val="-6"/>
        </w:rPr>
        <w:object w:dxaOrig="320" w:dyaOrig="300" w14:anchorId="64B46657">
          <v:shape id="_x0000_i1053" type="#_x0000_t75" style="width:15.75pt;height:15pt" o:ole="">
            <v:imagedata r:id="rId26" o:title=""/>
          </v:shape>
          <o:OLEObject Type="Embed" ProgID="Equation.3" ShapeID="_x0000_i1053" DrawAspect="Content" ObjectID="_1799745841" r:id="rId49"/>
        </w:object>
      </w:r>
      <w:r w:rsidRPr="0088193B">
        <w:t xml:space="preserve"> root Zadoff-Chu sequence, random access preambles with zero correlation zones of length </w:t>
      </w:r>
      <w:r w:rsidRPr="0088193B">
        <w:rPr>
          <w:position w:val="-10"/>
        </w:rPr>
        <w:object w:dxaOrig="660" w:dyaOrig="300" w14:anchorId="77C70898">
          <v:shape id="_x0000_i1054" type="#_x0000_t75" style="width:32.25pt;height:15pt" o:ole="">
            <v:imagedata r:id="rId33" o:title=""/>
          </v:shape>
          <o:OLEObject Type="Embed" ProgID="Equation.3" ShapeID="_x0000_i1054" DrawAspect="Content" ObjectID="_1799745842" r:id="rId50"/>
        </w:object>
      </w:r>
      <w:r w:rsidRPr="0088193B">
        <w:t>are defined by cyclic shifts according to</w:t>
      </w:r>
    </w:p>
    <w:p w14:paraId="02F03D91" w14:textId="77777777" w:rsidR="00C36344" w:rsidRPr="0088193B" w:rsidRDefault="00C36344" w:rsidP="00C36344">
      <w:pPr>
        <w:pStyle w:val="EQ"/>
        <w:jc w:val="center"/>
        <w:rPr>
          <w:noProof w:val="0"/>
        </w:rPr>
      </w:pPr>
      <w:r w:rsidRPr="0088193B">
        <w:rPr>
          <w:noProof w:val="0"/>
          <w:position w:val="-12"/>
        </w:rPr>
        <w:object w:dxaOrig="2600" w:dyaOrig="320" w14:anchorId="29A1AC20">
          <v:shape id="_x0000_i1055" type="#_x0000_t75" style="width:129pt;height:15.75pt" o:ole="">
            <v:imagedata r:id="rId35" o:title=""/>
          </v:shape>
          <o:OLEObject Type="Embed" ProgID="Equation.3" ShapeID="_x0000_i1055" DrawAspect="Content" ObjectID="_1799745843" r:id="rId51"/>
        </w:object>
      </w:r>
    </w:p>
    <w:p w14:paraId="55768D56" w14:textId="77777777" w:rsidR="00C36344" w:rsidRPr="0088193B" w:rsidRDefault="00C36344" w:rsidP="00C36344">
      <w:r w:rsidRPr="0088193B">
        <w:t>where the cyclic shift is given by</w:t>
      </w:r>
    </w:p>
    <w:p w14:paraId="4018F5C9" w14:textId="77777777" w:rsidR="00C36344" w:rsidRPr="0088193B" w:rsidRDefault="00C36344" w:rsidP="00C36344">
      <w:pPr>
        <w:pStyle w:val="EQ"/>
        <w:jc w:val="center"/>
        <w:rPr>
          <w:noProof w:val="0"/>
        </w:rPr>
      </w:pPr>
      <w:r w:rsidRPr="0088193B">
        <w:rPr>
          <w:noProof w:val="0"/>
          <w:position w:val="-108"/>
        </w:rPr>
        <w:object w:dxaOrig="10060" w:dyaOrig="2280" w14:anchorId="3A5519AC">
          <v:shape id="_x0000_i1056" type="#_x0000_t75" style="width:438.75pt;height:99pt" o:ole="">
            <v:imagedata r:id="rId37" o:title=""/>
          </v:shape>
          <o:OLEObject Type="Embed" ProgID="Equation.3" ShapeID="_x0000_i1056" DrawAspect="Content" ObjectID="_1799745844" r:id="rId52"/>
        </w:object>
      </w:r>
    </w:p>
    <w:p w14:paraId="1899ECD3" w14:textId="77777777" w:rsidR="00C36344" w:rsidRPr="0088193B" w:rsidRDefault="00C36344" w:rsidP="00C36344">
      <w:r w:rsidRPr="0088193B">
        <w:t xml:space="preserve">and </w:t>
      </w:r>
      <w:r w:rsidRPr="0088193B">
        <w:rPr>
          <w:position w:val="-10"/>
        </w:rPr>
        <w:object w:dxaOrig="400" w:dyaOrig="300" w14:anchorId="6DC6B15A">
          <v:shape id="_x0000_i1057" type="#_x0000_t75" style="width:20.25pt;height:15pt" o:ole="">
            <v:imagedata r:id="rId39" o:title=""/>
          </v:shape>
          <o:OLEObject Type="Embed" ProgID="Equation.3" ShapeID="_x0000_i1057" DrawAspect="Content" ObjectID="_1799745845" r:id="rId53"/>
        </w:object>
      </w:r>
      <w:r w:rsidRPr="0088193B">
        <w:t xml:space="preserve"> is given by Tables 5.7.2-2 and 5.7.2-3 for preamble formats 0-3 and 4, respectively, where the higher-layer parameters </w:t>
      </w:r>
      <w:r w:rsidRPr="0088193B">
        <w:rPr>
          <w:i/>
        </w:rPr>
        <w:t>zeroCorrelationZoneConfig</w:t>
      </w:r>
      <w:r w:rsidRPr="0088193B">
        <w:t xml:space="preserve"> </w:t>
      </w:r>
      <w:r w:rsidRPr="0088193B">
        <w:rPr>
          <w:lang w:eastAsia="zh-CN"/>
        </w:rPr>
        <w:t>and</w:t>
      </w:r>
      <w:r w:rsidRPr="0088193B">
        <w:t xml:space="preserve"> </w:t>
      </w:r>
      <w:r w:rsidRPr="0088193B">
        <w:rPr>
          <w:i/>
        </w:rPr>
        <w:t>zeroCorrelationZoneConfigHighSpeed</w:t>
      </w:r>
      <w:r w:rsidRPr="0088193B">
        <w:t xml:space="preserve"> shall be used </w:t>
      </w:r>
      <w:r w:rsidRPr="0088193B">
        <w:rPr>
          <w:lang w:eastAsia="zh-CN"/>
        </w:rPr>
        <w:t>for PRACH preamble Set 1 and Set 2 (if configured), respectively</w:t>
      </w:r>
      <w:r w:rsidRPr="0088193B">
        <w:t xml:space="preserve">. Restricted set type B shall be used </w:t>
      </w:r>
      <w:r w:rsidRPr="0088193B">
        <w:rPr>
          <w:lang w:eastAsia="zh-CN"/>
        </w:rPr>
        <w:t>for PRACH preamble Set 2 (if configured), and</w:t>
      </w:r>
      <w:r w:rsidRPr="0088193B">
        <w:t xml:space="preserve"> the parameter </w:t>
      </w:r>
      <w:r w:rsidRPr="0088193B">
        <w:rPr>
          <w:i/>
          <w:iCs/>
        </w:rPr>
        <w:t>High-speed-flag</w:t>
      </w:r>
      <w:r w:rsidRPr="0088193B">
        <w:t xml:space="preserve"> provided by higher layers determines if unrestricted set or restricted set type A shall be used</w:t>
      </w:r>
      <w:r w:rsidRPr="0088193B">
        <w:rPr>
          <w:lang w:eastAsia="zh-CN"/>
        </w:rPr>
        <w:t xml:space="preserve"> for PRACH preamble Set 1</w:t>
      </w:r>
      <w:r w:rsidRPr="0088193B">
        <w:t>.</w:t>
      </w:r>
    </w:p>
    <w:p w14:paraId="641F1518" w14:textId="77777777" w:rsidR="00C36344" w:rsidRPr="0088193B" w:rsidRDefault="00C36344" w:rsidP="00C36344">
      <w:r w:rsidRPr="0088193B">
        <w:t>…</w:t>
      </w:r>
    </w:p>
    <w:p w14:paraId="17792DA3" w14:textId="77777777" w:rsidR="00C36344" w:rsidRPr="0088193B" w:rsidRDefault="00C36344" w:rsidP="00C36344">
      <w:pPr>
        <w:pStyle w:val="TH"/>
      </w:pPr>
      <w:r w:rsidRPr="0088193B">
        <w:t xml:space="preserve">Table 5.7.2-2: </w:t>
      </w:r>
      <w:r w:rsidRPr="0088193B">
        <w:rPr>
          <w:position w:val="-10"/>
        </w:rPr>
        <w:object w:dxaOrig="400" w:dyaOrig="300" w14:anchorId="7A8EA9AD">
          <v:shape id="_x0000_i1058" type="#_x0000_t75" style="width:20.25pt;height:15pt" o:ole="">
            <v:imagedata r:id="rId39" o:title=""/>
          </v:shape>
          <o:OLEObject Type="Embed" ProgID="Equation.3" ShapeID="_x0000_i1058" DrawAspect="Content" ObjectID="_1799745846" r:id="rId54"/>
        </w:object>
      </w:r>
      <w:r w:rsidRPr="0088193B">
        <w:t xml:space="preserve"> for preamble generation (preamble formats 0-3)</w:t>
      </w:r>
    </w:p>
    <w:tbl>
      <w:tblPr>
        <w:tblW w:w="0" w:type="auto"/>
        <w:jc w:val="center"/>
        <w:tblLook w:val="01E0" w:firstRow="1" w:lastRow="1" w:firstColumn="1" w:lastColumn="1" w:noHBand="0" w:noVBand="0"/>
      </w:tblPr>
      <w:tblGrid>
        <w:gridCol w:w="3268"/>
        <w:gridCol w:w="1477"/>
        <w:gridCol w:w="1877"/>
        <w:gridCol w:w="1877"/>
      </w:tblGrid>
      <w:tr w:rsidR="00C36344" w:rsidRPr="0088193B" w14:paraId="316C5BF5" w14:textId="77777777" w:rsidTr="00AC69DD">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1ED8799E" w14:textId="77777777" w:rsidR="00C36344" w:rsidRPr="0088193B" w:rsidRDefault="00C36344" w:rsidP="00AC69DD">
            <w:pPr>
              <w:pStyle w:val="TAC"/>
            </w:pPr>
            <w:r w:rsidRPr="0088193B">
              <w:rPr>
                <w:i/>
              </w:rPr>
              <w:t>zeroCorrelationZoneConfig,</w:t>
            </w:r>
            <w:r w:rsidRPr="0088193B">
              <w:rPr>
                <w:i/>
              </w:rPr>
              <w:br/>
              <w:t>zeroCorrelationZoneConfigHighSpeed</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71BE6D19" w14:textId="77777777" w:rsidR="00C36344" w:rsidRPr="0088193B" w:rsidRDefault="00C36344" w:rsidP="00AC69DD">
            <w:pPr>
              <w:pStyle w:val="TAC"/>
            </w:pPr>
            <w:r w:rsidRPr="0088193B">
              <w:rPr>
                <w:position w:val="-10"/>
              </w:rPr>
              <w:object w:dxaOrig="400" w:dyaOrig="300" w14:anchorId="4E1045E9">
                <v:shape id="_x0000_i1059" type="#_x0000_t75" style="width:20.25pt;height:15pt" o:ole="">
                  <v:imagedata r:id="rId39" o:title=""/>
                </v:shape>
                <o:OLEObject Type="Embed" ProgID="Equation.3" ShapeID="_x0000_i1059" DrawAspect="Content" ObjectID="_1799745847" r:id="rId55"/>
              </w:object>
            </w:r>
            <w:r w:rsidRPr="0088193B">
              <w:t xml:space="preserve"> value</w:t>
            </w:r>
          </w:p>
        </w:tc>
      </w:tr>
      <w:tr w:rsidR="00C36344" w:rsidRPr="0088193B" w14:paraId="15B01B01" w14:textId="77777777" w:rsidTr="00AC69DD">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251093DB" w14:textId="77777777" w:rsidR="00C36344" w:rsidRPr="0088193B" w:rsidRDefault="00C36344" w:rsidP="00AC69DD">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80507D6" w14:textId="77777777" w:rsidR="00C36344" w:rsidRPr="0088193B" w:rsidRDefault="00C36344" w:rsidP="00AC69DD">
            <w:pPr>
              <w:pStyle w:val="TAC"/>
            </w:pPr>
            <w:r w:rsidRPr="0088193B">
              <w:t>Unrestricted se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0A56F6" w14:textId="77777777" w:rsidR="00C36344" w:rsidRPr="0088193B" w:rsidRDefault="00C36344" w:rsidP="00AC69DD">
            <w:pPr>
              <w:pStyle w:val="TAC"/>
            </w:pPr>
            <w:r w:rsidRPr="0088193B">
              <w:t>Restricted set type A</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5BB6FA60" w14:textId="77777777" w:rsidR="00C36344" w:rsidRPr="0088193B" w:rsidRDefault="00C36344" w:rsidP="00AC69DD">
            <w:pPr>
              <w:pStyle w:val="TAC"/>
            </w:pPr>
            <w:r w:rsidRPr="0088193B">
              <w:t>Restricted set type B</w:t>
            </w:r>
          </w:p>
        </w:tc>
      </w:tr>
      <w:tr w:rsidR="00C36344" w:rsidRPr="0088193B" w14:paraId="150CD515"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8BEF2" w14:textId="77777777" w:rsidR="00C36344" w:rsidRPr="0088193B" w:rsidRDefault="00C36344" w:rsidP="00AC69DD">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20BA1" w14:textId="77777777" w:rsidR="00C36344" w:rsidRPr="0088193B" w:rsidRDefault="00C36344" w:rsidP="00AC69DD">
            <w:pPr>
              <w:pStyle w:val="TAC"/>
            </w:pPr>
            <w:r w:rsidRPr="0088193B">
              <w:rPr>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4DE6E" w14:textId="77777777" w:rsidR="00C36344" w:rsidRPr="0088193B" w:rsidRDefault="00C36344" w:rsidP="00AC69DD">
            <w:pPr>
              <w:pStyle w:val="TAC"/>
              <w:rPr>
                <w:szCs w:val="18"/>
              </w:rPr>
            </w:pPr>
            <w:r w:rsidRPr="0088193B">
              <w:rPr>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465EB9E" w14:textId="77777777" w:rsidR="00C36344" w:rsidRPr="0088193B" w:rsidRDefault="00C36344" w:rsidP="00AC69DD">
            <w:pPr>
              <w:pStyle w:val="TAC"/>
              <w:rPr>
                <w:szCs w:val="18"/>
              </w:rPr>
            </w:pPr>
            <w:r w:rsidRPr="0088193B">
              <w:rPr>
                <w:szCs w:val="18"/>
              </w:rPr>
              <w:t>15</w:t>
            </w:r>
          </w:p>
        </w:tc>
      </w:tr>
      <w:tr w:rsidR="00C36344" w:rsidRPr="0088193B" w14:paraId="0A5E0DE8"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574173" w14:textId="77777777" w:rsidR="00C36344" w:rsidRPr="0088193B" w:rsidRDefault="00C36344" w:rsidP="00AC69DD">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6A2CF" w14:textId="77777777" w:rsidR="00C36344" w:rsidRPr="0088193B" w:rsidRDefault="00C36344" w:rsidP="00AC69DD">
            <w:pPr>
              <w:pStyle w:val="TAC"/>
            </w:pPr>
            <w:r w:rsidRPr="0088193B">
              <w:rPr>
                <w:szCs w:val="18"/>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50A45D" w14:textId="77777777" w:rsidR="00C36344" w:rsidRPr="0088193B" w:rsidRDefault="00C36344" w:rsidP="00AC69DD">
            <w:pPr>
              <w:pStyle w:val="TAC"/>
              <w:rPr>
                <w:szCs w:val="18"/>
              </w:rPr>
            </w:pPr>
            <w:r w:rsidRPr="0088193B">
              <w:rPr>
                <w:szCs w:val="18"/>
              </w:rPr>
              <w:t>18</w:t>
            </w:r>
          </w:p>
        </w:tc>
        <w:tc>
          <w:tcPr>
            <w:tcW w:w="0" w:type="auto"/>
            <w:tcBorders>
              <w:top w:val="single" w:sz="4" w:space="0" w:color="auto"/>
              <w:left w:val="single" w:sz="4" w:space="0" w:color="auto"/>
              <w:bottom w:val="single" w:sz="4" w:space="0" w:color="auto"/>
              <w:right w:val="single" w:sz="4" w:space="0" w:color="auto"/>
            </w:tcBorders>
            <w:vAlign w:val="center"/>
          </w:tcPr>
          <w:p w14:paraId="30BE2A00" w14:textId="77777777" w:rsidR="00C36344" w:rsidRPr="0088193B" w:rsidRDefault="00C36344" w:rsidP="00AC69DD">
            <w:pPr>
              <w:pStyle w:val="TAC"/>
              <w:rPr>
                <w:szCs w:val="18"/>
              </w:rPr>
            </w:pPr>
            <w:r w:rsidRPr="0088193B">
              <w:rPr>
                <w:szCs w:val="18"/>
              </w:rPr>
              <w:t>18</w:t>
            </w:r>
          </w:p>
        </w:tc>
      </w:tr>
      <w:tr w:rsidR="00C36344" w:rsidRPr="0088193B" w14:paraId="7464894B"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83F38" w14:textId="77777777" w:rsidR="00C36344" w:rsidRPr="0088193B" w:rsidRDefault="00C36344" w:rsidP="00AC69DD">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AE1B30" w14:textId="77777777" w:rsidR="00C36344" w:rsidRPr="0088193B" w:rsidRDefault="00C36344" w:rsidP="00AC69DD">
            <w:pPr>
              <w:pStyle w:val="TAC"/>
            </w:pPr>
            <w:r w:rsidRPr="0088193B">
              <w:rPr>
                <w:szCs w:val="18"/>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5E417" w14:textId="77777777" w:rsidR="00C36344" w:rsidRPr="0088193B" w:rsidRDefault="00C36344" w:rsidP="00AC69DD">
            <w:pPr>
              <w:pStyle w:val="TAC"/>
              <w:rPr>
                <w:szCs w:val="18"/>
              </w:rPr>
            </w:pPr>
            <w:r w:rsidRPr="0088193B">
              <w:rPr>
                <w:szCs w:val="18"/>
              </w:rPr>
              <w:t>22</w:t>
            </w:r>
          </w:p>
        </w:tc>
        <w:tc>
          <w:tcPr>
            <w:tcW w:w="0" w:type="auto"/>
            <w:tcBorders>
              <w:top w:val="single" w:sz="4" w:space="0" w:color="auto"/>
              <w:left w:val="single" w:sz="4" w:space="0" w:color="auto"/>
              <w:bottom w:val="single" w:sz="4" w:space="0" w:color="auto"/>
              <w:right w:val="single" w:sz="4" w:space="0" w:color="auto"/>
            </w:tcBorders>
            <w:vAlign w:val="center"/>
          </w:tcPr>
          <w:p w14:paraId="2B1C3686" w14:textId="77777777" w:rsidR="00C36344" w:rsidRPr="0088193B" w:rsidRDefault="00C36344" w:rsidP="00AC69DD">
            <w:pPr>
              <w:pStyle w:val="TAC"/>
              <w:rPr>
                <w:szCs w:val="18"/>
              </w:rPr>
            </w:pPr>
            <w:r w:rsidRPr="0088193B">
              <w:rPr>
                <w:szCs w:val="18"/>
              </w:rPr>
              <w:t>22</w:t>
            </w:r>
          </w:p>
        </w:tc>
      </w:tr>
      <w:tr w:rsidR="00C36344" w:rsidRPr="0088193B" w14:paraId="1728CB5D"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4018C" w14:textId="77777777" w:rsidR="00C36344" w:rsidRPr="0088193B" w:rsidRDefault="00C36344" w:rsidP="00AC69DD">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EC4913" w14:textId="77777777" w:rsidR="00C36344" w:rsidRPr="0088193B" w:rsidRDefault="00C36344" w:rsidP="00AC69DD">
            <w:pPr>
              <w:pStyle w:val="TAC"/>
            </w:pPr>
            <w:r w:rsidRPr="0088193B">
              <w:rPr>
                <w:szCs w:val="18"/>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BC495A" w14:textId="77777777" w:rsidR="00C36344" w:rsidRPr="0088193B" w:rsidRDefault="00C36344" w:rsidP="00AC69DD">
            <w:pPr>
              <w:pStyle w:val="TAC"/>
              <w:rPr>
                <w:szCs w:val="18"/>
              </w:rPr>
            </w:pPr>
            <w:r w:rsidRPr="0088193B">
              <w:rPr>
                <w:szCs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3756C74E" w14:textId="77777777" w:rsidR="00C36344" w:rsidRPr="0088193B" w:rsidRDefault="00C36344" w:rsidP="00AC69DD">
            <w:pPr>
              <w:pStyle w:val="TAC"/>
              <w:rPr>
                <w:szCs w:val="18"/>
              </w:rPr>
            </w:pPr>
            <w:r w:rsidRPr="0088193B">
              <w:rPr>
                <w:szCs w:val="18"/>
              </w:rPr>
              <w:t>26</w:t>
            </w:r>
          </w:p>
        </w:tc>
      </w:tr>
      <w:tr w:rsidR="00C36344" w:rsidRPr="0088193B" w14:paraId="0FF81EED"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0E61F7" w14:textId="77777777" w:rsidR="00C36344" w:rsidRPr="0088193B" w:rsidRDefault="00C36344" w:rsidP="00AC69DD">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0F688" w14:textId="77777777" w:rsidR="00C36344" w:rsidRPr="0088193B" w:rsidRDefault="00C36344" w:rsidP="00AC69DD">
            <w:pPr>
              <w:pStyle w:val="TAC"/>
            </w:pPr>
            <w:r w:rsidRPr="0088193B">
              <w:rPr>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E82EA" w14:textId="77777777" w:rsidR="00C36344" w:rsidRPr="0088193B" w:rsidRDefault="00C36344" w:rsidP="00AC69DD">
            <w:pPr>
              <w:pStyle w:val="TAC"/>
              <w:rPr>
                <w:szCs w:val="18"/>
              </w:rPr>
            </w:pPr>
            <w:r w:rsidRPr="0088193B">
              <w:rPr>
                <w:szCs w:val="18"/>
              </w:rPr>
              <w:t>32</w:t>
            </w:r>
          </w:p>
        </w:tc>
        <w:tc>
          <w:tcPr>
            <w:tcW w:w="0" w:type="auto"/>
            <w:tcBorders>
              <w:top w:val="single" w:sz="4" w:space="0" w:color="auto"/>
              <w:left w:val="single" w:sz="4" w:space="0" w:color="auto"/>
              <w:bottom w:val="single" w:sz="4" w:space="0" w:color="auto"/>
              <w:right w:val="single" w:sz="4" w:space="0" w:color="auto"/>
            </w:tcBorders>
            <w:vAlign w:val="center"/>
          </w:tcPr>
          <w:p w14:paraId="06413E1A" w14:textId="77777777" w:rsidR="00C36344" w:rsidRPr="0088193B" w:rsidRDefault="00C36344" w:rsidP="00AC69DD">
            <w:pPr>
              <w:pStyle w:val="TAC"/>
              <w:rPr>
                <w:szCs w:val="18"/>
              </w:rPr>
            </w:pPr>
            <w:r w:rsidRPr="0088193B">
              <w:rPr>
                <w:szCs w:val="18"/>
              </w:rPr>
              <w:t>32</w:t>
            </w:r>
          </w:p>
        </w:tc>
      </w:tr>
      <w:tr w:rsidR="00C36344" w:rsidRPr="0088193B" w14:paraId="4D2DE57D"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71568" w14:textId="77777777" w:rsidR="00C36344" w:rsidRPr="0088193B" w:rsidRDefault="00C36344" w:rsidP="00AC69DD">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8D102C" w14:textId="77777777" w:rsidR="00C36344" w:rsidRPr="0088193B" w:rsidRDefault="00C36344" w:rsidP="00AC69DD">
            <w:pPr>
              <w:pStyle w:val="TAC"/>
            </w:pPr>
            <w:r w:rsidRPr="0088193B">
              <w:rPr>
                <w:szCs w:val="18"/>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23637" w14:textId="77777777" w:rsidR="00C36344" w:rsidRPr="0088193B" w:rsidRDefault="00C36344" w:rsidP="00AC69DD">
            <w:pPr>
              <w:pStyle w:val="TAC"/>
              <w:rPr>
                <w:szCs w:val="18"/>
              </w:rPr>
            </w:pPr>
            <w:r w:rsidRPr="0088193B">
              <w:rPr>
                <w:szCs w:val="18"/>
              </w:rPr>
              <w:t>38</w:t>
            </w:r>
          </w:p>
        </w:tc>
        <w:tc>
          <w:tcPr>
            <w:tcW w:w="0" w:type="auto"/>
            <w:tcBorders>
              <w:top w:val="single" w:sz="4" w:space="0" w:color="auto"/>
              <w:left w:val="single" w:sz="4" w:space="0" w:color="auto"/>
              <w:bottom w:val="single" w:sz="4" w:space="0" w:color="auto"/>
              <w:right w:val="single" w:sz="4" w:space="0" w:color="auto"/>
            </w:tcBorders>
            <w:vAlign w:val="center"/>
          </w:tcPr>
          <w:p w14:paraId="71D6815E" w14:textId="77777777" w:rsidR="00C36344" w:rsidRPr="0088193B" w:rsidRDefault="00C36344" w:rsidP="00AC69DD">
            <w:pPr>
              <w:pStyle w:val="TAC"/>
              <w:rPr>
                <w:szCs w:val="18"/>
              </w:rPr>
            </w:pPr>
            <w:r w:rsidRPr="0088193B">
              <w:rPr>
                <w:szCs w:val="18"/>
              </w:rPr>
              <w:t>38</w:t>
            </w:r>
          </w:p>
        </w:tc>
      </w:tr>
      <w:tr w:rsidR="00C36344" w:rsidRPr="0088193B" w14:paraId="68B36005"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C9CD70" w14:textId="77777777" w:rsidR="00C36344" w:rsidRPr="0088193B" w:rsidRDefault="00C36344" w:rsidP="00AC69DD">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B4A81" w14:textId="77777777" w:rsidR="00C36344" w:rsidRPr="0088193B" w:rsidRDefault="00C36344" w:rsidP="00AC69DD">
            <w:pPr>
              <w:pStyle w:val="TAC"/>
            </w:pPr>
            <w:r w:rsidRPr="0088193B">
              <w:rPr>
                <w:szCs w:val="18"/>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C62AC8" w14:textId="77777777" w:rsidR="00C36344" w:rsidRPr="0088193B" w:rsidRDefault="00C36344" w:rsidP="00AC69DD">
            <w:pPr>
              <w:pStyle w:val="TAC"/>
              <w:rPr>
                <w:szCs w:val="18"/>
              </w:rPr>
            </w:pPr>
            <w:r w:rsidRPr="0088193B">
              <w:rPr>
                <w:szCs w:val="18"/>
              </w:rPr>
              <w:t>46</w:t>
            </w:r>
          </w:p>
        </w:tc>
        <w:tc>
          <w:tcPr>
            <w:tcW w:w="0" w:type="auto"/>
            <w:tcBorders>
              <w:top w:val="single" w:sz="4" w:space="0" w:color="auto"/>
              <w:left w:val="single" w:sz="4" w:space="0" w:color="auto"/>
              <w:bottom w:val="single" w:sz="4" w:space="0" w:color="auto"/>
              <w:right w:val="single" w:sz="4" w:space="0" w:color="auto"/>
            </w:tcBorders>
            <w:vAlign w:val="center"/>
          </w:tcPr>
          <w:p w14:paraId="6463EE21" w14:textId="77777777" w:rsidR="00C36344" w:rsidRPr="0088193B" w:rsidRDefault="00C36344" w:rsidP="00AC69DD">
            <w:pPr>
              <w:pStyle w:val="TAC"/>
              <w:rPr>
                <w:szCs w:val="18"/>
              </w:rPr>
            </w:pPr>
            <w:r w:rsidRPr="0088193B">
              <w:rPr>
                <w:szCs w:val="18"/>
              </w:rPr>
              <w:t>46</w:t>
            </w:r>
          </w:p>
        </w:tc>
      </w:tr>
      <w:tr w:rsidR="00C36344" w:rsidRPr="0088193B" w14:paraId="7ABAE990"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79F92" w14:textId="77777777" w:rsidR="00C36344" w:rsidRPr="0088193B" w:rsidRDefault="00C36344" w:rsidP="00AC69DD">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317244" w14:textId="77777777" w:rsidR="00C36344" w:rsidRPr="0088193B" w:rsidRDefault="00C36344" w:rsidP="00AC69DD">
            <w:pPr>
              <w:pStyle w:val="TAC"/>
            </w:pPr>
            <w:r w:rsidRPr="0088193B">
              <w:rPr>
                <w:szCs w:val="18"/>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96674" w14:textId="77777777" w:rsidR="00C36344" w:rsidRPr="0088193B" w:rsidRDefault="00C36344" w:rsidP="00AC69DD">
            <w:pPr>
              <w:pStyle w:val="TAC"/>
              <w:rPr>
                <w:szCs w:val="18"/>
              </w:rPr>
            </w:pPr>
            <w:r w:rsidRPr="0088193B">
              <w:rPr>
                <w:szCs w:val="18"/>
              </w:rPr>
              <w:t>55</w:t>
            </w:r>
          </w:p>
        </w:tc>
        <w:tc>
          <w:tcPr>
            <w:tcW w:w="0" w:type="auto"/>
            <w:tcBorders>
              <w:top w:val="single" w:sz="4" w:space="0" w:color="auto"/>
              <w:left w:val="single" w:sz="4" w:space="0" w:color="auto"/>
              <w:bottom w:val="single" w:sz="4" w:space="0" w:color="auto"/>
              <w:right w:val="single" w:sz="4" w:space="0" w:color="auto"/>
            </w:tcBorders>
            <w:vAlign w:val="center"/>
          </w:tcPr>
          <w:p w14:paraId="2DDC627C" w14:textId="77777777" w:rsidR="00C36344" w:rsidRPr="0088193B" w:rsidRDefault="00C36344" w:rsidP="00AC69DD">
            <w:pPr>
              <w:pStyle w:val="TAC"/>
              <w:rPr>
                <w:szCs w:val="18"/>
              </w:rPr>
            </w:pPr>
            <w:r w:rsidRPr="0088193B">
              <w:rPr>
                <w:szCs w:val="18"/>
              </w:rPr>
              <w:t>55</w:t>
            </w:r>
          </w:p>
        </w:tc>
      </w:tr>
      <w:tr w:rsidR="00C36344" w:rsidRPr="0088193B" w14:paraId="3BA10E4E"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F3431" w14:textId="77777777" w:rsidR="00C36344" w:rsidRPr="0088193B" w:rsidRDefault="00C36344" w:rsidP="00AC69DD">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A237CF" w14:textId="77777777" w:rsidR="00C36344" w:rsidRPr="0088193B" w:rsidRDefault="00C36344" w:rsidP="00AC69DD">
            <w:pPr>
              <w:pStyle w:val="TAC"/>
            </w:pPr>
            <w:r w:rsidRPr="0088193B">
              <w:rPr>
                <w:szCs w:val="18"/>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3CB5A" w14:textId="77777777" w:rsidR="00C36344" w:rsidRPr="0088193B" w:rsidRDefault="00C36344" w:rsidP="00AC69DD">
            <w:pPr>
              <w:pStyle w:val="TAC"/>
              <w:rPr>
                <w:szCs w:val="18"/>
              </w:rPr>
            </w:pPr>
            <w:r w:rsidRPr="0088193B">
              <w:rPr>
                <w:szCs w:val="18"/>
              </w:rPr>
              <w:t>68</w:t>
            </w:r>
          </w:p>
        </w:tc>
        <w:tc>
          <w:tcPr>
            <w:tcW w:w="0" w:type="auto"/>
            <w:tcBorders>
              <w:top w:val="single" w:sz="4" w:space="0" w:color="auto"/>
              <w:left w:val="single" w:sz="4" w:space="0" w:color="auto"/>
              <w:bottom w:val="single" w:sz="4" w:space="0" w:color="auto"/>
              <w:right w:val="single" w:sz="4" w:space="0" w:color="auto"/>
            </w:tcBorders>
            <w:vAlign w:val="center"/>
          </w:tcPr>
          <w:p w14:paraId="16DD1CA8" w14:textId="77777777" w:rsidR="00C36344" w:rsidRPr="0088193B" w:rsidRDefault="00C36344" w:rsidP="00AC69DD">
            <w:pPr>
              <w:pStyle w:val="TAC"/>
              <w:rPr>
                <w:szCs w:val="18"/>
              </w:rPr>
            </w:pPr>
            <w:r w:rsidRPr="0088193B">
              <w:rPr>
                <w:szCs w:val="18"/>
              </w:rPr>
              <w:t>68</w:t>
            </w:r>
          </w:p>
        </w:tc>
      </w:tr>
      <w:tr w:rsidR="00C36344" w:rsidRPr="0088193B" w14:paraId="2296471D"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AEA5CC" w14:textId="77777777" w:rsidR="00C36344" w:rsidRPr="0088193B" w:rsidRDefault="00C36344" w:rsidP="00AC69DD">
            <w:pPr>
              <w:pStyle w:val="TAC"/>
            </w:pPr>
            <w:r w:rsidRPr="0088193B">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1B4652" w14:textId="77777777" w:rsidR="00C36344" w:rsidRPr="0088193B" w:rsidRDefault="00C36344" w:rsidP="00AC69DD">
            <w:pPr>
              <w:pStyle w:val="TAC"/>
            </w:pPr>
            <w:r w:rsidRPr="0088193B">
              <w:rPr>
                <w:szCs w:val="18"/>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658F02" w14:textId="77777777" w:rsidR="00C36344" w:rsidRPr="0088193B" w:rsidRDefault="00C36344" w:rsidP="00AC69DD">
            <w:pPr>
              <w:pStyle w:val="TAC"/>
              <w:rPr>
                <w:szCs w:val="18"/>
              </w:rPr>
            </w:pPr>
            <w:r w:rsidRPr="0088193B">
              <w:rPr>
                <w:szCs w:val="18"/>
              </w:rPr>
              <w:t>82</w:t>
            </w:r>
          </w:p>
        </w:tc>
        <w:tc>
          <w:tcPr>
            <w:tcW w:w="0" w:type="auto"/>
            <w:tcBorders>
              <w:top w:val="single" w:sz="4" w:space="0" w:color="auto"/>
              <w:left w:val="single" w:sz="4" w:space="0" w:color="auto"/>
              <w:bottom w:val="single" w:sz="4" w:space="0" w:color="auto"/>
              <w:right w:val="single" w:sz="4" w:space="0" w:color="auto"/>
            </w:tcBorders>
            <w:vAlign w:val="center"/>
          </w:tcPr>
          <w:p w14:paraId="3B2C03B0" w14:textId="77777777" w:rsidR="00C36344" w:rsidRPr="0088193B" w:rsidRDefault="00C36344" w:rsidP="00AC69DD">
            <w:pPr>
              <w:pStyle w:val="TAC"/>
              <w:rPr>
                <w:szCs w:val="18"/>
              </w:rPr>
            </w:pPr>
            <w:r w:rsidRPr="0088193B">
              <w:rPr>
                <w:szCs w:val="18"/>
              </w:rPr>
              <w:t>82</w:t>
            </w:r>
          </w:p>
        </w:tc>
      </w:tr>
      <w:tr w:rsidR="00C36344" w:rsidRPr="0088193B" w14:paraId="38912A4E"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32E4A5" w14:textId="77777777" w:rsidR="00C36344" w:rsidRPr="0088193B" w:rsidRDefault="00C36344" w:rsidP="00AC69DD">
            <w:pPr>
              <w:pStyle w:val="TAC"/>
            </w:pPr>
            <w:r w:rsidRPr="0088193B">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A883A" w14:textId="77777777" w:rsidR="00C36344" w:rsidRPr="0088193B" w:rsidRDefault="00C36344" w:rsidP="00AC69DD">
            <w:pPr>
              <w:pStyle w:val="TAC"/>
            </w:pPr>
            <w:r w:rsidRPr="0088193B">
              <w:rPr>
                <w:szCs w:val="18"/>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8DD55" w14:textId="77777777" w:rsidR="00C36344" w:rsidRPr="0088193B" w:rsidRDefault="00C36344" w:rsidP="00AC69DD">
            <w:pPr>
              <w:pStyle w:val="TAC"/>
              <w:rPr>
                <w:szCs w:val="18"/>
              </w:rPr>
            </w:pPr>
            <w:r w:rsidRPr="0088193B">
              <w:rPr>
                <w:szCs w:val="18"/>
              </w:rPr>
              <w:t>100</w:t>
            </w:r>
          </w:p>
        </w:tc>
        <w:tc>
          <w:tcPr>
            <w:tcW w:w="0" w:type="auto"/>
            <w:tcBorders>
              <w:top w:val="single" w:sz="4" w:space="0" w:color="auto"/>
              <w:left w:val="single" w:sz="4" w:space="0" w:color="auto"/>
              <w:bottom w:val="single" w:sz="4" w:space="0" w:color="auto"/>
              <w:right w:val="single" w:sz="4" w:space="0" w:color="auto"/>
            </w:tcBorders>
            <w:vAlign w:val="center"/>
          </w:tcPr>
          <w:p w14:paraId="24DFCB90" w14:textId="77777777" w:rsidR="00C36344" w:rsidRPr="0088193B" w:rsidRDefault="00C36344" w:rsidP="00AC69DD">
            <w:pPr>
              <w:pStyle w:val="TAC"/>
              <w:rPr>
                <w:szCs w:val="18"/>
              </w:rPr>
            </w:pPr>
            <w:r w:rsidRPr="0088193B">
              <w:rPr>
                <w:szCs w:val="18"/>
              </w:rPr>
              <w:t>100</w:t>
            </w:r>
          </w:p>
        </w:tc>
      </w:tr>
      <w:tr w:rsidR="00C36344" w:rsidRPr="0088193B" w14:paraId="313F8EAB"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0C7C1" w14:textId="77777777" w:rsidR="00C36344" w:rsidRPr="0088193B" w:rsidRDefault="00C36344" w:rsidP="00AC69DD">
            <w:pPr>
              <w:pStyle w:val="TAC"/>
            </w:pPr>
            <w:r w:rsidRPr="0088193B">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CC13A7" w14:textId="77777777" w:rsidR="00C36344" w:rsidRPr="0088193B" w:rsidRDefault="00C36344" w:rsidP="00AC69DD">
            <w:pPr>
              <w:pStyle w:val="TAC"/>
            </w:pPr>
            <w:r w:rsidRPr="0088193B">
              <w:rPr>
                <w:szCs w:val="18"/>
              </w:rPr>
              <w:t>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AADA8" w14:textId="77777777" w:rsidR="00C36344" w:rsidRPr="0088193B" w:rsidRDefault="00C36344" w:rsidP="00AC69DD">
            <w:pPr>
              <w:pStyle w:val="TAC"/>
              <w:rPr>
                <w:szCs w:val="18"/>
              </w:rPr>
            </w:pPr>
            <w:r w:rsidRPr="0088193B">
              <w:rPr>
                <w:szCs w:val="18"/>
              </w:rPr>
              <w:t>128</w:t>
            </w:r>
          </w:p>
        </w:tc>
        <w:tc>
          <w:tcPr>
            <w:tcW w:w="0" w:type="auto"/>
            <w:tcBorders>
              <w:top w:val="single" w:sz="4" w:space="0" w:color="auto"/>
              <w:left w:val="single" w:sz="4" w:space="0" w:color="auto"/>
              <w:bottom w:val="single" w:sz="4" w:space="0" w:color="auto"/>
              <w:right w:val="single" w:sz="4" w:space="0" w:color="auto"/>
            </w:tcBorders>
            <w:vAlign w:val="center"/>
          </w:tcPr>
          <w:p w14:paraId="1C84E485" w14:textId="77777777" w:rsidR="00C36344" w:rsidRPr="0088193B" w:rsidRDefault="00C36344" w:rsidP="00AC69DD">
            <w:pPr>
              <w:pStyle w:val="TAC"/>
              <w:rPr>
                <w:szCs w:val="18"/>
              </w:rPr>
            </w:pPr>
            <w:r w:rsidRPr="0088193B">
              <w:rPr>
                <w:szCs w:val="18"/>
                <w:lang w:eastAsia="zh-CN"/>
              </w:rPr>
              <w:t>118</w:t>
            </w:r>
          </w:p>
        </w:tc>
      </w:tr>
      <w:tr w:rsidR="00C36344" w:rsidRPr="0088193B" w14:paraId="7D7C44C4"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51137B" w14:textId="77777777" w:rsidR="00C36344" w:rsidRPr="0088193B" w:rsidRDefault="00C36344" w:rsidP="00AC69DD">
            <w:pPr>
              <w:pStyle w:val="TAC"/>
            </w:pPr>
            <w:r w:rsidRPr="0088193B">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53BF6" w14:textId="77777777" w:rsidR="00C36344" w:rsidRPr="0088193B" w:rsidRDefault="00C36344" w:rsidP="00AC69DD">
            <w:pPr>
              <w:pStyle w:val="TAC"/>
            </w:pPr>
            <w:r w:rsidRPr="0088193B">
              <w:rPr>
                <w:szCs w:val="18"/>
              </w:rPr>
              <w:t>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A23F5" w14:textId="77777777" w:rsidR="00C36344" w:rsidRPr="0088193B" w:rsidRDefault="00C36344" w:rsidP="00AC69DD">
            <w:pPr>
              <w:pStyle w:val="TAC"/>
              <w:rPr>
                <w:szCs w:val="18"/>
              </w:rPr>
            </w:pPr>
            <w:r w:rsidRPr="0088193B">
              <w:rPr>
                <w:szCs w:val="18"/>
              </w:rPr>
              <w:t>158</w:t>
            </w:r>
          </w:p>
        </w:tc>
        <w:tc>
          <w:tcPr>
            <w:tcW w:w="0" w:type="auto"/>
            <w:tcBorders>
              <w:top w:val="single" w:sz="4" w:space="0" w:color="auto"/>
              <w:left w:val="single" w:sz="4" w:space="0" w:color="auto"/>
              <w:bottom w:val="single" w:sz="4" w:space="0" w:color="auto"/>
              <w:right w:val="single" w:sz="4" w:space="0" w:color="auto"/>
            </w:tcBorders>
            <w:vAlign w:val="center"/>
          </w:tcPr>
          <w:p w14:paraId="1D0254CF" w14:textId="77777777" w:rsidR="00C36344" w:rsidRPr="0088193B" w:rsidRDefault="00C36344" w:rsidP="00AC69DD">
            <w:pPr>
              <w:pStyle w:val="TAC"/>
              <w:rPr>
                <w:szCs w:val="18"/>
              </w:rPr>
            </w:pPr>
            <w:r w:rsidRPr="0088193B">
              <w:rPr>
                <w:szCs w:val="18"/>
                <w:lang w:eastAsia="zh-CN"/>
              </w:rPr>
              <w:t>137</w:t>
            </w:r>
          </w:p>
        </w:tc>
      </w:tr>
      <w:tr w:rsidR="00C36344" w:rsidRPr="0088193B" w14:paraId="02420778"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66FC8E" w14:textId="77777777" w:rsidR="00C36344" w:rsidRPr="0088193B" w:rsidRDefault="00C36344" w:rsidP="00AC69DD">
            <w:pPr>
              <w:pStyle w:val="TAC"/>
            </w:pPr>
            <w:r w:rsidRPr="0088193B">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F3960C" w14:textId="77777777" w:rsidR="00C36344" w:rsidRPr="0088193B" w:rsidRDefault="00C36344" w:rsidP="00AC69DD">
            <w:pPr>
              <w:pStyle w:val="TAC"/>
            </w:pPr>
            <w:r w:rsidRPr="0088193B">
              <w:rPr>
                <w:szCs w:val="18"/>
              </w:rPr>
              <w:t>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0289E" w14:textId="77777777" w:rsidR="00C36344" w:rsidRPr="0088193B" w:rsidRDefault="00C36344" w:rsidP="00AC69DD">
            <w:pPr>
              <w:pStyle w:val="TAC"/>
              <w:rPr>
                <w:szCs w:val="18"/>
              </w:rPr>
            </w:pPr>
            <w:r w:rsidRPr="0088193B">
              <w:rPr>
                <w:szCs w:val="18"/>
              </w:rPr>
              <w:t>202</w:t>
            </w:r>
          </w:p>
        </w:tc>
        <w:tc>
          <w:tcPr>
            <w:tcW w:w="0" w:type="auto"/>
            <w:tcBorders>
              <w:top w:val="single" w:sz="4" w:space="0" w:color="auto"/>
              <w:left w:val="single" w:sz="4" w:space="0" w:color="auto"/>
              <w:bottom w:val="single" w:sz="4" w:space="0" w:color="auto"/>
              <w:right w:val="single" w:sz="4" w:space="0" w:color="auto"/>
            </w:tcBorders>
          </w:tcPr>
          <w:p w14:paraId="5BB32291" w14:textId="77777777" w:rsidR="00C36344" w:rsidRPr="0088193B" w:rsidRDefault="00C36344" w:rsidP="00AC69DD">
            <w:pPr>
              <w:pStyle w:val="TAC"/>
              <w:rPr>
                <w:szCs w:val="18"/>
              </w:rPr>
            </w:pPr>
            <w:r w:rsidRPr="0088193B">
              <w:rPr>
                <w:szCs w:val="18"/>
              </w:rPr>
              <w:t>-</w:t>
            </w:r>
          </w:p>
        </w:tc>
      </w:tr>
      <w:tr w:rsidR="00C36344" w:rsidRPr="0088193B" w14:paraId="6CBCB98F"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25448F" w14:textId="77777777" w:rsidR="00C36344" w:rsidRPr="0088193B" w:rsidRDefault="00C36344" w:rsidP="00AC69DD">
            <w:pPr>
              <w:pStyle w:val="TAC"/>
            </w:pPr>
            <w:r w:rsidRPr="0088193B">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4041C" w14:textId="77777777" w:rsidR="00C36344" w:rsidRPr="0088193B" w:rsidRDefault="00C36344" w:rsidP="00AC69DD">
            <w:pPr>
              <w:pStyle w:val="TAC"/>
            </w:pPr>
            <w:r w:rsidRPr="0088193B">
              <w:rPr>
                <w:szCs w:val="18"/>
              </w:rPr>
              <w:t>2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E6EB3" w14:textId="77777777" w:rsidR="00C36344" w:rsidRPr="0088193B" w:rsidRDefault="00C36344" w:rsidP="00AC69DD">
            <w:pPr>
              <w:pStyle w:val="TAC"/>
              <w:rPr>
                <w:szCs w:val="18"/>
              </w:rPr>
            </w:pPr>
            <w:r w:rsidRPr="0088193B">
              <w:rPr>
                <w:szCs w:val="18"/>
              </w:rPr>
              <w:t>237</w:t>
            </w:r>
          </w:p>
        </w:tc>
        <w:tc>
          <w:tcPr>
            <w:tcW w:w="0" w:type="auto"/>
            <w:tcBorders>
              <w:top w:val="single" w:sz="4" w:space="0" w:color="auto"/>
              <w:left w:val="single" w:sz="4" w:space="0" w:color="auto"/>
              <w:bottom w:val="single" w:sz="4" w:space="0" w:color="auto"/>
              <w:right w:val="single" w:sz="4" w:space="0" w:color="auto"/>
            </w:tcBorders>
          </w:tcPr>
          <w:p w14:paraId="1449C2A4" w14:textId="77777777" w:rsidR="00C36344" w:rsidRPr="0088193B" w:rsidRDefault="00C36344" w:rsidP="00AC69DD">
            <w:pPr>
              <w:pStyle w:val="TAC"/>
              <w:rPr>
                <w:szCs w:val="18"/>
              </w:rPr>
            </w:pPr>
            <w:r w:rsidRPr="0088193B">
              <w:rPr>
                <w:szCs w:val="18"/>
              </w:rPr>
              <w:t>-</w:t>
            </w:r>
          </w:p>
        </w:tc>
      </w:tr>
      <w:tr w:rsidR="00C36344" w:rsidRPr="0088193B" w14:paraId="2A0B74BB" w14:textId="77777777" w:rsidTr="00AC69D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794B1" w14:textId="77777777" w:rsidR="00C36344" w:rsidRPr="0088193B" w:rsidRDefault="00C36344" w:rsidP="00AC69DD">
            <w:pPr>
              <w:pStyle w:val="TAC"/>
            </w:pPr>
            <w:r w:rsidRPr="0088193B">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019F3" w14:textId="77777777" w:rsidR="00C36344" w:rsidRPr="0088193B" w:rsidRDefault="00C36344" w:rsidP="00AC69DD">
            <w:pPr>
              <w:pStyle w:val="TAC"/>
            </w:pPr>
            <w:r w:rsidRPr="0088193B">
              <w:rPr>
                <w:szCs w:val="18"/>
              </w:rPr>
              <w:t>4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05C56" w14:textId="77777777" w:rsidR="00C36344" w:rsidRPr="0088193B" w:rsidRDefault="00C36344" w:rsidP="00AC69DD">
            <w:pPr>
              <w:pStyle w:val="TAC"/>
              <w:rPr>
                <w:szCs w:val="18"/>
              </w:rPr>
            </w:pPr>
            <w:r w:rsidRPr="0088193B">
              <w:rPr>
                <w:szCs w:val="18"/>
              </w:rPr>
              <w:t>-</w:t>
            </w:r>
          </w:p>
        </w:tc>
        <w:tc>
          <w:tcPr>
            <w:tcW w:w="0" w:type="auto"/>
            <w:tcBorders>
              <w:top w:val="single" w:sz="4" w:space="0" w:color="auto"/>
              <w:left w:val="single" w:sz="4" w:space="0" w:color="auto"/>
              <w:bottom w:val="single" w:sz="4" w:space="0" w:color="auto"/>
              <w:right w:val="single" w:sz="4" w:space="0" w:color="auto"/>
            </w:tcBorders>
          </w:tcPr>
          <w:p w14:paraId="16934003" w14:textId="77777777" w:rsidR="00C36344" w:rsidRPr="0088193B" w:rsidRDefault="00C36344" w:rsidP="00AC69DD">
            <w:pPr>
              <w:pStyle w:val="TAC"/>
              <w:rPr>
                <w:szCs w:val="18"/>
              </w:rPr>
            </w:pPr>
            <w:r w:rsidRPr="0088193B">
              <w:rPr>
                <w:szCs w:val="18"/>
              </w:rPr>
              <w:t>-</w:t>
            </w:r>
          </w:p>
        </w:tc>
      </w:tr>
    </w:tbl>
    <w:p w14:paraId="1489E1E8" w14:textId="77777777" w:rsidR="00C36344" w:rsidRPr="0088193B" w:rsidRDefault="00C36344" w:rsidP="00C36344"/>
    <w:p w14:paraId="08AC4F0F" w14:textId="77777777" w:rsidR="00C36344" w:rsidRPr="0088193B" w:rsidRDefault="00C36344" w:rsidP="00C36344">
      <w:pPr>
        <w:pStyle w:val="H6"/>
      </w:pPr>
      <w:r w:rsidRPr="0088193B">
        <w:t>7.1.2.3b.3</w:t>
      </w:r>
      <w:r w:rsidRPr="0088193B">
        <w:tab/>
        <w:t>Test description</w:t>
      </w:r>
    </w:p>
    <w:p w14:paraId="5561BAC1" w14:textId="77777777" w:rsidR="00C36344" w:rsidRPr="0088193B" w:rsidRDefault="00C36344" w:rsidP="00C36344">
      <w:pPr>
        <w:pStyle w:val="H6"/>
      </w:pPr>
      <w:r w:rsidRPr="0088193B">
        <w:t>7.1.2.3b.3.1</w:t>
      </w:r>
      <w:r w:rsidRPr="0088193B">
        <w:tab/>
        <w:t>Pre-test conditions</w:t>
      </w:r>
    </w:p>
    <w:p w14:paraId="214662D2" w14:textId="77777777" w:rsidR="00C36344" w:rsidRPr="0088193B" w:rsidRDefault="00C36344" w:rsidP="00C36344">
      <w:r w:rsidRPr="0088193B">
        <w:t>See clause 7.1.2.3.3.1</w:t>
      </w:r>
    </w:p>
    <w:p w14:paraId="2449CA90" w14:textId="77777777" w:rsidR="00C36344" w:rsidRPr="0088193B" w:rsidRDefault="00C36344" w:rsidP="00C36344">
      <w:pPr>
        <w:pStyle w:val="H6"/>
      </w:pPr>
      <w:r w:rsidRPr="0088193B">
        <w:lastRenderedPageBreak/>
        <w:t>7.1.2.3b.3.2</w:t>
      </w:r>
      <w:r w:rsidRPr="0088193B">
        <w:tab/>
        <w:t>Test procedure sequence</w:t>
      </w:r>
    </w:p>
    <w:p w14:paraId="3DECB999" w14:textId="77777777" w:rsidR="00C36344" w:rsidRPr="0088193B" w:rsidRDefault="00C36344" w:rsidP="00C36344">
      <w:r w:rsidRPr="0088193B">
        <w:t>See clause 7.1.2.3b.3.2</w:t>
      </w:r>
    </w:p>
    <w:p w14:paraId="3D9900C4" w14:textId="77777777" w:rsidR="00C36344" w:rsidRPr="0088193B" w:rsidRDefault="00C36344" w:rsidP="00C36344">
      <w:pPr>
        <w:pStyle w:val="H6"/>
      </w:pPr>
      <w:r w:rsidRPr="0088193B">
        <w:t>7.1.2.3b.3.3</w:t>
      </w:r>
      <w:r w:rsidRPr="0088193B">
        <w:tab/>
        <w:t>Specific message contents</w:t>
      </w:r>
    </w:p>
    <w:p w14:paraId="31BF4568" w14:textId="77777777" w:rsidR="00C36344" w:rsidRPr="0088193B" w:rsidRDefault="00C36344" w:rsidP="00C36344">
      <w:pPr>
        <w:pStyle w:val="TH"/>
      </w:pPr>
      <w:r w:rsidRPr="0088193B">
        <w:t>Table 7.1.2.3b.3.3-1: SystemInformationBlockType2 (</w:t>
      </w:r>
      <w:r w:rsidRPr="0088193B">
        <w:rPr>
          <w:lang w:eastAsia="zh-CN"/>
        </w:rPr>
        <w:t xml:space="preserve">all </w:t>
      </w:r>
      <w:r w:rsidRPr="0088193B">
        <w:t>step</w:t>
      </w:r>
      <w:r w:rsidRPr="0088193B">
        <w:rPr>
          <w:lang w:eastAsia="zh-CN"/>
        </w:rPr>
        <w:t>s</w:t>
      </w:r>
      <w:r w:rsidRPr="0088193B">
        <w:t>, table 7.1.2.3b.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36344" w:rsidRPr="0088193B" w14:paraId="6BACB578" w14:textId="77777777" w:rsidTr="00AC69DD">
        <w:tc>
          <w:tcPr>
            <w:tcW w:w="9637" w:type="dxa"/>
            <w:gridSpan w:val="4"/>
            <w:shd w:val="clear" w:color="auto" w:fill="auto"/>
          </w:tcPr>
          <w:p w14:paraId="11D67755" w14:textId="77777777" w:rsidR="00C36344" w:rsidRPr="0088193B" w:rsidRDefault="00C36344" w:rsidP="00AC69DD">
            <w:pPr>
              <w:pStyle w:val="TAL"/>
            </w:pPr>
            <w:r w:rsidRPr="0088193B">
              <w:t>Derivation path: 36.508 clause 4.4.3.3, Table 4.4.3.3-1</w:t>
            </w:r>
          </w:p>
        </w:tc>
      </w:tr>
      <w:tr w:rsidR="00C36344" w:rsidRPr="0088193B" w14:paraId="1E2104D3" w14:textId="77777777" w:rsidTr="00AC69DD">
        <w:tc>
          <w:tcPr>
            <w:tcW w:w="4535" w:type="dxa"/>
            <w:tcBorders>
              <w:bottom w:val="single" w:sz="4" w:space="0" w:color="auto"/>
            </w:tcBorders>
            <w:shd w:val="clear" w:color="auto" w:fill="auto"/>
          </w:tcPr>
          <w:p w14:paraId="5BBAA245" w14:textId="77777777" w:rsidR="00C36344" w:rsidRPr="0088193B" w:rsidRDefault="00C36344" w:rsidP="00AC69DD">
            <w:pPr>
              <w:pStyle w:val="TAH"/>
            </w:pPr>
            <w:r w:rsidRPr="0088193B">
              <w:t>Information Element</w:t>
            </w:r>
          </w:p>
        </w:tc>
        <w:tc>
          <w:tcPr>
            <w:tcW w:w="2267" w:type="dxa"/>
            <w:tcBorders>
              <w:bottom w:val="single" w:sz="4" w:space="0" w:color="auto"/>
            </w:tcBorders>
            <w:shd w:val="clear" w:color="auto" w:fill="auto"/>
          </w:tcPr>
          <w:p w14:paraId="21F01DA4" w14:textId="77777777" w:rsidR="00C36344" w:rsidRPr="0088193B" w:rsidRDefault="00C36344" w:rsidP="00AC69DD">
            <w:pPr>
              <w:pStyle w:val="TAH"/>
            </w:pPr>
            <w:r w:rsidRPr="0088193B">
              <w:t>Value/Remark</w:t>
            </w:r>
          </w:p>
        </w:tc>
        <w:tc>
          <w:tcPr>
            <w:tcW w:w="1700" w:type="dxa"/>
            <w:tcBorders>
              <w:bottom w:val="single" w:sz="4" w:space="0" w:color="auto"/>
            </w:tcBorders>
            <w:shd w:val="clear" w:color="auto" w:fill="auto"/>
          </w:tcPr>
          <w:p w14:paraId="13ADD7A0" w14:textId="77777777" w:rsidR="00C36344" w:rsidRPr="0088193B" w:rsidRDefault="00C36344" w:rsidP="00AC69DD">
            <w:pPr>
              <w:pStyle w:val="TAH"/>
            </w:pPr>
            <w:r w:rsidRPr="0088193B">
              <w:t>Comment</w:t>
            </w:r>
          </w:p>
        </w:tc>
        <w:tc>
          <w:tcPr>
            <w:tcW w:w="1135" w:type="dxa"/>
            <w:tcBorders>
              <w:bottom w:val="single" w:sz="4" w:space="0" w:color="auto"/>
            </w:tcBorders>
            <w:shd w:val="clear" w:color="auto" w:fill="auto"/>
          </w:tcPr>
          <w:p w14:paraId="0F35CDB3" w14:textId="77777777" w:rsidR="00C36344" w:rsidRPr="0088193B" w:rsidRDefault="00C36344" w:rsidP="00AC69DD">
            <w:pPr>
              <w:pStyle w:val="TAH"/>
            </w:pPr>
            <w:r w:rsidRPr="0088193B">
              <w:t>Condition</w:t>
            </w:r>
          </w:p>
        </w:tc>
      </w:tr>
      <w:tr w:rsidR="00C36344" w:rsidRPr="0088193B" w14:paraId="7C95C9C9" w14:textId="77777777" w:rsidTr="00AC69DD">
        <w:tc>
          <w:tcPr>
            <w:tcW w:w="4535" w:type="dxa"/>
            <w:tcBorders>
              <w:top w:val="single" w:sz="4" w:space="0" w:color="auto"/>
              <w:bottom w:val="single" w:sz="4" w:space="0" w:color="auto"/>
            </w:tcBorders>
            <w:shd w:val="clear" w:color="auto" w:fill="auto"/>
          </w:tcPr>
          <w:p w14:paraId="73C2E05A" w14:textId="77777777" w:rsidR="00C36344" w:rsidRPr="0088193B" w:rsidRDefault="00C36344" w:rsidP="00AC69DD">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1625C466"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41EC3F84"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F4D8937" w14:textId="77777777" w:rsidR="00C36344" w:rsidRPr="0088193B" w:rsidRDefault="00C36344" w:rsidP="00AC69DD">
            <w:pPr>
              <w:pStyle w:val="TAL"/>
            </w:pPr>
          </w:p>
        </w:tc>
      </w:tr>
      <w:tr w:rsidR="00C36344" w:rsidRPr="0088193B" w14:paraId="55893942" w14:textId="77777777" w:rsidTr="00AC69DD">
        <w:tc>
          <w:tcPr>
            <w:tcW w:w="4535" w:type="dxa"/>
            <w:tcBorders>
              <w:top w:val="single" w:sz="4" w:space="0" w:color="auto"/>
              <w:bottom w:val="single" w:sz="4" w:space="0" w:color="auto"/>
            </w:tcBorders>
            <w:shd w:val="clear" w:color="auto" w:fill="auto"/>
          </w:tcPr>
          <w:p w14:paraId="196B16D0" w14:textId="77777777" w:rsidR="00C36344" w:rsidRPr="0088193B" w:rsidRDefault="00C36344" w:rsidP="00AC69DD">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3C56E787"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6CFD0832"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230646B" w14:textId="77777777" w:rsidR="00C36344" w:rsidRPr="0088193B" w:rsidRDefault="00C36344" w:rsidP="00AC69DD">
            <w:pPr>
              <w:pStyle w:val="TAL"/>
            </w:pPr>
          </w:p>
        </w:tc>
      </w:tr>
      <w:tr w:rsidR="00C36344" w:rsidRPr="0088193B" w14:paraId="54DA2651" w14:textId="77777777" w:rsidTr="00AC69DD">
        <w:tc>
          <w:tcPr>
            <w:tcW w:w="4535" w:type="dxa"/>
            <w:tcBorders>
              <w:top w:val="single" w:sz="4" w:space="0" w:color="auto"/>
              <w:bottom w:val="single" w:sz="4" w:space="0" w:color="auto"/>
            </w:tcBorders>
            <w:shd w:val="clear" w:color="auto" w:fill="auto"/>
          </w:tcPr>
          <w:p w14:paraId="0C667165" w14:textId="77777777" w:rsidR="00C36344" w:rsidRPr="0088193B" w:rsidRDefault="00C36344" w:rsidP="00AC69DD">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5118F00E"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44BE240D"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D79CDD4" w14:textId="77777777" w:rsidR="00C36344" w:rsidRPr="0088193B" w:rsidRDefault="00C36344" w:rsidP="00AC69DD">
            <w:pPr>
              <w:pStyle w:val="TAL"/>
            </w:pPr>
          </w:p>
        </w:tc>
      </w:tr>
      <w:tr w:rsidR="00C36344" w:rsidRPr="0088193B" w14:paraId="7BBB4FB1" w14:textId="77777777" w:rsidTr="00AC69DD">
        <w:tc>
          <w:tcPr>
            <w:tcW w:w="4535" w:type="dxa"/>
            <w:tcBorders>
              <w:top w:val="single" w:sz="4" w:space="0" w:color="auto"/>
              <w:bottom w:val="single" w:sz="4" w:space="0" w:color="auto"/>
            </w:tcBorders>
            <w:shd w:val="clear" w:color="auto" w:fill="auto"/>
          </w:tcPr>
          <w:p w14:paraId="4FFCC545" w14:textId="77777777" w:rsidR="00C36344" w:rsidRPr="0088193B" w:rsidRDefault="00C36344" w:rsidP="00AC69DD">
            <w:pPr>
              <w:pStyle w:val="TAL"/>
            </w:pPr>
            <w:r w:rsidRPr="0088193B">
              <w:t xml:space="preserve">      preambleInformation SEQUENCE {</w:t>
            </w:r>
          </w:p>
        </w:tc>
        <w:tc>
          <w:tcPr>
            <w:tcW w:w="2267" w:type="dxa"/>
            <w:tcBorders>
              <w:top w:val="single" w:sz="4" w:space="0" w:color="auto"/>
              <w:bottom w:val="single" w:sz="4" w:space="0" w:color="auto"/>
            </w:tcBorders>
            <w:shd w:val="clear" w:color="auto" w:fill="auto"/>
          </w:tcPr>
          <w:p w14:paraId="2F28CBB9" w14:textId="77777777" w:rsidR="00C36344" w:rsidRPr="0088193B" w:rsidRDefault="00C36344" w:rsidP="00AC69DD">
            <w:pPr>
              <w:pStyle w:val="TAL"/>
            </w:pPr>
            <w:r w:rsidRPr="0088193B">
              <w:t xml:space="preserve"> </w:t>
            </w:r>
          </w:p>
        </w:tc>
        <w:tc>
          <w:tcPr>
            <w:tcW w:w="1700" w:type="dxa"/>
            <w:tcBorders>
              <w:top w:val="single" w:sz="4" w:space="0" w:color="auto"/>
              <w:bottom w:val="single" w:sz="4" w:space="0" w:color="auto"/>
            </w:tcBorders>
            <w:shd w:val="clear" w:color="auto" w:fill="auto"/>
          </w:tcPr>
          <w:p w14:paraId="4B1C4203"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61D43B6" w14:textId="77777777" w:rsidR="00C36344" w:rsidRPr="0088193B" w:rsidRDefault="00C36344" w:rsidP="00AC69DD">
            <w:pPr>
              <w:pStyle w:val="TAL"/>
            </w:pPr>
          </w:p>
        </w:tc>
      </w:tr>
      <w:tr w:rsidR="00C36344" w:rsidRPr="0088193B" w14:paraId="7A12AF53" w14:textId="77777777" w:rsidTr="00AC69DD">
        <w:tc>
          <w:tcPr>
            <w:tcW w:w="4535" w:type="dxa"/>
            <w:tcBorders>
              <w:top w:val="single" w:sz="4" w:space="0" w:color="auto"/>
              <w:bottom w:val="single" w:sz="4" w:space="0" w:color="auto"/>
            </w:tcBorders>
            <w:shd w:val="clear" w:color="auto" w:fill="auto"/>
          </w:tcPr>
          <w:p w14:paraId="5BED2A71" w14:textId="77777777" w:rsidR="00C36344" w:rsidRPr="0088193B" w:rsidRDefault="00C36344" w:rsidP="00AC69DD">
            <w:pPr>
              <w:pStyle w:val="TAL"/>
            </w:pPr>
            <w:r w:rsidRPr="0088193B">
              <w:t xml:space="preserve">     numberOfRA-Preambles</w:t>
            </w:r>
          </w:p>
        </w:tc>
        <w:tc>
          <w:tcPr>
            <w:tcW w:w="2267" w:type="dxa"/>
            <w:tcBorders>
              <w:top w:val="single" w:sz="4" w:space="0" w:color="auto"/>
              <w:bottom w:val="single" w:sz="4" w:space="0" w:color="auto"/>
            </w:tcBorders>
            <w:shd w:val="clear" w:color="auto" w:fill="auto"/>
          </w:tcPr>
          <w:p w14:paraId="348215AE" w14:textId="77777777" w:rsidR="00C36344" w:rsidRPr="0088193B" w:rsidRDefault="00C36344" w:rsidP="00AC69DD">
            <w:pPr>
              <w:pStyle w:val="TAL"/>
            </w:pPr>
            <w:r w:rsidRPr="0088193B">
              <w:rPr>
                <w:lang w:eastAsia="zh-CN"/>
              </w:rPr>
              <w:t>n64</w:t>
            </w:r>
          </w:p>
        </w:tc>
        <w:tc>
          <w:tcPr>
            <w:tcW w:w="1700" w:type="dxa"/>
            <w:tcBorders>
              <w:top w:val="single" w:sz="4" w:space="0" w:color="auto"/>
              <w:bottom w:val="single" w:sz="4" w:space="0" w:color="auto"/>
            </w:tcBorders>
            <w:shd w:val="clear" w:color="auto" w:fill="auto"/>
          </w:tcPr>
          <w:p w14:paraId="7D868BE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2DB0FE25" w14:textId="77777777" w:rsidR="00C36344" w:rsidRPr="0088193B" w:rsidRDefault="00C36344" w:rsidP="00AC69DD">
            <w:pPr>
              <w:pStyle w:val="TAL"/>
            </w:pPr>
          </w:p>
        </w:tc>
      </w:tr>
      <w:tr w:rsidR="00C36344" w:rsidRPr="0088193B" w14:paraId="0EF5435A" w14:textId="77777777" w:rsidTr="00AC69DD">
        <w:tc>
          <w:tcPr>
            <w:tcW w:w="4535" w:type="dxa"/>
            <w:tcBorders>
              <w:top w:val="single" w:sz="4" w:space="0" w:color="auto"/>
              <w:bottom w:val="single" w:sz="4" w:space="0" w:color="auto"/>
            </w:tcBorders>
            <w:shd w:val="clear" w:color="auto" w:fill="auto"/>
          </w:tcPr>
          <w:p w14:paraId="39DCF3D8" w14:textId="77777777" w:rsidR="00C36344" w:rsidRPr="0088193B" w:rsidRDefault="00C36344" w:rsidP="00AC69DD">
            <w:pPr>
              <w:pStyle w:val="TAL"/>
            </w:pPr>
            <w:r w:rsidRPr="0088193B">
              <w:t xml:space="preserve">        preamblesGroupAConfig := {SEQUENCE {</w:t>
            </w:r>
          </w:p>
        </w:tc>
        <w:tc>
          <w:tcPr>
            <w:tcW w:w="2267" w:type="dxa"/>
            <w:tcBorders>
              <w:top w:val="single" w:sz="4" w:space="0" w:color="auto"/>
              <w:bottom w:val="single" w:sz="4" w:space="0" w:color="auto"/>
            </w:tcBorders>
            <w:shd w:val="clear" w:color="auto" w:fill="auto"/>
          </w:tcPr>
          <w:p w14:paraId="6C838680"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CCBBEF6"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7F698A8D" w14:textId="77777777" w:rsidR="00C36344" w:rsidRPr="0088193B" w:rsidRDefault="00C36344" w:rsidP="00AC69DD">
            <w:pPr>
              <w:pStyle w:val="TAL"/>
            </w:pPr>
          </w:p>
        </w:tc>
      </w:tr>
      <w:tr w:rsidR="00C36344" w:rsidRPr="0088193B" w14:paraId="766DAC86" w14:textId="77777777" w:rsidTr="00AC69DD">
        <w:tc>
          <w:tcPr>
            <w:tcW w:w="4535" w:type="dxa"/>
            <w:tcBorders>
              <w:top w:val="single" w:sz="4" w:space="0" w:color="auto"/>
              <w:bottom w:val="single" w:sz="4" w:space="0" w:color="auto"/>
            </w:tcBorders>
            <w:shd w:val="clear" w:color="auto" w:fill="auto"/>
          </w:tcPr>
          <w:p w14:paraId="72259E8C" w14:textId="77777777" w:rsidR="00C36344" w:rsidRPr="0088193B" w:rsidRDefault="00C36344" w:rsidP="00AC69DD">
            <w:pPr>
              <w:pStyle w:val="TAL"/>
            </w:pPr>
            <w:r w:rsidRPr="0088193B">
              <w:t xml:space="preserve">          sizeOfRA-PreamblesGroupA</w:t>
            </w:r>
          </w:p>
        </w:tc>
        <w:tc>
          <w:tcPr>
            <w:tcW w:w="2267" w:type="dxa"/>
            <w:tcBorders>
              <w:top w:val="single" w:sz="4" w:space="0" w:color="auto"/>
              <w:bottom w:val="single" w:sz="4" w:space="0" w:color="auto"/>
            </w:tcBorders>
            <w:shd w:val="clear" w:color="auto" w:fill="auto"/>
          </w:tcPr>
          <w:p w14:paraId="28404C4F" w14:textId="77777777" w:rsidR="00C36344" w:rsidRPr="0088193B" w:rsidRDefault="00C36344" w:rsidP="00AC69DD">
            <w:pPr>
              <w:pStyle w:val="TAL"/>
            </w:pPr>
            <w:r w:rsidRPr="0088193B">
              <w:t>n28</w:t>
            </w:r>
          </w:p>
        </w:tc>
        <w:tc>
          <w:tcPr>
            <w:tcW w:w="1700" w:type="dxa"/>
            <w:tcBorders>
              <w:top w:val="single" w:sz="4" w:space="0" w:color="auto"/>
              <w:bottom w:val="single" w:sz="4" w:space="0" w:color="auto"/>
            </w:tcBorders>
            <w:shd w:val="clear" w:color="auto" w:fill="auto"/>
          </w:tcPr>
          <w:p w14:paraId="45BC3875"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60CEBE76" w14:textId="77777777" w:rsidR="00C36344" w:rsidRPr="0088193B" w:rsidRDefault="00C36344" w:rsidP="00AC69DD">
            <w:pPr>
              <w:pStyle w:val="TAL"/>
            </w:pPr>
          </w:p>
        </w:tc>
      </w:tr>
      <w:tr w:rsidR="00C36344" w:rsidRPr="0088193B" w14:paraId="78980368" w14:textId="77777777" w:rsidTr="00AC69DD">
        <w:tc>
          <w:tcPr>
            <w:tcW w:w="4535" w:type="dxa"/>
            <w:tcBorders>
              <w:top w:val="single" w:sz="4" w:space="0" w:color="auto"/>
              <w:bottom w:val="single" w:sz="4" w:space="0" w:color="auto"/>
            </w:tcBorders>
            <w:shd w:val="clear" w:color="auto" w:fill="auto"/>
          </w:tcPr>
          <w:p w14:paraId="688093F4" w14:textId="77777777" w:rsidR="00C36344" w:rsidRPr="0088193B" w:rsidRDefault="00C36344" w:rsidP="00AC69DD">
            <w:pPr>
              <w:pStyle w:val="TAL"/>
            </w:pPr>
            <w:r w:rsidRPr="0088193B">
              <w:t xml:space="preserve">          messageSizeGroupA</w:t>
            </w:r>
          </w:p>
        </w:tc>
        <w:tc>
          <w:tcPr>
            <w:tcW w:w="2267" w:type="dxa"/>
            <w:tcBorders>
              <w:top w:val="single" w:sz="4" w:space="0" w:color="auto"/>
              <w:bottom w:val="single" w:sz="4" w:space="0" w:color="auto"/>
            </w:tcBorders>
            <w:shd w:val="clear" w:color="auto" w:fill="auto"/>
          </w:tcPr>
          <w:p w14:paraId="27B8DA79" w14:textId="77777777" w:rsidR="00C36344" w:rsidRPr="0088193B" w:rsidRDefault="00C36344" w:rsidP="00AC69DD">
            <w:pPr>
              <w:pStyle w:val="TAL"/>
            </w:pPr>
            <w:r w:rsidRPr="0088193B">
              <w:t>b208</w:t>
            </w:r>
          </w:p>
        </w:tc>
        <w:tc>
          <w:tcPr>
            <w:tcW w:w="1700" w:type="dxa"/>
            <w:tcBorders>
              <w:top w:val="single" w:sz="4" w:space="0" w:color="auto"/>
              <w:bottom w:val="single" w:sz="4" w:space="0" w:color="auto"/>
            </w:tcBorders>
            <w:shd w:val="clear" w:color="auto" w:fill="auto"/>
          </w:tcPr>
          <w:p w14:paraId="79A21DD5"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B5F7854" w14:textId="77777777" w:rsidR="00C36344" w:rsidRPr="0088193B" w:rsidRDefault="00C36344" w:rsidP="00AC69DD">
            <w:pPr>
              <w:pStyle w:val="TAL"/>
            </w:pPr>
          </w:p>
        </w:tc>
      </w:tr>
      <w:tr w:rsidR="00C36344" w:rsidRPr="0088193B" w14:paraId="3501AF51" w14:textId="77777777" w:rsidTr="00AC69DD">
        <w:tc>
          <w:tcPr>
            <w:tcW w:w="4535" w:type="dxa"/>
            <w:tcBorders>
              <w:top w:val="single" w:sz="4" w:space="0" w:color="auto"/>
              <w:bottom w:val="single" w:sz="4" w:space="0" w:color="auto"/>
            </w:tcBorders>
            <w:shd w:val="clear" w:color="auto" w:fill="auto"/>
          </w:tcPr>
          <w:p w14:paraId="7AC7A543" w14:textId="77777777" w:rsidR="00C36344" w:rsidRPr="0088193B" w:rsidRDefault="00C36344" w:rsidP="00AC69DD">
            <w:pPr>
              <w:pStyle w:val="TAL"/>
            </w:pPr>
            <w:r w:rsidRPr="0088193B">
              <w:t xml:space="preserve">          messagePowerOffsetGroupB</w:t>
            </w:r>
          </w:p>
        </w:tc>
        <w:tc>
          <w:tcPr>
            <w:tcW w:w="2267" w:type="dxa"/>
            <w:tcBorders>
              <w:top w:val="single" w:sz="4" w:space="0" w:color="auto"/>
              <w:bottom w:val="single" w:sz="4" w:space="0" w:color="auto"/>
            </w:tcBorders>
            <w:shd w:val="clear" w:color="auto" w:fill="auto"/>
          </w:tcPr>
          <w:p w14:paraId="581BFE8A" w14:textId="77777777" w:rsidR="00C36344" w:rsidRPr="0088193B" w:rsidRDefault="00C36344" w:rsidP="00AC69DD">
            <w:pPr>
              <w:pStyle w:val="TAL"/>
            </w:pPr>
            <w:r w:rsidRPr="0088193B">
              <w:t>minusinfinity</w:t>
            </w:r>
          </w:p>
        </w:tc>
        <w:tc>
          <w:tcPr>
            <w:tcW w:w="1700" w:type="dxa"/>
            <w:tcBorders>
              <w:top w:val="single" w:sz="4" w:space="0" w:color="auto"/>
              <w:bottom w:val="single" w:sz="4" w:space="0" w:color="auto"/>
            </w:tcBorders>
            <w:shd w:val="clear" w:color="auto" w:fill="auto"/>
          </w:tcPr>
          <w:p w14:paraId="4500D012"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B3B1782" w14:textId="77777777" w:rsidR="00C36344" w:rsidRPr="0088193B" w:rsidRDefault="00C36344" w:rsidP="00AC69DD">
            <w:pPr>
              <w:pStyle w:val="TAL"/>
            </w:pPr>
          </w:p>
        </w:tc>
      </w:tr>
      <w:tr w:rsidR="00C36344" w:rsidRPr="0088193B" w14:paraId="55C7D3C1" w14:textId="77777777" w:rsidTr="00AC69DD">
        <w:tc>
          <w:tcPr>
            <w:tcW w:w="4535" w:type="dxa"/>
            <w:tcBorders>
              <w:top w:val="single" w:sz="4" w:space="0" w:color="auto"/>
              <w:bottom w:val="single" w:sz="4" w:space="0" w:color="auto"/>
            </w:tcBorders>
            <w:shd w:val="clear" w:color="auto" w:fill="auto"/>
          </w:tcPr>
          <w:p w14:paraId="1CAF8F25"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16133451"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79CAD1E7"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74E379E2" w14:textId="77777777" w:rsidR="00C36344" w:rsidRPr="0088193B" w:rsidRDefault="00C36344" w:rsidP="00AC69DD">
            <w:pPr>
              <w:pStyle w:val="TAL"/>
            </w:pPr>
          </w:p>
        </w:tc>
      </w:tr>
      <w:tr w:rsidR="00C36344" w:rsidRPr="0088193B" w14:paraId="2C9524F8" w14:textId="77777777" w:rsidTr="00AC69DD">
        <w:tc>
          <w:tcPr>
            <w:tcW w:w="4535" w:type="dxa"/>
            <w:tcBorders>
              <w:top w:val="single" w:sz="4" w:space="0" w:color="auto"/>
              <w:bottom w:val="single" w:sz="4" w:space="0" w:color="auto"/>
            </w:tcBorders>
            <w:shd w:val="clear" w:color="auto" w:fill="auto"/>
          </w:tcPr>
          <w:p w14:paraId="6E13684E"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79956654"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7383973A"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A4D8FDF" w14:textId="77777777" w:rsidR="00C36344" w:rsidRPr="0088193B" w:rsidRDefault="00C36344" w:rsidP="00AC69DD">
            <w:pPr>
              <w:pStyle w:val="TAL"/>
            </w:pPr>
          </w:p>
        </w:tc>
      </w:tr>
      <w:tr w:rsidR="00C36344" w:rsidRPr="0088193B" w14:paraId="324D4F4B" w14:textId="77777777" w:rsidTr="00AC69DD">
        <w:tc>
          <w:tcPr>
            <w:tcW w:w="4535" w:type="dxa"/>
            <w:tcBorders>
              <w:top w:val="single" w:sz="4" w:space="0" w:color="auto"/>
              <w:bottom w:val="single" w:sz="4" w:space="0" w:color="auto"/>
            </w:tcBorders>
            <w:shd w:val="clear" w:color="auto" w:fill="auto"/>
          </w:tcPr>
          <w:p w14:paraId="70B81874" w14:textId="77777777" w:rsidR="00C36344" w:rsidRPr="0088193B" w:rsidRDefault="00C36344" w:rsidP="00AC69DD">
            <w:pPr>
              <w:pStyle w:val="TAL"/>
            </w:pPr>
            <w:r w:rsidRPr="0088193B">
              <w:t xml:space="preserve">      highSpeedConfigSCell-r14</w:t>
            </w:r>
          </w:p>
        </w:tc>
        <w:tc>
          <w:tcPr>
            <w:tcW w:w="2267" w:type="dxa"/>
            <w:tcBorders>
              <w:top w:val="single" w:sz="4" w:space="0" w:color="auto"/>
              <w:bottom w:val="single" w:sz="4" w:space="0" w:color="auto"/>
            </w:tcBorders>
            <w:shd w:val="clear" w:color="auto" w:fill="auto"/>
          </w:tcPr>
          <w:p w14:paraId="618F1C97" w14:textId="77777777" w:rsidR="00C36344" w:rsidRPr="0088193B" w:rsidRDefault="00C36344" w:rsidP="00AC69DD">
            <w:pPr>
              <w:pStyle w:val="TAL"/>
            </w:pPr>
            <w:r w:rsidRPr="0088193B">
              <w:t>HighSpeedConfigSCell-r14-DEFAULT</w:t>
            </w:r>
          </w:p>
        </w:tc>
        <w:tc>
          <w:tcPr>
            <w:tcW w:w="1700" w:type="dxa"/>
            <w:tcBorders>
              <w:top w:val="single" w:sz="4" w:space="0" w:color="auto"/>
              <w:bottom w:val="single" w:sz="4" w:space="0" w:color="auto"/>
            </w:tcBorders>
            <w:shd w:val="clear" w:color="auto" w:fill="auto"/>
          </w:tcPr>
          <w:p w14:paraId="4A48AFD6"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618E7C8E" w14:textId="77777777" w:rsidR="00C36344" w:rsidRPr="0088193B" w:rsidRDefault="00C36344" w:rsidP="00AC69DD">
            <w:pPr>
              <w:pStyle w:val="TAL"/>
            </w:pPr>
          </w:p>
        </w:tc>
      </w:tr>
      <w:tr w:rsidR="00C36344" w:rsidRPr="0088193B" w14:paraId="7DCF30B3" w14:textId="77777777" w:rsidTr="00AC69DD">
        <w:tc>
          <w:tcPr>
            <w:tcW w:w="4535" w:type="dxa"/>
            <w:tcBorders>
              <w:top w:val="single" w:sz="4" w:space="0" w:color="auto"/>
              <w:bottom w:val="single" w:sz="4" w:space="0" w:color="auto"/>
            </w:tcBorders>
            <w:shd w:val="clear" w:color="auto" w:fill="auto"/>
          </w:tcPr>
          <w:p w14:paraId="5AE7C5D0" w14:textId="77777777" w:rsidR="00C36344" w:rsidRPr="0088193B" w:rsidRDefault="00C36344" w:rsidP="00AC69DD">
            <w:pPr>
              <w:pStyle w:val="TAL"/>
            </w:pPr>
            <w:r w:rsidRPr="0088193B">
              <w:t xml:space="preserve">      prach-Config-v1430</w:t>
            </w:r>
          </w:p>
        </w:tc>
        <w:tc>
          <w:tcPr>
            <w:tcW w:w="2267" w:type="dxa"/>
            <w:tcBorders>
              <w:top w:val="single" w:sz="4" w:space="0" w:color="auto"/>
              <w:bottom w:val="single" w:sz="4" w:space="0" w:color="auto"/>
            </w:tcBorders>
            <w:shd w:val="clear" w:color="auto" w:fill="auto"/>
          </w:tcPr>
          <w:p w14:paraId="089CA70A" w14:textId="77777777" w:rsidR="00C36344" w:rsidRPr="0088193B" w:rsidRDefault="00C36344" w:rsidP="00AC69DD">
            <w:pPr>
              <w:pStyle w:val="TAL"/>
            </w:pPr>
            <w:r w:rsidRPr="0088193B">
              <w:t>PRACH-Config-v1430-DEFAULT</w:t>
            </w:r>
          </w:p>
        </w:tc>
        <w:tc>
          <w:tcPr>
            <w:tcW w:w="1700" w:type="dxa"/>
            <w:tcBorders>
              <w:top w:val="single" w:sz="4" w:space="0" w:color="auto"/>
              <w:bottom w:val="single" w:sz="4" w:space="0" w:color="auto"/>
            </w:tcBorders>
            <w:shd w:val="clear" w:color="auto" w:fill="auto"/>
          </w:tcPr>
          <w:p w14:paraId="7CC0E260"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EB9827A" w14:textId="77777777" w:rsidR="00C36344" w:rsidRPr="0088193B" w:rsidRDefault="00C36344" w:rsidP="00AC69DD">
            <w:pPr>
              <w:pStyle w:val="TAL"/>
            </w:pPr>
          </w:p>
        </w:tc>
      </w:tr>
      <w:tr w:rsidR="00C36344" w:rsidRPr="0088193B" w14:paraId="29CF2D60" w14:textId="77777777" w:rsidTr="00AC69DD">
        <w:tc>
          <w:tcPr>
            <w:tcW w:w="4535" w:type="dxa"/>
            <w:tcBorders>
              <w:top w:val="single" w:sz="4" w:space="0" w:color="auto"/>
              <w:bottom w:val="single" w:sz="4" w:space="0" w:color="auto"/>
            </w:tcBorders>
            <w:shd w:val="clear" w:color="auto" w:fill="auto"/>
          </w:tcPr>
          <w:p w14:paraId="108C2D94"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6CBD45A1"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34251A8A"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E77ED16" w14:textId="77777777" w:rsidR="00C36344" w:rsidRPr="0088193B" w:rsidRDefault="00C36344" w:rsidP="00AC69DD">
            <w:pPr>
              <w:pStyle w:val="TAL"/>
            </w:pPr>
          </w:p>
        </w:tc>
      </w:tr>
      <w:tr w:rsidR="00C36344" w:rsidRPr="0088193B" w14:paraId="2910A6FF" w14:textId="77777777" w:rsidTr="00AC69DD">
        <w:tc>
          <w:tcPr>
            <w:tcW w:w="4535" w:type="dxa"/>
            <w:tcBorders>
              <w:top w:val="single" w:sz="4" w:space="0" w:color="auto"/>
              <w:bottom w:val="single" w:sz="4" w:space="0" w:color="auto"/>
            </w:tcBorders>
            <w:shd w:val="clear" w:color="auto" w:fill="auto"/>
          </w:tcPr>
          <w:p w14:paraId="0C0C8130"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56C4C296"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5569DE84"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98A489D" w14:textId="77777777" w:rsidR="00C36344" w:rsidRPr="0088193B" w:rsidRDefault="00C36344" w:rsidP="00AC69DD">
            <w:pPr>
              <w:pStyle w:val="TAL"/>
            </w:pPr>
          </w:p>
        </w:tc>
      </w:tr>
      <w:tr w:rsidR="00C36344" w:rsidRPr="0088193B" w14:paraId="0D4D8689" w14:textId="77777777" w:rsidTr="00AC69DD">
        <w:tc>
          <w:tcPr>
            <w:tcW w:w="4535" w:type="dxa"/>
            <w:tcBorders>
              <w:top w:val="single" w:sz="4" w:space="0" w:color="auto"/>
              <w:bottom w:val="single" w:sz="4" w:space="0" w:color="auto"/>
            </w:tcBorders>
            <w:shd w:val="clear" w:color="auto" w:fill="auto"/>
          </w:tcPr>
          <w:p w14:paraId="7EE3570E" w14:textId="77777777" w:rsidR="00C36344" w:rsidRPr="0088193B" w:rsidRDefault="00C36344" w:rsidP="00AC69DD">
            <w:pPr>
              <w:pStyle w:val="TAL"/>
            </w:pPr>
            <w:r w:rsidRPr="0088193B">
              <w:t xml:space="preserve">  ue-TimersAndConstants SEQUENCE{</w:t>
            </w:r>
          </w:p>
        </w:tc>
        <w:tc>
          <w:tcPr>
            <w:tcW w:w="2267" w:type="dxa"/>
            <w:tcBorders>
              <w:top w:val="single" w:sz="4" w:space="0" w:color="auto"/>
              <w:bottom w:val="single" w:sz="4" w:space="0" w:color="auto"/>
            </w:tcBorders>
            <w:shd w:val="clear" w:color="auto" w:fill="auto"/>
          </w:tcPr>
          <w:p w14:paraId="728FACCB"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CE4D991"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27B3FDB" w14:textId="77777777" w:rsidR="00C36344" w:rsidRPr="0088193B" w:rsidRDefault="00C36344" w:rsidP="00AC69DD">
            <w:pPr>
              <w:pStyle w:val="TAL"/>
            </w:pPr>
          </w:p>
        </w:tc>
      </w:tr>
      <w:tr w:rsidR="00C36344" w:rsidRPr="0088193B" w14:paraId="201E4069" w14:textId="77777777" w:rsidTr="00AC69DD">
        <w:tc>
          <w:tcPr>
            <w:tcW w:w="4535" w:type="dxa"/>
            <w:tcBorders>
              <w:top w:val="single" w:sz="4" w:space="0" w:color="auto"/>
              <w:bottom w:val="single" w:sz="4" w:space="0" w:color="auto"/>
            </w:tcBorders>
            <w:shd w:val="clear" w:color="auto" w:fill="auto"/>
          </w:tcPr>
          <w:p w14:paraId="722EDE4E" w14:textId="77777777" w:rsidR="00C36344" w:rsidRPr="0088193B" w:rsidRDefault="00C36344" w:rsidP="00AC69DD">
            <w:pPr>
              <w:pStyle w:val="TAL"/>
            </w:pPr>
            <w:r w:rsidRPr="0088193B">
              <w:t xml:space="preserve">    t300</w:t>
            </w:r>
          </w:p>
        </w:tc>
        <w:tc>
          <w:tcPr>
            <w:tcW w:w="2267" w:type="dxa"/>
            <w:tcBorders>
              <w:top w:val="single" w:sz="4" w:space="0" w:color="auto"/>
              <w:bottom w:val="single" w:sz="4" w:space="0" w:color="auto"/>
            </w:tcBorders>
            <w:shd w:val="clear" w:color="auto" w:fill="auto"/>
          </w:tcPr>
          <w:p w14:paraId="0B133A72" w14:textId="77777777" w:rsidR="00C36344" w:rsidRPr="0088193B" w:rsidRDefault="00C36344" w:rsidP="00AC69DD">
            <w:pPr>
              <w:pStyle w:val="TAL"/>
            </w:pPr>
            <w:r w:rsidRPr="0088193B">
              <w:t>ms2000</w:t>
            </w:r>
          </w:p>
        </w:tc>
        <w:tc>
          <w:tcPr>
            <w:tcW w:w="1700" w:type="dxa"/>
            <w:tcBorders>
              <w:top w:val="single" w:sz="4" w:space="0" w:color="auto"/>
              <w:bottom w:val="single" w:sz="4" w:space="0" w:color="auto"/>
            </w:tcBorders>
            <w:shd w:val="clear" w:color="auto" w:fill="auto"/>
          </w:tcPr>
          <w:p w14:paraId="7BB5CE4C" w14:textId="77777777" w:rsidR="00C36344" w:rsidRPr="0088193B" w:rsidRDefault="00C36344" w:rsidP="00AC69DD">
            <w:pPr>
              <w:pStyle w:val="TAL"/>
            </w:pPr>
            <w:r w:rsidRPr="0088193B">
              <w:t>T300</w:t>
            </w:r>
          </w:p>
        </w:tc>
        <w:tc>
          <w:tcPr>
            <w:tcW w:w="1135" w:type="dxa"/>
            <w:tcBorders>
              <w:top w:val="single" w:sz="4" w:space="0" w:color="auto"/>
              <w:bottom w:val="single" w:sz="4" w:space="0" w:color="auto"/>
            </w:tcBorders>
            <w:shd w:val="clear" w:color="auto" w:fill="auto"/>
          </w:tcPr>
          <w:p w14:paraId="08B8443B" w14:textId="77777777" w:rsidR="00C36344" w:rsidRPr="0088193B" w:rsidRDefault="00C36344" w:rsidP="00AC69DD">
            <w:pPr>
              <w:pStyle w:val="TAL"/>
            </w:pPr>
          </w:p>
        </w:tc>
      </w:tr>
      <w:tr w:rsidR="00C36344" w:rsidRPr="0088193B" w14:paraId="62EA88D7" w14:textId="77777777" w:rsidTr="00AC69DD">
        <w:tc>
          <w:tcPr>
            <w:tcW w:w="4535" w:type="dxa"/>
            <w:tcBorders>
              <w:top w:val="single" w:sz="4" w:space="0" w:color="auto"/>
              <w:bottom w:val="single" w:sz="4" w:space="0" w:color="auto"/>
            </w:tcBorders>
            <w:shd w:val="clear" w:color="auto" w:fill="auto"/>
          </w:tcPr>
          <w:p w14:paraId="4399BFBB"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7C5D3CA0"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1FEBC235"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32863D4D" w14:textId="77777777" w:rsidR="00C36344" w:rsidRPr="0088193B" w:rsidRDefault="00C36344" w:rsidP="00AC69DD">
            <w:pPr>
              <w:pStyle w:val="TAL"/>
            </w:pPr>
          </w:p>
        </w:tc>
      </w:tr>
      <w:tr w:rsidR="00C36344" w:rsidRPr="0088193B" w14:paraId="38201766" w14:textId="77777777" w:rsidTr="00AC69DD">
        <w:tc>
          <w:tcPr>
            <w:tcW w:w="4535" w:type="dxa"/>
            <w:tcBorders>
              <w:top w:val="single" w:sz="4" w:space="0" w:color="auto"/>
              <w:bottom w:val="single" w:sz="4" w:space="0" w:color="auto"/>
            </w:tcBorders>
            <w:shd w:val="clear" w:color="auto" w:fill="auto"/>
          </w:tcPr>
          <w:p w14:paraId="5A908016" w14:textId="77777777" w:rsidR="00C36344" w:rsidRPr="0088193B" w:rsidRDefault="00C36344" w:rsidP="00AC69DD">
            <w:pPr>
              <w:pStyle w:val="TAL"/>
              <w:ind w:firstLineChars="150" w:firstLine="270"/>
              <w:rPr>
                <w:lang w:eastAsia="zh-CN"/>
              </w:rPr>
            </w:pPr>
            <w:r w:rsidRPr="0088193B">
              <w:rPr>
                <w:lang w:eastAsia="zh-CN"/>
              </w:rPr>
              <w:t xml:space="preserve">      }</w:t>
            </w:r>
          </w:p>
        </w:tc>
        <w:tc>
          <w:tcPr>
            <w:tcW w:w="2267" w:type="dxa"/>
            <w:tcBorders>
              <w:top w:val="single" w:sz="4" w:space="0" w:color="auto"/>
              <w:bottom w:val="single" w:sz="4" w:space="0" w:color="auto"/>
            </w:tcBorders>
            <w:shd w:val="clear" w:color="auto" w:fill="auto"/>
          </w:tcPr>
          <w:p w14:paraId="748EBFFA"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2367E0EB"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632C5E07" w14:textId="77777777" w:rsidR="00C36344" w:rsidRPr="0088193B" w:rsidRDefault="00C36344" w:rsidP="00AC69DD">
            <w:pPr>
              <w:pStyle w:val="TAL"/>
            </w:pPr>
          </w:p>
        </w:tc>
      </w:tr>
      <w:tr w:rsidR="00C36344" w:rsidRPr="0088193B" w14:paraId="3B73CEFB" w14:textId="77777777" w:rsidTr="00AC69DD">
        <w:tc>
          <w:tcPr>
            <w:tcW w:w="4535" w:type="dxa"/>
            <w:tcBorders>
              <w:top w:val="single" w:sz="4" w:space="0" w:color="auto"/>
              <w:bottom w:val="single" w:sz="4" w:space="0" w:color="auto"/>
            </w:tcBorders>
            <w:shd w:val="clear" w:color="auto" w:fill="auto"/>
          </w:tcPr>
          <w:p w14:paraId="422E6A43" w14:textId="77777777" w:rsidR="00C36344" w:rsidRPr="0088193B" w:rsidRDefault="00C36344" w:rsidP="00AC69DD">
            <w:pPr>
              <w:pStyle w:val="TAL"/>
              <w:ind w:firstLineChars="100" w:firstLine="180"/>
              <w:rPr>
                <w:lang w:eastAsia="zh-CN"/>
              </w:rPr>
            </w:pPr>
            <w:r w:rsidRPr="0088193B">
              <w:rPr>
                <w:lang w:eastAsia="zh-CN"/>
              </w:rPr>
              <w:t xml:space="preserve">    }</w:t>
            </w:r>
          </w:p>
        </w:tc>
        <w:tc>
          <w:tcPr>
            <w:tcW w:w="2267" w:type="dxa"/>
            <w:tcBorders>
              <w:top w:val="single" w:sz="4" w:space="0" w:color="auto"/>
              <w:bottom w:val="single" w:sz="4" w:space="0" w:color="auto"/>
            </w:tcBorders>
            <w:shd w:val="clear" w:color="auto" w:fill="auto"/>
          </w:tcPr>
          <w:p w14:paraId="09AF6DC0"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2A121753"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31583F3" w14:textId="77777777" w:rsidR="00C36344" w:rsidRPr="0088193B" w:rsidRDefault="00C36344" w:rsidP="00AC69DD">
            <w:pPr>
              <w:pStyle w:val="TAL"/>
            </w:pPr>
          </w:p>
        </w:tc>
      </w:tr>
      <w:tr w:rsidR="00C36344" w:rsidRPr="0088193B" w14:paraId="38358103" w14:textId="77777777" w:rsidTr="00AC69DD">
        <w:tc>
          <w:tcPr>
            <w:tcW w:w="4535" w:type="dxa"/>
            <w:tcBorders>
              <w:top w:val="single" w:sz="4" w:space="0" w:color="auto"/>
            </w:tcBorders>
            <w:shd w:val="clear" w:color="auto" w:fill="auto"/>
          </w:tcPr>
          <w:p w14:paraId="64D83485" w14:textId="77777777" w:rsidR="00C36344" w:rsidRPr="0088193B" w:rsidRDefault="00C36344" w:rsidP="00AC69DD">
            <w:pPr>
              <w:pStyle w:val="TAL"/>
            </w:pPr>
            <w:r w:rsidRPr="0088193B">
              <w:t>}</w:t>
            </w:r>
          </w:p>
        </w:tc>
        <w:tc>
          <w:tcPr>
            <w:tcW w:w="2267" w:type="dxa"/>
            <w:tcBorders>
              <w:top w:val="single" w:sz="4" w:space="0" w:color="auto"/>
            </w:tcBorders>
            <w:shd w:val="clear" w:color="auto" w:fill="auto"/>
          </w:tcPr>
          <w:p w14:paraId="5563BB24" w14:textId="77777777" w:rsidR="00C36344" w:rsidRPr="0088193B" w:rsidRDefault="00C36344" w:rsidP="00AC69DD">
            <w:pPr>
              <w:pStyle w:val="TAL"/>
            </w:pPr>
          </w:p>
        </w:tc>
        <w:tc>
          <w:tcPr>
            <w:tcW w:w="1700" w:type="dxa"/>
            <w:tcBorders>
              <w:top w:val="single" w:sz="4" w:space="0" w:color="auto"/>
            </w:tcBorders>
            <w:shd w:val="clear" w:color="auto" w:fill="auto"/>
          </w:tcPr>
          <w:p w14:paraId="6E0F3256" w14:textId="77777777" w:rsidR="00C36344" w:rsidRPr="0088193B" w:rsidRDefault="00C36344" w:rsidP="00AC69DD">
            <w:pPr>
              <w:pStyle w:val="TAL"/>
            </w:pPr>
          </w:p>
        </w:tc>
        <w:tc>
          <w:tcPr>
            <w:tcW w:w="1135" w:type="dxa"/>
            <w:tcBorders>
              <w:top w:val="single" w:sz="4" w:space="0" w:color="auto"/>
            </w:tcBorders>
            <w:shd w:val="clear" w:color="auto" w:fill="auto"/>
          </w:tcPr>
          <w:p w14:paraId="580AFA69" w14:textId="77777777" w:rsidR="00C36344" w:rsidRPr="0088193B" w:rsidRDefault="00C36344" w:rsidP="00AC69DD">
            <w:pPr>
              <w:pStyle w:val="TAL"/>
            </w:pPr>
          </w:p>
        </w:tc>
      </w:tr>
    </w:tbl>
    <w:p w14:paraId="77A31505" w14:textId="77777777" w:rsidR="00C36344" w:rsidRPr="0088193B" w:rsidRDefault="00C36344" w:rsidP="00C36344"/>
    <w:p w14:paraId="466A6537" w14:textId="77777777" w:rsidR="00C36344" w:rsidRPr="0088193B" w:rsidRDefault="00C36344" w:rsidP="00C36344">
      <w:pPr>
        <w:pStyle w:val="TH"/>
      </w:pPr>
      <w:r w:rsidRPr="0088193B">
        <w:t>Table 7.1.2.3b.3.3-2: RLC-Config-DRB-AM</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36344" w:rsidRPr="0088193B" w14:paraId="4420748C" w14:textId="77777777" w:rsidTr="00AC69DD">
        <w:tc>
          <w:tcPr>
            <w:tcW w:w="9637" w:type="dxa"/>
            <w:gridSpan w:val="4"/>
            <w:shd w:val="clear" w:color="auto" w:fill="auto"/>
          </w:tcPr>
          <w:p w14:paraId="7AB9C751" w14:textId="77777777" w:rsidR="00C36344" w:rsidRPr="0088193B" w:rsidRDefault="00C36344" w:rsidP="00AC69DD">
            <w:pPr>
              <w:pStyle w:val="TAL"/>
            </w:pPr>
            <w:r w:rsidRPr="0088193B">
              <w:t>Derivation path: 36.508 clause 4.8.2.1.3.2, Table 4.8.2.1.3.2-1</w:t>
            </w:r>
          </w:p>
        </w:tc>
      </w:tr>
      <w:tr w:rsidR="00C36344" w:rsidRPr="0088193B" w14:paraId="37E1D046" w14:textId="77777777" w:rsidTr="00AC69DD">
        <w:tc>
          <w:tcPr>
            <w:tcW w:w="4535" w:type="dxa"/>
            <w:tcBorders>
              <w:bottom w:val="single" w:sz="4" w:space="0" w:color="auto"/>
            </w:tcBorders>
            <w:shd w:val="clear" w:color="auto" w:fill="auto"/>
          </w:tcPr>
          <w:p w14:paraId="2C23FE18" w14:textId="77777777" w:rsidR="00C36344" w:rsidRPr="0088193B" w:rsidRDefault="00C36344" w:rsidP="00AC69DD">
            <w:pPr>
              <w:pStyle w:val="TAH"/>
            </w:pPr>
            <w:r w:rsidRPr="0088193B">
              <w:t>Information Element</w:t>
            </w:r>
          </w:p>
        </w:tc>
        <w:tc>
          <w:tcPr>
            <w:tcW w:w="2267" w:type="dxa"/>
            <w:tcBorders>
              <w:bottom w:val="single" w:sz="4" w:space="0" w:color="auto"/>
            </w:tcBorders>
            <w:shd w:val="clear" w:color="auto" w:fill="auto"/>
          </w:tcPr>
          <w:p w14:paraId="7BD7B362" w14:textId="77777777" w:rsidR="00C36344" w:rsidRPr="0088193B" w:rsidRDefault="00C36344" w:rsidP="00AC69DD">
            <w:pPr>
              <w:pStyle w:val="TAH"/>
            </w:pPr>
            <w:r w:rsidRPr="0088193B">
              <w:t>Value/Remark</w:t>
            </w:r>
          </w:p>
        </w:tc>
        <w:tc>
          <w:tcPr>
            <w:tcW w:w="1700" w:type="dxa"/>
            <w:tcBorders>
              <w:bottom w:val="single" w:sz="4" w:space="0" w:color="auto"/>
            </w:tcBorders>
            <w:shd w:val="clear" w:color="auto" w:fill="auto"/>
          </w:tcPr>
          <w:p w14:paraId="1D09C08C" w14:textId="77777777" w:rsidR="00C36344" w:rsidRPr="0088193B" w:rsidRDefault="00C36344" w:rsidP="00AC69DD">
            <w:pPr>
              <w:pStyle w:val="TAH"/>
            </w:pPr>
            <w:r w:rsidRPr="0088193B">
              <w:t>Comment</w:t>
            </w:r>
          </w:p>
        </w:tc>
        <w:tc>
          <w:tcPr>
            <w:tcW w:w="1135" w:type="dxa"/>
            <w:tcBorders>
              <w:bottom w:val="single" w:sz="4" w:space="0" w:color="auto"/>
            </w:tcBorders>
            <w:shd w:val="clear" w:color="auto" w:fill="auto"/>
          </w:tcPr>
          <w:p w14:paraId="1A2C7DC6" w14:textId="77777777" w:rsidR="00C36344" w:rsidRPr="0088193B" w:rsidRDefault="00C36344" w:rsidP="00AC69DD">
            <w:pPr>
              <w:pStyle w:val="TAH"/>
            </w:pPr>
            <w:r w:rsidRPr="0088193B">
              <w:t>Condition</w:t>
            </w:r>
          </w:p>
        </w:tc>
      </w:tr>
      <w:tr w:rsidR="00C36344" w:rsidRPr="0088193B" w14:paraId="15BD223F" w14:textId="77777777" w:rsidTr="00AC69DD">
        <w:tc>
          <w:tcPr>
            <w:tcW w:w="4535" w:type="dxa"/>
            <w:tcBorders>
              <w:top w:val="single" w:sz="4" w:space="0" w:color="auto"/>
              <w:bottom w:val="single" w:sz="4" w:space="0" w:color="auto"/>
            </w:tcBorders>
            <w:shd w:val="clear" w:color="auto" w:fill="auto"/>
          </w:tcPr>
          <w:p w14:paraId="6CFFE1DF" w14:textId="77777777" w:rsidR="00C36344" w:rsidRPr="0088193B" w:rsidRDefault="00C36344" w:rsidP="00AC69DD">
            <w:pPr>
              <w:pStyle w:val="TAL"/>
            </w:pPr>
            <w:r w:rsidRPr="0088193B">
              <w:t>RLC-Config-DRB-AM ::= CHOICE {</w:t>
            </w:r>
          </w:p>
        </w:tc>
        <w:tc>
          <w:tcPr>
            <w:tcW w:w="2267" w:type="dxa"/>
            <w:tcBorders>
              <w:top w:val="single" w:sz="4" w:space="0" w:color="auto"/>
              <w:bottom w:val="single" w:sz="4" w:space="0" w:color="auto"/>
            </w:tcBorders>
            <w:shd w:val="clear" w:color="auto" w:fill="auto"/>
          </w:tcPr>
          <w:p w14:paraId="2F891D0D"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3A2C4B13"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5048D917" w14:textId="77777777" w:rsidR="00C36344" w:rsidRPr="0088193B" w:rsidRDefault="00C36344" w:rsidP="00AC69DD">
            <w:pPr>
              <w:pStyle w:val="TAL"/>
            </w:pPr>
          </w:p>
        </w:tc>
      </w:tr>
      <w:tr w:rsidR="00C36344" w:rsidRPr="0088193B" w14:paraId="196810FD" w14:textId="77777777" w:rsidTr="00AC69DD">
        <w:tc>
          <w:tcPr>
            <w:tcW w:w="4535" w:type="dxa"/>
            <w:tcBorders>
              <w:top w:val="single" w:sz="4" w:space="0" w:color="auto"/>
              <w:bottom w:val="single" w:sz="4" w:space="0" w:color="auto"/>
            </w:tcBorders>
            <w:shd w:val="clear" w:color="auto" w:fill="auto"/>
          </w:tcPr>
          <w:p w14:paraId="13D78B07" w14:textId="77777777" w:rsidR="00C36344" w:rsidRPr="0088193B" w:rsidRDefault="00C36344" w:rsidP="00AC69DD">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4EFD519A"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6730546A"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4234DAF" w14:textId="77777777" w:rsidR="00C36344" w:rsidRPr="0088193B" w:rsidRDefault="00C36344" w:rsidP="00AC69DD">
            <w:pPr>
              <w:pStyle w:val="TAL"/>
            </w:pPr>
          </w:p>
        </w:tc>
      </w:tr>
      <w:tr w:rsidR="00C36344" w:rsidRPr="0088193B" w14:paraId="66373C6E" w14:textId="77777777" w:rsidTr="00AC69DD">
        <w:tc>
          <w:tcPr>
            <w:tcW w:w="4535" w:type="dxa"/>
            <w:tcBorders>
              <w:top w:val="single" w:sz="4" w:space="0" w:color="auto"/>
              <w:bottom w:val="single" w:sz="4" w:space="0" w:color="auto"/>
            </w:tcBorders>
            <w:shd w:val="clear" w:color="auto" w:fill="auto"/>
          </w:tcPr>
          <w:p w14:paraId="4860684A" w14:textId="77777777" w:rsidR="00C36344" w:rsidRPr="0088193B" w:rsidRDefault="00C36344" w:rsidP="00AC69DD">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358DC96F"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1B75660B"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01D868C0" w14:textId="77777777" w:rsidR="00C36344" w:rsidRPr="0088193B" w:rsidRDefault="00C36344" w:rsidP="00AC69DD">
            <w:pPr>
              <w:pStyle w:val="TAL"/>
            </w:pPr>
          </w:p>
        </w:tc>
      </w:tr>
      <w:tr w:rsidR="00C36344" w:rsidRPr="0088193B" w14:paraId="7CC963EF" w14:textId="77777777" w:rsidTr="00AC69DD">
        <w:tc>
          <w:tcPr>
            <w:tcW w:w="4535" w:type="dxa"/>
            <w:tcBorders>
              <w:top w:val="single" w:sz="4" w:space="0" w:color="auto"/>
              <w:bottom w:val="single" w:sz="4" w:space="0" w:color="auto"/>
            </w:tcBorders>
            <w:shd w:val="clear" w:color="auto" w:fill="auto"/>
          </w:tcPr>
          <w:p w14:paraId="70162805" w14:textId="77777777" w:rsidR="00C36344" w:rsidRPr="0088193B" w:rsidRDefault="00C36344" w:rsidP="00AC69DD">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1D0A336A" w14:textId="77777777" w:rsidR="00C36344" w:rsidRPr="0088193B" w:rsidRDefault="00C36344" w:rsidP="00AC69DD">
            <w:pPr>
              <w:pStyle w:val="TAL"/>
            </w:pPr>
            <w:r w:rsidRPr="0088193B">
              <w:t>ms200</w:t>
            </w:r>
          </w:p>
        </w:tc>
        <w:tc>
          <w:tcPr>
            <w:tcW w:w="1700" w:type="dxa"/>
            <w:tcBorders>
              <w:top w:val="single" w:sz="4" w:space="0" w:color="auto"/>
              <w:bottom w:val="single" w:sz="4" w:space="0" w:color="auto"/>
            </w:tcBorders>
            <w:shd w:val="clear" w:color="auto" w:fill="auto"/>
          </w:tcPr>
          <w:p w14:paraId="2B633D0E"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92A09DF" w14:textId="77777777" w:rsidR="00C36344" w:rsidRPr="0088193B" w:rsidRDefault="00C36344" w:rsidP="00AC69DD">
            <w:pPr>
              <w:pStyle w:val="TAL"/>
            </w:pPr>
          </w:p>
        </w:tc>
      </w:tr>
      <w:tr w:rsidR="00C36344" w:rsidRPr="0088193B" w14:paraId="57386D2A" w14:textId="77777777" w:rsidTr="00AC69DD">
        <w:tc>
          <w:tcPr>
            <w:tcW w:w="4535" w:type="dxa"/>
            <w:tcBorders>
              <w:top w:val="single" w:sz="4" w:space="0" w:color="auto"/>
              <w:bottom w:val="single" w:sz="4" w:space="0" w:color="auto"/>
            </w:tcBorders>
            <w:shd w:val="clear" w:color="auto" w:fill="auto"/>
          </w:tcPr>
          <w:p w14:paraId="550BC34E"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3F506E5D"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0BA6B643"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15AADEF7" w14:textId="77777777" w:rsidR="00C36344" w:rsidRPr="0088193B" w:rsidRDefault="00C36344" w:rsidP="00AC69DD">
            <w:pPr>
              <w:pStyle w:val="TAL"/>
            </w:pPr>
          </w:p>
        </w:tc>
      </w:tr>
      <w:tr w:rsidR="00C36344" w:rsidRPr="0088193B" w14:paraId="0D18D625" w14:textId="77777777" w:rsidTr="00AC69DD">
        <w:tc>
          <w:tcPr>
            <w:tcW w:w="4535" w:type="dxa"/>
            <w:tcBorders>
              <w:top w:val="single" w:sz="4" w:space="0" w:color="auto"/>
              <w:bottom w:val="single" w:sz="4" w:space="0" w:color="auto"/>
            </w:tcBorders>
            <w:shd w:val="clear" w:color="auto" w:fill="auto"/>
          </w:tcPr>
          <w:p w14:paraId="2AC0D062" w14:textId="77777777" w:rsidR="00C36344" w:rsidRPr="0088193B" w:rsidRDefault="00C36344" w:rsidP="00AC69DD">
            <w:pPr>
              <w:pStyle w:val="TAL"/>
            </w:pPr>
            <w:r w:rsidRPr="0088193B">
              <w:t xml:space="preserve">  }</w:t>
            </w:r>
          </w:p>
        </w:tc>
        <w:tc>
          <w:tcPr>
            <w:tcW w:w="2267" w:type="dxa"/>
            <w:tcBorders>
              <w:top w:val="single" w:sz="4" w:space="0" w:color="auto"/>
              <w:bottom w:val="single" w:sz="4" w:space="0" w:color="auto"/>
            </w:tcBorders>
            <w:shd w:val="clear" w:color="auto" w:fill="auto"/>
          </w:tcPr>
          <w:p w14:paraId="4206F733"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204630D4"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3FCBEB90" w14:textId="77777777" w:rsidR="00C36344" w:rsidRPr="0088193B" w:rsidRDefault="00C36344" w:rsidP="00AC69DD">
            <w:pPr>
              <w:pStyle w:val="TAL"/>
            </w:pPr>
          </w:p>
        </w:tc>
      </w:tr>
      <w:tr w:rsidR="00C36344" w:rsidRPr="0088193B" w14:paraId="7B6BE2F4" w14:textId="77777777" w:rsidTr="00AC69DD">
        <w:tc>
          <w:tcPr>
            <w:tcW w:w="4535" w:type="dxa"/>
            <w:tcBorders>
              <w:top w:val="single" w:sz="4" w:space="0" w:color="auto"/>
              <w:bottom w:val="single" w:sz="4" w:space="0" w:color="auto"/>
            </w:tcBorders>
            <w:shd w:val="clear" w:color="auto" w:fill="auto"/>
          </w:tcPr>
          <w:p w14:paraId="0CDC1353" w14:textId="77777777" w:rsidR="00C36344" w:rsidRPr="0088193B" w:rsidRDefault="00C36344" w:rsidP="00AC69DD">
            <w:pPr>
              <w:pStyle w:val="TAL"/>
            </w:pPr>
            <w:r w:rsidRPr="0088193B">
              <w:t>}</w:t>
            </w:r>
          </w:p>
        </w:tc>
        <w:tc>
          <w:tcPr>
            <w:tcW w:w="2267" w:type="dxa"/>
            <w:tcBorders>
              <w:top w:val="single" w:sz="4" w:space="0" w:color="auto"/>
              <w:bottom w:val="single" w:sz="4" w:space="0" w:color="auto"/>
            </w:tcBorders>
            <w:shd w:val="clear" w:color="auto" w:fill="auto"/>
          </w:tcPr>
          <w:p w14:paraId="71DE0E5F" w14:textId="77777777" w:rsidR="00C36344" w:rsidRPr="0088193B" w:rsidRDefault="00C36344" w:rsidP="00AC69DD">
            <w:pPr>
              <w:pStyle w:val="TAL"/>
            </w:pPr>
          </w:p>
        </w:tc>
        <w:tc>
          <w:tcPr>
            <w:tcW w:w="1700" w:type="dxa"/>
            <w:tcBorders>
              <w:top w:val="single" w:sz="4" w:space="0" w:color="auto"/>
              <w:bottom w:val="single" w:sz="4" w:space="0" w:color="auto"/>
            </w:tcBorders>
            <w:shd w:val="clear" w:color="auto" w:fill="auto"/>
          </w:tcPr>
          <w:p w14:paraId="6EDA4DB1" w14:textId="77777777" w:rsidR="00C36344" w:rsidRPr="0088193B" w:rsidRDefault="00C36344" w:rsidP="00AC69DD">
            <w:pPr>
              <w:pStyle w:val="TAL"/>
            </w:pPr>
          </w:p>
        </w:tc>
        <w:tc>
          <w:tcPr>
            <w:tcW w:w="1135" w:type="dxa"/>
            <w:tcBorders>
              <w:top w:val="single" w:sz="4" w:space="0" w:color="auto"/>
              <w:bottom w:val="single" w:sz="4" w:space="0" w:color="auto"/>
            </w:tcBorders>
            <w:shd w:val="clear" w:color="auto" w:fill="auto"/>
          </w:tcPr>
          <w:p w14:paraId="47E370D1" w14:textId="77777777" w:rsidR="00C36344" w:rsidRPr="0088193B" w:rsidRDefault="00C36344" w:rsidP="00AC69DD">
            <w:pPr>
              <w:pStyle w:val="TAL"/>
            </w:pPr>
          </w:p>
        </w:tc>
      </w:tr>
    </w:tbl>
    <w:p w14:paraId="74EEB375" w14:textId="77777777" w:rsidR="00C36344" w:rsidRPr="0088193B" w:rsidRDefault="00C36344" w:rsidP="00C36344"/>
    <w:p w14:paraId="0467836C" w14:textId="77777777" w:rsidR="006D2E28" w:rsidRPr="0088193B" w:rsidRDefault="006D2E28" w:rsidP="006D2E28">
      <w:pPr>
        <w:pStyle w:val="Heading4"/>
      </w:pPr>
      <w:r w:rsidRPr="0088193B">
        <w:t>7.1.2.4</w:t>
      </w:r>
      <w:r w:rsidRPr="0088193B">
        <w:tab/>
        <w:t xml:space="preserve">Random </w:t>
      </w:r>
      <w:r w:rsidR="004B0E19" w:rsidRPr="0088193B">
        <w:t xml:space="preserve">access procedure / </w:t>
      </w:r>
      <w:r w:rsidRPr="0088193B">
        <w:t>Successful</w:t>
      </w:r>
      <w:bookmarkEnd w:id="9"/>
    </w:p>
    <w:p w14:paraId="122979B7" w14:textId="77777777" w:rsidR="006D2E28" w:rsidRPr="0088193B" w:rsidRDefault="00A42E3A" w:rsidP="006D2E28">
      <w:pPr>
        <w:pStyle w:val="H6"/>
      </w:pPr>
      <w:r w:rsidRPr="0088193B">
        <w:t>7.1.2.4.1</w:t>
      </w:r>
      <w:r w:rsidRPr="0088193B">
        <w:tab/>
        <w:t>Test Purpose (TP)</w:t>
      </w:r>
    </w:p>
    <w:p w14:paraId="5C2F0CCA" w14:textId="77777777" w:rsidR="00A42E3A" w:rsidRPr="0088193B" w:rsidRDefault="00A42E3A" w:rsidP="00A42E3A">
      <w:pPr>
        <w:pStyle w:val="H6"/>
      </w:pPr>
      <w:r w:rsidRPr="0088193B">
        <w:t>(1)</w:t>
      </w:r>
    </w:p>
    <w:p w14:paraId="140A7AC6" w14:textId="77777777" w:rsidR="006D2E28" w:rsidRPr="0088193B" w:rsidRDefault="006D2E28" w:rsidP="006D2E28">
      <w:pPr>
        <w:pStyle w:val="PL"/>
        <w:rPr>
          <w:noProof w:val="0"/>
        </w:rPr>
      </w:pPr>
      <w:r w:rsidRPr="0088193B">
        <w:rPr>
          <w:b/>
          <w:bCs/>
          <w:noProof w:val="0"/>
        </w:rPr>
        <w:t>with</w:t>
      </w:r>
      <w:r w:rsidRPr="0088193B">
        <w:rPr>
          <w:noProof w:val="0"/>
        </w:rPr>
        <w:t xml:space="preserve"> { UE in E-UTRA RRC_IDLE state }</w:t>
      </w:r>
    </w:p>
    <w:p w14:paraId="7114CC27" w14:textId="77777777" w:rsidR="00A14C52" w:rsidRPr="0088193B" w:rsidRDefault="006D2E28" w:rsidP="00A14C52">
      <w:pPr>
        <w:pStyle w:val="PL"/>
        <w:rPr>
          <w:noProof w:val="0"/>
        </w:rPr>
      </w:pPr>
      <w:r w:rsidRPr="0088193B">
        <w:rPr>
          <w:b/>
          <w:bCs/>
          <w:noProof w:val="0"/>
        </w:rPr>
        <w:t>ensure that</w:t>
      </w:r>
      <w:r w:rsidRPr="0088193B">
        <w:rPr>
          <w:noProof w:val="0"/>
        </w:rPr>
        <w:t xml:space="preserve"> {</w:t>
      </w:r>
    </w:p>
    <w:p w14:paraId="45E8E649" w14:textId="77777777" w:rsidR="006D2E28" w:rsidRPr="0088193B" w:rsidRDefault="006D2E28" w:rsidP="006D2E28">
      <w:pPr>
        <w:pStyle w:val="PL"/>
        <w:rPr>
          <w:noProof w:val="0"/>
        </w:rPr>
      </w:pPr>
      <w:r w:rsidRPr="0088193B">
        <w:rPr>
          <w:noProof w:val="0"/>
        </w:rPr>
        <w:t xml:space="preserve">  </w:t>
      </w:r>
      <w:r w:rsidRPr="0088193B">
        <w:rPr>
          <w:b/>
          <w:bCs/>
          <w:noProof w:val="0"/>
        </w:rPr>
        <w:t>when</w:t>
      </w:r>
      <w:r w:rsidRPr="0088193B">
        <w:rPr>
          <w:noProof w:val="0"/>
        </w:rPr>
        <w:t xml:space="preserve"> { </w:t>
      </w:r>
      <w:r w:rsidR="00F6116D" w:rsidRPr="0088193B">
        <w:rPr>
          <w:noProof w:val="0"/>
        </w:rPr>
        <w:t>The SS pages the UE with a matching identity</w:t>
      </w:r>
      <w:r w:rsidRPr="0088193B">
        <w:rPr>
          <w:noProof w:val="0"/>
        </w:rPr>
        <w:t xml:space="preserve"> }</w:t>
      </w:r>
    </w:p>
    <w:p w14:paraId="12D74A93" w14:textId="77777777" w:rsidR="006D2E28" w:rsidRPr="0088193B" w:rsidRDefault="006D2E28" w:rsidP="006D2E28">
      <w:pPr>
        <w:pStyle w:val="PL"/>
        <w:rPr>
          <w:noProof w:val="0"/>
        </w:rPr>
      </w:pPr>
      <w:r w:rsidRPr="0088193B">
        <w:rPr>
          <w:noProof w:val="0"/>
        </w:rPr>
        <w:t xml:space="preserve">    </w:t>
      </w:r>
      <w:r w:rsidRPr="0088193B">
        <w:rPr>
          <w:b/>
          <w:bCs/>
          <w:noProof w:val="0"/>
        </w:rPr>
        <w:t>then</w:t>
      </w:r>
      <w:r w:rsidRPr="0088193B">
        <w:rPr>
          <w:noProof w:val="0"/>
        </w:rPr>
        <w:t xml:space="preserve"> { </w:t>
      </w:r>
      <w:r w:rsidR="00F6116D" w:rsidRPr="0088193B">
        <w:rPr>
          <w:noProof w:val="0"/>
        </w:rPr>
        <w:t xml:space="preserve">UE </w:t>
      </w:r>
      <w:r w:rsidR="001754E5" w:rsidRPr="0088193B">
        <w:rPr>
          <w:noProof w:val="0"/>
        </w:rPr>
        <w:t>transmits</w:t>
      </w:r>
      <w:r w:rsidR="00F6116D" w:rsidRPr="0088193B">
        <w:rPr>
          <w:noProof w:val="0"/>
        </w:rPr>
        <w:t xml:space="preserve"> a random access preamble</w:t>
      </w:r>
      <w:r w:rsidRPr="0088193B">
        <w:rPr>
          <w:noProof w:val="0"/>
        </w:rPr>
        <w:t xml:space="preserve"> in the next available Random Access occasion }</w:t>
      </w:r>
    </w:p>
    <w:p w14:paraId="6854AAE3" w14:textId="77777777" w:rsidR="00A14C52" w:rsidRPr="0088193B" w:rsidRDefault="006D2E28" w:rsidP="00A14C52">
      <w:pPr>
        <w:pStyle w:val="PL"/>
        <w:rPr>
          <w:noProof w:val="0"/>
        </w:rPr>
      </w:pPr>
      <w:r w:rsidRPr="0088193B">
        <w:rPr>
          <w:noProof w:val="0"/>
        </w:rPr>
        <w:t xml:space="preserve">     </w:t>
      </w:r>
      <w:r w:rsidR="00A14C52" w:rsidRPr="0088193B">
        <w:rPr>
          <w:noProof w:val="0"/>
        </w:rPr>
        <w:t xml:space="preserve">       </w:t>
      </w:r>
      <w:r w:rsidRPr="0088193B">
        <w:rPr>
          <w:noProof w:val="0"/>
        </w:rPr>
        <w:t>}</w:t>
      </w:r>
    </w:p>
    <w:p w14:paraId="132CBD3B" w14:textId="77777777" w:rsidR="006D2E28" w:rsidRPr="0088193B" w:rsidRDefault="006D2E28" w:rsidP="006D2E28">
      <w:pPr>
        <w:pStyle w:val="PL"/>
        <w:rPr>
          <w:noProof w:val="0"/>
        </w:rPr>
      </w:pPr>
    </w:p>
    <w:p w14:paraId="36643017" w14:textId="77777777" w:rsidR="006D2E28" w:rsidRPr="0088193B" w:rsidRDefault="006D2E28" w:rsidP="006D2E28">
      <w:pPr>
        <w:pStyle w:val="H6"/>
      </w:pPr>
      <w:r w:rsidRPr="0088193B">
        <w:t>(2)</w:t>
      </w:r>
    </w:p>
    <w:p w14:paraId="3C95A9EA" w14:textId="77777777" w:rsidR="006D2E28" w:rsidRPr="0088193B" w:rsidRDefault="006D2E28" w:rsidP="006D2E28">
      <w:pPr>
        <w:pStyle w:val="PL"/>
        <w:rPr>
          <w:noProof w:val="0"/>
        </w:rPr>
      </w:pPr>
      <w:r w:rsidRPr="0088193B">
        <w:rPr>
          <w:b/>
          <w:bCs/>
          <w:noProof w:val="0"/>
        </w:rPr>
        <w:t>with</w:t>
      </w:r>
      <w:r w:rsidRPr="0088193B">
        <w:rPr>
          <w:noProof w:val="0"/>
        </w:rPr>
        <w:t xml:space="preserve"> { UE in E-UTRA RRC_IDLE state </w:t>
      </w:r>
      <w:r w:rsidR="00F6116D" w:rsidRPr="0088193B">
        <w:rPr>
          <w:noProof w:val="0"/>
        </w:rPr>
        <w:t xml:space="preserve">after transmission of a PRACH preamble </w:t>
      </w:r>
      <w:r w:rsidRPr="0088193B">
        <w:rPr>
          <w:noProof w:val="0"/>
        </w:rPr>
        <w:t>}</w:t>
      </w:r>
    </w:p>
    <w:p w14:paraId="54A43B64" w14:textId="77777777" w:rsidR="00A14C52" w:rsidRPr="0088193B" w:rsidRDefault="006D2E28" w:rsidP="00A14C52">
      <w:pPr>
        <w:pStyle w:val="PL"/>
        <w:rPr>
          <w:noProof w:val="0"/>
        </w:rPr>
      </w:pPr>
      <w:r w:rsidRPr="0088193B">
        <w:rPr>
          <w:b/>
          <w:bCs/>
          <w:noProof w:val="0"/>
        </w:rPr>
        <w:t>ensure that</w:t>
      </w:r>
      <w:r w:rsidRPr="0088193B">
        <w:rPr>
          <w:noProof w:val="0"/>
        </w:rPr>
        <w:t xml:space="preserve"> {</w:t>
      </w:r>
    </w:p>
    <w:p w14:paraId="3B874CCF" w14:textId="77777777" w:rsidR="006D2E28" w:rsidRPr="0088193B" w:rsidRDefault="006D2E28" w:rsidP="006D2E28">
      <w:pPr>
        <w:pStyle w:val="PL"/>
        <w:rPr>
          <w:noProof w:val="0"/>
        </w:rPr>
      </w:pPr>
      <w:r w:rsidRPr="0088193B">
        <w:rPr>
          <w:noProof w:val="0"/>
        </w:rPr>
        <w:t xml:space="preserve">  </w:t>
      </w:r>
      <w:r w:rsidRPr="0088193B">
        <w:rPr>
          <w:b/>
          <w:bCs/>
          <w:noProof w:val="0"/>
        </w:rPr>
        <w:t>when</w:t>
      </w:r>
      <w:r w:rsidRPr="0088193B">
        <w:rPr>
          <w:noProof w:val="0"/>
        </w:rPr>
        <w:t xml:space="preserve"> { </w:t>
      </w:r>
      <w:r w:rsidR="00F6116D" w:rsidRPr="0088193B">
        <w:rPr>
          <w:noProof w:val="0"/>
        </w:rPr>
        <w:t xml:space="preserve">SS does not answer with a matching Random </w:t>
      </w:r>
      <w:r w:rsidR="001754E5" w:rsidRPr="0088193B">
        <w:rPr>
          <w:noProof w:val="0"/>
        </w:rPr>
        <w:t>Access</w:t>
      </w:r>
      <w:r w:rsidR="00F6116D" w:rsidRPr="0088193B">
        <w:rPr>
          <w:noProof w:val="0"/>
        </w:rPr>
        <w:t xml:space="preserve"> Response within ra-ResponseWindowSize </w:t>
      </w:r>
      <w:r w:rsidRPr="0088193B">
        <w:rPr>
          <w:noProof w:val="0"/>
        </w:rPr>
        <w:t>}</w:t>
      </w:r>
    </w:p>
    <w:p w14:paraId="509A871A" w14:textId="77777777" w:rsidR="006D2E28" w:rsidRPr="0088193B" w:rsidRDefault="006D2E28" w:rsidP="006D2E28">
      <w:pPr>
        <w:pStyle w:val="PL"/>
        <w:rPr>
          <w:noProof w:val="0"/>
        </w:rPr>
      </w:pPr>
      <w:r w:rsidRPr="0088193B">
        <w:rPr>
          <w:noProof w:val="0"/>
        </w:rPr>
        <w:t xml:space="preserve">    </w:t>
      </w:r>
      <w:r w:rsidRPr="0088193B">
        <w:rPr>
          <w:b/>
          <w:bCs/>
          <w:noProof w:val="0"/>
        </w:rPr>
        <w:t>then</w:t>
      </w:r>
      <w:r w:rsidRPr="0088193B">
        <w:rPr>
          <w:noProof w:val="0"/>
        </w:rPr>
        <w:t xml:space="preserve"> { </w:t>
      </w:r>
      <w:r w:rsidR="00F6116D" w:rsidRPr="0088193B">
        <w:rPr>
          <w:noProof w:val="0"/>
        </w:rPr>
        <w:t xml:space="preserve">UE </w:t>
      </w:r>
      <w:r w:rsidR="00342971" w:rsidRPr="0088193B">
        <w:rPr>
          <w:noProof w:val="0"/>
        </w:rPr>
        <w:t>re</w:t>
      </w:r>
      <w:r w:rsidR="00F6116D" w:rsidRPr="0088193B">
        <w:rPr>
          <w:noProof w:val="0"/>
        </w:rPr>
        <w:t>transmits a PRACH preamble</w:t>
      </w:r>
      <w:r w:rsidR="00A14C52" w:rsidRPr="0088193B">
        <w:rPr>
          <w:noProof w:val="0"/>
        </w:rPr>
        <w:t xml:space="preserve"> </w:t>
      </w:r>
      <w:r w:rsidRPr="0088193B">
        <w:rPr>
          <w:noProof w:val="0"/>
        </w:rPr>
        <w:t>}</w:t>
      </w:r>
    </w:p>
    <w:p w14:paraId="533DCB7B" w14:textId="77777777" w:rsidR="006D2E28" w:rsidRPr="0088193B" w:rsidRDefault="006D2E28" w:rsidP="006D2E28">
      <w:pPr>
        <w:pStyle w:val="PL"/>
        <w:rPr>
          <w:noProof w:val="0"/>
        </w:rPr>
      </w:pPr>
      <w:r w:rsidRPr="0088193B">
        <w:rPr>
          <w:noProof w:val="0"/>
        </w:rPr>
        <w:t xml:space="preserve">     </w:t>
      </w:r>
      <w:r w:rsidR="00A14C52" w:rsidRPr="0088193B">
        <w:rPr>
          <w:noProof w:val="0"/>
        </w:rPr>
        <w:t xml:space="preserve">       </w:t>
      </w:r>
      <w:r w:rsidRPr="0088193B">
        <w:rPr>
          <w:noProof w:val="0"/>
        </w:rPr>
        <w:t>}</w:t>
      </w:r>
    </w:p>
    <w:p w14:paraId="04B42220" w14:textId="77777777" w:rsidR="006D2E28" w:rsidRPr="0088193B" w:rsidRDefault="006D2E28" w:rsidP="006D2E28">
      <w:pPr>
        <w:pStyle w:val="PL"/>
        <w:rPr>
          <w:noProof w:val="0"/>
        </w:rPr>
      </w:pPr>
    </w:p>
    <w:p w14:paraId="0D8DE372" w14:textId="77777777" w:rsidR="00A14C52" w:rsidRPr="0088193B" w:rsidRDefault="003E7D2A" w:rsidP="00A14C52">
      <w:pPr>
        <w:pStyle w:val="H6"/>
      </w:pPr>
      <w:r w:rsidRPr="0088193B">
        <w:lastRenderedPageBreak/>
        <w:t>(</w:t>
      </w:r>
      <w:r w:rsidRPr="0088193B">
        <w:rPr>
          <w:lang w:eastAsia="zh-CN"/>
        </w:rPr>
        <w:t>3</w:t>
      </w:r>
      <w:r w:rsidRPr="0088193B">
        <w:t>)</w:t>
      </w:r>
    </w:p>
    <w:p w14:paraId="175B3A46" w14:textId="77777777" w:rsidR="00A14C52" w:rsidRPr="0088193B" w:rsidRDefault="00A14C52" w:rsidP="00A14C52">
      <w:pPr>
        <w:pStyle w:val="PL"/>
        <w:rPr>
          <w:noProof w:val="0"/>
        </w:rPr>
      </w:pPr>
      <w:r w:rsidRPr="0088193B">
        <w:rPr>
          <w:b/>
          <w:noProof w:val="0"/>
        </w:rPr>
        <w:t>with</w:t>
      </w:r>
      <w:r w:rsidRPr="0088193B">
        <w:rPr>
          <w:noProof w:val="0"/>
        </w:rPr>
        <w:t xml:space="preserve"> { SS transmits Random Access Response and UE send msg3 }</w:t>
      </w:r>
    </w:p>
    <w:p w14:paraId="21D74934" w14:textId="77777777" w:rsidR="00A14C52" w:rsidRPr="0088193B" w:rsidRDefault="00A14C52" w:rsidP="00A14C52">
      <w:pPr>
        <w:pStyle w:val="PL"/>
        <w:rPr>
          <w:noProof w:val="0"/>
        </w:rPr>
      </w:pPr>
      <w:r w:rsidRPr="0088193B">
        <w:rPr>
          <w:b/>
          <w:noProof w:val="0"/>
        </w:rPr>
        <w:t>ensure that</w:t>
      </w:r>
      <w:r w:rsidRPr="0088193B">
        <w:rPr>
          <w:noProof w:val="0"/>
        </w:rPr>
        <w:t xml:space="preserve"> {</w:t>
      </w:r>
    </w:p>
    <w:p w14:paraId="5B200517" w14:textId="77777777" w:rsidR="00A14C52" w:rsidRPr="0088193B" w:rsidRDefault="00A14C52" w:rsidP="00A14C52">
      <w:pPr>
        <w:pStyle w:val="PL"/>
        <w:rPr>
          <w:noProof w:val="0"/>
        </w:rPr>
      </w:pPr>
      <w:r w:rsidRPr="0088193B">
        <w:rPr>
          <w:noProof w:val="0"/>
        </w:rPr>
        <w:t xml:space="preserve">  </w:t>
      </w:r>
      <w:r w:rsidRPr="0088193B">
        <w:rPr>
          <w:b/>
          <w:noProof w:val="0"/>
        </w:rPr>
        <w:t>when</w:t>
      </w:r>
      <w:r w:rsidRPr="0088193B">
        <w:rPr>
          <w:noProof w:val="0"/>
        </w:rPr>
        <w:t xml:space="preserve"> { SS ignores the RRCConnectionRequest and does not send any Response }</w:t>
      </w:r>
    </w:p>
    <w:p w14:paraId="76701BD8" w14:textId="77777777" w:rsidR="00A14C52" w:rsidRPr="0088193B" w:rsidRDefault="00A14C52" w:rsidP="00A14C52">
      <w:pPr>
        <w:pStyle w:val="PL"/>
        <w:rPr>
          <w:noProof w:val="0"/>
        </w:rPr>
      </w:pPr>
      <w:r w:rsidRPr="0088193B">
        <w:rPr>
          <w:noProof w:val="0"/>
        </w:rPr>
        <w:t xml:space="preserve">    </w:t>
      </w:r>
      <w:r w:rsidRPr="0088193B">
        <w:rPr>
          <w:b/>
          <w:noProof w:val="0"/>
        </w:rPr>
        <w:t>then</w:t>
      </w:r>
      <w:r w:rsidRPr="0088193B">
        <w:rPr>
          <w:noProof w:val="0"/>
        </w:rPr>
        <w:t xml:space="preserve"> { UE select available PRACH resource to retransmits a PRACH preamble according to the timing requirement }</w:t>
      </w:r>
    </w:p>
    <w:p w14:paraId="45E91B2A" w14:textId="77777777" w:rsidR="00A14C52" w:rsidRPr="0088193B" w:rsidRDefault="00A14C52" w:rsidP="00A14C52">
      <w:pPr>
        <w:pStyle w:val="PL"/>
        <w:rPr>
          <w:noProof w:val="0"/>
        </w:rPr>
      </w:pPr>
      <w:r w:rsidRPr="0088193B">
        <w:rPr>
          <w:noProof w:val="0"/>
        </w:rPr>
        <w:t xml:space="preserve">            }</w:t>
      </w:r>
    </w:p>
    <w:p w14:paraId="1AC3F11A" w14:textId="77777777" w:rsidR="00A14C52" w:rsidRPr="0088193B" w:rsidRDefault="00A14C52" w:rsidP="00A14C52">
      <w:pPr>
        <w:pStyle w:val="PL"/>
        <w:rPr>
          <w:noProof w:val="0"/>
        </w:rPr>
      </w:pPr>
    </w:p>
    <w:p w14:paraId="6A0539ED" w14:textId="77777777" w:rsidR="006D2E28" w:rsidRPr="0088193B" w:rsidRDefault="006D2E28" w:rsidP="006D2E28">
      <w:pPr>
        <w:pStyle w:val="H6"/>
      </w:pPr>
      <w:r w:rsidRPr="0088193B">
        <w:t>7.1.2.4.2</w:t>
      </w:r>
      <w:r w:rsidRPr="0088193B">
        <w:tab/>
        <w:t>Conformance requirements</w:t>
      </w:r>
    </w:p>
    <w:p w14:paraId="658C1DE0" w14:textId="77777777" w:rsidR="006D2E28" w:rsidRPr="0088193B" w:rsidRDefault="006D2E28" w:rsidP="006D2E28">
      <w:r w:rsidRPr="0088193B">
        <w:t>References: The conformance requirements covered in the current TC are specified in: TS 36.3</w:t>
      </w:r>
      <w:r w:rsidR="00BB3C51" w:rsidRPr="0088193B">
        <w:t>21, clause 5.1.2,</w:t>
      </w:r>
      <w:r w:rsidR="00342971" w:rsidRPr="0088193B">
        <w:t xml:space="preserve"> </w:t>
      </w:r>
      <w:r w:rsidR="00BB3C51" w:rsidRPr="0088193B">
        <w:t>5.1.3 &amp; 5.1.</w:t>
      </w:r>
      <w:r w:rsidR="00342971" w:rsidRPr="0088193B">
        <w:t>4</w:t>
      </w:r>
      <w:r w:rsidR="00BB3C51" w:rsidRPr="0088193B">
        <w:t>.</w:t>
      </w:r>
    </w:p>
    <w:p w14:paraId="4B62FFFA" w14:textId="77777777" w:rsidR="006D2E28" w:rsidRPr="0088193B" w:rsidRDefault="006D2E28" w:rsidP="006D2E28">
      <w:r w:rsidRPr="0088193B">
        <w:t>[TS 36.321, clause 5.1.2]</w:t>
      </w:r>
    </w:p>
    <w:p w14:paraId="3002FF59" w14:textId="77777777" w:rsidR="00F24C4D" w:rsidRPr="0088193B" w:rsidRDefault="00F24C4D" w:rsidP="00F24C4D">
      <w:r w:rsidRPr="0088193B">
        <w:t xml:space="preserve">The Random Access Resource </w:t>
      </w:r>
      <w:r w:rsidRPr="0088193B">
        <w:rPr>
          <w:lang w:eastAsia="zh-CN"/>
        </w:rPr>
        <w:t xml:space="preserve">selection </w:t>
      </w:r>
      <w:r w:rsidRPr="0088193B">
        <w:t>procedure shall be performed as follows:</w:t>
      </w:r>
    </w:p>
    <w:p w14:paraId="7E0AD7E3" w14:textId="77777777" w:rsidR="00F24C4D" w:rsidRPr="0088193B" w:rsidRDefault="00F24C4D" w:rsidP="00F24C4D">
      <w:pPr>
        <w:pStyle w:val="B10"/>
      </w:pPr>
      <w:r w:rsidRPr="0088193B">
        <w:t>-</w:t>
      </w:r>
      <w:r w:rsidRPr="0088193B">
        <w:tab/>
        <w:t xml:space="preserve">If </w:t>
      </w:r>
      <w:r w:rsidR="00B341F8" w:rsidRPr="0088193B">
        <w:rPr>
          <w:i/>
        </w:rPr>
        <w:t>ra-PreambleIndex</w:t>
      </w:r>
      <w:r w:rsidR="00B341F8" w:rsidRPr="0088193B">
        <w:t xml:space="preserve"> (</w:t>
      </w:r>
      <w:r w:rsidRPr="0088193B">
        <w:t>Random Access Preamble</w:t>
      </w:r>
      <w:r w:rsidR="00B341F8" w:rsidRPr="0088193B">
        <w:t>)</w:t>
      </w:r>
      <w:r w:rsidRPr="0088193B">
        <w:t xml:space="preserve"> and </w:t>
      </w:r>
      <w:r w:rsidR="00B341F8" w:rsidRPr="0088193B">
        <w:rPr>
          <w:i/>
        </w:rPr>
        <w:t>ra-PRACH-MaskIndex</w:t>
      </w:r>
      <w:r w:rsidR="00B341F8" w:rsidRPr="0088193B">
        <w:t xml:space="preserve"> (</w:t>
      </w:r>
      <w:r w:rsidRPr="0088193B">
        <w:t>PRACH Mask Index</w:t>
      </w:r>
      <w:r w:rsidR="00B341F8" w:rsidRPr="0088193B">
        <w:t>)</w:t>
      </w:r>
      <w:r w:rsidRPr="0088193B">
        <w:t xml:space="preserve"> have been explicitly signalled and </w:t>
      </w:r>
      <w:r w:rsidR="00B341F8" w:rsidRPr="0088193B">
        <w:rPr>
          <w:i/>
        </w:rPr>
        <w:t>ra-PreambleIndex</w:t>
      </w:r>
      <w:r w:rsidRPr="0088193B">
        <w:t xml:space="preserve"> is not 000000:</w:t>
      </w:r>
    </w:p>
    <w:p w14:paraId="01092883" w14:textId="77777777" w:rsidR="00F24C4D" w:rsidRPr="0088193B" w:rsidRDefault="00F24C4D" w:rsidP="00F24C4D">
      <w:pPr>
        <w:pStyle w:val="B2"/>
      </w:pPr>
      <w:r w:rsidRPr="0088193B">
        <w:t>-</w:t>
      </w:r>
      <w:r w:rsidRPr="0088193B">
        <w:tab/>
        <w:t>the Random Access Preamble and the PRACH Mask Index are those explicitly signalled.</w:t>
      </w:r>
    </w:p>
    <w:p w14:paraId="5763E59B" w14:textId="77777777" w:rsidR="00F24C4D" w:rsidRPr="0088193B" w:rsidRDefault="00F24C4D" w:rsidP="00F24C4D">
      <w:pPr>
        <w:pStyle w:val="B10"/>
      </w:pPr>
      <w:r w:rsidRPr="0088193B">
        <w:t>-</w:t>
      </w:r>
      <w:r w:rsidRPr="0088193B">
        <w:tab/>
        <w:t>else the Random Access Preamble shall be selected by the UE as follows:</w:t>
      </w:r>
    </w:p>
    <w:p w14:paraId="2E6C581B" w14:textId="77777777" w:rsidR="00F24C4D" w:rsidRPr="0088193B" w:rsidRDefault="00F24C4D" w:rsidP="00F24C4D">
      <w:pPr>
        <w:pStyle w:val="B2"/>
      </w:pPr>
      <w:r w:rsidRPr="0088193B">
        <w:t>-</w:t>
      </w:r>
      <w:r w:rsidRPr="0088193B">
        <w:tab/>
        <w:t xml:space="preserve">If </w:t>
      </w:r>
      <w:r w:rsidR="00B341F8" w:rsidRPr="0088193B">
        <w:rPr>
          <w:rFonts w:eastAsia="SimSun"/>
          <w:lang w:eastAsia="zh-CN"/>
        </w:rPr>
        <w:t>Msg3</w:t>
      </w:r>
      <w:r w:rsidRPr="0088193B">
        <w:t xml:space="preserve"> has not yet been transmitted, the UE shall:</w:t>
      </w:r>
    </w:p>
    <w:p w14:paraId="0D7CDF39" w14:textId="77777777" w:rsidR="00F24C4D" w:rsidRPr="0088193B" w:rsidRDefault="00F24C4D" w:rsidP="00F24C4D">
      <w:pPr>
        <w:pStyle w:val="B3"/>
      </w:pPr>
      <w:r w:rsidRPr="0088193B">
        <w:t>-</w:t>
      </w:r>
      <w:r w:rsidRPr="0088193B">
        <w:tab/>
        <w:t xml:space="preserve">if Random Access Preambles group B exists and if the potential message size (data available for transmission plus MAC header and, where required, MAC control elements) is greater than </w:t>
      </w:r>
      <w:r w:rsidR="00B341F8" w:rsidRPr="0088193B">
        <w:rPr>
          <w:i/>
        </w:rPr>
        <w:t>messageSizeGroup</w:t>
      </w:r>
      <w:r w:rsidRPr="0088193B">
        <w:t xml:space="preserve">A and if the pathloss is less than </w:t>
      </w:r>
      <w:r w:rsidR="00B341F8" w:rsidRPr="0088193B">
        <w:t>P</w:t>
      </w:r>
      <w:r w:rsidR="00B341F8" w:rsidRPr="0088193B">
        <w:rPr>
          <w:vertAlign w:val="subscript"/>
        </w:rPr>
        <w:t>CMAX</w:t>
      </w:r>
      <w:r w:rsidR="00B341F8" w:rsidRPr="0088193B">
        <w:t xml:space="preserve"> – </w:t>
      </w:r>
      <w:r w:rsidR="00B341F8" w:rsidRPr="0088193B">
        <w:rPr>
          <w:i/>
        </w:rPr>
        <w:t>preambleInitialReceivedTargetPower</w:t>
      </w:r>
      <w:r w:rsidR="00B341F8" w:rsidRPr="0088193B">
        <w:t xml:space="preserve"> – </w:t>
      </w:r>
      <w:r w:rsidR="00B341F8" w:rsidRPr="0088193B">
        <w:rPr>
          <w:i/>
        </w:rPr>
        <w:t>deltaPreambleMsg3</w:t>
      </w:r>
      <w:r w:rsidRPr="0088193B">
        <w:t xml:space="preserve"> – messagePowerOffsetGroupB, then:</w:t>
      </w:r>
    </w:p>
    <w:p w14:paraId="0A8C5844" w14:textId="77777777" w:rsidR="00342971" w:rsidRPr="0088193B" w:rsidRDefault="00342971" w:rsidP="00342971">
      <w:pPr>
        <w:pStyle w:val="B2"/>
      </w:pPr>
      <w:r w:rsidRPr="0088193B">
        <w:t>-</w:t>
      </w:r>
      <w:r w:rsidRPr="0088193B">
        <w:tab/>
        <w:t>select the Random Access Preambles group B;</w:t>
      </w:r>
    </w:p>
    <w:p w14:paraId="4522D1EA" w14:textId="77777777" w:rsidR="00342971" w:rsidRPr="0088193B" w:rsidRDefault="00342971" w:rsidP="00342971">
      <w:pPr>
        <w:pStyle w:val="B3"/>
      </w:pPr>
      <w:r w:rsidRPr="0088193B">
        <w:t>-</w:t>
      </w:r>
      <w:r w:rsidRPr="0088193B">
        <w:tab/>
        <w:t>else:</w:t>
      </w:r>
    </w:p>
    <w:p w14:paraId="63DBD419" w14:textId="77777777" w:rsidR="006D2E28" w:rsidRPr="0088193B" w:rsidRDefault="00342971" w:rsidP="00342971">
      <w:pPr>
        <w:pStyle w:val="B2"/>
      </w:pPr>
      <w:r w:rsidRPr="0088193B">
        <w:t>-</w:t>
      </w:r>
      <w:r w:rsidRPr="0088193B">
        <w:tab/>
        <w:t>select the Random Access Preambles group A.</w:t>
      </w:r>
    </w:p>
    <w:p w14:paraId="0364B7F9" w14:textId="77777777" w:rsidR="006D2E28" w:rsidRPr="0088193B" w:rsidRDefault="006D2E28" w:rsidP="006D2E28">
      <w:pPr>
        <w:pStyle w:val="B2"/>
      </w:pPr>
      <w:r w:rsidRPr="0088193B">
        <w:t>-</w:t>
      </w:r>
      <w:r w:rsidRPr="0088193B">
        <w:tab/>
        <w:t xml:space="preserve">else, if </w:t>
      </w:r>
      <w:r w:rsidR="00B341F8" w:rsidRPr="0088193B">
        <w:t>Msg3</w:t>
      </w:r>
      <w:r w:rsidRPr="0088193B">
        <w:t xml:space="preserve"> is being retransmitted, the UE shall:</w:t>
      </w:r>
    </w:p>
    <w:p w14:paraId="49F28CB8" w14:textId="77777777" w:rsidR="006D2E28" w:rsidRPr="0088193B" w:rsidRDefault="006D2E28" w:rsidP="006D2E28">
      <w:pPr>
        <w:pStyle w:val="B3"/>
      </w:pPr>
      <w:r w:rsidRPr="0088193B">
        <w:t>-</w:t>
      </w:r>
      <w:r w:rsidRPr="0088193B">
        <w:tab/>
        <w:t xml:space="preserve">select the same group of Random Access Preambles as was used for the preamble transmission attempt corresponding to the first transmission of </w:t>
      </w:r>
      <w:r w:rsidR="00B341F8" w:rsidRPr="0088193B">
        <w:rPr>
          <w:rFonts w:eastAsia="SimSun"/>
          <w:lang w:eastAsia="zh-CN"/>
        </w:rPr>
        <w:t>Msg3</w:t>
      </w:r>
      <w:r w:rsidRPr="0088193B">
        <w:t>.</w:t>
      </w:r>
    </w:p>
    <w:p w14:paraId="790D50B2" w14:textId="77777777" w:rsidR="006D2E28" w:rsidRPr="0088193B" w:rsidRDefault="006D2E28" w:rsidP="006D2E28">
      <w:pPr>
        <w:pStyle w:val="B2"/>
      </w:pPr>
      <w:r w:rsidRPr="0088193B">
        <w:t>-</w:t>
      </w:r>
      <w:r w:rsidRPr="0088193B">
        <w:tab/>
        <w:t>randomly select a Random Access Preamble within the selected group. The random function shall be such that each of the allowed selections can be chosen with equal probability;</w:t>
      </w:r>
    </w:p>
    <w:p w14:paraId="0EDDC569" w14:textId="77777777" w:rsidR="00552D77" w:rsidRPr="0088193B" w:rsidRDefault="00552D77" w:rsidP="00552D77">
      <w:pPr>
        <w:pStyle w:val="B2"/>
      </w:pPr>
      <w:r w:rsidRPr="0088193B">
        <w:t>-</w:t>
      </w:r>
      <w:r w:rsidRPr="0088193B">
        <w:tab/>
        <w:t>set PRACH Mask Index to 0.</w:t>
      </w:r>
    </w:p>
    <w:p w14:paraId="6CEB13A6" w14:textId="77777777" w:rsidR="00552D77" w:rsidRPr="0088193B" w:rsidRDefault="00552D77" w:rsidP="00552D77">
      <w:pPr>
        <w:pStyle w:val="B10"/>
      </w:pPr>
      <w:r w:rsidRPr="0088193B">
        <w:t>-</w:t>
      </w:r>
      <w:r w:rsidRPr="0088193B">
        <w:tab/>
        <w:t xml:space="preserve">determine the next available subframe containing PRACH permitted by the restrictions given by the </w:t>
      </w:r>
      <w:r w:rsidR="00B341F8" w:rsidRPr="0088193B">
        <w:rPr>
          <w:i/>
        </w:rPr>
        <w:t xml:space="preserve">prach-ConfigurationIndex </w:t>
      </w:r>
      <w:r w:rsidR="00B341F8" w:rsidRPr="0088193B">
        <w:t xml:space="preserve">and the </w:t>
      </w:r>
      <w:r w:rsidRPr="0088193B">
        <w:t>PRACH Mask Index (see subclause 7.3) (a UE may take into account the possible occurrence of measurement gaps when determining the next available PRACH subframe);</w:t>
      </w:r>
    </w:p>
    <w:p w14:paraId="115DC497" w14:textId="77777777" w:rsidR="00552D77" w:rsidRPr="0088193B" w:rsidRDefault="00552D77" w:rsidP="00552D77">
      <w:pPr>
        <w:pStyle w:val="B10"/>
      </w:pPr>
      <w:r w:rsidRPr="0088193B">
        <w:t>-</w:t>
      </w:r>
      <w:r w:rsidRPr="0088193B">
        <w:tab/>
        <w:t>if the transmission mode is TDD and the PRACH Mask Index is equal to zero:</w:t>
      </w:r>
    </w:p>
    <w:p w14:paraId="554B7CF1" w14:textId="77777777" w:rsidR="00552D77" w:rsidRPr="0088193B" w:rsidRDefault="00552D77" w:rsidP="00552D77">
      <w:pPr>
        <w:pStyle w:val="B2"/>
      </w:pPr>
      <w:r w:rsidRPr="0088193B">
        <w:t>-</w:t>
      </w:r>
      <w:r w:rsidRPr="0088193B">
        <w:tab/>
        <w:t xml:space="preserve">if </w:t>
      </w:r>
      <w:r w:rsidR="00B341F8" w:rsidRPr="0088193B">
        <w:rPr>
          <w:i/>
        </w:rPr>
        <w:t>ra-PreambleIndex</w:t>
      </w:r>
      <w:r w:rsidRPr="0088193B">
        <w:t xml:space="preserve"> was explicitly signalled and </w:t>
      </w:r>
      <w:r w:rsidR="00B341F8" w:rsidRPr="0088193B">
        <w:t>it</w:t>
      </w:r>
      <w:r w:rsidRPr="0088193B">
        <w:t xml:space="preserve"> was not 000000 (i.e., not selected by MAC):</w:t>
      </w:r>
    </w:p>
    <w:p w14:paraId="4C050A35" w14:textId="77777777" w:rsidR="00552D77" w:rsidRPr="0088193B" w:rsidRDefault="00552D77" w:rsidP="00552D77">
      <w:pPr>
        <w:pStyle w:val="B3"/>
      </w:pPr>
      <w:r w:rsidRPr="0088193B">
        <w:t>-</w:t>
      </w:r>
      <w:r w:rsidRPr="0088193B">
        <w:tab/>
        <w:t>randomly select, with equal probability, one PRACH from the PRACHs available in the determined subframe.</w:t>
      </w:r>
    </w:p>
    <w:p w14:paraId="7865793A" w14:textId="77777777" w:rsidR="00552D77" w:rsidRPr="0088193B" w:rsidRDefault="00552D77" w:rsidP="00552D77">
      <w:pPr>
        <w:pStyle w:val="B2"/>
      </w:pPr>
      <w:r w:rsidRPr="0088193B">
        <w:t>-</w:t>
      </w:r>
      <w:r w:rsidRPr="0088193B">
        <w:tab/>
        <w:t>else:</w:t>
      </w:r>
    </w:p>
    <w:p w14:paraId="67E8AE70" w14:textId="77777777" w:rsidR="00552D77" w:rsidRPr="0088193B" w:rsidRDefault="00552D77" w:rsidP="00552D77">
      <w:pPr>
        <w:pStyle w:val="B3"/>
      </w:pPr>
      <w:r w:rsidRPr="0088193B">
        <w:t>-</w:t>
      </w:r>
      <w:r w:rsidRPr="0088193B">
        <w:tab/>
        <w:t>randomly select, with equal probability, one PRACH from the PRACHs available in the determined subframe and the next two consecutive subframes.</w:t>
      </w:r>
    </w:p>
    <w:p w14:paraId="6478EF01" w14:textId="77777777" w:rsidR="00552D77" w:rsidRPr="0088193B" w:rsidRDefault="00552D77" w:rsidP="00552D77">
      <w:pPr>
        <w:pStyle w:val="B10"/>
      </w:pPr>
      <w:r w:rsidRPr="0088193B">
        <w:t>-</w:t>
      </w:r>
      <w:r w:rsidRPr="0088193B">
        <w:tab/>
        <w:t>else:</w:t>
      </w:r>
    </w:p>
    <w:p w14:paraId="0E75DDEC" w14:textId="77777777" w:rsidR="00552D77" w:rsidRPr="0088193B" w:rsidRDefault="00552D77" w:rsidP="006D2E28">
      <w:pPr>
        <w:pStyle w:val="B2"/>
      </w:pPr>
      <w:r w:rsidRPr="0088193B">
        <w:t>-</w:t>
      </w:r>
      <w:r w:rsidRPr="0088193B">
        <w:tab/>
        <w:t>determine a PRACH within the determined subframe in accordance with the requirements of the PRACH Mask Index.</w:t>
      </w:r>
    </w:p>
    <w:p w14:paraId="5ACF5111" w14:textId="77777777" w:rsidR="006D2E28" w:rsidRPr="0088193B" w:rsidRDefault="006D2E28" w:rsidP="006D2E28">
      <w:pPr>
        <w:pStyle w:val="B2"/>
      </w:pPr>
      <w:r w:rsidRPr="0088193B">
        <w:lastRenderedPageBreak/>
        <w:t>-</w:t>
      </w:r>
      <w:r w:rsidRPr="0088193B">
        <w:tab/>
        <w:t>proceed to the transmission of the Random Access Preamble (see subclause 5.1.3).</w:t>
      </w:r>
    </w:p>
    <w:p w14:paraId="5E65EB11" w14:textId="77777777" w:rsidR="006D2E28" w:rsidRPr="0088193B" w:rsidRDefault="006D2E28" w:rsidP="006D2E28">
      <w:r w:rsidRPr="0088193B">
        <w:t>[TS 36.321, clause 5.1.3]</w:t>
      </w:r>
    </w:p>
    <w:p w14:paraId="06F7C89D" w14:textId="77777777" w:rsidR="006D2E28" w:rsidRPr="0088193B" w:rsidRDefault="006D2E28" w:rsidP="006D2E28">
      <w:pPr>
        <w:rPr>
          <w:rFonts w:eastAsia="?? ??"/>
        </w:rPr>
      </w:pPr>
      <w:r w:rsidRPr="0088193B">
        <w:rPr>
          <w:rFonts w:eastAsia="?? ??"/>
        </w:rPr>
        <w:t>The random-access procedure shall be performed as follows:</w:t>
      </w:r>
    </w:p>
    <w:p w14:paraId="6AD7F5EA" w14:textId="77777777" w:rsidR="006D2E28" w:rsidRPr="0088193B" w:rsidRDefault="006D2E28" w:rsidP="006D2E28">
      <w:pPr>
        <w:pStyle w:val="B10"/>
      </w:pPr>
      <w:r w:rsidRPr="0088193B">
        <w:t>-</w:t>
      </w:r>
      <w:r w:rsidRPr="0088193B">
        <w:tab/>
        <w:t xml:space="preserve">set PREAMBLE_RECEIVED_TARGET_POWER to </w:t>
      </w:r>
      <w:r w:rsidR="00B341F8" w:rsidRPr="0088193B">
        <w:rPr>
          <w:i/>
        </w:rPr>
        <w:t>preambleInitialReceivedTargetPower</w:t>
      </w:r>
      <w:r w:rsidRPr="0088193B">
        <w:t xml:space="preserve"> + </w:t>
      </w:r>
      <w:r w:rsidR="00552D77" w:rsidRPr="0088193B">
        <w:t xml:space="preserve">DELTA_PREAMBLE + </w:t>
      </w:r>
      <w:r w:rsidRPr="0088193B">
        <w:t>(PREAMBLE_TRANSMISSION_COUNTER</w:t>
      </w:r>
      <w:r w:rsidR="00B341F8" w:rsidRPr="0088193B">
        <w:t xml:space="preserve"> – </w:t>
      </w:r>
      <w:r w:rsidRPr="0088193B">
        <w:t xml:space="preserve">1) * </w:t>
      </w:r>
      <w:r w:rsidR="00B341F8" w:rsidRPr="0088193B">
        <w:rPr>
          <w:i/>
        </w:rPr>
        <w:t>powerRampingStep</w:t>
      </w:r>
      <w:r w:rsidRPr="0088193B">
        <w:t>;]</w:t>
      </w:r>
    </w:p>
    <w:p w14:paraId="7A020BC3" w14:textId="77777777" w:rsidR="006D2E28" w:rsidRPr="0088193B" w:rsidRDefault="006D2E28" w:rsidP="006D2E28">
      <w:pPr>
        <w:pStyle w:val="B10"/>
      </w:pPr>
      <w:r w:rsidRPr="0088193B">
        <w:t>-</w:t>
      </w:r>
      <w:r w:rsidRPr="0088193B">
        <w:tab/>
        <w:t>instruct the physical layer to transmit a preamble using the selected PRACH, corresponding RA-RNTI, preamble index and PREAMBLE_RECEIVED_TARGET_POWER.</w:t>
      </w:r>
    </w:p>
    <w:p w14:paraId="3B8A3E7D" w14:textId="77777777" w:rsidR="006D2E28" w:rsidRPr="0088193B" w:rsidRDefault="006D2E28" w:rsidP="006D2E28">
      <w:r w:rsidRPr="0088193B">
        <w:t>[TS 36.321, clause 5.1.4]</w:t>
      </w:r>
    </w:p>
    <w:p w14:paraId="418C049F" w14:textId="77777777" w:rsidR="006D2E28" w:rsidRPr="0088193B" w:rsidRDefault="006D2E28" w:rsidP="006D2E28">
      <w:r w:rsidRPr="0088193B">
        <w:t>Once the Random Access Preamble is transmitted</w:t>
      </w:r>
      <w:r w:rsidR="00342971" w:rsidRPr="0088193B">
        <w:t xml:space="preserve"> and regardless of the possible occurrence of a measurement gap</w:t>
      </w:r>
      <w:r w:rsidRPr="0088193B">
        <w:t xml:space="preserve">, the UE shall monitor the PDCCH </w:t>
      </w:r>
      <w:r w:rsidR="00342971" w:rsidRPr="0088193B">
        <w:t>for Random Access Response(s) identified by the</w:t>
      </w:r>
      <w:r w:rsidRPr="0088193B">
        <w:t xml:space="preserve"> RA-RNTI defined below</w:t>
      </w:r>
      <w:r w:rsidR="00342971" w:rsidRPr="0088193B">
        <w:t>,</w:t>
      </w:r>
      <w:r w:rsidRPr="0088193B">
        <w:t xml:space="preserve"> in the </w:t>
      </w:r>
      <w:r w:rsidR="00B341F8" w:rsidRPr="0088193B">
        <w:t>RA Response</w:t>
      </w:r>
      <w:r w:rsidRPr="0088193B">
        <w:t xml:space="preserve"> window </w:t>
      </w:r>
      <w:r w:rsidR="00342971" w:rsidRPr="0088193B">
        <w:t xml:space="preserve">which starts at the subframe that contains the end of the preamble transmission [7] plus three subframes and has length </w:t>
      </w:r>
      <w:r w:rsidR="00342971" w:rsidRPr="0088193B">
        <w:rPr>
          <w:i/>
          <w:iCs/>
        </w:rPr>
        <w:t>ra-ResponseWindowSize</w:t>
      </w:r>
      <w:r w:rsidR="00342971" w:rsidRPr="0088193B">
        <w:t xml:space="preserve"> subframes</w:t>
      </w:r>
      <w:r w:rsidR="00342971" w:rsidRPr="0088193B" w:rsidDel="00342971">
        <w:t xml:space="preserve"> </w:t>
      </w:r>
      <w:r w:rsidRPr="0088193B">
        <w:t>The RA-RNTI associated with the PRACH in which the Random Access Preamble is transmitted, is computed as:</w:t>
      </w:r>
    </w:p>
    <w:p w14:paraId="339A1EFB" w14:textId="77777777" w:rsidR="006D2E28" w:rsidRPr="0088193B" w:rsidRDefault="006D2E28" w:rsidP="006D2E28">
      <w:pPr>
        <w:jc w:val="center"/>
      </w:pPr>
      <w:r w:rsidRPr="0088193B">
        <w:t>RA-RNTI= t</w:t>
      </w:r>
      <w:r w:rsidR="00B341F8" w:rsidRPr="0088193B">
        <w:t xml:space="preserve">1 + </w:t>
      </w:r>
      <w:r w:rsidRPr="0088193B">
        <w:t>_id+10*f_id</w:t>
      </w:r>
    </w:p>
    <w:p w14:paraId="3AA34725" w14:textId="77777777" w:rsidR="006D2E28" w:rsidRPr="0088193B" w:rsidRDefault="006D2E28" w:rsidP="006D2E28">
      <w:r w:rsidRPr="0088193B">
        <w:t xml:space="preserve">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w:t>
      </w:r>
      <w:r w:rsidR="00552D77" w:rsidRPr="0088193B">
        <w:t>containing</w:t>
      </w:r>
      <w:r w:rsidRPr="0088193B">
        <w:t xml:space="preserve"> Random Access Preamble </w:t>
      </w:r>
      <w:r w:rsidR="00552D77" w:rsidRPr="0088193B">
        <w:t>identifiers that matches the transmitted Random Access Preamble</w:t>
      </w:r>
      <w:r w:rsidRPr="0088193B">
        <w:t>.</w:t>
      </w:r>
    </w:p>
    <w:p w14:paraId="24ED269E" w14:textId="77777777" w:rsidR="006D2E28" w:rsidRPr="0088193B" w:rsidRDefault="006D2E28" w:rsidP="006D2E28">
      <w:pPr>
        <w:pStyle w:val="B10"/>
      </w:pPr>
      <w:r w:rsidRPr="0088193B">
        <w:t>-</w:t>
      </w:r>
      <w:r w:rsidRPr="0088193B">
        <w:tab/>
      </w:r>
      <w:r w:rsidR="00342971" w:rsidRPr="0088193B">
        <w:t>If a downlink assignment for this TTI has been received on the PDCCH for the RA</w:t>
      </w:r>
      <w:r w:rsidR="00342971" w:rsidRPr="0088193B">
        <w:rPr>
          <w:lang w:eastAsia="zh-CN"/>
        </w:rPr>
        <w:t>-</w:t>
      </w:r>
      <w:r w:rsidR="00342971" w:rsidRPr="0088193B">
        <w:t>RNTI and the received TB is successfully decoded, the UE shall regardless of the possible occurrence of a measurement gap</w:t>
      </w:r>
      <w:r w:rsidRPr="0088193B">
        <w:t>:</w:t>
      </w:r>
    </w:p>
    <w:p w14:paraId="38EF3C83" w14:textId="77777777" w:rsidR="006D2E28" w:rsidRPr="0088193B" w:rsidRDefault="006D2E28" w:rsidP="006D2E28">
      <w:pPr>
        <w:pStyle w:val="B2"/>
      </w:pPr>
      <w:r w:rsidRPr="0088193B">
        <w:t>-</w:t>
      </w:r>
      <w:r w:rsidRPr="0088193B">
        <w:tab/>
        <w:t xml:space="preserve">if the Random Access Response contains a </w:t>
      </w:r>
      <w:r w:rsidR="00E26AE4" w:rsidRPr="0088193B">
        <w:t>Back off</w:t>
      </w:r>
      <w:r w:rsidRPr="0088193B">
        <w:t xml:space="preserve"> Indicator </w:t>
      </w:r>
      <w:r w:rsidR="006F4026" w:rsidRPr="0088193B">
        <w:t>sub header</w:t>
      </w:r>
      <w:r w:rsidRPr="0088193B">
        <w:t>:</w:t>
      </w:r>
    </w:p>
    <w:p w14:paraId="4CF14182" w14:textId="77777777" w:rsidR="006D2E28" w:rsidRPr="0088193B" w:rsidRDefault="006D2E28" w:rsidP="006D2E28">
      <w:pPr>
        <w:pStyle w:val="B3"/>
      </w:pPr>
      <w:r w:rsidRPr="0088193B">
        <w:t>-</w:t>
      </w:r>
      <w:r w:rsidRPr="0088193B">
        <w:tab/>
        <w:t xml:space="preserve">set the </w:t>
      </w:r>
      <w:r w:rsidR="00E26AE4" w:rsidRPr="0088193B">
        <w:t>back off</w:t>
      </w:r>
      <w:r w:rsidRPr="0088193B">
        <w:t xml:space="preserve"> parameter value in the UE as indicated by the BI field of the </w:t>
      </w:r>
      <w:r w:rsidR="00E26AE4" w:rsidRPr="0088193B">
        <w:t>Back off</w:t>
      </w:r>
      <w:r w:rsidRPr="0088193B">
        <w:t xml:space="preserve"> Indicator </w:t>
      </w:r>
      <w:r w:rsidR="006F4026" w:rsidRPr="0088193B">
        <w:t>sub header</w:t>
      </w:r>
      <w:r w:rsidRPr="0088193B">
        <w:t xml:space="preserve">  and Table 7.2-1.</w:t>
      </w:r>
    </w:p>
    <w:p w14:paraId="5E6B02D9" w14:textId="77777777" w:rsidR="006D2E28" w:rsidRPr="0088193B" w:rsidRDefault="006D2E28" w:rsidP="006D2E28">
      <w:pPr>
        <w:pStyle w:val="B2"/>
      </w:pPr>
      <w:r w:rsidRPr="0088193B">
        <w:t>-</w:t>
      </w:r>
      <w:r w:rsidRPr="0088193B">
        <w:tab/>
        <w:t xml:space="preserve">else, set the </w:t>
      </w:r>
      <w:r w:rsidR="00E26AE4" w:rsidRPr="0088193B">
        <w:t>back off</w:t>
      </w:r>
      <w:r w:rsidRPr="0088193B">
        <w:t xml:space="preserve"> parameter value in the UE to 0 ms.</w:t>
      </w:r>
    </w:p>
    <w:p w14:paraId="4A592AE1" w14:textId="77777777" w:rsidR="006D2E28" w:rsidRPr="0088193B" w:rsidRDefault="006D2E28" w:rsidP="006D2E28">
      <w:pPr>
        <w:pStyle w:val="B2"/>
      </w:pPr>
      <w:r w:rsidRPr="0088193B">
        <w:t>-</w:t>
      </w:r>
      <w:r w:rsidRPr="0088193B">
        <w:tab/>
        <w:t>if the Random Access Response contains a Random Access Preamble identifier corresponding to the transmitted Random Access Preamble (see subclause 5.1.3), the UE shall:</w:t>
      </w:r>
    </w:p>
    <w:p w14:paraId="59CED0BB" w14:textId="77777777" w:rsidR="006D2E28" w:rsidRPr="0088193B" w:rsidRDefault="006D2E28" w:rsidP="006D2E28">
      <w:pPr>
        <w:pStyle w:val="B3"/>
      </w:pPr>
      <w:r w:rsidRPr="0088193B">
        <w:t>-</w:t>
      </w:r>
      <w:r w:rsidRPr="0088193B">
        <w:tab/>
        <w:t>consider this Random Access Response reception successful;</w:t>
      </w:r>
    </w:p>
    <w:p w14:paraId="6E2A6B59" w14:textId="77777777" w:rsidR="00E03D9A" w:rsidRPr="0088193B" w:rsidRDefault="006D2E28" w:rsidP="00E03D9A">
      <w:pPr>
        <w:pStyle w:val="B3"/>
      </w:pPr>
      <w:r w:rsidRPr="0088193B">
        <w:t>-</w:t>
      </w:r>
      <w:r w:rsidRPr="0088193B">
        <w:tab/>
        <w:t xml:space="preserve">process the received Timing </w:t>
      </w:r>
      <w:r w:rsidR="00E03D9A" w:rsidRPr="0088193B">
        <w:t>Advance Command</w:t>
      </w:r>
      <w:r w:rsidRPr="0088193B">
        <w:t xml:space="preserve"> (see subclause 5.2);</w:t>
      </w:r>
    </w:p>
    <w:p w14:paraId="6C65383B" w14:textId="77777777" w:rsidR="006D2E28" w:rsidRPr="0088193B" w:rsidRDefault="00E03D9A" w:rsidP="00E03D9A">
      <w:pPr>
        <w:pStyle w:val="B3"/>
      </w:pPr>
      <w:r w:rsidRPr="0088193B">
        <w:t>-</w:t>
      </w:r>
      <w:r w:rsidRPr="0088193B">
        <w:tab/>
        <w:t>indicate the</w:t>
      </w:r>
      <w:r w:rsidR="00B341F8" w:rsidRPr="0088193B">
        <w:rPr>
          <w:i/>
        </w:rPr>
        <w:t>preambleInitialReceivedTargetPower</w:t>
      </w:r>
      <w:r w:rsidR="00B341F8" w:rsidRPr="0088193B">
        <w:t xml:space="preserve"> and the</w:t>
      </w:r>
      <w:r w:rsidRPr="0088193B">
        <w:t xml:space="preserve"> amount of power ramping applied to the latest preamble transmission to lower layers (i.e., (PREAMBLE_TRANSMISSION_COUNTER</w:t>
      </w:r>
      <w:r w:rsidR="00B341F8" w:rsidRPr="0088193B">
        <w:t xml:space="preserve"> – 1) * </w:t>
      </w:r>
      <w:r w:rsidR="00B341F8" w:rsidRPr="0088193B">
        <w:rPr>
          <w:i/>
        </w:rPr>
        <w:t>powerRampingStep</w:t>
      </w:r>
      <w:r w:rsidRPr="0088193B">
        <w:t>);</w:t>
      </w:r>
    </w:p>
    <w:p w14:paraId="022B15DD" w14:textId="77777777" w:rsidR="006D2E28" w:rsidRPr="0088193B" w:rsidRDefault="006D2E28" w:rsidP="006D2E28">
      <w:pPr>
        <w:pStyle w:val="B3"/>
      </w:pPr>
      <w:r w:rsidRPr="0088193B">
        <w:t>-</w:t>
      </w:r>
      <w:r w:rsidRPr="0088193B">
        <w:tab/>
        <w:t>process the received UL grant value</w:t>
      </w:r>
      <w:r w:rsidR="00342971" w:rsidRPr="0088193B">
        <w:t xml:space="preserve"> and indicate it to the lower layers</w:t>
      </w:r>
      <w:r w:rsidRPr="0088193B">
        <w:t>;</w:t>
      </w:r>
    </w:p>
    <w:p w14:paraId="49F27E73" w14:textId="77777777" w:rsidR="006D2E28" w:rsidRPr="0088193B" w:rsidRDefault="006D2E28" w:rsidP="006D2E28">
      <w:pPr>
        <w:pStyle w:val="B3"/>
      </w:pPr>
      <w:r w:rsidRPr="0088193B">
        <w:t>-</w:t>
      </w:r>
      <w:r w:rsidRPr="0088193B">
        <w:tab/>
        <w:t xml:space="preserve">if </w:t>
      </w:r>
      <w:r w:rsidR="00B341F8" w:rsidRPr="0088193B">
        <w:rPr>
          <w:i/>
        </w:rPr>
        <w:t>ra-PreambleIndex</w:t>
      </w:r>
      <w:r w:rsidRPr="0088193B">
        <w:t xml:space="preserve"> was explicitly signalled </w:t>
      </w:r>
      <w:r w:rsidR="00E03D9A" w:rsidRPr="0088193B">
        <w:t xml:space="preserve">and </w:t>
      </w:r>
      <w:r w:rsidR="00B341F8" w:rsidRPr="0088193B">
        <w:t>it</w:t>
      </w:r>
      <w:r w:rsidR="00E03D9A" w:rsidRPr="0088193B">
        <w:t xml:space="preserve"> was not 000000 </w:t>
      </w:r>
      <w:r w:rsidRPr="0088193B">
        <w:t>(i.e., not selected by MAC):</w:t>
      </w:r>
    </w:p>
    <w:p w14:paraId="76E9E056" w14:textId="77777777" w:rsidR="006D2E28" w:rsidRPr="0088193B" w:rsidRDefault="006D2E28" w:rsidP="006D2E28">
      <w:pPr>
        <w:pStyle w:val="B4"/>
      </w:pPr>
      <w:r w:rsidRPr="0088193B">
        <w:t>-</w:t>
      </w:r>
      <w:r w:rsidRPr="0088193B">
        <w:tab/>
        <w:t>consider the Random Access procedure successfully completed.</w:t>
      </w:r>
    </w:p>
    <w:p w14:paraId="05503CEE" w14:textId="77777777" w:rsidR="006D2E28" w:rsidRPr="0088193B" w:rsidRDefault="006D2E28" w:rsidP="006D2E28">
      <w:pPr>
        <w:pStyle w:val="B3"/>
      </w:pPr>
      <w:r w:rsidRPr="0088193B">
        <w:t xml:space="preserve">- </w:t>
      </w:r>
      <w:r w:rsidRPr="0088193B">
        <w:tab/>
        <w:t>else, if the Random Access Preamble was selected by UE MAC:</w:t>
      </w:r>
    </w:p>
    <w:p w14:paraId="723E2956" w14:textId="77777777" w:rsidR="006D2E28" w:rsidRPr="0088193B" w:rsidRDefault="006D2E28" w:rsidP="006D2E28">
      <w:pPr>
        <w:pStyle w:val="B4"/>
      </w:pPr>
      <w:r w:rsidRPr="0088193B">
        <w:t>-</w:t>
      </w:r>
      <w:r w:rsidRPr="0088193B">
        <w:tab/>
        <w:t>set the Temporary C-RNTI to the value received in the Random Access Response message no later than at the time of the first transmission corresponding to the UL grant provided in the Random Access Response message;</w:t>
      </w:r>
    </w:p>
    <w:p w14:paraId="55C4AEE5" w14:textId="77777777" w:rsidR="006D2E28" w:rsidRPr="0088193B" w:rsidRDefault="006D2E28" w:rsidP="006D2E28">
      <w:pPr>
        <w:pStyle w:val="B4"/>
      </w:pPr>
      <w:r w:rsidRPr="0088193B">
        <w:t>-</w:t>
      </w:r>
      <w:r w:rsidRPr="0088193B">
        <w:tab/>
        <w:t>if this is the first successfully received Random Access Response within this Random Access procedure:</w:t>
      </w:r>
    </w:p>
    <w:p w14:paraId="75765B55" w14:textId="77777777" w:rsidR="006D2E28" w:rsidRPr="0088193B" w:rsidRDefault="006D2E28" w:rsidP="006D2E28">
      <w:pPr>
        <w:pStyle w:val="B5"/>
      </w:pPr>
      <w:r w:rsidRPr="0088193B">
        <w:t>-</w:t>
      </w:r>
      <w:r w:rsidRPr="0088193B">
        <w:tab/>
      </w:r>
      <w:r w:rsidR="00342971" w:rsidRPr="0088193B">
        <w:t>if the transmission is not being made for the CCCH logical channel</w:t>
      </w:r>
      <w:r w:rsidRPr="0088193B">
        <w:t>, indicate to the Multiplexing and assembly entity to include a C-RNTI MAC control element in the subsequent uplink transmission;</w:t>
      </w:r>
    </w:p>
    <w:p w14:paraId="589ACB68" w14:textId="77777777" w:rsidR="006D2E28" w:rsidRPr="0088193B" w:rsidRDefault="006D2E28" w:rsidP="006D2E28">
      <w:pPr>
        <w:pStyle w:val="B5"/>
      </w:pPr>
      <w:r w:rsidRPr="0088193B">
        <w:lastRenderedPageBreak/>
        <w:t>-</w:t>
      </w:r>
      <w:r w:rsidRPr="0088193B">
        <w:tab/>
        <w:t xml:space="preserve">obtain the MAC PDU to transmit from the "Multiplexing and assembly" entity and store it in the </w:t>
      </w:r>
      <w:r w:rsidR="00E03D9A" w:rsidRPr="0088193B">
        <w:t>Msg3</w:t>
      </w:r>
      <w:r w:rsidRPr="0088193B">
        <w:t xml:space="preserve"> buffer.</w:t>
      </w:r>
    </w:p>
    <w:p w14:paraId="457A349D" w14:textId="77777777" w:rsidR="006D2E28" w:rsidRPr="0088193B" w:rsidRDefault="006D2E28" w:rsidP="006D2E28">
      <w:pPr>
        <w:pStyle w:val="NO"/>
      </w:pPr>
      <w:r w:rsidRPr="0088193B">
        <w:t>NOTE:</w:t>
      </w:r>
      <w:r w:rsidRPr="0088193B">
        <w:tab/>
        <w:t xml:space="preserve">When an uplink transmission is required, e.g., for contention resolution, the eNB should not provide a grant smaller than </w:t>
      </w:r>
      <w:r w:rsidR="00B341F8" w:rsidRPr="0088193B">
        <w:t>56</w:t>
      </w:r>
      <w:r w:rsidRPr="0088193B">
        <w:t xml:space="preserve"> bits in the Random Access Response.</w:t>
      </w:r>
    </w:p>
    <w:p w14:paraId="7C415116" w14:textId="77777777" w:rsidR="006D2E28" w:rsidRPr="0088193B" w:rsidRDefault="006D2E28" w:rsidP="006D2E28">
      <w:pPr>
        <w:pStyle w:val="NO"/>
      </w:pPr>
      <w:r w:rsidRPr="0088193B">
        <w:t>NOTE:</w:t>
      </w:r>
      <w:r w:rsidRPr="0088193B">
        <w:tab/>
        <w:t xml:space="preserve">If within a Random Access procedure, an uplink grant provided in the Random Access Response for the  same group of Random Access Preambles has a different size than the first uplink grant allocated during that Random Access procedure, the UE </w:t>
      </w:r>
      <w:r w:rsidR="00681659" w:rsidRPr="0088193B">
        <w:t>behaviour</w:t>
      </w:r>
      <w:r w:rsidRPr="0088193B">
        <w:t xml:space="preserve"> is not defined. </w:t>
      </w:r>
    </w:p>
    <w:p w14:paraId="70D0A1F7" w14:textId="77777777" w:rsidR="006D2E28" w:rsidRPr="0088193B" w:rsidRDefault="006D2E28" w:rsidP="006D2E28">
      <w:r w:rsidRPr="0088193B">
        <w:t xml:space="preserve">If no Random Access Response is received within the </w:t>
      </w:r>
      <w:r w:rsidR="00B341F8" w:rsidRPr="0088193B">
        <w:t xml:space="preserve">RA Response </w:t>
      </w:r>
      <w:r w:rsidRPr="0088193B">
        <w:t xml:space="preserve">window, or if </w:t>
      </w:r>
      <w:r w:rsidR="00B341F8" w:rsidRPr="0088193B">
        <w:rPr>
          <w:lang w:eastAsia="ko-KR"/>
        </w:rPr>
        <w:t xml:space="preserve">none of </w:t>
      </w:r>
      <w:r w:rsidRPr="0088193B">
        <w:t xml:space="preserve">all received Random Access Responses </w:t>
      </w:r>
      <w:r w:rsidR="00B341F8" w:rsidRPr="0088193B">
        <w:t>contains a</w:t>
      </w:r>
      <w:r w:rsidRPr="0088193B">
        <w:t xml:space="preserve"> Random Access Preamble </w:t>
      </w:r>
      <w:r w:rsidR="00B341F8" w:rsidRPr="0088193B">
        <w:t xml:space="preserve">identifier </w:t>
      </w:r>
      <w:r w:rsidR="00B341F8" w:rsidRPr="0088193B">
        <w:rPr>
          <w:lang w:eastAsia="ko-KR"/>
        </w:rPr>
        <w:t>corresponding to</w:t>
      </w:r>
      <w:r w:rsidRPr="0088193B">
        <w:t xml:space="preserve"> the transmitted Random Access Preamble, the Random Access Response reception is considered not successful and the UE shall:</w:t>
      </w:r>
    </w:p>
    <w:p w14:paraId="0EE26D01" w14:textId="77777777" w:rsidR="00E03D9A" w:rsidRPr="0088193B" w:rsidRDefault="006D2E28" w:rsidP="00E03D9A">
      <w:pPr>
        <w:pStyle w:val="B2"/>
      </w:pPr>
      <w:r w:rsidRPr="0088193B">
        <w:t>-</w:t>
      </w:r>
      <w:r w:rsidRPr="0088193B">
        <w:tab/>
        <w:t>increment PREAMBLE_TRANSMISSION_COUNTER by 1;</w:t>
      </w:r>
    </w:p>
    <w:p w14:paraId="1F7C84F9" w14:textId="77777777" w:rsidR="00E03D9A" w:rsidRPr="0088193B" w:rsidRDefault="00E03D9A" w:rsidP="00E03D9A">
      <w:pPr>
        <w:pStyle w:val="B10"/>
      </w:pPr>
      <w:r w:rsidRPr="0088193B">
        <w:t>-</w:t>
      </w:r>
      <w:r w:rsidRPr="0088193B">
        <w:tab/>
        <w:t xml:space="preserve">If PREAMBLE_TRANSMISSION_COUNTER = </w:t>
      </w:r>
      <w:r w:rsidR="00B341F8" w:rsidRPr="0088193B">
        <w:rPr>
          <w:i/>
        </w:rPr>
        <w:t>preambleTransMax</w:t>
      </w:r>
      <w:r w:rsidRPr="0088193B">
        <w:t xml:space="preserve"> + 1:</w:t>
      </w:r>
    </w:p>
    <w:p w14:paraId="0706147C" w14:textId="77777777" w:rsidR="006D2E28" w:rsidRPr="0088193B" w:rsidRDefault="00E03D9A" w:rsidP="00E03D9A">
      <w:pPr>
        <w:pStyle w:val="B2"/>
      </w:pPr>
      <w:r w:rsidRPr="0088193B">
        <w:t>-</w:t>
      </w:r>
      <w:r w:rsidRPr="0088193B">
        <w:tab/>
        <w:t>indicate a Random Access problem to upper layers.</w:t>
      </w:r>
    </w:p>
    <w:p w14:paraId="0F4C8C3A" w14:textId="77777777" w:rsidR="006D2E28" w:rsidRPr="0088193B" w:rsidRDefault="00342971" w:rsidP="00342971">
      <w:r w:rsidRPr="0088193B">
        <w:t>...</w:t>
      </w:r>
    </w:p>
    <w:p w14:paraId="06AC42DF" w14:textId="77777777" w:rsidR="006D2E28" w:rsidRPr="0088193B" w:rsidRDefault="006D2E28" w:rsidP="006D2E28">
      <w:pPr>
        <w:pStyle w:val="B2"/>
      </w:pPr>
      <w:r w:rsidRPr="0088193B">
        <w:t xml:space="preserve"> -</w:t>
      </w:r>
      <w:r w:rsidRPr="0088193B">
        <w:tab/>
        <w:t>proceed to the selection of a Random Access Resource (see subclause 5.1.2).</w:t>
      </w:r>
    </w:p>
    <w:p w14:paraId="198E2886" w14:textId="77777777" w:rsidR="003E7D2A" w:rsidRPr="0088193B" w:rsidRDefault="003E7D2A" w:rsidP="003E7D2A">
      <w:pPr>
        <w:rPr>
          <w:lang w:eastAsia="zh-CN"/>
        </w:rPr>
      </w:pPr>
      <w:r w:rsidRPr="0088193B">
        <w:t xml:space="preserve">TS 36.321, clause </w:t>
      </w:r>
      <w:smartTag w:uri="urn:schemas-microsoft-com:office:smarttags" w:element="chsdate">
        <w:smartTagPr>
          <w:attr w:name="Year" w:val="1899"/>
          <w:attr w:name="Month" w:val="12"/>
          <w:attr w:name="Day" w:val="30"/>
          <w:attr w:name="IsLunarDate" w:val="False"/>
          <w:attr w:name="IsROCDate" w:val="False"/>
        </w:smartTagPr>
        <w:r w:rsidRPr="0088193B">
          <w:rPr>
            <w:lang w:eastAsia="zh-CN"/>
          </w:rPr>
          <w:t>6</w:t>
        </w:r>
        <w:r w:rsidRPr="0088193B">
          <w:t>.1.</w:t>
        </w:r>
        <w:r w:rsidRPr="0088193B">
          <w:rPr>
            <w:lang w:eastAsia="zh-CN"/>
          </w:rPr>
          <w:t>5</w:t>
        </w:r>
      </w:smartTag>
    </w:p>
    <w:p w14:paraId="7DB56967" w14:textId="77777777" w:rsidR="003E7D2A" w:rsidRPr="0088193B" w:rsidRDefault="003E7D2A" w:rsidP="003E7D2A">
      <w:r w:rsidRPr="0088193B">
        <w:t xml:space="preserve">A MAC PDU consists of a MAC header and one or more MAC Random Access Responses (MAC RAR) and optionally padding as described in figure </w:t>
      </w:r>
      <w:smartTag w:uri="urn:schemas-microsoft-com:office:smarttags" w:element="chsdate">
        <w:smartTagPr>
          <w:attr w:name="Year" w:val="1899"/>
          <w:attr w:name="Month" w:val="12"/>
          <w:attr w:name="Day" w:val="30"/>
          <w:attr w:name="IsLunarDate" w:val="False"/>
          <w:attr w:name="IsROCDate" w:val="False"/>
        </w:smartTagPr>
        <w:r w:rsidRPr="0088193B">
          <w:t>6.1.5</w:t>
        </w:r>
      </w:smartTag>
      <w:r w:rsidRPr="0088193B">
        <w:t>-4.</w:t>
      </w:r>
    </w:p>
    <w:p w14:paraId="3399949F" w14:textId="77777777" w:rsidR="003E7D2A" w:rsidRPr="0088193B" w:rsidRDefault="003E7D2A" w:rsidP="003E7D2A">
      <w:r w:rsidRPr="0088193B">
        <w:t>The MAC header is of variable size.</w:t>
      </w:r>
    </w:p>
    <w:p w14:paraId="25E76983" w14:textId="77777777" w:rsidR="003E7D2A" w:rsidRPr="0088193B" w:rsidRDefault="003E7D2A" w:rsidP="003E7D2A">
      <w:r w:rsidRPr="0088193B">
        <w:t xml:space="preserve">A MAC PDU header consists of one or more MAC PDU sub-headers; each subheader corresponding to a MAC RAR except for the Backoff Indicator sub-header. If included, the </w:t>
      </w:r>
      <w:r w:rsidR="00E26AE4" w:rsidRPr="0088193B">
        <w:t>Back off</w:t>
      </w:r>
      <w:r w:rsidRPr="0088193B">
        <w:t xml:space="preserve"> Indicator sub-header is only included once and is the first sub-header included within the MAC PDU header.</w:t>
      </w:r>
    </w:p>
    <w:p w14:paraId="39C78096" w14:textId="77777777" w:rsidR="003E7D2A" w:rsidRPr="0088193B" w:rsidRDefault="003E7D2A" w:rsidP="003E7D2A">
      <w:pPr>
        <w:rPr>
          <w:lang w:eastAsia="zh-CN"/>
        </w:rPr>
      </w:pPr>
      <w:r w:rsidRPr="0088193B">
        <w:t xml:space="preserve">A MAC RAR consists of the four fields R/Timing Advance Command/UL Grant/Temporary C-RNTI (as described in figure </w:t>
      </w:r>
      <w:smartTag w:uri="urn:schemas-microsoft-com:office:smarttags" w:element="chsdate">
        <w:smartTagPr>
          <w:attr w:name="Year" w:val="1899"/>
          <w:attr w:name="Month" w:val="12"/>
          <w:attr w:name="Day" w:val="30"/>
          <w:attr w:name="IsLunarDate" w:val="False"/>
          <w:attr w:name="IsROCDate" w:val="False"/>
        </w:smartTagPr>
        <w:r w:rsidRPr="0088193B">
          <w:t>6.1.5</w:t>
        </w:r>
      </w:smartTag>
      <w:r w:rsidRPr="0088193B">
        <w:t>-3)</w:t>
      </w:r>
      <w:r w:rsidRPr="0088193B">
        <w:rPr>
          <w:lang w:eastAsia="zh-CN"/>
        </w:rPr>
        <w:t>.</w:t>
      </w:r>
    </w:p>
    <w:p w14:paraId="359CC499" w14:textId="77777777" w:rsidR="003E7D2A" w:rsidRPr="0088193B" w:rsidRDefault="003E7D2A" w:rsidP="003E7D2A">
      <w:r w:rsidRPr="0088193B">
        <w:t>Padding may occur after the last MAC RAR. Presence and length of padding is implicit based on TB size, size of MAC header and number of RARs.</w:t>
      </w:r>
    </w:p>
    <w:p w14:paraId="5A2EEDB5" w14:textId="77777777" w:rsidR="003E7D2A" w:rsidRPr="0088193B" w:rsidRDefault="003E7D2A" w:rsidP="003E7D2A">
      <w:pPr>
        <w:pStyle w:val="TH"/>
      </w:pPr>
      <w:r w:rsidRPr="0088193B">
        <w:object w:dxaOrig="3512" w:dyaOrig="2494" w14:anchorId="6156E36B">
          <v:shape id="_x0000_i1060" type="#_x0000_t75" style="width:174.75pt;height:160.5pt" o:ole="">
            <v:imagedata r:id="rId56" o:title=""/>
          </v:shape>
          <o:OLEObject Type="Embed" ProgID="Visio.Drawing.11" ShapeID="_x0000_i1060" DrawAspect="Content" ObjectID="_1799745848" r:id="rId57"/>
        </w:object>
      </w:r>
    </w:p>
    <w:p w14:paraId="55622792" w14:textId="77777777" w:rsidR="003E7D2A" w:rsidRPr="0088193B" w:rsidRDefault="003E7D2A" w:rsidP="003E7D2A">
      <w:pPr>
        <w:pStyle w:val="TF"/>
      </w:pPr>
      <w:r w:rsidRPr="0088193B">
        <w:t xml:space="preserve">Figure </w:t>
      </w:r>
      <w:smartTag w:uri="urn:schemas-microsoft-com:office:smarttags" w:element="chsdate">
        <w:smartTagPr>
          <w:attr w:name="Year" w:val="1899"/>
          <w:attr w:name="Month" w:val="12"/>
          <w:attr w:name="Day" w:val="30"/>
          <w:attr w:name="IsLunarDate" w:val="False"/>
          <w:attr w:name="IsROCDate" w:val="False"/>
        </w:smartTagPr>
        <w:r w:rsidRPr="0088193B">
          <w:t>6.1.5</w:t>
        </w:r>
      </w:smartTag>
      <w:r w:rsidRPr="0088193B">
        <w:t>-3: MAC RAR</w:t>
      </w:r>
    </w:p>
    <w:p w14:paraId="3194FEAE" w14:textId="77777777" w:rsidR="009E61DE" w:rsidRPr="0088193B" w:rsidRDefault="009E61DE" w:rsidP="009E61DE"/>
    <w:p w14:paraId="3BFB2F9B" w14:textId="77777777" w:rsidR="003E7D2A" w:rsidRPr="0088193B" w:rsidRDefault="003E7D2A" w:rsidP="003E7D2A">
      <w:pPr>
        <w:pStyle w:val="TH"/>
      </w:pPr>
      <w:r w:rsidRPr="0088193B">
        <w:lastRenderedPageBreak/>
        <w:t xml:space="preserve"> </w:t>
      </w:r>
      <w:r w:rsidRPr="0088193B">
        <w:object w:dxaOrig="8054" w:dyaOrig="3474" w14:anchorId="5D5F6FAA">
          <v:shape id="_x0000_i1061" type="#_x0000_t75" style="width:402.75pt;height:174pt" o:ole="">
            <v:imagedata r:id="rId58" o:title=""/>
          </v:shape>
          <o:OLEObject Type="Embed" ProgID="Visio.Drawing.11" ShapeID="_x0000_i1061" DrawAspect="Content" ObjectID="_1799745849" r:id="rId59"/>
        </w:object>
      </w:r>
    </w:p>
    <w:p w14:paraId="2E5E1158" w14:textId="77777777" w:rsidR="003E7D2A" w:rsidRPr="0088193B" w:rsidRDefault="003E7D2A" w:rsidP="009E61DE">
      <w:pPr>
        <w:pStyle w:val="TF"/>
      </w:pPr>
      <w:r w:rsidRPr="0088193B">
        <w:t xml:space="preserve">Figure </w:t>
      </w:r>
      <w:smartTag w:uri="urn:schemas-microsoft-com:office:smarttags" w:element="chsdate">
        <w:smartTagPr>
          <w:attr w:name="Year" w:val="1899"/>
          <w:attr w:name="Month" w:val="12"/>
          <w:attr w:name="Day" w:val="30"/>
          <w:attr w:name="IsLunarDate" w:val="False"/>
          <w:attr w:name="IsROCDate" w:val="False"/>
        </w:smartTagPr>
        <w:r w:rsidRPr="0088193B">
          <w:t>6.1.5</w:t>
        </w:r>
      </w:smartTag>
      <w:r w:rsidRPr="0088193B">
        <w:t>-4: Example of MAC PDU consisting of a MAC header and MAC RARs</w:t>
      </w:r>
    </w:p>
    <w:p w14:paraId="69CC341C" w14:textId="77777777" w:rsidR="009E61DE" w:rsidRPr="0088193B" w:rsidRDefault="009E61DE" w:rsidP="009E61DE">
      <w:pPr>
        <w:rPr>
          <w:lang w:eastAsia="zh-CN"/>
        </w:rPr>
      </w:pPr>
    </w:p>
    <w:p w14:paraId="59F7F987" w14:textId="77777777" w:rsidR="003E7D2A" w:rsidRPr="0088193B" w:rsidRDefault="003E7D2A" w:rsidP="003E7D2A">
      <w:r w:rsidRPr="0088193B">
        <w:t>[TS 36.213, clause 6.1]</w:t>
      </w:r>
    </w:p>
    <w:p w14:paraId="192C8457" w14:textId="77777777" w:rsidR="003E7D2A" w:rsidRPr="0088193B" w:rsidRDefault="003E7D2A" w:rsidP="003E7D2A">
      <w:pPr>
        <w:rPr>
          <w:lang w:eastAsia="ko-KR"/>
        </w:rPr>
      </w:pPr>
      <w:r w:rsidRPr="0088193B">
        <w:rPr>
          <w:lang w:eastAsia="ko-KR"/>
        </w:rPr>
        <w:t>For the L1 random access procedure, UE’s uplink transmission timing after a random access preamble transmission is as follows.</w:t>
      </w:r>
    </w:p>
    <w:p w14:paraId="5BDDBE58" w14:textId="77777777" w:rsidR="003E7D2A" w:rsidRPr="0088193B" w:rsidRDefault="003E7D2A" w:rsidP="003E7D2A">
      <w:pPr>
        <w:numPr>
          <w:ilvl w:val="1"/>
          <w:numId w:val="4"/>
        </w:numPr>
      </w:pPr>
      <w:r w:rsidRPr="0088193B">
        <w:t xml:space="preserve">If a PDCCH with associated RA-RNTI is detected in subframe </w:t>
      </w:r>
      <w:r w:rsidRPr="0088193B">
        <w:rPr>
          <w:i/>
          <w:iCs/>
        </w:rPr>
        <w:t>n</w:t>
      </w:r>
      <w:r w:rsidRPr="0088193B">
        <w:t>, and the corresponding DL-SCH transport block contains a response to the transmitted preamble sequence, the UE shall, according to the information in the response</w:t>
      </w:r>
      <w:r w:rsidRPr="0088193B">
        <w:rPr>
          <w:rFonts w:eastAsia="MS Mincho"/>
        </w:rPr>
        <w:t>,</w:t>
      </w:r>
      <w:r w:rsidRPr="0088193B">
        <w:t xml:space="preserve"> transmit an UL-SCH transport block in the first subframe </w:t>
      </w:r>
      <w:r w:rsidRPr="0088193B">
        <w:rPr>
          <w:position w:val="-10"/>
        </w:rPr>
        <w:object w:dxaOrig="499" w:dyaOrig="300" w14:anchorId="314BA6E6">
          <v:shape id="_x0000_i1062" type="#_x0000_t75" style="width:24.75pt;height:15pt" o:ole="">
            <v:imagedata r:id="rId60" o:title=""/>
          </v:shape>
          <o:OLEObject Type="Embed" ProgID="Equation.3" ShapeID="_x0000_i1062" DrawAspect="Content" ObjectID="_1799745850" r:id="rId61"/>
        </w:object>
      </w:r>
      <w:r w:rsidRPr="0088193B">
        <w:t xml:space="preserve">, </w:t>
      </w:r>
      <w:r w:rsidRPr="0088193B">
        <w:rPr>
          <w:position w:val="-10"/>
        </w:rPr>
        <w:object w:dxaOrig="540" w:dyaOrig="300" w14:anchorId="3E4E8CBD">
          <v:shape id="_x0000_i1063" type="#_x0000_t75" style="width:27pt;height:15pt" o:ole="">
            <v:imagedata r:id="rId62" o:title=""/>
          </v:shape>
          <o:OLEObject Type="Embed" ProgID="Equation.3" ShapeID="_x0000_i1063" DrawAspect="Content" ObjectID="_1799745851" r:id="rId63"/>
        </w:object>
      </w:r>
      <w:r w:rsidRPr="0088193B">
        <w:t xml:space="preserve">, </w:t>
      </w:r>
      <w:r w:rsidRPr="0088193B">
        <w:rPr>
          <w:lang w:eastAsia="zh-TW"/>
        </w:rPr>
        <w:t>if the UL delay field in section 6.2 is set to zero. The UE shall postpone</w:t>
      </w:r>
      <w:r w:rsidRPr="0088193B">
        <w:t xml:space="preserve"> </w:t>
      </w:r>
      <w:r w:rsidRPr="0088193B">
        <w:rPr>
          <w:lang w:eastAsia="zh-TW"/>
        </w:rPr>
        <w:t>the PU</w:t>
      </w:r>
      <w:r w:rsidRPr="0088193B">
        <w:t xml:space="preserve">SCH </w:t>
      </w:r>
      <w:r w:rsidRPr="0088193B">
        <w:rPr>
          <w:lang w:eastAsia="zh-TW"/>
        </w:rPr>
        <w:t>transmission to</w:t>
      </w:r>
      <w:r w:rsidRPr="0088193B">
        <w:t xml:space="preserve"> the</w:t>
      </w:r>
      <w:r w:rsidRPr="0088193B">
        <w:rPr>
          <w:lang w:eastAsia="zh-TW"/>
        </w:rPr>
        <w:t xml:space="preserve"> next available UL subframe if the field is set to 1.</w:t>
      </w:r>
    </w:p>
    <w:p w14:paraId="64DC0D68" w14:textId="77777777" w:rsidR="003E7D2A" w:rsidRPr="0088193B" w:rsidRDefault="003E7D2A" w:rsidP="003E7D2A">
      <w:r w:rsidRPr="0088193B">
        <w:t>[TS 36.213, clause 6.2]</w:t>
      </w:r>
    </w:p>
    <w:p w14:paraId="68FB4E02" w14:textId="77777777" w:rsidR="003E7D2A" w:rsidRPr="0088193B" w:rsidRDefault="003E7D2A" w:rsidP="003E7D2A">
      <w:r w:rsidRPr="0088193B">
        <w:t>The higher layers indicate the 20-bit UL Grant to the physical layer, as defined in [8]. This is referred to the Random Access Response Grant in the physical layer. The content of these 20 bits starting with the MSB and ending with the LSB are as follows:</w:t>
      </w:r>
    </w:p>
    <w:p w14:paraId="0BEC8CE7" w14:textId="77777777" w:rsidR="003E7D2A" w:rsidRPr="0088193B" w:rsidRDefault="003E7D2A" w:rsidP="003E7D2A">
      <w:pPr>
        <w:pStyle w:val="B10"/>
      </w:pPr>
      <w:r w:rsidRPr="0088193B">
        <w:t>- Hopping flag – 1 bit</w:t>
      </w:r>
    </w:p>
    <w:p w14:paraId="0CE63C28" w14:textId="77777777" w:rsidR="003E7D2A" w:rsidRPr="0088193B" w:rsidRDefault="003E7D2A" w:rsidP="003E7D2A">
      <w:pPr>
        <w:pStyle w:val="B10"/>
      </w:pPr>
      <w:r w:rsidRPr="0088193B">
        <w:t>- Fixed size resource block assignment – 10 bits</w:t>
      </w:r>
    </w:p>
    <w:p w14:paraId="779E93E2" w14:textId="77777777" w:rsidR="003E7D2A" w:rsidRPr="0088193B" w:rsidRDefault="003E7D2A" w:rsidP="003E7D2A">
      <w:pPr>
        <w:pStyle w:val="B10"/>
      </w:pPr>
      <w:r w:rsidRPr="0088193B">
        <w:t>- Truncated modulation and coding scheme – 4 bits</w:t>
      </w:r>
    </w:p>
    <w:p w14:paraId="199C3EA3" w14:textId="77777777" w:rsidR="003E7D2A" w:rsidRPr="0088193B" w:rsidRDefault="003E7D2A" w:rsidP="003E7D2A">
      <w:pPr>
        <w:pStyle w:val="B10"/>
      </w:pPr>
      <w:r w:rsidRPr="0088193B">
        <w:t>- TPC command for scheduled PUSCH – 3 bits</w:t>
      </w:r>
    </w:p>
    <w:p w14:paraId="1A1BBEAC" w14:textId="77777777" w:rsidR="003E7D2A" w:rsidRPr="0088193B" w:rsidRDefault="003E7D2A" w:rsidP="003E7D2A">
      <w:pPr>
        <w:pStyle w:val="B10"/>
      </w:pPr>
      <w:r w:rsidRPr="0088193B">
        <w:t>- UL delay – 1 bit</w:t>
      </w:r>
    </w:p>
    <w:p w14:paraId="356E7C97" w14:textId="77777777" w:rsidR="003E7D2A" w:rsidRPr="0088193B" w:rsidRDefault="003E7D2A" w:rsidP="003E7D2A">
      <w:pPr>
        <w:pStyle w:val="B10"/>
        <w:rPr>
          <w:lang w:eastAsia="zh-CN"/>
        </w:rPr>
      </w:pPr>
      <w:r w:rsidRPr="0088193B">
        <w:t>- CQI request – 1 bit</w:t>
      </w:r>
    </w:p>
    <w:p w14:paraId="6AAE77DB" w14:textId="77777777" w:rsidR="003E7D2A" w:rsidRPr="0088193B" w:rsidRDefault="003E7D2A" w:rsidP="009F20D4">
      <w:pPr>
        <w:rPr>
          <w:lang w:eastAsia="zh-CN"/>
        </w:rPr>
      </w:pPr>
      <w:r w:rsidRPr="0088193B">
        <w:rPr>
          <w:lang w:eastAsia="zh-CN"/>
        </w:rPr>
        <w:t>…</w:t>
      </w:r>
    </w:p>
    <w:p w14:paraId="423905F1" w14:textId="77777777" w:rsidR="006D2E28" w:rsidRPr="0088193B" w:rsidRDefault="003E7D2A" w:rsidP="009F20D4">
      <w:r w:rsidRPr="0088193B">
        <w:t>The UL delay applies for both TDD and FDD</w:t>
      </w:r>
      <w:r w:rsidRPr="0088193B">
        <w:rPr>
          <w:lang w:eastAsia="zh-TW"/>
        </w:rPr>
        <w:t xml:space="preserve"> and this field can be set to 0 or 1 to indicate whether the delay of PUSCH is introduced as shown in section 6.1.1</w:t>
      </w:r>
      <w:r w:rsidRPr="0088193B">
        <w:t>.</w:t>
      </w:r>
    </w:p>
    <w:p w14:paraId="20A5D248" w14:textId="77777777" w:rsidR="006D2E28" w:rsidRPr="0088193B" w:rsidRDefault="006D2E28" w:rsidP="006D2E28">
      <w:pPr>
        <w:pStyle w:val="H6"/>
      </w:pPr>
      <w:r w:rsidRPr="0088193B">
        <w:t>7.1.2.4.3</w:t>
      </w:r>
      <w:r w:rsidR="008A4212" w:rsidRPr="0088193B">
        <w:t>.1</w:t>
      </w:r>
      <w:r w:rsidRPr="0088193B">
        <w:tab/>
        <w:t>Pre-test conditions</w:t>
      </w:r>
    </w:p>
    <w:p w14:paraId="1480E4EF" w14:textId="77777777" w:rsidR="006D2E28" w:rsidRPr="0088193B" w:rsidRDefault="006D2E28" w:rsidP="006D2E28">
      <w:pPr>
        <w:pStyle w:val="H6"/>
      </w:pPr>
      <w:r w:rsidRPr="0088193B">
        <w:t>System Simulator:</w:t>
      </w:r>
    </w:p>
    <w:p w14:paraId="2FDB50F5" w14:textId="77777777" w:rsidR="006D2E28" w:rsidRPr="0088193B" w:rsidRDefault="006D2E28" w:rsidP="006D2E28">
      <w:pPr>
        <w:pStyle w:val="B10"/>
      </w:pPr>
      <w:r w:rsidRPr="0088193B">
        <w:t>-</w:t>
      </w:r>
      <w:r w:rsidRPr="0088193B">
        <w:tab/>
      </w:r>
      <w:r w:rsidR="008A4212" w:rsidRPr="0088193B">
        <w:t>Cell 1</w:t>
      </w:r>
    </w:p>
    <w:p w14:paraId="0BBDA052" w14:textId="77777777" w:rsidR="008A4212" w:rsidRPr="0088193B" w:rsidRDefault="008A4212" w:rsidP="006D2E28">
      <w:pPr>
        <w:pStyle w:val="B10"/>
      </w:pPr>
      <w:r w:rsidRPr="0088193B">
        <w:t>-</w:t>
      </w:r>
      <w:r w:rsidRPr="0088193B">
        <w:tab/>
      </w:r>
      <w:r w:rsidR="00DD3534" w:rsidRPr="0088193B">
        <w:t>System</w:t>
      </w:r>
      <w:r w:rsidRPr="0088193B">
        <w:t xml:space="preserve"> information are set according to table 7.1.2.4.3.</w:t>
      </w:r>
      <w:r w:rsidR="00823A06" w:rsidRPr="0088193B">
        <w:t>3</w:t>
      </w:r>
      <w:r w:rsidRPr="0088193B">
        <w:t>-1</w:t>
      </w:r>
    </w:p>
    <w:p w14:paraId="04BC310D" w14:textId="77777777" w:rsidR="006D2E28" w:rsidRPr="0088193B" w:rsidRDefault="006D2E28" w:rsidP="006D2E28">
      <w:pPr>
        <w:pStyle w:val="H6"/>
      </w:pPr>
      <w:r w:rsidRPr="0088193B">
        <w:t>UE:</w:t>
      </w:r>
    </w:p>
    <w:p w14:paraId="42B2693C" w14:textId="77777777" w:rsidR="006D2E28" w:rsidRPr="0088193B" w:rsidRDefault="00950FCB" w:rsidP="00950FCB">
      <w:r w:rsidRPr="0088193B">
        <w:t>None</w:t>
      </w:r>
      <w:r w:rsidR="008A4212" w:rsidRPr="0088193B">
        <w:t>.</w:t>
      </w:r>
    </w:p>
    <w:p w14:paraId="517BEE66" w14:textId="77777777" w:rsidR="006D2E28" w:rsidRPr="0088193B" w:rsidRDefault="006D2E28" w:rsidP="006D2E28">
      <w:pPr>
        <w:pStyle w:val="H6"/>
      </w:pPr>
      <w:r w:rsidRPr="0088193B">
        <w:lastRenderedPageBreak/>
        <w:t>Preamble:</w:t>
      </w:r>
    </w:p>
    <w:p w14:paraId="1A75A376" w14:textId="77777777" w:rsidR="006D2E28" w:rsidRPr="0088193B" w:rsidRDefault="006D2E28" w:rsidP="006D2E28">
      <w:pPr>
        <w:pStyle w:val="B10"/>
      </w:pPr>
      <w:r w:rsidRPr="0088193B">
        <w:t>-</w:t>
      </w:r>
      <w:r w:rsidRPr="0088193B">
        <w:tab/>
      </w:r>
      <w:r w:rsidR="00DD3534" w:rsidRPr="0088193B">
        <w:t xml:space="preserve">The UE is </w:t>
      </w:r>
      <w:r w:rsidR="00590065" w:rsidRPr="0088193B">
        <w:t>in state</w:t>
      </w:r>
      <w:r w:rsidR="00DD3534" w:rsidRPr="0088193B">
        <w:t xml:space="preserve"> Registered, Idle mode (state 2) according to [18].</w:t>
      </w:r>
    </w:p>
    <w:p w14:paraId="2E0CA8A1" w14:textId="77777777" w:rsidR="006D2E28" w:rsidRPr="0088193B" w:rsidRDefault="006D2E28" w:rsidP="006D2E28">
      <w:pPr>
        <w:pStyle w:val="H6"/>
      </w:pPr>
      <w:r w:rsidRPr="0088193B">
        <w:lastRenderedPageBreak/>
        <w:t>7.1.2.4</w:t>
      </w:r>
      <w:r w:rsidR="0028432E" w:rsidRPr="0088193B">
        <w:t>.3.2</w:t>
      </w:r>
      <w:r w:rsidRPr="0088193B">
        <w:tab/>
        <w:t>Test procedure sequence</w:t>
      </w:r>
    </w:p>
    <w:p w14:paraId="36ADFC42" w14:textId="77777777" w:rsidR="006D2E28" w:rsidRPr="0088193B" w:rsidRDefault="006D2E28" w:rsidP="006D2E28">
      <w:pPr>
        <w:pStyle w:val="TH"/>
      </w:pPr>
      <w:r w:rsidRPr="0088193B">
        <w:t>Table 7.1.2.4.</w:t>
      </w:r>
      <w:r w:rsidR="0028432E" w:rsidRPr="0088193B">
        <w:t>3.2</w:t>
      </w:r>
      <w:r w:rsidRPr="0088193B">
        <w:t>-</w:t>
      </w:r>
      <w:r w:rsidR="00342971" w:rsidRPr="0088193B">
        <w:t>1</w:t>
      </w:r>
      <w:r w:rsidRPr="0088193B">
        <w:t xml:space="preserve">: Main </w:t>
      </w:r>
      <w:r w:rsidR="004B647E" w:rsidRPr="0088193B">
        <w:t>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8"/>
        <w:gridCol w:w="2974"/>
        <w:gridCol w:w="567"/>
        <w:gridCol w:w="855"/>
      </w:tblGrid>
      <w:tr w:rsidR="00186D22" w:rsidRPr="0088193B" w14:paraId="18C8B5F1" w14:textId="77777777">
        <w:tc>
          <w:tcPr>
            <w:tcW w:w="533" w:type="dxa"/>
            <w:tcBorders>
              <w:bottom w:val="nil"/>
            </w:tcBorders>
            <w:shd w:val="clear" w:color="auto" w:fill="auto"/>
          </w:tcPr>
          <w:p w14:paraId="4BB34CAA" w14:textId="77777777" w:rsidR="00186D22" w:rsidRPr="0088193B" w:rsidRDefault="00186D22" w:rsidP="00186D22">
            <w:pPr>
              <w:pStyle w:val="TAH"/>
            </w:pPr>
            <w:r w:rsidRPr="0088193B">
              <w:t>St</w:t>
            </w:r>
          </w:p>
        </w:tc>
        <w:tc>
          <w:tcPr>
            <w:tcW w:w="3966" w:type="dxa"/>
            <w:shd w:val="clear" w:color="auto" w:fill="auto"/>
          </w:tcPr>
          <w:p w14:paraId="3890E3AF" w14:textId="77777777" w:rsidR="00186D22" w:rsidRPr="0088193B" w:rsidRDefault="00186D22" w:rsidP="00186D22">
            <w:pPr>
              <w:pStyle w:val="TAH"/>
            </w:pPr>
            <w:r w:rsidRPr="0088193B">
              <w:t>Procedure</w:t>
            </w:r>
          </w:p>
        </w:tc>
        <w:tc>
          <w:tcPr>
            <w:tcW w:w="3682" w:type="dxa"/>
            <w:gridSpan w:val="2"/>
            <w:shd w:val="clear" w:color="auto" w:fill="auto"/>
          </w:tcPr>
          <w:p w14:paraId="297B86D2" w14:textId="77777777" w:rsidR="00186D22" w:rsidRPr="0088193B" w:rsidRDefault="00186D22" w:rsidP="00186D22">
            <w:pPr>
              <w:pStyle w:val="TAH"/>
            </w:pPr>
            <w:r w:rsidRPr="0088193B">
              <w:t>Message Sequence</w:t>
            </w:r>
          </w:p>
        </w:tc>
        <w:tc>
          <w:tcPr>
            <w:tcW w:w="567" w:type="dxa"/>
            <w:tcBorders>
              <w:bottom w:val="nil"/>
            </w:tcBorders>
            <w:shd w:val="clear" w:color="auto" w:fill="auto"/>
          </w:tcPr>
          <w:p w14:paraId="02EFDC64" w14:textId="77777777" w:rsidR="00186D22" w:rsidRPr="0088193B" w:rsidRDefault="00186D22" w:rsidP="00186D22">
            <w:pPr>
              <w:pStyle w:val="TAH"/>
            </w:pPr>
            <w:r w:rsidRPr="0088193B">
              <w:t>TP</w:t>
            </w:r>
          </w:p>
        </w:tc>
        <w:tc>
          <w:tcPr>
            <w:tcW w:w="855" w:type="dxa"/>
            <w:tcBorders>
              <w:bottom w:val="nil"/>
            </w:tcBorders>
            <w:shd w:val="clear" w:color="auto" w:fill="auto"/>
          </w:tcPr>
          <w:p w14:paraId="46E6A159" w14:textId="77777777" w:rsidR="00186D22" w:rsidRPr="0088193B" w:rsidRDefault="00186D22" w:rsidP="00186D22">
            <w:pPr>
              <w:pStyle w:val="TAH"/>
            </w:pPr>
            <w:r w:rsidRPr="0088193B">
              <w:t>Verdict</w:t>
            </w:r>
          </w:p>
        </w:tc>
      </w:tr>
      <w:tr w:rsidR="00186D22" w:rsidRPr="0088193B" w14:paraId="59E92D2D" w14:textId="77777777">
        <w:tc>
          <w:tcPr>
            <w:tcW w:w="533" w:type="dxa"/>
            <w:tcBorders>
              <w:top w:val="nil"/>
            </w:tcBorders>
            <w:shd w:val="clear" w:color="auto" w:fill="auto"/>
          </w:tcPr>
          <w:p w14:paraId="66F8AA87" w14:textId="77777777" w:rsidR="00186D22" w:rsidRPr="0088193B" w:rsidRDefault="00186D22" w:rsidP="00186D22">
            <w:pPr>
              <w:pStyle w:val="TAH"/>
            </w:pPr>
          </w:p>
        </w:tc>
        <w:tc>
          <w:tcPr>
            <w:tcW w:w="3966" w:type="dxa"/>
            <w:shd w:val="clear" w:color="auto" w:fill="auto"/>
          </w:tcPr>
          <w:p w14:paraId="6CB2DDEC" w14:textId="77777777" w:rsidR="00186D22" w:rsidRPr="0088193B" w:rsidRDefault="00186D22" w:rsidP="00186D22">
            <w:pPr>
              <w:pStyle w:val="TAH"/>
            </w:pPr>
          </w:p>
        </w:tc>
        <w:tc>
          <w:tcPr>
            <w:tcW w:w="708" w:type="dxa"/>
            <w:shd w:val="clear" w:color="auto" w:fill="auto"/>
          </w:tcPr>
          <w:p w14:paraId="24F8A19E" w14:textId="77777777" w:rsidR="00186D22" w:rsidRPr="0088193B" w:rsidRDefault="00186D22" w:rsidP="00186D22">
            <w:pPr>
              <w:pStyle w:val="TAH"/>
            </w:pPr>
            <w:r w:rsidRPr="0088193B">
              <w:t>U - S</w:t>
            </w:r>
          </w:p>
        </w:tc>
        <w:tc>
          <w:tcPr>
            <w:tcW w:w="2974" w:type="dxa"/>
            <w:shd w:val="clear" w:color="auto" w:fill="auto"/>
          </w:tcPr>
          <w:p w14:paraId="715D000A" w14:textId="77777777" w:rsidR="00186D22" w:rsidRPr="0088193B" w:rsidRDefault="00186D22" w:rsidP="00186D22">
            <w:pPr>
              <w:pStyle w:val="TAH"/>
            </w:pPr>
            <w:r w:rsidRPr="0088193B">
              <w:t>Message</w:t>
            </w:r>
          </w:p>
        </w:tc>
        <w:tc>
          <w:tcPr>
            <w:tcW w:w="567" w:type="dxa"/>
            <w:tcBorders>
              <w:top w:val="nil"/>
            </w:tcBorders>
            <w:shd w:val="clear" w:color="auto" w:fill="auto"/>
          </w:tcPr>
          <w:p w14:paraId="17D77114" w14:textId="77777777" w:rsidR="00186D22" w:rsidRPr="0088193B" w:rsidRDefault="00186D22" w:rsidP="00186D22">
            <w:pPr>
              <w:pStyle w:val="TAH"/>
            </w:pPr>
          </w:p>
        </w:tc>
        <w:tc>
          <w:tcPr>
            <w:tcW w:w="855" w:type="dxa"/>
            <w:tcBorders>
              <w:top w:val="nil"/>
            </w:tcBorders>
            <w:shd w:val="clear" w:color="auto" w:fill="auto"/>
          </w:tcPr>
          <w:p w14:paraId="3F19C00B" w14:textId="77777777" w:rsidR="00186D22" w:rsidRPr="0088193B" w:rsidRDefault="00186D22" w:rsidP="00186D22">
            <w:pPr>
              <w:pStyle w:val="TAH"/>
            </w:pPr>
          </w:p>
        </w:tc>
      </w:tr>
      <w:tr w:rsidR="00186D22" w:rsidRPr="0088193B" w14:paraId="6386421B" w14:textId="77777777">
        <w:tc>
          <w:tcPr>
            <w:tcW w:w="533" w:type="dxa"/>
            <w:shd w:val="clear" w:color="auto" w:fill="auto"/>
          </w:tcPr>
          <w:p w14:paraId="6177069D" w14:textId="77777777" w:rsidR="00186D22" w:rsidRPr="0088193B" w:rsidRDefault="00186D22" w:rsidP="00186D22">
            <w:pPr>
              <w:pStyle w:val="TAC"/>
            </w:pPr>
            <w:r w:rsidRPr="0088193B">
              <w:t>1</w:t>
            </w:r>
          </w:p>
        </w:tc>
        <w:tc>
          <w:tcPr>
            <w:tcW w:w="3966" w:type="dxa"/>
            <w:shd w:val="clear" w:color="auto" w:fill="auto"/>
          </w:tcPr>
          <w:p w14:paraId="2E45AB20" w14:textId="77777777" w:rsidR="00186D22" w:rsidRPr="0088193B" w:rsidRDefault="00186D22" w:rsidP="00186D22">
            <w:pPr>
              <w:pStyle w:val="TAL"/>
            </w:pPr>
            <w:r w:rsidRPr="0088193B">
              <w:t>The SS transmits a Paging message including a matched identity.</w:t>
            </w:r>
          </w:p>
        </w:tc>
        <w:tc>
          <w:tcPr>
            <w:tcW w:w="708" w:type="dxa"/>
            <w:shd w:val="clear" w:color="auto" w:fill="auto"/>
          </w:tcPr>
          <w:p w14:paraId="41C2A84B" w14:textId="77777777" w:rsidR="00186D22" w:rsidRPr="0088193B" w:rsidRDefault="00186D22" w:rsidP="00186D22">
            <w:pPr>
              <w:pStyle w:val="TAC"/>
            </w:pPr>
            <w:r w:rsidRPr="0088193B">
              <w:t>-</w:t>
            </w:r>
          </w:p>
        </w:tc>
        <w:tc>
          <w:tcPr>
            <w:tcW w:w="2974" w:type="dxa"/>
            <w:shd w:val="clear" w:color="auto" w:fill="auto"/>
          </w:tcPr>
          <w:p w14:paraId="63BF0B87" w14:textId="77777777" w:rsidR="00186D22" w:rsidRPr="0088193B" w:rsidRDefault="00186D22" w:rsidP="00186D22">
            <w:pPr>
              <w:pStyle w:val="TAL"/>
            </w:pPr>
            <w:r w:rsidRPr="0088193B">
              <w:t>-</w:t>
            </w:r>
          </w:p>
        </w:tc>
        <w:tc>
          <w:tcPr>
            <w:tcW w:w="567" w:type="dxa"/>
            <w:shd w:val="clear" w:color="auto" w:fill="auto"/>
          </w:tcPr>
          <w:p w14:paraId="332A226B" w14:textId="77777777" w:rsidR="00186D22" w:rsidRPr="0088193B" w:rsidRDefault="00AB560E" w:rsidP="00186D22">
            <w:pPr>
              <w:pStyle w:val="TAC"/>
            </w:pPr>
            <w:r w:rsidRPr="0088193B">
              <w:t>-</w:t>
            </w:r>
          </w:p>
        </w:tc>
        <w:tc>
          <w:tcPr>
            <w:tcW w:w="855" w:type="dxa"/>
            <w:shd w:val="clear" w:color="auto" w:fill="auto"/>
          </w:tcPr>
          <w:p w14:paraId="72773DAE" w14:textId="77777777" w:rsidR="00186D22" w:rsidRPr="0088193B" w:rsidRDefault="00AB560E" w:rsidP="00186D22">
            <w:pPr>
              <w:pStyle w:val="TAC"/>
            </w:pPr>
            <w:r w:rsidRPr="0088193B">
              <w:t>-</w:t>
            </w:r>
          </w:p>
        </w:tc>
      </w:tr>
      <w:tr w:rsidR="00186D22" w:rsidRPr="0088193B" w14:paraId="66A03E9D" w14:textId="77777777">
        <w:tc>
          <w:tcPr>
            <w:tcW w:w="533" w:type="dxa"/>
            <w:shd w:val="clear" w:color="auto" w:fill="auto"/>
          </w:tcPr>
          <w:p w14:paraId="30A2F66D" w14:textId="77777777" w:rsidR="00186D22" w:rsidRPr="0088193B" w:rsidRDefault="00186D22" w:rsidP="00186D22">
            <w:pPr>
              <w:pStyle w:val="TAC"/>
            </w:pPr>
            <w:r w:rsidRPr="0088193B">
              <w:t>2</w:t>
            </w:r>
          </w:p>
        </w:tc>
        <w:tc>
          <w:tcPr>
            <w:tcW w:w="3966" w:type="dxa"/>
            <w:shd w:val="clear" w:color="auto" w:fill="auto"/>
          </w:tcPr>
          <w:p w14:paraId="76D48DA9" w14:textId="77777777" w:rsidR="00186D22" w:rsidRPr="0088193B" w:rsidRDefault="00186D22" w:rsidP="00186D22">
            <w:pPr>
              <w:pStyle w:val="TAL"/>
            </w:pPr>
            <w:r w:rsidRPr="0088193B">
              <w:t xml:space="preserve">Check: does the UE transmit a preamble on PRACH, in frame number X, subframe number </w:t>
            </w:r>
            <w:r w:rsidR="003E7D2A" w:rsidRPr="0088193B">
              <w:t>2, 5, 8</w:t>
            </w:r>
            <w:r w:rsidR="00C36344" w:rsidRPr="0088193B">
              <w:t xml:space="preserve"> (1, 4, 7 for CAT-M1 UEs)</w:t>
            </w:r>
            <w:r w:rsidR="003E7D2A" w:rsidRPr="0088193B" w:rsidDel="00654DEE">
              <w:t xml:space="preserve"> </w:t>
            </w:r>
            <w:r w:rsidR="00AB560E" w:rsidRPr="0088193B">
              <w:t>(FDD)/</w:t>
            </w:r>
            <w:r w:rsidR="003E7D2A" w:rsidRPr="0088193B">
              <w:rPr>
                <w:lang w:eastAsia="zh-CN"/>
              </w:rPr>
              <w:t>2,3,8</w:t>
            </w:r>
            <w:r w:rsidR="00AB560E" w:rsidRPr="0088193B">
              <w:t>(TDD)?</w:t>
            </w:r>
          </w:p>
        </w:tc>
        <w:tc>
          <w:tcPr>
            <w:tcW w:w="708" w:type="dxa"/>
            <w:shd w:val="clear" w:color="auto" w:fill="auto"/>
          </w:tcPr>
          <w:p w14:paraId="534B72F8" w14:textId="77777777" w:rsidR="00186D22" w:rsidRPr="0088193B" w:rsidRDefault="00186D22" w:rsidP="00186D22">
            <w:pPr>
              <w:pStyle w:val="TAC"/>
            </w:pPr>
            <w:r w:rsidRPr="0088193B">
              <w:t>--&gt;</w:t>
            </w:r>
          </w:p>
        </w:tc>
        <w:tc>
          <w:tcPr>
            <w:tcW w:w="2974" w:type="dxa"/>
            <w:shd w:val="clear" w:color="auto" w:fill="auto"/>
          </w:tcPr>
          <w:p w14:paraId="10868790" w14:textId="77777777" w:rsidR="00186D22" w:rsidRPr="0088193B" w:rsidRDefault="00186D22" w:rsidP="00186D22">
            <w:pPr>
              <w:pStyle w:val="TAL"/>
            </w:pPr>
            <w:r w:rsidRPr="0088193B">
              <w:t>PRACH Preamble</w:t>
            </w:r>
          </w:p>
        </w:tc>
        <w:tc>
          <w:tcPr>
            <w:tcW w:w="567" w:type="dxa"/>
            <w:shd w:val="clear" w:color="auto" w:fill="auto"/>
          </w:tcPr>
          <w:p w14:paraId="140B4F45" w14:textId="77777777" w:rsidR="00186D22" w:rsidRPr="0088193B" w:rsidRDefault="00186D22" w:rsidP="00186D22">
            <w:pPr>
              <w:pStyle w:val="TAC"/>
            </w:pPr>
            <w:r w:rsidRPr="0088193B">
              <w:t>1</w:t>
            </w:r>
          </w:p>
        </w:tc>
        <w:tc>
          <w:tcPr>
            <w:tcW w:w="855" w:type="dxa"/>
            <w:shd w:val="clear" w:color="auto" w:fill="auto"/>
          </w:tcPr>
          <w:p w14:paraId="10ECC723" w14:textId="77777777" w:rsidR="00186D22" w:rsidRPr="0088193B" w:rsidRDefault="00186D22" w:rsidP="00186D22">
            <w:pPr>
              <w:pStyle w:val="TAC"/>
            </w:pPr>
            <w:r w:rsidRPr="0088193B">
              <w:t>P</w:t>
            </w:r>
          </w:p>
        </w:tc>
      </w:tr>
      <w:tr w:rsidR="00186D22" w:rsidRPr="0088193B" w14:paraId="71756697" w14:textId="77777777">
        <w:tc>
          <w:tcPr>
            <w:tcW w:w="533" w:type="dxa"/>
            <w:shd w:val="clear" w:color="auto" w:fill="auto"/>
          </w:tcPr>
          <w:p w14:paraId="2C8EF004" w14:textId="77777777" w:rsidR="00186D22" w:rsidRPr="0088193B" w:rsidRDefault="00186D22" w:rsidP="00186D22">
            <w:pPr>
              <w:pStyle w:val="TAC"/>
            </w:pPr>
            <w:r w:rsidRPr="0088193B">
              <w:t>3</w:t>
            </w:r>
          </w:p>
        </w:tc>
        <w:tc>
          <w:tcPr>
            <w:tcW w:w="3966" w:type="dxa"/>
            <w:shd w:val="clear" w:color="auto" w:fill="auto"/>
          </w:tcPr>
          <w:p w14:paraId="029AA146" w14:textId="77777777" w:rsidR="00186D22" w:rsidRPr="0088193B" w:rsidRDefault="00186D22" w:rsidP="00186D22">
            <w:pPr>
              <w:pStyle w:val="TAL"/>
            </w:pPr>
            <w:r w:rsidRPr="0088193B">
              <w:t>Check: does the UE transmit a preamble on PRACH, in frame number X+</w:t>
            </w:r>
            <w:r w:rsidR="003E7D2A" w:rsidRPr="0088193B">
              <w:rPr>
                <w:lang w:eastAsia="zh-CN"/>
              </w:rPr>
              <w:t>1 or X+2</w:t>
            </w:r>
            <w:r w:rsidR="002D48C2" w:rsidRPr="0088193B">
              <w:rPr>
                <w:lang w:eastAsia="zh-CN"/>
              </w:rPr>
              <w:t xml:space="preserve"> (X+2 or X+3 for CAT-M1 UEs)</w:t>
            </w:r>
            <w:r w:rsidRPr="0088193B">
              <w:t xml:space="preserve">, subframe number </w:t>
            </w:r>
            <w:r w:rsidR="003E7D2A" w:rsidRPr="0088193B">
              <w:t>2, 5, 8</w:t>
            </w:r>
            <w:r w:rsidR="003E7D2A" w:rsidRPr="0088193B" w:rsidDel="00D07CB8">
              <w:t xml:space="preserve"> </w:t>
            </w:r>
            <w:r w:rsidR="00C36344" w:rsidRPr="0088193B">
              <w:t xml:space="preserve">(1, 4, 7 for CAT-M1 UEs) </w:t>
            </w:r>
            <w:r w:rsidR="00AB560E" w:rsidRPr="0088193B">
              <w:t>(FDD)/</w:t>
            </w:r>
            <w:r w:rsidR="003E7D2A" w:rsidRPr="0088193B">
              <w:rPr>
                <w:lang w:eastAsia="zh-CN"/>
              </w:rPr>
              <w:t xml:space="preserve"> 2,3,8</w:t>
            </w:r>
            <w:r w:rsidR="003E7D2A" w:rsidRPr="0088193B" w:rsidDel="00D07CB8">
              <w:t xml:space="preserve"> </w:t>
            </w:r>
            <w:r w:rsidR="00AB560E" w:rsidRPr="0088193B">
              <w:t>(TDD)</w:t>
            </w:r>
            <w:r w:rsidRPr="0088193B">
              <w:t>?</w:t>
            </w:r>
          </w:p>
        </w:tc>
        <w:tc>
          <w:tcPr>
            <w:tcW w:w="708" w:type="dxa"/>
            <w:shd w:val="clear" w:color="auto" w:fill="auto"/>
          </w:tcPr>
          <w:p w14:paraId="0129A96A" w14:textId="77777777" w:rsidR="00186D22" w:rsidRPr="0088193B" w:rsidRDefault="00186D22" w:rsidP="00186D22">
            <w:pPr>
              <w:pStyle w:val="TAC"/>
            </w:pPr>
            <w:r w:rsidRPr="0088193B">
              <w:t>--&gt;</w:t>
            </w:r>
          </w:p>
        </w:tc>
        <w:tc>
          <w:tcPr>
            <w:tcW w:w="2974" w:type="dxa"/>
            <w:shd w:val="clear" w:color="auto" w:fill="auto"/>
          </w:tcPr>
          <w:p w14:paraId="3654F6B7" w14:textId="77777777" w:rsidR="00186D22" w:rsidRPr="0088193B" w:rsidRDefault="00186D22" w:rsidP="00186D22">
            <w:pPr>
              <w:pStyle w:val="TAL"/>
            </w:pPr>
            <w:r w:rsidRPr="0088193B">
              <w:t>PRACH Preamble</w:t>
            </w:r>
          </w:p>
        </w:tc>
        <w:tc>
          <w:tcPr>
            <w:tcW w:w="567" w:type="dxa"/>
            <w:shd w:val="clear" w:color="auto" w:fill="auto"/>
          </w:tcPr>
          <w:p w14:paraId="7489A596" w14:textId="77777777" w:rsidR="00186D22" w:rsidRPr="0088193B" w:rsidRDefault="00186D22" w:rsidP="00186D22">
            <w:pPr>
              <w:pStyle w:val="TAC"/>
            </w:pPr>
            <w:r w:rsidRPr="0088193B">
              <w:t>1,2</w:t>
            </w:r>
          </w:p>
        </w:tc>
        <w:tc>
          <w:tcPr>
            <w:tcW w:w="855" w:type="dxa"/>
            <w:shd w:val="clear" w:color="auto" w:fill="auto"/>
          </w:tcPr>
          <w:p w14:paraId="5FA253CA" w14:textId="77777777" w:rsidR="00186D22" w:rsidRPr="0088193B" w:rsidRDefault="00186D22" w:rsidP="00186D22">
            <w:pPr>
              <w:pStyle w:val="TAC"/>
            </w:pPr>
            <w:r w:rsidRPr="0088193B">
              <w:t>P</w:t>
            </w:r>
          </w:p>
        </w:tc>
      </w:tr>
      <w:tr w:rsidR="00186D22" w:rsidRPr="0088193B" w14:paraId="51FADBC0" w14:textId="77777777">
        <w:tc>
          <w:tcPr>
            <w:tcW w:w="533" w:type="dxa"/>
            <w:shd w:val="clear" w:color="auto" w:fill="auto"/>
          </w:tcPr>
          <w:p w14:paraId="3FED9283" w14:textId="77777777" w:rsidR="00186D22" w:rsidRPr="0088193B" w:rsidRDefault="00186D22" w:rsidP="00186D22">
            <w:pPr>
              <w:pStyle w:val="TAC"/>
            </w:pPr>
            <w:r w:rsidRPr="0088193B">
              <w:t>4</w:t>
            </w:r>
          </w:p>
        </w:tc>
        <w:tc>
          <w:tcPr>
            <w:tcW w:w="3966" w:type="dxa"/>
            <w:shd w:val="clear" w:color="auto" w:fill="auto"/>
          </w:tcPr>
          <w:p w14:paraId="181A758C" w14:textId="77777777" w:rsidR="00186D22" w:rsidRPr="0088193B" w:rsidRDefault="00186D22" w:rsidP="00186D22">
            <w:pPr>
              <w:pStyle w:val="TAL"/>
            </w:pPr>
            <w:r w:rsidRPr="0088193B">
              <w:t>Check: does the UE transmit a preamble on PRACH, in frame number X+</w:t>
            </w:r>
            <w:r w:rsidR="003E7D2A" w:rsidRPr="0088193B">
              <w:rPr>
                <w:lang w:eastAsia="zh-CN"/>
              </w:rPr>
              <w:t>2, X+3 or X+4</w:t>
            </w:r>
            <w:r w:rsidR="002D48C2" w:rsidRPr="0088193B">
              <w:rPr>
                <w:lang w:eastAsia="zh-CN"/>
              </w:rPr>
              <w:t xml:space="preserve"> (</w:t>
            </w:r>
            <w:r w:rsidR="002D48C2" w:rsidRPr="0088193B">
              <w:t>X+</w:t>
            </w:r>
            <w:r w:rsidR="002D48C2" w:rsidRPr="0088193B">
              <w:rPr>
                <w:lang w:eastAsia="zh-CN"/>
              </w:rPr>
              <w:t>5 or X+6 for CAT-M1 UEs)</w:t>
            </w:r>
            <w:r w:rsidRPr="0088193B">
              <w:t>,</w:t>
            </w:r>
            <w:r w:rsidR="00AB560E" w:rsidRPr="0088193B">
              <w:t xml:space="preserve"> </w:t>
            </w:r>
            <w:r w:rsidRPr="0088193B">
              <w:t xml:space="preserve">subframe number </w:t>
            </w:r>
            <w:r w:rsidR="003E7D2A" w:rsidRPr="0088193B">
              <w:t>2, 5, 8</w:t>
            </w:r>
            <w:r w:rsidR="003E7D2A" w:rsidRPr="0088193B" w:rsidDel="00D07CB8">
              <w:t xml:space="preserve"> </w:t>
            </w:r>
            <w:r w:rsidR="00C36344" w:rsidRPr="0088193B">
              <w:t xml:space="preserve">(1, 4, 7 for CAT-M1 UEs) </w:t>
            </w:r>
            <w:r w:rsidR="00AB560E" w:rsidRPr="0088193B">
              <w:t>(FDD)/</w:t>
            </w:r>
            <w:r w:rsidR="003E7D2A" w:rsidRPr="0088193B">
              <w:rPr>
                <w:lang w:eastAsia="zh-CN"/>
              </w:rPr>
              <w:t xml:space="preserve"> 2,3,8</w:t>
            </w:r>
            <w:r w:rsidR="003E7D2A" w:rsidRPr="0088193B" w:rsidDel="00D07CB8">
              <w:t xml:space="preserve"> </w:t>
            </w:r>
            <w:r w:rsidR="00AB560E" w:rsidRPr="0088193B">
              <w:t>(TDD)</w:t>
            </w:r>
            <w:r w:rsidRPr="0088193B">
              <w:t>?</w:t>
            </w:r>
          </w:p>
        </w:tc>
        <w:tc>
          <w:tcPr>
            <w:tcW w:w="708" w:type="dxa"/>
            <w:shd w:val="clear" w:color="auto" w:fill="auto"/>
          </w:tcPr>
          <w:p w14:paraId="4A1C3A0D" w14:textId="77777777" w:rsidR="00186D22" w:rsidRPr="0088193B" w:rsidRDefault="00186D22" w:rsidP="00186D22">
            <w:pPr>
              <w:pStyle w:val="TAC"/>
            </w:pPr>
            <w:r w:rsidRPr="0088193B">
              <w:t>--&gt;</w:t>
            </w:r>
          </w:p>
        </w:tc>
        <w:tc>
          <w:tcPr>
            <w:tcW w:w="2974" w:type="dxa"/>
            <w:shd w:val="clear" w:color="auto" w:fill="auto"/>
          </w:tcPr>
          <w:p w14:paraId="37EBD56C" w14:textId="77777777" w:rsidR="00186D22" w:rsidRPr="0088193B" w:rsidRDefault="00186D22" w:rsidP="00186D22">
            <w:pPr>
              <w:pStyle w:val="TAL"/>
            </w:pPr>
            <w:r w:rsidRPr="0088193B">
              <w:t>PRACH Preamble</w:t>
            </w:r>
          </w:p>
        </w:tc>
        <w:tc>
          <w:tcPr>
            <w:tcW w:w="567" w:type="dxa"/>
            <w:shd w:val="clear" w:color="auto" w:fill="auto"/>
          </w:tcPr>
          <w:p w14:paraId="6D675BC2" w14:textId="77777777" w:rsidR="00186D22" w:rsidRPr="0088193B" w:rsidRDefault="00186D22" w:rsidP="00186D22">
            <w:pPr>
              <w:pStyle w:val="TAC"/>
            </w:pPr>
            <w:r w:rsidRPr="0088193B">
              <w:t>1,2</w:t>
            </w:r>
          </w:p>
        </w:tc>
        <w:tc>
          <w:tcPr>
            <w:tcW w:w="855" w:type="dxa"/>
            <w:shd w:val="clear" w:color="auto" w:fill="auto"/>
          </w:tcPr>
          <w:p w14:paraId="31382547" w14:textId="77777777" w:rsidR="00186D22" w:rsidRPr="0088193B" w:rsidRDefault="00186D22" w:rsidP="00186D22">
            <w:pPr>
              <w:pStyle w:val="TAC"/>
            </w:pPr>
            <w:r w:rsidRPr="0088193B">
              <w:t>P</w:t>
            </w:r>
          </w:p>
        </w:tc>
      </w:tr>
      <w:tr w:rsidR="00186D22" w:rsidRPr="0088193B" w14:paraId="662DFE5E" w14:textId="77777777">
        <w:tc>
          <w:tcPr>
            <w:tcW w:w="533" w:type="dxa"/>
            <w:shd w:val="clear" w:color="auto" w:fill="auto"/>
          </w:tcPr>
          <w:p w14:paraId="1FCD2F1E" w14:textId="77777777" w:rsidR="00186D22" w:rsidRPr="0088193B" w:rsidRDefault="00186D22" w:rsidP="00186D22">
            <w:pPr>
              <w:pStyle w:val="TAC"/>
            </w:pPr>
            <w:r w:rsidRPr="0088193B">
              <w:t>5</w:t>
            </w:r>
          </w:p>
        </w:tc>
        <w:tc>
          <w:tcPr>
            <w:tcW w:w="3966" w:type="dxa"/>
            <w:shd w:val="clear" w:color="auto" w:fill="auto"/>
          </w:tcPr>
          <w:p w14:paraId="1D9547A0" w14:textId="77777777" w:rsidR="00186D22" w:rsidRPr="0088193B" w:rsidRDefault="00186D22" w:rsidP="00186D22">
            <w:pPr>
              <w:pStyle w:val="TAL"/>
            </w:pPr>
            <w:r w:rsidRPr="0088193B">
              <w:t>The SS transmits a Random Access Response with not-matching RA-Id</w:t>
            </w:r>
            <w:r w:rsidR="00AB560E" w:rsidRPr="0088193B">
              <w:t>,</w:t>
            </w:r>
            <w:r w:rsidRPr="0088193B">
              <w:t xml:space="preserve"> including T-CRNTI</w:t>
            </w:r>
            <w:r w:rsidR="00AB560E" w:rsidRPr="0088193B">
              <w:t xml:space="preserve"> and not including </w:t>
            </w:r>
            <w:r w:rsidR="00E26AE4" w:rsidRPr="0088193B">
              <w:t>Back off</w:t>
            </w:r>
            <w:r w:rsidR="00AB560E" w:rsidRPr="0088193B">
              <w:t xml:space="preserve"> Indicator sub header.</w:t>
            </w:r>
          </w:p>
        </w:tc>
        <w:tc>
          <w:tcPr>
            <w:tcW w:w="708" w:type="dxa"/>
            <w:shd w:val="clear" w:color="auto" w:fill="auto"/>
          </w:tcPr>
          <w:p w14:paraId="02E981AC" w14:textId="77777777" w:rsidR="00186D22" w:rsidRPr="0088193B" w:rsidRDefault="00186D22" w:rsidP="00186D22">
            <w:pPr>
              <w:pStyle w:val="TAC"/>
            </w:pPr>
            <w:r w:rsidRPr="0088193B">
              <w:t>&lt;--</w:t>
            </w:r>
          </w:p>
        </w:tc>
        <w:tc>
          <w:tcPr>
            <w:tcW w:w="2974" w:type="dxa"/>
            <w:shd w:val="clear" w:color="auto" w:fill="auto"/>
          </w:tcPr>
          <w:p w14:paraId="53204DF8" w14:textId="77777777" w:rsidR="00186D22" w:rsidRPr="0088193B" w:rsidRDefault="00186D22" w:rsidP="00186D22">
            <w:pPr>
              <w:pStyle w:val="TAL"/>
            </w:pPr>
            <w:r w:rsidRPr="0088193B">
              <w:t>Random Access Response</w:t>
            </w:r>
          </w:p>
        </w:tc>
        <w:tc>
          <w:tcPr>
            <w:tcW w:w="567" w:type="dxa"/>
            <w:shd w:val="clear" w:color="auto" w:fill="auto"/>
          </w:tcPr>
          <w:p w14:paraId="195BFC90" w14:textId="77777777" w:rsidR="00186D22" w:rsidRPr="0088193B" w:rsidRDefault="00AB560E" w:rsidP="00186D22">
            <w:pPr>
              <w:pStyle w:val="TAC"/>
            </w:pPr>
            <w:r w:rsidRPr="0088193B">
              <w:t>-</w:t>
            </w:r>
          </w:p>
        </w:tc>
        <w:tc>
          <w:tcPr>
            <w:tcW w:w="855" w:type="dxa"/>
            <w:shd w:val="clear" w:color="auto" w:fill="auto"/>
          </w:tcPr>
          <w:p w14:paraId="78F4E624" w14:textId="77777777" w:rsidR="00186D22" w:rsidRPr="0088193B" w:rsidRDefault="00AB560E" w:rsidP="00186D22">
            <w:pPr>
              <w:pStyle w:val="TAC"/>
            </w:pPr>
            <w:r w:rsidRPr="0088193B">
              <w:t>-</w:t>
            </w:r>
          </w:p>
        </w:tc>
      </w:tr>
      <w:tr w:rsidR="00186D22" w:rsidRPr="0088193B" w14:paraId="75ED1315" w14:textId="77777777">
        <w:tc>
          <w:tcPr>
            <w:tcW w:w="533" w:type="dxa"/>
            <w:shd w:val="clear" w:color="auto" w:fill="auto"/>
          </w:tcPr>
          <w:p w14:paraId="0D844FC4" w14:textId="77777777" w:rsidR="00186D22" w:rsidRPr="0088193B" w:rsidRDefault="00186D22" w:rsidP="00186D22">
            <w:pPr>
              <w:pStyle w:val="TAC"/>
            </w:pPr>
            <w:r w:rsidRPr="0088193B">
              <w:t>6</w:t>
            </w:r>
          </w:p>
        </w:tc>
        <w:tc>
          <w:tcPr>
            <w:tcW w:w="3966" w:type="dxa"/>
            <w:shd w:val="clear" w:color="auto" w:fill="auto"/>
          </w:tcPr>
          <w:p w14:paraId="27F4D018" w14:textId="77777777" w:rsidR="00186D22" w:rsidRPr="0088193B" w:rsidRDefault="00186D22" w:rsidP="00186D22">
            <w:pPr>
              <w:pStyle w:val="TAL"/>
            </w:pPr>
            <w:r w:rsidRPr="0088193B">
              <w:t>Check: does the UE transmit a preamble on PRACH in frame number X+</w:t>
            </w:r>
            <w:r w:rsidR="003E7D2A" w:rsidRPr="0088193B">
              <w:rPr>
                <w:lang w:eastAsia="zh-CN"/>
              </w:rPr>
              <w:t>4, X+5 or X+6</w:t>
            </w:r>
            <w:r w:rsidR="002D48C2" w:rsidRPr="0088193B">
              <w:rPr>
                <w:lang w:eastAsia="zh-CN"/>
              </w:rPr>
              <w:t xml:space="preserve"> (X+</w:t>
            </w:r>
            <w:r w:rsidR="00C36344" w:rsidRPr="0088193B">
              <w:rPr>
                <w:lang w:eastAsia="zh-CN"/>
              </w:rPr>
              <w:t>8</w:t>
            </w:r>
            <w:r w:rsidR="002D48C2" w:rsidRPr="0088193B">
              <w:rPr>
                <w:lang w:eastAsia="zh-CN"/>
              </w:rPr>
              <w:t xml:space="preserve"> or </w:t>
            </w:r>
            <w:r w:rsidR="002D48C2" w:rsidRPr="0088193B">
              <w:t>X+</w:t>
            </w:r>
            <w:r w:rsidR="00C36344" w:rsidRPr="0088193B">
              <w:rPr>
                <w:lang w:eastAsia="zh-CN"/>
              </w:rPr>
              <w:t>9</w:t>
            </w:r>
            <w:r w:rsidR="002D48C2" w:rsidRPr="0088193B">
              <w:rPr>
                <w:lang w:eastAsia="zh-CN"/>
              </w:rPr>
              <w:t xml:space="preserve"> </w:t>
            </w:r>
            <w:r w:rsidR="003C54FB" w:rsidRPr="0088193B">
              <w:rPr>
                <w:lang w:eastAsia="zh-CN"/>
              </w:rPr>
              <w:t xml:space="preserve">or X+10 </w:t>
            </w:r>
            <w:r w:rsidR="002D48C2" w:rsidRPr="0088193B">
              <w:rPr>
                <w:lang w:eastAsia="zh-CN"/>
              </w:rPr>
              <w:t>for CAT-M1 UEs)</w:t>
            </w:r>
            <w:r w:rsidRPr="0088193B">
              <w:t>,</w:t>
            </w:r>
            <w:r w:rsidR="00AB560E" w:rsidRPr="0088193B">
              <w:t xml:space="preserve"> </w:t>
            </w:r>
            <w:r w:rsidRPr="0088193B">
              <w:t xml:space="preserve">subframe number </w:t>
            </w:r>
            <w:r w:rsidR="003E7D2A" w:rsidRPr="0088193B">
              <w:t>2, 5, 8</w:t>
            </w:r>
            <w:r w:rsidR="003E7D2A" w:rsidRPr="0088193B" w:rsidDel="00EC6DDB">
              <w:t xml:space="preserve"> </w:t>
            </w:r>
            <w:r w:rsidR="00C36344" w:rsidRPr="0088193B">
              <w:t xml:space="preserve">(1, 4, 7 for CAT-M1 UEs) </w:t>
            </w:r>
            <w:r w:rsidR="00AB560E" w:rsidRPr="0088193B">
              <w:t>(FDD)/</w:t>
            </w:r>
            <w:r w:rsidR="003E7D2A" w:rsidRPr="0088193B">
              <w:rPr>
                <w:lang w:eastAsia="zh-CN"/>
              </w:rPr>
              <w:t xml:space="preserve"> 2,3,8</w:t>
            </w:r>
            <w:r w:rsidR="003E7D2A" w:rsidRPr="0088193B" w:rsidDel="00EC6DDB">
              <w:t xml:space="preserve"> </w:t>
            </w:r>
            <w:r w:rsidR="00AB560E" w:rsidRPr="0088193B">
              <w:t>(TDD)</w:t>
            </w:r>
            <w:r w:rsidRPr="0088193B">
              <w:t>?</w:t>
            </w:r>
          </w:p>
        </w:tc>
        <w:tc>
          <w:tcPr>
            <w:tcW w:w="708" w:type="dxa"/>
            <w:shd w:val="clear" w:color="auto" w:fill="auto"/>
          </w:tcPr>
          <w:p w14:paraId="75E003E7" w14:textId="77777777" w:rsidR="00186D22" w:rsidRPr="0088193B" w:rsidRDefault="00186D22" w:rsidP="00186D22">
            <w:pPr>
              <w:pStyle w:val="TAC"/>
            </w:pPr>
            <w:r w:rsidRPr="0088193B">
              <w:t>--&gt;</w:t>
            </w:r>
          </w:p>
        </w:tc>
        <w:tc>
          <w:tcPr>
            <w:tcW w:w="2974" w:type="dxa"/>
            <w:shd w:val="clear" w:color="auto" w:fill="auto"/>
          </w:tcPr>
          <w:p w14:paraId="2E02B74B" w14:textId="77777777" w:rsidR="00186D22" w:rsidRPr="0088193B" w:rsidRDefault="00186D22" w:rsidP="00186D22">
            <w:pPr>
              <w:pStyle w:val="TAL"/>
            </w:pPr>
            <w:r w:rsidRPr="0088193B">
              <w:t>PRACH Preamble</w:t>
            </w:r>
          </w:p>
        </w:tc>
        <w:tc>
          <w:tcPr>
            <w:tcW w:w="567" w:type="dxa"/>
            <w:shd w:val="clear" w:color="auto" w:fill="auto"/>
          </w:tcPr>
          <w:p w14:paraId="393E942F" w14:textId="77777777" w:rsidR="00186D22" w:rsidRPr="0088193B" w:rsidRDefault="00186D22" w:rsidP="00186D22">
            <w:pPr>
              <w:pStyle w:val="TAC"/>
            </w:pPr>
            <w:r w:rsidRPr="0088193B">
              <w:t>1,2</w:t>
            </w:r>
          </w:p>
        </w:tc>
        <w:tc>
          <w:tcPr>
            <w:tcW w:w="855" w:type="dxa"/>
            <w:shd w:val="clear" w:color="auto" w:fill="auto"/>
          </w:tcPr>
          <w:p w14:paraId="30C7A40B" w14:textId="77777777" w:rsidR="00186D22" w:rsidRPr="0088193B" w:rsidRDefault="00186D22" w:rsidP="00186D22">
            <w:pPr>
              <w:pStyle w:val="TAC"/>
            </w:pPr>
            <w:r w:rsidRPr="0088193B">
              <w:t>P</w:t>
            </w:r>
          </w:p>
        </w:tc>
      </w:tr>
      <w:tr w:rsidR="00186D22" w:rsidRPr="0088193B" w14:paraId="71E516BA" w14:textId="77777777">
        <w:tc>
          <w:tcPr>
            <w:tcW w:w="533" w:type="dxa"/>
            <w:shd w:val="clear" w:color="auto" w:fill="auto"/>
          </w:tcPr>
          <w:p w14:paraId="23020BB6" w14:textId="77777777" w:rsidR="00186D22" w:rsidRPr="0088193B" w:rsidRDefault="009F20D4" w:rsidP="00186D22">
            <w:pPr>
              <w:pStyle w:val="TAC"/>
            </w:pPr>
            <w:r w:rsidRPr="0088193B">
              <w:t>7</w:t>
            </w:r>
          </w:p>
        </w:tc>
        <w:tc>
          <w:tcPr>
            <w:tcW w:w="3966" w:type="dxa"/>
            <w:shd w:val="clear" w:color="auto" w:fill="auto"/>
          </w:tcPr>
          <w:p w14:paraId="2087FAFE" w14:textId="77777777" w:rsidR="00186D22" w:rsidRPr="0088193B" w:rsidRDefault="009F20D4" w:rsidP="00186D22">
            <w:pPr>
              <w:pStyle w:val="TAL"/>
            </w:pPr>
            <w:r w:rsidRPr="0088193B">
              <w:rPr>
                <w:lang w:eastAsia="zh-CN"/>
              </w:rPr>
              <w:t>T</w:t>
            </w:r>
            <w:r w:rsidR="00186D22" w:rsidRPr="0088193B">
              <w:t xml:space="preserve">he SS transmits Random Access Response with RAPID corresponding to the transmitted Preamble in step </w:t>
            </w:r>
            <w:r w:rsidRPr="0088193B">
              <w:t>6</w:t>
            </w:r>
            <w:r w:rsidR="00AB560E" w:rsidRPr="0088193B">
              <w:t>,</w:t>
            </w:r>
            <w:r w:rsidR="00186D22" w:rsidRPr="0088193B">
              <w:t xml:space="preserve"> including T-CRNTI</w:t>
            </w:r>
            <w:r w:rsidR="00AB560E" w:rsidRPr="0088193B">
              <w:t xml:space="preserve"> </w:t>
            </w:r>
            <w:r w:rsidR="003E7D2A" w:rsidRPr="0088193B">
              <w:rPr>
                <w:lang w:eastAsia="zh-CN"/>
              </w:rPr>
              <w:t>and UL grant</w:t>
            </w:r>
            <w:r w:rsidR="003E7D2A" w:rsidRPr="0088193B">
              <w:t xml:space="preserve"> </w:t>
            </w:r>
            <w:r w:rsidR="00AB560E" w:rsidRPr="0088193B">
              <w:t xml:space="preserve">and not including </w:t>
            </w:r>
            <w:r w:rsidR="00E26AE4" w:rsidRPr="0088193B">
              <w:t>Back off</w:t>
            </w:r>
            <w:r w:rsidR="00AB560E" w:rsidRPr="0088193B">
              <w:t xml:space="preserve"> Indicator sub header.</w:t>
            </w:r>
            <w:r w:rsidR="003E7D2A" w:rsidRPr="0088193B">
              <w:rPr>
                <w:lang w:eastAsia="zh-CN"/>
              </w:rPr>
              <w:t xml:space="preserve"> The UL delay bit in the UL grant field is set to 0</w:t>
            </w:r>
          </w:p>
        </w:tc>
        <w:tc>
          <w:tcPr>
            <w:tcW w:w="708" w:type="dxa"/>
            <w:shd w:val="clear" w:color="auto" w:fill="auto"/>
          </w:tcPr>
          <w:p w14:paraId="1BB4ACC1" w14:textId="77777777" w:rsidR="00186D22" w:rsidRPr="0088193B" w:rsidRDefault="00186D22" w:rsidP="00186D22">
            <w:pPr>
              <w:pStyle w:val="TAC"/>
            </w:pPr>
            <w:r w:rsidRPr="0088193B">
              <w:t>&lt;--</w:t>
            </w:r>
          </w:p>
        </w:tc>
        <w:tc>
          <w:tcPr>
            <w:tcW w:w="2974" w:type="dxa"/>
            <w:shd w:val="clear" w:color="auto" w:fill="auto"/>
          </w:tcPr>
          <w:p w14:paraId="7D5430B7" w14:textId="77777777" w:rsidR="00186D22" w:rsidRPr="0088193B" w:rsidRDefault="00186D22" w:rsidP="00186D22">
            <w:pPr>
              <w:pStyle w:val="TAL"/>
            </w:pPr>
            <w:r w:rsidRPr="0088193B">
              <w:t>Random Access Response</w:t>
            </w:r>
          </w:p>
        </w:tc>
        <w:tc>
          <w:tcPr>
            <w:tcW w:w="567" w:type="dxa"/>
            <w:shd w:val="clear" w:color="auto" w:fill="auto"/>
          </w:tcPr>
          <w:p w14:paraId="21DDDD0F" w14:textId="77777777" w:rsidR="00186D22" w:rsidRPr="0088193B" w:rsidRDefault="00AB560E" w:rsidP="00186D22">
            <w:pPr>
              <w:pStyle w:val="TAC"/>
            </w:pPr>
            <w:r w:rsidRPr="0088193B">
              <w:t>-</w:t>
            </w:r>
          </w:p>
        </w:tc>
        <w:tc>
          <w:tcPr>
            <w:tcW w:w="855" w:type="dxa"/>
            <w:shd w:val="clear" w:color="auto" w:fill="auto"/>
          </w:tcPr>
          <w:p w14:paraId="57765699" w14:textId="77777777" w:rsidR="00186D22" w:rsidRPr="0088193B" w:rsidRDefault="00AB560E" w:rsidP="00186D22">
            <w:pPr>
              <w:pStyle w:val="TAC"/>
            </w:pPr>
            <w:r w:rsidRPr="0088193B">
              <w:t>-</w:t>
            </w:r>
          </w:p>
        </w:tc>
      </w:tr>
      <w:tr w:rsidR="00186D22" w:rsidRPr="0088193B" w14:paraId="40EDC9F1" w14:textId="77777777">
        <w:tc>
          <w:tcPr>
            <w:tcW w:w="533" w:type="dxa"/>
            <w:shd w:val="clear" w:color="auto" w:fill="auto"/>
          </w:tcPr>
          <w:p w14:paraId="7CA5D407" w14:textId="77777777" w:rsidR="00186D22" w:rsidRPr="0088193B" w:rsidRDefault="009F20D4" w:rsidP="00186D22">
            <w:pPr>
              <w:pStyle w:val="TAC"/>
            </w:pPr>
            <w:r w:rsidRPr="0088193B">
              <w:t>8</w:t>
            </w:r>
          </w:p>
        </w:tc>
        <w:tc>
          <w:tcPr>
            <w:tcW w:w="3966" w:type="dxa"/>
            <w:shd w:val="clear" w:color="auto" w:fill="auto"/>
          </w:tcPr>
          <w:p w14:paraId="00C4177E" w14:textId="77777777" w:rsidR="00186D22" w:rsidRPr="0088193B" w:rsidRDefault="00186D22" w:rsidP="00186D22">
            <w:pPr>
              <w:pStyle w:val="TAL"/>
            </w:pPr>
            <w:r w:rsidRPr="0088193B">
              <w:t xml:space="preserve">The UE transmits an </w:t>
            </w:r>
            <w:r w:rsidRPr="0088193B">
              <w:rPr>
                <w:i/>
                <w:iCs/>
              </w:rPr>
              <w:t>RRCConnectionRequest</w:t>
            </w:r>
            <w:r w:rsidRPr="0088193B">
              <w:t xml:space="preserve"> message.</w:t>
            </w:r>
          </w:p>
        </w:tc>
        <w:tc>
          <w:tcPr>
            <w:tcW w:w="708" w:type="dxa"/>
            <w:shd w:val="clear" w:color="auto" w:fill="auto"/>
          </w:tcPr>
          <w:p w14:paraId="7DC5F57E" w14:textId="77777777" w:rsidR="00186D22" w:rsidRPr="0088193B" w:rsidRDefault="009F20D4" w:rsidP="009F20D4">
            <w:pPr>
              <w:pStyle w:val="TAL"/>
            </w:pPr>
            <w:r w:rsidRPr="0088193B">
              <w:t>-</w:t>
            </w:r>
            <w:r w:rsidRPr="0088193B">
              <w:rPr>
                <w:lang w:eastAsia="zh-CN"/>
              </w:rPr>
              <w:t>-&gt;</w:t>
            </w:r>
          </w:p>
        </w:tc>
        <w:tc>
          <w:tcPr>
            <w:tcW w:w="2974" w:type="dxa"/>
            <w:shd w:val="clear" w:color="auto" w:fill="auto"/>
          </w:tcPr>
          <w:p w14:paraId="2E67CFDF" w14:textId="77777777" w:rsidR="00186D22" w:rsidRPr="0088193B" w:rsidRDefault="00C412AB" w:rsidP="009F20D4">
            <w:pPr>
              <w:pStyle w:val="TAL"/>
            </w:pPr>
            <w:r w:rsidRPr="0088193B">
              <w:rPr>
                <w:i/>
                <w:lang w:eastAsia="zh-CN"/>
              </w:rPr>
              <w:t>-</w:t>
            </w:r>
          </w:p>
        </w:tc>
        <w:tc>
          <w:tcPr>
            <w:tcW w:w="567" w:type="dxa"/>
            <w:shd w:val="clear" w:color="auto" w:fill="auto"/>
          </w:tcPr>
          <w:p w14:paraId="5F9E6F02" w14:textId="77777777" w:rsidR="00186D22" w:rsidRPr="0088193B" w:rsidRDefault="00AB560E" w:rsidP="00186D22">
            <w:pPr>
              <w:pStyle w:val="TAC"/>
            </w:pPr>
            <w:r w:rsidRPr="0088193B">
              <w:t>-</w:t>
            </w:r>
          </w:p>
        </w:tc>
        <w:tc>
          <w:tcPr>
            <w:tcW w:w="855" w:type="dxa"/>
            <w:shd w:val="clear" w:color="auto" w:fill="auto"/>
          </w:tcPr>
          <w:p w14:paraId="5C158720" w14:textId="77777777" w:rsidR="00186D22" w:rsidRPr="0088193B" w:rsidRDefault="00186D22" w:rsidP="00186D22">
            <w:pPr>
              <w:pStyle w:val="TAC"/>
            </w:pPr>
            <w:r w:rsidRPr="0088193B">
              <w:t>-</w:t>
            </w:r>
          </w:p>
        </w:tc>
      </w:tr>
      <w:tr w:rsidR="001C3982" w:rsidRPr="0088193B" w14:paraId="08D6E165" w14:textId="77777777">
        <w:tc>
          <w:tcPr>
            <w:tcW w:w="533" w:type="dxa"/>
            <w:shd w:val="clear" w:color="auto" w:fill="auto"/>
          </w:tcPr>
          <w:p w14:paraId="7D68EAEE" w14:textId="77777777" w:rsidR="001C3982" w:rsidRPr="0088193B" w:rsidRDefault="001C3982" w:rsidP="00D978D8">
            <w:pPr>
              <w:pStyle w:val="TAC"/>
              <w:rPr>
                <w:lang w:eastAsia="zh-CN"/>
              </w:rPr>
            </w:pPr>
            <w:r w:rsidRPr="0088193B">
              <w:rPr>
                <w:lang w:eastAsia="zh-CN"/>
              </w:rPr>
              <w:t>9</w:t>
            </w:r>
          </w:p>
        </w:tc>
        <w:tc>
          <w:tcPr>
            <w:tcW w:w="3966" w:type="dxa"/>
            <w:shd w:val="clear" w:color="auto" w:fill="auto"/>
          </w:tcPr>
          <w:p w14:paraId="3D099822" w14:textId="77777777" w:rsidR="001C3982" w:rsidRPr="0088193B" w:rsidRDefault="001C3982" w:rsidP="00D978D8">
            <w:pPr>
              <w:pStyle w:val="TAL"/>
            </w:pPr>
            <w:r w:rsidRPr="0088193B">
              <w:rPr>
                <w:lang w:eastAsia="zh-CN"/>
              </w:rPr>
              <w:t>The SS ignores the RRCConnectionRequest message and does not send any response.</w:t>
            </w:r>
          </w:p>
        </w:tc>
        <w:tc>
          <w:tcPr>
            <w:tcW w:w="708" w:type="dxa"/>
            <w:shd w:val="clear" w:color="auto" w:fill="auto"/>
          </w:tcPr>
          <w:p w14:paraId="341E2AF1" w14:textId="77777777" w:rsidR="001C3982" w:rsidRPr="0088193B" w:rsidRDefault="001C3982" w:rsidP="00D978D8">
            <w:pPr>
              <w:pStyle w:val="TAC"/>
              <w:rPr>
                <w:lang w:eastAsia="zh-CN"/>
              </w:rPr>
            </w:pPr>
            <w:r w:rsidRPr="0088193B">
              <w:rPr>
                <w:lang w:eastAsia="zh-CN"/>
              </w:rPr>
              <w:t>-</w:t>
            </w:r>
          </w:p>
        </w:tc>
        <w:tc>
          <w:tcPr>
            <w:tcW w:w="2974" w:type="dxa"/>
            <w:shd w:val="clear" w:color="auto" w:fill="auto"/>
          </w:tcPr>
          <w:p w14:paraId="04622A2F" w14:textId="77777777" w:rsidR="001C3982" w:rsidRPr="0088193B" w:rsidRDefault="001C3982" w:rsidP="00D978D8">
            <w:pPr>
              <w:pStyle w:val="TAL"/>
              <w:rPr>
                <w:lang w:eastAsia="zh-CN"/>
              </w:rPr>
            </w:pPr>
            <w:r w:rsidRPr="0088193B">
              <w:rPr>
                <w:lang w:eastAsia="zh-CN"/>
              </w:rPr>
              <w:t>-</w:t>
            </w:r>
          </w:p>
        </w:tc>
        <w:tc>
          <w:tcPr>
            <w:tcW w:w="567" w:type="dxa"/>
            <w:shd w:val="clear" w:color="auto" w:fill="auto"/>
          </w:tcPr>
          <w:p w14:paraId="44F8FD41" w14:textId="77777777" w:rsidR="001C3982" w:rsidRPr="0088193B" w:rsidRDefault="001C3982" w:rsidP="00D978D8">
            <w:pPr>
              <w:pStyle w:val="TAC"/>
              <w:rPr>
                <w:lang w:eastAsia="zh-CN"/>
              </w:rPr>
            </w:pPr>
            <w:r w:rsidRPr="0088193B">
              <w:rPr>
                <w:lang w:eastAsia="zh-CN"/>
              </w:rPr>
              <w:t>-</w:t>
            </w:r>
          </w:p>
        </w:tc>
        <w:tc>
          <w:tcPr>
            <w:tcW w:w="855" w:type="dxa"/>
            <w:shd w:val="clear" w:color="auto" w:fill="auto"/>
          </w:tcPr>
          <w:p w14:paraId="1F187896" w14:textId="77777777" w:rsidR="001C3982" w:rsidRPr="0088193B" w:rsidRDefault="001C3982" w:rsidP="00D978D8">
            <w:pPr>
              <w:pStyle w:val="TAC"/>
              <w:rPr>
                <w:lang w:eastAsia="zh-CN"/>
              </w:rPr>
            </w:pPr>
            <w:r w:rsidRPr="0088193B">
              <w:rPr>
                <w:lang w:eastAsia="zh-CN"/>
              </w:rPr>
              <w:t>-</w:t>
            </w:r>
          </w:p>
        </w:tc>
      </w:tr>
      <w:tr w:rsidR="001C3982" w:rsidRPr="0088193B" w14:paraId="5F0F2C9B" w14:textId="77777777">
        <w:tc>
          <w:tcPr>
            <w:tcW w:w="533" w:type="dxa"/>
            <w:shd w:val="clear" w:color="auto" w:fill="auto"/>
          </w:tcPr>
          <w:p w14:paraId="36919D6F" w14:textId="77777777" w:rsidR="001C3982" w:rsidRPr="0088193B" w:rsidRDefault="001C3982" w:rsidP="00D978D8">
            <w:pPr>
              <w:pStyle w:val="TAC"/>
              <w:rPr>
                <w:lang w:eastAsia="zh-CN"/>
              </w:rPr>
            </w:pPr>
            <w:r w:rsidRPr="0088193B">
              <w:rPr>
                <w:lang w:eastAsia="zh-CN"/>
              </w:rPr>
              <w:t>10</w:t>
            </w:r>
          </w:p>
        </w:tc>
        <w:tc>
          <w:tcPr>
            <w:tcW w:w="3966" w:type="dxa"/>
            <w:shd w:val="clear" w:color="auto" w:fill="auto"/>
          </w:tcPr>
          <w:p w14:paraId="0B517894" w14:textId="77777777" w:rsidR="001C3982" w:rsidRPr="0088193B" w:rsidRDefault="001C3982" w:rsidP="00D978D8">
            <w:pPr>
              <w:pStyle w:val="TAL"/>
              <w:rPr>
                <w:lang w:eastAsia="zh-CN"/>
              </w:rPr>
            </w:pPr>
            <w:r w:rsidRPr="0088193B">
              <w:rPr>
                <w:lang w:eastAsia="zh-CN"/>
              </w:rPr>
              <w:t>UE waits for mac-ContentResolutionTimer expire.</w:t>
            </w:r>
          </w:p>
        </w:tc>
        <w:tc>
          <w:tcPr>
            <w:tcW w:w="708" w:type="dxa"/>
            <w:shd w:val="clear" w:color="auto" w:fill="auto"/>
          </w:tcPr>
          <w:p w14:paraId="4F8B83A8" w14:textId="77777777" w:rsidR="001C3982" w:rsidRPr="0088193B" w:rsidRDefault="001C3982" w:rsidP="00D978D8">
            <w:pPr>
              <w:pStyle w:val="TAC"/>
              <w:rPr>
                <w:lang w:eastAsia="zh-CN"/>
              </w:rPr>
            </w:pPr>
            <w:r w:rsidRPr="0088193B">
              <w:rPr>
                <w:lang w:eastAsia="zh-CN"/>
              </w:rPr>
              <w:t>-</w:t>
            </w:r>
          </w:p>
        </w:tc>
        <w:tc>
          <w:tcPr>
            <w:tcW w:w="2974" w:type="dxa"/>
            <w:shd w:val="clear" w:color="auto" w:fill="auto"/>
          </w:tcPr>
          <w:p w14:paraId="36469F38" w14:textId="77777777" w:rsidR="001C3982" w:rsidRPr="0088193B" w:rsidRDefault="001C3982" w:rsidP="00D978D8">
            <w:pPr>
              <w:pStyle w:val="TAL"/>
              <w:rPr>
                <w:lang w:eastAsia="zh-CN"/>
              </w:rPr>
            </w:pPr>
            <w:r w:rsidRPr="0088193B">
              <w:rPr>
                <w:lang w:eastAsia="zh-CN"/>
              </w:rPr>
              <w:t>-</w:t>
            </w:r>
          </w:p>
        </w:tc>
        <w:tc>
          <w:tcPr>
            <w:tcW w:w="567" w:type="dxa"/>
            <w:shd w:val="clear" w:color="auto" w:fill="auto"/>
          </w:tcPr>
          <w:p w14:paraId="4E57035B" w14:textId="77777777" w:rsidR="001C3982" w:rsidRPr="0088193B" w:rsidRDefault="001C3982" w:rsidP="00D978D8">
            <w:pPr>
              <w:pStyle w:val="TAC"/>
              <w:rPr>
                <w:lang w:eastAsia="zh-CN"/>
              </w:rPr>
            </w:pPr>
            <w:r w:rsidRPr="0088193B">
              <w:rPr>
                <w:lang w:eastAsia="zh-CN"/>
              </w:rPr>
              <w:t>-</w:t>
            </w:r>
          </w:p>
        </w:tc>
        <w:tc>
          <w:tcPr>
            <w:tcW w:w="855" w:type="dxa"/>
            <w:shd w:val="clear" w:color="auto" w:fill="auto"/>
          </w:tcPr>
          <w:p w14:paraId="7B2895FE" w14:textId="77777777" w:rsidR="001C3982" w:rsidRPr="0088193B" w:rsidRDefault="001C3982" w:rsidP="00D978D8">
            <w:pPr>
              <w:pStyle w:val="TAC"/>
              <w:rPr>
                <w:lang w:eastAsia="zh-CN"/>
              </w:rPr>
            </w:pPr>
            <w:r w:rsidRPr="0088193B">
              <w:rPr>
                <w:lang w:eastAsia="zh-CN"/>
              </w:rPr>
              <w:t>-</w:t>
            </w:r>
          </w:p>
        </w:tc>
      </w:tr>
      <w:tr w:rsidR="001C3982" w:rsidRPr="0088193B" w14:paraId="07EECAED" w14:textId="77777777">
        <w:tc>
          <w:tcPr>
            <w:tcW w:w="533" w:type="dxa"/>
            <w:shd w:val="clear" w:color="auto" w:fill="auto"/>
          </w:tcPr>
          <w:p w14:paraId="642F0F8C" w14:textId="77777777" w:rsidR="001C3982" w:rsidRPr="0088193B" w:rsidRDefault="001C3982" w:rsidP="00D978D8">
            <w:pPr>
              <w:pStyle w:val="TAC"/>
              <w:rPr>
                <w:lang w:eastAsia="zh-CN"/>
              </w:rPr>
            </w:pPr>
            <w:r w:rsidRPr="0088193B">
              <w:rPr>
                <w:lang w:eastAsia="zh-CN"/>
              </w:rPr>
              <w:t>11</w:t>
            </w:r>
          </w:p>
        </w:tc>
        <w:tc>
          <w:tcPr>
            <w:tcW w:w="3966" w:type="dxa"/>
            <w:shd w:val="clear" w:color="auto" w:fill="auto"/>
          </w:tcPr>
          <w:p w14:paraId="7C745482" w14:textId="77777777" w:rsidR="001C3982" w:rsidRPr="0088193B" w:rsidRDefault="001C3982" w:rsidP="00D978D8">
            <w:pPr>
              <w:pStyle w:val="TAL"/>
              <w:rPr>
                <w:lang w:eastAsia="zh-CN"/>
              </w:rPr>
            </w:pPr>
            <w:r w:rsidRPr="0088193B">
              <w:t>Check: does the UE transmit preamble on PRACH using a preamble</w:t>
            </w:r>
            <w:r w:rsidRPr="0088193B">
              <w:rPr>
                <w:lang w:eastAsia="zh-CN"/>
              </w:rPr>
              <w:t xml:space="preserve"> in subframe number 2,5,8 for FDD and subframe number 2,3 or 8 for TDD</w:t>
            </w:r>
            <w:r w:rsidRPr="0088193B">
              <w:t>?</w:t>
            </w:r>
          </w:p>
        </w:tc>
        <w:tc>
          <w:tcPr>
            <w:tcW w:w="708" w:type="dxa"/>
            <w:shd w:val="clear" w:color="auto" w:fill="auto"/>
          </w:tcPr>
          <w:p w14:paraId="15DAF996" w14:textId="77777777" w:rsidR="001C3982" w:rsidRPr="0088193B" w:rsidRDefault="001C3982" w:rsidP="00D978D8">
            <w:pPr>
              <w:pStyle w:val="TAC"/>
            </w:pPr>
            <w:r w:rsidRPr="0088193B">
              <w:t>--&gt;</w:t>
            </w:r>
          </w:p>
        </w:tc>
        <w:tc>
          <w:tcPr>
            <w:tcW w:w="2974" w:type="dxa"/>
            <w:shd w:val="clear" w:color="auto" w:fill="auto"/>
          </w:tcPr>
          <w:p w14:paraId="0CA5BACC" w14:textId="77777777" w:rsidR="001C3982" w:rsidRPr="0088193B" w:rsidRDefault="001C3982" w:rsidP="00D978D8">
            <w:pPr>
              <w:pStyle w:val="TAL"/>
            </w:pPr>
            <w:r w:rsidRPr="0088193B">
              <w:t>PRACH Preamble</w:t>
            </w:r>
          </w:p>
        </w:tc>
        <w:tc>
          <w:tcPr>
            <w:tcW w:w="567" w:type="dxa"/>
            <w:shd w:val="clear" w:color="auto" w:fill="auto"/>
          </w:tcPr>
          <w:p w14:paraId="4CFBECA4" w14:textId="77777777" w:rsidR="001C3982" w:rsidRPr="0088193B" w:rsidRDefault="001C3982" w:rsidP="00D978D8">
            <w:pPr>
              <w:pStyle w:val="TAC"/>
              <w:rPr>
                <w:lang w:eastAsia="zh-CN"/>
              </w:rPr>
            </w:pPr>
            <w:r w:rsidRPr="0088193B">
              <w:rPr>
                <w:lang w:eastAsia="zh-CN"/>
              </w:rPr>
              <w:t>3</w:t>
            </w:r>
          </w:p>
        </w:tc>
        <w:tc>
          <w:tcPr>
            <w:tcW w:w="855" w:type="dxa"/>
            <w:shd w:val="clear" w:color="auto" w:fill="auto"/>
          </w:tcPr>
          <w:p w14:paraId="77B222D2" w14:textId="77777777" w:rsidR="001C3982" w:rsidRPr="0088193B" w:rsidRDefault="001C3982" w:rsidP="00D978D8">
            <w:pPr>
              <w:pStyle w:val="TAC"/>
              <w:rPr>
                <w:lang w:eastAsia="zh-CN"/>
              </w:rPr>
            </w:pPr>
            <w:r w:rsidRPr="0088193B">
              <w:rPr>
                <w:lang w:eastAsia="zh-CN"/>
              </w:rPr>
              <w:t>P</w:t>
            </w:r>
          </w:p>
        </w:tc>
      </w:tr>
      <w:tr w:rsidR="001C3982" w:rsidRPr="0088193B" w14:paraId="06BB296E" w14:textId="77777777">
        <w:tc>
          <w:tcPr>
            <w:tcW w:w="533" w:type="dxa"/>
            <w:shd w:val="clear" w:color="auto" w:fill="auto"/>
          </w:tcPr>
          <w:p w14:paraId="6EEBAAA8" w14:textId="77777777" w:rsidR="001C3982" w:rsidRPr="0088193B" w:rsidRDefault="001C3982" w:rsidP="00D978D8">
            <w:pPr>
              <w:pStyle w:val="TAC"/>
              <w:rPr>
                <w:lang w:eastAsia="zh-CN"/>
              </w:rPr>
            </w:pPr>
            <w:r w:rsidRPr="0088193B">
              <w:rPr>
                <w:lang w:eastAsia="zh-CN"/>
              </w:rPr>
              <w:t>12</w:t>
            </w:r>
          </w:p>
        </w:tc>
        <w:tc>
          <w:tcPr>
            <w:tcW w:w="3966" w:type="dxa"/>
            <w:shd w:val="clear" w:color="auto" w:fill="auto"/>
          </w:tcPr>
          <w:p w14:paraId="61FED096" w14:textId="77777777" w:rsidR="001C3982" w:rsidRPr="0088193B" w:rsidRDefault="001C3982" w:rsidP="00D978D8">
            <w:pPr>
              <w:pStyle w:val="TAL"/>
            </w:pPr>
            <w:r w:rsidRPr="0088193B">
              <w:t xml:space="preserve">The SS transmits Random Access Response with RAPID corresponding to the transmitted Preamble in step </w:t>
            </w:r>
            <w:r w:rsidRPr="0088193B">
              <w:rPr>
                <w:lang w:eastAsia="zh-CN"/>
              </w:rPr>
              <w:t>11</w:t>
            </w:r>
            <w:r w:rsidRPr="0088193B">
              <w:t xml:space="preserve">, including T-CRNTI and not including </w:t>
            </w:r>
            <w:r w:rsidR="00E26AE4" w:rsidRPr="0088193B">
              <w:t>Back off</w:t>
            </w:r>
            <w:r w:rsidRPr="0088193B">
              <w:t xml:space="preserve"> Indicator sub header.</w:t>
            </w:r>
          </w:p>
        </w:tc>
        <w:tc>
          <w:tcPr>
            <w:tcW w:w="708" w:type="dxa"/>
            <w:shd w:val="clear" w:color="auto" w:fill="auto"/>
          </w:tcPr>
          <w:p w14:paraId="0794F784" w14:textId="77777777" w:rsidR="001C3982" w:rsidRPr="0088193B" w:rsidRDefault="001C3982" w:rsidP="00D978D8">
            <w:pPr>
              <w:pStyle w:val="TAC"/>
            </w:pPr>
            <w:r w:rsidRPr="0088193B">
              <w:t>&lt;--</w:t>
            </w:r>
          </w:p>
        </w:tc>
        <w:tc>
          <w:tcPr>
            <w:tcW w:w="2974" w:type="dxa"/>
            <w:shd w:val="clear" w:color="auto" w:fill="auto"/>
          </w:tcPr>
          <w:p w14:paraId="78E84171" w14:textId="77777777" w:rsidR="001C3982" w:rsidRPr="0088193B" w:rsidRDefault="001C3982" w:rsidP="00D978D8">
            <w:pPr>
              <w:pStyle w:val="TAL"/>
            </w:pPr>
            <w:r w:rsidRPr="0088193B">
              <w:t>Random Access Response</w:t>
            </w:r>
          </w:p>
        </w:tc>
        <w:tc>
          <w:tcPr>
            <w:tcW w:w="567" w:type="dxa"/>
            <w:shd w:val="clear" w:color="auto" w:fill="auto"/>
          </w:tcPr>
          <w:p w14:paraId="012378A0" w14:textId="77777777" w:rsidR="001C3982" w:rsidRPr="0088193B" w:rsidRDefault="001C3982" w:rsidP="00D978D8">
            <w:pPr>
              <w:pStyle w:val="TAC"/>
              <w:rPr>
                <w:lang w:eastAsia="zh-CN"/>
              </w:rPr>
            </w:pPr>
            <w:r w:rsidRPr="0088193B">
              <w:t>-</w:t>
            </w:r>
          </w:p>
        </w:tc>
        <w:tc>
          <w:tcPr>
            <w:tcW w:w="855" w:type="dxa"/>
            <w:shd w:val="clear" w:color="auto" w:fill="auto"/>
          </w:tcPr>
          <w:p w14:paraId="48D74D3E" w14:textId="77777777" w:rsidR="001C3982" w:rsidRPr="0088193B" w:rsidRDefault="001C3982" w:rsidP="00D978D8">
            <w:pPr>
              <w:pStyle w:val="TAC"/>
              <w:rPr>
                <w:lang w:eastAsia="zh-CN"/>
              </w:rPr>
            </w:pPr>
            <w:r w:rsidRPr="0088193B">
              <w:t>-</w:t>
            </w:r>
          </w:p>
        </w:tc>
      </w:tr>
      <w:tr w:rsidR="001C3982" w:rsidRPr="0088193B" w14:paraId="7D1BE148" w14:textId="77777777">
        <w:tc>
          <w:tcPr>
            <w:tcW w:w="533" w:type="dxa"/>
            <w:shd w:val="clear" w:color="auto" w:fill="auto"/>
          </w:tcPr>
          <w:p w14:paraId="55312119" w14:textId="77777777" w:rsidR="001C3982" w:rsidRPr="0088193B" w:rsidRDefault="001C3982" w:rsidP="00D978D8">
            <w:pPr>
              <w:pStyle w:val="TAC"/>
              <w:rPr>
                <w:lang w:eastAsia="zh-CN"/>
              </w:rPr>
            </w:pPr>
            <w:r w:rsidRPr="0088193B">
              <w:rPr>
                <w:lang w:eastAsia="zh-CN"/>
              </w:rPr>
              <w:t>13</w:t>
            </w:r>
          </w:p>
        </w:tc>
        <w:tc>
          <w:tcPr>
            <w:tcW w:w="3966" w:type="dxa"/>
            <w:shd w:val="clear" w:color="auto" w:fill="auto"/>
          </w:tcPr>
          <w:p w14:paraId="58CFA881" w14:textId="77777777" w:rsidR="001C3982" w:rsidRPr="0088193B" w:rsidRDefault="001C3982" w:rsidP="00D978D8">
            <w:pPr>
              <w:pStyle w:val="TAL"/>
              <w:rPr>
                <w:lang w:eastAsia="zh-CN"/>
              </w:rPr>
            </w:pPr>
            <w:r w:rsidRPr="0088193B">
              <w:t xml:space="preserve">The UE transmits an </w:t>
            </w:r>
            <w:r w:rsidRPr="0088193B">
              <w:rPr>
                <w:i/>
                <w:iCs/>
              </w:rPr>
              <w:t>RRCConnectionRequest</w:t>
            </w:r>
            <w:r w:rsidRPr="0088193B">
              <w:t xml:space="preserve"> message</w:t>
            </w:r>
            <w:r w:rsidRPr="0088193B">
              <w:rPr>
                <w:lang w:eastAsia="zh-CN"/>
              </w:rPr>
              <w:t>.</w:t>
            </w:r>
          </w:p>
        </w:tc>
        <w:tc>
          <w:tcPr>
            <w:tcW w:w="708" w:type="dxa"/>
            <w:shd w:val="clear" w:color="auto" w:fill="auto"/>
          </w:tcPr>
          <w:p w14:paraId="31803056" w14:textId="77777777" w:rsidR="001C3982" w:rsidRPr="0088193B" w:rsidRDefault="001C3982" w:rsidP="00D978D8">
            <w:pPr>
              <w:pStyle w:val="TAC"/>
              <w:rPr>
                <w:lang w:eastAsia="zh-CN"/>
              </w:rPr>
            </w:pPr>
            <w:r w:rsidRPr="0088193B">
              <w:t>-</w:t>
            </w:r>
            <w:r w:rsidRPr="0088193B">
              <w:rPr>
                <w:lang w:eastAsia="zh-CN"/>
              </w:rPr>
              <w:t>-&gt;</w:t>
            </w:r>
          </w:p>
        </w:tc>
        <w:tc>
          <w:tcPr>
            <w:tcW w:w="2974" w:type="dxa"/>
            <w:shd w:val="clear" w:color="auto" w:fill="auto"/>
          </w:tcPr>
          <w:p w14:paraId="1DCB140F" w14:textId="77777777" w:rsidR="001C3982" w:rsidRPr="0088193B" w:rsidRDefault="00C412AB" w:rsidP="00D978D8">
            <w:pPr>
              <w:pStyle w:val="TAL"/>
              <w:rPr>
                <w:i/>
                <w:lang w:eastAsia="zh-CN"/>
              </w:rPr>
            </w:pPr>
            <w:r w:rsidRPr="0088193B">
              <w:rPr>
                <w:i/>
                <w:lang w:eastAsia="zh-CN"/>
              </w:rPr>
              <w:t>-</w:t>
            </w:r>
          </w:p>
        </w:tc>
        <w:tc>
          <w:tcPr>
            <w:tcW w:w="567" w:type="dxa"/>
            <w:shd w:val="clear" w:color="auto" w:fill="auto"/>
          </w:tcPr>
          <w:p w14:paraId="12CD3B80" w14:textId="77777777" w:rsidR="001C3982" w:rsidRPr="0088193B" w:rsidRDefault="001C3982" w:rsidP="00D978D8">
            <w:pPr>
              <w:pStyle w:val="TAC"/>
            </w:pPr>
            <w:r w:rsidRPr="0088193B">
              <w:t>-</w:t>
            </w:r>
          </w:p>
        </w:tc>
        <w:tc>
          <w:tcPr>
            <w:tcW w:w="855" w:type="dxa"/>
            <w:shd w:val="clear" w:color="auto" w:fill="auto"/>
          </w:tcPr>
          <w:p w14:paraId="66704BE1" w14:textId="77777777" w:rsidR="001C3982" w:rsidRPr="0088193B" w:rsidRDefault="001C3982" w:rsidP="00D978D8">
            <w:pPr>
              <w:pStyle w:val="TAC"/>
            </w:pPr>
            <w:r w:rsidRPr="0088193B">
              <w:t>-</w:t>
            </w:r>
          </w:p>
        </w:tc>
      </w:tr>
      <w:tr w:rsidR="00186D22" w:rsidRPr="0088193B" w14:paraId="5BA3DA4E" w14:textId="77777777">
        <w:tc>
          <w:tcPr>
            <w:tcW w:w="533" w:type="dxa"/>
            <w:shd w:val="clear" w:color="auto" w:fill="auto"/>
          </w:tcPr>
          <w:p w14:paraId="319E9299" w14:textId="77777777" w:rsidR="00186D22" w:rsidRPr="0088193B" w:rsidRDefault="003E7D2A" w:rsidP="00186D22">
            <w:pPr>
              <w:pStyle w:val="TAC"/>
            </w:pPr>
            <w:r w:rsidRPr="0088193B">
              <w:t>1</w:t>
            </w:r>
            <w:r w:rsidR="00BD3AF5" w:rsidRPr="0088193B">
              <w:rPr>
                <w:lang w:eastAsia="zh-CN"/>
              </w:rPr>
              <w:t>4</w:t>
            </w:r>
          </w:p>
        </w:tc>
        <w:tc>
          <w:tcPr>
            <w:tcW w:w="3966" w:type="dxa"/>
            <w:shd w:val="clear" w:color="auto" w:fill="auto"/>
          </w:tcPr>
          <w:p w14:paraId="2B6AD2C5" w14:textId="77777777" w:rsidR="00186D22" w:rsidRPr="0088193B" w:rsidRDefault="00186D22" w:rsidP="00186D22">
            <w:pPr>
              <w:pStyle w:val="TAL"/>
            </w:pPr>
            <w:r w:rsidRPr="0088193B">
              <w:t xml:space="preserve">The SS Transmits a valid MAC PDU containing </w:t>
            </w:r>
            <w:r w:rsidRPr="0088193B">
              <w:rPr>
                <w:i/>
                <w:iCs/>
              </w:rPr>
              <w:t>RRCConnectionSetup</w:t>
            </w:r>
            <w:r w:rsidRPr="0088193B">
              <w:t xml:space="preserve">, and including  ‘UE Contention Resolution Identity’ MAC control element with matching ‘Contention Resolution Identity’ </w:t>
            </w:r>
          </w:p>
        </w:tc>
        <w:tc>
          <w:tcPr>
            <w:tcW w:w="708" w:type="dxa"/>
            <w:shd w:val="clear" w:color="auto" w:fill="auto"/>
          </w:tcPr>
          <w:p w14:paraId="3C24AB94" w14:textId="77777777" w:rsidR="00186D22" w:rsidRPr="0088193B" w:rsidRDefault="00186D22" w:rsidP="00186D22">
            <w:pPr>
              <w:pStyle w:val="TAC"/>
            </w:pPr>
            <w:r w:rsidRPr="0088193B">
              <w:t>&lt;--</w:t>
            </w:r>
          </w:p>
        </w:tc>
        <w:tc>
          <w:tcPr>
            <w:tcW w:w="2974" w:type="dxa"/>
            <w:shd w:val="clear" w:color="auto" w:fill="auto"/>
          </w:tcPr>
          <w:p w14:paraId="65D728B3" w14:textId="77777777" w:rsidR="00186D22" w:rsidRPr="0088193B" w:rsidRDefault="00186D22" w:rsidP="00186D22">
            <w:pPr>
              <w:pStyle w:val="TAL"/>
            </w:pPr>
            <w:r w:rsidRPr="0088193B">
              <w:t>MAC PDU</w:t>
            </w:r>
          </w:p>
        </w:tc>
        <w:tc>
          <w:tcPr>
            <w:tcW w:w="567" w:type="dxa"/>
            <w:shd w:val="clear" w:color="auto" w:fill="auto"/>
          </w:tcPr>
          <w:p w14:paraId="0A41565D" w14:textId="77777777" w:rsidR="00186D22" w:rsidRPr="0088193B" w:rsidRDefault="00AB560E" w:rsidP="00186D22">
            <w:pPr>
              <w:pStyle w:val="TAC"/>
            </w:pPr>
            <w:r w:rsidRPr="0088193B">
              <w:t>-</w:t>
            </w:r>
          </w:p>
        </w:tc>
        <w:tc>
          <w:tcPr>
            <w:tcW w:w="855" w:type="dxa"/>
            <w:shd w:val="clear" w:color="auto" w:fill="auto"/>
          </w:tcPr>
          <w:p w14:paraId="079AE084" w14:textId="77777777" w:rsidR="00186D22" w:rsidRPr="0088193B" w:rsidRDefault="00AB560E" w:rsidP="00186D22">
            <w:pPr>
              <w:pStyle w:val="TAC"/>
            </w:pPr>
            <w:r w:rsidRPr="0088193B">
              <w:t>-</w:t>
            </w:r>
          </w:p>
        </w:tc>
      </w:tr>
      <w:tr w:rsidR="00186D22" w:rsidRPr="0088193B" w14:paraId="5E2FDD74" w14:textId="77777777">
        <w:tc>
          <w:tcPr>
            <w:tcW w:w="533" w:type="dxa"/>
            <w:shd w:val="clear" w:color="auto" w:fill="auto"/>
          </w:tcPr>
          <w:p w14:paraId="37FABE93" w14:textId="77777777" w:rsidR="00186D22" w:rsidRPr="0088193B" w:rsidRDefault="003E7D2A" w:rsidP="00186D22">
            <w:pPr>
              <w:pStyle w:val="TAC"/>
            </w:pPr>
            <w:r w:rsidRPr="0088193B">
              <w:t>1</w:t>
            </w:r>
            <w:r w:rsidR="00BD3AF5" w:rsidRPr="0088193B">
              <w:rPr>
                <w:lang w:eastAsia="zh-CN"/>
              </w:rPr>
              <w:t>5</w:t>
            </w:r>
          </w:p>
        </w:tc>
        <w:tc>
          <w:tcPr>
            <w:tcW w:w="3966" w:type="dxa"/>
            <w:shd w:val="clear" w:color="auto" w:fill="auto"/>
          </w:tcPr>
          <w:p w14:paraId="296DD7E2" w14:textId="77777777" w:rsidR="00186D22" w:rsidRPr="0088193B" w:rsidRDefault="00186D22" w:rsidP="00186D22">
            <w:pPr>
              <w:pStyle w:val="TAL"/>
            </w:pPr>
            <w:r w:rsidRPr="0088193B">
              <w:t xml:space="preserve">The UE transmits an </w:t>
            </w:r>
            <w:r w:rsidRPr="0088193B">
              <w:rPr>
                <w:i/>
                <w:iCs/>
              </w:rPr>
              <w:t>RRCConnectionSetupComplete</w:t>
            </w:r>
            <w:r w:rsidRPr="0088193B">
              <w:t xml:space="preserve"> message.</w:t>
            </w:r>
          </w:p>
        </w:tc>
        <w:tc>
          <w:tcPr>
            <w:tcW w:w="708" w:type="dxa"/>
            <w:shd w:val="clear" w:color="auto" w:fill="auto"/>
          </w:tcPr>
          <w:p w14:paraId="75FFC1B4" w14:textId="77777777" w:rsidR="00186D22" w:rsidRPr="0088193B" w:rsidRDefault="00BD3AF5" w:rsidP="00186D22">
            <w:pPr>
              <w:pStyle w:val="TAC"/>
            </w:pPr>
            <w:r w:rsidRPr="0088193B">
              <w:t>-</w:t>
            </w:r>
            <w:r w:rsidRPr="0088193B">
              <w:rPr>
                <w:lang w:eastAsia="zh-CN"/>
              </w:rPr>
              <w:t>-&gt;</w:t>
            </w:r>
          </w:p>
        </w:tc>
        <w:tc>
          <w:tcPr>
            <w:tcW w:w="2974" w:type="dxa"/>
            <w:shd w:val="clear" w:color="auto" w:fill="auto"/>
          </w:tcPr>
          <w:p w14:paraId="6FB716F7" w14:textId="77777777" w:rsidR="00186D22" w:rsidRPr="0088193B" w:rsidRDefault="00C412AB" w:rsidP="00BD3AF5">
            <w:pPr>
              <w:pStyle w:val="TAL"/>
            </w:pPr>
            <w:r w:rsidRPr="0088193B">
              <w:rPr>
                <w:i/>
                <w:lang w:eastAsia="zh-CN"/>
              </w:rPr>
              <w:t>-</w:t>
            </w:r>
          </w:p>
        </w:tc>
        <w:tc>
          <w:tcPr>
            <w:tcW w:w="567" w:type="dxa"/>
            <w:shd w:val="clear" w:color="auto" w:fill="auto"/>
          </w:tcPr>
          <w:p w14:paraId="5DF8F63E" w14:textId="77777777" w:rsidR="00186D22" w:rsidRPr="0088193B" w:rsidRDefault="00AB560E" w:rsidP="00186D22">
            <w:pPr>
              <w:pStyle w:val="TAC"/>
            </w:pPr>
            <w:r w:rsidRPr="0088193B">
              <w:t>-</w:t>
            </w:r>
          </w:p>
        </w:tc>
        <w:tc>
          <w:tcPr>
            <w:tcW w:w="855" w:type="dxa"/>
            <w:shd w:val="clear" w:color="auto" w:fill="auto"/>
          </w:tcPr>
          <w:p w14:paraId="330B93BF" w14:textId="77777777" w:rsidR="00186D22" w:rsidRPr="0088193B" w:rsidRDefault="00AB560E" w:rsidP="00186D22">
            <w:pPr>
              <w:pStyle w:val="TAC"/>
            </w:pPr>
            <w:r w:rsidRPr="0088193B">
              <w:t>-</w:t>
            </w:r>
          </w:p>
        </w:tc>
      </w:tr>
      <w:tr w:rsidR="00EE30EC" w:rsidRPr="0088193B" w14:paraId="67CB7A02"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6D4F8786" w14:textId="77777777" w:rsidR="00EE30EC" w:rsidRPr="0088193B" w:rsidRDefault="00EE30EC" w:rsidP="009A3160">
            <w:pPr>
              <w:pStyle w:val="TAC"/>
            </w:pPr>
            <w:r w:rsidRPr="0088193B">
              <w:t>16</w:t>
            </w:r>
            <w:r w:rsidR="00277D09" w:rsidRPr="0088193B">
              <w:t>-19</w:t>
            </w:r>
          </w:p>
        </w:tc>
        <w:tc>
          <w:tcPr>
            <w:tcW w:w="3966" w:type="dxa"/>
            <w:tcBorders>
              <w:top w:val="single" w:sz="4" w:space="0" w:color="auto"/>
              <w:left w:val="single" w:sz="4" w:space="0" w:color="auto"/>
              <w:bottom w:val="single" w:sz="4" w:space="0" w:color="auto"/>
              <w:right w:val="single" w:sz="4" w:space="0" w:color="auto"/>
            </w:tcBorders>
            <w:shd w:val="clear" w:color="auto" w:fill="auto"/>
          </w:tcPr>
          <w:p w14:paraId="1F0F1E76" w14:textId="77777777" w:rsidR="00EE30EC" w:rsidRPr="0088193B" w:rsidRDefault="00277D09" w:rsidP="009A3160">
            <w:pPr>
              <w:pStyle w:val="TAL"/>
            </w:pPr>
            <w:r w:rsidRPr="0088193B">
              <w:t>Steps 6 to 9 of the generic radio bearer establishment procedure (TS 36.508 4.5.3.3-1)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210553C" w14:textId="77777777" w:rsidR="00EE30EC" w:rsidRPr="0088193B" w:rsidRDefault="00277D09" w:rsidP="009A3160">
            <w:pPr>
              <w:pStyle w:val="TAC"/>
            </w:pPr>
            <w:r w:rsidRPr="0088193B">
              <w:t>-</w:t>
            </w:r>
          </w:p>
        </w:tc>
        <w:tc>
          <w:tcPr>
            <w:tcW w:w="2974" w:type="dxa"/>
            <w:tcBorders>
              <w:top w:val="single" w:sz="4" w:space="0" w:color="auto"/>
              <w:left w:val="single" w:sz="4" w:space="0" w:color="auto"/>
              <w:bottom w:val="single" w:sz="4" w:space="0" w:color="auto"/>
              <w:right w:val="single" w:sz="4" w:space="0" w:color="auto"/>
            </w:tcBorders>
            <w:shd w:val="clear" w:color="auto" w:fill="auto"/>
          </w:tcPr>
          <w:p w14:paraId="67A29365" w14:textId="77777777" w:rsidR="00EE30EC" w:rsidRPr="0088193B" w:rsidRDefault="00EE30EC" w:rsidP="009A3160">
            <w:pPr>
              <w:pStyle w:val="TAL"/>
              <w:rPr>
                <w:i/>
                <w:lang w:eastAsia="zh-CN"/>
              </w:rPr>
            </w:pPr>
            <w:r w:rsidRPr="0088193B">
              <w:rPr>
                <w:i/>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FD7729" w14:textId="77777777" w:rsidR="00EE30EC" w:rsidRPr="0088193B" w:rsidRDefault="00EE30EC" w:rsidP="009A3160">
            <w:pPr>
              <w:pStyle w:val="TAC"/>
            </w:pPr>
            <w:r w:rsidRPr="0088193B">
              <w:t>-</w:t>
            </w:r>
          </w:p>
        </w:tc>
        <w:tc>
          <w:tcPr>
            <w:tcW w:w="855" w:type="dxa"/>
            <w:tcBorders>
              <w:top w:val="single" w:sz="4" w:space="0" w:color="auto"/>
              <w:left w:val="single" w:sz="4" w:space="0" w:color="auto"/>
              <w:bottom w:val="single" w:sz="4" w:space="0" w:color="auto"/>
              <w:right w:val="single" w:sz="4" w:space="0" w:color="auto"/>
            </w:tcBorders>
            <w:shd w:val="clear" w:color="auto" w:fill="auto"/>
          </w:tcPr>
          <w:p w14:paraId="30D14832" w14:textId="77777777" w:rsidR="00EE30EC" w:rsidRPr="0088193B" w:rsidRDefault="00EE30EC" w:rsidP="009A3160">
            <w:pPr>
              <w:pStyle w:val="TAC"/>
            </w:pPr>
            <w:r w:rsidRPr="0088193B">
              <w:t>-</w:t>
            </w:r>
          </w:p>
        </w:tc>
      </w:tr>
    </w:tbl>
    <w:p w14:paraId="04148263" w14:textId="77777777" w:rsidR="006D2E28" w:rsidRPr="0088193B" w:rsidRDefault="006D2E28" w:rsidP="006D2E28"/>
    <w:p w14:paraId="21DAB368" w14:textId="77777777" w:rsidR="006D2E28" w:rsidRPr="0088193B" w:rsidRDefault="001E6DE1" w:rsidP="00C435EC">
      <w:pPr>
        <w:pStyle w:val="H6"/>
      </w:pPr>
      <w:r w:rsidRPr="0088193B">
        <w:lastRenderedPageBreak/>
        <w:t>7.1.2.4.3.3</w:t>
      </w:r>
      <w:r w:rsidR="006D2E28" w:rsidRPr="0088193B">
        <w:tab/>
        <w:t>Specific message contents</w:t>
      </w:r>
    </w:p>
    <w:p w14:paraId="5E217366" w14:textId="77777777" w:rsidR="00186D22" w:rsidRPr="0088193B" w:rsidRDefault="00186D22" w:rsidP="00186D22">
      <w:pPr>
        <w:pStyle w:val="TH"/>
      </w:pPr>
      <w:r w:rsidRPr="0088193B">
        <w:t>Table 7.1.2.4.3.3-1: SystemInformationBlockType2 (all steps, table 7.1.2.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86D22" w:rsidRPr="0088193B" w14:paraId="087B496B" w14:textId="77777777">
        <w:tc>
          <w:tcPr>
            <w:tcW w:w="9637" w:type="dxa"/>
            <w:gridSpan w:val="4"/>
            <w:shd w:val="clear" w:color="auto" w:fill="auto"/>
          </w:tcPr>
          <w:p w14:paraId="4454E8FF" w14:textId="77777777" w:rsidR="00186D22" w:rsidRPr="0088193B" w:rsidRDefault="00186D22" w:rsidP="00186D22">
            <w:pPr>
              <w:pStyle w:val="TAL"/>
            </w:pPr>
            <w:r w:rsidRPr="0088193B">
              <w:t>Derivation path: 36.508 table 4.4.3.3.-1</w:t>
            </w:r>
          </w:p>
        </w:tc>
      </w:tr>
      <w:tr w:rsidR="00186D22" w:rsidRPr="0088193B" w14:paraId="1127EDE9" w14:textId="77777777">
        <w:tc>
          <w:tcPr>
            <w:tcW w:w="4535" w:type="dxa"/>
            <w:tcBorders>
              <w:bottom w:val="single" w:sz="4" w:space="0" w:color="auto"/>
            </w:tcBorders>
            <w:shd w:val="clear" w:color="auto" w:fill="auto"/>
          </w:tcPr>
          <w:p w14:paraId="7CBC4BFC" w14:textId="77777777" w:rsidR="00186D22" w:rsidRPr="0088193B" w:rsidRDefault="00186D22" w:rsidP="00186D22">
            <w:pPr>
              <w:pStyle w:val="TAH"/>
            </w:pPr>
            <w:r w:rsidRPr="0088193B">
              <w:t>Information Element</w:t>
            </w:r>
          </w:p>
        </w:tc>
        <w:tc>
          <w:tcPr>
            <w:tcW w:w="2267" w:type="dxa"/>
            <w:tcBorders>
              <w:bottom w:val="single" w:sz="4" w:space="0" w:color="auto"/>
            </w:tcBorders>
            <w:shd w:val="clear" w:color="auto" w:fill="auto"/>
          </w:tcPr>
          <w:p w14:paraId="5EBBF2A3" w14:textId="77777777" w:rsidR="00186D22" w:rsidRPr="0088193B" w:rsidRDefault="00186D22" w:rsidP="00186D22">
            <w:pPr>
              <w:pStyle w:val="TAH"/>
            </w:pPr>
            <w:r w:rsidRPr="0088193B">
              <w:t>Value/Remark</w:t>
            </w:r>
          </w:p>
        </w:tc>
        <w:tc>
          <w:tcPr>
            <w:tcW w:w="1700" w:type="dxa"/>
            <w:tcBorders>
              <w:bottom w:val="single" w:sz="4" w:space="0" w:color="auto"/>
            </w:tcBorders>
            <w:shd w:val="clear" w:color="auto" w:fill="auto"/>
          </w:tcPr>
          <w:p w14:paraId="6B584D39" w14:textId="77777777" w:rsidR="00186D22" w:rsidRPr="0088193B" w:rsidRDefault="00186D22" w:rsidP="00186D22">
            <w:pPr>
              <w:pStyle w:val="TAH"/>
            </w:pPr>
            <w:r w:rsidRPr="0088193B">
              <w:t>Comment</w:t>
            </w:r>
          </w:p>
        </w:tc>
        <w:tc>
          <w:tcPr>
            <w:tcW w:w="1135" w:type="dxa"/>
            <w:tcBorders>
              <w:bottom w:val="single" w:sz="4" w:space="0" w:color="auto"/>
            </w:tcBorders>
            <w:shd w:val="clear" w:color="auto" w:fill="auto"/>
          </w:tcPr>
          <w:p w14:paraId="35978722" w14:textId="77777777" w:rsidR="00186D22" w:rsidRPr="0088193B" w:rsidRDefault="00186D22" w:rsidP="00186D22">
            <w:pPr>
              <w:pStyle w:val="TAH"/>
            </w:pPr>
            <w:r w:rsidRPr="0088193B">
              <w:t>Condition</w:t>
            </w:r>
          </w:p>
        </w:tc>
      </w:tr>
      <w:tr w:rsidR="00186D22" w:rsidRPr="0088193B" w14:paraId="74220673" w14:textId="77777777">
        <w:tc>
          <w:tcPr>
            <w:tcW w:w="4535" w:type="dxa"/>
            <w:tcBorders>
              <w:top w:val="single" w:sz="4" w:space="0" w:color="auto"/>
              <w:bottom w:val="single" w:sz="4" w:space="0" w:color="auto"/>
            </w:tcBorders>
            <w:shd w:val="clear" w:color="auto" w:fill="auto"/>
          </w:tcPr>
          <w:p w14:paraId="43DEACDB" w14:textId="77777777" w:rsidR="00186D22" w:rsidRPr="0088193B" w:rsidRDefault="00186D22" w:rsidP="00186D22">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509A23A7"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44568C31"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474D1B6D" w14:textId="77777777" w:rsidR="00186D22" w:rsidRPr="0088193B" w:rsidRDefault="00186D22" w:rsidP="00186D22">
            <w:pPr>
              <w:pStyle w:val="TAL"/>
            </w:pPr>
          </w:p>
        </w:tc>
      </w:tr>
      <w:tr w:rsidR="00186D22" w:rsidRPr="0088193B" w14:paraId="7DD909E2" w14:textId="77777777">
        <w:tc>
          <w:tcPr>
            <w:tcW w:w="4535" w:type="dxa"/>
            <w:tcBorders>
              <w:top w:val="single" w:sz="4" w:space="0" w:color="auto"/>
              <w:bottom w:val="single" w:sz="4" w:space="0" w:color="auto"/>
            </w:tcBorders>
            <w:shd w:val="clear" w:color="auto" w:fill="auto"/>
          </w:tcPr>
          <w:p w14:paraId="585E7285" w14:textId="77777777" w:rsidR="00186D22" w:rsidRPr="0088193B" w:rsidRDefault="00186D22" w:rsidP="00186D22">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3A5C4530"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00D7195C"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56F48682" w14:textId="77777777" w:rsidR="00186D22" w:rsidRPr="0088193B" w:rsidRDefault="00186D22" w:rsidP="00186D22">
            <w:pPr>
              <w:pStyle w:val="TAL"/>
            </w:pPr>
          </w:p>
        </w:tc>
      </w:tr>
      <w:tr w:rsidR="00186D22" w:rsidRPr="0088193B" w14:paraId="5D256817" w14:textId="77777777">
        <w:tc>
          <w:tcPr>
            <w:tcW w:w="4535" w:type="dxa"/>
            <w:tcBorders>
              <w:top w:val="single" w:sz="4" w:space="0" w:color="auto"/>
              <w:bottom w:val="single" w:sz="4" w:space="0" w:color="auto"/>
            </w:tcBorders>
            <w:shd w:val="clear" w:color="auto" w:fill="auto"/>
          </w:tcPr>
          <w:p w14:paraId="0A5D148C" w14:textId="77777777" w:rsidR="00186D22" w:rsidRPr="0088193B" w:rsidRDefault="00186D22" w:rsidP="00186D22">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2FE9F2A3"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3D0E1E66"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61B0F7F5" w14:textId="77777777" w:rsidR="00186D22" w:rsidRPr="0088193B" w:rsidRDefault="00186D22" w:rsidP="00186D22">
            <w:pPr>
              <w:pStyle w:val="TAL"/>
            </w:pPr>
          </w:p>
        </w:tc>
      </w:tr>
      <w:tr w:rsidR="00186D22" w:rsidRPr="0088193B" w14:paraId="5C8B277B" w14:textId="77777777">
        <w:tc>
          <w:tcPr>
            <w:tcW w:w="4535" w:type="dxa"/>
            <w:tcBorders>
              <w:top w:val="single" w:sz="4" w:space="0" w:color="auto"/>
              <w:bottom w:val="single" w:sz="4" w:space="0" w:color="auto"/>
            </w:tcBorders>
            <w:shd w:val="clear" w:color="auto" w:fill="auto"/>
          </w:tcPr>
          <w:p w14:paraId="7F171E62" w14:textId="77777777" w:rsidR="00186D22" w:rsidRPr="0088193B" w:rsidRDefault="00186D22" w:rsidP="00186D22">
            <w:pPr>
              <w:pStyle w:val="TAL"/>
            </w:pPr>
            <w:r w:rsidRPr="0088193B">
              <w:t xml:space="preserve">      ra-SupervisionInformation SEQUENCE {</w:t>
            </w:r>
          </w:p>
        </w:tc>
        <w:tc>
          <w:tcPr>
            <w:tcW w:w="2267" w:type="dxa"/>
            <w:tcBorders>
              <w:top w:val="single" w:sz="4" w:space="0" w:color="auto"/>
              <w:bottom w:val="single" w:sz="4" w:space="0" w:color="auto"/>
            </w:tcBorders>
            <w:shd w:val="clear" w:color="auto" w:fill="auto"/>
          </w:tcPr>
          <w:p w14:paraId="34F58240" w14:textId="77777777" w:rsidR="00186D22" w:rsidRPr="0088193B" w:rsidRDefault="00186D22" w:rsidP="00186D22">
            <w:pPr>
              <w:pStyle w:val="TAL"/>
            </w:pPr>
            <w:r w:rsidRPr="0088193B">
              <w:t xml:space="preserve"> </w:t>
            </w:r>
          </w:p>
        </w:tc>
        <w:tc>
          <w:tcPr>
            <w:tcW w:w="1700" w:type="dxa"/>
            <w:tcBorders>
              <w:top w:val="single" w:sz="4" w:space="0" w:color="auto"/>
              <w:bottom w:val="single" w:sz="4" w:space="0" w:color="auto"/>
            </w:tcBorders>
            <w:shd w:val="clear" w:color="auto" w:fill="auto"/>
          </w:tcPr>
          <w:p w14:paraId="49929369"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172E0BE6" w14:textId="77777777" w:rsidR="00186D22" w:rsidRPr="0088193B" w:rsidRDefault="00186D22" w:rsidP="00186D22">
            <w:pPr>
              <w:pStyle w:val="TAL"/>
            </w:pPr>
          </w:p>
        </w:tc>
      </w:tr>
      <w:tr w:rsidR="003E7D2A" w:rsidRPr="0088193B" w14:paraId="38EADBAB" w14:textId="77777777">
        <w:tc>
          <w:tcPr>
            <w:tcW w:w="4535" w:type="dxa"/>
            <w:tcBorders>
              <w:top w:val="single" w:sz="4" w:space="0" w:color="auto"/>
              <w:bottom w:val="single" w:sz="4" w:space="0" w:color="auto"/>
            </w:tcBorders>
            <w:shd w:val="clear" w:color="auto" w:fill="auto"/>
          </w:tcPr>
          <w:p w14:paraId="61768AF9" w14:textId="77777777" w:rsidR="003E7D2A" w:rsidRPr="0088193B" w:rsidRDefault="003E7D2A" w:rsidP="00A1124C">
            <w:pPr>
              <w:pStyle w:val="TAL"/>
              <w:rPr>
                <w:lang w:eastAsia="zh-CN"/>
              </w:rPr>
            </w:pPr>
            <w:r w:rsidRPr="0088193B">
              <w:rPr>
                <w:lang w:eastAsia="zh-CN"/>
              </w:rPr>
              <w:t xml:space="preserve">        </w:t>
            </w:r>
            <w:r w:rsidRPr="0088193B">
              <w:t>mac-ContentionResolutionTimer</w:t>
            </w:r>
          </w:p>
        </w:tc>
        <w:tc>
          <w:tcPr>
            <w:tcW w:w="2267" w:type="dxa"/>
            <w:tcBorders>
              <w:top w:val="single" w:sz="4" w:space="0" w:color="auto"/>
              <w:bottom w:val="single" w:sz="4" w:space="0" w:color="auto"/>
            </w:tcBorders>
            <w:shd w:val="clear" w:color="auto" w:fill="auto"/>
          </w:tcPr>
          <w:p w14:paraId="1BBE64E0" w14:textId="77777777" w:rsidR="003E7D2A" w:rsidRPr="0088193B" w:rsidRDefault="00BE4714" w:rsidP="00A1124C">
            <w:pPr>
              <w:pStyle w:val="TAL"/>
            </w:pPr>
            <w:r w:rsidRPr="0088193B">
              <w:rPr>
                <w:lang w:eastAsia="zh-CN"/>
              </w:rPr>
              <w:t>S</w:t>
            </w:r>
            <w:r w:rsidR="003E7D2A" w:rsidRPr="0088193B">
              <w:rPr>
                <w:lang w:eastAsia="zh-CN"/>
              </w:rPr>
              <w:t>f</w:t>
            </w:r>
            <w:r w:rsidRPr="0088193B">
              <w:rPr>
                <w:lang w:eastAsia="zh-CN"/>
              </w:rPr>
              <w:t>4</w:t>
            </w:r>
            <w:r w:rsidR="003E7D2A" w:rsidRPr="0088193B">
              <w:rPr>
                <w:lang w:eastAsia="zh-CN"/>
              </w:rPr>
              <w:t>8</w:t>
            </w:r>
          </w:p>
        </w:tc>
        <w:tc>
          <w:tcPr>
            <w:tcW w:w="1700" w:type="dxa"/>
            <w:tcBorders>
              <w:top w:val="single" w:sz="4" w:space="0" w:color="auto"/>
              <w:bottom w:val="single" w:sz="4" w:space="0" w:color="auto"/>
            </w:tcBorders>
            <w:shd w:val="clear" w:color="auto" w:fill="auto"/>
          </w:tcPr>
          <w:p w14:paraId="7230A6DC" w14:textId="77777777" w:rsidR="003E7D2A" w:rsidRPr="0088193B" w:rsidRDefault="003E7D2A" w:rsidP="00A1124C">
            <w:pPr>
              <w:pStyle w:val="TAL"/>
            </w:pPr>
            <w:r w:rsidRPr="0088193B">
              <w:t>Timer for contention resolution</w:t>
            </w:r>
            <w:r w:rsidRPr="0088193B" w:rsidDel="009D0074">
              <w:t xml:space="preserve"> </w:t>
            </w:r>
            <w:r w:rsidRPr="0088193B">
              <w:rPr>
                <w:lang w:eastAsia="zh-CN"/>
              </w:rPr>
              <w:t xml:space="preserve">is </w:t>
            </w:r>
            <w:r w:rsidR="00BE4714" w:rsidRPr="0088193B">
              <w:rPr>
                <w:lang w:eastAsia="zh-CN"/>
              </w:rPr>
              <w:t>4</w:t>
            </w:r>
            <w:r w:rsidRPr="0088193B">
              <w:rPr>
                <w:lang w:eastAsia="zh-CN"/>
              </w:rPr>
              <w:t>8 subframes</w:t>
            </w:r>
          </w:p>
        </w:tc>
        <w:tc>
          <w:tcPr>
            <w:tcW w:w="1135" w:type="dxa"/>
            <w:tcBorders>
              <w:top w:val="single" w:sz="4" w:space="0" w:color="auto"/>
              <w:bottom w:val="single" w:sz="4" w:space="0" w:color="auto"/>
            </w:tcBorders>
            <w:shd w:val="clear" w:color="auto" w:fill="auto"/>
          </w:tcPr>
          <w:p w14:paraId="4F7E3CAF" w14:textId="77777777" w:rsidR="003E7D2A" w:rsidRPr="0088193B" w:rsidRDefault="003E7D2A" w:rsidP="00A1124C">
            <w:pPr>
              <w:pStyle w:val="TAL"/>
            </w:pPr>
          </w:p>
        </w:tc>
      </w:tr>
      <w:tr w:rsidR="003E7D2A" w:rsidRPr="0088193B" w14:paraId="2AF190D1" w14:textId="77777777">
        <w:tc>
          <w:tcPr>
            <w:tcW w:w="4535" w:type="dxa"/>
            <w:tcBorders>
              <w:top w:val="single" w:sz="4" w:space="0" w:color="auto"/>
              <w:bottom w:val="single" w:sz="4" w:space="0" w:color="auto"/>
            </w:tcBorders>
            <w:shd w:val="clear" w:color="auto" w:fill="auto"/>
          </w:tcPr>
          <w:p w14:paraId="24F9FDA6" w14:textId="77777777" w:rsidR="003E7D2A" w:rsidRPr="0088193B" w:rsidRDefault="003E7D2A" w:rsidP="00A1124C">
            <w:pPr>
              <w:pStyle w:val="TAL"/>
              <w:ind w:firstLineChars="200" w:firstLine="360"/>
              <w:rPr>
                <w:lang w:eastAsia="zh-CN"/>
              </w:rPr>
            </w:pPr>
            <w:r w:rsidRPr="0088193B">
              <w:t>ra-ResponseWindowSize</w:t>
            </w:r>
          </w:p>
        </w:tc>
        <w:tc>
          <w:tcPr>
            <w:tcW w:w="2267" w:type="dxa"/>
            <w:tcBorders>
              <w:top w:val="single" w:sz="4" w:space="0" w:color="auto"/>
              <w:bottom w:val="single" w:sz="4" w:space="0" w:color="auto"/>
            </w:tcBorders>
            <w:shd w:val="clear" w:color="auto" w:fill="auto"/>
          </w:tcPr>
          <w:p w14:paraId="25848A92" w14:textId="77777777" w:rsidR="003E7D2A" w:rsidRPr="0088193B" w:rsidRDefault="003E7D2A" w:rsidP="00A1124C">
            <w:pPr>
              <w:pStyle w:val="TAL"/>
              <w:rPr>
                <w:lang w:eastAsia="zh-CN"/>
              </w:rPr>
            </w:pPr>
            <w:r w:rsidRPr="0088193B">
              <w:rPr>
                <w:lang w:eastAsia="zh-CN"/>
              </w:rPr>
              <w:t>sf10</w:t>
            </w:r>
          </w:p>
        </w:tc>
        <w:tc>
          <w:tcPr>
            <w:tcW w:w="1700" w:type="dxa"/>
            <w:tcBorders>
              <w:top w:val="single" w:sz="4" w:space="0" w:color="auto"/>
              <w:bottom w:val="single" w:sz="4" w:space="0" w:color="auto"/>
            </w:tcBorders>
            <w:shd w:val="clear" w:color="auto" w:fill="auto"/>
          </w:tcPr>
          <w:p w14:paraId="68C4BE88" w14:textId="77777777" w:rsidR="003E7D2A" w:rsidRPr="0088193B" w:rsidRDefault="003E7D2A" w:rsidP="00A1124C">
            <w:pPr>
              <w:pStyle w:val="TAL"/>
            </w:pPr>
          </w:p>
        </w:tc>
        <w:tc>
          <w:tcPr>
            <w:tcW w:w="1135" w:type="dxa"/>
            <w:tcBorders>
              <w:top w:val="single" w:sz="4" w:space="0" w:color="auto"/>
              <w:bottom w:val="single" w:sz="4" w:space="0" w:color="auto"/>
            </w:tcBorders>
            <w:shd w:val="clear" w:color="auto" w:fill="auto"/>
          </w:tcPr>
          <w:p w14:paraId="5ECE49C9" w14:textId="77777777" w:rsidR="003E7D2A" w:rsidRPr="0088193B" w:rsidRDefault="003E7D2A" w:rsidP="00A1124C">
            <w:pPr>
              <w:pStyle w:val="TAL"/>
            </w:pPr>
          </w:p>
        </w:tc>
      </w:tr>
      <w:tr w:rsidR="00186D22" w:rsidRPr="0088193B" w14:paraId="6BF32901" w14:textId="77777777">
        <w:tc>
          <w:tcPr>
            <w:tcW w:w="4535" w:type="dxa"/>
            <w:tcBorders>
              <w:top w:val="single" w:sz="4" w:space="0" w:color="auto"/>
              <w:bottom w:val="single" w:sz="4" w:space="0" w:color="auto"/>
            </w:tcBorders>
            <w:shd w:val="clear" w:color="auto" w:fill="auto"/>
          </w:tcPr>
          <w:p w14:paraId="104D71E1" w14:textId="77777777" w:rsidR="00186D22" w:rsidRPr="0088193B" w:rsidRDefault="00186D22" w:rsidP="00186D22">
            <w:pPr>
              <w:pStyle w:val="TAL"/>
            </w:pPr>
            <w:r w:rsidRPr="0088193B">
              <w:t xml:space="preserve">      }</w:t>
            </w:r>
          </w:p>
        </w:tc>
        <w:tc>
          <w:tcPr>
            <w:tcW w:w="2267" w:type="dxa"/>
            <w:tcBorders>
              <w:top w:val="single" w:sz="4" w:space="0" w:color="auto"/>
              <w:bottom w:val="single" w:sz="4" w:space="0" w:color="auto"/>
            </w:tcBorders>
            <w:shd w:val="clear" w:color="auto" w:fill="auto"/>
          </w:tcPr>
          <w:p w14:paraId="061670F3"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25F7D433"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2F946BAA" w14:textId="77777777" w:rsidR="00186D22" w:rsidRPr="0088193B" w:rsidRDefault="00186D22" w:rsidP="00186D22">
            <w:pPr>
              <w:pStyle w:val="TAL"/>
            </w:pPr>
          </w:p>
        </w:tc>
      </w:tr>
      <w:tr w:rsidR="00186D22" w:rsidRPr="0088193B" w14:paraId="771F5507" w14:textId="77777777">
        <w:tc>
          <w:tcPr>
            <w:tcW w:w="4535" w:type="dxa"/>
            <w:tcBorders>
              <w:top w:val="single" w:sz="4" w:space="0" w:color="auto"/>
              <w:bottom w:val="single" w:sz="4" w:space="0" w:color="auto"/>
            </w:tcBorders>
            <w:shd w:val="clear" w:color="auto" w:fill="auto"/>
          </w:tcPr>
          <w:p w14:paraId="6A78F9CE" w14:textId="77777777" w:rsidR="00186D22" w:rsidRPr="0088193B" w:rsidRDefault="00186D22" w:rsidP="00186D22">
            <w:pPr>
              <w:pStyle w:val="TAL"/>
            </w:pPr>
            <w:r w:rsidRPr="0088193B">
              <w:t xml:space="preserve">    }</w:t>
            </w:r>
          </w:p>
        </w:tc>
        <w:tc>
          <w:tcPr>
            <w:tcW w:w="2267" w:type="dxa"/>
            <w:tcBorders>
              <w:top w:val="single" w:sz="4" w:space="0" w:color="auto"/>
              <w:bottom w:val="single" w:sz="4" w:space="0" w:color="auto"/>
            </w:tcBorders>
            <w:shd w:val="clear" w:color="auto" w:fill="auto"/>
          </w:tcPr>
          <w:p w14:paraId="3E144A26"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2B6D6661"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1EFD5129" w14:textId="77777777" w:rsidR="00186D22" w:rsidRPr="0088193B" w:rsidRDefault="00186D22" w:rsidP="00186D22">
            <w:pPr>
              <w:pStyle w:val="TAL"/>
            </w:pPr>
          </w:p>
        </w:tc>
      </w:tr>
      <w:tr w:rsidR="00186D22" w:rsidRPr="0088193B" w14:paraId="009BE19B" w14:textId="77777777">
        <w:tc>
          <w:tcPr>
            <w:tcW w:w="4535" w:type="dxa"/>
            <w:tcBorders>
              <w:top w:val="single" w:sz="4" w:space="0" w:color="auto"/>
              <w:bottom w:val="single" w:sz="4" w:space="0" w:color="auto"/>
            </w:tcBorders>
            <w:shd w:val="clear" w:color="auto" w:fill="auto"/>
          </w:tcPr>
          <w:p w14:paraId="080DE428" w14:textId="77777777" w:rsidR="00186D22" w:rsidRPr="0088193B" w:rsidRDefault="00186D22" w:rsidP="00186D22">
            <w:pPr>
              <w:pStyle w:val="TAL"/>
            </w:pPr>
            <w:r w:rsidRPr="0088193B">
              <w:t xml:space="preserve">    prach-Configuration SEQUENCE {</w:t>
            </w:r>
          </w:p>
        </w:tc>
        <w:tc>
          <w:tcPr>
            <w:tcW w:w="2267" w:type="dxa"/>
            <w:tcBorders>
              <w:top w:val="single" w:sz="4" w:space="0" w:color="auto"/>
              <w:bottom w:val="single" w:sz="4" w:space="0" w:color="auto"/>
            </w:tcBorders>
            <w:shd w:val="clear" w:color="auto" w:fill="auto"/>
          </w:tcPr>
          <w:p w14:paraId="17F69AB1"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6A9928B4"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10BB6845" w14:textId="77777777" w:rsidR="00186D22" w:rsidRPr="0088193B" w:rsidRDefault="00186D22" w:rsidP="00186D22">
            <w:pPr>
              <w:pStyle w:val="TAL"/>
            </w:pPr>
          </w:p>
        </w:tc>
      </w:tr>
      <w:tr w:rsidR="00186D22" w:rsidRPr="0088193B" w14:paraId="705C2F0B" w14:textId="77777777">
        <w:tc>
          <w:tcPr>
            <w:tcW w:w="4535" w:type="dxa"/>
            <w:tcBorders>
              <w:top w:val="single" w:sz="4" w:space="0" w:color="auto"/>
              <w:bottom w:val="single" w:sz="4" w:space="0" w:color="auto"/>
            </w:tcBorders>
            <w:shd w:val="clear" w:color="auto" w:fill="auto"/>
          </w:tcPr>
          <w:p w14:paraId="772AB62C" w14:textId="77777777" w:rsidR="00186D22" w:rsidRPr="0088193B" w:rsidRDefault="00186D22" w:rsidP="00186D22">
            <w:pPr>
              <w:pStyle w:val="TAL"/>
            </w:pPr>
            <w:r w:rsidRPr="0088193B">
              <w:t xml:space="preserve">      prach-ConfigInfo SEQUENCE {</w:t>
            </w:r>
          </w:p>
        </w:tc>
        <w:tc>
          <w:tcPr>
            <w:tcW w:w="2267" w:type="dxa"/>
            <w:tcBorders>
              <w:top w:val="single" w:sz="4" w:space="0" w:color="auto"/>
              <w:bottom w:val="single" w:sz="4" w:space="0" w:color="auto"/>
            </w:tcBorders>
            <w:shd w:val="clear" w:color="auto" w:fill="auto"/>
          </w:tcPr>
          <w:p w14:paraId="3C9B9F09"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3930F49C"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2624E46F" w14:textId="77777777" w:rsidR="00186D22" w:rsidRPr="0088193B" w:rsidRDefault="00186D22" w:rsidP="00186D22">
            <w:pPr>
              <w:pStyle w:val="TAL"/>
            </w:pPr>
          </w:p>
        </w:tc>
      </w:tr>
      <w:tr w:rsidR="00186D22" w:rsidRPr="0088193B" w14:paraId="53B33F0E" w14:textId="77777777">
        <w:tc>
          <w:tcPr>
            <w:tcW w:w="4535" w:type="dxa"/>
            <w:tcBorders>
              <w:top w:val="single" w:sz="4" w:space="0" w:color="auto"/>
              <w:bottom w:val="single" w:sz="4" w:space="0" w:color="auto"/>
            </w:tcBorders>
            <w:shd w:val="clear" w:color="auto" w:fill="auto"/>
          </w:tcPr>
          <w:p w14:paraId="1B85A618" w14:textId="77777777" w:rsidR="00186D22" w:rsidRPr="0088193B" w:rsidRDefault="00186D22" w:rsidP="00186D22">
            <w:pPr>
              <w:pStyle w:val="TAL"/>
            </w:pPr>
            <w:r w:rsidRPr="0088193B">
              <w:t xml:space="preserve">        prach-ConfigurationIndex</w:t>
            </w:r>
          </w:p>
        </w:tc>
        <w:tc>
          <w:tcPr>
            <w:tcW w:w="2267" w:type="dxa"/>
            <w:tcBorders>
              <w:top w:val="single" w:sz="4" w:space="0" w:color="auto"/>
              <w:bottom w:val="single" w:sz="4" w:space="0" w:color="auto"/>
            </w:tcBorders>
            <w:shd w:val="clear" w:color="auto" w:fill="auto"/>
          </w:tcPr>
          <w:p w14:paraId="7141AC2D" w14:textId="77777777" w:rsidR="00186D22" w:rsidRPr="0088193B" w:rsidRDefault="003E7D2A" w:rsidP="00186D22">
            <w:pPr>
              <w:pStyle w:val="TAL"/>
            </w:pPr>
            <w:r w:rsidRPr="0088193B">
              <w:rPr>
                <w:lang w:eastAsia="zh-CN"/>
              </w:rPr>
              <w:t>10</w:t>
            </w:r>
            <w:r w:rsidR="00C36344" w:rsidRPr="0088193B">
              <w:rPr>
                <w:lang w:eastAsia="zh-CN"/>
              </w:rPr>
              <w:t xml:space="preserve"> (9 for CAT-M1 UEs)</w:t>
            </w:r>
          </w:p>
        </w:tc>
        <w:tc>
          <w:tcPr>
            <w:tcW w:w="1700" w:type="dxa"/>
            <w:tcBorders>
              <w:top w:val="single" w:sz="4" w:space="0" w:color="auto"/>
              <w:bottom w:val="single" w:sz="4" w:space="0" w:color="auto"/>
            </w:tcBorders>
            <w:shd w:val="clear" w:color="auto" w:fill="auto"/>
          </w:tcPr>
          <w:p w14:paraId="7F7722CB" w14:textId="77777777" w:rsidR="00186D22" w:rsidRPr="0088193B" w:rsidRDefault="00186D22" w:rsidP="00186D22">
            <w:pPr>
              <w:pStyle w:val="TAL"/>
            </w:pPr>
            <w:r w:rsidRPr="0088193B">
              <w:t xml:space="preserve">As per table 5.7.1-2 of 36.211, this results in PRACH preamble transmission start in </w:t>
            </w:r>
            <w:r w:rsidR="003E7D2A" w:rsidRPr="0088193B">
              <w:rPr>
                <w:lang w:eastAsia="zh-CN"/>
              </w:rPr>
              <w:t>any</w:t>
            </w:r>
            <w:r w:rsidRPr="0088193B">
              <w:t xml:space="preserve"> frame numbers and sub-frame number </w:t>
            </w:r>
            <w:r w:rsidR="003E7D2A" w:rsidRPr="0088193B">
              <w:t>2, 5, 8</w:t>
            </w:r>
            <w:r w:rsidR="00C36344" w:rsidRPr="0088193B">
              <w:t xml:space="preserve"> (1, 4, 7 for CAT-M1 UEs)</w:t>
            </w:r>
          </w:p>
        </w:tc>
        <w:tc>
          <w:tcPr>
            <w:tcW w:w="1135" w:type="dxa"/>
            <w:tcBorders>
              <w:top w:val="single" w:sz="4" w:space="0" w:color="auto"/>
              <w:bottom w:val="single" w:sz="4" w:space="0" w:color="auto"/>
            </w:tcBorders>
            <w:shd w:val="clear" w:color="auto" w:fill="auto"/>
          </w:tcPr>
          <w:p w14:paraId="187ECE0B" w14:textId="77777777" w:rsidR="00186D22" w:rsidRPr="0088193B" w:rsidRDefault="00186D22" w:rsidP="00186D22">
            <w:pPr>
              <w:pStyle w:val="TAL"/>
            </w:pPr>
            <w:r w:rsidRPr="0088193B">
              <w:t>FDD</w:t>
            </w:r>
          </w:p>
        </w:tc>
      </w:tr>
      <w:tr w:rsidR="00186D22" w:rsidRPr="0088193B" w14:paraId="417020A4" w14:textId="77777777">
        <w:tc>
          <w:tcPr>
            <w:tcW w:w="4535" w:type="dxa"/>
            <w:tcBorders>
              <w:top w:val="single" w:sz="4" w:space="0" w:color="auto"/>
              <w:bottom w:val="single" w:sz="4" w:space="0" w:color="auto"/>
            </w:tcBorders>
            <w:shd w:val="clear" w:color="auto" w:fill="auto"/>
          </w:tcPr>
          <w:p w14:paraId="1E86EBBB" w14:textId="77777777" w:rsidR="00186D22" w:rsidRPr="0088193B" w:rsidRDefault="00186D22" w:rsidP="00186D22">
            <w:pPr>
              <w:pStyle w:val="TAL"/>
            </w:pPr>
            <w:r w:rsidRPr="0088193B">
              <w:t xml:space="preserve">        prach-ConfigurationIndex</w:t>
            </w:r>
          </w:p>
        </w:tc>
        <w:tc>
          <w:tcPr>
            <w:tcW w:w="2267" w:type="dxa"/>
            <w:tcBorders>
              <w:top w:val="single" w:sz="4" w:space="0" w:color="auto"/>
              <w:bottom w:val="single" w:sz="4" w:space="0" w:color="auto"/>
            </w:tcBorders>
            <w:shd w:val="clear" w:color="auto" w:fill="auto"/>
          </w:tcPr>
          <w:p w14:paraId="390E3123" w14:textId="77777777" w:rsidR="00186D22" w:rsidRPr="0088193B" w:rsidRDefault="003E7D2A" w:rsidP="00186D22">
            <w:pPr>
              <w:pStyle w:val="TAL"/>
            </w:pPr>
            <w:r w:rsidRPr="0088193B">
              <w:rPr>
                <w:lang w:eastAsia="zh-CN"/>
              </w:rPr>
              <w:t>9</w:t>
            </w:r>
          </w:p>
        </w:tc>
        <w:tc>
          <w:tcPr>
            <w:tcW w:w="1700" w:type="dxa"/>
            <w:tcBorders>
              <w:top w:val="single" w:sz="4" w:space="0" w:color="auto"/>
              <w:bottom w:val="single" w:sz="4" w:space="0" w:color="auto"/>
            </w:tcBorders>
            <w:shd w:val="clear" w:color="auto" w:fill="auto"/>
          </w:tcPr>
          <w:p w14:paraId="707FDB23" w14:textId="77777777" w:rsidR="00186D22" w:rsidRPr="0088193B" w:rsidRDefault="00186D22" w:rsidP="00186D22">
            <w:pPr>
              <w:pStyle w:val="TAL"/>
            </w:pPr>
            <w:r w:rsidRPr="0088193B">
              <w:t xml:space="preserve">As per table 5.7.1-4 of 36.211, this results in PRACH preamble transmission with frequency resource index=0; occurring in </w:t>
            </w:r>
            <w:r w:rsidR="003E7D2A" w:rsidRPr="0088193B">
              <w:rPr>
                <w:lang w:eastAsia="zh-CN"/>
              </w:rPr>
              <w:t>any</w:t>
            </w:r>
            <w:r w:rsidRPr="0088193B">
              <w:t xml:space="preserve"> radio frames; resource is located in sub frame number </w:t>
            </w:r>
            <w:r w:rsidR="003E7D2A" w:rsidRPr="0088193B">
              <w:rPr>
                <w:lang w:eastAsia="zh-CN"/>
              </w:rPr>
              <w:t>2,</w:t>
            </w:r>
            <w:r w:rsidR="003E7D2A" w:rsidRPr="0088193B">
              <w:t xml:space="preserve">3 </w:t>
            </w:r>
            <w:r w:rsidR="003E7D2A" w:rsidRPr="0088193B">
              <w:rPr>
                <w:lang w:eastAsia="zh-CN"/>
              </w:rPr>
              <w:t xml:space="preserve">,8 </w:t>
            </w:r>
            <w:r w:rsidRPr="0088193B">
              <w:t xml:space="preserve"> Note 1</w:t>
            </w:r>
          </w:p>
        </w:tc>
        <w:tc>
          <w:tcPr>
            <w:tcW w:w="1135" w:type="dxa"/>
            <w:tcBorders>
              <w:top w:val="single" w:sz="4" w:space="0" w:color="auto"/>
              <w:bottom w:val="single" w:sz="4" w:space="0" w:color="auto"/>
            </w:tcBorders>
            <w:shd w:val="clear" w:color="auto" w:fill="auto"/>
          </w:tcPr>
          <w:p w14:paraId="7406BC3B" w14:textId="77777777" w:rsidR="00186D22" w:rsidRPr="0088193B" w:rsidRDefault="00186D22" w:rsidP="00186D22">
            <w:pPr>
              <w:pStyle w:val="TAL"/>
            </w:pPr>
            <w:r w:rsidRPr="0088193B">
              <w:t>TDD</w:t>
            </w:r>
          </w:p>
        </w:tc>
      </w:tr>
      <w:tr w:rsidR="00186D22" w:rsidRPr="0088193B" w14:paraId="1EC90A05" w14:textId="77777777">
        <w:tc>
          <w:tcPr>
            <w:tcW w:w="4535" w:type="dxa"/>
            <w:tcBorders>
              <w:top w:val="single" w:sz="4" w:space="0" w:color="auto"/>
              <w:bottom w:val="single" w:sz="4" w:space="0" w:color="auto"/>
            </w:tcBorders>
            <w:shd w:val="clear" w:color="auto" w:fill="auto"/>
          </w:tcPr>
          <w:p w14:paraId="05A0FB23" w14:textId="77777777" w:rsidR="00186D22" w:rsidRPr="0088193B" w:rsidRDefault="00186D22" w:rsidP="00186D22">
            <w:pPr>
              <w:pStyle w:val="TAL"/>
            </w:pPr>
            <w:r w:rsidRPr="0088193B">
              <w:t xml:space="preserve">      }</w:t>
            </w:r>
          </w:p>
        </w:tc>
        <w:tc>
          <w:tcPr>
            <w:tcW w:w="2267" w:type="dxa"/>
            <w:tcBorders>
              <w:top w:val="single" w:sz="4" w:space="0" w:color="auto"/>
              <w:bottom w:val="single" w:sz="4" w:space="0" w:color="auto"/>
            </w:tcBorders>
            <w:shd w:val="clear" w:color="auto" w:fill="auto"/>
          </w:tcPr>
          <w:p w14:paraId="0BCF331A"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26E82791"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3342A537" w14:textId="77777777" w:rsidR="00186D22" w:rsidRPr="0088193B" w:rsidRDefault="00186D22" w:rsidP="00186D22">
            <w:pPr>
              <w:pStyle w:val="TAL"/>
            </w:pPr>
          </w:p>
        </w:tc>
      </w:tr>
      <w:tr w:rsidR="00186D22" w:rsidRPr="0088193B" w14:paraId="5713944F" w14:textId="77777777">
        <w:tc>
          <w:tcPr>
            <w:tcW w:w="4535" w:type="dxa"/>
            <w:tcBorders>
              <w:top w:val="single" w:sz="4" w:space="0" w:color="auto"/>
              <w:bottom w:val="single" w:sz="4" w:space="0" w:color="auto"/>
            </w:tcBorders>
            <w:shd w:val="clear" w:color="auto" w:fill="auto"/>
          </w:tcPr>
          <w:p w14:paraId="21922FE5" w14:textId="77777777" w:rsidR="00186D22" w:rsidRPr="0088193B" w:rsidRDefault="00186D22" w:rsidP="00186D22">
            <w:pPr>
              <w:pStyle w:val="TAL"/>
            </w:pPr>
            <w:r w:rsidRPr="0088193B">
              <w:t xml:space="preserve">    }</w:t>
            </w:r>
          </w:p>
        </w:tc>
        <w:tc>
          <w:tcPr>
            <w:tcW w:w="2267" w:type="dxa"/>
            <w:tcBorders>
              <w:top w:val="single" w:sz="4" w:space="0" w:color="auto"/>
              <w:bottom w:val="single" w:sz="4" w:space="0" w:color="auto"/>
            </w:tcBorders>
            <w:shd w:val="clear" w:color="auto" w:fill="auto"/>
          </w:tcPr>
          <w:p w14:paraId="00442203"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50D97AF2"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424E760C" w14:textId="77777777" w:rsidR="00186D22" w:rsidRPr="0088193B" w:rsidRDefault="00186D22" w:rsidP="00186D22">
            <w:pPr>
              <w:pStyle w:val="TAL"/>
            </w:pPr>
          </w:p>
        </w:tc>
      </w:tr>
      <w:tr w:rsidR="00186D22" w:rsidRPr="0088193B" w14:paraId="6B0EFD1A" w14:textId="77777777">
        <w:tc>
          <w:tcPr>
            <w:tcW w:w="4535" w:type="dxa"/>
            <w:tcBorders>
              <w:top w:val="single" w:sz="4" w:space="0" w:color="auto"/>
              <w:bottom w:val="single" w:sz="4" w:space="0" w:color="auto"/>
            </w:tcBorders>
            <w:shd w:val="clear" w:color="auto" w:fill="auto"/>
          </w:tcPr>
          <w:p w14:paraId="252D6E65" w14:textId="77777777" w:rsidR="00186D22" w:rsidRPr="0088193B" w:rsidRDefault="00186D22" w:rsidP="00186D22">
            <w:pPr>
              <w:pStyle w:val="TAL"/>
            </w:pPr>
            <w:r w:rsidRPr="0088193B">
              <w:t xml:space="preserve">  }</w:t>
            </w:r>
          </w:p>
        </w:tc>
        <w:tc>
          <w:tcPr>
            <w:tcW w:w="2267" w:type="dxa"/>
            <w:tcBorders>
              <w:top w:val="single" w:sz="4" w:space="0" w:color="auto"/>
              <w:bottom w:val="single" w:sz="4" w:space="0" w:color="auto"/>
            </w:tcBorders>
            <w:shd w:val="clear" w:color="auto" w:fill="auto"/>
          </w:tcPr>
          <w:p w14:paraId="5AF0EE68"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67F70430"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0A68A1AC" w14:textId="77777777" w:rsidR="00186D22" w:rsidRPr="0088193B" w:rsidRDefault="00186D22" w:rsidP="00186D22">
            <w:pPr>
              <w:pStyle w:val="TAL"/>
            </w:pPr>
          </w:p>
        </w:tc>
      </w:tr>
      <w:tr w:rsidR="00186D22" w:rsidRPr="0088193B" w14:paraId="7988AD12" w14:textId="77777777">
        <w:tc>
          <w:tcPr>
            <w:tcW w:w="4535" w:type="dxa"/>
            <w:tcBorders>
              <w:top w:val="single" w:sz="4" w:space="0" w:color="auto"/>
              <w:bottom w:val="single" w:sz="4" w:space="0" w:color="auto"/>
            </w:tcBorders>
            <w:shd w:val="clear" w:color="auto" w:fill="auto"/>
          </w:tcPr>
          <w:p w14:paraId="3910C26F" w14:textId="77777777" w:rsidR="00186D22" w:rsidRPr="0088193B" w:rsidRDefault="00186D22" w:rsidP="00186D22">
            <w:pPr>
              <w:pStyle w:val="TAL"/>
            </w:pPr>
            <w:r w:rsidRPr="0088193B">
              <w:t>}</w:t>
            </w:r>
          </w:p>
        </w:tc>
        <w:tc>
          <w:tcPr>
            <w:tcW w:w="2267" w:type="dxa"/>
            <w:tcBorders>
              <w:top w:val="single" w:sz="4" w:space="0" w:color="auto"/>
              <w:bottom w:val="single" w:sz="4" w:space="0" w:color="auto"/>
            </w:tcBorders>
            <w:shd w:val="clear" w:color="auto" w:fill="auto"/>
          </w:tcPr>
          <w:p w14:paraId="52FFFD0E" w14:textId="77777777" w:rsidR="00186D22" w:rsidRPr="0088193B" w:rsidRDefault="00186D22" w:rsidP="00186D22">
            <w:pPr>
              <w:pStyle w:val="TAL"/>
            </w:pPr>
          </w:p>
        </w:tc>
        <w:tc>
          <w:tcPr>
            <w:tcW w:w="1700" w:type="dxa"/>
            <w:tcBorders>
              <w:top w:val="single" w:sz="4" w:space="0" w:color="auto"/>
              <w:bottom w:val="single" w:sz="4" w:space="0" w:color="auto"/>
            </w:tcBorders>
            <w:shd w:val="clear" w:color="auto" w:fill="auto"/>
          </w:tcPr>
          <w:p w14:paraId="419BEF08" w14:textId="77777777" w:rsidR="00186D22" w:rsidRPr="0088193B" w:rsidRDefault="00186D22" w:rsidP="00186D22">
            <w:pPr>
              <w:pStyle w:val="TAL"/>
            </w:pPr>
          </w:p>
        </w:tc>
        <w:tc>
          <w:tcPr>
            <w:tcW w:w="1135" w:type="dxa"/>
            <w:tcBorders>
              <w:top w:val="single" w:sz="4" w:space="0" w:color="auto"/>
              <w:bottom w:val="single" w:sz="4" w:space="0" w:color="auto"/>
            </w:tcBorders>
            <w:shd w:val="clear" w:color="auto" w:fill="auto"/>
          </w:tcPr>
          <w:p w14:paraId="162DE3CB" w14:textId="77777777" w:rsidR="00186D22" w:rsidRPr="0088193B" w:rsidRDefault="00186D22" w:rsidP="00186D22">
            <w:pPr>
              <w:pStyle w:val="TAL"/>
            </w:pPr>
          </w:p>
        </w:tc>
      </w:tr>
      <w:tr w:rsidR="00186D22" w:rsidRPr="0088193B" w14:paraId="2C65BD5B" w14:textId="77777777">
        <w:tc>
          <w:tcPr>
            <w:tcW w:w="9637" w:type="dxa"/>
            <w:gridSpan w:val="4"/>
            <w:tcBorders>
              <w:top w:val="single" w:sz="4" w:space="0" w:color="auto"/>
            </w:tcBorders>
            <w:shd w:val="clear" w:color="auto" w:fill="auto"/>
          </w:tcPr>
          <w:p w14:paraId="0B6492F0" w14:textId="77777777" w:rsidR="00186D22" w:rsidRPr="0088193B" w:rsidRDefault="00186D22" w:rsidP="00186D22">
            <w:pPr>
              <w:pStyle w:val="TAN"/>
            </w:pPr>
            <w:r w:rsidRPr="0088193B">
              <w:t>Note 1:</w:t>
            </w:r>
            <w:r w:rsidRPr="0088193B">
              <w:tab/>
              <w:t>36.508, Table 4.4.3.2-3 specifies tdd-Configuration-&gt; subframeAssignment as sa1.</w:t>
            </w:r>
          </w:p>
        </w:tc>
      </w:tr>
    </w:tbl>
    <w:p w14:paraId="561E206D" w14:textId="77777777" w:rsidR="00B13890" w:rsidRPr="0088193B" w:rsidRDefault="00B13890" w:rsidP="00B13890"/>
    <w:p w14:paraId="5CCEE3AA" w14:textId="77777777" w:rsidR="002D48C2" w:rsidRPr="0088193B" w:rsidRDefault="002D48C2" w:rsidP="002D48C2">
      <w:pPr>
        <w:pStyle w:val="TH"/>
      </w:pPr>
      <w:bookmarkStart w:id="10" w:name="_Toc225185256"/>
      <w:r w:rsidRPr="0088193B">
        <w:lastRenderedPageBreak/>
        <w:t>Table 7.1.2.4.3.3-2: SystemInformationBlockType2 (all steps, table 7.1.2.4.3.2-1) when UE under test is CAT M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D48C2" w:rsidRPr="0088193B" w14:paraId="262ECA4B" w14:textId="77777777" w:rsidTr="005D0187">
        <w:tc>
          <w:tcPr>
            <w:tcW w:w="9637" w:type="dxa"/>
            <w:gridSpan w:val="4"/>
            <w:shd w:val="clear" w:color="auto" w:fill="auto"/>
          </w:tcPr>
          <w:p w14:paraId="0800EA72" w14:textId="77777777" w:rsidR="002D48C2" w:rsidRPr="0088193B" w:rsidRDefault="002D48C2" w:rsidP="005D0187">
            <w:pPr>
              <w:pStyle w:val="TAL"/>
            </w:pPr>
            <w:r w:rsidRPr="0088193B">
              <w:t>Derivation path: 36.508 table 4.4.3.3.-1</w:t>
            </w:r>
          </w:p>
        </w:tc>
      </w:tr>
      <w:tr w:rsidR="002D48C2" w:rsidRPr="0088193B" w14:paraId="09B98CBA" w14:textId="77777777" w:rsidTr="005D0187">
        <w:tc>
          <w:tcPr>
            <w:tcW w:w="4535" w:type="dxa"/>
            <w:tcBorders>
              <w:bottom w:val="single" w:sz="4" w:space="0" w:color="auto"/>
            </w:tcBorders>
            <w:shd w:val="clear" w:color="auto" w:fill="auto"/>
          </w:tcPr>
          <w:p w14:paraId="6C135F88" w14:textId="77777777" w:rsidR="002D48C2" w:rsidRPr="0088193B" w:rsidRDefault="002D48C2" w:rsidP="005D0187">
            <w:pPr>
              <w:pStyle w:val="TAH"/>
            </w:pPr>
            <w:r w:rsidRPr="0088193B">
              <w:t>Information Element</w:t>
            </w:r>
          </w:p>
        </w:tc>
        <w:tc>
          <w:tcPr>
            <w:tcW w:w="2267" w:type="dxa"/>
            <w:tcBorders>
              <w:bottom w:val="single" w:sz="4" w:space="0" w:color="auto"/>
            </w:tcBorders>
            <w:shd w:val="clear" w:color="auto" w:fill="auto"/>
          </w:tcPr>
          <w:p w14:paraId="3E44DEC4" w14:textId="77777777" w:rsidR="002D48C2" w:rsidRPr="0088193B" w:rsidRDefault="002D48C2" w:rsidP="005D0187">
            <w:pPr>
              <w:pStyle w:val="TAH"/>
            </w:pPr>
            <w:r w:rsidRPr="0088193B">
              <w:t>Value/Remark</w:t>
            </w:r>
          </w:p>
        </w:tc>
        <w:tc>
          <w:tcPr>
            <w:tcW w:w="1700" w:type="dxa"/>
            <w:tcBorders>
              <w:bottom w:val="single" w:sz="4" w:space="0" w:color="auto"/>
            </w:tcBorders>
            <w:shd w:val="clear" w:color="auto" w:fill="auto"/>
          </w:tcPr>
          <w:p w14:paraId="7322D081" w14:textId="77777777" w:rsidR="002D48C2" w:rsidRPr="0088193B" w:rsidRDefault="002D48C2" w:rsidP="005D0187">
            <w:pPr>
              <w:pStyle w:val="TAH"/>
            </w:pPr>
            <w:r w:rsidRPr="0088193B">
              <w:t>Comment</w:t>
            </w:r>
          </w:p>
        </w:tc>
        <w:tc>
          <w:tcPr>
            <w:tcW w:w="1135" w:type="dxa"/>
            <w:tcBorders>
              <w:bottom w:val="single" w:sz="4" w:space="0" w:color="auto"/>
            </w:tcBorders>
            <w:shd w:val="clear" w:color="auto" w:fill="auto"/>
          </w:tcPr>
          <w:p w14:paraId="19A5D3C3" w14:textId="77777777" w:rsidR="002D48C2" w:rsidRPr="0088193B" w:rsidRDefault="002D48C2" w:rsidP="005D0187">
            <w:pPr>
              <w:pStyle w:val="TAH"/>
            </w:pPr>
            <w:r w:rsidRPr="0088193B">
              <w:t>Condition</w:t>
            </w:r>
          </w:p>
        </w:tc>
      </w:tr>
      <w:tr w:rsidR="002D48C2" w:rsidRPr="0088193B" w14:paraId="753FD339" w14:textId="77777777" w:rsidTr="005D0187">
        <w:tc>
          <w:tcPr>
            <w:tcW w:w="4535" w:type="dxa"/>
            <w:tcBorders>
              <w:top w:val="single" w:sz="4" w:space="0" w:color="auto"/>
              <w:bottom w:val="single" w:sz="4" w:space="0" w:color="auto"/>
            </w:tcBorders>
            <w:shd w:val="clear" w:color="auto" w:fill="auto"/>
          </w:tcPr>
          <w:p w14:paraId="2E58677B" w14:textId="77777777" w:rsidR="002D48C2" w:rsidRPr="0088193B" w:rsidRDefault="002D48C2" w:rsidP="005D0187">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10869E19"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176BD257"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1E71225C" w14:textId="77777777" w:rsidR="002D48C2" w:rsidRPr="0088193B" w:rsidRDefault="002D48C2" w:rsidP="005D0187">
            <w:pPr>
              <w:pStyle w:val="TAL"/>
            </w:pPr>
          </w:p>
        </w:tc>
      </w:tr>
      <w:tr w:rsidR="002D48C2" w:rsidRPr="0088193B" w14:paraId="695451B8" w14:textId="77777777" w:rsidTr="005D0187">
        <w:tc>
          <w:tcPr>
            <w:tcW w:w="4535" w:type="dxa"/>
            <w:tcBorders>
              <w:top w:val="single" w:sz="4" w:space="0" w:color="auto"/>
              <w:bottom w:val="single" w:sz="4" w:space="0" w:color="auto"/>
            </w:tcBorders>
            <w:shd w:val="clear" w:color="auto" w:fill="auto"/>
          </w:tcPr>
          <w:p w14:paraId="2C972D91" w14:textId="77777777" w:rsidR="002D48C2" w:rsidRPr="0088193B" w:rsidRDefault="002D48C2" w:rsidP="005D0187">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3EBBD0E5"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4649A407"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12267B49" w14:textId="77777777" w:rsidR="002D48C2" w:rsidRPr="0088193B" w:rsidRDefault="002D48C2" w:rsidP="005D0187">
            <w:pPr>
              <w:pStyle w:val="TAL"/>
            </w:pPr>
          </w:p>
        </w:tc>
      </w:tr>
      <w:tr w:rsidR="002D48C2" w:rsidRPr="0088193B" w14:paraId="26E79DAC" w14:textId="77777777" w:rsidTr="005D0187">
        <w:tc>
          <w:tcPr>
            <w:tcW w:w="4535" w:type="dxa"/>
            <w:tcBorders>
              <w:top w:val="single" w:sz="4" w:space="0" w:color="auto"/>
              <w:bottom w:val="single" w:sz="4" w:space="0" w:color="auto"/>
            </w:tcBorders>
            <w:shd w:val="clear" w:color="auto" w:fill="auto"/>
          </w:tcPr>
          <w:p w14:paraId="62CFF481" w14:textId="77777777" w:rsidR="002D48C2" w:rsidRPr="0088193B" w:rsidRDefault="002D48C2" w:rsidP="005D0187">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5EE3F1F2"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69C5BF22"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62425C9B" w14:textId="77777777" w:rsidR="002D48C2" w:rsidRPr="0088193B" w:rsidRDefault="002D48C2" w:rsidP="005D0187">
            <w:pPr>
              <w:pStyle w:val="TAL"/>
            </w:pPr>
          </w:p>
        </w:tc>
      </w:tr>
      <w:tr w:rsidR="002D48C2" w:rsidRPr="0088193B" w14:paraId="11007966" w14:textId="77777777" w:rsidTr="005D0187">
        <w:tc>
          <w:tcPr>
            <w:tcW w:w="4535" w:type="dxa"/>
            <w:tcBorders>
              <w:top w:val="single" w:sz="4" w:space="0" w:color="auto"/>
              <w:bottom w:val="single" w:sz="4" w:space="0" w:color="auto"/>
            </w:tcBorders>
            <w:shd w:val="clear" w:color="auto" w:fill="auto"/>
          </w:tcPr>
          <w:p w14:paraId="1E989086" w14:textId="77777777" w:rsidR="002D48C2" w:rsidRPr="0088193B" w:rsidRDefault="002D48C2" w:rsidP="005D0187">
            <w:pPr>
              <w:pStyle w:val="TAL"/>
            </w:pPr>
            <w:r w:rsidRPr="0088193B">
              <w:t>RACH-CE-LevelInfoList-r13 SEQUENCE (SIZE (1..maxCE-Level-r13)) OF RACH-CE-LevelInfo-r13 {</w:t>
            </w:r>
          </w:p>
        </w:tc>
        <w:tc>
          <w:tcPr>
            <w:tcW w:w="2267" w:type="dxa"/>
            <w:tcBorders>
              <w:top w:val="single" w:sz="4" w:space="0" w:color="auto"/>
              <w:bottom w:val="single" w:sz="4" w:space="0" w:color="auto"/>
            </w:tcBorders>
            <w:shd w:val="clear" w:color="auto" w:fill="auto"/>
          </w:tcPr>
          <w:p w14:paraId="5DED31A1"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6F95DC3B"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632EAF1B" w14:textId="77777777" w:rsidR="002D48C2" w:rsidRPr="0088193B" w:rsidRDefault="002D48C2" w:rsidP="005D0187">
            <w:pPr>
              <w:pStyle w:val="TAL"/>
            </w:pPr>
          </w:p>
        </w:tc>
      </w:tr>
      <w:tr w:rsidR="002D48C2" w:rsidRPr="0088193B" w14:paraId="6E382BBF" w14:textId="77777777" w:rsidTr="005D0187">
        <w:tc>
          <w:tcPr>
            <w:tcW w:w="4535" w:type="dxa"/>
            <w:tcBorders>
              <w:top w:val="single" w:sz="4" w:space="0" w:color="auto"/>
              <w:bottom w:val="single" w:sz="4" w:space="0" w:color="auto"/>
            </w:tcBorders>
            <w:shd w:val="clear" w:color="auto" w:fill="auto"/>
          </w:tcPr>
          <w:p w14:paraId="5A3E08AF" w14:textId="77777777" w:rsidR="002D48C2" w:rsidRPr="0088193B" w:rsidRDefault="002D48C2" w:rsidP="005D0187">
            <w:pPr>
              <w:pStyle w:val="TAL"/>
              <w:rPr>
                <w:lang w:eastAsia="zh-CN"/>
              </w:rPr>
            </w:pPr>
            <w:r w:rsidRPr="0088193B">
              <w:t xml:space="preserve">    RACH-CE-LevelInfo-r13[1] SEQUENCE {</w:t>
            </w:r>
          </w:p>
        </w:tc>
        <w:tc>
          <w:tcPr>
            <w:tcW w:w="2267" w:type="dxa"/>
            <w:tcBorders>
              <w:top w:val="single" w:sz="4" w:space="0" w:color="auto"/>
              <w:bottom w:val="single" w:sz="4" w:space="0" w:color="auto"/>
            </w:tcBorders>
            <w:shd w:val="clear" w:color="auto" w:fill="auto"/>
          </w:tcPr>
          <w:p w14:paraId="18DFF81E"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633E68DE"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6C4A01E9" w14:textId="77777777" w:rsidR="002D48C2" w:rsidRPr="0088193B" w:rsidRDefault="002D48C2" w:rsidP="005D0187">
            <w:pPr>
              <w:pStyle w:val="TAL"/>
            </w:pPr>
          </w:p>
        </w:tc>
      </w:tr>
      <w:tr w:rsidR="002D48C2" w:rsidRPr="0088193B" w14:paraId="0E7E8D15" w14:textId="77777777" w:rsidTr="005D0187">
        <w:tc>
          <w:tcPr>
            <w:tcW w:w="4535" w:type="dxa"/>
            <w:tcBorders>
              <w:top w:val="single" w:sz="4" w:space="0" w:color="auto"/>
              <w:bottom w:val="single" w:sz="4" w:space="0" w:color="auto"/>
            </w:tcBorders>
            <w:shd w:val="clear" w:color="auto" w:fill="auto"/>
          </w:tcPr>
          <w:p w14:paraId="7BF331FF" w14:textId="77777777" w:rsidR="002D48C2" w:rsidRPr="0088193B" w:rsidRDefault="002D48C2" w:rsidP="005D0187">
            <w:pPr>
              <w:pStyle w:val="TAL"/>
              <w:ind w:firstLineChars="200" w:firstLine="360"/>
              <w:rPr>
                <w:lang w:eastAsia="zh-CN"/>
              </w:rPr>
            </w:pPr>
            <w:r w:rsidRPr="0088193B">
              <w:t xml:space="preserve">      ra-ResponseWindowSize-r13</w:t>
            </w:r>
          </w:p>
        </w:tc>
        <w:tc>
          <w:tcPr>
            <w:tcW w:w="2267" w:type="dxa"/>
            <w:tcBorders>
              <w:top w:val="single" w:sz="4" w:space="0" w:color="auto"/>
              <w:bottom w:val="single" w:sz="4" w:space="0" w:color="auto"/>
            </w:tcBorders>
            <w:shd w:val="clear" w:color="auto" w:fill="auto"/>
          </w:tcPr>
          <w:p w14:paraId="3BD20E54" w14:textId="77777777" w:rsidR="002D48C2" w:rsidRPr="0088193B" w:rsidRDefault="002D48C2" w:rsidP="005D0187">
            <w:pPr>
              <w:pStyle w:val="TAL"/>
              <w:rPr>
                <w:lang w:eastAsia="zh-CN"/>
              </w:rPr>
            </w:pPr>
            <w:r w:rsidRPr="0088193B">
              <w:t>sf20</w:t>
            </w:r>
          </w:p>
        </w:tc>
        <w:tc>
          <w:tcPr>
            <w:tcW w:w="1700" w:type="dxa"/>
            <w:tcBorders>
              <w:top w:val="single" w:sz="4" w:space="0" w:color="auto"/>
              <w:bottom w:val="single" w:sz="4" w:space="0" w:color="auto"/>
            </w:tcBorders>
            <w:shd w:val="clear" w:color="auto" w:fill="auto"/>
          </w:tcPr>
          <w:p w14:paraId="047C8EC0"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397D143F" w14:textId="77777777" w:rsidR="002D48C2" w:rsidRPr="0088193B" w:rsidRDefault="002D48C2" w:rsidP="005D0187">
            <w:pPr>
              <w:pStyle w:val="TAL"/>
            </w:pPr>
          </w:p>
        </w:tc>
      </w:tr>
      <w:tr w:rsidR="002D48C2" w:rsidRPr="0088193B" w14:paraId="3CF8EF42" w14:textId="77777777" w:rsidTr="005D0187">
        <w:tc>
          <w:tcPr>
            <w:tcW w:w="4535" w:type="dxa"/>
            <w:tcBorders>
              <w:top w:val="single" w:sz="4" w:space="0" w:color="auto"/>
              <w:bottom w:val="single" w:sz="4" w:space="0" w:color="auto"/>
            </w:tcBorders>
            <w:shd w:val="clear" w:color="auto" w:fill="auto"/>
          </w:tcPr>
          <w:p w14:paraId="27F70A17" w14:textId="77777777" w:rsidR="002D48C2" w:rsidRPr="0088193B" w:rsidRDefault="002D48C2" w:rsidP="005D0187">
            <w:pPr>
              <w:pStyle w:val="TAL"/>
              <w:ind w:firstLineChars="200" w:firstLine="360"/>
              <w:rPr>
                <w:lang w:eastAsia="zh-CN"/>
              </w:rPr>
            </w:pPr>
            <w:r w:rsidRPr="0088193B">
              <w:t xml:space="preserve">      mac-ContentionResolutionTimer-r13</w:t>
            </w:r>
          </w:p>
        </w:tc>
        <w:tc>
          <w:tcPr>
            <w:tcW w:w="2267" w:type="dxa"/>
            <w:tcBorders>
              <w:top w:val="single" w:sz="4" w:space="0" w:color="auto"/>
              <w:bottom w:val="single" w:sz="4" w:space="0" w:color="auto"/>
            </w:tcBorders>
            <w:shd w:val="clear" w:color="auto" w:fill="auto"/>
          </w:tcPr>
          <w:p w14:paraId="4B4AD551" w14:textId="77777777" w:rsidR="002D48C2" w:rsidRPr="0088193B" w:rsidRDefault="002D48C2" w:rsidP="005D0187">
            <w:pPr>
              <w:pStyle w:val="TAL"/>
              <w:rPr>
                <w:lang w:eastAsia="zh-CN"/>
              </w:rPr>
            </w:pPr>
            <w:r w:rsidRPr="0088193B">
              <w:t>sf80</w:t>
            </w:r>
          </w:p>
        </w:tc>
        <w:tc>
          <w:tcPr>
            <w:tcW w:w="1700" w:type="dxa"/>
            <w:tcBorders>
              <w:top w:val="single" w:sz="4" w:space="0" w:color="auto"/>
              <w:bottom w:val="single" w:sz="4" w:space="0" w:color="auto"/>
            </w:tcBorders>
            <w:shd w:val="clear" w:color="auto" w:fill="auto"/>
          </w:tcPr>
          <w:p w14:paraId="10E670C6"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7381286E" w14:textId="77777777" w:rsidR="002D48C2" w:rsidRPr="0088193B" w:rsidRDefault="002D48C2" w:rsidP="005D0187">
            <w:pPr>
              <w:pStyle w:val="TAL"/>
            </w:pPr>
          </w:p>
        </w:tc>
      </w:tr>
      <w:tr w:rsidR="002D48C2" w:rsidRPr="0088193B" w14:paraId="460CBCFE" w14:textId="77777777" w:rsidTr="005D0187">
        <w:tc>
          <w:tcPr>
            <w:tcW w:w="4535" w:type="dxa"/>
            <w:tcBorders>
              <w:top w:val="single" w:sz="4" w:space="0" w:color="auto"/>
              <w:bottom w:val="single" w:sz="4" w:space="0" w:color="auto"/>
            </w:tcBorders>
            <w:shd w:val="clear" w:color="auto" w:fill="auto"/>
          </w:tcPr>
          <w:p w14:paraId="34FF9503" w14:textId="77777777" w:rsidR="002D48C2" w:rsidRPr="0088193B" w:rsidRDefault="002D48C2" w:rsidP="005D0187">
            <w:pPr>
              <w:pStyle w:val="TAL"/>
              <w:ind w:firstLineChars="200" w:firstLine="360"/>
              <w:rPr>
                <w:lang w:eastAsia="zh-CN"/>
              </w:rPr>
            </w:pPr>
            <w:r w:rsidRPr="0088193B">
              <w:t xml:space="preserve">      rar-HoppingConfig-r13</w:t>
            </w:r>
          </w:p>
        </w:tc>
        <w:tc>
          <w:tcPr>
            <w:tcW w:w="2267" w:type="dxa"/>
            <w:tcBorders>
              <w:top w:val="single" w:sz="4" w:space="0" w:color="auto"/>
              <w:bottom w:val="single" w:sz="4" w:space="0" w:color="auto"/>
            </w:tcBorders>
            <w:shd w:val="clear" w:color="auto" w:fill="auto"/>
          </w:tcPr>
          <w:p w14:paraId="4C046C5B" w14:textId="77777777" w:rsidR="002D48C2" w:rsidRPr="0088193B" w:rsidRDefault="002D48C2" w:rsidP="005D0187">
            <w:pPr>
              <w:pStyle w:val="TAL"/>
              <w:rPr>
                <w:lang w:eastAsia="zh-CN"/>
              </w:rPr>
            </w:pPr>
            <w:r w:rsidRPr="0088193B">
              <w:t>off</w:t>
            </w:r>
          </w:p>
        </w:tc>
        <w:tc>
          <w:tcPr>
            <w:tcW w:w="1700" w:type="dxa"/>
            <w:tcBorders>
              <w:top w:val="single" w:sz="4" w:space="0" w:color="auto"/>
              <w:bottom w:val="single" w:sz="4" w:space="0" w:color="auto"/>
            </w:tcBorders>
            <w:shd w:val="clear" w:color="auto" w:fill="auto"/>
          </w:tcPr>
          <w:p w14:paraId="60BDB7D9"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6942E309" w14:textId="77777777" w:rsidR="002D48C2" w:rsidRPr="0088193B" w:rsidRDefault="002D48C2" w:rsidP="005D0187">
            <w:pPr>
              <w:pStyle w:val="TAL"/>
            </w:pPr>
          </w:p>
        </w:tc>
      </w:tr>
      <w:tr w:rsidR="002D48C2" w:rsidRPr="0088193B" w14:paraId="71FA473D" w14:textId="77777777" w:rsidTr="005D0187">
        <w:tc>
          <w:tcPr>
            <w:tcW w:w="4535" w:type="dxa"/>
            <w:tcBorders>
              <w:top w:val="single" w:sz="4" w:space="0" w:color="auto"/>
              <w:bottom w:val="single" w:sz="4" w:space="0" w:color="auto"/>
            </w:tcBorders>
            <w:shd w:val="clear" w:color="auto" w:fill="auto"/>
          </w:tcPr>
          <w:p w14:paraId="71BB2540"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3391054E"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5D856151"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60F3546A" w14:textId="77777777" w:rsidR="002D48C2" w:rsidRPr="0088193B" w:rsidRDefault="002D48C2" w:rsidP="005D0187">
            <w:pPr>
              <w:pStyle w:val="TAL"/>
            </w:pPr>
          </w:p>
        </w:tc>
      </w:tr>
      <w:tr w:rsidR="002D48C2" w:rsidRPr="0088193B" w14:paraId="0A274F04" w14:textId="77777777" w:rsidTr="005D0187">
        <w:tc>
          <w:tcPr>
            <w:tcW w:w="4535" w:type="dxa"/>
            <w:tcBorders>
              <w:top w:val="single" w:sz="4" w:space="0" w:color="auto"/>
              <w:bottom w:val="single" w:sz="4" w:space="0" w:color="auto"/>
            </w:tcBorders>
            <w:shd w:val="clear" w:color="auto" w:fill="auto"/>
          </w:tcPr>
          <w:p w14:paraId="298BDC1C"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7587D5D7"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772397BB"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2B80E03D" w14:textId="77777777" w:rsidR="002D48C2" w:rsidRPr="0088193B" w:rsidRDefault="002D48C2" w:rsidP="005D0187">
            <w:pPr>
              <w:pStyle w:val="TAL"/>
            </w:pPr>
          </w:p>
        </w:tc>
      </w:tr>
      <w:tr w:rsidR="002D48C2" w:rsidRPr="0088193B" w14:paraId="00F1B5B8" w14:textId="77777777" w:rsidTr="005D0187">
        <w:tc>
          <w:tcPr>
            <w:tcW w:w="4535" w:type="dxa"/>
            <w:tcBorders>
              <w:top w:val="single" w:sz="4" w:space="0" w:color="auto"/>
              <w:bottom w:val="single" w:sz="4" w:space="0" w:color="auto"/>
            </w:tcBorders>
            <w:shd w:val="clear" w:color="auto" w:fill="auto"/>
          </w:tcPr>
          <w:p w14:paraId="210F118A"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5A20A0BD"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30C3690C"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53A1CAE6" w14:textId="77777777" w:rsidR="002D48C2" w:rsidRPr="0088193B" w:rsidRDefault="002D48C2" w:rsidP="005D0187">
            <w:pPr>
              <w:pStyle w:val="TAL"/>
            </w:pPr>
          </w:p>
        </w:tc>
      </w:tr>
      <w:tr w:rsidR="002D48C2" w:rsidRPr="0088193B" w14:paraId="7CFA98E0" w14:textId="77777777" w:rsidTr="005D0187">
        <w:tc>
          <w:tcPr>
            <w:tcW w:w="4535" w:type="dxa"/>
            <w:tcBorders>
              <w:top w:val="single" w:sz="4" w:space="0" w:color="auto"/>
              <w:bottom w:val="single" w:sz="4" w:space="0" w:color="auto"/>
            </w:tcBorders>
            <w:shd w:val="clear" w:color="auto" w:fill="auto"/>
          </w:tcPr>
          <w:p w14:paraId="53D5175A" w14:textId="77777777" w:rsidR="002D48C2" w:rsidRPr="0088193B" w:rsidRDefault="002D48C2" w:rsidP="005D0187">
            <w:pPr>
              <w:pStyle w:val="TAL"/>
            </w:pPr>
            <w:r w:rsidRPr="0088193B">
              <w:t>PRACH-ConfigSIB-v1310-DEFAULT ::= SEQUENCE {</w:t>
            </w:r>
          </w:p>
        </w:tc>
        <w:tc>
          <w:tcPr>
            <w:tcW w:w="2267" w:type="dxa"/>
            <w:tcBorders>
              <w:top w:val="single" w:sz="4" w:space="0" w:color="auto"/>
              <w:bottom w:val="single" w:sz="4" w:space="0" w:color="auto"/>
            </w:tcBorders>
            <w:shd w:val="clear" w:color="auto" w:fill="auto"/>
          </w:tcPr>
          <w:p w14:paraId="30EDCACA"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2D896653"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0B2747CF" w14:textId="77777777" w:rsidR="002D48C2" w:rsidRPr="0088193B" w:rsidRDefault="002D48C2" w:rsidP="005D0187">
            <w:pPr>
              <w:pStyle w:val="TAL"/>
            </w:pPr>
          </w:p>
        </w:tc>
      </w:tr>
      <w:tr w:rsidR="002D48C2" w:rsidRPr="0088193B" w14:paraId="02E92EE5" w14:textId="77777777" w:rsidTr="005D0187">
        <w:tc>
          <w:tcPr>
            <w:tcW w:w="4535" w:type="dxa"/>
            <w:tcBorders>
              <w:top w:val="single" w:sz="4" w:space="0" w:color="auto"/>
              <w:bottom w:val="single" w:sz="4" w:space="0" w:color="auto"/>
            </w:tcBorders>
            <w:shd w:val="clear" w:color="auto" w:fill="auto"/>
          </w:tcPr>
          <w:p w14:paraId="34C7D0EC" w14:textId="77777777" w:rsidR="002D48C2" w:rsidRPr="0088193B" w:rsidRDefault="002D48C2" w:rsidP="005D0187">
            <w:pPr>
              <w:pStyle w:val="TAL"/>
            </w:pPr>
            <w:r w:rsidRPr="0088193B">
              <w:t xml:space="preserve">  prach-ParametersListCE-r13 SEQUENCE {</w:t>
            </w:r>
          </w:p>
        </w:tc>
        <w:tc>
          <w:tcPr>
            <w:tcW w:w="2267" w:type="dxa"/>
            <w:tcBorders>
              <w:top w:val="single" w:sz="4" w:space="0" w:color="auto"/>
              <w:bottom w:val="single" w:sz="4" w:space="0" w:color="auto"/>
            </w:tcBorders>
            <w:shd w:val="clear" w:color="auto" w:fill="auto"/>
          </w:tcPr>
          <w:p w14:paraId="70A6B7D6"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46E77F3C"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3A08E941" w14:textId="77777777" w:rsidR="002D48C2" w:rsidRPr="0088193B" w:rsidRDefault="002D48C2" w:rsidP="005D0187">
            <w:pPr>
              <w:pStyle w:val="TAL"/>
            </w:pPr>
          </w:p>
        </w:tc>
      </w:tr>
      <w:tr w:rsidR="002D48C2" w:rsidRPr="0088193B" w14:paraId="70A9CAC3" w14:textId="77777777" w:rsidTr="005D0187">
        <w:tc>
          <w:tcPr>
            <w:tcW w:w="4535" w:type="dxa"/>
            <w:tcBorders>
              <w:top w:val="single" w:sz="4" w:space="0" w:color="auto"/>
              <w:bottom w:val="single" w:sz="4" w:space="0" w:color="auto"/>
            </w:tcBorders>
            <w:shd w:val="clear" w:color="auto" w:fill="auto"/>
          </w:tcPr>
          <w:p w14:paraId="46B8B738" w14:textId="77777777" w:rsidR="002D48C2" w:rsidRPr="0088193B" w:rsidRDefault="002D48C2" w:rsidP="005D0187">
            <w:pPr>
              <w:pStyle w:val="TAL"/>
            </w:pPr>
            <w:r w:rsidRPr="0088193B">
              <w:t xml:space="preserve">        prach-ConfigIndex-r13[1]</w:t>
            </w:r>
          </w:p>
        </w:tc>
        <w:tc>
          <w:tcPr>
            <w:tcW w:w="2267" w:type="dxa"/>
            <w:tcBorders>
              <w:top w:val="single" w:sz="4" w:space="0" w:color="auto"/>
              <w:bottom w:val="single" w:sz="4" w:space="0" w:color="auto"/>
            </w:tcBorders>
            <w:shd w:val="clear" w:color="auto" w:fill="auto"/>
          </w:tcPr>
          <w:p w14:paraId="3759C9BF" w14:textId="77777777" w:rsidR="002D48C2" w:rsidRPr="0088193B" w:rsidRDefault="002D48C2" w:rsidP="005D0187">
            <w:pPr>
              <w:pStyle w:val="TAL"/>
            </w:pPr>
            <w:r w:rsidRPr="0088193B">
              <w:rPr>
                <w:lang w:eastAsia="zh-CN"/>
              </w:rPr>
              <w:t>10</w:t>
            </w:r>
            <w:r w:rsidR="00C36344" w:rsidRPr="0088193B">
              <w:rPr>
                <w:lang w:eastAsia="zh-CN"/>
              </w:rPr>
              <w:t xml:space="preserve"> (9 for CAT-M1 UEs)</w:t>
            </w:r>
          </w:p>
        </w:tc>
        <w:tc>
          <w:tcPr>
            <w:tcW w:w="1700" w:type="dxa"/>
            <w:tcBorders>
              <w:top w:val="single" w:sz="4" w:space="0" w:color="auto"/>
              <w:bottom w:val="single" w:sz="4" w:space="0" w:color="auto"/>
            </w:tcBorders>
            <w:shd w:val="clear" w:color="auto" w:fill="auto"/>
          </w:tcPr>
          <w:p w14:paraId="0A9D6C2C" w14:textId="77777777" w:rsidR="002D48C2" w:rsidRPr="0088193B" w:rsidRDefault="002D48C2" w:rsidP="005D0187">
            <w:pPr>
              <w:pStyle w:val="TAL"/>
            </w:pPr>
            <w:r w:rsidRPr="0088193B">
              <w:t xml:space="preserve">As per table 5.7.1-2 of 36.211, this results in PRACH preamble transmission start in </w:t>
            </w:r>
            <w:r w:rsidRPr="0088193B">
              <w:rPr>
                <w:lang w:eastAsia="zh-CN"/>
              </w:rPr>
              <w:t>any</w:t>
            </w:r>
            <w:r w:rsidRPr="0088193B">
              <w:t xml:space="preserve"> frame numbers and sub-frame number 2, 5, 8</w:t>
            </w:r>
            <w:r w:rsidR="00C36344" w:rsidRPr="0088193B">
              <w:t xml:space="preserve"> (1, 4, 7 for CAT-M1 UEs)</w:t>
            </w:r>
          </w:p>
        </w:tc>
        <w:tc>
          <w:tcPr>
            <w:tcW w:w="1135" w:type="dxa"/>
            <w:tcBorders>
              <w:top w:val="single" w:sz="4" w:space="0" w:color="auto"/>
              <w:bottom w:val="single" w:sz="4" w:space="0" w:color="auto"/>
            </w:tcBorders>
            <w:shd w:val="clear" w:color="auto" w:fill="auto"/>
          </w:tcPr>
          <w:p w14:paraId="544B87E9" w14:textId="77777777" w:rsidR="002D48C2" w:rsidRPr="0088193B" w:rsidRDefault="002D48C2" w:rsidP="005D0187">
            <w:pPr>
              <w:pStyle w:val="TAL"/>
            </w:pPr>
            <w:r w:rsidRPr="0088193B">
              <w:t>FDD</w:t>
            </w:r>
          </w:p>
        </w:tc>
      </w:tr>
      <w:tr w:rsidR="002D48C2" w:rsidRPr="0088193B" w14:paraId="1359F3E7" w14:textId="77777777" w:rsidTr="005D0187">
        <w:tc>
          <w:tcPr>
            <w:tcW w:w="4535" w:type="dxa"/>
            <w:tcBorders>
              <w:top w:val="single" w:sz="4" w:space="0" w:color="auto"/>
              <w:bottom w:val="single" w:sz="4" w:space="0" w:color="auto"/>
            </w:tcBorders>
            <w:shd w:val="clear" w:color="auto" w:fill="auto"/>
          </w:tcPr>
          <w:p w14:paraId="3CD481DE" w14:textId="77777777" w:rsidR="002D48C2" w:rsidRPr="0088193B" w:rsidRDefault="002D48C2" w:rsidP="005D0187">
            <w:pPr>
              <w:pStyle w:val="TAL"/>
            </w:pPr>
            <w:r w:rsidRPr="0088193B">
              <w:t xml:space="preserve">         prach-ConfigIndex-r13[1]</w:t>
            </w:r>
          </w:p>
        </w:tc>
        <w:tc>
          <w:tcPr>
            <w:tcW w:w="2267" w:type="dxa"/>
            <w:tcBorders>
              <w:top w:val="single" w:sz="4" w:space="0" w:color="auto"/>
              <w:bottom w:val="single" w:sz="4" w:space="0" w:color="auto"/>
            </w:tcBorders>
            <w:shd w:val="clear" w:color="auto" w:fill="auto"/>
          </w:tcPr>
          <w:p w14:paraId="3F86F232" w14:textId="77777777" w:rsidR="002D48C2" w:rsidRPr="0088193B" w:rsidRDefault="002D48C2" w:rsidP="005D0187">
            <w:pPr>
              <w:pStyle w:val="TAL"/>
            </w:pPr>
            <w:r w:rsidRPr="0088193B">
              <w:rPr>
                <w:lang w:eastAsia="zh-CN"/>
              </w:rPr>
              <w:t>9</w:t>
            </w:r>
          </w:p>
        </w:tc>
        <w:tc>
          <w:tcPr>
            <w:tcW w:w="1700" w:type="dxa"/>
            <w:tcBorders>
              <w:top w:val="single" w:sz="4" w:space="0" w:color="auto"/>
              <w:bottom w:val="single" w:sz="4" w:space="0" w:color="auto"/>
            </w:tcBorders>
            <w:shd w:val="clear" w:color="auto" w:fill="auto"/>
          </w:tcPr>
          <w:p w14:paraId="37064C1F" w14:textId="77777777" w:rsidR="002D48C2" w:rsidRPr="0088193B" w:rsidRDefault="002D48C2" w:rsidP="005D0187">
            <w:pPr>
              <w:pStyle w:val="TAL"/>
            </w:pPr>
            <w:r w:rsidRPr="0088193B">
              <w:t xml:space="preserve">As per table 5.7.1-4 of 36.211, this results in PRACH preamble transmission with frequency resource index=0; occurring in </w:t>
            </w:r>
            <w:r w:rsidRPr="0088193B">
              <w:rPr>
                <w:lang w:eastAsia="zh-CN"/>
              </w:rPr>
              <w:t>any</w:t>
            </w:r>
            <w:r w:rsidRPr="0088193B">
              <w:t xml:space="preserve"> radio frames; resource is located in sub frame number </w:t>
            </w:r>
            <w:r w:rsidRPr="0088193B">
              <w:rPr>
                <w:lang w:eastAsia="zh-CN"/>
              </w:rPr>
              <w:t>2,</w:t>
            </w:r>
            <w:r w:rsidRPr="0088193B">
              <w:t xml:space="preserve">3 </w:t>
            </w:r>
            <w:r w:rsidRPr="0088193B">
              <w:rPr>
                <w:lang w:eastAsia="zh-CN"/>
              </w:rPr>
              <w:t xml:space="preserve">,8 </w:t>
            </w:r>
            <w:r w:rsidRPr="0088193B">
              <w:t xml:space="preserve"> Note 1</w:t>
            </w:r>
          </w:p>
        </w:tc>
        <w:tc>
          <w:tcPr>
            <w:tcW w:w="1135" w:type="dxa"/>
            <w:tcBorders>
              <w:top w:val="single" w:sz="4" w:space="0" w:color="auto"/>
              <w:bottom w:val="single" w:sz="4" w:space="0" w:color="auto"/>
            </w:tcBorders>
            <w:shd w:val="clear" w:color="auto" w:fill="auto"/>
          </w:tcPr>
          <w:p w14:paraId="07A30094" w14:textId="77777777" w:rsidR="002D48C2" w:rsidRPr="0088193B" w:rsidRDefault="002D48C2" w:rsidP="005D0187">
            <w:pPr>
              <w:pStyle w:val="TAL"/>
            </w:pPr>
            <w:r w:rsidRPr="0088193B">
              <w:t>TDD</w:t>
            </w:r>
          </w:p>
        </w:tc>
      </w:tr>
      <w:tr w:rsidR="002D48C2" w:rsidRPr="0088193B" w14:paraId="6722EAE3" w14:textId="77777777" w:rsidTr="005D0187">
        <w:tc>
          <w:tcPr>
            <w:tcW w:w="4535" w:type="dxa"/>
            <w:tcBorders>
              <w:top w:val="single" w:sz="4" w:space="0" w:color="auto"/>
              <w:bottom w:val="single" w:sz="4" w:space="0" w:color="auto"/>
            </w:tcBorders>
            <w:shd w:val="clear" w:color="auto" w:fill="auto"/>
          </w:tcPr>
          <w:p w14:paraId="7CEE98FD"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68702B54"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323B1473"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1F8C5EF0" w14:textId="77777777" w:rsidR="002D48C2" w:rsidRPr="0088193B" w:rsidRDefault="002D48C2" w:rsidP="005D0187">
            <w:pPr>
              <w:pStyle w:val="TAL"/>
            </w:pPr>
          </w:p>
        </w:tc>
      </w:tr>
      <w:tr w:rsidR="002D48C2" w:rsidRPr="0088193B" w14:paraId="632F73A4" w14:textId="77777777" w:rsidTr="005D0187">
        <w:tc>
          <w:tcPr>
            <w:tcW w:w="4535" w:type="dxa"/>
            <w:tcBorders>
              <w:top w:val="single" w:sz="4" w:space="0" w:color="auto"/>
              <w:bottom w:val="single" w:sz="4" w:space="0" w:color="auto"/>
            </w:tcBorders>
            <w:shd w:val="clear" w:color="auto" w:fill="auto"/>
          </w:tcPr>
          <w:p w14:paraId="4199EE2A"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4952AA15"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0353C5E5"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3FDB82A3" w14:textId="77777777" w:rsidR="002D48C2" w:rsidRPr="0088193B" w:rsidRDefault="002D48C2" w:rsidP="005D0187">
            <w:pPr>
              <w:pStyle w:val="TAL"/>
            </w:pPr>
          </w:p>
        </w:tc>
      </w:tr>
      <w:tr w:rsidR="002D48C2" w:rsidRPr="0088193B" w14:paraId="2C0234FF" w14:textId="77777777" w:rsidTr="005D0187">
        <w:tc>
          <w:tcPr>
            <w:tcW w:w="4535" w:type="dxa"/>
            <w:tcBorders>
              <w:top w:val="single" w:sz="4" w:space="0" w:color="auto"/>
              <w:bottom w:val="single" w:sz="4" w:space="0" w:color="auto"/>
            </w:tcBorders>
            <w:shd w:val="clear" w:color="auto" w:fill="auto"/>
          </w:tcPr>
          <w:p w14:paraId="2E7455E9" w14:textId="77777777" w:rsidR="002D48C2" w:rsidRPr="0088193B" w:rsidRDefault="002D48C2" w:rsidP="005D0187">
            <w:pPr>
              <w:pStyle w:val="TAL"/>
            </w:pPr>
            <w:r w:rsidRPr="0088193B">
              <w:t xml:space="preserve">  }</w:t>
            </w:r>
          </w:p>
        </w:tc>
        <w:tc>
          <w:tcPr>
            <w:tcW w:w="2267" w:type="dxa"/>
            <w:tcBorders>
              <w:top w:val="single" w:sz="4" w:space="0" w:color="auto"/>
              <w:bottom w:val="single" w:sz="4" w:space="0" w:color="auto"/>
            </w:tcBorders>
            <w:shd w:val="clear" w:color="auto" w:fill="auto"/>
          </w:tcPr>
          <w:p w14:paraId="4010A4BC"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598C9903"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01D6E455" w14:textId="77777777" w:rsidR="002D48C2" w:rsidRPr="0088193B" w:rsidRDefault="002D48C2" w:rsidP="005D0187">
            <w:pPr>
              <w:pStyle w:val="TAL"/>
            </w:pPr>
          </w:p>
        </w:tc>
      </w:tr>
      <w:tr w:rsidR="002D48C2" w:rsidRPr="0088193B" w14:paraId="3F6915B8" w14:textId="77777777" w:rsidTr="005D0187">
        <w:tc>
          <w:tcPr>
            <w:tcW w:w="4535" w:type="dxa"/>
            <w:tcBorders>
              <w:top w:val="single" w:sz="4" w:space="0" w:color="auto"/>
              <w:bottom w:val="single" w:sz="4" w:space="0" w:color="auto"/>
            </w:tcBorders>
            <w:shd w:val="clear" w:color="auto" w:fill="auto"/>
          </w:tcPr>
          <w:p w14:paraId="6BB7E33E" w14:textId="77777777" w:rsidR="002D48C2" w:rsidRPr="0088193B" w:rsidRDefault="002D48C2" w:rsidP="005D0187">
            <w:pPr>
              <w:pStyle w:val="TAL"/>
            </w:pPr>
            <w:r w:rsidRPr="0088193B">
              <w:t>}</w:t>
            </w:r>
          </w:p>
        </w:tc>
        <w:tc>
          <w:tcPr>
            <w:tcW w:w="2267" w:type="dxa"/>
            <w:tcBorders>
              <w:top w:val="single" w:sz="4" w:space="0" w:color="auto"/>
              <w:bottom w:val="single" w:sz="4" w:space="0" w:color="auto"/>
            </w:tcBorders>
            <w:shd w:val="clear" w:color="auto" w:fill="auto"/>
          </w:tcPr>
          <w:p w14:paraId="0895B2BE" w14:textId="77777777" w:rsidR="002D48C2" w:rsidRPr="0088193B" w:rsidRDefault="002D48C2" w:rsidP="005D0187">
            <w:pPr>
              <w:pStyle w:val="TAL"/>
            </w:pPr>
          </w:p>
        </w:tc>
        <w:tc>
          <w:tcPr>
            <w:tcW w:w="1700" w:type="dxa"/>
            <w:tcBorders>
              <w:top w:val="single" w:sz="4" w:space="0" w:color="auto"/>
              <w:bottom w:val="single" w:sz="4" w:space="0" w:color="auto"/>
            </w:tcBorders>
            <w:shd w:val="clear" w:color="auto" w:fill="auto"/>
          </w:tcPr>
          <w:p w14:paraId="71F6E82E" w14:textId="77777777" w:rsidR="002D48C2" w:rsidRPr="0088193B" w:rsidRDefault="002D48C2" w:rsidP="005D0187">
            <w:pPr>
              <w:pStyle w:val="TAL"/>
            </w:pPr>
          </w:p>
        </w:tc>
        <w:tc>
          <w:tcPr>
            <w:tcW w:w="1135" w:type="dxa"/>
            <w:tcBorders>
              <w:top w:val="single" w:sz="4" w:space="0" w:color="auto"/>
              <w:bottom w:val="single" w:sz="4" w:space="0" w:color="auto"/>
            </w:tcBorders>
            <w:shd w:val="clear" w:color="auto" w:fill="auto"/>
          </w:tcPr>
          <w:p w14:paraId="28361FA7" w14:textId="77777777" w:rsidR="002D48C2" w:rsidRPr="0088193B" w:rsidRDefault="002D48C2" w:rsidP="005D0187">
            <w:pPr>
              <w:pStyle w:val="TAL"/>
            </w:pPr>
          </w:p>
        </w:tc>
      </w:tr>
      <w:tr w:rsidR="002D48C2" w:rsidRPr="0088193B" w14:paraId="03FA4C11" w14:textId="77777777" w:rsidTr="005D0187">
        <w:tc>
          <w:tcPr>
            <w:tcW w:w="9637" w:type="dxa"/>
            <w:gridSpan w:val="4"/>
            <w:tcBorders>
              <w:top w:val="single" w:sz="4" w:space="0" w:color="auto"/>
            </w:tcBorders>
            <w:shd w:val="clear" w:color="auto" w:fill="auto"/>
          </w:tcPr>
          <w:p w14:paraId="3D731BB2" w14:textId="77777777" w:rsidR="002D48C2" w:rsidRPr="0088193B" w:rsidRDefault="002D48C2" w:rsidP="005D0187">
            <w:pPr>
              <w:pStyle w:val="TAN"/>
            </w:pPr>
            <w:r w:rsidRPr="0088193B">
              <w:t>Note 1:</w:t>
            </w:r>
            <w:r w:rsidRPr="0088193B">
              <w:tab/>
              <w:t>36.508, Table 4.4.3.2-3 specifies tdd-Configuration-&gt; subframeAssignment as sa1.</w:t>
            </w:r>
          </w:p>
        </w:tc>
      </w:tr>
    </w:tbl>
    <w:p w14:paraId="3444D7D5" w14:textId="77777777" w:rsidR="002D48C2" w:rsidRPr="0088193B" w:rsidRDefault="002D48C2" w:rsidP="002D48C2"/>
    <w:p w14:paraId="5018CDEF" w14:textId="77777777" w:rsidR="00704A21" w:rsidRPr="0088193B" w:rsidRDefault="00704A21" w:rsidP="00704A21">
      <w:pPr>
        <w:pStyle w:val="Heading4"/>
      </w:pPr>
      <w:r w:rsidRPr="0088193B">
        <w:t>7.1.2.5</w:t>
      </w:r>
      <w:r w:rsidRPr="0088193B">
        <w:tab/>
        <w:t xml:space="preserve">Random </w:t>
      </w:r>
      <w:r w:rsidR="004B0E19" w:rsidRPr="0088193B">
        <w:t xml:space="preserve">access procedure / </w:t>
      </w:r>
      <w:r w:rsidRPr="0088193B">
        <w:t xml:space="preserve">MAC PDU containing </w:t>
      </w:r>
      <w:r w:rsidR="004B0E19" w:rsidRPr="0088193B">
        <w:t xml:space="preserve">multiple </w:t>
      </w:r>
      <w:r w:rsidRPr="0088193B">
        <w:t>RARs</w:t>
      </w:r>
      <w:bookmarkEnd w:id="10"/>
    </w:p>
    <w:p w14:paraId="62A13592" w14:textId="77777777" w:rsidR="00704A21" w:rsidRPr="0088193B" w:rsidRDefault="00704A21" w:rsidP="00704A21">
      <w:pPr>
        <w:pStyle w:val="H6"/>
      </w:pPr>
      <w:r w:rsidRPr="0088193B">
        <w:t>7.1.2.5.1</w:t>
      </w:r>
      <w:r w:rsidRPr="0088193B">
        <w:tab/>
        <w:t>Test Purpose (TP)</w:t>
      </w:r>
    </w:p>
    <w:p w14:paraId="5D910385" w14:textId="77777777" w:rsidR="00704A21" w:rsidRPr="0088193B" w:rsidRDefault="00704A21" w:rsidP="00704A21">
      <w:pPr>
        <w:pStyle w:val="H6"/>
      </w:pPr>
      <w:r w:rsidRPr="0088193B">
        <w:t>(1)</w:t>
      </w:r>
    </w:p>
    <w:p w14:paraId="1F40EB39" w14:textId="77777777" w:rsidR="00704A21" w:rsidRPr="0088193B" w:rsidRDefault="00704A21" w:rsidP="00704A21">
      <w:pPr>
        <w:pStyle w:val="PL"/>
        <w:rPr>
          <w:noProof w:val="0"/>
        </w:rPr>
      </w:pPr>
      <w:r w:rsidRPr="0088193B">
        <w:rPr>
          <w:b/>
          <w:bCs/>
          <w:noProof w:val="0"/>
        </w:rPr>
        <w:t>with</w:t>
      </w:r>
      <w:r w:rsidRPr="0088193B">
        <w:rPr>
          <w:noProof w:val="0"/>
        </w:rPr>
        <w:t xml:space="preserve"> { UE in E-UTRA RRC_IDLE state and transmitted PRACH preamble }</w:t>
      </w:r>
    </w:p>
    <w:p w14:paraId="188C9E62" w14:textId="77777777" w:rsidR="00C412AB" w:rsidRPr="0088193B" w:rsidRDefault="00704A21" w:rsidP="00C412AB">
      <w:pPr>
        <w:pStyle w:val="PL"/>
        <w:rPr>
          <w:noProof w:val="0"/>
        </w:rPr>
      </w:pPr>
      <w:r w:rsidRPr="0088193B">
        <w:rPr>
          <w:b/>
          <w:bCs/>
          <w:noProof w:val="0"/>
        </w:rPr>
        <w:t>ensure that</w:t>
      </w:r>
      <w:r w:rsidRPr="0088193B">
        <w:rPr>
          <w:noProof w:val="0"/>
        </w:rPr>
        <w:t xml:space="preserve"> {</w:t>
      </w:r>
    </w:p>
    <w:p w14:paraId="65A4E3AD" w14:textId="77777777" w:rsidR="00C412AB" w:rsidRPr="0088193B" w:rsidRDefault="00C412AB" w:rsidP="00C412AB">
      <w:pPr>
        <w:pStyle w:val="PL"/>
        <w:rPr>
          <w:noProof w:val="0"/>
        </w:rPr>
      </w:pPr>
    </w:p>
    <w:p w14:paraId="01BF4808" w14:textId="77777777" w:rsidR="00704A21" w:rsidRPr="0088193B" w:rsidRDefault="00704A21" w:rsidP="00704A21">
      <w:pPr>
        <w:pStyle w:val="PL"/>
        <w:rPr>
          <w:noProof w:val="0"/>
        </w:rPr>
      </w:pPr>
      <w:r w:rsidRPr="0088193B">
        <w:rPr>
          <w:noProof w:val="0"/>
        </w:rPr>
        <w:t xml:space="preserve">  </w:t>
      </w:r>
      <w:r w:rsidRPr="0088193B">
        <w:rPr>
          <w:b/>
          <w:bCs/>
          <w:noProof w:val="0"/>
        </w:rPr>
        <w:t>when</w:t>
      </w:r>
      <w:r w:rsidRPr="0088193B">
        <w:rPr>
          <w:noProof w:val="0"/>
        </w:rPr>
        <w:t xml:space="preserve"> { UE receives during TTI window [RA_WINDOW_BEGIN—RA_WINDOW_END] MAC PDU containing multiple RAR’s but none of the subheaders co</w:t>
      </w:r>
      <w:r w:rsidR="00B571A5" w:rsidRPr="0088193B">
        <w:rPr>
          <w:noProof w:val="0"/>
          <w:lang w:eastAsia="zh-CN"/>
        </w:rPr>
        <w:t>n</w:t>
      </w:r>
      <w:r w:rsidRPr="0088193B">
        <w:rPr>
          <w:noProof w:val="0"/>
        </w:rPr>
        <w:t xml:space="preserve">tains a RAPID </w:t>
      </w:r>
      <w:r w:rsidR="001754E5" w:rsidRPr="0088193B">
        <w:rPr>
          <w:noProof w:val="0"/>
        </w:rPr>
        <w:t>corresponding</w:t>
      </w:r>
      <w:r w:rsidRPr="0088193B">
        <w:rPr>
          <w:noProof w:val="0"/>
        </w:rPr>
        <w:t xml:space="preserve"> to the UE }</w:t>
      </w:r>
    </w:p>
    <w:p w14:paraId="223B08C4" w14:textId="77777777" w:rsidR="00704A21" w:rsidRPr="0088193B" w:rsidRDefault="00704A21" w:rsidP="00704A21">
      <w:pPr>
        <w:pStyle w:val="PL"/>
        <w:rPr>
          <w:noProof w:val="0"/>
        </w:rPr>
      </w:pPr>
      <w:r w:rsidRPr="0088193B">
        <w:rPr>
          <w:noProof w:val="0"/>
        </w:rPr>
        <w:t xml:space="preserve">    </w:t>
      </w:r>
      <w:r w:rsidRPr="0088193B">
        <w:rPr>
          <w:b/>
          <w:bCs/>
          <w:noProof w:val="0"/>
        </w:rPr>
        <w:t>then</w:t>
      </w:r>
      <w:r w:rsidRPr="0088193B">
        <w:rPr>
          <w:noProof w:val="0"/>
        </w:rPr>
        <w:t xml:space="preserve"> { UE </w:t>
      </w:r>
      <w:r w:rsidR="001754E5" w:rsidRPr="0088193B">
        <w:rPr>
          <w:noProof w:val="0"/>
        </w:rPr>
        <w:t>transmits</w:t>
      </w:r>
      <w:r w:rsidRPr="0088193B">
        <w:rPr>
          <w:noProof w:val="0"/>
        </w:rPr>
        <w:t xml:space="preserve"> a random access preamble in the next available Random Access occasion }</w:t>
      </w:r>
    </w:p>
    <w:p w14:paraId="4DCC00FA" w14:textId="77777777" w:rsidR="00C412AB" w:rsidRPr="0088193B" w:rsidRDefault="00704A21" w:rsidP="00C412AB">
      <w:pPr>
        <w:pStyle w:val="PL"/>
        <w:rPr>
          <w:noProof w:val="0"/>
        </w:rPr>
      </w:pPr>
      <w:r w:rsidRPr="0088193B">
        <w:rPr>
          <w:noProof w:val="0"/>
        </w:rPr>
        <w:t xml:space="preserve">     </w:t>
      </w:r>
      <w:r w:rsidR="00C412AB" w:rsidRPr="0088193B">
        <w:rPr>
          <w:noProof w:val="0"/>
        </w:rPr>
        <w:t xml:space="preserve">       </w:t>
      </w:r>
      <w:r w:rsidRPr="0088193B">
        <w:rPr>
          <w:noProof w:val="0"/>
        </w:rPr>
        <w:t>}</w:t>
      </w:r>
    </w:p>
    <w:p w14:paraId="264E4306" w14:textId="77777777" w:rsidR="00704A21" w:rsidRPr="0088193B" w:rsidRDefault="00704A21" w:rsidP="00704A21">
      <w:pPr>
        <w:pStyle w:val="PL"/>
        <w:rPr>
          <w:noProof w:val="0"/>
        </w:rPr>
      </w:pPr>
    </w:p>
    <w:p w14:paraId="236E0C9B" w14:textId="77777777" w:rsidR="00704A21" w:rsidRPr="0088193B" w:rsidRDefault="00704A21" w:rsidP="00704A21">
      <w:pPr>
        <w:pStyle w:val="H6"/>
      </w:pPr>
      <w:r w:rsidRPr="0088193B">
        <w:t>(2)</w:t>
      </w:r>
    </w:p>
    <w:p w14:paraId="4FE65E77" w14:textId="77777777" w:rsidR="00704A21" w:rsidRPr="0088193B" w:rsidRDefault="00704A21" w:rsidP="00704A21">
      <w:pPr>
        <w:pStyle w:val="PL"/>
        <w:rPr>
          <w:noProof w:val="0"/>
        </w:rPr>
      </w:pPr>
      <w:r w:rsidRPr="0088193B">
        <w:rPr>
          <w:b/>
          <w:bCs/>
          <w:noProof w:val="0"/>
        </w:rPr>
        <w:t>with</w:t>
      </w:r>
      <w:r w:rsidRPr="0088193B">
        <w:rPr>
          <w:noProof w:val="0"/>
        </w:rPr>
        <w:t xml:space="preserve"> { UE in E-UTRA RRC_IDLE state and transmitted PRACH preamble }</w:t>
      </w:r>
    </w:p>
    <w:p w14:paraId="53C2D1FF" w14:textId="77777777" w:rsidR="00C412AB" w:rsidRPr="0088193B" w:rsidRDefault="00704A21" w:rsidP="00C412AB">
      <w:pPr>
        <w:pStyle w:val="PL"/>
        <w:rPr>
          <w:noProof w:val="0"/>
        </w:rPr>
      </w:pPr>
      <w:r w:rsidRPr="0088193B">
        <w:rPr>
          <w:b/>
          <w:bCs/>
          <w:noProof w:val="0"/>
        </w:rPr>
        <w:t>ensure that</w:t>
      </w:r>
      <w:r w:rsidRPr="0088193B">
        <w:rPr>
          <w:noProof w:val="0"/>
        </w:rPr>
        <w:t xml:space="preserve"> {</w:t>
      </w:r>
    </w:p>
    <w:p w14:paraId="73FF0A83" w14:textId="77777777" w:rsidR="00C412AB" w:rsidRPr="0088193B" w:rsidRDefault="00C412AB" w:rsidP="00C412AB">
      <w:pPr>
        <w:pStyle w:val="PL"/>
        <w:rPr>
          <w:noProof w:val="0"/>
        </w:rPr>
      </w:pPr>
    </w:p>
    <w:p w14:paraId="1A432C7E" w14:textId="77777777" w:rsidR="00704A21" w:rsidRPr="0088193B" w:rsidRDefault="00704A21" w:rsidP="00704A21">
      <w:pPr>
        <w:pStyle w:val="PL"/>
        <w:rPr>
          <w:noProof w:val="0"/>
        </w:rPr>
      </w:pPr>
      <w:r w:rsidRPr="0088193B">
        <w:rPr>
          <w:noProof w:val="0"/>
        </w:rPr>
        <w:t xml:space="preserve">  </w:t>
      </w:r>
      <w:r w:rsidRPr="0088193B">
        <w:rPr>
          <w:b/>
          <w:bCs/>
          <w:noProof w:val="0"/>
        </w:rPr>
        <w:t>when</w:t>
      </w:r>
      <w:r w:rsidRPr="0088193B">
        <w:rPr>
          <w:noProof w:val="0"/>
        </w:rPr>
        <w:t xml:space="preserve"> { UE receives during TTI window [RA_WINDOW_BEGIN—RA_WINDOW_END] MAC PDU containing multiple RAR’s and one of the subheaders co</w:t>
      </w:r>
      <w:r w:rsidR="00B571A5" w:rsidRPr="0088193B">
        <w:rPr>
          <w:noProof w:val="0"/>
          <w:lang w:eastAsia="zh-CN"/>
        </w:rPr>
        <w:t>n</w:t>
      </w:r>
      <w:r w:rsidRPr="0088193B">
        <w:rPr>
          <w:noProof w:val="0"/>
        </w:rPr>
        <w:t xml:space="preserve">tains a RAPID </w:t>
      </w:r>
      <w:r w:rsidR="001754E5" w:rsidRPr="0088193B">
        <w:rPr>
          <w:noProof w:val="0"/>
        </w:rPr>
        <w:t>corresponding</w:t>
      </w:r>
      <w:r w:rsidRPr="0088193B">
        <w:rPr>
          <w:noProof w:val="0"/>
        </w:rPr>
        <w:t xml:space="preserve"> to the UE }</w:t>
      </w:r>
    </w:p>
    <w:p w14:paraId="1E0E9CA4" w14:textId="77777777" w:rsidR="00704A21" w:rsidRPr="0088193B" w:rsidRDefault="00704A21" w:rsidP="00704A21">
      <w:pPr>
        <w:pStyle w:val="PL"/>
        <w:rPr>
          <w:noProof w:val="0"/>
        </w:rPr>
      </w:pPr>
      <w:r w:rsidRPr="0088193B">
        <w:rPr>
          <w:noProof w:val="0"/>
        </w:rPr>
        <w:t xml:space="preserve">    </w:t>
      </w:r>
      <w:r w:rsidRPr="0088193B">
        <w:rPr>
          <w:b/>
          <w:bCs/>
          <w:noProof w:val="0"/>
        </w:rPr>
        <w:t>then</w:t>
      </w:r>
      <w:r w:rsidRPr="0088193B">
        <w:rPr>
          <w:noProof w:val="0"/>
        </w:rPr>
        <w:t xml:space="preserve"> { UE transmits MAC PDU containing </w:t>
      </w:r>
      <w:r w:rsidRPr="0088193B">
        <w:rPr>
          <w:i/>
          <w:iCs/>
          <w:noProof w:val="0"/>
        </w:rPr>
        <w:t>RRCConnectionRequest</w:t>
      </w:r>
      <w:r w:rsidRPr="0088193B">
        <w:rPr>
          <w:noProof w:val="0"/>
        </w:rPr>
        <w:t xml:space="preserve"> }</w:t>
      </w:r>
    </w:p>
    <w:p w14:paraId="319C0244" w14:textId="77777777" w:rsidR="00704A21" w:rsidRPr="0088193B" w:rsidRDefault="00704A21" w:rsidP="00704A21">
      <w:pPr>
        <w:pStyle w:val="PL"/>
        <w:rPr>
          <w:noProof w:val="0"/>
        </w:rPr>
      </w:pPr>
      <w:r w:rsidRPr="0088193B">
        <w:rPr>
          <w:noProof w:val="0"/>
        </w:rPr>
        <w:t xml:space="preserve">     </w:t>
      </w:r>
      <w:r w:rsidR="00C412AB" w:rsidRPr="0088193B">
        <w:rPr>
          <w:noProof w:val="0"/>
        </w:rPr>
        <w:t xml:space="preserve">       </w:t>
      </w:r>
      <w:r w:rsidRPr="0088193B">
        <w:rPr>
          <w:noProof w:val="0"/>
        </w:rPr>
        <w:t>}</w:t>
      </w:r>
    </w:p>
    <w:p w14:paraId="490FB781" w14:textId="77777777" w:rsidR="00704A21" w:rsidRPr="0088193B" w:rsidRDefault="00704A21" w:rsidP="00704A21">
      <w:pPr>
        <w:pStyle w:val="PL"/>
        <w:rPr>
          <w:noProof w:val="0"/>
        </w:rPr>
      </w:pPr>
    </w:p>
    <w:p w14:paraId="7AFFB0AB" w14:textId="77777777" w:rsidR="00704A21" w:rsidRPr="0088193B" w:rsidRDefault="00704A21" w:rsidP="00704A21">
      <w:pPr>
        <w:pStyle w:val="H6"/>
      </w:pPr>
      <w:r w:rsidRPr="0088193B">
        <w:t>7.1.2.5.2</w:t>
      </w:r>
      <w:r w:rsidRPr="0088193B">
        <w:tab/>
        <w:t>Conformance requirements</w:t>
      </w:r>
    </w:p>
    <w:p w14:paraId="3E298409" w14:textId="77777777" w:rsidR="00704A21" w:rsidRPr="0088193B" w:rsidRDefault="00704A21" w:rsidP="00704A21">
      <w:r w:rsidRPr="0088193B">
        <w:t>References: The conformance requirements covered in the current TC are specified in: TS 36.321, clause 5.1.3</w:t>
      </w:r>
      <w:r w:rsidR="00211E59" w:rsidRPr="0088193B">
        <w:t xml:space="preserve"> and</w:t>
      </w:r>
      <w:r w:rsidRPr="0088193B">
        <w:t xml:space="preserve"> 5.1.4.</w:t>
      </w:r>
    </w:p>
    <w:p w14:paraId="59BB271B" w14:textId="77777777" w:rsidR="00704A21" w:rsidRPr="0088193B" w:rsidRDefault="00704A21" w:rsidP="00704A21">
      <w:r w:rsidRPr="0088193B">
        <w:t>[TS 36.321, clause 5.1.3]</w:t>
      </w:r>
    </w:p>
    <w:p w14:paraId="7BD82ED7" w14:textId="77777777" w:rsidR="00704A21" w:rsidRPr="0088193B" w:rsidRDefault="00704A21" w:rsidP="00704A21">
      <w:pPr>
        <w:rPr>
          <w:rFonts w:eastAsia="?? ??"/>
        </w:rPr>
      </w:pPr>
      <w:r w:rsidRPr="0088193B">
        <w:rPr>
          <w:rFonts w:eastAsia="?? ??"/>
        </w:rPr>
        <w:t>The random-access procedure shall be performed as follows:</w:t>
      </w:r>
    </w:p>
    <w:p w14:paraId="2F89EDDC" w14:textId="77777777" w:rsidR="00704A21" w:rsidRPr="0088193B" w:rsidRDefault="00704A21" w:rsidP="00704A21">
      <w:pPr>
        <w:pStyle w:val="B10"/>
      </w:pPr>
      <w:r w:rsidRPr="0088193B">
        <w:t>-</w:t>
      </w:r>
      <w:r w:rsidRPr="0088193B">
        <w:tab/>
        <w:t xml:space="preserve">set PREAMBLE_RECEIVED_TARGET_POWER to </w:t>
      </w:r>
      <w:r w:rsidR="00CC712E" w:rsidRPr="0088193B">
        <w:rPr>
          <w:i/>
        </w:rPr>
        <w:t>preambleInitialReceivedTargetPower</w:t>
      </w:r>
      <w:r w:rsidRPr="0088193B">
        <w:t xml:space="preserve"> + </w:t>
      </w:r>
      <w:r w:rsidR="00E03D9A" w:rsidRPr="0088193B">
        <w:t xml:space="preserve">DELTA_PREAMBLE + </w:t>
      </w:r>
      <w:r w:rsidRPr="0088193B">
        <w:t>(PREAMBLE_TRANSMISSION_COUNTER</w:t>
      </w:r>
      <w:r w:rsidR="00CC712E" w:rsidRPr="0088193B">
        <w:t xml:space="preserve"> – </w:t>
      </w:r>
      <w:r w:rsidRPr="0088193B">
        <w:t xml:space="preserve">1) * </w:t>
      </w:r>
      <w:r w:rsidR="00CC712E" w:rsidRPr="0088193B">
        <w:rPr>
          <w:i/>
        </w:rPr>
        <w:t>powerRampingStep</w:t>
      </w:r>
      <w:r w:rsidRPr="0088193B">
        <w:t>;]</w:t>
      </w:r>
    </w:p>
    <w:p w14:paraId="5976DF39" w14:textId="77777777" w:rsidR="00704A21" w:rsidRPr="0088193B" w:rsidRDefault="00704A21" w:rsidP="00704A21">
      <w:pPr>
        <w:pStyle w:val="B10"/>
      </w:pPr>
      <w:r w:rsidRPr="0088193B">
        <w:t>-</w:t>
      </w:r>
      <w:r w:rsidRPr="0088193B">
        <w:tab/>
        <w:t>instruct the physical layer to transmit a preamble using the selected PRACH resource, corresponding RA-RNTI, preamble index and PREAMBLE_RECEIVED_TARGET_POWER.</w:t>
      </w:r>
    </w:p>
    <w:p w14:paraId="405E606E" w14:textId="77777777" w:rsidR="00704A21" w:rsidRPr="0088193B" w:rsidRDefault="00704A21" w:rsidP="00704A21">
      <w:r w:rsidRPr="0088193B">
        <w:t>[TS 36.321, clause 5.1.4]</w:t>
      </w:r>
    </w:p>
    <w:p w14:paraId="7FA623D0" w14:textId="77777777" w:rsidR="00704A21" w:rsidRPr="0088193B" w:rsidRDefault="00704A21" w:rsidP="00704A21">
      <w:r w:rsidRPr="0088193B">
        <w:t>Once the Random Access Preamble is transmitted</w:t>
      </w:r>
      <w:r w:rsidR="00211E59" w:rsidRPr="0088193B">
        <w:t xml:space="preserve"> and regardless of the possible occurrence of a measurement gap</w:t>
      </w:r>
      <w:r w:rsidRPr="0088193B">
        <w:t xml:space="preserve">, the UE shall monitor the PDCCH </w:t>
      </w:r>
      <w:r w:rsidR="00211E59" w:rsidRPr="0088193B">
        <w:t xml:space="preserve">for Random Access Response(s) identified by </w:t>
      </w:r>
      <w:r w:rsidRPr="0088193B">
        <w:t>the RA-RNTI defined below</w:t>
      </w:r>
      <w:r w:rsidR="00211E59" w:rsidRPr="0088193B">
        <w:t>,</w:t>
      </w:r>
      <w:r w:rsidRPr="0088193B">
        <w:t xml:space="preserve"> in the </w:t>
      </w:r>
      <w:r w:rsidR="00CC712E" w:rsidRPr="0088193B">
        <w:t>RA Response</w:t>
      </w:r>
      <w:r w:rsidRPr="0088193B">
        <w:t xml:space="preserve"> window </w:t>
      </w:r>
      <w:r w:rsidR="00211E59" w:rsidRPr="0088193B">
        <w:t xml:space="preserve">which starts at the subframe that contains the end of the preamble transmission [7] plus three subframes and has length </w:t>
      </w:r>
      <w:r w:rsidR="00211E59" w:rsidRPr="0088193B">
        <w:rPr>
          <w:i/>
          <w:iCs/>
        </w:rPr>
        <w:t>ra-ResponseWindowSize</w:t>
      </w:r>
      <w:r w:rsidR="00211E59" w:rsidRPr="0088193B">
        <w:t xml:space="preserve"> subframes</w:t>
      </w:r>
      <w:r w:rsidRPr="0088193B">
        <w:t>. The RA-RNTI associated with the PRACH in which the Random Access Preamble is transmitted, is computed as:</w:t>
      </w:r>
    </w:p>
    <w:p w14:paraId="23B8EA2F" w14:textId="77777777" w:rsidR="00704A21" w:rsidRPr="0088193B" w:rsidRDefault="00704A21" w:rsidP="00211E59">
      <w:pPr>
        <w:jc w:val="center"/>
      </w:pPr>
      <w:r w:rsidRPr="0088193B">
        <w:t xml:space="preserve">RA-RNTI= </w:t>
      </w:r>
      <w:r w:rsidR="00CC712E" w:rsidRPr="0088193B">
        <w:t xml:space="preserve">1 + </w:t>
      </w:r>
      <w:r w:rsidRPr="0088193B">
        <w:t>t_id+10*f_id</w:t>
      </w:r>
    </w:p>
    <w:p w14:paraId="07FCDE3A" w14:textId="77777777" w:rsidR="00704A21" w:rsidRPr="0088193B" w:rsidRDefault="00704A21" w:rsidP="00704A21">
      <w:r w:rsidRPr="0088193B">
        <w:t xml:space="preserve">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w:t>
      </w:r>
      <w:r w:rsidR="001761D0" w:rsidRPr="0088193B">
        <w:t>containing</w:t>
      </w:r>
      <w:r w:rsidRPr="0088193B">
        <w:t xml:space="preserve"> the Random Access Preamble </w:t>
      </w:r>
      <w:r w:rsidR="001761D0" w:rsidRPr="0088193B">
        <w:t>identifiers that matches the transmitted Random Access Preamble</w:t>
      </w:r>
      <w:r w:rsidRPr="0088193B">
        <w:t>.</w:t>
      </w:r>
    </w:p>
    <w:p w14:paraId="0AE5FFAF" w14:textId="77777777" w:rsidR="00704A21" w:rsidRPr="0088193B" w:rsidRDefault="00704A21" w:rsidP="00704A21">
      <w:pPr>
        <w:pStyle w:val="B10"/>
      </w:pPr>
      <w:r w:rsidRPr="0088193B">
        <w:t>-</w:t>
      </w:r>
      <w:r w:rsidRPr="0088193B">
        <w:tab/>
      </w:r>
      <w:r w:rsidR="00211E59" w:rsidRPr="0088193B">
        <w:t>If a downlink assignment for this TTI has been received on the PDCCH for the RA-RNTI and the received TB is successfully decoded, the UE shall regardless of the possible occurrence of a measurement gap</w:t>
      </w:r>
      <w:r w:rsidRPr="0088193B">
        <w:t>:</w:t>
      </w:r>
    </w:p>
    <w:p w14:paraId="348EA149" w14:textId="77777777" w:rsidR="00704A21" w:rsidRPr="0088193B" w:rsidRDefault="00704A21" w:rsidP="00704A21">
      <w:pPr>
        <w:pStyle w:val="B2"/>
      </w:pPr>
      <w:r w:rsidRPr="0088193B">
        <w:t>-</w:t>
      </w:r>
      <w:r w:rsidRPr="0088193B">
        <w:tab/>
        <w:t xml:space="preserve">if the Random Access Response contains a </w:t>
      </w:r>
      <w:r w:rsidR="00E26AE4" w:rsidRPr="0088193B">
        <w:t>Back off</w:t>
      </w:r>
      <w:r w:rsidRPr="0088193B">
        <w:t xml:space="preserve"> Indicator </w:t>
      </w:r>
      <w:r w:rsidR="006F4026" w:rsidRPr="0088193B">
        <w:t>sub header</w:t>
      </w:r>
      <w:r w:rsidRPr="0088193B">
        <w:t>:</w:t>
      </w:r>
    </w:p>
    <w:p w14:paraId="5ECE36A6" w14:textId="77777777" w:rsidR="00704A21" w:rsidRPr="0088193B" w:rsidRDefault="00704A21" w:rsidP="00704A21">
      <w:pPr>
        <w:pStyle w:val="B3"/>
      </w:pPr>
      <w:r w:rsidRPr="0088193B">
        <w:t>-</w:t>
      </w:r>
      <w:r w:rsidRPr="0088193B">
        <w:tab/>
        <w:t xml:space="preserve">set the </w:t>
      </w:r>
      <w:r w:rsidR="00E26AE4" w:rsidRPr="0088193B">
        <w:t>back off</w:t>
      </w:r>
      <w:r w:rsidRPr="0088193B">
        <w:t xml:space="preserve"> parameter value in the UE as indicated by the BI field of the </w:t>
      </w:r>
      <w:r w:rsidR="00E26AE4" w:rsidRPr="0088193B">
        <w:t>Back off</w:t>
      </w:r>
      <w:r w:rsidRPr="0088193B">
        <w:t xml:space="preserve"> Indicator </w:t>
      </w:r>
      <w:r w:rsidR="006F4026" w:rsidRPr="0088193B">
        <w:t>sub header</w:t>
      </w:r>
      <w:r w:rsidRPr="0088193B">
        <w:t xml:space="preserve">  and Table 7.2-1.</w:t>
      </w:r>
    </w:p>
    <w:p w14:paraId="281362EF" w14:textId="77777777" w:rsidR="00704A21" w:rsidRPr="0088193B" w:rsidRDefault="00704A21" w:rsidP="00704A21">
      <w:pPr>
        <w:pStyle w:val="B2"/>
      </w:pPr>
      <w:r w:rsidRPr="0088193B">
        <w:t>-</w:t>
      </w:r>
      <w:r w:rsidRPr="0088193B">
        <w:tab/>
        <w:t xml:space="preserve">else, set the </w:t>
      </w:r>
      <w:r w:rsidR="00E26AE4" w:rsidRPr="0088193B">
        <w:t>back off</w:t>
      </w:r>
      <w:r w:rsidRPr="0088193B">
        <w:t xml:space="preserve"> parameter value in the UE to 0 ms.</w:t>
      </w:r>
    </w:p>
    <w:p w14:paraId="0AC7427E" w14:textId="77777777" w:rsidR="00704A21" w:rsidRPr="0088193B" w:rsidRDefault="00704A21" w:rsidP="00704A21">
      <w:pPr>
        <w:pStyle w:val="B2"/>
      </w:pPr>
      <w:r w:rsidRPr="0088193B">
        <w:t>-</w:t>
      </w:r>
      <w:r w:rsidRPr="0088193B">
        <w:tab/>
        <w:t>if the Random Access Response contains a Random Access Preamble identifier corresponding to the transmitted Random Access Preamble (see subclause 5.1.3), the UE shall:</w:t>
      </w:r>
    </w:p>
    <w:p w14:paraId="194EA32F" w14:textId="77777777" w:rsidR="00704A21" w:rsidRPr="0088193B" w:rsidRDefault="00704A21" w:rsidP="00704A21">
      <w:pPr>
        <w:pStyle w:val="B3"/>
      </w:pPr>
      <w:r w:rsidRPr="0088193B">
        <w:t>-</w:t>
      </w:r>
      <w:r w:rsidRPr="0088193B">
        <w:tab/>
        <w:t>consider this Random Access Response reception successful;</w:t>
      </w:r>
    </w:p>
    <w:p w14:paraId="78D6F985" w14:textId="77777777" w:rsidR="001761D0" w:rsidRPr="0088193B" w:rsidRDefault="00704A21" w:rsidP="001761D0">
      <w:pPr>
        <w:pStyle w:val="B3"/>
      </w:pPr>
      <w:r w:rsidRPr="0088193B">
        <w:t>-</w:t>
      </w:r>
      <w:r w:rsidRPr="0088193B">
        <w:tab/>
        <w:t xml:space="preserve">process the received Timing </w:t>
      </w:r>
      <w:r w:rsidR="001761D0" w:rsidRPr="0088193B">
        <w:t>Advance Command</w:t>
      </w:r>
      <w:r w:rsidRPr="0088193B">
        <w:t xml:space="preserve"> (see subclause 5.2);</w:t>
      </w:r>
    </w:p>
    <w:p w14:paraId="6A2F4D0A" w14:textId="77777777" w:rsidR="00704A21" w:rsidRPr="0088193B" w:rsidRDefault="001761D0" w:rsidP="001761D0">
      <w:pPr>
        <w:pStyle w:val="B3"/>
      </w:pPr>
      <w:r w:rsidRPr="0088193B">
        <w:t>-</w:t>
      </w:r>
      <w:r w:rsidRPr="0088193B">
        <w:tab/>
        <w:t xml:space="preserve">indicate the </w:t>
      </w:r>
      <w:r w:rsidR="001577C0" w:rsidRPr="0088193B">
        <w:rPr>
          <w:i/>
        </w:rPr>
        <w:t>preambleInitialReceivedTargetPower</w:t>
      </w:r>
      <w:r w:rsidR="001577C0" w:rsidRPr="0088193B">
        <w:t xml:space="preserve"> and the </w:t>
      </w:r>
      <w:r w:rsidRPr="0088193B">
        <w:t>amount of power ramping applied to the latest preamble transmission to lower layers (i.e., (PREAMBLE_TRANSMISSION_COUNTER</w:t>
      </w:r>
      <w:r w:rsidR="00CC712E" w:rsidRPr="0088193B">
        <w:t xml:space="preserve"> – 1) * </w:t>
      </w:r>
      <w:r w:rsidR="00CC712E" w:rsidRPr="0088193B">
        <w:rPr>
          <w:i/>
        </w:rPr>
        <w:t>powerRampingStep</w:t>
      </w:r>
      <w:r w:rsidRPr="0088193B">
        <w:t>);</w:t>
      </w:r>
    </w:p>
    <w:p w14:paraId="33AB5DDD" w14:textId="77777777" w:rsidR="00704A21" w:rsidRPr="0088193B" w:rsidRDefault="00704A21" w:rsidP="00704A21">
      <w:pPr>
        <w:pStyle w:val="B3"/>
      </w:pPr>
      <w:r w:rsidRPr="0088193B">
        <w:t>-</w:t>
      </w:r>
      <w:r w:rsidRPr="0088193B">
        <w:tab/>
        <w:t>process the received UL grant value</w:t>
      </w:r>
      <w:r w:rsidR="00211E59" w:rsidRPr="0088193B">
        <w:t xml:space="preserve"> and indicate it to the lower layers</w:t>
      </w:r>
      <w:r w:rsidRPr="0088193B">
        <w:t>;</w:t>
      </w:r>
    </w:p>
    <w:p w14:paraId="503CA9F8" w14:textId="77777777" w:rsidR="00704A21" w:rsidRPr="0088193B" w:rsidRDefault="00704A21" w:rsidP="00704A21">
      <w:pPr>
        <w:pStyle w:val="B3"/>
      </w:pPr>
      <w:r w:rsidRPr="0088193B">
        <w:t>-</w:t>
      </w:r>
      <w:r w:rsidRPr="0088193B">
        <w:tab/>
        <w:t xml:space="preserve">if </w:t>
      </w:r>
      <w:r w:rsidR="00CC712E" w:rsidRPr="0088193B">
        <w:rPr>
          <w:i/>
        </w:rPr>
        <w:t>ra-PreambleIndex</w:t>
      </w:r>
      <w:r w:rsidRPr="0088193B">
        <w:t xml:space="preserve"> was explicitly signalled </w:t>
      </w:r>
      <w:r w:rsidR="001761D0" w:rsidRPr="0088193B">
        <w:t xml:space="preserve">and </w:t>
      </w:r>
      <w:r w:rsidR="00CC712E" w:rsidRPr="0088193B">
        <w:t>it</w:t>
      </w:r>
      <w:r w:rsidR="001761D0" w:rsidRPr="0088193B">
        <w:t xml:space="preserve"> was not 000000 </w:t>
      </w:r>
      <w:r w:rsidRPr="0088193B">
        <w:t>(i.e., not selected by MAC):</w:t>
      </w:r>
    </w:p>
    <w:p w14:paraId="42518242" w14:textId="77777777" w:rsidR="00704A21" w:rsidRPr="0088193B" w:rsidRDefault="00704A21" w:rsidP="00704A21">
      <w:pPr>
        <w:pStyle w:val="B4"/>
      </w:pPr>
      <w:r w:rsidRPr="0088193B">
        <w:t>-</w:t>
      </w:r>
      <w:r w:rsidRPr="0088193B">
        <w:tab/>
        <w:t>consider the Random Access procedure successfully completed.</w:t>
      </w:r>
    </w:p>
    <w:p w14:paraId="4BFEFEC9" w14:textId="77777777" w:rsidR="00704A21" w:rsidRPr="0088193B" w:rsidRDefault="00704A21" w:rsidP="00704A21">
      <w:pPr>
        <w:pStyle w:val="B3"/>
      </w:pPr>
      <w:r w:rsidRPr="0088193B">
        <w:t xml:space="preserve">- </w:t>
      </w:r>
      <w:r w:rsidRPr="0088193B">
        <w:tab/>
        <w:t>else, if the Random Access Preamble was selected by UE MAC:</w:t>
      </w:r>
    </w:p>
    <w:p w14:paraId="10813293" w14:textId="77777777" w:rsidR="00704A21" w:rsidRPr="0088193B" w:rsidRDefault="00704A21" w:rsidP="00704A21">
      <w:pPr>
        <w:pStyle w:val="B4"/>
      </w:pPr>
      <w:r w:rsidRPr="0088193B">
        <w:lastRenderedPageBreak/>
        <w:t>-</w:t>
      </w:r>
      <w:r w:rsidRPr="0088193B">
        <w:tab/>
        <w:t>set the Temporary C-RNTI to the value received in the Random Access Response message no later than at the time of the first transmission corresponding to the UL grant provided in the Random Access Response message;</w:t>
      </w:r>
    </w:p>
    <w:p w14:paraId="477DE4CE" w14:textId="77777777" w:rsidR="00704A21" w:rsidRPr="0088193B" w:rsidRDefault="00704A21" w:rsidP="00704A21">
      <w:pPr>
        <w:pStyle w:val="B4"/>
      </w:pPr>
      <w:r w:rsidRPr="0088193B">
        <w:t>-</w:t>
      </w:r>
      <w:r w:rsidRPr="0088193B">
        <w:tab/>
        <w:t>if this is the first successfully received Random Access Response within this Random Access procedure:</w:t>
      </w:r>
    </w:p>
    <w:p w14:paraId="43BF7D8A" w14:textId="77777777" w:rsidR="00704A21" w:rsidRPr="0088193B" w:rsidRDefault="00704A21" w:rsidP="00704A21">
      <w:pPr>
        <w:pStyle w:val="B5"/>
      </w:pPr>
      <w:r w:rsidRPr="0088193B">
        <w:t>-</w:t>
      </w:r>
      <w:r w:rsidRPr="0088193B">
        <w:tab/>
      </w:r>
      <w:r w:rsidR="00211E59" w:rsidRPr="0088193B">
        <w:t>if the transmission is not being made for the CCCH logical channel</w:t>
      </w:r>
      <w:r w:rsidRPr="0088193B">
        <w:t>, indicate to the Multiplexing and assembly entity to include a C-RNTI MAC control element in the subsequent uplink transmission;</w:t>
      </w:r>
    </w:p>
    <w:p w14:paraId="243FF4A5" w14:textId="77777777" w:rsidR="00704A21" w:rsidRPr="0088193B" w:rsidRDefault="00704A21" w:rsidP="00704A21">
      <w:pPr>
        <w:pStyle w:val="B5"/>
      </w:pPr>
      <w:r w:rsidRPr="0088193B">
        <w:t>-</w:t>
      </w:r>
      <w:r w:rsidRPr="0088193B">
        <w:tab/>
        <w:t xml:space="preserve">obtain the MAC PDU to transmit from the "Multiplexing and assembly" entity and store it in the </w:t>
      </w:r>
      <w:r w:rsidR="001761D0" w:rsidRPr="0088193B">
        <w:t>Msg3</w:t>
      </w:r>
      <w:r w:rsidRPr="0088193B">
        <w:t xml:space="preserve"> buffer.</w:t>
      </w:r>
    </w:p>
    <w:p w14:paraId="44992BCB" w14:textId="77777777" w:rsidR="00704A21" w:rsidRPr="0088193B" w:rsidRDefault="00704A21" w:rsidP="00704A21">
      <w:pPr>
        <w:pStyle w:val="NO"/>
      </w:pPr>
      <w:r w:rsidRPr="0088193B">
        <w:t>NOTE:</w:t>
      </w:r>
      <w:r w:rsidRPr="0088193B">
        <w:tab/>
        <w:t xml:space="preserve">When an uplink transmission is required, e.g., for contention resolution, the eNB should not provide a grant smaller than </w:t>
      </w:r>
      <w:r w:rsidR="001577C0" w:rsidRPr="0088193B">
        <w:t>56</w:t>
      </w:r>
      <w:r w:rsidRPr="0088193B">
        <w:t xml:space="preserve"> bits in the Random Access Response.</w:t>
      </w:r>
    </w:p>
    <w:p w14:paraId="4331DA05" w14:textId="77777777" w:rsidR="00704A21" w:rsidRPr="0088193B" w:rsidRDefault="00704A21" w:rsidP="00704A21">
      <w:pPr>
        <w:pStyle w:val="NO"/>
      </w:pPr>
      <w:r w:rsidRPr="0088193B">
        <w:t>NOTE:</w:t>
      </w:r>
      <w:r w:rsidRPr="0088193B">
        <w:tab/>
        <w:t xml:space="preserve">If within a Random Access procedure, an uplink grant provided in the Random Access Response for the  same group of Random Access Preambles has a different size than the first uplink grant allocated during that Random Access procedure, the UE behaviour is not defined. </w:t>
      </w:r>
    </w:p>
    <w:p w14:paraId="6A85D266" w14:textId="77777777" w:rsidR="00704A21" w:rsidRPr="0088193B" w:rsidRDefault="00704A21" w:rsidP="00704A21">
      <w:r w:rsidRPr="0088193B">
        <w:t xml:space="preserve">If no Random Access Response is received within the </w:t>
      </w:r>
      <w:r w:rsidR="00CC712E" w:rsidRPr="0088193B">
        <w:t xml:space="preserve">RA Response </w:t>
      </w:r>
      <w:r w:rsidRPr="0088193B">
        <w:t xml:space="preserve">window, or if </w:t>
      </w:r>
      <w:r w:rsidR="00CC712E" w:rsidRPr="0088193B">
        <w:rPr>
          <w:lang w:eastAsia="ko-KR"/>
        </w:rPr>
        <w:t xml:space="preserve">none of </w:t>
      </w:r>
      <w:r w:rsidRPr="0088193B">
        <w:t xml:space="preserve">all received Random Access Responses </w:t>
      </w:r>
      <w:r w:rsidR="00CC712E" w:rsidRPr="0088193B">
        <w:t>contains a</w:t>
      </w:r>
      <w:r w:rsidRPr="0088193B">
        <w:t xml:space="preserve"> Random Access Preamble </w:t>
      </w:r>
      <w:r w:rsidR="00CC712E" w:rsidRPr="0088193B">
        <w:t xml:space="preserve">identifier </w:t>
      </w:r>
      <w:r w:rsidR="00CC712E" w:rsidRPr="0088193B">
        <w:rPr>
          <w:lang w:eastAsia="ko-KR"/>
        </w:rPr>
        <w:t>corresponding to</w:t>
      </w:r>
      <w:r w:rsidRPr="0088193B">
        <w:t xml:space="preserve"> the transmitted Random Access Preamble, the Random Access Response reception is considered not successful and the UE shall:</w:t>
      </w:r>
    </w:p>
    <w:p w14:paraId="2AE57211" w14:textId="77777777" w:rsidR="001761D0" w:rsidRPr="0088193B" w:rsidRDefault="00704A21" w:rsidP="001761D0">
      <w:pPr>
        <w:pStyle w:val="B2"/>
      </w:pPr>
      <w:r w:rsidRPr="0088193B">
        <w:t>-</w:t>
      </w:r>
      <w:r w:rsidRPr="0088193B">
        <w:tab/>
        <w:t>increment PREAMBLE_TRANSMISSION_COUNTER by 1;</w:t>
      </w:r>
    </w:p>
    <w:p w14:paraId="3F55B5F1" w14:textId="77777777" w:rsidR="001761D0" w:rsidRPr="0088193B" w:rsidRDefault="001761D0" w:rsidP="001761D0">
      <w:pPr>
        <w:pStyle w:val="B10"/>
      </w:pPr>
      <w:r w:rsidRPr="0088193B">
        <w:t>-</w:t>
      </w:r>
      <w:r w:rsidRPr="0088193B">
        <w:tab/>
        <w:t xml:space="preserve">If PREAMBLE_TRANSMISSION_COUNTER = </w:t>
      </w:r>
      <w:r w:rsidR="00CC712E" w:rsidRPr="0088193B">
        <w:rPr>
          <w:i/>
        </w:rPr>
        <w:t>preambleTransMax</w:t>
      </w:r>
      <w:r w:rsidRPr="0088193B">
        <w:t xml:space="preserve"> + 1:</w:t>
      </w:r>
    </w:p>
    <w:p w14:paraId="5631A821" w14:textId="77777777" w:rsidR="00704A21" w:rsidRPr="0088193B" w:rsidRDefault="001761D0" w:rsidP="001761D0">
      <w:pPr>
        <w:pStyle w:val="B2"/>
      </w:pPr>
      <w:r w:rsidRPr="0088193B">
        <w:t>-</w:t>
      </w:r>
      <w:r w:rsidRPr="0088193B">
        <w:tab/>
        <w:t>indicate a Random Access problem to upper layers.</w:t>
      </w:r>
    </w:p>
    <w:p w14:paraId="4A0BE210" w14:textId="77777777" w:rsidR="00704A21" w:rsidRPr="0088193B" w:rsidRDefault="00211E59" w:rsidP="00211E59">
      <w:r w:rsidRPr="0088193B">
        <w:t>...</w:t>
      </w:r>
    </w:p>
    <w:p w14:paraId="44EC651E" w14:textId="77777777" w:rsidR="00704A21" w:rsidRPr="0088193B" w:rsidRDefault="00704A21" w:rsidP="00704A21">
      <w:pPr>
        <w:pStyle w:val="B2"/>
      </w:pPr>
      <w:r w:rsidRPr="0088193B">
        <w:t xml:space="preserve"> -</w:t>
      </w:r>
      <w:r w:rsidRPr="0088193B">
        <w:tab/>
        <w:t>proceed to the selection of a Random Access Resource (see subclause 5.1.2).</w:t>
      </w:r>
    </w:p>
    <w:p w14:paraId="3BEFF98E" w14:textId="77777777" w:rsidR="00704A21" w:rsidRPr="0088193B" w:rsidRDefault="00704A21" w:rsidP="00704A21">
      <w:pPr>
        <w:pStyle w:val="H6"/>
      </w:pPr>
      <w:r w:rsidRPr="0088193B">
        <w:t>7.1.2.5.3</w:t>
      </w:r>
      <w:r w:rsidRPr="0088193B">
        <w:tab/>
        <w:t>Test description</w:t>
      </w:r>
    </w:p>
    <w:p w14:paraId="00458545" w14:textId="77777777" w:rsidR="00704A21" w:rsidRPr="0088193B" w:rsidRDefault="00704A21" w:rsidP="00704A21">
      <w:pPr>
        <w:pStyle w:val="H6"/>
      </w:pPr>
      <w:r w:rsidRPr="0088193B">
        <w:t>7.1.2.5.3.1</w:t>
      </w:r>
      <w:r w:rsidRPr="0088193B">
        <w:tab/>
        <w:t>Pre-test conditions</w:t>
      </w:r>
    </w:p>
    <w:p w14:paraId="061662E4" w14:textId="77777777" w:rsidR="00704A21" w:rsidRPr="0088193B" w:rsidRDefault="00704A21" w:rsidP="00704A21">
      <w:pPr>
        <w:pStyle w:val="H6"/>
      </w:pPr>
      <w:r w:rsidRPr="0088193B">
        <w:t>System Simulator:</w:t>
      </w:r>
    </w:p>
    <w:p w14:paraId="23DC687F" w14:textId="77777777" w:rsidR="00704A21" w:rsidRPr="0088193B" w:rsidRDefault="00823A06" w:rsidP="00704A21">
      <w:pPr>
        <w:pStyle w:val="B10"/>
      </w:pPr>
      <w:r w:rsidRPr="0088193B">
        <w:t>-</w:t>
      </w:r>
      <w:r w:rsidRPr="0088193B">
        <w:tab/>
        <w:t>Cell 1</w:t>
      </w:r>
    </w:p>
    <w:p w14:paraId="59A1A3AB" w14:textId="77777777" w:rsidR="00704A21" w:rsidRPr="0088193B" w:rsidRDefault="00704A21" w:rsidP="00704A21">
      <w:pPr>
        <w:pStyle w:val="H6"/>
      </w:pPr>
      <w:r w:rsidRPr="0088193B">
        <w:t>UE:</w:t>
      </w:r>
    </w:p>
    <w:p w14:paraId="2910AE60" w14:textId="77777777" w:rsidR="00704A21" w:rsidRPr="0088193B" w:rsidRDefault="00704A21" w:rsidP="00704A21">
      <w:r w:rsidRPr="0088193B">
        <w:t>None.</w:t>
      </w:r>
    </w:p>
    <w:p w14:paraId="7FFE7389" w14:textId="77777777" w:rsidR="00704A21" w:rsidRPr="0088193B" w:rsidRDefault="00704A21" w:rsidP="00704A21">
      <w:pPr>
        <w:pStyle w:val="H6"/>
      </w:pPr>
      <w:r w:rsidRPr="0088193B">
        <w:t>Preamble:</w:t>
      </w:r>
    </w:p>
    <w:p w14:paraId="5FA346BA" w14:textId="77777777" w:rsidR="00704A21" w:rsidRPr="0088193B" w:rsidRDefault="00704A21" w:rsidP="00704A21">
      <w:pPr>
        <w:pStyle w:val="B10"/>
      </w:pPr>
      <w:r w:rsidRPr="0088193B">
        <w:t>-</w:t>
      </w:r>
      <w:r w:rsidRPr="0088193B">
        <w:tab/>
        <w:t xml:space="preserve">The UE is </w:t>
      </w:r>
      <w:r w:rsidR="00590065" w:rsidRPr="0088193B">
        <w:t>in state</w:t>
      </w:r>
      <w:r w:rsidRPr="0088193B">
        <w:t xml:space="preserve"> Registered, Idle mode (state 2) according to [18].</w:t>
      </w:r>
    </w:p>
    <w:p w14:paraId="15DD466F" w14:textId="77777777" w:rsidR="00704A21" w:rsidRPr="0088193B" w:rsidRDefault="00704A21" w:rsidP="00704A21">
      <w:pPr>
        <w:pStyle w:val="H6"/>
      </w:pPr>
      <w:r w:rsidRPr="0088193B">
        <w:lastRenderedPageBreak/>
        <w:t>7.1.2.5.3.2</w:t>
      </w:r>
      <w:r w:rsidRPr="0088193B">
        <w:tab/>
        <w:t>Test procedure sequence</w:t>
      </w:r>
    </w:p>
    <w:p w14:paraId="64E3C346" w14:textId="77777777" w:rsidR="00704A21" w:rsidRPr="0088193B" w:rsidRDefault="00704A21" w:rsidP="00704A21">
      <w:pPr>
        <w:pStyle w:val="TH"/>
      </w:pPr>
      <w:r w:rsidRPr="0088193B">
        <w:t>Table 7.1.2.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1E59" w:rsidRPr="0088193B" w14:paraId="4D17762F" w14:textId="77777777">
        <w:tc>
          <w:tcPr>
            <w:tcW w:w="534" w:type="dxa"/>
            <w:tcBorders>
              <w:bottom w:val="nil"/>
            </w:tcBorders>
            <w:shd w:val="clear" w:color="auto" w:fill="auto"/>
          </w:tcPr>
          <w:p w14:paraId="10C7420E" w14:textId="77777777" w:rsidR="00211E59" w:rsidRPr="0088193B" w:rsidRDefault="00211E59" w:rsidP="00211E59">
            <w:pPr>
              <w:pStyle w:val="TAH"/>
            </w:pPr>
            <w:r w:rsidRPr="0088193B">
              <w:t>St</w:t>
            </w:r>
          </w:p>
        </w:tc>
        <w:tc>
          <w:tcPr>
            <w:tcW w:w="3968" w:type="dxa"/>
            <w:shd w:val="clear" w:color="auto" w:fill="auto"/>
          </w:tcPr>
          <w:p w14:paraId="473DBC99" w14:textId="77777777" w:rsidR="00211E59" w:rsidRPr="0088193B" w:rsidRDefault="00211E59" w:rsidP="00211E59">
            <w:pPr>
              <w:pStyle w:val="TAH"/>
            </w:pPr>
            <w:r w:rsidRPr="0088193B">
              <w:t>Procedure</w:t>
            </w:r>
          </w:p>
        </w:tc>
        <w:tc>
          <w:tcPr>
            <w:tcW w:w="3684" w:type="dxa"/>
            <w:gridSpan w:val="2"/>
            <w:shd w:val="clear" w:color="auto" w:fill="auto"/>
          </w:tcPr>
          <w:p w14:paraId="26790530" w14:textId="77777777" w:rsidR="00211E59" w:rsidRPr="0088193B" w:rsidRDefault="00211E59" w:rsidP="00211E59">
            <w:pPr>
              <w:pStyle w:val="TAH"/>
            </w:pPr>
            <w:r w:rsidRPr="0088193B">
              <w:t>Message Sequence</w:t>
            </w:r>
          </w:p>
        </w:tc>
        <w:tc>
          <w:tcPr>
            <w:tcW w:w="567" w:type="dxa"/>
            <w:tcBorders>
              <w:bottom w:val="nil"/>
            </w:tcBorders>
            <w:shd w:val="clear" w:color="auto" w:fill="auto"/>
          </w:tcPr>
          <w:p w14:paraId="0BC8C07B" w14:textId="77777777" w:rsidR="00211E59" w:rsidRPr="0088193B" w:rsidRDefault="00211E59" w:rsidP="00211E59">
            <w:pPr>
              <w:pStyle w:val="TAH"/>
            </w:pPr>
            <w:r w:rsidRPr="0088193B">
              <w:t>TP</w:t>
            </w:r>
          </w:p>
        </w:tc>
        <w:tc>
          <w:tcPr>
            <w:tcW w:w="850" w:type="dxa"/>
            <w:tcBorders>
              <w:bottom w:val="nil"/>
            </w:tcBorders>
            <w:shd w:val="clear" w:color="auto" w:fill="auto"/>
          </w:tcPr>
          <w:p w14:paraId="2F8CF172" w14:textId="77777777" w:rsidR="00211E59" w:rsidRPr="0088193B" w:rsidRDefault="00211E59" w:rsidP="00211E59">
            <w:pPr>
              <w:pStyle w:val="TAH"/>
            </w:pPr>
            <w:r w:rsidRPr="0088193B">
              <w:t>Verdict</w:t>
            </w:r>
          </w:p>
        </w:tc>
      </w:tr>
      <w:tr w:rsidR="00211E59" w:rsidRPr="0088193B" w14:paraId="35BFB6F8" w14:textId="77777777">
        <w:tc>
          <w:tcPr>
            <w:tcW w:w="534" w:type="dxa"/>
            <w:tcBorders>
              <w:top w:val="nil"/>
            </w:tcBorders>
            <w:shd w:val="clear" w:color="auto" w:fill="auto"/>
          </w:tcPr>
          <w:p w14:paraId="181DC5C3" w14:textId="77777777" w:rsidR="00211E59" w:rsidRPr="0088193B" w:rsidRDefault="00211E59" w:rsidP="00211E59">
            <w:pPr>
              <w:pStyle w:val="TAH"/>
            </w:pPr>
          </w:p>
        </w:tc>
        <w:tc>
          <w:tcPr>
            <w:tcW w:w="3968" w:type="dxa"/>
            <w:shd w:val="clear" w:color="auto" w:fill="auto"/>
          </w:tcPr>
          <w:p w14:paraId="493897C4" w14:textId="77777777" w:rsidR="00211E59" w:rsidRPr="0088193B" w:rsidRDefault="00211E59" w:rsidP="00211E59">
            <w:pPr>
              <w:pStyle w:val="TAH"/>
            </w:pPr>
          </w:p>
        </w:tc>
        <w:tc>
          <w:tcPr>
            <w:tcW w:w="708" w:type="dxa"/>
            <w:shd w:val="clear" w:color="auto" w:fill="auto"/>
          </w:tcPr>
          <w:p w14:paraId="1B231073" w14:textId="77777777" w:rsidR="00211E59" w:rsidRPr="0088193B" w:rsidRDefault="00211E59" w:rsidP="00211E59">
            <w:pPr>
              <w:pStyle w:val="TAH"/>
            </w:pPr>
            <w:r w:rsidRPr="0088193B">
              <w:t>U - S</w:t>
            </w:r>
          </w:p>
        </w:tc>
        <w:tc>
          <w:tcPr>
            <w:tcW w:w="2976" w:type="dxa"/>
            <w:shd w:val="clear" w:color="auto" w:fill="auto"/>
          </w:tcPr>
          <w:p w14:paraId="2B3AC1E1" w14:textId="77777777" w:rsidR="00211E59" w:rsidRPr="0088193B" w:rsidRDefault="00211E59" w:rsidP="00211E59">
            <w:pPr>
              <w:pStyle w:val="TAH"/>
            </w:pPr>
            <w:r w:rsidRPr="0088193B">
              <w:t>Message</w:t>
            </w:r>
          </w:p>
        </w:tc>
        <w:tc>
          <w:tcPr>
            <w:tcW w:w="567" w:type="dxa"/>
            <w:tcBorders>
              <w:top w:val="nil"/>
            </w:tcBorders>
            <w:shd w:val="clear" w:color="auto" w:fill="auto"/>
          </w:tcPr>
          <w:p w14:paraId="082C8DC3" w14:textId="77777777" w:rsidR="00211E59" w:rsidRPr="0088193B" w:rsidRDefault="00211E59" w:rsidP="00211E59">
            <w:pPr>
              <w:pStyle w:val="TAH"/>
            </w:pPr>
          </w:p>
        </w:tc>
        <w:tc>
          <w:tcPr>
            <w:tcW w:w="850" w:type="dxa"/>
            <w:tcBorders>
              <w:top w:val="nil"/>
            </w:tcBorders>
            <w:shd w:val="clear" w:color="auto" w:fill="auto"/>
          </w:tcPr>
          <w:p w14:paraId="30472E15" w14:textId="77777777" w:rsidR="00211E59" w:rsidRPr="0088193B" w:rsidRDefault="00211E59" w:rsidP="00211E59">
            <w:pPr>
              <w:pStyle w:val="TAH"/>
            </w:pPr>
          </w:p>
        </w:tc>
      </w:tr>
      <w:tr w:rsidR="00211E59" w:rsidRPr="0088193B" w14:paraId="3CE39AB6" w14:textId="77777777">
        <w:tc>
          <w:tcPr>
            <w:tcW w:w="534" w:type="dxa"/>
            <w:shd w:val="clear" w:color="auto" w:fill="auto"/>
          </w:tcPr>
          <w:p w14:paraId="16DB0BAF" w14:textId="77777777" w:rsidR="00211E59" w:rsidRPr="0088193B" w:rsidRDefault="00211E59" w:rsidP="00211E59">
            <w:pPr>
              <w:pStyle w:val="TAC"/>
            </w:pPr>
            <w:r w:rsidRPr="0088193B">
              <w:t>1</w:t>
            </w:r>
          </w:p>
        </w:tc>
        <w:tc>
          <w:tcPr>
            <w:tcW w:w="3968" w:type="dxa"/>
            <w:shd w:val="clear" w:color="auto" w:fill="auto"/>
          </w:tcPr>
          <w:p w14:paraId="6C5BE5E7" w14:textId="77777777" w:rsidR="00211E59" w:rsidRPr="0088193B" w:rsidRDefault="00211E59" w:rsidP="00211E59">
            <w:pPr>
              <w:pStyle w:val="TAL"/>
            </w:pPr>
            <w:r w:rsidRPr="0088193B">
              <w:t>The SS transmits a Paging message including a matched identity.</w:t>
            </w:r>
          </w:p>
        </w:tc>
        <w:tc>
          <w:tcPr>
            <w:tcW w:w="708" w:type="dxa"/>
            <w:shd w:val="clear" w:color="auto" w:fill="auto"/>
          </w:tcPr>
          <w:p w14:paraId="1C8FCB00" w14:textId="77777777" w:rsidR="00211E59" w:rsidRPr="0088193B" w:rsidRDefault="00C412AB" w:rsidP="00211E59">
            <w:pPr>
              <w:pStyle w:val="TAC"/>
            </w:pPr>
            <w:r w:rsidRPr="0088193B">
              <w:t>&lt;-</w:t>
            </w:r>
            <w:r w:rsidR="00211E59" w:rsidRPr="0088193B">
              <w:t>-</w:t>
            </w:r>
          </w:p>
        </w:tc>
        <w:tc>
          <w:tcPr>
            <w:tcW w:w="2976" w:type="dxa"/>
            <w:shd w:val="clear" w:color="auto" w:fill="auto"/>
          </w:tcPr>
          <w:p w14:paraId="536B910C" w14:textId="77777777" w:rsidR="00211E59" w:rsidRPr="0088193B" w:rsidRDefault="00211E59" w:rsidP="00211E59">
            <w:pPr>
              <w:pStyle w:val="TAL"/>
            </w:pPr>
            <w:r w:rsidRPr="0088193B">
              <w:t>-</w:t>
            </w:r>
          </w:p>
        </w:tc>
        <w:tc>
          <w:tcPr>
            <w:tcW w:w="567" w:type="dxa"/>
            <w:shd w:val="clear" w:color="auto" w:fill="auto"/>
          </w:tcPr>
          <w:p w14:paraId="60A84F3A" w14:textId="77777777" w:rsidR="00211E59" w:rsidRPr="0088193B" w:rsidRDefault="00211E59" w:rsidP="00211E59">
            <w:pPr>
              <w:pStyle w:val="TAC"/>
            </w:pPr>
            <w:r w:rsidRPr="0088193B">
              <w:t>-</w:t>
            </w:r>
          </w:p>
        </w:tc>
        <w:tc>
          <w:tcPr>
            <w:tcW w:w="850" w:type="dxa"/>
            <w:shd w:val="clear" w:color="auto" w:fill="auto"/>
          </w:tcPr>
          <w:p w14:paraId="33F4440E" w14:textId="77777777" w:rsidR="00211E59" w:rsidRPr="0088193B" w:rsidRDefault="00211E59" w:rsidP="00211E59">
            <w:pPr>
              <w:pStyle w:val="TAC"/>
            </w:pPr>
            <w:r w:rsidRPr="0088193B">
              <w:t>-</w:t>
            </w:r>
          </w:p>
        </w:tc>
      </w:tr>
      <w:tr w:rsidR="00211E59" w:rsidRPr="0088193B" w14:paraId="1C6F7FAC" w14:textId="77777777">
        <w:tc>
          <w:tcPr>
            <w:tcW w:w="534" w:type="dxa"/>
            <w:shd w:val="clear" w:color="auto" w:fill="auto"/>
          </w:tcPr>
          <w:p w14:paraId="02B318DB" w14:textId="77777777" w:rsidR="00211E59" w:rsidRPr="0088193B" w:rsidRDefault="00211E59" w:rsidP="00211E59">
            <w:pPr>
              <w:pStyle w:val="TAC"/>
            </w:pPr>
            <w:r w:rsidRPr="0088193B">
              <w:t>2</w:t>
            </w:r>
          </w:p>
        </w:tc>
        <w:tc>
          <w:tcPr>
            <w:tcW w:w="3968" w:type="dxa"/>
            <w:shd w:val="clear" w:color="auto" w:fill="auto"/>
          </w:tcPr>
          <w:p w14:paraId="2BCD29C8" w14:textId="77777777" w:rsidR="00211E59" w:rsidRPr="0088193B" w:rsidRDefault="00211E59" w:rsidP="00211E59">
            <w:pPr>
              <w:pStyle w:val="TAL"/>
            </w:pPr>
            <w:r w:rsidRPr="0088193B">
              <w:t xml:space="preserve">Check: </w:t>
            </w:r>
            <w:r w:rsidR="00B571A5" w:rsidRPr="0088193B">
              <w:rPr>
                <w:lang w:eastAsia="zh-CN"/>
              </w:rPr>
              <w:t>D</w:t>
            </w:r>
            <w:r w:rsidR="00B571A5" w:rsidRPr="0088193B">
              <w:t xml:space="preserve">oes </w:t>
            </w:r>
            <w:r w:rsidRPr="0088193B">
              <w:t>the UE transmit a preamble on PRACH</w:t>
            </w:r>
            <w:r w:rsidR="00B571A5" w:rsidRPr="0088193B">
              <w:rPr>
                <w:lang w:eastAsia="zh-CN"/>
              </w:rPr>
              <w:t>?</w:t>
            </w:r>
          </w:p>
        </w:tc>
        <w:tc>
          <w:tcPr>
            <w:tcW w:w="708" w:type="dxa"/>
            <w:shd w:val="clear" w:color="auto" w:fill="auto"/>
          </w:tcPr>
          <w:p w14:paraId="78C8952D" w14:textId="77777777" w:rsidR="00211E59" w:rsidRPr="0088193B" w:rsidRDefault="00211E59" w:rsidP="00211E59">
            <w:pPr>
              <w:pStyle w:val="TAC"/>
            </w:pPr>
            <w:r w:rsidRPr="0088193B">
              <w:t>--&gt;</w:t>
            </w:r>
          </w:p>
        </w:tc>
        <w:tc>
          <w:tcPr>
            <w:tcW w:w="2976" w:type="dxa"/>
            <w:shd w:val="clear" w:color="auto" w:fill="auto"/>
          </w:tcPr>
          <w:p w14:paraId="420FE70B" w14:textId="77777777" w:rsidR="00211E59" w:rsidRPr="0088193B" w:rsidRDefault="00211E59" w:rsidP="00211E59">
            <w:pPr>
              <w:pStyle w:val="TAL"/>
            </w:pPr>
            <w:r w:rsidRPr="0088193B">
              <w:t>PRACH Preamble</w:t>
            </w:r>
          </w:p>
        </w:tc>
        <w:tc>
          <w:tcPr>
            <w:tcW w:w="567" w:type="dxa"/>
            <w:shd w:val="clear" w:color="auto" w:fill="auto"/>
          </w:tcPr>
          <w:p w14:paraId="771F6909" w14:textId="77777777" w:rsidR="00211E59" w:rsidRPr="0088193B" w:rsidRDefault="00211E59" w:rsidP="00211E59">
            <w:pPr>
              <w:pStyle w:val="TAC"/>
            </w:pPr>
            <w:r w:rsidRPr="0088193B">
              <w:t>1</w:t>
            </w:r>
          </w:p>
        </w:tc>
        <w:tc>
          <w:tcPr>
            <w:tcW w:w="850" w:type="dxa"/>
            <w:shd w:val="clear" w:color="auto" w:fill="auto"/>
          </w:tcPr>
          <w:p w14:paraId="0B0D6885" w14:textId="77777777" w:rsidR="00211E59" w:rsidRPr="0088193B" w:rsidRDefault="00211E59" w:rsidP="00211E59">
            <w:pPr>
              <w:pStyle w:val="TAC"/>
            </w:pPr>
            <w:r w:rsidRPr="0088193B">
              <w:t>P</w:t>
            </w:r>
          </w:p>
        </w:tc>
      </w:tr>
      <w:tr w:rsidR="00211E59" w:rsidRPr="0088193B" w14:paraId="1DBB9520" w14:textId="77777777">
        <w:tc>
          <w:tcPr>
            <w:tcW w:w="534" w:type="dxa"/>
            <w:shd w:val="clear" w:color="auto" w:fill="auto"/>
          </w:tcPr>
          <w:p w14:paraId="7C81BCA7" w14:textId="77777777" w:rsidR="00211E59" w:rsidRPr="0088193B" w:rsidRDefault="00211E59" w:rsidP="00211E59">
            <w:pPr>
              <w:pStyle w:val="TAC"/>
            </w:pPr>
            <w:r w:rsidRPr="0088193B">
              <w:t>3</w:t>
            </w:r>
          </w:p>
        </w:tc>
        <w:tc>
          <w:tcPr>
            <w:tcW w:w="3968" w:type="dxa"/>
            <w:shd w:val="clear" w:color="auto" w:fill="auto"/>
          </w:tcPr>
          <w:p w14:paraId="182F4456" w14:textId="77777777" w:rsidR="00211E59" w:rsidRPr="0088193B" w:rsidRDefault="00211E59" w:rsidP="00211E59">
            <w:pPr>
              <w:pStyle w:val="TAL"/>
            </w:pPr>
            <w:r w:rsidRPr="0088193B">
              <w:t>The SS transmits a MAC PDU addressed to UE RA-RNTI, containing multiple RAR’s but none of the MAC sub headers contains a matching RAPID</w:t>
            </w:r>
          </w:p>
        </w:tc>
        <w:tc>
          <w:tcPr>
            <w:tcW w:w="708" w:type="dxa"/>
            <w:shd w:val="clear" w:color="auto" w:fill="auto"/>
          </w:tcPr>
          <w:p w14:paraId="685D5FD8" w14:textId="77777777" w:rsidR="00211E59" w:rsidRPr="0088193B" w:rsidRDefault="00211E59" w:rsidP="00211E59">
            <w:pPr>
              <w:pStyle w:val="TAC"/>
            </w:pPr>
            <w:r w:rsidRPr="0088193B">
              <w:t>&lt;--</w:t>
            </w:r>
          </w:p>
        </w:tc>
        <w:tc>
          <w:tcPr>
            <w:tcW w:w="2976" w:type="dxa"/>
            <w:shd w:val="clear" w:color="auto" w:fill="auto"/>
          </w:tcPr>
          <w:p w14:paraId="6132E20B" w14:textId="77777777" w:rsidR="00211E59" w:rsidRPr="0088193B" w:rsidRDefault="00211E59" w:rsidP="00211E59">
            <w:pPr>
              <w:pStyle w:val="TAL"/>
            </w:pPr>
            <w:r w:rsidRPr="0088193B">
              <w:t>Random Access Response</w:t>
            </w:r>
          </w:p>
        </w:tc>
        <w:tc>
          <w:tcPr>
            <w:tcW w:w="567" w:type="dxa"/>
            <w:shd w:val="clear" w:color="auto" w:fill="auto"/>
          </w:tcPr>
          <w:p w14:paraId="7816B482" w14:textId="77777777" w:rsidR="00211E59" w:rsidRPr="0088193B" w:rsidRDefault="00211E59" w:rsidP="00211E59">
            <w:pPr>
              <w:pStyle w:val="TAC"/>
            </w:pPr>
            <w:r w:rsidRPr="0088193B">
              <w:t>-</w:t>
            </w:r>
          </w:p>
        </w:tc>
        <w:tc>
          <w:tcPr>
            <w:tcW w:w="850" w:type="dxa"/>
            <w:shd w:val="clear" w:color="auto" w:fill="auto"/>
          </w:tcPr>
          <w:p w14:paraId="1A17CA60" w14:textId="77777777" w:rsidR="00211E59" w:rsidRPr="0088193B" w:rsidRDefault="00211E59" w:rsidP="00211E59">
            <w:pPr>
              <w:pStyle w:val="TAC"/>
            </w:pPr>
            <w:r w:rsidRPr="0088193B">
              <w:t>-</w:t>
            </w:r>
          </w:p>
        </w:tc>
      </w:tr>
      <w:tr w:rsidR="00211E59" w:rsidRPr="0088193B" w14:paraId="52FDF500" w14:textId="77777777">
        <w:tc>
          <w:tcPr>
            <w:tcW w:w="534" w:type="dxa"/>
            <w:shd w:val="clear" w:color="auto" w:fill="auto"/>
          </w:tcPr>
          <w:p w14:paraId="4054B4B5" w14:textId="77777777" w:rsidR="00211E59" w:rsidRPr="0088193B" w:rsidRDefault="00211E59" w:rsidP="00211E59">
            <w:pPr>
              <w:pStyle w:val="TAC"/>
            </w:pPr>
            <w:r w:rsidRPr="0088193B">
              <w:t>-</w:t>
            </w:r>
          </w:p>
        </w:tc>
        <w:tc>
          <w:tcPr>
            <w:tcW w:w="3968" w:type="dxa"/>
            <w:shd w:val="clear" w:color="auto" w:fill="auto"/>
          </w:tcPr>
          <w:p w14:paraId="0CA5538E" w14:textId="77777777" w:rsidR="00211E59" w:rsidRPr="0088193B" w:rsidRDefault="00211E59" w:rsidP="00211E59">
            <w:pPr>
              <w:pStyle w:val="TAL"/>
            </w:pPr>
            <w:r w:rsidRPr="0088193B">
              <w:t>EXCEPTION: In parallel with step 4, parallel behaviour defined in table 7.1.2.5.3.2-</w:t>
            </w:r>
            <w:r w:rsidR="00B571A5" w:rsidRPr="0088193B">
              <w:rPr>
                <w:lang w:eastAsia="zh-CN"/>
              </w:rPr>
              <w:t>2</w:t>
            </w:r>
            <w:r w:rsidRPr="0088193B">
              <w:t xml:space="preserve"> is executed</w:t>
            </w:r>
          </w:p>
        </w:tc>
        <w:tc>
          <w:tcPr>
            <w:tcW w:w="708" w:type="dxa"/>
            <w:shd w:val="clear" w:color="auto" w:fill="auto"/>
          </w:tcPr>
          <w:p w14:paraId="3D833339" w14:textId="77777777" w:rsidR="00211E59" w:rsidRPr="0088193B" w:rsidRDefault="00211E59" w:rsidP="00211E59">
            <w:pPr>
              <w:pStyle w:val="TAC"/>
            </w:pPr>
            <w:r w:rsidRPr="0088193B">
              <w:t>-</w:t>
            </w:r>
          </w:p>
        </w:tc>
        <w:tc>
          <w:tcPr>
            <w:tcW w:w="2976" w:type="dxa"/>
            <w:shd w:val="clear" w:color="auto" w:fill="auto"/>
          </w:tcPr>
          <w:p w14:paraId="6D50D3DE" w14:textId="77777777" w:rsidR="00211E59" w:rsidRPr="0088193B" w:rsidRDefault="00211E59" w:rsidP="00211E59">
            <w:pPr>
              <w:pStyle w:val="TAL"/>
            </w:pPr>
            <w:r w:rsidRPr="0088193B">
              <w:t>-</w:t>
            </w:r>
          </w:p>
        </w:tc>
        <w:tc>
          <w:tcPr>
            <w:tcW w:w="567" w:type="dxa"/>
            <w:shd w:val="clear" w:color="auto" w:fill="auto"/>
          </w:tcPr>
          <w:p w14:paraId="50DCD466" w14:textId="77777777" w:rsidR="00211E59" w:rsidRPr="0088193B" w:rsidRDefault="00211E59" w:rsidP="00211E59">
            <w:pPr>
              <w:pStyle w:val="TAC"/>
            </w:pPr>
            <w:r w:rsidRPr="0088193B">
              <w:t>-</w:t>
            </w:r>
          </w:p>
        </w:tc>
        <w:tc>
          <w:tcPr>
            <w:tcW w:w="850" w:type="dxa"/>
            <w:shd w:val="clear" w:color="auto" w:fill="auto"/>
          </w:tcPr>
          <w:p w14:paraId="42CD247F" w14:textId="77777777" w:rsidR="00211E59" w:rsidRPr="0088193B" w:rsidRDefault="00211E59" w:rsidP="00211E59">
            <w:pPr>
              <w:pStyle w:val="TAC"/>
            </w:pPr>
            <w:r w:rsidRPr="0088193B">
              <w:t>-</w:t>
            </w:r>
          </w:p>
        </w:tc>
      </w:tr>
      <w:tr w:rsidR="00211E59" w:rsidRPr="0088193B" w14:paraId="3EE1B8EA" w14:textId="77777777">
        <w:tc>
          <w:tcPr>
            <w:tcW w:w="534" w:type="dxa"/>
            <w:shd w:val="clear" w:color="auto" w:fill="auto"/>
          </w:tcPr>
          <w:p w14:paraId="73ACEB2C" w14:textId="77777777" w:rsidR="00211E59" w:rsidRPr="0088193B" w:rsidRDefault="00211E59" w:rsidP="00211E59">
            <w:pPr>
              <w:pStyle w:val="TAC"/>
            </w:pPr>
            <w:r w:rsidRPr="0088193B">
              <w:t>4</w:t>
            </w:r>
          </w:p>
        </w:tc>
        <w:tc>
          <w:tcPr>
            <w:tcW w:w="3968" w:type="dxa"/>
            <w:shd w:val="clear" w:color="auto" w:fill="auto"/>
          </w:tcPr>
          <w:p w14:paraId="4BC6DF95" w14:textId="77777777" w:rsidR="00211E59" w:rsidRPr="0088193B" w:rsidRDefault="00211E59" w:rsidP="00211E59">
            <w:pPr>
              <w:pStyle w:val="TAL"/>
            </w:pPr>
            <w:r w:rsidRPr="0088193B">
              <w:t xml:space="preserve">Check: </w:t>
            </w:r>
            <w:r w:rsidR="00B571A5" w:rsidRPr="0088193B">
              <w:rPr>
                <w:lang w:eastAsia="zh-CN"/>
              </w:rPr>
              <w:t>D</w:t>
            </w:r>
            <w:r w:rsidR="00B571A5" w:rsidRPr="0088193B">
              <w:t xml:space="preserve">oes </w:t>
            </w:r>
            <w:r w:rsidRPr="0088193B">
              <w:t>the UE re-transmit a preamble on PRACH</w:t>
            </w:r>
            <w:r w:rsidR="00B571A5" w:rsidRPr="0088193B">
              <w:rPr>
                <w:lang w:eastAsia="zh-CN"/>
              </w:rPr>
              <w:t>?</w:t>
            </w:r>
          </w:p>
        </w:tc>
        <w:tc>
          <w:tcPr>
            <w:tcW w:w="708" w:type="dxa"/>
            <w:shd w:val="clear" w:color="auto" w:fill="auto"/>
          </w:tcPr>
          <w:p w14:paraId="277C46D9" w14:textId="77777777" w:rsidR="00211E59" w:rsidRPr="0088193B" w:rsidRDefault="00211E59" w:rsidP="00211E59">
            <w:pPr>
              <w:pStyle w:val="TAC"/>
            </w:pPr>
            <w:r w:rsidRPr="0088193B">
              <w:t>--&gt;</w:t>
            </w:r>
          </w:p>
        </w:tc>
        <w:tc>
          <w:tcPr>
            <w:tcW w:w="2976" w:type="dxa"/>
            <w:shd w:val="clear" w:color="auto" w:fill="auto"/>
          </w:tcPr>
          <w:p w14:paraId="65B6C600" w14:textId="77777777" w:rsidR="00211E59" w:rsidRPr="0088193B" w:rsidRDefault="00211E59" w:rsidP="00211E59">
            <w:pPr>
              <w:pStyle w:val="TAL"/>
            </w:pPr>
            <w:r w:rsidRPr="0088193B">
              <w:t>PRACH Preamble</w:t>
            </w:r>
          </w:p>
        </w:tc>
        <w:tc>
          <w:tcPr>
            <w:tcW w:w="567" w:type="dxa"/>
            <w:shd w:val="clear" w:color="auto" w:fill="auto"/>
          </w:tcPr>
          <w:p w14:paraId="2FD6DFAB" w14:textId="77777777" w:rsidR="00211E59" w:rsidRPr="0088193B" w:rsidRDefault="00211E59" w:rsidP="00211E59">
            <w:pPr>
              <w:pStyle w:val="TAC"/>
            </w:pPr>
            <w:r w:rsidRPr="0088193B">
              <w:t>1</w:t>
            </w:r>
          </w:p>
        </w:tc>
        <w:tc>
          <w:tcPr>
            <w:tcW w:w="850" w:type="dxa"/>
            <w:shd w:val="clear" w:color="auto" w:fill="auto"/>
          </w:tcPr>
          <w:p w14:paraId="614F6BA6" w14:textId="77777777" w:rsidR="00211E59" w:rsidRPr="0088193B" w:rsidRDefault="00211E59" w:rsidP="00211E59">
            <w:pPr>
              <w:pStyle w:val="TAC"/>
            </w:pPr>
            <w:r w:rsidRPr="0088193B">
              <w:t>P</w:t>
            </w:r>
          </w:p>
        </w:tc>
      </w:tr>
      <w:tr w:rsidR="00211E59" w:rsidRPr="0088193B" w14:paraId="78CB6734" w14:textId="77777777">
        <w:tc>
          <w:tcPr>
            <w:tcW w:w="534" w:type="dxa"/>
            <w:shd w:val="clear" w:color="auto" w:fill="auto"/>
          </w:tcPr>
          <w:p w14:paraId="747FBB47" w14:textId="77777777" w:rsidR="00211E59" w:rsidRPr="0088193B" w:rsidRDefault="00211E59" w:rsidP="00211E59">
            <w:pPr>
              <w:pStyle w:val="TAC"/>
            </w:pPr>
            <w:r w:rsidRPr="0088193B">
              <w:t>5</w:t>
            </w:r>
          </w:p>
        </w:tc>
        <w:tc>
          <w:tcPr>
            <w:tcW w:w="3968" w:type="dxa"/>
            <w:shd w:val="clear" w:color="auto" w:fill="auto"/>
          </w:tcPr>
          <w:p w14:paraId="63407D90" w14:textId="77777777" w:rsidR="00211E59" w:rsidRPr="0088193B" w:rsidRDefault="00211E59" w:rsidP="00211E59">
            <w:pPr>
              <w:pStyle w:val="TAL"/>
            </w:pPr>
            <w:r w:rsidRPr="0088193B">
              <w:t>The SS transmits a MAC PDU addressed to UE RA-RNTI, containing multiple RAR’s one  of the MAC sub headers contains a matching RAPID</w:t>
            </w:r>
          </w:p>
        </w:tc>
        <w:tc>
          <w:tcPr>
            <w:tcW w:w="708" w:type="dxa"/>
            <w:shd w:val="clear" w:color="auto" w:fill="auto"/>
          </w:tcPr>
          <w:p w14:paraId="3C1DF75F" w14:textId="77777777" w:rsidR="00211E59" w:rsidRPr="0088193B" w:rsidRDefault="00211E59" w:rsidP="00211E59">
            <w:pPr>
              <w:pStyle w:val="TAC"/>
            </w:pPr>
            <w:r w:rsidRPr="0088193B">
              <w:t>&lt;--</w:t>
            </w:r>
          </w:p>
        </w:tc>
        <w:tc>
          <w:tcPr>
            <w:tcW w:w="2976" w:type="dxa"/>
            <w:shd w:val="clear" w:color="auto" w:fill="auto"/>
          </w:tcPr>
          <w:p w14:paraId="64A7CD3A" w14:textId="77777777" w:rsidR="00211E59" w:rsidRPr="0088193B" w:rsidRDefault="00211E59" w:rsidP="00211E59">
            <w:pPr>
              <w:pStyle w:val="TAL"/>
            </w:pPr>
            <w:r w:rsidRPr="0088193B">
              <w:t>Random Access Response</w:t>
            </w:r>
          </w:p>
        </w:tc>
        <w:tc>
          <w:tcPr>
            <w:tcW w:w="567" w:type="dxa"/>
            <w:shd w:val="clear" w:color="auto" w:fill="auto"/>
          </w:tcPr>
          <w:p w14:paraId="1479227C" w14:textId="77777777" w:rsidR="00211E59" w:rsidRPr="0088193B" w:rsidRDefault="00211E59" w:rsidP="00211E59">
            <w:pPr>
              <w:pStyle w:val="TAC"/>
            </w:pPr>
            <w:r w:rsidRPr="0088193B">
              <w:t>-</w:t>
            </w:r>
          </w:p>
        </w:tc>
        <w:tc>
          <w:tcPr>
            <w:tcW w:w="850" w:type="dxa"/>
            <w:shd w:val="clear" w:color="auto" w:fill="auto"/>
          </w:tcPr>
          <w:p w14:paraId="062C9E8E" w14:textId="77777777" w:rsidR="00211E59" w:rsidRPr="0088193B" w:rsidRDefault="00211E59" w:rsidP="00211E59">
            <w:pPr>
              <w:pStyle w:val="TAC"/>
            </w:pPr>
            <w:r w:rsidRPr="0088193B">
              <w:t>-</w:t>
            </w:r>
          </w:p>
        </w:tc>
      </w:tr>
      <w:tr w:rsidR="00211E59" w:rsidRPr="0088193B" w14:paraId="2898776A" w14:textId="77777777">
        <w:tc>
          <w:tcPr>
            <w:tcW w:w="534" w:type="dxa"/>
            <w:shd w:val="clear" w:color="auto" w:fill="auto"/>
          </w:tcPr>
          <w:p w14:paraId="2E4329E2" w14:textId="77777777" w:rsidR="00211E59" w:rsidRPr="0088193B" w:rsidRDefault="00211E59" w:rsidP="00211E59">
            <w:pPr>
              <w:pStyle w:val="TAC"/>
            </w:pPr>
            <w:r w:rsidRPr="0088193B">
              <w:t>6</w:t>
            </w:r>
          </w:p>
        </w:tc>
        <w:tc>
          <w:tcPr>
            <w:tcW w:w="3968" w:type="dxa"/>
            <w:shd w:val="clear" w:color="auto" w:fill="auto"/>
          </w:tcPr>
          <w:p w14:paraId="61AA7D78" w14:textId="77777777" w:rsidR="00211E59" w:rsidRPr="0088193B" w:rsidRDefault="00E26AE4" w:rsidP="00211E59">
            <w:pPr>
              <w:pStyle w:val="TAL"/>
            </w:pPr>
            <w:r w:rsidRPr="0088193B">
              <w:t xml:space="preserve">Check: </w:t>
            </w:r>
            <w:r w:rsidRPr="0088193B">
              <w:rPr>
                <w:lang w:eastAsia="zh-CN"/>
              </w:rPr>
              <w:t>Does t</w:t>
            </w:r>
            <w:r w:rsidRPr="0088193B">
              <w:t>he UE transmit a</w:t>
            </w:r>
            <w:r w:rsidRPr="0088193B">
              <w:rPr>
                <w:lang w:eastAsia="zh-CN"/>
              </w:rPr>
              <w:t xml:space="preserve"> MAC PDU containing</w:t>
            </w:r>
            <w:r w:rsidRPr="0088193B">
              <w:t xml:space="preserve"> RRCConnectionRequest message?</w:t>
            </w:r>
          </w:p>
        </w:tc>
        <w:tc>
          <w:tcPr>
            <w:tcW w:w="708" w:type="dxa"/>
            <w:shd w:val="clear" w:color="auto" w:fill="auto"/>
          </w:tcPr>
          <w:p w14:paraId="649C518A" w14:textId="77777777" w:rsidR="00211E59" w:rsidRPr="0088193B" w:rsidRDefault="00211E59" w:rsidP="00211E59">
            <w:pPr>
              <w:pStyle w:val="TAC"/>
            </w:pPr>
            <w:r w:rsidRPr="0088193B">
              <w:t>-</w:t>
            </w:r>
            <w:r w:rsidR="00C412AB" w:rsidRPr="0088193B">
              <w:t>-&gt;</w:t>
            </w:r>
          </w:p>
        </w:tc>
        <w:tc>
          <w:tcPr>
            <w:tcW w:w="2976" w:type="dxa"/>
            <w:shd w:val="clear" w:color="auto" w:fill="auto"/>
          </w:tcPr>
          <w:p w14:paraId="5BF0F904" w14:textId="77777777" w:rsidR="00211E59" w:rsidRPr="0088193B" w:rsidRDefault="00211E59" w:rsidP="00211E59">
            <w:pPr>
              <w:pStyle w:val="TAL"/>
            </w:pPr>
            <w:r w:rsidRPr="0088193B">
              <w:t>MAC PDU</w:t>
            </w:r>
            <w:r w:rsidR="00C412AB" w:rsidRPr="0088193B">
              <w:t xml:space="preserve"> (RRCConnectionRequest)</w:t>
            </w:r>
          </w:p>
        </w:tc>
        <w:tc>
          <w:tcPr>
            <w:tcW w:w="567" w:type="dxa"/>
            <w:shd w:val="clear" w:color="auto" w:fill="auto"/>
          </w:tcPr>
          <w:p w14:paraId="468DFF25" w14:textId="77777777" w:rsidR="00211E59" w:rsidRPr="0088193B" w:rsidRDefault="00211E59" w:rsidP="00211E59">
            <w:pPr>
              <w:pStyle w:val="TAC"/>
            </w:pPr>
            <w:r w:rsidRPr="0088193B">
              <w:t>2</w:t>
            </w:r>
          </w:p>
        </w:tc>
        <w:tc>
          <w:tcPr>
            <w:tcW w:w="850" w:type="dxa"/>
            <w:shd w:val="clear" w:color="auto" w:fill="auto"/>
          </w:tcPr>
          <w:p w14:paraId="50820F79" w14:textId="77777777" w:rsidR="00211E59" w:rsidRPr="0088193B" w:rsidRDefault="00C412AB" w:rsidP="00211E59">
            <w:pPr>
              <w:pStyle w:val="TAC"/>
            </w:pPr>
            <w:r w:rsidRPr="0088193B">
              <w:t>P</w:t>
            </w:r>
          </w:p>
        </w:tc>
      </w:tr>
      <w:tr w:rsidR="00211E59" w:rsidRPr="0088193B" w14:paraId="05FEF63F" w14:textId="77777777">
        <w:tc>
          <w:tcPr>
            <w:tcW w:w="534" w:type="dxa"/>
            <w:shd w:val="clear" w:color="auto" w:fill="auto"/>
          </w:tcPr>
          <w:p w14:paraId="7C29EAE8" w14:textId="77777777" w:rsidR="00211E59" w:rsidRPr="0088193B" w:rsidRDefault="00211E59" w:rsidP="00211E59">
            <w:pPr>
              <w:pStyle w:val="TAC"/>
            </w:pPr>
            <w:r w:rsidRPr="0088193B">
              <w:t>7</w:t>
            </w:r>
          </w:p>
        </w:tc>
        <w:tc>
          <w:tcPr>
            <w:tcW w:w="3968" w:type="dxa"/>
            <w:shd w:val="clear" w:color="auto" w:fill="auto"/>
          </w:tcPr>
          <w:p w14:paraId="6F25B878" w14:textId="77777777" w:rsidR="00211E59" w:rsidRPr="0088193B" w:rsidRDefault="00211E59" w:rsidP="00211E59">
            <w:pPr>
              <w:pStyle w:val="TAL"/>
            </w:pPr>
            <w:r w:rsidRPr="0088193B">
              <w:t>The SS sends a MAC PDU containing matching Contention Resolution Identity MAC control element</w:t>
            </w:r>
          </w:p>
        </w:tc>
        <w:tc>
          <w:tcPr>
            <w:tcW w:w="708" w:type="dxa"/>
            <w:shd w:val="clear" w:color="auto" w:fill="auto"/>
          </w:tcPr>
          <w:p w14:paraId="1522CCE8" w14:textId="77777777" w:rsidR="00211E59" w:rsidRPr="0088193B" w:rsidRDefault="00211E59" w:rsidP="00211E59">
            <w:pPr>
              <w:pStyle w:val="TAC"/>
            </w:pPr>
            <w:r w:rsidRPr="0088193B">
              <w:t>&lt;--</w:t>
            </w:r>
          </w:p>
        </w:tc>
        <w:tc>
          <w:tcPr>
            <w:tcW w:w="2976" w:type="dxa"/>
            <w:shd w:val="clear" w:color="auto" w:fill="auto"/>
          </w:tcPr>
          <w:p w14:paraId="731B96C0" w14:textId="77777777" w:rsidR="00211E59" w:rsidRPr="0088193B" w:rsidRDefault="00211E59" w:rsidP="00211E59">
            <w:pPr>
              <w:pStyle w:val="TAL"/>
            </w:pPr>
            <w:r w:rsidRPr="0088193B">
              <w:t xml:space="preserve">MAC Control PDU </w:t>
            </w:r>
          </w:p>
        </w:tc>
        <w:tc>
          <w:tcPr>
            <w:tcW w:w="567" w:type="dxa"/>
            <w:shd w:val="clear" w:color="auto" w:fill="auto"/>
          </w:tcPr>
          <w:p w14:paraId="047345FB" w14:textId="77777777" w:rsidR="00211E59" w:rsidRPr="0088193B" w:rsidRDefault="00211E59" w:rsidP="00211E59">
            <w:pPr>
              <w:pStyle w:val="TAC"/>
            </w:pPr>
            <w:r w:rsidRPr="0088193B">
              <w:t>-</w:t>
            </w:r>
          </w:p>
        </w:tc>
        <w:tc>
          <w:tcPr>
            <w:tcW w:w="850" w:type="dxa"/>
            <w:shd w:val="clear" w:color="auto" w:fill="auto"/>
          </w:tcPr>
          <w:p w14:paraId="555055F8" w14:textId="77777777" w:rsidR="00211E59" w:rsidRPr="0088193B" w:rsidRDefault="00211E59" w:rsidP="00211E59">
            <w:pPr>
              <w:pStyle w:val="TAC"/>
            </w:pPr>
            <w:r w:rsidRPr="0088193B">
              <w:t>-</w:t>
            </w:r>
          </w:p>
        </w:tc>
      </w:tr>
      <w:tr w:rsidR="00EE30EC" w:rsidRPr="0088193B" w14:paraId="56B09307" w14:textId="77777777">
        <w:tc>
          <w:tcPr>
            <w:tcW w:w="534" w:type="dxa"/>
            <w:shd w:val="clear" w:color="auto" w:fill="auto"/>
          </w:tcPr>
          <w:p w14:paraId="213978A0" w14:textId="77777777" w:rsidR="00EE30EC" w:rsidRPr="0088193B" w:rsidRDefault="00EE30EC" w:rsidP="009A3160">
            <w:pPr>
              <w:pStyle w:val="TAC"/>
            </w:pPr>
            <w:r w:rsidRPr="0088193B">
              <w:t>7A</w:t>
            </w:r>
          </w:p>
        </w:tc>
        <w:tc>
          <w:tcPr>
            <w:tcW w:w="3968" w:type="dxa"/>
            <w:shd w:val="clear" w:color="auto" w:fill="auto"/>
          </w:tcPr>
          <w:p w14:paraId="34D54C45" w14:textId="77777777" w:rsidR="00EE30EC" w:rsidRPr="0088193B" w:rsidRDefault="00EE30EC" w:rsidP="009A3160">
            <w:pPr>
              <w:pStyle w:val="TAL"/>
            </w:pPr>
            <w:r w:rsidRPr="0088193B">
              <w:t>SS transmit RRCConnectionSetup message</w:t>
            </w:r>
          </w:p>
        </w:tc>
        <w:tc>
          <w:tcPr>
            <w:tcW w:w="708" w:type="dxa"/>
            <w:shd w:val="clear" w:color="auto" w:fill="auto"/>
          </w:tcPr>
          <w:p w14:paraId="75DBCB1B" w14:textId="77777777" w:rsidR="00EE30EC" w:rsidRPr="0088193B" w:rsidRDefault="00EE30EC" w:rsidP="009A3160">
            <w:pPr>
              <w:pStyle w:val="TAC"/>
            </w:pPr>
            <w:r w:rsidRPr="0088193B">
              <w:t>&lt;--</w:t>
            </w:r>
          </w:p>
        </w:tc>
        <w:tc>
          <w:tcPr>
            <w:tcW w:w="2976" w:type="dxa"/>
            <w:shd w:val="clear" w:color="auto" w:fill="auto"/>
          </w:tcPr>
          <w:p w14:paraId="0C0BB50F" w14:textId="77777777" w:rsidR="00EE30EC" w:rsidRPr="0088193B" w:rsidRDefault="00EE30EC" w:rsidP="009A3160">
            <w:pPr>
              <w:pStyle w:val="TAL"/>
            </w:pPr>
            <w:r w:rsidRPr="0088193B">
              <w:t>-</w:t>
            </w:r>
          </w:p>
        </w:tc>
        <w:tc>
          <w:tcPr>
            <w:tcW w:w="567" w:type="dxa"/>
            <w:shd w:val="clear" w:color="auto" w:fill="auto"/>
          </w:tcPr>
          <w:p w14:paraId="382DC9CE" w14:textId="77777777" w:rsidR="00EE30EC" w:rsidRPr="0088193B" w:rsidRDefault="00EE30EC" w:rsidP="009A3160">
            <w:pPr>
              <w:pStyle w:val="TAC"/>
            </w:pPr>
            <w:r w:rsidRPr="0088193B">
              <w:t>-</w:t>
            </w:r>
          </w:p>
        </w:tc>
        <w:tc>
          <w:tcPr>
            <w:tcW w:w="850" w:type="dxa"/>
            <w:shd w:val="clear" w:color="auto" w:fill="auto"/>
          </w:tcPr>
          <w:p w14:paraId="4FA3B701" w14:textId="77777777" w:rsidR="00EE30EC" w:rsidRPr="0088193B" w:rsidRDefault="00EE30EC" w:rsidP="009A3160">
            <w:pPr>
              <w:pStyle w:val="TAC"/>
            </w:pPr>
            <w:r w:rsidRPr="0088193B">
              <w:t>-</w:t>
            </w:r>
          </w:p>
        </w:tc>
      </w:tr>
      <w:tr w:rsidR="00EE30EC" w:rsidRPr="0088193B" w14:paraId="062E8C1D" w14:textId="77777777">
        <w:tc>
          <w:tcPr>
            <w:tcW w:w="534" w:type="dxa"/>
            <w:shd w:val="clear" w:color="auto" w:fill="auto"/>
          </w:tcPr>
          <w:p w14:paraId="4F056270" w14:textId="77777777" w:rsidR="00EE30EC" w:rsidRPr="0088193B" w:rsidRDefault="00EE30EC" w:rsidP="009A3160">
            <w:pPr>
              <w:pStyle w:val="TAC"/>
            </w:pPr>
            <w:r w:rsidRPr="0088193B">
              <w:t>8</w:t>
            </w:r>
          </w:p>
        </w:tc>
        <w:tc>
          <w:tcPr>
            <w:tcW w:w="3968" w:type="dxa"/>
            <w:shd w:val="clear" w:color="auto" w:fill="auto"/>
          </w:tcPr>
          <w:p w14:paraId="1C9E35EF" w14:textId="77777777" w:rsidR="00EE30EC" w:rsidRPr="0088193B" w:rsidRDefault="00EE30EC" w:rsidP="009A3160">
            <w:pPr>
              <w:pStyle w:val="TAL"/>
            </w:pPr>
            <w:r w:rsidRPr="0088193B">
              <w:t xml:space="preserve">The UE transmit </w:t>
            </w:r>
            <w:r w:rsidRPr="0088193B">
              <w:rPr>
                <w:i/>
                <w:iCs/>
              </w:rPr>
              <w:t>RRCConnectionSetupComplete</w:t>
            </w:r>
            <w:r w:rsidRPr="0088193B">
              <w:t xml:space="preserve"> message including SERVICE REQUEST message.</w:t>
            </w:r>
          </w:p>
        </w:tc>
        <w:tc>
          <w:tcPr>
            <w:tcW w:w="708" w:type="dxa"/>
            <w:shd w:val="clear" w:color="auto" w:fill="auto"/>
          </w:tcPr>
          <w:p w14:paraId="7C87E418" w14:textId="77777777" w:rsidR="00EE30EC" w:rsidRPr="0088193B" w:rsidRDefault="00EE30EC" w:rsidP="009A3160">
            <w:pPr>
              <w:pStyle w:val="TAC"/>
            </w:pPr>
            <w:r w:rsidRPr="0088193B">
              <w:t>--&gt;</w:t>
            </w:r>
          </w:p>
        </w:tc>
        <w:tc>
          <w:tcPr>
            <w:tcW w:w="2976" w:type="dxa"/>
            <w:shd w:val="clear" w:color="auto" w:fill="auto"/>
          </w:tcPr>
          <w:p w14:paraId="0446577F" w14:textId="77777777" w:rsidR="00EE30EC" w:rsidRPr="0088193B" w:rsidRDefault="00EE30EC" w:rsidP="009A3160">
            <w:pPr>
              <w:pStyle w:val="TAL"/>
            </w:pPr>
            <w:r w:rsidRPr="0088193B">
              <w:t>-</w:t>
            </w:r>
          </w:p>
        </w:tc>
        <w:tc>
          <w:tcPr>
            <w:tcW w:w="567" w:type="dxa"/>
            <w:shd w:val="clear" w:color="auto" w:fill="auto"/>
          </w:tcPr>
          <w:p w14:paraId="19975079" w14:textId="77777777" w:rsidR="00EE30EC" w:rsidRPr="0088193B" w:rsidRDefault="00EE30EC" w:rsidP="009A3160">
            <w:pPr>
              <w:pStyle w:val="TAC"/>
            </w:pPr>
            <w:r w:rsidRPr="0088193B">
              <w:t>-</w:t>
            </w:r>
          </w:p>
        </w:tc>
        <w:tc>
          <w:tcPr>
            <w:tcW w:w="850" w:type="dxa"/>
            <w:shd w:val="clear" w:color="auto" w:fill="auto"/>
          </w:tcPr>
          <w:p w14:paraId="5CF6E14F" w14:textId="77777777" w:rsidR="00EE30EC" w:rsidRPr="0088193B" w:rsidRDefault="00EE30EC" w:rsidP="009A3160">
            <w:pPr>
              <w:pStyle w:val="TAC"/>
            </w:pPr>
            <w:r w:rsidRPr="0088193B">
              <w:t>-</w:t>
            </w:r>
          </w:p>
        </w:tc>
      </w:tr>
      <w:tr w:rsidR="00EE30EC" w:rsidRPr="0088193B" w14:paraId="2F88585B"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42C1E40A" w14:textId="77777777" w:rsidR="00EE30EC" w:rsidRPr="0088193B" w:rsidRDefault="00EE30EC" w:rsidP="009A3160">
            <w:pPr>
              <w:pStyle w:val="TAC"/>
            </w:pPr>
            <w:r w:rsidRPr="0088193B">
              <w:t>9</w:t>
            </w:r>
            <w:r w:rsidR="00277D09" w:rsidRPr="0088193B">
              <w:t>-1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356339E" w14:textId="77777777" w:rsidR="00EE30EC" w:rsidRPr="0088193B" w:rsidRDefault="00277D09" w:rsidP="009A3160">
            <w:pPr>
              <w:pStyle w:val="TAL"/>
            </w:pPr>
            <w:r w:rsidRPr="0088193B">
              <w:t>Steps 6 to 9 of the generic radio bearer establishment procedure (TS 36.508 4.5.3.3-1)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070206" w14:textId="77777777" w:rsidR="00EE30EC" w:rsidRPr="0088193B" w:rsidRDefault="00277D09" w:rsidP="009A3160">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0E580E9" w14:textId="77777777" w:rsidR="00EE30EC" w:rsidRPr="0088193B" w:rsidRDefault="00EE30EC" w:rsidP="009A316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8F5798" w14:textId="77777777" w:rsidR="00EE30EC" w:rsidRPr="0088193B" w:rsidRDefault="00EE30EC" w:rsidP="009A316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019BF" w14:textId="77777777" w:rsidR="00EE30EC" w:rsidRPr="0088193B" w:rsidRDefault="00EE30EC" w:rsidP="009A3160">
            <w:pPr>
              <w:pStyle w:val="TAC"/>
            </w:pPr>
            <w:r w:rsidRPr="0088193B">
              <w:t>-</w:t>
            </w:r>
          </w:p>
        </w:tc>
      </w:tr>
    </w:tbl>
    <w:p w14:paraId="1CB255BB" w14:textId="77777777" w:rsidR="00704A21" w:rsidRPr="0088193B" w:rsidRDefault="00704A21" w:rsidP="00704A21"/>
    <w:p w14:paraId="008FA308" w14:textId="77777777" w:rsidR="00704A21" w:rsidRPr="0088193B" w:rsidRDefault="00704A21" w:rsidP="00704A21">
      <w:pPr>
        <w:pStyle w:val="TH"/>
      </w:pPr>
      <w:r w:rsidRPr="0088193B">
        <w:t>Table 7.1.2.5.3.2-</w:t>
      </w:r>
      <w:r w:rsidR="00211E59" w:rsidRPr="0088193B">
        <w:t>2</w:t>
      </w:r>
      <w:r w:rsidRPr="0088193B">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1E59" w:rsidRPr="0088193B" w14:paraId="506E6573" w14:textId="77777777">
        <w:tc>
          <w:tcPr>
            <w:tcW w:w="534" w:type="dxa"/>
            <w:tcBorders>
              <w:bottom w:val="nil"/>
            </w:tcBorders>
            <w:shd w:val="clear" w:color="auto" w:fill="auto"/>
          </w:tcPr>
          <w:p w14:paraId="216E10F2" w14:textId="77777777" w:rsidR="00211E59" w:rsidRPr="0088193B" w:rsidRDefault="00211E59" w:rsidP="00211E59">
            <w:pPr>
              <w:pStyle w:val="TAH"/>
            </w:pPr>
            <w:r w:rsidRPr="0088193B">
              <w:t>St</w:t>
            </w:r>
          </w:p>
        </w:tc>
        <w:tc>
          <w:tcPr>
            <w:tcW w:w="3968" w:type="dxa"/>
            <w:shd w:val="clear" w:color="auto" w:fill="auto"/>
          </w:tcPr>
          <w:p w14:paraId="168CDFBF" w14:textId="77777777" w:rsidR="00211E59" w:rsidRPr="0088193B" w:rsidRDefault="00211E59" w:rsidP="00211E59">
            <w:pPr>
              <w:pStyle w:val="TAH"/>
            </w:pPr>
            <w:r w:rsidRPr="0088193B">
              <w:t>Procedure</w:t>
            </w:r>
          </w:p>
        </w:tc>
        <w:tc>
          <w:tcPr>
            <w:tcW w:w="3684" w:type="dxa"/>
            <w:gridSpan w:val="2"/>
            <w:shd w:val="clear" w:color="auto" w:fill="auto"/>
          </w:tcPr>
          <w:p w14:paraId="35705A79" w14:textId="77777777" w:rsidR="00211E59" w:rsidRPr="0088193B" w:rsidRDefault="00211E59" w:rsidP="00211E59">
            <w:pPr>
              <w:pStyle w:val="TAH"/>
            </w:pPr>
            <w:r w:rsidRPr="0088193B">
              <w:t>Message Sequence</w:t>
            </w:r>
          </w:p>
        </w:tc>
        <w:tc>
          <w:tcPr>
            <w:tcW w:w="567" w:type="dxa"/>
            <w:tcBorders>
              <w:bottom w:val="nil"/>
            </w:tcBorders>
            <w:shd w:val="clear" w:color="auto" w:fill="auto"/>
          </w:tcPr>
          <w:p w14:paraId="324B9901" w14:textId="77777777" w:rsidR="00211E59" w:rsidRPr="0088193B" w:rsidRDefault="00211E59" w:rsidP="00211E59">
            <w:pPr>
              <w:pStyle w:val="TAH"/>
            </w:pPr>
            <w:r w:rsidRPr="0088193B">
              <w:t>TP</w:t>
            </w:r>
          </w:p>
        </w:tc>
        <w:tc>
          <w:tcPr>
            <w:tcW w:w="850" w:type="dxa"/>
            <w:tcBorders>
              <w:bottom w:val="nil"/>
            </w:tcBorders>
            <w:shd w:val="clear" w:color="auto" w:fill="auto"/>
          </w:tcPr>
          <w:p w14:paraId="193990A2" w14:textId="77777777" w:rsidR="00211E59" w:rsidRPr="0088193B" w:rsidRDefault="00211E59" w:rsidP="00211E59">
            <w:pPr>
              <w:pStyle w:val="TAH"/>
            </w:pPr>
            <w:r w:rsidRPr="0088193B">
              <w:t>Verdict</w:t>
            </w:r>
          </w:p>
        </w:tc>
      </w:tr>
      <w:tr w:rsidR="00211E59" w:rsidRPr="0088193B" w14:paraId="32F5C2C2" w14:textId="77777777">
        <w:tc>
          <w:tcPr>
            <w:tcW w:w="534" w:type="dxa"/>
            <w:tcBorders>
              <w:top w:val="nil"/>
            </w:tcBorders>
            <w:shd w:val="clear" w:color="auto" w:fill="auto"/>
          </w:tcPr>
          <w:p w14:paraId="3636DB5F" w14:textId="77777777" w:rsidR="00211E59" w:rsidRPr="0088193B" w:rsidRDefault="00211E59" w:rsidP="00211E59">
            <w:pPr>
              <w:pStyle w:val="TAH"/>
            </w:pPr>
          </w:p>
        </w:tc>
        <w:tc>
          <w:tcPr>
            <w:tcW w:w="3968" w:type="dxa"/>
            <w:shd w:val="clear" w:color="auto" w:fill="auto"/>
          </w:tcPr>
          <w:p w14:paraId="718AA93F" w14:textId="77777777" w:rsidR="00211E59" w:rsidRPr="0088193B" w:rsidRDefault="00211E59" w:rsidP="00211E59">
            <w:pPr>
              <w:pStyle w:val="TAH"/>
            </w:pPr>
          </w:p>
        </w:tc>
        <w:tc>
          <w:tcPr>
            <w:tcW w:w="708" w:type="dxa"/>
            <w:shd w:val="clear" w:color="auto" w:fill="auto"/>
          </w:tcPr>
          <w:p w14:paraId="6F8BB8A4" w14:textId="77777777" w:rsidR="00211E59" w:rsidRPr="0088193B" w:rsidRDefault="00211E59" w:rsidP="00211E59">
            <w:pPr>
              <w:pStyle w:val="TAH"/>
            </w:pPr>
            <w:r w:rsidRPr="0088193B">
              <w:t>U - S</w:t>
            </w:r>
          </w:p>
        </w:tc>
        <w:tc>
          <w:tcPr>
            <w:tcW w:w="2976" w:type="dxa"/>
            <w:shd w:val="clear" w:color="auto" w:fill="auto"/>
          </w:tcPr>
          <w:p w14:paraId="5E375500" w14:textId="77777777" w:rsidR="00211E59" w:rsidRPr="0088193B" w:rsidRDefault="00211E59" w:rsidP="00211E59">
            <w:pPr>
              <w:pStyle w:val="TAH"/>
            </w:pPr>
            <w:r w:rsidRPr="0088193B">
              <w:t>Message</w:t>
            </w:r>
          </w:p>
        </w:tc>
        <w:tc>
          <w:tcPr>
            <w:tcW w:w="567" w:type="dxa"/>
            <w:tcBorders>
              <w:top w:val="nil"/>
            </w:tcBorders>
            <w:shd w:val="clear" w:color="auto" w:fill="auto"/>
          </w:tcPr>
          <w:p w14:paraId="0BC4D0B9" w14:textId="77777777" w:rsidR="00211E59" w:rsidRPr="0088193B" w:rsidRDefault="00211E59" w:rsidP="00211E59">
            <w:pPr>
              <w:pStyle w:val="TAH"/>
            </w:pPr>
          </w:p>
        </w:tc>
        <w:tc>
          <w:tcPr>
            <w:tcW w:w="850" w:type="dxa"/>
            <w:tcBorders>
              <w:top w:val="nil"/>
            </w:tcBorders>
            <w:shd w:val="clear" w:color="auto" w:fill="auto"/>
          </w:tcPr>
          <w:p w14:paraId="1887F604" w14:textId="77777777" w:rsidR="00211E59" w:rsidRPr="0088193B" w:rsidRDefault="00211E59" w:rsidP="00211E59">
            <w:pPr>
              <w:pStyle w:val="TAH"/>
            </w:pPr>
          </w:p>
        </w:tc>
      </w:tr>
      <w:tr w:rsidR="00211E59" w:rsidRPr="0088193B" w14:paraId="2A4F728D" w14:textId="77777777">
        <w:tc>
          <w:tcPr>
            <w:tcW w:w="534" w:type="dxa"/>
            <w:shd w:val="clear" w:color="auto" w:fill="auto"/>
          </w:tcPr>
          <w:p w14:paraId="193D5503" w14:textId="77777777" w:rsidR="00211E59" w:rsidRPr="0088193B" w:rsidRDefault="00211E59" w:rsidP="00211E59">
            <w:pPr>
              <w:pStyle w:val="TAC"/>
            </w:pPr>
            <w:r w:rsidRPr="0088193B">
              <w:t>1</w:t>
            </w:r>
          </w:p>
        </w:tc>
        <w:tc>
          <w:tcPr>
            <w:tcW w:w="3968" w:type="dxa"/>
            <w:shd w:val="clear" w:color="auto" w:fill="auto"/>
          </w:tcPr>
          <w:p w14:paraId="60F300F8" w14:textId="77777777" w:rsidR="00211E59" w:rsidRPr="0088193B" w:rsidRDefault="00C412AB" w:rsidP="00211E59">
            <w:pPr>
              <w:pStyle w:val="TAL"/>
            </w:pPr>
            <w:r w:rsidRPr="0088193B">
              <w:t>Check: Does t</w:t>
            </w:r>
            <w:r w:rsidR="00211E59" w:rsidRPr="0088193B">
              <w:t>he UE transmit an RRCConnectionRequest message.</w:t>
            </w:r>
          </w:p>
        </w:tc>
        <w:tc>
          <w:tcPr>
            <w:tcW w:w="708" w:type="dxa"/>
            <w:shd w:val="clear" w:color="auto" w:fill="auto"/>
          </w:tcPr>
          <w:p w14:paraId="657922BA" w14:textId="77777777" w:rsidR="00211E59" w:rsidRPr="0088193B" w:rsidRDefault="00211E59" w:rsidP="00211E59">
            <w:pPr>
              <w:pStyle w:val="TAC"/>
            </w:pPr>
            <w:r w:rsidRPr="0088193B">
              <w:t>-</w:t>
            </w:r>
            <w:r w:rsidR="00C412AB" w:rsidRPr="0088193B">
              <w:t>-&gt;</w:t>
            </w:r>
          </w:p>
        </w:tc>
        <w:tc>
          <w:tcPr>
            <w:tcW w:w="2976" w:type="dxa"/>
            <w:shd w:val="clear" w:color="auto" w:fill="auto"/>
          </w:tcPr>
          <w:p w14:paraId="73362457" w14:textId="77777777" w:rsidR="00211E59" w:rsidRPr="0088193B" w:rsidRDefault="00211E59" w:rsidP="00211E59">
            <w:pPr>
              <w:pStyle w:val="TAL"/>
            </w:pPr>
            <w:r w:rsidRPr="0088193B">
              <w:t>MAC PDU</w:t>
            </w:r>
            <w:r w:rsidR="00C412AB" w:rsidRPr="0088193B">
              <w:t xml:space="preserve"> (</w:t>
            </w:r>
            <w:r w:rsidR="00C412AB" w:rsidRPr="0088193B">
              <w:rPr>
                <w:i/>
              </w:rPr>
              <w:t>RRCConnectionRequest</w:t>
            </w:r>
            <w:r w:rsidR="00C412AB" w:rsidRPr="0088193B">
              <w:t>)</w:t>
            </w:r>
          </w:p>
        </w:tc>
        <w:tc>
          <w:tcPr>
            <w:tcW w:w="567" w:type="dxa"/>
            <w:shd w:val="clear" w:color="auto" w:fill="auto"/>
          </w:tcPr>
          <w:p w14:paraId="7F1D1796" w14:textId="77777777" w:rsidR="00211E59" w:rsidRPr="0088193B" w:rsidRDefault="00211E59" w:rsidP="00211E59">
            <w:pPr>
              <w:pStyle w:val="TAC"/>
            </w:pPr>
            <w:r w:rsidRPr="0088193B">
              <w:t>1</w:t>
            </w:r>
          </w:p>
        </w:tc>
        <w:tc>
          <w:tcPr>
            <w:tcW w:w="850" w:type="dxa"/>
            <w:shd w:val="clear" w:color="auto" w:fill="auto"/>
          </w:tcPr>
          <w:p w14:paraId="1A1ECA9C" w14:textId="77777777" w:rsidR="00211E59" w:rsidRPr="0088193B" w:rsidRDefault="00211E59" w:rsidP="00211E59">
            <w:pPr>
              <w:pStyle w:val="TAC"/>
            </w:pPr>
            <w:r w:rsidRPr="0088193B">
              <w:t>F</w:t>
            </w:r>
          </w:p>
        </w:tc>
      </w:tr>
    </w:tbl>
    <w:p w14:paraId="44EA67AF" w14:textId="77777777" w:rsidR="00704A21" w:rsidRPr="0088193B" w:rsidRDefault="00704A21" w:rsidP="00704A21"/>
    <w:p w14:paraId="6F9883F5" w14:textId="77777777" w:rsidR="00704A21" w:rsidRPr="0088193B" w:rsidRDefault="00704A21" w:rsidP="00704A21">
      <w:pPr>
        <w:pStyle w:val="H6"/>
      </w:pPr>
      <w:r w:rsidRPr="0088193B">
        <w:t>7.1.2.5.3.3</w:t>
      </w:r>
      <w:r w:rsidRPr="0088193B">
        <w:tab/>
        <w:t>Specific message contents</w:t>
      </w:r>
    </w:p>
    <w:p w14:paraId="490B309C" w14:textId="77777777" w:rsidR="00704A21" w:rsidRPr="0088193B" w:rsidRDefault="00704A21" w:rsidP="00704A21">
      <w:r w:rsidRPr="0088193B">
        <w:t>None.</w:t>
      </w:r>
    </w:p>
    <w:p w14:paraId="4D54AC02" w14:textId="77777777" w:rsidR="008C2346" w:rsidRPr="0088193B" w:rsidRDefault="00D37ADB" w:rsidP="008C2346">
      <w:pPr>
        <w:pStyle w:val="Heading4"/>
      </w:pPr>
      <w:bookmarkStart w:id="11" w:name="_Toc225185257"/>
      <w:r w:rsidRPr="0088193B">
        <w:t>7.1.2.6</w:t>
      </w:r>
      <w:r w:rsidR="008C2346" w:rsidRPr="0088193B">
        <w:tab/>
        <w:t xml:space="preserve">Maintenance of </w:t>
      </w:r>
      <w:r w:rsidR="004B0E19" w:rsidRPr="0088193B">
        <w:t xml:space="preserve">uplink time </w:t>
      </w:r>
      <w:bookmarkEnd w:id="11"/>
      <w:r w:rsidR="004B0E19" w:rsidRPr="0088193B">
        <w:t>alignment</w:t>
      </w:r>
    </w:p>
    <w:p w14:paraId="4457B2AD" w14:textId="77777777" w:rsidR="008C2346" w:rsidRPr="0088193B" w:rsidRDefault="00D37ADB" w:rsidP="008C2346">
      <w:pPr>
        <w:pStyle w:val="H6"/>
        <w:rPr>
          <w:snapToGrid w:val="0"/>
        </w:rPr>
      </w:pPr>
      <w:r w:rsidRPr="0088193B">
        <w:t>7.1.2.6</w:t>
      </w:r>
      <w:r w:rsidR="008C2346" w:rsidRPr="0088193B">
        <w:t>.1</w:t>
      </w:r>
      <w:r w:rsidR="008C2346" w:rsidRPr="0088193B">
        <w:tab/>
        <w:t>Test</w:t>
      </w:r>
      <w:r w:rsidR="008C2346" w:rsidRPr="0088193B">
        <w:rPr>
          <w:snapToGrid w:val="0"/>
        </w:rPr>
        <w:t xml:space="preserve"> Purpose (TP)</w:t>
      </w:r>
    </w:p>
    <w:p w14:paraId="736E6A8A" w14:textId="77777777" w:rsidR="008C2346" w:rsidRPr="0088193B" w:rsidRDefault="008C2346" w:rsidP="008C2346">
      <w:pPr>
        <w:pStyle w:val="H6"/>
      </w:pPr>
      <w:r w:rsidRPr="0088193B">
        <w:t>(1)</w:t>
      </w:r>
    </w:p>
    <w:p w14:paraId="6DFA2C36" w14:textId="77777777" w:rsidR="00C412AB" w:rsidRPr="0088193B" w:rsidRDefault="008C2346" w:rsidP="00C412AB">
      <w:pPr>
        <w:pStyle w:val="PL"/>
        <w:rPr>
          <w:noProof w:val="0"/>
        </w:rPr>
      </w:pPr>
      <w:r w:rsidRPr="0088193B">
        <w:rPr>
          <w:b/>
          <w:bCs/>
          <w:noProof w:val="0"/>
        </w:rPr>
        <w:t>with</w:t>
      </w:r>
      <w:r w:rsidRPr="0088193B">
        <w:rPr>
          <w:noProof w:val="0"/>
        </w:rPr>
        <w:t xml:space="preserve"> </w:t>
      </w:r>
      <w:r w:rsidR="00C412AB" w:rsidRPr="0088193B">
        <w:rPr>
          <w:noProof w:val="0"/>
        </w:rPr>
        <w:t xml:space="preserve">{ </w:t>
      </w:r>
      <w:r w:rsidRPr="0088193B">
        <w:rPr>
          <w:noProof w:val="0"/>
        </w:rPr>
        <w:t>UE in E-UTRA RRC_IDLE state and having initiated a random access procedure</w:t>
      </w:r>
      <w:r w:rsidR="00C412AB" w:rsidRPr="0088193B">
        <w:rPr>
          <w:noProof w:val="0"/>
        </w:rPr>
        <w:t xml:space="preserve"> }</w:t>
      </w:r>
    </w:p>
    <w:p w14:paraId="317F0C07" w14:textId="77777777" w:rsidR="00C412AB" w:rsidRPr="0088193B" w:rsidRDefault="00C412AB" w:rsidP="00C412AB">
      <w:pPr>
        <w:pStyle w:val="PL"/>
        <w:rPr>
          <w:noProof w:val="0"/>
        </w:rPr>
      </w:pPr>
    </w:p>
    <w:p w14:paraId="71FD3E7C" w14:textId="77777777" w:rsidR="008C2346" w:rsidRPr="0088193B" w:rsidRDefault="008C2346" w:rsidP="008C2346">
      <w:pPr>
        <w:pStyle w:val="PL"/>
        <w:rPr>
          <w:noProof w:val="0"/>
        </w:rPr>
      </w:pPr>
      <w:r w:rsidRPr="0088193B">
        <w:rPr>
          <w:b/>
          <w:bCs/>
          <w:noProof w:val="0"/>
        </w:rPr>
        <w:t xml:space="preserve">ensure that </w:t>
      </w:r>
      <w:r w:rsidRPr="0088193B">
        <w:rPr>
          <w:noProof w:val="0"/>
        </w:rPr>
        <w:t>{</w:t>
      </w:r>
    </w:p>
    <w:p w14:paraId="1B530200" w14:textId="77777777" w:rsidR="00C412AB" w:rsidRPr="0088193B" w:rsidRDefault="008C2346" w:rsidP="00C412AB">
      <w:pPr>
        <w:pStyle w:val="PL"/>
        <w:rPr>
          <w:noProof w:val="0"/>
        </w:rPr>
      </w:pPr>
      <w:r w:rsidRPr="0088193B">
        <w:rPr>
          <w:noProof w:val="0"/>
        </w:rPr>
        <w:t xml:space="preserve">  </w:t>
      </w:r>
      <w:r w:rsidRPr="0088193B">
        <w:rPr>
          <w:b/>
          <w:bCs/>
          <w:noProof w:val="0"/>
        </w:rPr>
        <w:t>when</w:t>
      </w:r>
      <w:r w:rsidRPr="0088193B">
        <w:rPr>
          <w:noProof w:val="0"/>
        </w:rPr>
        <w:t xml:space="preserve"> { The SS transmits a Timing </w:t>
      </w:r>
      <w:r w:rsidR="00B571A5" w:rsidRPr="0088193B">
        <w:rPr>
          <w:noProof w:val="0"/>
          <w:lang w:eastAsia="zh-CN"/>
        </w:rPr>
        <w:t>Advance</w:t>
      </w:r>
      <w:r w:rsidRPr="0088193B">
        <w:rPr>
          <w:noProof w:val="0"/>
        </w:rPr>
        <w:t xml:space="preserve"> Command in a Random Access Response message</w:t>
      </w:r>
      <w:r w:rsidR="00C412AB" w:rsidRPr="0088193B">
        <w:rPr>
          <w:noProof w:val="0"/>
        </w:rPr>
        <w:t xml:space="preserve"> </w:t>
      </w:r>
      <w:r w:rsidRPr="0088193B">
        <w:rPr>
          <w:noProof w:val="0"/>
        </w:rPr>
        <w:t>}</w:t>
      </w:r>
    </w:p>
    <w:p w14:paraId="5A8083A7" w14:textId="77777777" w:rsidR="00C412AB" w:rsidRPr="0088193B" w:rsidRDefault="00C412AB" w:rsidP="00C412AB">
      <w:pPr>
        <w:pStyle w:val="PL"/>
        <w:rPr>
          <w:noProof w:val="0"/>
        </w:rPr>
      </w:pPr>
    </w:p>
    <w:p w14:paraId="0F478CB7" w14:textId="77777777" w:rsidR="008C2346" w:rsidRPr="0088193B" w:rsidRDefault="008C2346" w:rsidP="008C2346">
      <w:pPr>
        <w:pStyle w:val="PL"/>
        <w:rPr>
          <w:noProof w:val="0"/>
        </w:rPr>
      </w:pPr>
      <w:r w:rsidRPr="0088193B">
        <w:rPr>
          <w:noProof w:val="0"/>
        </w:rPr>
        <w:t xml:space="preserve">    </w:t>
      </w:r>
      <w:r w:rsidRPr="0088193B">
        <w:rPr>
          <w:b/>
          <w:bCs/>
          <w:noProof w:val="0"/>
        </w:rPr>
        <w:t>then</w:t>
      </w:r>
      <w:r w:rsidRPr="0088193B">
        <w:rPr>
          <w:noProof w:val="0"/>
        </w:rPr>
        <w:t xml:space="preserve"> {</w:t>
      </w:r>
      <w:r w:rsidR="00C412AB" w:rsidRPr="0088193B">
        <w:rPr>
          <w:noProof w:val="0"/>
        </w:rPr>
        <w:t xml:space="preserve">  </w:t>
      </w:r>
      <w:r w:rsidRPr="0088193B">
        <w:rPr>
          <w:noProof w:val="0"/>
        </w:rPr>
        <w:t>the UE applies the received Timing Advance value in the next transmitted MAC PDU}</w:t>
      </w:r>
    </w:p>
    <w:p w14:paraId="46EE034D" w14:textId="77777777" w:rsidR="00C412AB" w:rsidRPr="0088193B" w:rsidRDefault="008C2346" w:rsidP="00C412AB">
      <w:pPr>
        <w:pStyle w:val="PL"/>
        <w:rPr>
          <w:noProof w:val="0"/>
        </w:rPr>
      </w:pPr>
      <w:r w:rsidRPr="0088193B">
        <w:rPr>
          <w:noProof w:val="0"/>
        </w:rPr>
        <w:t xml:space="preserve">       </w:t>
      </w:r>
      <w:r w:rsidR="00C412AB" w:rsidRPr="0088193B">
        <w:rPr>
          <w:noProof w:val="0"/>
        </w:rPr>
        <w:t xml:space="preserve">     </w:t>
      </w:r>
      <w:r w:rsidRPr="0088193B">
        <w:rPr>
          <w:noProof w:val="0"/>
        </w:rPr>
        <w:t>}</w:t>
      </w:r>
    </w:p>
    <w:p w14:paraId="34016B01" w14:textId="77777777" w:rsidR="008C2346" w:rsidRPr="0088193B" w:rsidRDefault="008C2346" w:rsidP="008C2346">
      <w:pPr>
        <w:pStyle w:val="PL"/>
        <w:rPr>
          <w:noProof w:val="0"/>
        </w:rPr>
      </w:pPr>
    </w:p>
    <w:p w14:paraId="3572CA86" w14:textId="77777777" w:rsidR="008C2346" w:rsidRPr="0088193B" w:rsidRDefault="008C2346" w:rsidP="008C2346">
      <w:pPr>
        <w:pStyle w:val="H6"/>
      </w:pPr>
      <w:r w:rsidRPr="0088193B">
        <w:t>(2)</w:t>
      </w:r>
    </w:p>
    <w:p w14:paraId="0FD04342" w14:textId="77777777" w:rsidR="00C412AB" w:rsidRPr="0088193B" w:rsidRDefault="008C2346" w:rsidP="00C412AB">
      <w:pPr>
        <w:pStyle w:val="PL"/>
        <w:rPr>
          <w:noProof w:val="0"/>
        </w:rPr>
      </w:pPr>
      <w:r w:rsidRPr="0088193B">
        <w:rPr>
          <w:b/>
          <w:bCs/>
          <w:noProof w:val="0"/>
        </w:rPr>
        <w:t>with</w:t>
      </w:r>
      <w:r w:rsidRPr="0088193B">
        <w:rPr>
          <w:noProof w:val="0"/>
        </w:rPr>
        <w:t xml:space="preserve"> </w:t>
      </w:r>
      <w:r w:rsidR="00C412AB" w:rsidRPr="0088193B">
        <w:rPr>
          <w:noProof w:val="0"/>
        </w:rPr>
        <w:t xml:space="preserve">{ </w:t>
      </w:r>
      <w:r w:rsidRPr="0088193B">
        <w:rPr>
          <w:noProof w:val="0"/>
        </w:rPr>
        <w:t>UE in E-UTRA RRC_CONNECTED state</w:t>
      </w:r>
      <w:r w:rsidR="00C412AB" w:rsidRPr="0088193B">
        <w:rPr>
          <w:noProof w:val="0"/>
        </w:rPr>
        <w:t xml:space="preserve"> }</w:t>
      </w:r>
    </w:p>
    <w:p w14:paraId="43B106E1" w14:textId="77777777" w:rsidR="00C412AB" w:rsidRPr="0088193B" w:rsidRDefault="008C2346" w:rsidP="00C412AB">
      <w:pPr>
        <w:pStyle w:val="PL"/>
        <w:rPr>
          <w:noProof w:val="0"/>
        </w:rPr>
      </w:pPr>
      <w:r w:rsidRPr="0088193B">
        <w:rPr>
          <w:b/>
          <w:bCs/>
          <w:noProof w:val="0"/>
        </w:rPr>
        <w:t>ensure that</w:t>
      </w:r>
      <w:r w:rsidRPr="0088193B">
        <w:rPr>
          <w:noProof w:val="0"/>
        </w:rPr>
        <w:t xml:space="preserve"> {</w:t>
      </w:r>
    </w:p>
    <w:p w14:paraId="7961BFA6" w14:textId="77777777" w:rsidR="00C412AB" w:rsidRPr="0088193B" w:rsidRDefault="008C2346" w:rsidP="00C412AB">
      <w:pPr>
        <w:pStyle w:val="PL"/>
        <w:rPr>
          <w:noProof w:val="0"/>
        </w:rPr>
      </w:pPr>
      <w:r w:rsidRPr="0088193B">
        <w:rPr>
          <w:noProof w:val="0"/>
        </w:rPr>
        <w:lastRenderedPageBreak/>
        <w:t xml:space="preserve">  when { Timing Advanced </w:t>
      </w:r>
      <w:r w:rsidR="00B571A5" w:rsidRPr="0088193B">
        <w:rPr>
          <w:noProof w:val="0"/>
          <w:lang w:eastAsia="zh-CN"/>
        </w:rPr>
        <w:t xml:space="preserve">Command </w:t>
      </w:r>
      <w:r w:rsidRPr="0088193B">
        <w:rPr>
          <w:noProof w:val="0"/>
        </w:rPr>
        <w:t xml:space="preserve">MAC control </w:t>
      </w:r>
      <w:r w:rsidR="00B571A5" w:rsidRPr="0088193B">
        <w:rPr>
          <w:noProof w:val="0"/>
          <w:lang w:eastAsia="zh-CN"/>
        </w:rPr>
        <w:t>e</w:t>
      </w:r>
      <w:r w:rsidRPr="0088193B">
        <w:rPr>
          <w:noProof w:val="0"/>
        </w:rPr>
        <w:t xml:space="preserve">lement is received and UE has pending data during the period the </w:t>
      </w:r>
      <w:r w:rsidR="00B571A5" w:rsidRPr="0088193B">
        <w:rPr>
          <w:i/>
          <w:noProof w:val="0"/>
          <w:lang w:eastAsia="zh-CN"/>
        </w:rPr>
        <w:t>timeAlignmentTimer</w:t>
      </w:r>
      <w:r w:rsidRPr="0088193B">
        <w:rPr>
          <w:noProof w:val="0"/>
        </w:rPr>
        <w:t xml:space="preserve"> is running</w:t>
      </w:r>
      <w:r w:rsidR="00C412AB" w:rsidRPr="0088193B">
        <w:rPr>
          <w:noProof w:val="0"/>
        </w:rPr>
        <w:t xml:space="preserve"> </w:t>
      </w:r>
      <w:r w:rsidRPr="0088193B">
        <w:rPr>
          <w:noProof w:val="0"/>
        </w:rPr>
        <w:t>}</w:t>
      </w:r>
    </w:p>
    <w:p w14:paraId="3602424F" w14:textId="77777777" w:rsidR="008C2346" w:rsidRPr="0088193B" w:rsidRDefault="008C2346" w:rsidP="008C2346">
      <w:pPr>
        <w:pStyle w:val="PL"/>
        <w:rPr>
          <w:noProof w:val="0"/>
        </w:rPr>
      </w:pPr>
      <w:r w:rsidRPr="0088193B">
        <w:rPr>
          <w:noProof w:val="0"/>
        </w:rPr>
        <w:t xml:space="preserve">    </w:t>
      </w:r>
      <w:r w:rsidRPr="0088193B">
        <w:rPr>
          <w:b/>
          <w:bCs/>
          <w:noProof w:val="0"/>
        </w:rPr>
        <w:t>then</w:t>
      </w:r>
      <w:r w:rsidRPr="0088193B">
        <w:rPr>
          <w:noProof w:val="0"/>
        </w:rPr>
        <w:t xml:space="preserve"> { UE does not send any Random Access Preamble, but Scheduling Requests to request transmission of data while </w:t>
      </w:r>
      <w:r w:rsidR="00B571A5" w:rsidRPr="0088193B">
        <w:rPr>
          <w:i/>
          <w:noProof w:val="0"/>
          <w:lang w:eastAsia="zh-CN"/>
        </w:rPr>
        <w:t>timeAlignmentTimer</w:t>
      </w:r>
      <w:r w:rsidRPr="0088193B">
        <w:rPr>
          <w:noProof w:val="0"/>
        </w:rPr>
        <w:t xml:space="preserve"> is running</w:t>
      </w:r>
      <w:r w:rsidR="00C412AB" w:rsidRPr="0088193B">
        <w:rPr>
          <w:noProof w:val="0"/>
        </w:rPr>
        <w:t xml:space="preserve"> </w:t>
      </w:r>
      <w:r w:rsidRPr="0088193B">
        <w:rPr>
          <w:noProof w:val="0"/>
        </w:rPr>
        <w:t>}</w:t>
      </w:r>
    </w:p>
    <w:p w14:paraId="0FB6A60C" w14:textId="77777777" w:rsidR="00C412AB" w:rsidRPr="0088193B" w:rsidRDefault="008C2346" w:rsidP="00C412AB">
      <w:pPr>
        <w:pStyle w:val="PL"/>
        <w:rPr>
          <w:noProof w:val="0"/>
        </w:rPr>
      </w:pPr>
      <w:r w:rsidRPr="0088193B">
        <w:rPr>
          <w:noProof w:val="0"/>
        </w:rPr>
        <w:t xml:space="preserve">        </w:t>
      </w:r>
      <w:r w:rsidR="00C412AB" w:rsidRPr="0088193B">
        <w:rPr>
          <w:noProof w:val="0"/>
        </w:rPr>
        <w:t xml:space="preserve">    </w:t>
      </w:r>
      <w:r w:rsidRPr="0088193B">
        <w:rPr>
          <w:noProof w:val="0"/>
        </w:rPr>
        <w:t>}</w:t>
      </w:r>
    </w:p>
    <w:p w14:paraId="6D0CC990" w14:textId="77777777" w:rsidR="008C2346" w:rsidRPr="0088193B" w:rsidRDefault="008C2346" w:rsidP="008C2346">
      <w:pPr>
        <w:pStyle w:val="PL"/>
        <w:rPr>
          <w:noProof w:val="0"/>
        </w:rPr>
      </w:pPr>
    </w:p>
    <w:p w14:paraId="1E9D83CA" w14:textId="77777777" w:rsidR="008C2346" w:rsidRPr="0088193B" w:rsidRDefault="008C2346" w:rsidP="008C2346">
      <w:pPr>
        <w:pStyle w:val="H6"/>
      </w:pPr>
      <w:r w:rsidRPr="0088193B">
        <w:t>(3)</w:t>
      </w:r>
    </w:p>
    <w:p w14:paraId="1BD59435" w14:textId="77777777" w:rsidR="00C412AB" w:rsidRPr="0088193B" w:rsidRDefault="008C2346" w:rsidP="00C412AB">
      <w:pPr>
        <w:pStyle w:val="PL"/>
        <w:rPr>
          <w:noProof w:val="0"/>
        </w:rPr>
      </w:pPr>
      <w:r w:rsidRPr="0088193B">
        <w:rPr>
          <w:b/>
          <w:bCs/>
          <w:noProof w:val="0"/>
        </w:rPr>
        <w:t xml:space="preserve">with </w:t>
      </w:r>
      <w:r w:rsidR="00C412AB" w:rsidRPr="0088193B">
        <w:rPr>
          <w:bCs/>
          <w:noProof w:val="0"/>
        </w:rPr>
        <w:t xml:space="preserve">{ </w:t>
      </w:r>
      <w:r w:rsidRPr="0088193B">
        <w:rPr>
          <w:noProof w:val="0"/>
        </w:rPr>
        <w:t>UE in E-UTRA RRC_CONNECTED state</w:t>
      </w:r>
      <w:r w:rsidR="00C412AB" w:rsidRPr="0088193B">
        <w:rPr>
          <w:noProof w:val="0"/>
        </w:rPr>
        <w:t xml:space="preserve"> }</w:t>
      </w:r>
    </w:p>
    <w:p w14:paraId="6BA37517" w14:textId="77777777" w:rsidR="008C2346" w:rsidRPr="0088193B" w:rsidRDefault="008C2346" w:rsidP="008C2346">
      <w:pPr>
        <w:pStyle w:val="PL"/>
        <w:rPr>
          <w:noProof w:val="0"/>
        </w:rPr>
      </w:pPr>
      <w:r w:rsidRPr="0088193B">
        <w:rPr>
          <w:b/>
          <w:bCs/>
          <w:noProof w:val="0"/>
        </w:rPr>
        <w:t>ensure that</w:t>
      </w:r>
      <w:r w:rsidRPr="0088193B">
        <w:rPr>
          <w:noProof w:val="0"/>
        </w:rPr>
        <w:t xml:space="preserve"> {</w:t>
      </w:r>
    </w:p>
    <w:p w14:paraId="78CFEA43" w14:textId="77777777" w:rsidR="00C412AB" w:rsidRPr="0088193B" w:rsidRDefault="008C2346" w:rsidP="00C412AB">
      <w:pPr>
        <w:pStyle w:val="PL"/>
        <w:rPr>
          <w:noProof w:val="0"/>
        </w:rPr>
      </w:pPr>
      <w:r w:rsidRPr="0088193B">
        <w:rPr>
          <w:noProof w:val="0"/>
        </w:rPr>
        <w:t xml:space="preserve">  </w:t>
      </w:r>
      <w:r w:rsidRPr="0088193B">
        <w:rPr>
          <w:b/>
          <w:bCs/>
          <w:noProof w:val="0"/>
        </w:rPr>
        <w:t>when</w:t>
      </w:r>
      <w:r w:rsidRPr="0088193B">
        <w:rPr>
          <w:noProof w:val="0"/>
        </w:rPr>
        <w:t>{</w:t>
      </w:r>
      <w:r w:rsidR="00C412AB" w:rsidRPr="0088193B">
        <w:rPr>
          <w:noProof w:val="0"/>
        </w:rPr>
        <w:t xml:space="preserve"> </w:t>
      </w:r>
      <w:r w:rsidR="00B571A5" w:rsidRPr="0088193B">
        <w:rPr>
          <w:i/>
          <w:noProof w:val="0"/>
          <w:lang w:eastAsia="zh-CN"/>
        </w:rPr>
        <w:t>timeAlignmentTimer</w:t>
      </w:r>
      <w:r w:rsidRPr="0088193B">
        <w:rPr>
          <w:noProof w:val="0"/>
        </w:rPr>
        <w:t xml:space="preserve"> has expired or is not running and UL transmission is required}</w:t>
      </w:r>
    </w:p>
    <w:p w14:paraId="5B5B16BB" w14:textId="77777777" w:rsidR="008C2346" w:rsidRPr="0088193B" w:rsidRDefault="008C2346" w:rsidP="008C2346">
      <w:pPr>
        <w:pStyle w:val="PL"/>
        <w:rPr>
          <w:noProof w:val="0"/>
        </w:rPr>
      </w:pPr>
      <w:r w:rsidRPr="0088193B">
        <w:rPr>
          <w:noProof w:val="0"/>
        </w:rPr>
        <w:t xml:space="preserve"> </w:t>
      </w:r>
      <w:r w:rsidR="00C412AB" w:rsidRPr="0088193B">
        <w:rPr>
          <w:noProof w:val="0"/>
        </w:rPr>
        <w:t xml:space="preserve">   </w:t>
      </w:r>
      <w:r w:rsidRPr="0088193B">
        <w:rPr>
          <w:b/>
          <w:bCs/>
          <w:noProof w:val="0"/>
        </w:rPr>
        <w:t>then</w:t>
      </w:r>
      <w:r w:rsidRPr="0088193B">
        <w:rPr>
          <w:noProof w:val="0"/>
        </w:rPr>
        <w:t xml:space="preserve"> {</w:t>
      </w:r>
      <w:r w:rsidR="00C412AB" w:rsidRPr="0088193B">
        <w:rPr>
          <w:noProof w:val="0"/>
        </w:rPr>
        <w:t xml:space="preserve"> </w:t>
      </w:r>
      <w:r w:rsidRPr="0088193B">
        <w:rPr>
          <w:noProof w:val="0"/>
        </w:rPr>
        <w:t>UE triggers a RA Procedure</w:t>
      </w:r>
      <w:r w:rsidR="00C412AB" w:rsidRPr="0088193B">
        <w:rPr>
          <w:noProof w:val="0"/>
        </w:rPr>
        <w:t xml:space="preserve"> </w:t>
      </w:r>
      <w:r w:rsidRPr="0088193B">
        <w:rPr>
          <w:noProof w:val="0"/>
        </w:rPr>
        <w:t>}</w:t>
      </w:r>
    </w:p>
    <w:p w14:paraId="5083F0A7" w14:textId="77777777" w:rsidR="008C2346" w:rsidRPr="0088193B" w:rsidRDefault="008C2346" w:rsidP="008C2346">
      <w:pPr>
        <w:pStyle w:val="PL"/>
        <w:rPr>
          <w:noProof w:val="0"/>
        </w:rPr>
      </w:pPr>
      <w:r w:rsidRPr="0088193B">
        <w:rPr>
          <w:noProof w:val="0"/>
        </w:rPr>
        <w:t xml:space="preserve">     </w:t>
      </w:r>
      <w:r w:rsidR="00C412AB" w:rsidRPr="0088193B">
        <w:rPr>
          <w:noProof w:val="0"/>
        </w:rPr>
        <w:t xml:space="preserve">       </w:t>
      </w:r>
      <w:r w:rsidRPr="0088193B">
        <w:rPr>
          <w:noProof w:val="0"/>
        </w:rPr>
        <w:t>}</w:t>
      </w:r>
    </w:p>
    <w:p w14:paraId="70B42602" w14:textId="77777777" w:rsidR="008C2346" w:rsidRPr="0088193B" w:rsidRDefault="008C2346" w:rsidP="008C2346">
      <w:pPr>
        <w:pStyle w:val="PL"/>
        <w:rPr>
          <w:noProof w:val="0"/>
        </w:rPr>
      </w:pPr>
    </w:p>
    <w:p w14:paraId="4A2317C8" w14:textId="77777777" w:rsidR="008C2346" w:rsidRPr="0088193B" w:rsidRDefault="00D37ADB" w:rsidP="008C2346">
      <w:pPr>
        <w:pStyle w:val="H6"/>
      </w:pPr>
      <w:r w:rsidRPr="0088193B">
        <w:t>7.1.2.6</w:t>
      </w:r>
      <w:r w:rsidR="008C2346" w:rsidRPr="0088193B">
        <w:t>.2</w:t>
      </w:r>
      <w:r w:rsidR="008C2346" w:rsidRPr="0088193B">
        <w:tab/>
        <w:t>Conformance requirements</w:t>
      </w:r>
    </w:p>
    <w:p w14:paraId="3F5433A4" w14:textId="77777777" w:rsidR="008C2346" w:rsidRPr="0088193B" w:rsidRDefault="008C2346" w:rsidP="00F51B0E">
      <w:r w:rsidRPr="0088193B">
        <w:t>References: The conformance requirements covered in the current TC are specified in: TS 36.321 clause 5.2.</w:t>
      </w:r>
    </w:p>
    <w:p w14:paraId="1C4DE835" w14:textId="77777777" w:rsidR="008C2346" w:rsidRPr="0088193B" w:rsidRDefault="008C2346" w:rsidP="008C2346">
      <w:pPr>
        <w:rPr>
          <w:rFonts w:eastAsia="?? ??"/>
        </w:rPr>
      </w:pPr>
      <w:r w:rsidRPr="0088193B">
        <w:t>[TS 36.321 clause 5.2]</w:t>
      </w:r>
    </w:p>
    <w:p w14:paraId="73D1F39F" w14:textId="77777777" w:rsidR="009223A6" w:rsidRPr="0088193B" w:rsidRDefault="007C3516" w:rsidP="009223A6">
      <w:pPr>
        <w:rPr>
          <w:lang w:eastAsia="zh-CN"/>
        </w:rPr>
      </w:pPr>
      <w:r w:rsidRPr="0088193B">
        <w:t xml:space="preserve">The UE has a configurable timer </w:t>
      </w:r>
      <w:r w:rsidRPr="0088193B">
        <w:rPr>
          <w:i/>
        </w:rPr>
        <w:t>timeAlignmentTimer</w:t>
      </w:r>
      <w:r w:rsidRPr="0088193B">
        <w:t xml:space="preserve"> which is used to control how long the UE is considered uplink time aligned.</w:t>
      </w:r>
    </w:p>
    <w:p w14:paraId="587C07B5" w14:textId="77777777" w:rsidR="008C2346" w:rsidRPr="0088193B" w:rsidRDefault="009223A6" w:rsidP="009223A6">
      <w:r w:rsidRPr="0088193B">
        <w:rPr>
          <w:lang w:eastAsia="zh-CN"/>
        </w:rPr>
        <w:t>T</w:t>
      </w:r>
      <w:r w:rsidR="008C2346" w:rsidRPr="0088193B">
        <w:t>he UE shall:</w:t>
      </w:r>
    </w:p>
    <w:p w14:paraId="294088CA" w14:textId="77777777" w:rsidR="008C2346" w:rsidRPr="0088193B" w:rsidRDefault="008C2346" w:rsidP="008C2346">
      <w:pPr>
        <w:pStyle w:val="B10"/>
        <w:rPr>
          <w:lang w:eastAsia="ko-KR"/>
        </w:rPr>
      </w:pPr>
      <w:r w:rsidRPr="0088193B">
        <w:rPr>
          <w:lang w:eastAsia="ko-KR"/>
        </w:rPr>
        <w:t>-</w:t>
      </w:r>
      <w:r w:rsidRPr="0088193B">
        <w:rPr>
          <w:lang w:eastAsia="ko-KR"/>
        </w:rPr>
        <w:tab/>
        <w:t xml:space="preserve">when a Timing Advance </w:t>
      </w:r>
      <w:r w:rsidR="009223A6" w:rsidRPr="0088193B">
        <w:rPr>
          <w:lang w:eastAsia="zh-CN"/>
        </w:rPr>
        <w:t xml:space="preserve">Command </w:t>
      </w:r>
      <w:r w:rsidRPr="0088193B">
        <w:rPr>
          <w:lang w:eastAsia="ko-KR"/>
        </w:rPr>
        <w:t>MAC control element is received:</w:t>
      </w:r>
    </w:p>
    <w:p w14:paraId="2BCC85A6" w14:textId="77777777" w:rsidR="008C2346" w:rsidRPr="0088193B" w:rsidRDefault="008C2346" w:rsidP="008C2346">
      <w:pPr>
        <w:pStyle w:val="B2"/>
        <w:rPr>
          <w:lang w:eastAsia="ko-KR"/>
        </w:rPr>
      </w:pPr>
      <w:r w:rsidRPr="0088193B">
        <w:rPr>
          <w:lang w:eastAsia="ko-KR"/>
        </w:rPr>
        <w:t>-</w:t>
      </w:r>
      <w:r w:rsidRPr="0088193B">
        <w:rPr>
          <w:lang w:eastAsia="ko-KR"/>
        </w:rPr>
        <w:tab/>
        <w:t>apply the Timing Advance Command;</w:t>
      </w:r>
    </w:p>
    <w:p w14:paraId="60300A18" w14:textId="77777777" w:rsidR="008C2346" w:rsidRPr="0088193B" w:rsidRDefault="008C2346" w:rsidP="008C2346">
      <w:pPr>
        <w:pStyle w:val="B2"/>
        <w:rPr>
          <w:lang w:eastAsia="ko-KR"/>
        </w:rPr>
      </w:pPr>
      <w:r w:rsidRPr="0088193B">
        <w:rPr>
          <w:lang w:eastAsia="ko-KR"/>
        </w:rPr>
        <w:t>-</w:t>
      </w:r>
      <w:r w:rsidRPr="0088193B">
        <w:rPr>
          <w:lang w:eastAsia="ko-KR"/>
        </w:rPr>
        <w:tab/>
        <w:t xml:space="preserve">start or restart </w:t>
      </w:r>
      <w:r w:rsidR="009223A6" w:rsidRPr="0088193B">
        <w:rPr>
          <w:i/>
          <w:lang w:eastAsia="zh-CN"/>
        </w:rPr>
        <w:t>timeAlignmentTimer</w:t>
      </w:r>
      <w:r w:rsidRPr="0088193B">
        <w:rPr>
          <w:lang w:eastAsia="ko-KR"/>
        </w:rPr>
        <w:t>.</w:t>
      </w:r>
    </w:p>
    <w:p w14:paraId="2E001DED" w14:textId="77777777" w:rsidR="008C2346" w:rsidRPr="0088193B" w:rsidRDefault="008C2346" w:rsidP="008C2346">
      <w:pPr>
        <w:pStyle w:val="B10"/>
        <w:rPr>
          <w:lang w:eastAsia="ko-KR"/>
        </w:rPr>
      </w:pPr>
      <w:r w:rsidRPr="0088193B">
        <w:t>-</w:t>
      </w:r>
      <w:r w:rsidRPr="0088193B">
        <w:tab/>
        <w:t>when a Tim</w:t>
      </w:r>
      <w:r w:rsidR="009223A6" w:rsidRPr="0088193B">
        <w:rPr>
          <w:lang w:eastAsia="zh-CN"/>
        </w:rPr>
        <w:t>ing Advance</w:t>
      </w:r>
      <w:r w:rsidRPr="0088193B">
        <w:t xml:space="preserve"> Command is received </w:t>
      </w:r>
      <w:r w:rsidRPr="0088193B">
        <w:rPr>
          <w:lang w:eastAsia="ko-KR"/>
        </w:rPr>
        <w:t>in a Random Access Response message</w:t>
      </w:r>
      <w:r w:rsidRPr="0088193B">
        <w:t>:</w:t>
      </w:r>
    </w:p>
    <w:p w14:paraId="5588D374" w14:textId="77777777" w:rsidR="008C2346" w:rsidRPr="0088193B" w:rsidRDefault="008C2346" w:rsidP="008C2346">
      <w:pPr>
        <w:pStyle w:val="B2"/>
        <w:rPr>
          <w:lang w:eastAsia="ko-KR"/>
        </w:rPr>
      </w:pPr>
      <w:r w:rsidRPr="0088193B">
        <w:rPr>
          <w:lang w:eastAsia="ko-KR"/>
        </w:rPr>
        <w:t>-</w:t>
      </w:r>
      <w:r w:rsidRPr="0088193B">
        <w:rPr>
          <w:lang w:eastAsia="ko-KR"/>
        </w:rPr>
        <w:tab/>
        <w:t xml:space="preserve">if the Random Access Preamble </w:t>
      </w:r>
      <w:r w:rsidR="009223A6" w:rsidRPr="0088193B">
        <w:rPr>
          <w:lang w:eastAsia="zh-CN"/>
        </w:rPr>
        <w:t>was not selected by UE MAC</w:t>
      </w:r>
      <w:r w:rsidRPr="0088193B">
        <w:rPr>
          <w:lang w:eastAsia="ko-KR"/>
        </w:rPr>
        <w:t>:</w:t>
      </w:r>
    </w:p>
    <w:p w14:paraId="7D24F87B" w14:textId="77777777" w:rsidR="008C2346" w:rsidRPr="0088193B" w:rsidRDefault="008C2346" w:rsidP="008C2346">
      <w:pPr>
        <w:pStyle w:val="B3"/>
      </w:pPr>
      <w:r w:rsidRPr="0088193B">
        <w:t>-</w:t>
      </w:r>
      <w:r w:rsidRPr="0088193B">
        <w:tab/>
        <w:t>apply the Tim</w:t>
      </w:r>
      <w:r w:rsidR="009223A6" w:rsidRPr="0088193B">
        <w:rPr>
          <w:lang w:eastAsia="zh-CN"/>
        </w:rPr>
        <w:t>ing Advance</w:t>
      </w:r>
      <w:r w:rsidRPr="0088193B">
        <w:t xml:space="preserve"> Command;</w:t>
      </w:r>
    </w:p>
    <w:p w14:paraId="0E5D83BE" w14:textId="77777777" w:rsidR="008C2346" w:rsidRPr="0088193B" w:rsidRDefault="008C2346" w:rsidP="008C2346">
      <w:pPr>
        <w:pStyle w:val="B3"/>
      </w:pPr>
      <w:r w:rsidRPr="0088193B">
        <w:t>-</w:t>
      </w:r>
      <w:r w:rsidRPr="0088193B">
        <w:tab/>
        <w:t xml:space="preserve">start or restart </w:t>
      </w:r>
      <w:r w:rsidR="009223A6" w:rsidRPr="0088193B">
        <w:rPr>
          <w:i/>
          <w:lang w:eastAsia="zh-CN"/>
        </w:rPr>
        <w:t>timeAlignmentTimer</w:t>
      </w:r>
      <w:r w:rsidRPr="0088193B">
        <w:t>.</w:t>
      </w:r>
    </w:p>
    <w:p w14:paraId="3493C9A5" w14:textId="77777777" w:rsidR="008C2346" w:rsidRPr="0088193B" w:rsidRDefault="008C2346" w:rsidP="008C2346">
      <w:pPr>
        <w:pStyle w:val="B2"/>
        <w:rPr>
          <w:lang w:eastAsia="ko-KR"/>
        </w:rPr>
      </w:pPr>
      <w:r w:rsidRPr="0088193B">
        <w:rPr>
          <w:lang w:eastAsia="ko-KR"/>
        </w:rPr>
        <w:t xml:space="preserve">- </w:t>
      </w:r>
      <w:r w:rsidRPr="0088193B">
        <w:rPr>
          <w:lang w:eastAsia="ko-KR"/>
        </w:rPr>
        <w:tab/>
        <w:t xml:space="preserve">else, if the </w:t>
      </w:r>
      <w:r w:rsidR="009223A6" w:rsidRPr="0088193B">
        <w:rPr>
          <w:i/>
          <w:lang w:eastAsia="zh-CN"/>
        </w:rPr>
        <w:t>timeAlignmentTimer</w:t>
      </w:r>
      <w:r w:rsidRPr="0088193B">
        <w:rPr>
          <w:lang w:eastAsia="ko-KR"/>
        </w:rPr>
        <w:t xml:space="preserve"> is not running:</w:t>
      </w:r>
    </w:p>
    <w:p w14:paraId="24AB8C92" w14:textId="77777777" w:rsidR="008C2346" w:rsidRPr="0088193B" w:rsidRDefault="008C2346" w:rsidP="008C2346">
      <w:pPr>
        <w:pStyle w:val="B3"/>
        <w:rPr>
          <w:lang w:eastAsia="ko-KR"/>
        </w:rPr>
      </w:pPr>
      <w:r w:rsidRPr="0088193B">
        <w:t>-</w:t>
      </w:r>
      <w:r w:rsidRPr="0088193B">
        <w:tab/>
        <w:t>apply the Tim</w:t>
      </w:r>
      <w:r w:rsidR="009223A6" w:rsidRPr="0088193B">
        <w:rPr>
          <w:lang w:eastAsia="zh-CN"/>
        </w:rPr>
        <w:t xml:space="preserve">ing Advance </w:t>
      </w:r>
      <w:r w:rsidRPr="0088193B">
        <w:t xml:space="preserve"> Command;</w:t>
      </w:r>
    </w:p>
    <w:p w14:paraId="643C7768" w14:textId="77777777" w:rsidR="008C2346" w:rsidRPr="0088193B" w:rsidRDefault="008C2346" w:rsidP="008C2346">
      <w:pPr>
        <w:pStyle w:val="B3"/>
        <w:rPr>
          <w:lang w:eastAsia="ko-KR"/>
        </w:rPr>
      </w:pPr>
      <w:r w:rsidRPr="0088193B">
        <w:t>-</w:t>
      </w:r>
      <w:r w:rsidRPr="0088193B">
        <w:tab/>
        <w:t xml:space="preserve">start </w:t>
      </w:r>
      <w:r w:rsidR="009223A6" w:rsidRPr="0088193B">
        <w:rPr>
          <w:i/>
          <w:lang w:eastAsia="zh-CN"/>
        </w:rPr>
        <w:t>timeAlignmentTimer</w:t>
      </w:r>
      <w:r w:rsidRPr="0088193B">
        <w:rPr>
          <w:lang w:eastAsia="ko-KR"/>
        </w:rPr>
        <w:t>;</w:t>
      </w:r>
    </w:p>
    <w:p w14:paraId="7EBDBDB9" w14:textId="77777777" w:rsidR="008C2346" w:rsidRPr="0088193B" w:rsidRDefault="008C2346" w:rsidP="008C2346">
      <w:pPr>
        <w:pStyle w:val="B3"/>
        <w:rPr>
          <w:lang w:eastAsia="ko-KR"/>
        </w:rPr>
      </w:pPr>
      <w:r w:rsidRPr="0088193B">
        <w:rPr>
          <w:lang w:eastAsia="ko-KR"/>
        </w:rPr>
        <w:t>-</w:t>
      </w:r>
      <w:r w:rsidRPr="0088193B">
        <w:rPr>
          <w:lang w:eastAsia="ko-KR"/>
        </w:rPr>
        <w:tab/>
        <w:t xml:space="preserve">when the contention resolution is considered not successful as described in subclause 5.1.5, stop </w:t>
      </w:r>
      <w:r w:rsidR="009223A6" w:rsidRPr="0088193B">
        <w:rPr>
          <w:i/>
          <w:lang w:eastAsia="zh-CN"/>
        </w:rPr>
        <w:t>timeAlignmentTimer</w:t>
      </w:r>
      <w:r w:rsidRPr="0088193B">
        <w:rPr>
          <w:lang w:eastAsia="ko-KR"/>
        </w:rPr>
        <w:t>.</w:t>
      </w:r>
    </w:p>
    <w:p w14:paraId="50246674" w14:textId="77777777" w:rsidR="008C2346" w:rsidRPr="0088193B" w:rsidRDefault="008C2346" w:rsidP="008C2346">
      <w:pPr>
        <w:pStyle w:val="B2"/>
        <w:rPr>
          <w:lang w:eastAsia="ko-KR"/>
        </w:rPr>
      </w:pPr>
      <w:r w:rsidRPr="0088193B">
        <w:rPr>
          <w:lang w:eastAsia="ko-KR"/>
        </w:rPr>
        <w:t>-</w:t>
      </w:r>
      <w:r w:rsidRPr="0088193B">
        <w:rPr>
          <w:lang w:eastAsia="ko-KR"/>
        </w:rPr>
        <w:tab/>
      </w:r>
      <w:r w:rsidRPr="0088193B">
        <w:t>else</w:t>
      </w:r>
      <w:r w:rsidRPr="0088193B">
        <w:rPr>
          <w:lang w:eastAsia="ko-KR"/>
        </w:rPr>
        <w:t>:</w:t>
      </w:r>
    </w:p>
    <w:p w14:paraId="1F7B60E9" w14:textId="77777777" w:rsidR="008C2346" w:rsidRPr="0088193B" w:rsidRDefault="008C2346" w:rsidP="008C2346">
      <w:pPr>
        <w:pStyle w:val="B3"/>
      </w:pPr>
      <w:r w:rsidRPr="0088193B">
        <w:rPr>
          <w:lang w:eastAsia="ko-KR"/>
        </w:rPr>
        <w:t>-</w:t>
      </w:r>
      <w:r w:rsidRPr="0088193B">
        <w:rPr>
          <w:lang w:eastAsia="ko-KR"/>
        </w:rPr>
        <w:tab/>
        <w:t>ignore the received Tim</w:t>
      </w:r>
      <w:r w:rsidR="009223A6" w:rsidRPr="0088193B">
        <w:rPr>
          <w:lang w:eastAsia="zh-CN"/>
        </w:rPr>
        <w:t>ing Advance</w:t>
      </w:r>
      <w:r w:rsidRPr="0088193B">
        <w:rPr>
          <w:lang w:eastAsia="ko-KR"/>
        </w:rPr>
        <w:t xml:space="preserve"> Command.</w:t>
      </w:r>
    </w:p>
    <w:p w14:paraId="5B418C48" w14:textId="77777777" w:rsidR="008C2346" w:rsidRPr="0088193B" w:rsidRDefault="008C2346" w:rsidP="008C2346">
      <w:pPr>
        <w:pStyle w:val="B10"/>
      </w:pPr>
      <w:r w:rsidRPr="0088193B">
        <w:t>-</w:t>
      </w:r>
      <w:r w:rsidRPr="0088193B">
        <w:tab/>
        <w:t xml:space="preserve">when </w:t>
      </w:r>
      <w:r w:rsidR="009223A6" w:rsidRPr="0088193B">
        <w:rPr>
          <w:i/>
          <w:lang w:eastAsia="zh-CN"/>
        </w:rPr>
        <w:t>timeAlignmentTimer</w:t>
      </w:r>
      <w:r w:rsidRPr="0088193B">
        <w:t xml:space="preserve"> expires:</w:t>
      </w:r>
    </w:p>
    <w:p w14:paraId="7CAF847D" w14:textId="77777777" w:rsidR="00F96712" w:rsidRPr="0088193B" w:rsidRDefault="00F96712" w:rsidP="00935B5A">
      <w:pPr>
        <w:pStyle w:val="B2"/>
      </w:pPr>
      <w:r w:rsidRPr="0088193B">
        <w:t>-</w:t>
      </w:r>
      <w:r w:rsidRPr="0088193B">
        <w:tab/>
        <w:t>flush all HARQ buffers;</w:t>
      </w:r>
    </w:p>
    <w:p w14:paraId="747AA38C" w14:textId="77777777" w:rsidR="007C3516" w:rsidRPr="0088193B" w:rsidRDefault="007C3516" w:rsidP="007C3516">
      <w:pPr>
        <w:ind w:left="851" w:hanging="284"/>
      </w:pPr>
      <w:r w:rsidRPr="0088193B">
        <w:t>-</w:t>
      </w:r>
      <w:r w:rsidRPr="0088193B">
        <w:tab/>
        <w:t xml:space="preserve">notify RRC </w:t>
      </w:r>
      <w:r w:rsidRPr="0088193B">
        <w:rPr>
          <w:lang w:eastAsia="ko-KR"/>
        </w:rPr>
        <w:t xml:space="preserve">to release </w:t>
      </w:r>
      <w:r w:rsidRPr="0088193B">
        <w:t>PUCCH/SRS;</w:t>
      </w:r>
    </w:p>
    <w:p w14:paraId="1FE120AE" w14:textId="77777777" w:rsidR="007C3516" w:rsidRPr="0088193B" w:rsidRDefault="007C3516" w:rsidP="007C3516">
      <w:pPr>
        <w:ind w:left="851" w:hanging="284"/>
      </w:pPr>
      <w:r w:rsidRPr="0088193B">
        <w:t>-</w:t>
      </w:r>
      <w:r w:rsidRPr="0088193B">
        <w:tab/>
        <w:t>clear any configured downlink assignments and uplink grants.</w:t>
      </w:r>
    </w:p>
    <w:p w14:paraId="1AAF7F91" w14:textId="77777777" w:rsidR="008C2346" w:rsidRPr="0088193B" w:rsidRDefault="00D37ADB" w:rsidP="008C2346">
      <w:pPr>
        <w:pStyle w:val="H6"/>
      </w:pPr>
      <w:r w:rsidRPr="0088193B">
        <w:t>7.1.2.6</w:t>
      </w:r>
      <w:r w:rsidR="008C2346" w:rsidRPr="0088193B">
        <w:t>.3</w:t>
      </w:r>
      <w:r w:rsidR="008C2346" w:rsidRPr="0088193B">
        <w:tab/>
        <w:t>Test description</w:t>
      </w:r>
    </w:p>
    <w:p w14:paraId="59BD94AC" w14:textId="77777777" w:rsidR="008C2346" w:rsidRPr="0088193B" w:rsidRDefault="00D37ADB" w:rsidP="008C2346">
      <w:pPr>
        <w:pStyle w:val="H6"/>
      </w:pPr>
      <w:r w:rsidRPr="0088193B">
        <w:t>7.1.2.6</w:t>
      </w:r>
      <w:r w:rsidR="008C2346" w:rsidRPr="0088193B">
        <w:t>.3.1</w:t>
      </w:r>
      <w:r w:rsidR="008C2346" w:rsidRPr="0088193B">
        <w:tab/>
        <w:t>Pre-test condition</w:t>
      </w:r>
    </w:p>
    <w:p w14:paraId="58FD70C3" w14:textId="77777777" w:rsidR="008C2346" w:rsidRPr="0088193B" w:rsidRDefault="008C2346" w:rsidP="008C2346">
      <w:pPr>
        <w:pStyle w:val="H6"/>
      </w:pPr>
      <w:r w:rsidRPr="0088193B">
        <w:t>System Simulator</w:t>
      </w:r>
      <w:r w:rsidR="00C412AB" w:rsidRPr="0088193B">
        <w:t>:</w:t>
      </w:r>
    </w:p>
    <w:p w14:paraId="0DDBC05C" w14:textId="77777777" w:rsidR="008C2346" w:rsidRPr="0088193B" w:rsidRDefault="00823A06" w:rsidP="008C2346">
      <w:pPr>
        <w:pStyle w:val="B10"/>
      </w:pPr>
      <w:r w:rsidRPr="0088193B">
        <w:t>-</w:t>
      </w:r>
      <w:r w:rsidRPr="0088193B">
        <w:tab/>
        <w:t>Cell 1</w:t>
      </w:r>
    </w:p>
    <w:p w14:paraId="426F42E4" w14:textId="77777777" w:rsidR="008C2346" w:rsidRPr="0088193B" w:rsidRDefault="008C2346" w:rsidP="00D626A7">
      <w:pPr>
        <w:pStyle w:val="H6"/>
      </w:pPr>
      <w:r w:rsidRPr="0088193B">
        <w:lastRenderedPageBreak/>
        <w:t>UE</w:t>
      </w:r>
      <w:r w:rsidR="00C412AB" w:rsidRPr="0088193B">
        <w:t>:</w:t>
      </w:r>
    </w:p>
    <w:p w14:paraId="41660AE1" w14:textId="77777777" w:rsidR="008C2346" w:rsidRPr="0088193B" w:rsidRDefault="008C2346" w:rsidP="00823A06">
      <w:r w:rsidRPr="0088193B">
        <w:t>None</w:t>
      </w:r>
      <w:r w:rsidR="00823A06" w:rsidRPr="0088193B">
        <w:t>.</w:t>
      </w:r>
    </w:p>
    <w:p w14:paraId="02BC42B8" w14:textId="77777777" w:rsidR="008C2346" w:rsidRPr="0088193B" w:rsidRDefault="008C2346" w:rsidP="00050E4F">
      <w:pPr>
        <w:pStyle w:val="H6"/>
      </w:pPr>
      <w:r w:rsidRPr="0088193B">
        <w:t>Preamble</w:t>
      </w:r>
      <w:r w:rsidR="00C412AB" w:rsidRPr="0088193B">
        <w:t>:</w:t>
      </w:r>
    </w:p>
    <w:p w14:paraId="0B582C51" w14:textId="77777777" w:rsidR="008C2346" w:rsidRPr="0088193B" w:rsidRDefault="008C2346" w:rsidP="008C2346">
      <w:pPr>
        <w:pStyle w:val="B10"/>
      </w:pPr>
      <w:r w:rsidRPr="0088193B">
        <w:t>-</w:t>
      </w:r>
      <w:r w:rsidRPr="0088193B">
        <w:tab/>
        <w:t xml:space="preserve">The generic procedure to get UE in state </w:t>
      </w:r>
      <w:r w:rsidR="009223A6" w:rsidRPr="0088193B">
        <w:rPr>
          <w:lang w:eastAsia="zh-CN"/>
        </w:rPr>
        <w:t xml:space="preserve">Registered, </w:t>
      </w:r>
      <w:r w:rsidR="00F96712" w:rsidRPr="0088193B">
        <w:t>Idle mode</w:t>
      </w:r>
      <w:r w:rsidR="00846581" w:rsidRPr="0088193B">
        <w:rPr>
          <w:szCs w:val="18"/>
        </w:rPr>
        <w:t>, UE Test Mode Activated</w:t>
      </w:r>
      <w:r w:rsidR="00F96712" w:rsidRPr="0088193B">
        <w:t xml:space="preserve"> (</w:t>
      </w:r>
      <w:r w:rsidR="009223A6" w:rsidRPr="0088193B">
        <w:rPr>
          <w:lang w:eastAsia="zh-CN"/>
        </w:rPr>
        <w:t>S</w:t>
      </w:r>
      <w:r w:rsidR="00F96712" w:rsidRPr="0088193B">
        <w:t>tate 2</w:t>
      </w:r>
      <w:r w:rsidR="00846581" w:rsidRPr="0088193B">
        <w:t>a</w:t>
      </w:r>
      <w:r w:rsidR="00F96712" w:rsidRPr="0088193B">
        <w:t>)</w:t>
      </w:r>
      <w:r w:rsidRPr="0088193B">
        <w:t xml:space="preserve"> according to TS 36.508 clause 4.5 is executed</w:t>
      </w:r>
      <w:r w:rsidR="00F96712" w:rsidRPr="0088193B">
        <w:t>.</w:t>
      </w:r>
    </w:p>
    <w:p w14:paraId="50A8DDFE" w14:textId="77777777" w:rsidR="008C2346" w:rsidRPr="0088193B" w:rsidRDefault="00D37ADB" w:rsidP="00050E4F">
      <w:pPr>
        <w:pStyle w:val="H6"/>
      </w:pPr>
      <w:r w:rsidRPr="0088193B">
        <w:lastRenderedPageBreak/>
        <w:t>7.1.2.6</w:t>
      </w:r>
      <w:r w:rsidR="00050E4F" w:rsidRPr="0088193B">
        <w:t>.3.2</w:t>
      </w:r>
      <w:r w:rsidR="00050E4F" w:rsidRPr="0088193B">
        <w:tab/>
      </w:r>
      <w:r w:rsidR="008C2346" w:rsidRPr="0088193B">
        <w:t>Test procedure sequence</w:t>
      </w:r>
    </w:p>
    <w:p w14:paraId="79593D71" w14:textId="77777777" w:rsidR="008C2346" w:rsidRPr="0088193B" w:rsidRDefault="008C2346" w:rsidP="008C2346">
      <w:pPr>
        <w:pStyle w:val="TH"/>
      </w:pPr>
      <w:r w:rsidRPr="0088193B">
        <w:t xml:space="preserve">Table </w:t>
      </w:r>
      <w:r w:rsidR="00D37ADB" w:rsidRPr="0088193B">
        <w:t>7.1.2.6</w:t>
      </w:r>
      <w:r w:rsidRPr="0088193B">
        <w:t>.3.2-1: Main behaviour</w:t>
      </w:r>
    </w:p>
    <w:tbl>
      <w:tblPr>
        <w:tblW w:w="9606" w:type="dxa"/>
        <w:tblLayout w:type="fixed"/>
        <w:tblLook w:val="01E0" w:firstRow="1" w:lastRow="1" w:firstColumn="1" w:lastColumn="1" w:noHBand="0" w:noVBand="0"/>
      </w:tblPr>
      <w:tblGrid>
        <w:gridCol w:w="534"/>
        <w:gridCol w:w="3827"/>
        <w:gridCol w:w="697"/>
        <w:gridCol w:w="3150"/>
        <w:gridCol w:w="548"/>
        <w:gridCol w:w="850"/>
      </w:tblGrid>
      <w:tr w:rsidR="008C2346" w:rsidRPr="0088193B" w14:paraId="3B148A7D" w14:textId="77777777">
        <w:tc>
          <w:tcPr>
            <w:tcW w:w="534" w:type="dxa"/>
            <w:tcBorders>
              <w:top w:val="single" w:sz="4" w:space="0" w:color="auto"/>
              <w:left w:val="single" w:sz="4" w:space="0" w:color="auto"/>
              <w:bottom w:val="nil"/>
              <w:right w:val="single" w:sz="4" w:space="0" w:color="auto"/>
            </w:tcBorders>
          </w:tcPr>
          <w:p w14:paraId="6F970358" w14:textId="77777777" w:rsidR="008C2346" w:rsidRPr="0088193B" w:rsidRDefault="008C2346" w:rsidP="0094063B">
            <w:pPr>
              <w:pStyle w:val="TAH"/>
            </w:pPr>
            <w:r w:rsidRPr="0088193B">
              <w:t>St</w:t>
            </w:r>
          </w:p>
        </w:tc>
        <w:tc>
          <w:tcPr>
            <w:tcW w:w="3827" w:type="dxa"/>
            <w:tcBorders>
              <w:top w:val="single" w:sz="4" w:space="0" w:color="auto"/>
              <w:left w:val="single" w:sz="4" w:space="0" w:color="auto"/>
              <w:bottom w:val="nil"/>
              <w:right w:val="single" w:sz="4" w:space="0" w:color="auto"/>
            </w:tcBorders>
          </w:tcPr>
          <w:p w14:paraId="0F684B5F" w14:textId="77777777" w:rsidR="008C2346" w:rsidRPr="0088193B" w:rsidRDefault="008C2346" w:rsidP="0094063B">
            <w:pPr>
              <w:pStyle w:val="TAH"/>
            </w:pPr>
            <w:r w:rsidRPr="0088193B">
              <w:t>Procedure</w:t>
            </w:r>
          </w:p>
        </w:tc>
        <w:tc>
          <w:tcPr>
            <w:tcW w:w="3847" w:type="dxa"/>
            <w:gridSpan w:val="2"/>
            <w:tcBorders>
              <w:top w:val="single" w:sz="4" w:space="0" w:color="auto"/>
              <w:left w:val="single" w:sz="4" w:space="0" w:color="auto"/>
              <w:bottom w:val="single" w:sz="4" w:space="0" w:color="auto"/>
              <w:right w:val="single" w:sz="4" w:space="0" w:color="auto"/>
            </w:tcBorders>
          </w:tcPr>
          <w:p w14:paraId="2F202D7E" w14:textId="77777777" w:rsidR="008C2346" w:rsidRPr="0088193B" w:rsidRDefault="008C2346" w:rsidP="0094063B">
            <w:pPr>
              <w:pStyle w:val="TAH"/>
            </w:pPr>
            <w:r w:rsidRPr="0088193B">
              <w:t>Message Sequence</w:t>
            </w:r>
          </w:p>
        </w:tc>
        <w:tc>
          <w:tcPr>
            <w:tcW w:w="548" w:type="dxa"/>
            <w:tcBorders>
              <w:top w:val="single" w:sz="4" w:space="0" w:color="auto"/>
              <w:left w:val="single" w:sz="4" w:space="0" w:color="auto"/>
              <w:bottom w:val="nil"/>
            </w:tcBorders>
          </w:tcPr>
          <w:p w14:paraId="007DF42C" w14:textId="77777777" w:rsidR="008C2346" w:rsidRPr="0088193B" w:rsidRDefault="008C2346" w:rsidP="0094063B">
            <w:pPr>
              <w:pStyle w:val="TAH"/>
            </w:pPr>
            <w:r w:rsidRPr="0088193B">
              <w:t>TP</w:t>
            </w:r>
          </w:p>
        </w:tc>
        <w:tc>
          <w:tcPr>
            <w:tcW w:w="850" w:type="dxa"/>
            <w:tcBorders>
              <w:top w:val="single" w:sz="4" w:space="0" w:color="auto"/>
              <w:bottom w:val="nil"/>
              <w:right w:val="single" w:sz="4" w:space="0" w:color="auto"/>
            </w:tcBorders>
          </w:tcPr>
          <w:p w14:paraId="7B0CF4B4" w14:textId="77777777" w:rsidR="008C2346" w:rsidRPr="0088193B" w:rsidRDefault="008C2346" w:rsidP="0094063B">
            <w:pPr>
              <w:pStyle w:val="TAH"/>
            </w:pPr>
            <w:r w:rsidRPr="0088193B">
              <w:t>Verdict</w:t>
            </w:r>
          </w:p>
        </w:tc>
      </w:tr>
      <w:tr w:rsidR="008C2346" w:rsidRPr="0088193B" w14:paraId="79215B44" w14:textId="77777777">
        <w:tc>
          <w:tcPr>
            <w:tcW w:w="534" w:type="dxa"/>
            <w:tcBorders>
              <w:top w:val="nil"/>
              <w:left w:val="single" w:sz="4" w:space="0" w:color="auto"/>
              <w:bottom w:val="single" w:sz="4" w:space="0" w:color="auto"/>
              <w:right w:val="single" w:sz="4" w:space="0" w:color="auto"/>
            </w:tcBorders>
          </w:tcPr>
          <w:p w14:paraId="1E11AE69" w14:textId="77777777" w:rsidR="008C2346" w:rsidRPr="0088193B" w:rsidRDefault="008C2346" w:rsidP="0094063B">
            <w:pPr>
              <w:pStyle w:val="TAH"/>
            </w:pPr>
          </w:p>
        </w:tc>
        <w:tc>
          <w:tcPr>
            <w:tcW w:w="3827" w:type="dxa"/>
            <w:tcBorders>
              <w:top w:val="nil"/>
              <w:left w:val="single" w:sz="4" w:space="0" w:color="auto"/>
              <w:bottom w:val="single" w:sz="4" w:space="0" w:color="auto"/>
              <w:right w:val="single" w:sz="4" w:space="0" w:color="auto"/>
            </w:tcBorders>
          </w:tcPr>
          <w:p w14:paraId="275CB32F" w14:textId="77777777" w:rsidR="008C2346" w:rsidRPr="0088193B" w:rsidRDefault="008C2346" w:rsidP="0094063B">
            <w:pPr>
              <w:pStyle w:val="TAH"/>
            </w:pPr>
          </w:p>
        </w:tc>
        <w:tc>
          <w:tcPr>
            <w:tcW w:w="697" w:type="dxa"/>
            <w:tcBorders>
              <w:top w:val="single" w:sz="4" w:space="0" w:color="auto"/>
              <w:left w:val="single" w:sz="4" w:space="0" w:color="auto"/>
              <w:bottom w:val="single" w:sz="4" w:space="0" w:color="auto"/>
              <w:right w:val="single" w:sz="4" w:space="0" w:color="auto"/>
            </w:tcBorders>
          </w:tcPr>
          <w:p w14:paraId="2A52DF07" w14:textId="77777777" w:rsidR="008C2346" w:rsidRPr="0088193B" w:rsidRDefault="008C2346" w:rsidP="0094063B">
            <w:pPr>
              <w:pStyle w:val="TAH"/>
            </w:pPr>
            <w:r w:rsidRPr="0088193B">
              <w:t>U – S</w:t>
            </w:r>
          </w:p>
        </w:tc>
        <w:tc>
          <w:tcPr>
            <w:tcW w:w="3150" w:type="dxa"/>
            <w:tcBorders>
              <w:top w:val="single" w:sz="4" w:space="0" w:color="auto"/>
              <w:left w:val="single" w:sz="4" w:space="0" w:color="auto"/>
              <w:bottom w:val="single" w:sz="4" w:space="0" w:color="auto"/>
              <w:right w:val="single" w:sz="4" w:space="0" w:color="auto"/>
            </w:tcBorders>
          </w:tcPr>
          <w:p w14:paraId="4842D7EC" w14:textId="77777777" w:rsidR="008C2346" w:rsidRPr="0088193B" w:rsidRDefault="008C2346" w:rsidP="0094063B">
            <w:pPr>
              <w:pStyle w:val="TAH"/>
            </w:pPr>
            <w:r w:rsidRPr="0088193B">
              <w:t>Message</w:t>
            </w:r>
          </w:p>
        </w:tc>
        <w:tc>
          <w:tcPr>
            <w:tcW w:w="548" w:type="dxa"/>
            <w:tcBorders>
              <w:top w:val="nil"/>
              <w:left w:val="single" w:sz="4" w:space="0" w:color="auto"/>
              <w:bottom w:val="single" w:sz="4" w:space="0" w:color="auto"/>
            </w:tcBorders>
          </w:tcPr>
          <w:p w14:paraId="47626468" w14:textId="77777777" w:rsidR="008C2346" w:rsidRPr="0088193B" w:rsidRDefault="008C2346" w:rsidP="0094063B">
            <w:pPr>
              <w:pStyle w:val="TAH"/>
            </w:pPr>
          </w:p>
        </w:tc>
        <w:tc>
          <w:tcPr>
            <w:tcW w:w="850" w:type="dxa"/>
            <w:tcBorders>
              <w:top w:val="nil"/>
              <w:bottom w:val="single" w:sz="4" w:space="0" w:color="auto"/>
              <w:right w:val="single" w:sz="4" w:space="0" w:color="auto"/>
            </w:tcBorders>
          </w:tcPr>
          <w:p w14:paraId="24B2C44C" w14:textId="77777777" w:rsidR="008C2346" w:rsidRPr="0088193B" w:rsidRDefault="008C2346" w:rsidP="0094063B">
            <w:pPr>
              <w:pStyle w:val="TAH"/>
            </w:pPr>
          </w:p>
        </w:tc>
      </w:tr>
      <w:tr w:rsidR="008C2346" w:rsidRPr="0088193B" w14:paraId="06DD8D6B" w14:textId="77777777">
        <w:tc>
          <w:tcPr>
            <w:tcW w:w="534" w:type="dxa"/>
            <w:tcBorders>
              <w:top w:val="single" w:sz="4" w:space="0" w:color="auto"/>
              <w:left w:val="single" w:sz="4" w:space="0" w:color="auto"/>
              <w:bottom w:val="single" w:sz="4" w:space="0" w:color="auto"/>
              <w:right w:val="single" w:sz="4" w:space="0" w:color="auto"/>
            </w:tcBorders>
          </w:tcPr>
          <w:p w14:paraId="0FB740BC" w14:textId="77777777" w:rsidR="008C2346" w:rsidRPr="0088193B" w:rsidRDefault="008C2346" w:rsidP="00A45B8D">
            <w:pPr>
              <w:pStyle w:val="TAC"/>
            </w:pPr>
            <w:r w:rsidRPr="0088193B">
              <w:t>1</w:t>
            </w:r>
          </w:p>
        </w:tc>
        <w:tc>
          <w:tcPr>
            <w:tcW w:w="3827" w:type="dxa"/>
            <w:tcBorders>
              <w:top w:val="single" w:sz="4" w:space="0" w:color="auto"/>
              <w:left w:val="single" w:sz="4" w:space="0" w:color="auto"/>
              <w:bottom w:val="single" w:sz="4" w:space="0" w:color="auto"/>
              <w:right w:val="single" w:sz="4" w:space="0" w:color="auto"/>
            </w:tcBorders>
          </w:tcPr>
          <w:p w14:paraId="043B17AF" w14:textId="77777777" w:rsidR="008C2346" w:rsidRPr="0088193B" w:rsidRDefault="008C2346" w:rsidP="00235225">
            <w:pPr>
              <w:pStyle w:val="TAL"/>
            </w:pPr>
            <w:r w:rsidRPr="0088193B">
              <w:t>SS pages the UE</w:t>
            </w:r>
          </w:p>
        </w:tc>
        <w:tc>
          <w:tcPr>
            <w:tcW w:w="697" w:type="dxa"/>
            <w:tcBorders>
              <w:top w:val="single" w:sz="4" w:space="0" w:color="auto"/>
              <w:left w:val="single" w:sz="4" w:space="0" w:color="auto"/>
              <w:bottom w:val="single" w:sz="4" w:space="0" w:color="auto"/>
              <w:right w:val="single" w:sz="4" w:space="0" w:color="auto"/>
            </w:tcBorders>
          </w:tcPr>
          <w:p w14:paraId="6A084E91" w14:textId="77777777" w:rsidR="008C2346" w:rsidRPr="0088193B" w:rsidRDefault="00C412AB" w:rsidP="008C2346">
            <w:pPr>
              <w:pStyle w:val="TAC"/>
            </w:pPr>
            <w:r w:rsidRPr="0088193B">
              <w:t>&lt;-</w:t>
            </w:r>
            <w:r w:rsidR="008C2346" w:rsidRPr="0088193B">
              <w:t>-</w:t>
            </w:r>
          </w:p>
        </w:tc>
        <w:tc>
          <w:tcPr>
            <w:tcW w:w="3150" w:type="dxa"/>
            <w:tcBorders>
              <w:top w:val="single" w:sz="4" w:space="0" w:color="auto"/>
              <w:left w:val="single" w:sz="4" w:space="0" w:color="auto"/>
              <w:bottom w:val="single" w:sz="4" w:space="0" w:color="auto"/>
              <w:right w:val="single" w:sz="4" w:space="0" w:color="auto"/>
            </w:tcBorders>
          </w:tcPr>
          <w:p w14:paraId="5BBB0124" w14:textId="77777777" w:rsidR="008C2346" w:rsidRPr="0088193B" w:rsidRDefault="008C2346" w:rsidP="008C2346">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3027B492" w14:textId="77777777" w:rsidR="008C2346" w:rsidRPr="0088193B" w:rsidRDefault="00F96712"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E470D7E" w14:textId="77777777" w:rsidR="008C2346" w:rsidRPr="0088193B" w:rsidRDefault="008C2346" w:rsidP="008C2346">
            <w:pPr>
              <w:pStyle w:val="TAC"/>
              <w:rPr>
                <w:rFonts w:eastAsia="MS Gothic"/>
              </w:rPr>
            </w:pPr>
            <w:r w:rsidRPr="0088193B">
              <w:rPr>
                <w:rFonts w:eastAsia="MS Gothic"/>
              </w:rPr>
              <w:t>-</w:t>
            </w:r>
          </w:p>
        </w:tc>
      </w:tr>
      <w:tr w:rsidR="008C2346" w:rsidRPr="0088193B" w14:paraId="4546F5E1" w14:textId="77777777">
        <w:tc>
          <w:tcPr>
            <w:tcW w:w="534" w:type="dxa"/>
            <w:tcBorders>
              <w:top w:val="single" w:sz="4" w:space="0" w:color="auto"/>
              <w:left w:val="single" w:sz="4" w:space="0" w:color="auto"/>
              <w:bottom w:val="single" w:sz="4" w:space="0" w:color="auto"/>
              <w:right w:val="single" w:sz="4" w:space="0" w:color="auto"/>
            </w:tcBorders>
          </w:tcPr>
          <w:p w14:paraId="7C86F20C" w14:textId="77777777" w:rsidR="008C2346" w:rsidRPr="0088193B" w:rsidRDefault="008C2346" w:rsidP="00A45B8D">
            <w:pPr>
              <w:pStyle w:val="TAC"/>
            </w:pPr>
            <w:r w:rsidRPr="0088193B">
              <w:t>2</w:t>
            </w:r>
          </w:p>
        </w:tc>
        <w:tc>
          <w:tcPr>
            <w:tcW w:w="3827" w:type="dxa"/>
            <w:tcBorders>
              <w:top w:val="single" w:sz="4" w:space="0" w:color="auto"/>
              <w:left w:val="single" w:sz="4" w:space="0" w:color="auto"/>
              <w:bottom w:val="single" w:sz="4" w:space="0" w:color="auto"/>
              <w:right w:val="single" w:sz="4" w:space="0" w:color="auto"/>
            </w:tcBorders>
          </w:tcPr>
          <w:p w14:paraId="6000AEB1" w14:textId="77777777" w:rsidR="008C2346" w:rsidRPr="0088193B" w:rsidRDefault="008C2346" w:rsidP="0094063B">
            <w:pPr>
              <w:pStyle w:val="TAL"/>
            </w:pPr>
            <w:r w:rsidRPr="0088193B">
              <w:t xml:space="preserve">SS respond to UE Random Access request by a Random Access Response with TA field within message set to </w:t>
            </w:r>
            <w:r w:rsidR="00F96712" w:rsidRPr="0088193B">
              <w:t>600</w:t>
            </w:r>
            <w:r w:rsidR="00777CE0" w:rsidRPr="0088193B">
              <w:rPr>
                <w:lang w:eastAsia="zh-CN"/>
              </w:rPr>
              <w:t>(FDD) or 160(TDD)</w:t>
            </w:r>
            <w:r w:rsidR="00F96712" w:rsidRPr="0088193B">
              <w:t xml:space="preserve"> (Note 2)</w:t>
            </w:r>
            <w:r w:rsidRPr="0088193B">
              <w:t>.</w:t>
            </w:r>
          </w:p>
        </w:tc>
        <w:tc>
          <w:tcPr>
            <w:tcW w:w="697" w:type="dxa"/>
            <w:tcBorders>
              <w:top w:val="single" w:sz="4" w:space="0" w:color="auto"/>
              <w:left w:val="single" w:sz="4" w:space="0" w:color="auto"/>
              <w:bottom w:val="single" w:sz="4" w:space="0" w:color="auto"/>
              <w:right w:val="single" w:sz="4" w:space="0" w:color="auto"/>
            </w:tcBorders>
          </w:tcPr>
          <w:p w14:paraId="153AB1B7"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7C08529" w14:textId="77777777" w:rsidR="008C2346" w:rsidRPr="0088193B" w:rsidRDefault="00F96712" w:rsidP="008C2346">
            <w:pPr>
              <w:pStyle w:val="TAL"/>
            </w:pPr>
            <w:r w:rsidRPr="0088193B">
              <w:t>MAC PDU(</w:t>
            </w:r>
            <w:r w:rsidR="008C2346" w:rsidRPr="0088193B">
              <w:t>Random Access Response</w:t>
            </w:r>
            <w:r w:rsidRPr="0088193B">
              <w:t xml:space="preserve"> (TA=600))</w:t>
            </w:r>
          </w:p>
        </w:tc>
        <w:tc>
          <w:tcPr>
            <w:tcW w:w="548" w:type="dxa"/>
            <w:tcBorders>
              <w:top w:val="single" w:sz="4" w:space="0" w:color="auto"/>
              <w:left w:val="single" w:sz="4" w:space="0" w:color="auto"/>
              <w:bottom w:val="single" w:sz="4" w:space="0" w:color="auto"/>
              <w:right w:val="single" w:sz="4" w:space="0" w:color="auto"/>
            </w:tcBorders>
          </w:tcPr>
          <w:p w14:paraId="7FC13AE6" w14:textId="77777777" w:rsidR="008C2346" w:rsidRPr="0088193B" w:rsidRDefault="00F96712"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2FD94EC" w14:textId="77777777" w:rsidR="008C2346" w:rsidRPr="0088193B" w:rsidRDefault="008C2346" w:rsidP="008C2346">
            <w:pPr>
              <w:pStyle w:val="TAC"/>
              <w:rPr>
                <w:rFonts w:eastAsia="MS Gothic"/>
              </w:rPr>
            </w:pPr>
            <w:r w:rsidRPr="0088193B">
              <w:rPr>
                <w:rFonts w:eastAsia="MS Gothic"/>
              </w:rPr>
              <w:t>-</w:t>
            </w:r>
          </w:p>
        </w:tc>
      </w:tr>
      <w:tr w:rsidR="008C2346" w:rsidRPr="0088193B" w14:paraId="7C3DD761" w14:textId="77777777">
        <w:tc>
          <w:tcPr>
            <w:tcW w:w="534" w:type="dxa"/>
            <w:tcBorders>
              <w:top w:val="single" w:sz="4" w:space="0" w:color="auto"/>
              <w:left w:val="single" w:sz="4" w:space="0" w:color="auto"/>
              <w:bottom w:val="single" w:sz="4" w:space="0" w:color="auto"/>
              <w:right w:val="single" w:sz="4" w:space="0" w:color="auto"/>
            </w:tcBorders>
          </w:tcPr>
          <w:p w14:paraId="4E5391E7" w14:textId="77777777" w:rsidR="008C2346" w:rsidRPr="0088193B" w:rsidRDefault="008C2346" w:rsidP="00A45B8D">
            <w:pPr>
              <w:pStyle w:val="TAC"/>
            </w:pPr>
            <w:r w:rsidRPr="0088193B">
              <w:t>3</w:t>
            </w:r>
          </w:p>
        </w:tc>
        <w:tc>
          <w:tcPr>
            <w:tcW w:w="3827" w:type="dxa"/>
            <w:tcBorders>
              <w:top w:val="single" w:sz="4" w:space="0" w:color="auto"/>
              <w:left w:val="single" w:sz="4" w:space="0" w:color="auto"/>
              <w:bottom w:val="single" w:sz="4" w:space="0" w:color="auto"/>
              <w:right w:val="single" w:sz="4" w:space="0" w:color="auto"/>
            </w:tcBorders>
          </w:tcPr>
          <w:p w14:paraId="77112A99" w14:textId="77777777" w:rsidR="008C2346" w:rsidRPr="0088193B" w:rsidRDefault="008C2346" w:rsidP="0094063B">
            <w:pPr>
              <w:pStyle w:val="TAL"/>
            </w:pPr>
            <w:r w:rsidRPr="0088193B">
              <w:t xml:space="preserve">Check: Does UE send an </w:t>
            </w:r>
            <w:r w:rsidRPr="0088193B">
              <w:rPr>
                <w:i/>
                <w:iCs/>
              </w:rPr>
              <w:t>RRCConnectionRequest</w:t>
            </w:r>
            <w:r w:rsidRPr="0088193B">
              <w:t xml:space="preserve"> message in the first scheduled UL transmission using the Timing Advance value sent by the SS in step 2</w:t>
            </w:r>
            <w:r w:rsidR="00F96712" w:rsidRPr="0088193B">
              <w:t>?</w:t>
            </w:r>
          </w:p>
        </w:tc>
        <w:tc>
          <w:tcPr>
            <w:tcW w:w="697" w:type="dxa"/>
            <w:tcBorders>
              <w:top w:val="single" w:sz="4" w:space="0" w:color="auto"/>
              <w:left w:val="single" w:sz="4" w:space="0" w:color="auto"/>
              <w:bottom w:val="single" w:sz="4" w:space="0" w:color="auto"/>
              <w:right w:val="single" w:sz="4" w:space="0" w:color="auto"/>
            </w:tcBorders>
          </w:tcPr>
          <w:p w14:paraId="689C2E0F" w14:textId="77777777" w:rsidR="008C2346" w:rsidRPr="0088193B" w:rsidRDefault="008C2346" w:rsidP="008C2346">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4A9FE6AA" w14:textId="77777777" w:rsidR="008C2346" w:rsidRPr="0088193B" w:rsidRDefault="008C2346" w:rsidP="0094063B">
            <w:pPr>
              <w:pStyle w:val="TAL"/>
            </w:pPr>
            <w:r w:rsidRPr="0088193B">
              <w:t>MAC PDU (</w:t>
            </w:r>
            <w:r w:rsidRPr="0088193B">
              <w:rPr>
                <w:i/>
                <w:iCs/>
              </w:rPr>
              <w:t>RRCConnectionRequest</w:t>
            </w:r>
            <w:r w:rsidRPr="0088193B">
              <w:t>)</w:t>
            </w:r>
          </w:p>
        </w:tc>
        <w:tc>
          <w:tcPr>
            <w:tcW w:w="548" w:type="dxa"/>
            <w:tcBorders>
              <w:top w:val="single" w:sz="4" w:space="0" w:color="auto"/>
              <w:left w:val="single" w:sz="4" w:space="0" w:color="auto"/>
              <w:bottom w:val="single" w:sz="4" w:space="0" w:color="auto"/>
              <w:right w:val="single" w:sz="4" w:space="0" w:color="auto"/>
            </w:tcBorders>
          </w:tcPr>
          <w:p w14:paraId="7360F334" w14:textId="77777777" w:rsidR="008C2346" w:rsidRPr="0088193B" w:rsidRDefault="008C2346" w:rsidP="009E61DE">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695EFDDC" w14:textId="77777777" w:rsidR="008C2346" w:rsidRPr="0088193B" w:rsidRDefault="008C2346" w:rsidP="008C2346">
            <w:pPr>
              <w:pStyle w:val="TAC"/>
            </w:pPr>
            <w:r w:rsidRPr="0088193B">
              <w:t>P</w:t>
            </w:r>
          </w:p>
        </w:tc>
      </w:tr>
      <w:tr w:rsidR="008C2346" w:rsidRPr="0088193B" w14:paraId="18B4602E" w14:textId="77777777">
        <w:tc>
          <w:tcPr>
            <w:tcW w:w="534" w:type="dxa"/>
            <w:tcBorders>
              <w:top w:val="single" w:sz="4" w:space="0" w:color="auto"/>
              <w:left w:val="single" w:sz="4" w:space="0" w:color="auto"/>
              <w:bottom w:val="single" w:sz="4" w:space="0" w:color="auto"/>
              <w:right w:val="single" w:sz="4" w:space="0" w:color="auto"/>
            </w:tcBorders>
          </w:tcPr>
          <w:p w14:paraId="6B7CAB1B" w14:textId="77777777" w:rsidR="008C2346" w:rsidRPr="0088193B" w:rsidRDefault="008C2346" w:rsidP="00A45B8D">
            <w:pPr>
              <w:pStyle w:val="TAC"/>
            </w:pPr>
            <w:r w:rsidRPr="0088193B">
              <w:t>4</w:t>
            </w:r>
          </w:p>
        </w:tc>
        <w:tc>
          <w:tcPr>
            <w:tcW w:w="3827" w:type="dxa"/>
            <w:tcBorders>
              <w:top w:val="single" w:sz="4" w:space="0" w:color="auto"/>
              <w:left w:val="single" w:sz="4" w:space="0" w:color="auto"/>
              <w:bottom w:val="single" w:sz="4" w:space="0" w:color="auto"/>
              <w:right w:val="single" w:sz="4" w:space="0" w:color="auto"/>
            </w:tcBorders>
          </w:tcPr>
          <w:p w14:paraId="28BD2937" w14:textId="77777777" w:rsidR="008C2346" w:rsidRPr="0088193B" w:rsidRDefault="009223A6" w:rsidP="0094063B">
            <w:pPr>
              <w:pStyle w:val="TAL"/>
            </w:pPr>
            <w:r w:rsidRPr="0088193B">
              <w:rPr>
                <w:lang w:eastAsia="zh-CN"/>
              </w:rPr>
              <w:t xml:space="preserve">The SS transmits a valid MAC PDU containing “UE Contention Resolution Identity” MAC control element with matching “Contention Resolution Identity” and </w:t>
            </w:r>
            <w:r w:rsidR="008C2346" w:rsidRPr="0088193B">
              <w:t xml:space="preserve">RA Procedure considered a success. </w:t>
            </w:r>
          </w:p>
        </w:tc>
        <w:tc>
          <w:tcPr>
            <w:tcW w:w="697" w:type="dxa"/>
            <w:tcBorders>
              <w:top w:val="single" w:sz="4" w:space="0" w:color="auto"/>
              <w:left w:val="single" w:sz="4" w:space="0" w:color="auto"/>
              <w:bottom w:val="single" w:sz="4" w:space="0" w:color="auto"/>
              <w:right w:val="single" w:sz="4" w:space="0" w:color="auto"/>
            </w:tcBorders>
          </w:tcPr>
          <w:p w14:paraId="7BE2E6F0"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AC27BB9" w14:textId="77777777" w:rsidR="008C2346" w:rsidRPr="0088193B" w:rsidRDefault="008C2346" w:rsidP="008C2346">
            <w:pPr>
              <w:pStyle w:val="TAL"/>
            </w:pPr>
            <w:r w:rsidRPr="0088193B">
              <w:t>MAC PDU (UE Contention Resolution Identity)</w:t>
            </w:r>
          </w:p>
        </w:tc>
        <w:tc>
          <w:tcPr>
            <w:tcW w:w="548" w:type="dxa"/>
            <w:tcBorders>
              <w:top w:val="single" w:sz="4" w:space="0" w:color="auto"/>
              <w:left w:val="single" w:sz="4" w:space="0" w:color="auto"/>
              <w:bottom w:val="single" w:sz="4" w:space="0" w:color="auto"/>
              <w:right w:val="single" w:sz="4" w:space="0" w:color="auto"/>
            </w:tcBorders>
          </w:tcPr>
          <w:p w14:paraId="22114FD6" w14:textId="77777777" w:rsidR="008C2346" w:rsidRPr="0088193B" w:rsidRDefault="00F96712"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D30803D" w14:textId="77777777" w:rsidR="008C2346" w:rsidRPr="0088193B" w:rsidRDefault="008C2346" w:rsidP="008C2346">
            <w:pPr>
              <w:pStyle w:val="TAC"/>
            </w:pPr>
            <w:r w:rsidRPr="0088193B">
              <w:t>-</w:t>
            </w:r>
          </w:p>
        </w:tc>
      </w:tr>
      <w:tr w:rsidR="008C2346" w:rsidRPr="0088193B" w14:paraId="6141AC02" w14:textId="77777777">
        <w:tc>
          <w:tcPr>
            <w:tcW w:w="534" w:type="dxa"/>
            <w:tcBorders>
              <w:top w:val="single" w:sz="4" w:space="0" w:color="auto"/>
              <w:left w:val="single" w:sz="4" w:space="0" w:color="auto"/>
              <w:bottom w:val="single" w:sz="4" w:space="0" w:color="auto"/>
              <w:right w:val="single" w:sz="4" w:space="0" w:color="auto"/>
            </w:tcBorders>
          </w:tcPr>
          <w:p w14:paraId="5ADA8B24" w14:textId="77777777" w:rsidR="008C2346" w:rsidRPr="0088193B" w:rsidRDefault="008C2346" w:rsidP="00A45B8D">
            <w:pPr>
              <w:pStyle w:val="TAC"/>
            </w:pPr>
            <w:r w:rsidRPr="0088193B">
              <w:t>5</w:t>
            </w:r>
          </w:p>
        </w:tc>
        <w:tc>
          <w:tcPr>
            <w:tcW w:w="3827" w:type="dxa"/>
            <w:tcBorders>
              <w:top w:val="single" w:sz="4" w:space="0" w:color="auto"/>
              <w:left w:val="single" w:sz="4" w:space="0" w:color="auto"/>
              <w:bottom w:val="single" w:sz="4" w:space="0" w:color="auto"/>
              <w:right w:val="single" w:sz="4" w:space="0" w:color="auto"/>
            </w:tcBorders>
          </w:tcPr>
          <w:p w14:paraId="0D18DA65" w14:textId="77777777" w:rsidR="008C2346" w:rsidRPr="0088193B" w:rsidRDefault="008C2346" w:rsidP="0094063B">
            <w:pPr>
              <w:pStyle w:val="TAL"/>
            </w:pPr>
            <w:r w:rsidRPr="0088193B">
              <w:t xml:space="preserve">The SS sends an </w:t>
            </w:r>
            <w:r w:rsidRPr="0088193B">
              <w:rPr>
                <w:i/>
                <w:iCs/>
              </w:rPr>
              <w:t>RRCConnectionSetup</w:t>
            </w:r>
            <w:r w:rsidRPr="0088193B">
              <w:t xml:space="preserve"> message.</w:t>
            </w:r>
          </w:p>
        </w:tc>
        <w:tc>
          <w:tcPr>
            <w:tcW w:w="697" w:type="dxa"/>
            <w:tcBorders>
              <w:top w:val="single" w:sz="4" w:space="0" w:color="auto"/>
              <w:left w:val="single" w:sz="4" w:space="0" w:color="auto"/>
              <w:bottom w:val="single" w:sz="4" w:space="0" w:color="auto"/>
              <w:right w:val="single" w:sz="4" w:space="0" w:color="auto"/>
            </w:tcBorders>
          </w:tcPr>
          <w:p w14:paraId="0D7F00E7"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C5257D6" w14:textId="77777777" w:rsidR="008C2346" w:rsidRPr="0088193B" w:rsidRDefault="008C2346" w:rsidP="0094063B">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5E00963D" w14:textId="77777777" w:rsidR="008C2346" w:rsidRPr="0088193B" w:rsidRDefault="00F96712"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79098C5" w14:textId="77777777" w:rsidR="008C2346" w:rsidRPr="0088193B" w:rsidRDefault="008C2346" w:rsidP="008C2346">
            <w:pPr>
              <w:pStyle w:val="TAC"/>
            </w:pPr>
            <w:r w:rsidRPr="0088193B">
              <w:t>-</w:t>
            </w:r>
          </w:p>
        </w:tc>
      </w:tr>
      <w:tr w:rsidR="008C2346" w:rsidRPr="0088193B" w14:paraId="0FE172CB" w14:textId="77777777">
        <w:tc>
          <w:tcPr>
            <w:tcW w:w="534" w:type="dxa"/>
            <w:tcBorders>
              <w:top w:val="single" w:sz="4" w:space="0" w:color="auto"/>
              <w:left w:val="single" w:sz="4" w:space="0" w:color="auto"/>
              <w:bottom w:val="single" w:sz="4" w:space="0" w:color="auto"/>
              <w:right w:val="single" w:sz="4" w:space="0" w:color="auto"/>
            </w:tcBorders>
          </w:tcPr>
          <w:p w14:paraId="2F70BEE4" w14:textId="77777777" w:rsidR="008C2346" w:rsidRPr="0088193B" w:rsidRDefault="008C2346" w:rsidP="00A45B8D">
            <w:pPr>
              <w:pStyle w:val="TAC"/>
            </w:pPr>
            <w:r w:rsidRPr="0088193B">
              <w:t>6</w:t>
            </w:r>
          </w:p>
        </w:tc>
        <w:tc>
          <w:tcPr>
            <w:tcW w:w="3827" w:type="dxa"/>
            <w:tcBorders>
              <w:top w:val="single" w:sz="4" w:space="0" w:color="auto"/>
              <w:left w:val="single" w:sz="4" w:space="0" w:color="auto"/>
              <w:bottom w:val="single" w:sz="4" w:space="0" w:color="auto"/>
              <w:right w:val="single" w:sz="4" w:space="0" w:color="auto"/>
            </w:tcBorders>
          </w:tcPr>
          <w:p w14:paraId="1357F577" w14:textId="77777777" w:rsidR="008C2346" w:rsidRPr="0088193B" w:rsidRDefault="008C2346" w:rsidP="0094063B">
            <w:pPr>
              <w:pStyle w:val="TAL"/>
              <w:rPr>
                <w:szCs w:val="16"/>
              </w:rPr>
            </w:pPr>
            <w:r w:rsidRPr="0088193B">
              <w:t xml:space="preserve">Check: </w:t>
            </w:r>
            <w:r w:rsidR="009223A6" w:rsidRPr="0088193B">
              <w:rPr>
                <w:lang w:eastAsia="zh-CN"/>
              </w:rPr>
              <w:t>D</w:t>
            </w:r>
            <w:r w:rsidR="009223A6" w:rsidRPr="0088193B">
              <w:t xml:space="preserve">oes </w:t>
            </w:r>
            <w:r w:rsidRPr="0088193B">
              <w:t xml:space="preserve">the UE transmit an </w:t>
            </w:r>
            <w:r w:rsidRPr="0088193B">
              <w:rPr>
                <w:i/>
                <w:iCs/>
              </w:rPr>
              <w:t>RRCConnectionSetupComplete</w:t>
            </w:r>
            <w:r w:rsidRPr="0088193B">
              <w:t>?</w:t>
            </w:r>
          </w:p>
        </w:tc>
        <w:tc>
          <w:tcPr>
            <w:tcW w:w="697" w:type="dxa"/>
            <w:tcBorders>
              <w:top w:val="single" w:sz="4" w:space="0" w:color="auto"/>
              <w:left w:val="single" w:sz="4" w:space="0" w:color="auto"/>
              <w:bottom w:val="single" w:sz="4" w:space="0" w:color="auto"/>
              <w:right w:val="single" w:sz="4" w:space="0" w:color="auto"/>
            </w:tcBorders>
          </w:tcPr>
          <w:p w14:paraId="30709865" w14:textId="77777777" w:rsidR="008C2346" w:rsidRPr="0088193B" w:rsidRDefault="008C2346" w:rsidP="008C2346">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A931D13" w14:textId="77777777" w:rsidR="008C2346" w:rsidRPr="0088193B" w:rsidRDefault="008C2346" w:rsidP="008C2346">
            <w:pPr>
              <w:pStyle w:val="TAL"/>
            </w:pPr>
            <w:r w:rsidRPr="0088193B">
              <w:t>MAC PDU (</w:t>
            </w:r>
            <w:r w:rsidRPr="0088193B">
              <w:rPr>
                <w:i/>
                <w:iCs/>
              </w:rPr>
              <w:t>RRCConnectionSetupComplete</w:t>
            </w:r>
            <w:r w:rsidRPr="0088193B">
              <w:t>)</w:t>
            </w:r>
          </w:p>
        </w:tc>
        <w:tc>
          <w:tcPr>
            <w:tcW w:w="548" w:type="dxa"/>
            <w:tcBorders>
              <w:top w:val="single" w:sz="4" w:space="0" w:color="auto"/>
              <w:left w:val="single" w:sz="4" w:space="0" w:color="auto"/>
              <w:bottom w:val="single" w:sz="4" w:space="0" w:color="auto"/>
              <w:right w:val="single" w:sz="4" w:space="0" w:color="auto"/>
            </w:tcBorders>
          </w:tcPr>
          <w:p w14:paraId="28CF5F8F" w14:textId="77777777" w:rsidR="008C2346" w:rsidRPr="0088193B" w:rsidRDefault="008C2346" w:rsidP="009E61DE">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3691BBE1" w14:textId="77777777" w:rsidR="008C2346" w:rsidRPr="0088193B" w:rsidRDefault="008C2346" w:rsidP="008C2346">
            <w:pPr>
              <w:pStyle w:val="TAC"/>
            </w:pPr>
            <w:r w:rsidRPr="0088193B">
              <w:t>P</w:t>
            </w:r>
          </w:p>
        </w:tc>
      </w:tr>
      <w:tr w:rsidR="008C2346" w:rsidRPr="0088193B" w14:paraId="48D91BB2" w14:textId="77777777">
        <w:tc>
          <w:tcPr>
            <w:tcW w:w="534" w:type="dxa"/>
            <w:tcBorders>
              <w:top w:val="single" w:sz="4" w:space="0" w:color="auto"/>
              <w:left w:val="single" w:sz="4" w:space="0" w:color="auto"/>
              <w:bottom w:val="single" w:sz="4" w:space="0" w:color="auto"/>
              <w:right w:val="single" w:sz="4" w:space="0" w:color="auto"/>
            </w:tcBorders>
          </w:tcPr>
          <w:p w14:paraId="56FD973B" w14:textId="77777777" w:rsidR="008C2346" w:rsidRPr="0088193B" w:rsidRDefault="008C2346" w:rsidP="00A45B8D">
            <w:pPr>
              <w:pStyle w:val="TAC"/>
            </w:pPr>
            <w:r w:rsidRPr="0088193B">
              <w:t>7</w:t>
            </w:r>
          </w:p>
        </w:tc>
        <w:tc>
          <w:tcPr>
            <w:tcW w:w="3827" w:type="dxa"/>
            <w:tcBorders>
              <w:top w:val="single" w:sz="4" w:space="0" w:color="auto"/>
              <w:left w:val="single" w:sz="4" w:space="0" w:color="auto"/>
              <w:bottom w:val="single" w:sz="4" w:space="0" w:color="auto"/>
              <w:right w:val="single" w:sz="4" w:space="0" w:color="auto"/>
            </w:tcBorders>
          </w:tcPr>
          <w:p w14:paraId="599FA932" w14:textId="77777777" w:rsidR="008C2346" w:rsidRPr="0088193B" w:rsidRDefault="008C2346" w:rsidP="0094063B">
            <w:pPr>
              <w:pStyle w:val="TAL"/>
              <w:rPr>
                <w:rFonts w:eastAsia="MS Gothic"/>
              </w:rPr>
            </w:pPr>
            <w:r w:rsidRPr="0088193B">
              <w:t xml:space="preserve">The generic procedure to get UE in test state Loopback Activated (State 4) according to TS 36.508 clause 4.5 is executed with UL SDU size set to ‘0’ (no data returned in uplink) </w:t>
            </w:r>
            <w:r w:rsidR="00A45476" w:rsidRPr="0088193B">
              <w:rPr>
                <w:lang w:eastAsia="zh-CN"/>
              </w:rPr>
              <w:t>using parameters as specified in Table 7.1.2.6.3.3-1</w:t>
            </w:r>
            <w:r w:rsidRPr="0088193B">
              <w:t xml:space="preserve"> </w:t>
            </w:r>
          </w:p>
        </w:tc>
        <w:tc>
          <w:tcPr>
            <w:tcW w:w="697" w:type="dxa"/>
            <w:tcBorders>
              <w:top w:val="single" w:sz="4" w:space="0" w:color="auto"/>
              <w:left w:val="single" w:sz="4" w:space="0" w:color="auto"/>
              <w:bottom w:val="single" w:sz="4" w:space="0" w:color="auto"/>
              <w:right w:val="single" w:sz="4" w:space="0" w:color="auto"/>
            </w:tcBorders>
          </w:tcPr>
          <w:p w14:paraId="5D2AB92E" w14:textId="77777777" w:rsidR="008C2346" w:rsidRPr="0088193B" w:rsidRDefault="008C2346" w:rsidP="008C2346">
            <w:pPr>
              <w:pStyle w:val="TAC"/>
            </w:pPr>
            <w:r w:rsidRPr="0088193B">
              <w:t>-</w:t>
            </w:r>
          </w:p>
        </w:tc>
        <w:tc>
          <w:tcPr>
            <w:tcW w:w="3150" w:type="dxa"/>
            <w:tcBorders>
              <w:top w:val="single" w:sz="4" w:space="0" w:color="auto"/>
              <w:left w:val="single" w:sz="4" w:space="0" w:color="auto"/>
              <w:bottom w:val="single" w:sz="4" w:space="0" w:color="auto"/>
              <w:right w:val="single" w:sz="4" w:space="0" w:color="auto"/>
            </w:tcBorders>
          </w:tcPr>
          <w:p w14:paraId="4B0F07A1" w14:textId="77777777" w:rsidR="008C2346" w:rsidRPr="0088193B" w:rsidRDefault="008C2346" w:rsidP="008C2346">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1AA4973D"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74ABA48" w14:textId="77777777" w:rsidR="008C2346" w:rsidRPr="0088193B" w:rsidRDefault="008C2346" w:rsidP="008C2346">
            <w:pPr>
              <w:pStyle w:val="TAC"/>
            </w:pPr>
            <w:r w:rsidRPr="0088193B">
              <w:t>-</w:t>
            </w:r>
          </w:p>
        </w:tc>
      </w:tr>
      <w:tr w:rsidR="008C2346" w:rsidRPr="0088193B" w14:paraId="4AB98485" w14:textId="77777777">
        <w:tc>
          <w:tcPr>
            <w:tcW w:w="534" w:type="dxa"/>
            <w:tcBorders>
              <w:top w:val="single" w:sz="4" w:space="0" w:color="auto"/>
              <w:left w:val="single" w:sz="4" w:space="0" w:color="auto"/>
              <w:bottom w:val="single" w:sz="4" w:space="0" w:color="auto"/>
              <w:right w:val="single" w:sz="4" w:space="0" w:color="auto"/>
            </w:tcBorders>
          </w:tcPr>
          <w:p w14:paraId="4C0856B4" w14:textId="77777777" w:rsidR="008C2346" w:rsidRPr="0088193B" w:rsidRDefault="008C2346" w:rsidP="00A45B8D">
            <w:pPr>
              <w:pStyle w:val="TAC"/>
            </w:pPr>
            <w:r w:rsidRPr="0088193B">
              <w:t>8</w:t>
            </w:r>
          </w:p>
        </w:tc>
        <w:tc>
          <w:tcPr>
            <w:tcW w:w="3827" w:type="dxa"/>
            <w:tcBorders>
              <w:top w:val="single" w:sz="4" w:space="0" w:color="auto"/>
              <w:left w:val="single" w:sz="4" w:space="0" w:color="auto"/>
              <w:bottom w:val="single" w:sz="4" w:space="0" w:color="auto"/>
              <w:right w:val="single" w:sz="4" w:space="0" w:color="auto"/>
            </w:tcBorders>
          </w:tcPr>
          <w:p w14:paraId="76F30576" w14:textId="77777777" w:rsidR="008C2346" w:rsidRPr="0088193B" w:rsidRDefault="008C2346" w:rsidP="0094063B">
            <w:pPr>
              <w:pStyle w:val="TAL"/>
            </w:pPr>
            <w:r w:rsidRPr="0088193B">
              <w:t>SS transmits Timing Advance command. SS does not send any subsequent alignments.</w:t>
            </w:r>
          </w:p>
        </w:tc>
        <w:tc>
          <w:tcPr>
            <w:tcW w:w="697" w:type="dxa"/>
            <w:tcBorders>
              <w:top w:val="single" w:sz="4" w:space="0" w:color="auto"/>
              <w:left w:val="single" w:sz="4" w:space="0" w:color="auto"/>
              <w:bottom w:val="single" w:sz="4" w:space="0" w:color="auto"/>
              <w:right w:val="single" w:sz="4" w:space="0" w:color="auto"/>
            </w:tcBorders>
          </w:tcPr>
          <w:p w14:paraId="64258A68"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F3BB271" w14:textId="77777777" w:rsidR="008C2346" w:rsidRPr="0088193B" w:rsidRDefault="008C2346" w:rsidP="0094063B">
            <w:pPr>
              <w:pStyle w:val="TAL"/>
            </w:pPr>
            <w:r w:rsidRPr="0088193B">
              <w:t xml:space="preserve">MAC PDU (Timing Advance </w:t>
            </w:r>
            <w:r w:rsidR="009223A6"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003959CB"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33671D3" w14:textId="77777777" w:rsidR="008C2346" w:rsidRPr="0088193B" w:rsidRDefault="008C2346" w:rsidP="008C2346">
            <w:pPr>
              <w:pStyle w:val="TAC"/>
            </w:pPr>
            <w:r w:rsidRPr="0088193B">
              <w:t>-</w:t>
            </w:r>
          </w:p>
        </w:tc>
      </w:tr>
      <w:tr w:rsidR="008C2346" w:rsidRPr="0088193B" w14:paraId="2B6AA89A" w14:textId="77777777">
        <w:tc>
          <w:tcPr>
            <w:tcW w:w="534" w:type="dxa"/>
            <w:tcBorders>
              <w:top w:val="single" w:sz="4" w:space="0" w:color="auto"/>
              <w:left w:val="single" w:sz="4" w:space="0" w:color="auto"/>
              <w:bottom w:val="single" w:sz="4" w:space="0" w:color="auto"/>
              <w:right w:val="single" w:sz="4" w:space="0" w:color="auto"/>
            </w:tcBorders>
          </w:tcPr>
          <w:p w14:paraId="4A1DB483" w14:textId="77777777" w:rsidR="008C2346" w:rsidRPr="0088193B" w:rsidRDefault="008C2346" w:rsidP="00A45B8D">
            <w:pPr>
              <w:pStyle w:val="TAC"/>
            </w:pPr>
            <w:r w:rsidRPr="0088193B">
              <w:t>9</w:t>
            </w:r>
          </w:p>
        </w:tc>
        <w:tc>
          <w:tcPr>
            <w:tcW w:w="3827" w:type="dxa"/>
            <w:tcBorders>
              <w:top w:val="single" w:sz="4" w:space="0" w:color="auto"/>
              <w:left w:val="single" w:sz="4" w:space="0" w:color="auto"/>
              <w:bottom w:val="single" w:sz="4" w:space="0" w:color="auto"/>
              <w:right w:val="single" w:sz="4" w:space="0" w:color="auto"/>
            </w:tcBorders>
          </w:tcPr>
          <w:p w14:paraId="70A2E964" w14:textId="77777777" w:rsidR="008C2346" w:rsidRPr="0088193B" w:rsidRDefault="00A45476" w:rsidP="0094063B">
            <w:pPr>
              <w:pStyle w:val="TAL"/>
            </w:pPr>
            <w:r w:rsidRPr="0088193B">
              <w:t xml:space="preserve">After 600ms (0.8 * </w:t>
            </w:r>
            <w:r w:rsidRPr="0088193B">
              <w:rPr>
                <w:i/>
                <w:lang w:eastAsia="zh-CN"/>
              </w:rPr>
              <w:t>timeAlignmentTimer</w:t>
            </w:r>
            <w:r w:rsidRPr="0088193B">
              <w:t xml:space="preserve">) </w:t>
            </w:r>
            <w:r w:rsidR="008C2346" w:rsidRPr="0088193B">
              <w:t>SS sends a MAC PDU containing a RLC PDU with SN=0 and poll bit set to trigger UE to transmit a status report in uplink. SS does not respond to any scheduling requests or Random Access Preambles from the UE.</w:t>
            </w:r>
          </w:p>
        </w:tc>
        <w:tc>
          <w:tcPr>
            <w:tcW w:w="697" w:type="dxa"/>
            <w:tcBorders>
              <w:top w:val="single" w:sz="4" w:space="0" w:color="auto"/>
              <w:left w:val="single" w:sz="4" w:space="0" w:color="auto"/>
              <w:bottom w:val="single" w:sz="4" w:space="0" w:color="auto"/>
              <w:right w:val="single" w:sz="4" w:space="0" w:color="auto"/>
            </w:tcBorders>
          </w:tcPr>
          <w:p w14:paraId="34E09F6F"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285133C7" w14:textId="77777777" w:rsidR="008C2346" w:rsidRPr="0088193B" w:rsidRDefault="008C2346" w:rsidP="008C2346">
            <w:pPr>
              <w:pStyle w:val="TAL"/>
              <w:rPr>
                <w:b/>
              </w:rPr>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4E3C1396"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1C84778" w14:textId="77777777" w:rsidR="008C2346" w:rsidRPr="0088193B" w:rsidRDefault="008C2346" w:rsidP="008C2346">
            <w:pPr>
              <w:pStyle w:val="TAC"/>
            </w:pPr>
            <w:r w:rsidRPr="0088193B">
              <w:t>-</w:t>
            </w:r>
          </w:p>
        </w:tc>
      </w:tr>
      <w:tr w:rsidR="008C2346" w:rsidRPr="0088193B" w14:paraId="513FE16F" w14:textId="77777777">
        <w:tc>
          <w:tcPr>
            <w:tcW w:w="534" w:type="dxa"/>
            <w:tcBorders>
              <w:top w:val="single" w:sz="4" w:space="0" w:color="auto"/>
              <w:left w:val="single" w:sz="4" w:space="0" w:color="auto"/>
              <w:bottom w:val="single" w:sz="4" w:space="0" w:color="auto"/>
              <w:right w:val="single" w:sz="4" w:space="0" w:color="auto"/>
            </w:tcBorders>
          </w:tcPr>
          <w:p w14:paraId="35D2E5E7" w14:textId="77777777" w:rsidR="008C2346" w:rsidRPr="0088193B" w:rsidRDefault="008C2346" w:rsidP="00A45B8D">
            <w:pPr>
              <w:pStyle w:val="TAC"/>
            </w:pPr>
            <w:r w:rsidRPr="0088193B">
              <w:t>10</w:t>
            </w:r>
          </w:p>
        </w:tc>
        <w:tc>
          <w:tcPr>
            <w:tcW w:w="3827" w:type="dxa"/>
            <w:tcBorders>
              <w:top w:val="single" w:sz="4" w:space="0" w:color="auto"/>
              <w:left w:val="single" w:sz="4" w:space="0" w:color="auto"/>
              <w:bottom w:val="single" w:sz="4" w:space="0" w:color="auto"/>
              <w:right w:val="single" w:sz="4" w:space="0" w:color="auto"/>
            </w:tcBorders>
          </w:tcPr>
          <w:p w14:paraId="76CA8D1B" w14:textId="77777777" w:rsidR="008C2346" w:rsidRPr="0088193B" w:rsidRDefault="008C2346" w:rsidP="0094063B">
            <w:pPr>
              <w:pStyle w:val="TAL"/>
            </w:pPr>
            <w:r w:rsidRPr="0088193B">
              <w:t xml:space="preserve">Check: </w:t>
            </w:r>
            <w:r w:rsidR="00A45476" w:rsidRPr="0088193B">
              <w:t xml:space="preserve">For 0.2* </w:t>
            </w:r>
            <w:r w:rsidR="00A45476" w:rsidRPr="0088193B">
              <w:rPr>
                <w:i/>
                <w:lang w:eastAsia="zh-CN"/>
              </w:rPr>
              <w:t>timeAlignmentTimer</w:t>
            </w:r>
            <w:r w:rsidR="00A45476" w:rsidRPr="0088193B">
              <w:t xml:space="preserve">  does </w:t>
            </w:r>
            <w:r w:rsidRPr="0088193B">
              <w:t>UE transmit Scheduling Requests, but no Random Access Preamble message?</w:t>
            </w:r>
          </w:p>
          <w:p w14:paraId="53943BDE" w14:textId="77777777" w:rsidR="008C2346" w:rsidRPr="0088193B" w:rsidRDefault="008C2346" w:rsidP="0094063B">
            <w:pPr>
              <w:pStyle w:val="TAL"/>
            </w:pPr>
            <w:r w:rsidRPr="0088193B">
              <w:t>(Note 1)</w:t>
            </w:r>
          </w:p>
        </w:tc>
        <w:tc>
          <w:tcPr>
            <w:tcW w:w="697" w:type="dxa"/>
            <w:tcBorders>
              <w:top w:val="single" w:sz="4" w:space="0" w:color="auto"/>
              <w:left w:val="single" w:sz="4" w:space="0" w:color="auto"/>
              <w:bottom w:val="single" w:sz="4" w:space="0" w:color="auto"/>
              <w:right w:val="single" w:sz="4" w:space="0" w:color="auto"/>
            </w:tcBorders>
          </w:tcPr>
          <w:p w14:paraId="78C9A59C" w14:textId="77777777" w:rsidR="008C2346" w:rsidRPr="0088193B" w:rsidRDefault="008C2346" w:rsidP="008C2346">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AE35C70" w14:textId="77777777" w:rsidR="008C2346" w:rsidRPr="0088193B" w:rsidRDefault="008C2346" w:rsidP="008C2346">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2F5E1DD0" w14:textId="77777777" w:rsidR="008C2346" w:rsidRPr="0088193B" w:rsidRDefault="008C2346" w:rsidP="009E61DE">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48AA8868" w14:textId="77777777" w:rsidR="008C2346" w:rsidRPr="0088193B" w:rsidRDefault="008C2346" w:rsidP="008C2346">
            <w:pPr>
              <w:pStyle w:val="TAC"/>
            </w:pPr>
            <w:r w:rsidRPr="0088193B">
              <w:t>P</w:t>
            </w:r>
          </w:p>
        </w:tc>
      </w:tr>
      <w:tr w:rsidR="008C2346" w:rsidRPr="0088193B" w14:paraId="673C6B60" w14:textId="77777777">
        <w:tc>
          <w:tcPr>
            <w:tcW w:w="534" w:type="dxa"/>
            <w:tcBorders>
              <w:top w:val="single" w:sz="4" w:space="0" w:color="auto"/>
              <w:left w:val="single" w:sz="4" w:space="0" w:color="auto"/>
              <w:bottom w:val="single" w:sz="4" w:space="0" w:color="auto"/>
              <w:right w:val="single" w:sz="4" w:space="0" w:color="auto"/>
            </w:tcBorders>
          </w:tcPr>
          <w:p w14:paraId="1AB84F7F" w14:textId="77777777" w:rsidR="008C2346" w:rsidRPr="0088193B" w:rsidRDefault="008C2346" w:rsidP="00A45B8D">
            <w:pPr>
              <w:pStyle w:val="TAC"/>
            </w:pPr>
            <w:r w:rsidRPr="0088193B">
              <w:t>11</w:t>
            </w:r>
          </w:p>
        </w:tc>
        <w:tc>
          <w:tcPr>
            <w:tcW w:w="3827" w:type="dxa"/>
            <w:tcBorders>
              <w:top w:val="single" w:sz="4" w:space="0" w:color="auto"/>
              <w:left w:val="single" w:sz="4" w:space="0" w:color="auto"/>
              <w:bottom w:val="single" w:sz="4" w:space="0" w:color="auto"/>
              <w:right w:val="single" w:sz="4" w:space="0" w:color="auto"/>
            </w:tcBorders>
          </w:tcPr>
          <w:p w14:paraId="2BCE6B64" w14:textId="77777777" w:rsidR="008C2346" w:rsidRPr="0088193B" w:rsidRDefault="00A45476" w:rsidP="0094063B">
            <w:pPr>
              <w:pStyle w:val="TAL"/>
            </w:pPr>
            <w:r w:rsidRPr="0088193B">
              <w:t>Void</w:t>
            </w:r>
          </w:p>
        </w:tc>
        <w:tc>
          <w:tcPr>
            <w:tcW w:w="697" w:type="dxa"/>
            <w:tcBorders>
              <w:top w:val="single" w:sz="4" w:space="0" w:color="auto"/>
              <w:left w:val="single" w:sz="4" w:space="0" w:color="auto"/>
              <w:bottom w:val="single" w:sz="4" w:space="0" w:color="auto"/>
              <w:right w:val="single" w:sz="4" w:space="0" w:color="auto"/>
            </w:tcBorders>
          </w:tcPr>
          <w:p w14:paraId="28FAB445" w14:textId="77777777" w:rsidR="008C2346" w:rsidRPr="0088193B" w:rsidRDefault="008C2346" w:rsidP="008C2346">
            <w:pPr>
              <w:pStyle w:val="TAC"/>
            </w:pPr>
            <w:r w:rsidRPr="0088193B">
              <w:t>-</w:t>
            </w:r>
          </w:p>
        </w:tc>
        <w:tc>
          <w:tcPr>
            <w:tcW w:w="3150" w:type="dxa"/>
            <w:tcBorders>
              <w:top w:val="single" w:sz="4" w:space="0" w:color="auto"/>
              <w:left w:val="single" w:sz="4" w:space="0" w:color="auto"/>
              <w:bottom w:val="single" w:sz="4" w:space="0" w:color="auto"/>
              <w:right w:val="single" w:sz="4" w:space="0" w:color="auto"/>
            </w:tcBorders>
          </w:tcPr>
          <w:p w14:paraId="34E285D9" w14:textId="77777777" w:rsidR="008C2346" w:rsidRPr="0088193B" w:rsidRDefault="008C2346" w:rsidP="008C2346">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13593F2"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F799B02" w14:textId="77777777" w:rsidR="008C2346" w:rsidRPr="0088193B" w:rsidRDefault="008C2346" w:rsidP="008C2346">
            <w:pPr>
              <w:pStyle w:val="TAC"/>
            </w:pPr>
            <w:r w:rsidRPr="0088193B">
              <w:t>-</w:t>
            </w:r>
          </w:p>
        </w:tc>
      </w:tr>
      <w:tr w:rsidR="008C2346" w:rsidRPr="0088193B" w14:paraId="1B59B3C3" w14:textId="77777777">
        <w:tc>
          <w:tcPr>
            <w:tcW w:w="534" w:type="dxa"/>
            <w:tcBorders>
              <w:top w:val="single" w:sz="4" w:space="0" w:color="auto"/>
              <w:left w:val="single" w:sz="4" w:space="0" w:color="auto"/>
              <w:bottom w:val="single" w:sz="4" w:space="0" w:color="auto"/>
              <w:right w:val="single" w:sz="4" w:space="0" w:color="auto"/>
            </w:tcBorders>
          </w:tcPr>
          <w:p w14:paraId="13F01EF0" w14:textId="77777777" w:rsidR="008C2346" w:rsidRPr="0088193B" w:rsidRDefault="008C2346" w:rsidP="00A45B8D">
            <w:pPr>
              <w:pStyle w:val="TAC"/>
            </w:pPr>
            <w:r w:rsidRPr="0088193B">
              <w:t>12</w:t>
            </w:r>
          </w:p>
        </w:tc>
        <w:tc>
          <w:tcPr>
            <w:tcW w:w="3827" w:type="dxa"/>
            <w:tcBorders>
              <w:top w:val="single" w:sz="4" w:space="0" w:color="auto"/>
              <w:left w:val="single" w:sz="4" w:space="0" w:color="auto"/>
              <w:bottom w:val="single" w:sz="4" w:space="0" w:color="auto"/>
              <w:right w:val="single" w:sz="4" w:space="0" w:color="auto"/>
            </w:tcBorders>
          </w:tcPr>
          <w:p w14:paraId="7DDFA796" w14:textId="77777777" w:rsidR="008C2346" w:rsidRPr="0088193B" w:rsidRDefault="008C2346" w:rsidP="0094063B">
            <w:pPr>
              <w:pStyle w:val="TAL"/>
            </w:pPr>
            <w:r w:rsidRPr="0088193B">
              <w:t xml:space="preserve">Check: </w:t>
            </w:r>
            <w:r w:rsidR="009223A6" w:rsidRPr="0088193B">
              <w:rPr>
                <w:lang w:eastAsia="zh-CN"/>
              </w:rPr>
              <w:t xml:space="preserve">Does the </w:t>
            </w:r>
            <w:r w:rsidRPr="0088193B">
              <w:t>UE transmit a Random Access Preamble</w:t>
            </w:r>
            <w:r w:rsidR="009223A6"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082D33DC" w14:textId="77777777" w:rsidR="008C2346" w:rsidRPr="0088193B" w:rsidRDefault="008C2346" w:rsidP="008C2346">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492B36E5" w14:textId="77777777" w:rsidR="008C2346" w:rsidRPr="0088193B" w:rsidRDefault="008C2346" w:rsidP="008C2346">
            <w:pPr>
              <w:pStyle w:val="TAL"/>
            </w:pPr>
            <w:r w:rsidRPr="0088193B">
              <w:t>Random Access Preamble</w:t>
            </w:r>
          </w:p>
        </w:tc>
        <w:tc>
          <w:tcPr>
            <w:tcW w:w="548" w:type="dxa"/>
            <w:tcBorders>
              <w:top w:val="single" w:sz="4" w:space="0" w:color="auto"/>
              <w:left w:val="single" w:sz="4" w:space="0" w:color="auto"/>
              <w:bottom w:val="single" w:sz="4" w:space="0" w:color="auto"/>
              <w:right w:val="single" w:sz="4" w:space="0" w:color="auto"/>
            </w:tcBorders>
          </w:tcPr>
          <w:p w14:paraId="19E5BCF8" w14:textId="77777777" w:rsidR="008C2346" w:rsidRPr="0088193B" w:rsidRDefault="008C2346" w:rsidP="009E61DE">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1D8F3E67" w14:textId="77777777" w:rsidR="008C2346" w:rsidRPr="0088193B" w:rsidRDefault="008C2346" w:rsidP="008C2346">
            <w:pPr>
              <w:pStyle w:val="TAC"/>
            </w:pPr>
            <w:r w:rsidRPr="0088193B">
              <w:t>P</w:t>
            </w:r>
          </w:p>
        </w:tc>
      </w:tr>
      <w:tr w:rsidR="008C2346" w:rsidRPr="0088193B" w14:paraId="6A16F551" w14:textId="77777777">
        <w:tc>
          <w:tcPr>
            <w:tcW w:w="534" w:type="dxa"/>
            <w:tcBorders>
              <w:top w:val="single" w:sz="4" w:space="0" w:color="auto"/>
              <w:left w:val="single" w:sz="4" w:space="0" w:color="auto"/>
              <w:bottom w:val="single" w:sz="4" w:space="0" w:color="auto"/>
              <w:right w:val="single" w:sz="4" w:space="0" w:color="auto"/>
            </w:tcBorders>
          </w:tcPr>
          <w:p w14:paraId="5B51F81C" w14:textId="77777777" w:rsidR="008C2346" w:rsidRPr="0088193B" w:rsidRDefault="008C2346" w:rsidP="00A45B8D">
            <w:pPr>
              <w:pStyle w:val="TAC"/>
            </w:pPr>
            <w:r w:rsidRPr="0088193B">
              <w:t>13</w:t>
            </w:r>
          </w:p>
        </w:tc>
        <w:tc>
          <w:tcPr>
            <w:tcW w:w="3827" w:type="dxa"/>
            <w:tcBorders>
              <w:top w:val="single" w:sz="4" w:space="0" w:color="auto"/>
              <w:left w:val="single" w:sz="4" w:space="0" w:color="auto"/>
              <w:bottom w:val="single" w:sz="4" w:space="0" w:color="auto"/>
              <w:right w:val="single" w:sz="4" w:space="0" w:color="auto"/>
            </w:tcBorders>
          </w:tcPr>
          <w:p w14:paraId="72A833D1" w14:textId="77777777" w:rsidR="008C2346" w:rsidRPr="0088193B" w:rsidRDefault="008C2346" w:rsidP="0094063B">
            <w:pPr>
              <w:pStyle w:val="TAL"/>
            </w:pPr>
            <w:r w:rsidRPr="0088193B">
              <w:t>SS responds with a valid Random Access Response</w:t>
            </w:r>
          </w:p>
        </w:tc>
        <w:tc>
          <w:tcPr>
            <w:tcW w:w="697" w:type="dxa"/>
            <w:tcBorders>
              <w:top w:val="single" w:sz="4" w:space="0" w:color="auto"/>
              <w:left w:val="single" w:sz="4" w:space="0" w:color="auto"/>
              <w:bottom w:val="single" w:sz="4" w:space="0" w:color="auto"/>
              <w:right w:val="single" w:sz="4" w:space="0" w:color="auto"/>
            </w:tcBorders>
          </w:tcPr>
          <w:p w14:paraId="39D8DD7A"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FB5513C" w14:textId="77777777" w:rsidR="008C2346" w:rsidRPr="0088193B" w:rsidRDefault="008C2346" w:rsidP="008C2346">
            <w:pPr>
              <w:pStyle w:val="TAL"/>
            </w:pPr>
            <w:r w:rsidRPr="0088193B">
              <w:t>MAC PDU (Random Access Response (</w:t>
            </w:r>
            <w:r w:rsidR="009223A6" w:rsidRPr="0088193B">
              <w:rPr>
                <w:lang w:eastAsia="zh-CN"/>
              </w:rPr>
              <w:t xml:space="preserve">Temporary </w:t>
            </w:r>
            <w:r w:rsidRPr="0088193B">
              <w:t>C-RNTI))</w:t>
            </w:r>
          </w:p>
        </w:tc>
        <w:tc>
          <w:tcPr>
            <w:tcW w:w="548" w:type="dxa"/>
            <w:tcBorders>
              <w:top w:val="single" w:sz="4" w:space="0" w:color="auto"/>
              <w:left w:val="single" w:sz="4" w:space="0" w:color="auto"/>
              <w:bottom w:val="single" w:sz="4" w:space="0" w:color="auto"/>
              <w:right w:val="single" w:sz="4" w:space="0" w:color="auto"/>
            </w:tcBorders>
          </w:tcPr>
          <w:p w14:paraId="79FA424F"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0CED6E6" w14:textId="77777777" w:rsidR="008C2346" w:rsidRPr="0088193B" w:rsidRDefault="008C2346" w:rsidP="008C2346">
            <w:pPr>
              <w:pStyle w:val="TAC"/>
            </w:pPr>
            <w:r w:rsidRPr="0088193B">
              <w:t>-</w:t>
            </w:r>
          </w:p>
        </w:tc>
      </w:tr>
      <w:tr w:rsidR="008C2346" w:rsidRPr="0088193B" w14:paraId="01C58A75" w14:textId="77777777">
        <w:tc>
          <w:tcPr>
            <w:tcW w:w="534" w:type="dxa"/>
            <w:tcBorders>
              <w:top w:val="single" w:sz="4" w:space="0" w:color="auto"/>
              <w:left w:val="single" w:sz="4" w:space="0" w:color="auto"/>
              <w:bottom w:val="single" w:sz="4" w:space="0" w:color="auto"/>
              <w:right w:val="single" w:sz="4" w:space="0" w:color="auto"/>
            </w:tcBorders>
          </w:tcPr>
          <w:p w14:paraId="0DCE145F" w14:textId="77777777" w:rsidR="008C2346" w:rsidRPr="0088193B" w:rsidRDefault="008C2346" w:rsidP="00A45B8D">
            <w:pPr>
              <w:pStyle w:val="TAC"/>
            </w:pPr>
            <w:r w:rsidRPr="0088193B">
              <w:t>14</w:t>
            </w:r>
          </w:p>
        </w:tc>
        <w:tc>
          <w:tcPr>
            <w:tcW w:w="3827" w:type="dxa"/>
            <w:tcBorders>
              <w:top w:val="single" w:sz="4" w:space="0" w:color="auto"/>
              <w:left w:val="single" w:sz="4" w:space="0" w:color="auto"/>
              <w:bottom w:val="single" w:sz="4" w:space="0" w:color="auto"/>
              <w:right w:val="single" w:sz="4" w:space="0" w:color="auto"/>
            </w:tcBorders>
          </w:tcPr>
          <w:p w14:paraId="35F0423A" w14:textId="77777777" w:rsidR="008C2346" w:rsidRPr="0088193B" w:rsidRDefault="008C2346" w:rsidP="0094063B">
            <w:pPr>
              <w:pStyle w:val="TAL"/>
            </w:pPr>
            <w:r w:rsidRPr="0088193B">
              <w:t xml:space="preserve">Check: </w:t>
            </w:r>
            <w:r w:rsidR="00C412AB" w:rsidRPr="0088193B">
              <w:t>Does t</w:t>
            </w:r>
            <w:r w:rsidRPr="0088193B">
              <w:t xml:space="preserve">he UE transmit a </w:t>
            </w:r>
            <w:r w:rsidR="009223A6" w:rsidRPr="0088193B">
              <w:rPr>
                <w:lang w:eastAsia="zh-CN"/>
              </w:rPr>
              <w:t xml:space="preserve">MAC PDU with C-RNTI containing </w:t>
            </w:r>
            <w:r w:rsidRPr="0088193B">
              <w:t>RLC STATUS PDU for the acknowledgement of the DL Data with the Temporary C-RNTI set to the value received in the Random Access Response message</w:t>
            </w:r>
            <w:r w:rsidR="00C412AB" w:rsidRPr="0088193B">
              <w:t>?</w:t>
            </w:r>
            <w:r w:rsidR="009223A6"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5D296A02" w14:textId="77777777" w:rsidR="008C2346" w:rsidRPr="0088193B" w:rsidRDefault="008C2346" w:rsidP="008C2346">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8D4BEBF" w14:textId="77777777" w:rsidR="008C2346" w:rsidRPr="0088193B" w:rsidRDefault="00F96712" w:rsidP="008C2346">
            <w:pPr>
              <w:pStyle w:val="TAL"/>
            </w:pPr>
            <w:r w:rsidRPr="0088193B">
              <w:t>MAC PDU(</w:t>
            </w:r>
            <w:r w:rsidR="008C2346" w:rsidRPr="0088193B">
              <w:t>RLC STATUS PDU (ACK_SN =1)</w:t>
            </w:r>
            <w:r w:rsidRPr="0088193B">
              <w:t>)</w:t>
            </w:r>
          </w:p>
        </w:tc>
        <w:tc>
          <w:tcPr>
            <w:tcW w:w="548" w:type="dxa"/>
            <w:tcBorders>
              <w:top w:val="single" w:sz="4" w:space="0" w:color="auto"/>
              <w:left w:val="single" w:sz="4" w:space="0" w:color="auto"/>
              <w:bottom w:val="single" w:sz="4" w:space="0" w:color="auto"/>
              <w:right w:val="single" w:sz="4" w:space="0" w:color="auto"/>
            </w:tcBorders>
          </w:tcPr>
          <w:p w14:paraId="34A66E11" w14:textId="77777777" w:rsidR="008C2346" w:rsidRPr="0088193B" w:rsidRDefault="008C2346" w:rsidP="009E61DE">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6FD9635B" w14:textId="77777777" w:rsidR="008C2346" w:rsidRPr="0088193B" w:rsidRDefault="008C2346" w:rsidP="008C2346">
            <w:pPr>
              <w:pStyle w:val="TAC"/>
            </w:pPr>
            <w:r w:rsidRPr="0088193B">
              <w:t>P</w:t>
            </w:r>
          </w:p>
        </w:tc>
      </w:tr>
      <w:tr w:rsidR="008C2346" w:rsidRPr="0088193B" w14:paraId="6B374168" w14:textId="77777777">
        <w:tc>
          <w:tcPr>
            <w:tcW w:w="534" w:type="dxa"/>
            <w:tcBorders>
              <w:top w:val="single" w:sz="4" w:space="0" w:color="auto"/>
              <w:left w:val="single" w:sz="4" w:space="0" w:color="auto"/>
              <w:bottom w:val="single" w:sz="4" w:space="0" w:color="auto"/>
              <w:right w:val="single" w:sz="4" w:space="0" w:color="auto"/>
            </w:tcBorders>
          </w:tcPr>
          <w:p w14:paraId="125D494D" w14:textId="77777777" w:rsidR="008C2346" w:rsidRPr="0088193B" w:rsidRDefault="008C2346" w:rsidP="00A45B8D">
            <w:pPr>
              <w:pStyle w:val="TAC"/>
            </w:pPr>
            <w:r w:rsidRPr="0088193B">
              <w:t>15</w:t>
            </w:r>
          </w:p>
        </w:tc>
        <w:tc>
          <w:tcPr>
            <w:tcW w:w="3827" w:type="dxa"/>
            <w:tcBorders>
              <w:top w:val="single" w:sz="4" w:space="0" w:color="auto"/>
              <w:left w:val="single" w:sz="4" w:space="0" w:color="auto"/>
              <w:bottom w:val="single" w:sz="4" w:space="0" w:color="auto"/>
              <w:right w:val="single" w:sz="4" w:space="0" w:color="auto"/>
            </w:tcBorders>
          </w:tcPr>
          <w:p w14:paraId="1FD1DB8E" w14:textId="77777777" w:rsidR="008C2346" w:rsidRPr="0088193B" w:rsidRDefault="008C2346" w:rsidP="0094063B">
            <w:pPr>
              <w:pStyle w:val="TAL"/>
              <w:rPr>
                <w:szCs w:val="16"/>
              </w:rPr>
            </w:pPr>
            <w:r w:rsidRPr="0088193B">
              <w:t xml:space="preserve">The SS Transmits a </w:t>
            </w:r>
            <w:r w:rsidR="009223A6" w:rsidRPr="0088193B">
              <w:rPr>
                <w:lang w:eastAsia="zh-CN"/>
              </w:rPr>
              <w:t>PDCCH transmission addressed to the C-RNTI stored in the UE and contains an UL grant for a new transmission</w:t>
            </w:r>
          </w:p>
        </w:tc>
        <w:tc>
          <w:tcPr>
            <w:tcW w:w="697" w:type="dxa"/>
            <w:tcBorders>
              <w:top w:val="single" w:sz="4" w:space="0" w:color="auto"/>
              <w:left w:val="single" w:sz="4" w:space="0" w:color="auto"/>
              <w:bottom w:val="single" w:sz="4" w:space="0" w:color="auto"/>
              <w:right w:val="single" w:sz="4" w:space="0" w:color="auto"/>
            </w:tcBorders>
          </w:tcPr>
          <w:p w14:paraId="50E09321" w14:textId="77777777" w:rsidR="008C2346" w:rsidRPr="0088193B" w:rsidRDefault="008C2346" w:rsidP="008C2346">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27929D6" w14:textId="77777777" w:rsidR="008C2346" w:rsidRPr="0088193B" w:rsidRDefault="009223A6" w:rsidP="0094063B">
            <w:pPr>
              <w:pStyle w:val="TAL"/>
            </w:pPr>
            <w:r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0D46D036" w14:textId="77777777" w:rsidR="008C2346" w:rsidRPr="0088193B" w:rsidRDefault="008C2346" w:rsidP="009E61DE">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0AE5672" w14:textId="77777777" w:rsidR="008C2346" w:rsidRPr="0088193B" w:rsidRDefault="008C2346" w:rsidP="008C2346">
            <w:pPr>
              <w:pStyle w:val="TAC"/>
            </w:pPr>
            <w:r w:rsidRPr="0088193B">
              <w:t>-</w:t>
            </w:r>
          </w:p>
        </w:tc>
      </w:tr>
      <w:tr w:rsidR="008C2346" w:rsidRPr="0088193B" w14:paraId="59620C49" w14:textId="77777777">
        <w:tc>
          <w:tcPr>
            <w:tcW w:w="9606" w:type="dxa"/>
            <w:gridSpan w:val="6"/>
            <w:tcBorders>
              <w:top w:val="single" w:sz="4" w:space="0" w:color="auto"/>
              <w:left w:val="single" w:sz="4" w:space="0" w:color="auto"/>
              <w:bottom w:val="single" w:sz="4" w:space="0" w:color="auto"/>
              <w:right w:val="single" w:sz="4" w:space="0" w:color="auto"/>
            </w:tcBorders>
          </w:tcPr>
          <w:p w14:paraId="41D5257F" w14:textId="77777777" w:rsidR="00F96712" w:rsidRPr="0088193B" w:rsidRDefault="008C2346" w:rsidP="008C2346">
            <w:pPr>
              <w:pStyle w:val="TAN"/>
            </w:pPr>
            <w:r w:rsidRPr="0088193B">
              <w:t>Note 1</w:t>
            </w:r>
            <w:r w:rsidRPr="0088193B">
              <w:tab/>
              <w:t xml:space="preserve">A conformant UE correctly applies Timing Advance </w:t>
            </w:r>
            <w:r w:rsidR="009223A6" w:rsidRPr="0088193B">
              <w:rPr>
                <w:lang w:eastAsia="zh-CN"/>
              </w:rPr>
              <w:t xml:space="preserve">Command </w:t>
            </w:r>
            <w:r w:rsidRPr="0088193B">
              <w:t xml:space="preserve">MAC Control and restarts </w:t>
            </w:r>
            <w:r w:rsidR="009223A6" w:rsidRPr="0088193B">
              <w:rPr>
                <w:i/>
                <w:lang w:eastAsia="zh-CN"/>
              </w:rPr>
              <w:t>timeAlignmentTimer</w:t>
            </w:r>
            <w:r w:rsidRPr="0088193B">
              <w:t>, causing the uplink to stay in sync for a period equal to the received Time Alignment Value.</w:t>
            </w:r>
          </w:p>
          <w:p w14:paraId="290C5693" w14:textId="77777777" w:rsidR="008C2346" w:rsidRPr="0088193B" w:rsidRDefault="00F96712" w:rsidP="00FB1B9B">
            <w:pPr>
              <w:pStyle w:val="TAN"/>
            </w:pPr>
            <w:r w:rsidRPr="0088193B">
              <w:t>Note 2</w:t>
            </w:r>
            <w:r w:rsidRPr="0088193B">
              <w:tab/>
            </w:r>
            <w:r w:rsidR="00777CE0" w:rsidRPr="0088193B">
              <w:rPr>
                <w:lang w:eastAsia="zh-CN"/>
              </w:rPr>
              <w:t xml:space="preserve">For FDD, </w:t>
            </w:r>
            <w:r w:rsidR="009223A6" w:rsidRPr="0088193B">
              <w:rPr>
                <w:i/>
                <w:lang w:eastAsia="ko-KR"/>
              </w:rPr>
              <w:t>T</w:t>
            </w:r>
            <w:r w:rsidR="009223A6" w:rsidRPr="0088193B">
              <w:rPr>
                <w:i/>
                <w:vertAlign w:val="subscript"/>
                <w:lang w:eastAsia="ko-KR"/>
              </w:rPr>
              <w:t>A</w:t>
            </w:r>
            <w:r w:rsidRPr="0088193B">
              <w:t xml:space="preserve"> value of 600 has been chosen arbitrar</w:t>
            </w:r>
            <w:r w:rsidR="009223A6" w:rsidRPr="0088193B">
              <w:rPr>
                <w:lang w:eastAsia="zh-CN"/>
              </w:rPr>
              <w:t>il</w:t>
            </w:r>
            <w:r w:rsidRPr="0088193B">
              <w:t xml:space="preserve">y in the middle of the range 0 to 1282 and corresponds to 0.3125 ms (timing advance in ms = 1000 x </w:t>
            </w:r>
            <w:r w:rsidR="009223A6" w:rsidRPr="0088193B">
              <w:rPr>
                <w:i/>
                <w:lang w:eastAsia="ko-KR"/>
              </w:rPr>
              <w:t>N</w:t>
            </w:r>
            <w:r w:rsidR="009223A6" w:rsidRPr="0088193B">
              <w:rPr>
                <w:i/>
                <w:vertAlign w:val="subscript"/>
                <w:lang w:eastAsia="ko-KR"/>
              </w:rPr>
              <w:t>TA</w:t>
            </w:r>
            <w:r w:rsidR="009223A6" w:rsidRPr="0088193B">
              <w:rPr>
                <w:lang w:eastAsia="ko-KR"/>
              </w:rPr>
              <w:t xml:space="preserve"> </w:t>
            </w:r>
            <w:r w:rsidR="009223A6" w:rsidRPr="0088193B">
              <w:rPr>
                <w:lang w:eastAsia="zh-CN"/>
              </w:rPr>
              <w:t xml:space="preserve">x </w:t>
            </w:r>
            <w:r w:rsidR="009223A6" w:rsidRPr="0088193B">
              <w:rPr>
                <w:position w:val="-10"/>
              </w:rPr>
              <w:object w:dxaOrig="240" w:dyaOrig="300" w14:anchorId="6679F790">
                <v:shape id="_x0000_i1064" type="#_x0000_t75" style="width:11.25pt;height:15pt" o:ole="">
                  <v:imagedata r:id="rId64" o:title=""/>
                </v:shape>
                <o:OLEObject Type="Embed" ProgID="Equation.3" ShapeID="_x0000_i1064" DrawAspect="Content" ObjectID="_1799745852" r:id="rId65"/>
              </w:object>
            </w:r>
            <w:r w:rsidRPr="0088193B">
              <w:t xml:space="preserve"> where </w:t>
            </w:r>
            <w:r w:rsidR="009223A6" w:rsidRPr="0088193B">
              <w:rPr>
                <w:i/>
                <w:lang w:eastAsia="ko-KR"/>
              </w:rPr>
              <w:t>N</w:t>
            </w:r>
            <w:r w:rsidR="009223A6" w:rsidRPr="0088193B">
              <w:rPr>
                <w:i/>
                <w:vertAlign w:val="subscript"/>
                <w:lang w:eastAsia="ko-KR"/>
              </w:rPr>
              <w:t>TA</w:t>
            </w:r>
            <w:r w:rsidR="009223A6" w:rsidRPr="0088193B">
              <w:rPr>
                <w:lang w:eastAsia="ko-KR"/>
              </w:rPr>
              <w:t xml:space="preserve"> =</w:t>
            </w:r>
            <w:r w:rsidR="009223A6" w:rsidRPr="0088193B">
              <w:rPr>
                <w:i/>
                <w:lang w:eastAsia="ko-KR"/>
              </w:rPr>
              <w:t xml:space="preserve"> T</w:t>
            </w:r>
            <w:r w:rsidR="009223A6" w:rsidRPr="0088193B">
              <w:rPr>
                <w:i/>
                <w:vertAlign w:val="subscript"/>
                <w:lang w:eastAsia="ko-KR"/>
              </w:rPr>
              <w:t>A</w:t>
            </w:r>
            <w:r w:rsidR="009223A6" w:rsidRPr="0088193B">
              <w:rPr>
                <w:lang w:eastAsia="ko-KR"/>
              </w:rPr>
              <w:t xml:space="preserve"> </w:t>
            </w:r>
            <w:r w:rsidR="009223A6" w:rsidRPr="0088193B">
              <w:rPr>
                <w:lang w:eastAsia="ko-KR"/>
              </w:rPr>
              <w:sym w:font="Symbol" w:char="F0B4"/>
            </w:r>
            <w:r w:rsidR="009223A6" w:rsidRPr="0088193B">
              <w:rPr>
                <w:lang w:eastAsia="ko-KR"/>
              </w:rPr>
              <w:t>16</w:t>
            </w:r>
            <w:r w:rsidRPr="0088193B">
              <w:t xml:space="preserve"> and </w:t>
            </w:r>
            <w:r w:rsidR="009223A6" w:rsidRPr="0088193B">
              <w:rPr>
                <w:position w:val="-10"/>
              </w:rPr>
              <w:object w:dxaOrig="1760" w:dyaOrig="300" w14:anchorId="701B4566">
                <v:shape id="_x0000_i1065" type="#_x0000_t75" style="width:87.75pt;height:15pt" o:ole="">
                  <v:imagedata r:id="rId66" o:title=""/>
                </v:shape>
                <o:OLEObject Type="Embed" ProgID="Equation.3" ShapeID="_x0000_i1065" DrawAspect="Content" ObjectID="_1799745853" r:id="rId67"/>
              </w:object>
            </w:r>
            <w:r w:rsidR="009223A6" w:rsidRPr="0088193B">
              <w:rPr>
                <w:lang w:eastAsia="zh-CN"/>
              </w:rPr>
              <w:t xml:space="preserve"> seconds</w:t>
            </w:r>
            <w:r w:rsidRPr="0088193B">
              <w:t xml:space="preserve"> according to TS 36.213 and TS 36.211).</w:t>
            </w:r>
            <w:r w:rsidR="00FB1B9B" w:rsidRPr="0088193B">
              <w:br/>
            </w:r>
            <w:r w:rsidR="00FB1B9B" w:rsidRPr="0088193B">
              <w:rPr>
                <w:lang w:eastAsia="zh-CN"/>
              </w:rPr>
              <w:t>For TDD, TA value of 160 has been chosen and corresponds to 0.1036 ms (timing advance in ms = 1000 x (N_TA + N_TA_offset) x Ts where N_TA = TA x 16, N_TA_offset = 624Ts, and Ts = 1/(15000 x 2048) seconds according to TS 36.213 and TS 36.211).</w:t>
            </w:r>
          </w:p>
        </w:tc>
      </w:tr>
    </w:tbl>
    <w:p w14:paraId="217E1FEB" w14:textId="77777777" w:rsidR="009E61DE" w:rsidRPr="0088193B" w:rsidRDefault="009E61DE" w:rsidP="009E61DE"/>
    <w:p w14:paraId="7E9B3436" w14:textId="77777777" w:rsidR="008C2346" w:rsidRPr="0088193B" w:rsidRDefault="00D37ADB" w:rsidP="008C2346">
      <w:pPr>
        <w:pStyle w:val="H6"/>
      </w:pPr>
      <w:r w:rsidRPr="0088193B">
        <w:lastRenderedPageBreak/>
        <w:t>7.1.2.6</w:t>
      </w:r>
      <w:r w:rsidR="008C2346" w:rsidRPr="0088193B">
        <w:t>.3.3</w:t>
      </w:r>
      <w:r w:rsidR="008C2346" w:rsidRPr="0088193B">
        <w:tab/>
        <w:t>Specific Message Contents</w:t>
      </w:r>
    </w:p>
    <w:p w14:paraId="232F0483" w14:textId="77777777" w:rsidR="00A45476" w:rsidRPr="0088193B" w:rsidRDefault="00A45476" w:rsidP="00A45476">
      <w:pPr>
        <w:pStyle w:val="TH"/>
      </w:pPr>
      <w:bookmarkStart w:id="12" w:name="_Toc225185258"/>
      <w:r w:rsidRPr="0088193B">
        <w:t>Table 7.1.2.6.3.3-1: SchedulingRequest-Configuration (RRCConnectionReconfiguration, step 7 table 7.1.2.6.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A45476" w:rsidRPr="0088193B" w14:paraId="193B29F2" w14:textId="77777777">
        <w:tc>
          <w:tcPr>
            <w:tcW w:w="9781" w:type="dxa"/>
            <w:gridSpan w:val="4"/>
          </w:tcPr>
          <w:p w14:paraId="5DCCEA08" w14:textId="77777777" w:rsidR="00A45476" w:rsidRPr="0088193B" w:rsidRDefault="00A45476" w:rsidP="00EE1A6F">
            <w:pPr>
              <w:pStyle w:val="TAL"/>
            </w:pPr>
            <w:r w:rsidRPr="0088193B">
              <w:t>Derivation Path: 36.508 clause 4.6.3-20</w:t>
            </w:r>
          </w:p>
        </w:tc>
      </w:tr>
      <w:tr w:rsidR="00A45476" w:rsidRPr="0088193B" w14:paraId="45AFBEDE" w14:textId="77777777">
        <w:tblPrEx>
          <w:tblCellMar>
            <w:left w:w="108" w:type="dxa"/>
            <w:right w:w="108" w:type="dxa"/>
          </w:tblCellMar>
        </w:tblPrEx>
        <w:tc>
          <w:tcPr>
            <w:tcW w:w="4537" w:type="dxa"/>
          </w:tcPr>
          <w:p w14:paraId="0DC4F81E" w14:textId="77777777" w:rsidR="00A45476" w:rsidRPr="0088193B" w:rsidRDefault="00A45476" w:rsidP="00EE1A6F">
            <w:pPr>
              <w:pStyle w:val="TAH"/>
            </w:pPr>
            <w:r w:rsidRPr="0088193B">
              <w:t>Information Element</w:t>
            </w:r>
          </w:p>
        </w:tc>
        <w:tc>
          <w:tcPr>
            <w:tcW w:w="2268" w:type="dxa"/>
          </w:tcPr>
          <w:p w14:paraId="586F4A26" w14:textId="77777777" w:rsidR="00A45476" w:rsidRPr="0088193B" w:rsidRDefault="00A45476" w:rsidP="00EE1A6F">
            <w:pPr>
              <w:pStyle w:val="TAH"/>
            </w:pPr>
            <w:r w:rsidRPr="0088193B">
              <w:t>Value/remark</w:t>
            </w:r>
          </w:p>
        </w:tc>
        <w:tc>
          <w:tcPr>
            <w:tcW w:w="1701" w:type="dxa"/>
          </w:tcPr>
          <w:p w14:paraId="407C76EF" w14:textId="77777777" w:rsidR="00A45476" w:rsidRPr="0088193B" w:rsidRDefault="00A45476" w:rsidP="00EE1A6F">
            <w:pPr>
              <w:pStyle w:val="TAH"/>
            </w:pPr>
            <w:r w:rsidRPr="0088193B">
              <w:t>Comment</w:t>
            </w:r>
          </w:p>
        </w:tc>
        <w:tc>
          <w:tcPr>
            <w:tcW w:w="1275" w:type="dxa"/>
          </w:tcPr>
          <w:p w14:paraId="01EB9495" w14:textId="77777777" w:rsidR="00A45476" w:rsidRPr="0088193B" w:rsidRDefault="00A45476" w:rsidP="00EE1A6F">
            <w:pPr>
              <w:pStyle w:val="TAH"/>
            </w:pPr>
            <w:r w:rsidRPr="0088193B">
              <w:t>Condition</w:t>
            </w:r>
          </w:p>
        </w:tc>
      </w:tr>
      <w:tr w:rsidR="00A45476" w:rsidRPr="0088193B" w14:paraId="1D09240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3A20F9" w14:textId="77777777" w:rsidR="00A45476" w:rsidRPr="0088193B" w:rsidRDefault="00A45476" w:rsidP="00EE1A6F">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0B0F9E2B" w14:textId="77777777" w:rsidR="00A45476" w:rsidRPr="0088193B" w:rsidRDefault="00A45476" w:rsidP="00EE1A6F">
            <w:pPr>
              <w:pStyle w:val="TAL"/>
              <w:ind w:left="567"/>
            </w:pPr>
          </w:p>
        </w:tc>
        <w:tc>
          <w:tcPr>
            <w:tcW w:w="1701" w:type="dxa"/>
            <w:tcBorders>
              <w:top w:val="single" w:sz="4" w:space="0" w:color="auto"/>
              <w:left w:val="single" w:sz="4" w:space="0" w:color="auto"/>
              <w:bottom w:val="single" w:sz="4" w:space="0" w:color="auto"/>
              <w:right w:val="single" w:sz="4" w:space="0" w:color="auto"/>
            </w:tcBorders>
          </w:tcPr>
          <w:p w14:paraId="71338374" w14:textId="77777777" w:rsidR="00A45476" w:rsidRPr="0088193B" w:rsidRDefault="00A45476" w:rsidP="00EE1A6F">
            <w:pPr>
              <w:pStyle w:val="TAL"/>
            </w:pPr>
          </w:p>
        </w:tc>
        <w:tc>
          <w:tcPr>
            <w:tcW w:w="1275" w:type="dxa"/>
            <w:tcBorders>
              <w:top w:val="single" w:sz="4" w:space="0" w:color="auto"/>
              <w:left w:val="single" w:sz="4" w:space="0" w:color="auto"/>
              <w:bottom w:val="single" w:sz="4" w:space="0" w:color="auto"/>
              <w:right w:val="single" w:sz="4" w:space="0" w:color="auto"/>
            </w:tcBorders>
          </w:tcPr>
          <w:p w14:paraId="6046F3F0" w14:textId="77777777" w:rsidR="00A45476" w:rsidRPr="0088193B" w:rsidRDefault="00A45476" w:rsidP="00EE1A6F">
            <w:pPr>
              <w:pStyle w:val="TAL"/>
            </w:pPr>
          </w:p>
        </w:tc>
      </w:tr>
      <w:tr w:rsidR="00A45476" w:rsidRPr="0088193B" w14:paraId="4B8AA0D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B78187" w14:textId="77777777" w:rsidR="00A45476" w:rsidRPr="0088193B" w:rsidRDefault="00A45476" w:rsidP="00EE1A6F">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4F0C3E0" w14:textId="77777777" w:rsidR="00A45476" w:rsidRPr="0088193B" w:rsidRDefault="00A45476" w:rsidP="00EE1A6F">
            <w:pPr>
              <w:pStyle w:val="TAL"/>
              <w:ind w:left="567"/>
            </w:pPr>
          </w:p>
        </w:tc>
        <w:tc>
          <w:tcPr>
            <w:tcW w:w="1701" w:type="dxa"/>
            <w:tcBorders>
              <w:top w:val="single" w:sz="4" w:space="0" w:color="auto"/>
              <w:left w:val="single" w:sz="4" w:space="0" w:color="auto"/>
              <w:bottom w:val="single" w:sz="4" w:space="0" w:color="auto"/>
              <w:right w:val="single" w:sz="4" w:space="0" w:color="auto"/>
            </w:tcBorders>
          </w:tcPr>
          <w:p w14:paraId="33974C2F" w14:textId="77777777" w:rsidR="00A45476" w:rsidRPr="0088193B" w:rsidRDefault="00A45476" w:rsidP="00EE1A6F">
            <w:pPr>
              <w:pStyle w:val="TAL"/>
            </w:pPr>
          </w:p>
        </w:tc>
        <w:tc>
          <w:tcPr>
            <w:tcW w:w="1275" w:type="dxa"/>
            <w:tcBorders>
              <w:top w:val="single" w:sz="4" w:space="0" w:color="auto"/>
              <w:left w:val="single" w:sz="4" w:space="0" w:color="auto"/>
              <w:bottom w:val="single" w:sz="4" w:space="0" w:color="auto"/>
              <w:right w:val="single" w:sz="4" w:space="0" w:color="auto"/>
            </w:tcBorders>
          </w:tcPr>
          <w:p w14:paraId="4E526F74" w14:textId="77777777" w:rsidR="00A45476" w:rsidRPr="0088193B" w:rsidRDefault="00A45476" w:rsidP="00EE1A6F">
            <w:pPr>
              <w:pStyle w:val="TAL"/>
            </w:pPr>
          </w:p>
        </w:tc>
      </w:tr>
      <w:tr w:rsidR="00A45476" w:rsidRPr="0088193B" w14:paraId="464EDB1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482614" w14:textId="77777777" w:rsidR="00A45476" w:rsidRPr="0088193B" w:rsidRDefault="00A45476" w:rsidP="00EE1A6F">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0AE990EE" w14:textId="77777777" w:rsidR="00A45476" w:rsidRPr="0088193B" w:rsidRDefault="00A45476" w:rsidP="00EE1A6F">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3D69AEC3" w14:textId="77777777" w:rsidR="00A45476" w:rsidRPr="0088193B" w:rsidRDefault="00A45476" w:rsidP="00EE1A6F">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1A624070" w14:textId="77777777" w:rsidR="00A45476" w:rsidRPr="0088193B" w:rsidRDefault="00A45476" w:rsidP="00EE1A6F">
            <w:pPr>
              <w:pStyle w:val="TAL"/>
            </w:pPr>
          </w:p>
        </w:tc>
      </w:tr>
      <w:tr w:rsidR="00A45476" w:rsidRPr="0088193B" w14:paraId="21F4F04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389384" w14:textId="77777777" w:rsidR="00A45476" w:rsidRPr="0088193B" w:rsidRDefault="00A45476" w:rsidP="00EE1A6F">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478020B2" w14:textId="77777777" w:rsidR="00A45476" w:rsidRPr="0088193B" w:rsidRDefault="00A45476" w:rsidP="00EE1A6F">
            <w:pPr>
              <w:pStyle w:val="TAL"/>
            </w:pPr>
          </w:p>
        </w:tc>
        <w:tc>
          <w:tcPr>
            <w:tcW w:w="1701" w:type="dxa"/>
            <w:tcBorders>
              <w:top w:val="single" w:sz="4" w:space="0" w:color="auto"/>
              <w:left w:val="single" w:sz="4" w:space="0" w:color="auto"/>
              <w:bottom w:val="single" w:sz="4" w:space="0" w:color="auto"/>
              <w:right w:val="single" w:sz="4" w:space="0" w:color="auto"/>
            </w:tcBorders>
          </w:tcPr>
          <w:p w14:paraId="19731C2A" w14:textId="77777777" w:rsidR="00A45476" w:rsidRPr="0088193B" w:rsidRDefault="00A45476" w:rsidP="00EE1A6F">
            <w:pPr>
              <w:pStyle w:val="TAL"/>
            </w:pPr>
          </w:p>
        </w:tc>
        <w:tc>
          <w:tcPr>
            <w:tcW w:w="1275" w:type="dxa"/>
            <w:tcBorders>
              <w:top w:val="single" w:sz="4" w:space="0" w:color="auto"/>
              <w:left w:val="single" w:sz="4" w:space="0" w:color="auto"/>
              <w:bottom w:val="single" w:sz="4" w:space="0" w:color="auto"/>
              <w:right w:val="single" w:sz="4" w:space="0" w:color="auto"/>
            </w:tcBorders>
          </w:tcPr>
          <w:p w14:paraId="700C4661" w14:textId="77777777" w:rsidR="00A45476" w:rsidRPr="0088193B" w:rsidRDefault="00A45476" w:rsidP="00EE1A6F">
            <w:pPr>
              <w:pStyle w:val="TAL"/>
            </w:pPr>
          </w:p>
        </w:tc>
      </w:tr>
      <w:tr w:rsidR="00A45476" w:rsidRPr="0088193B" w14:paraId="72F1C4F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B18836" w14:textId="77777777" w:rsidR="00A45476" w:rsidRPr="0088193B" w:rsidRDefault="00A45476" w:rsidP="00EE1A6F">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51C36BF6" w14:textId="77777777" w:rsidR="00A45476" w:rsidRPr="0088193B" w:rsidRDefault="00A45476" w:rsidP="00EE1A6F">
            <w:pPr>
              <w:pStyle w:val="TAL"/>
            </w:pPr>
          </w:p>
        </w:tc>
        <w:tc>
          <w:tcPr>
            <w:tcW w:w="1701" w:type="dxa"/>
            <w:tcBorders>
              <w:top w:val="single" w:sz="4" w:space="0" w:color="auto"/>
              <w:left w:val="single" w:sz="4" w:space="0" w:color="auto"/>
              <w:bottom w:val="single" w:sz="4" w:space="0" w:color="auto"/>
              <w:right w:val="single" w:sz="4" w:space="0" w:color="auto"/>
            </w:tcBorders>
          </w:tcPr>
          <w:p w14:paraId="5111AF3B" w14:textId="77777777" w:rsidR="00A45476" w:rsidRPr="0088193B" w:rsidRDefault="00A45476" w:rsidP="00EE1A6F">
            <w:pPr>
              <w:pStyle w:val="TAL"/>
            </w:pPr>
          </w:p>
        </w:tc>
        <w:tc>
          <w:tcPr>
            <w:tcW w:w="1275" w:type="dxa"/>
            <w:tcBorders>
              <w:top w:val="single" w:sz="4" w:space="0" w:color="auto"/>
              <w:left w:val="single" w:sz="4" w:space="0" w:color="auto"/>
              <w:bottom w:val="single" w:sz="4" w:space="0" w:color="auto"/>
              <w:right w:val="single" w:sz="4" w:space="0" w:color="auto"/>
            </w:tcBorders>
          </w:tcPr>
          <w:p w14:paraId="2E7C55BB" w14:textId="77777777" w:rsidR="00A45476" w:rsidRPr="0088193B" w:rsidRDefault="00A45476" w:rsidP="00EE1A6F">
            <w:pPr>
              <w:pStyle w:val="TAL"/>
            </w:pPr>
          </w:p>
        </w:tc>
      </w:tr>
    </w:tbl>
    <w:p w14:paraId="401E365C" w14:textId="77777777" w:rsidR="00A45476" w:rsidRPr="0088193B" w:rsidRDefault="00A45476" w:rsidP="00A45476"/>
    <w:p w14:paraId="6218405C" w14:textId="77777777" w:rsidR="00396F36" w:rsidRPr="0088193B" w:rsidRDefault="00D37ADB" w:rsidP="00396F36">
      <w:pPr>
        <w:pStyle w:val="Heading4"/>
      </w:pPr>
      <w:r w:rsidRPr="0088193B">
        <w:t>7.1.2.7</w:t>
      </w:r>
      <w:r w:rsidR="00396F36" w:rsidRPr="0088193B">
        <w:tab/>
        <w:t>MAC</w:t>
      </w:r>
      <w:r w:rsidR="004B0E19" w:rsidRPr="0088193B">
        <w:t xml:space="preserve"> contention resolution / </w:t>
      </w:r>
      <w:r w:rsidR="00396F36" w:rsidRPr="0088193B">
        <w:t>Temporary C-RNTI</w:t>
      </w:r>
      <w:bookmarkEnd w:id="12"/>
    </w:p>
    <w:p w14:paraId="5769FA90" w14:textId="77777777" w:rsidR="00396F36" w:rsidRPr="0088193B" w:rsidRDefault="00D37ADB" w:rsidP="00396F36">
      <w:pPr>
        <w:pStyle w:val="H6"/>
      </w:pPr>
      <w:r w:rsidRPr="0088193B">
        <w:t>7.1.2.7</w:t>
      </w:r>
      <w:r w:rsidR="00396F36" w:rsidRPr="0088193B">
        <w:t>.1</w:t>
      </w:r>
      <w:r w:rsidR="00396F36" w:rsidRPr="0088193B">
        <w:tab/>
        <w:t>Test Purpose (TP)</w:t>
      </w:r>
    </w:p>
    <w:p w14:paraId="17BE4ACB" w14:textId="77777777" w:rsidR="00396F36" w:rsidRPr="0088193B" w:rsidRDefault="00396F36" w:rsidP="00396F36">
      <w:pPr>
        <w:pStyle w:val="H6"/>
      </w:pPr>
      <w:r w:rsidRPr="0088193B">
        <w:t>(1)</w:t>
      </w:r>
    </w:p>
    <w:p w14:paraId="7A481779" w14:textId="77777777" w:rsidR="00396F36" w:rsidRPr="0088193B" w:rsidRDefault="00396F36" w:rsidP="00396F36">
      <w:pPr>
        <w:pStyle w:val="PL"/>
        <w:rPr>
          <w:noProof w:val="0"/>
        </w:rPr>
      </w:pPr>
      <w:r w:rsidRPr="0088193B">
        <w:rPr>
          <w:b/>
          <w:bCs/>
          <w:noProof w:val="0"/>
        </w:rPr>
        <w:t>with</w:t>
      </w:r>
      <w:r w:rsidRPr="0088193B">
        <w:rPr>
          <w:noProof w:val="0"/>
        </w:rPr>
        <w:t xml:space="preserve"> { UE in E-UTRA RRC_IDLE state and after transmitting </w:t>
      </w:r>
      <w:r w:rsidR="001F0F41" w:rsidRPr="0088193B">
        <w:rPr>
          <w:noProof w:val="0"/>
        </w:rPr>
        <w:t>an</w:t>
      </w:r>
      <w:r w:rsidRPr="0088193B">
        <w:rPr>
          <w:noProof w:val="0"/>
        </w:rPr>
        <w:t xml:space="preserve"> RRCConnectionRequest message</w:t>
      </w:r>
      <w:r w:rsidR="00C412AB" w:rsidRPr="0088193B">
        <w:rPr>
          <w:noProof w:val="0"/>
        </w:rPr>
        <w:t xml:space="preserve"> </w:t>
      </w:r>
      <w:r w:rsidRPr="0088193B">
        <w:rPr>
          <w:noProof w:val="0"/>
        </w:rPr>
        <w:t>}</w:t>
      </w:r>
    </w:p>
    <w:p w14:paraId="3AB972F8" w14:textId="77777777" w:rsidR="00C412AB" w:rsidRPr="0088193B" w:rsidRDefault="00396F36" w:rsidP="00C412AB">
      <w:pPr>
        <w:pStyle w:val="PL"/>
        <w:rPr>
          <w:noProof w:val="0"/>
        </w:rPr>
      </w:pPr>
      <w:r w:rsidRPr="0088193B">
        <w:rPr>
          <w:b/>
          <w:bCs/>
          <w:noProof w:val="0"/>
        </w:rPr>
        <w:t>ensure that</w:t>
      </w:r>
      <w:r w:rsidRPr="0088193B">
        <w:rPr>
          <w:noProof w:val="0"/>
        </w:rPr>
        <w:t xml:space="preserve"> {</w:t>
      </w:r>
    </w:p>
    <w:p w14:paraId="777C713A" w14:textId="77777777" w:rsidR="00396F36" w:rsidRPr="0088193B" w:rsidRDefault="00396F36" w:rsidP="00396F36">
      <w:pPr>
        <w:pStyle w:val="PL"/>
        <w:rPr>
          <w:noProof w:val="0"/>
        </w:rPr>
      </w:pPr>
      <w:r w:rsidRPr="0088193B">
        <w:rPr>
          <w:noProof w:val="0"/>
        </w:rPr>
        <w:t xml:space="preserve">  </w:t>
      </w:r>
      <w:r w:rsidRPr="0088193B">
        <w:rPr>
          <w:b/>
          <w:bCs/>
          <w:noProof w:val="0"/>
        </w:rPr>
        <w:t>when</w:t>
      </w:r>
      <w:r w:rsidRPr="0088193B">
        <w:rPr>
          <w:noProof w:val="0"/>
        </w:rPr>
        <w:t xml:space="preserve"> { SS does not send a</w:t>
      </w:r>
      <w:r w:rsidR="00B74F95" w:rsidRPr="0088193B">
        <w:rPr>
          <w:noProof w:val="0"/>
        </w:rPr>
        <w:t xml:space="preserve">ny MAC PDU including </w:t>
      </w:r>
      <w:r w:rsidR="00C412AB" w:rsidRPr="0088193B">
        <w:rPr>
          <w:noProof w:val="0"/>
        </w:rPr>
        <w:t>'</w:t>
      </w:r>
      <w:r w:rsidR="00B74F95" w:rsidRPr="0088193B">
        <w:rPr>
          <w:noProof w:val="0"/>
        </w:rPr>
        <w:t>UE Contention Resolution Identity</w:t>
      </w:r>
      <w:r w:rsidR="00C412AB" w:rsidRPr="0088193B">
        <w:rPr>
          <w:noProof w:val="0"/>
        </w:rPr>
        <w:t>'</w:t>
      </w:r>
      <w:r w:rsidR="00B74F95" w:rsidRPr="0088193B">
        <w:rPr>
          <w:noProof w:val="0"/>
        </w:rPr>
        <w:t xml:space="preserve"> MAC control element</w:t>
      </w:r>
      <w:r w:rsidRPr="0088193B">
        <w:rPr>
          <w:noProof w:val="0"/>
        </w:rPr>
        <w:t xml:space="preserve"> before contention resolution timer expires }</w:t>
      </w:r>
    </w:p>
    <w:p w14:paraId="7C10B5CD" w14:textId="77777777" w:rsidR="00396F36" w:rsidRPr="0088193B" w:rsidRDefault="00396F36" w:rsidP="00396F36">
      <w:pPr>
        <w:pStyle w:val="PL"/>
        <w:rPr>
          <w:noProof w:val="0"/>
        </w:rPr>
      </w:pPr>
      <w:r w:rsidRPr="0088193B">
        <w:rPr>
          <w:noProof w:val="0"/>
        </w:rPr>
        <w:t xml:space="preserve">    </w:t>
      </w:r>
      <w:r w:rsidRPr="0088193B">
        <w:rPr>
          <w:b/>
          <w:bCs/>
          <w:noProof w:val="0"/>
        </w:rPr>
        <w:t>then</w:t>
      </w:r>
      <w:r w:rsidRPr="0088193B">
        <w:rPr>
          <w:noProof w:val="0"/>
        </w:rPr>
        <w:t xml:space="preserve"> { UE </w:t>
      </w:r>
      <w:r w:rsidR="00930A03" w:rsidRPr="0088193B">
        <w:rPr>
          <w:noProof w:val="0"/>
        </w:rPr>
        <w:t>re-</w:t>
      </w:r>
      <w:r w:rsidRPr="0088193B">
        <w:rPr>
          <w:noProof w:val="0"/>
        </w:rPr>
        <w:t xml:space="preserve">transmits </w:t>
      </w:r>
      <w:r w:rsidR="00930A03" w:rsidRPr="0088193B">
        <w:rPr>
          <w:noProof w:val="0"/>
        </w:rPr>
        <w:t>RRCConnectionRequest</w:t>
      </w:r>
      <w:r w:rsidR="00930A03" w:rsidRPr="0088193B" w:rsidDel="00136CD2">
        <w:rPr>
          <w:noProof w:val="0"/>
        </w:rPr>
        <w:t xml:space="preserve"> </w:t>
      </w:r>
      <w:r w:rsidRPr="0088193B">
        <w:rPr>
          <w:noProof w:val="0"/>
        </w:rPr>
        <w:t>}</w:t>
      </w:r>
    </w:p>
    <w:p w14:paraId="281B83DE" w14:textId="77777777" w:rsidR="00C412AB" w:rsidRPr="0088193B" w:rsidRDefault="00396F36" w:rsidP="00C412AB">
      <w:pPr>
        <w:pStyle w:val="PL"/>
        <w:rPr>
          <w:noProof w:val="0"/>
        </w:rPr>
      </w:pPr>
      <w:r w:rsidRPr="0088193B">
        <w:rPr>
          <w:noProof w:val="0"/>
        </w:rPr>
        <w:t xml:space="preserve">     </w:t>
      </w:r>
      <w:r w:rsidR="00C412AB" w:rsidRPr="0088193B">
        <w:rPr>
          <w:noProof w:val="0"/>
        </w:rPr>
        <w:t xml:space="preserve">       </w:t>
      </w:r>
      <w:r w:rsidRPr="0088193B">
        <w:rPr>
          <w:noProof w:val="0"/>
        </w:rPr>
        <w:t>}</w:t>
      </w:r>
    </w:p>
    <w:p w14:paraId="429EA202" w14:textId="77777777" w:rsidR="00396F36" w:rsidRPr="0088193B" w:rsidRDefault="00396F36" w:rsidP="00396F36">
      <w:pPr>
        <w:pStyle w:val="PL"/>
        <w:rPr>
          <w:noProof w:val="0"/>
        </w:rPr>
      </w:pPr>
    </w:p>
    <w:p w14:paraId="5AB9EFB5" w14:textId="77777777" w:rsidR="00396F36" w:rsidRPr="0088193B" w:rsidRDefault="00396F36" w:rsidP="00396F36">
      <w:pPr>
        <w:pStyle w:val="H6"/>
      </w:pPr>
      <w:r w:rsidRPr="0088193B">
        <w:t>(2)</w:t>
      </w:r>
    </w:p>
    <w:p w14:paraId="2A2DC973" w14:textId="77777777" w:rsidR="00396F36" w:rsidRPr="0088193B" w:rsidRDefault="00396F36" w:rsidP="00396F36">
      <w:pPr>
        <w:pStyle w:val="PL"/>
        <w:rPr>
          <w:noProof w:val="0"/>
        </w:rPr>
      </w:pPr>
      <w:r w:rsidRPr="0088193B">
        <w:rPr>
          <w:b/>
          <w:bCs/>
          <w:noProof w:val="0"/>
        </w:rPr>
        <w:t>with</w:t>
      </w:r>
      <w:r w:rsidRPr="0088193B">
        <w:rPr>
          <w:noProof w:val="0"/>
        </w:rPr>
        <w:t xml:space="preserve"> { UE in E-UTRA RRC_IDLE state and after transmitting </w:t>
      </w:r>
      <w:r w:rsidR="001F0F41" w:rsidRPr="0088193B">
        <w:rPr>
          <w:noProof w:val="0"/>
        </w:rPr>
        <w:t>an</w:t>
      </w:r>
      <w:r w:rsidRPr="0088193B">
        <w:rPr>
          <w:noProof w:val="0"/>
        </w:rPr>
        <w:t xml:space="preserve"> RRCConnectionRequest message</w:t>
      </w:r>
      <w:r w:rsidR="00C412AB" w:rsidRPr="0088193B">
        <w:rPr>
          <w:noProof w:val="0"/>
        </w:rPr>
        <w:t xml:space="preserve"> </w:t>
      </w:r>
      <w:r w:rsidRPr="0088193B">
        <w:rPr>
          <w:noProof w:val="0"/>
        </w:rPr>
        <w:t>}</w:t>
      </w:r>
    </w:p>
    <w:p w14:paraId="3995FA53" w14:textId="77777777" w:rsidR="00C412AB" w:rsidRPr="0088193B" w:rsidRDefault="00396F36" w:rsidP="00C412AB">
      <w:pPr>
        <w:pStyle w:val="PL"/>
        <w:rPr>
          <w:noProof w:val="0"/>
        </w:rPr>
      </w:pPr>
      <w:r w:rsidRPr="0088193B">
        <w:rPr>
          <w:b/>
          <w:bCs/>
          <w:noProof w:val="0"/>
        </w:rPr>
        <w:t>ensure that</w:t>
      </w:r>
      <w:r w:rsidRPr="0088193B">
        <w:rPr>
          <w:noProof w:val="0"/>
        </w:rPr>
        <w:t xml:space="preserve"> {</w:t>
      </w:r>
    </w:p>
    <w:p w14:paraId="49B108CF" w14:textId="77777777" w:rsidR="00396F36" w:rsidRPr="0088193B" w:rsidRDefault="00396F36" w:rsidP="00396F36">
      <w:pPr>
        <w:pStyle w:val="PL"/>
        <w:rPr>
          <w:noProof w:val="0"/>
        </w:rPr>
      </w:pPr>
      <w:r w:rsidRPr="0088193B">
        <w:rPr>
          <w:noProof w:val="0"/>
        </w:rPr>
        <w:t xml:space="preserve">  </w:t>
      </w:r>
      <w:r w:rsidRPr="0088193B">
        <w:rPr>
          <w:b/>
          <w:bCs/>
          <w:noProof w:val="0"/>
        </w:rPr>
        <w:t>when</w:t>
      </w:r>
      <w:r w:rsidRPr="0088193B">
        <w:rPr>
          <w:noProof w:val="0"/>
        </w:rPr>
        <w:t xml:space="preserve"> { </w:t>
      </w:r>
      <w:r w:rsidR="00B74F95" w:rsidRPr="0088193B">
        <w:rPr>
          <w:noProof w:val="0"/>
        </w:rPr>
        <w:t>SS transmits a</w:t>
      </w:r>
      <w:r w:rsidRPr="0088193B">
        <w:rPr>
          <w:noProof w:val="0"/>
        </w:rPr>
        <w:t xml:space="preserve"> valid MAC PDU containing </w:t>
      </w:r>
      <w:r w:rsidRPr="0088193B">
        <w:rPr>
          <w:i/>
          <w:iCs/>
          <w:noProof w:val="0"/>
        </w:rPr>
        <w:t>RRCConnectionSetup</w:t>
      </w:r>
      <w:r w:rsidRPr="0088193B">
        <w:rPr>
          <w:noProof w:val="0"/>
        </w:rPr>
        <w:t xml:space="preserve">, but not including </w:t>
      </w:r>
      <w:r w:rsidR="00C412AB" w:rsidRPr="0088193B">
        <w:rPr>
          <w:noProof w:val="0"/>
        </w:rPr>
        <w:t>'</w:t>
      </w:r>
      <w:r w:rsidRPr="0088193B">
        <w:rPr>
          <w:noProof w:val="0"/>
        </w:rPr>
        <w:t>UE Contention Resolution Identity</w:t>
      </w:r>
      <w:r w:rsidR="00C412AB" w:rsidRPr="0088193B">
        <w:rPr>
          <w:noProof w:val="0"/>
        </w:rPr>
        <w:t>'</w:t>
      </w:r>
      <w:r w:rsidRPr="0088193B">
        <w:rPr>
          <w:noProof w:val="0"/>
        </w:rPr>
        <w:t xml:space="preserve"> MAC control element }</w:t>
      </w:r>
    </w:p>
    <w:p w14:paraId="27ABD20E" w14:textId="77777777" w:rsidR="00396F36" w:rsidRPr="0088193B" w:rsidRDefault="00396F36" w:rsidP="00396F36">
      <w:pPr>
        <w:pStyle w:val="PL"/>
        <w:rPr>
          <w:noProof w:val="0"/>
        </w:rPr>
      </w:pPr>
      <w:r w:rsidRPr="0088193B">
        <w:rPr>
          <w:noProof w:val="0"/>
        </w:rPr>
        <w:t xml:space="preserve">    </w:t>
      </w:r>
      <w:r w:rsidRPr="0088193B">
        <w:rPr>
          <w:b/>
          <w:bCs/>
          <w:noProof w:val="0"/>
        </w:rPr>
        <w:t>then</w:t>
      </w:r>
      <w:r w:rsidRPr="0088193B">
        <w:rPr>
          <w:noProof w:val="0"/>
        </w:rPr>
        <w:t xml:space="preserve"> { </w:t>
      </w:r>
      <w:r w:rsidR="00B74F95" w:rsidRPr="0088193B">
        <w:rPr>
          <w:noProof w:val="0"/>
        </w:rPr>
        <w:t xml:space="preserve">UE </w:t>
      </w:r>
      <w:r w:rsidR="00930A03" w:rsidRPr="0088193B">
        <w:rPr>
          <w:noProof w:val="0"/>
        </w:rPr>
        <w:t>re-</w:t>
      </w:r>
      <w:r w:rsidR="00B74F95" w:rsidRPr="0088193B">
        <w:rPr>
          <w:noProof w:val="0"/>
        </w:rPr>
        <w:t xml:space="preserve">transmits </w:t>
      </w:r>
      <w:r w:rsidR="00930A03" w:rsidRPr="0088193B">
        <w:rPr>
          <w:noProof w:val="0"/>
        </w:rPr>
        <w:t>RRCConnectionRequest</w:t>
      </w:r>
      <w:r w:rsidR="00930A03" w:rsidRPr="0088193B" w:rsidDel="00136CD2">
        <w:rPr>
          <w:noProof w:val="0"/>
        </w:rPr>
        <w:t xml:space="preserve"> </w:t>
      </w:r>
      <w:r w:rsidRPr="0088193B">
        <w:rPr>
          <w:noProof w:val="0"/>
        </w:rPr>
        <w:t>}</w:t>
      </w:r>
    </w:p>
    <w:p w14:paraId="05A6294C" w14:textId="77777777" w:rsidR="00C412AB" w:rsidRPr="0088193B" w:rsidRDefault="00396F36" w:rsidP="00C412AB">
      <w:pPr>
        <w:pStyle w:val="PL"/>
        <w:rPr>
          <w:noProof w:val="0"/>
        </w:rPr>
      </w:pPr>
      <w:r w:rsidRPr="0088193B">
        <w:rPr>
          <w:noProof w:val="0"/>
        </w:rPr>
        <w:t xml:space="preserve">     </w:t>
      </w:r>
      <w:r w:rsidR="00C412AB" w:rsidRPr="0088193B">
        <w:rPr>
          <w:noProof w:val="0"/>
        </w:rPr>
        <w:t xml:space="preserve">       </w:t>
      </w:r>
      <w:r w:rsidRPr="0088193B">
        <w:rPr>
          <w:noProof w:val="0"/>
        </w:rPr>
        <w:t>}</w:t>
      </w:r>
    </w:p>
    <w:p w14:paraId="528B03A7" w14:textId="77777777" w:rsidR="00396F36" w:rsidRPr="0088193B" w:rsidRDefault="00396F36" w:rsidP="00396F36">
      <w:pPr>
        <w:pStyle w:val="PL"/>
        <w:rPr>
          <w:noProof w:val="0"/>
        </w:rPr>
      </w:pPr>
    </w:p>
    <w:p w14:paraId="3A17FC9A" w14:textId="77777777" w:rsidR="00396F36" w:rsidRPr="0088193B" w:rsidRDefault="00396F36" w:rsidP="00396F36">
      <w:pPr>
        <w:pStyle w:val="H6"/>
      </w:pPr>
      <w:r w:rsidRPr="0088193B">
        <w:t>(3)</w:t>
      </w:r>
    </w:p>
    <w:p w14:paraId="45427F1B" w14:textId="77777777" w:rsidR="00396F36" w:rsidRPr="0088193B" w:rsidRDefault="00396F36" w:rsidP="00396F36">
      <w:pPr>
        <w:pStyle w:val="PL"/>
        <w:rPr>
          <w:noProof w:val="0"/>
        </w:rPr>
      </w:pPr>
      <w:r w:rsidRPr="0088193B">
        <w:rPr>
          <w:b/>
          <w:bCs/>
          <w:noProof w:val="0"/>
        </w:rPr>
        <w:t>with</w:t>
      </w:r>
      <w:r w:rsidRPr="0088193B">
        <w:rPr>
          <w:noProof w:val="0"/>
        </w:rPr>
        <w:t xml:space="preserve"> { UE in E-UTRA RRC_IDLE state and after transmitting </w:t>
      </w:r>
      <w:r w:rsidR="001F0F41" w:rsidRPr="0088193B">
        <w:rPr>
          <w:noProof w:val="0"/>
        </w:rPr>
        <w:t>an</w:t>
      </w:r>
      <w:r w:rsidRPr="0088193B">
        <w:rPr>
          <w:noProof w:val="0"/>
        </w:rPr>
        <w:t xml:space="preserve"> RRCConnectionRequest message</w:t>
      </w:r>
      <w:r w:rsidR="00C412AB" w:rsidRPr="0088193B">
        <w:rPr>
          <w:noProof w:val="0"/>
        </w:rPr>
        <w:t xml:space="preserve"> </w:t>
      </w:r>
      <w:r w:rsidRPr="0088193B">
        <w:rPr>
          <w:noProof w:val="0"/>
        </w:rPr>
        <w:t>}</w:t>
      </w:r>
    </w:p>
    <w:p w14:paraId="2312FC83" w14:textId="77777777" w:rsidR="00C412AB" w:rsidRPr="0088193B" w:rsidRDefault="00396F36" w:rsidP="00C412AB">
      <w:pPr>
        <w:pStyle w:val="PL"/>
        <w:rPr>
          <w:noProof w:val="0"/>
        </w:rPr>
      </w:pPr>
      <w:r w:rsidRPr="0088193B">
        <w:rPr>
          <w:b/>
          <w:bCs/>
          <w:noProof w:val="0"/>
        </w:rPr>
        <w:t>ensure that</w:t>
      </w:r>
      <w:r w:rsidRPr="0088193B">
        <w:rPr>
          <w:noProof w:val="0"/>
        </w:rPr>
        <w:t xml:space="preserve"> {</w:t>
      </w:r>
    </w:p>
    <w:p w14:paraId="2A6DEEEE" w14:textId="77777777" w:rsidR="00396F36" w:rsidRPr="0088193B" w:rsidRDefault="00396F36" w:rsidP="00396F36">
      <w:pPr>
        <w:pStyle w:val="PL"/>
        <w:rPr>
          <w:noProof w:val="0"/>
        </w:rPr>
      </w:pPr>
      <w:r w:rsidRPr="0088193B">
        <w:rPr>
          <w:noProof w:val="0"/>
        </w:rPr>
        <w:t xml:space="preserve">  </w:t>
      </w:r>
      <w:r w:rsidRPr="0088193B">
        <w:rPr>
          <w:b/>
          <w:bCs/>
          <w:noProof w:val="0"/>
        </w:rPr>
        <w:t>when</w:t>
      </w:r>
      <w:r w:rsidRPr="0088193B">
        <w:rPr>
          <w:noProof w:val="0"/>
        </w:rPr>
        <w:t xml:space="preserve"> { </w:t>
      </w:r>
      <w:r w:rsidR="00B74F95" w:rsidRPr="0088193B">
        <w:rPr>
          <w:noProof w:val="0"/>
        </w:rPr>
        <w:t xml:space="preserve">SS transmits a </w:t>
      </w:r>
      <w:r w:rsidRPr="0088193B">
        <w:rPr>
          <w:noProof w:val="0"/>
        </w:rPr>
        <w:t xml:space="preserve">valid MAC PDU containing </w:t>
      </w:r>
      <w:r w:rsidRPr="0088193B">
        <w:rPr>
          <w:i/>
          <w:iCs/>
          <w:noProof w:val="0"/>
        </w:rPr>
        <w:t>RRCConnectionSetup</w:t>
      </w:r>
      <w:r w:rsidRPr="0088193B">
        <w:rPr>
          <w:noProof w:val="0"/>
        </w:rPr>
        <w:t xml:space="preserve">, including </w:t>
      </w:r>
      <w:r w:rsidR="00C412AB" w:rsidRPr="0088193B">
        <w:rPr>
          <w:noProof w:val="0"/>
        </w:rPr>
        <w:t>'</w:t>
      </w:r>
      <w:r w:rsidRPr="0088193B">
        <w:rPr>
          <w:noProof w:val="0"/>
        </w:rPr>
        <w:t>UE Contention Resolution Identity</w:t>
      </w:r>
      <w:r w:rsidR="00C412AB" w:rsidRPr="0088193B">
        <w:rPr>
          <w:noProof w:val="0"/>
        </w:rPr>
        <w:t>'</w:t>
      </w:r>
      <w:r w:rsidRPr="0088193B">
        <w:rPr>
          <w:noProof w:val="0"/>
        </w:rPr>
        <w:t xml:space="preserve"> MAC control element but with un-matched </w:t>
      </w:r>
      <w:r w:rsidR="00C412AB" w:rsidRPr="0088193B">
        <w:rPr>
          <w:noProof w:val="0"/>
        </w:rPr>
        <w:t>'</w:t>
      </w:r>
      <w:r w:rsidRPr="0088193B">
        <w:rPr>
          <w:noProof w:val="0"/>
        </w:rPr>
        <w:t>Contention Resolution Identity</w:t>
      </w:r>
      <w:r w:rsidR="00C412AB" w:rsidRPr="0088193B">
        <w:rPr>
          <w:noProof w:val="0"/>
        </w:rPr>
        <w:t>'</w:t>
      </w:r>
      <w:r w:rsidRPr="0088193B">
        <w:rPr>
          <w:noProof w:val="0"/>
        </w:rPr>
        <w:t xml:space="preserve"> }</w:t>
      </w:r>
    </w:p>
    <w:p w14:paraId="5673E2EC" w14:textId="77777777" w:rsidR="00396F36" w:rsidRPr="0088193B" w:rsidRDefault="00396F36" w:rsidP="00396F36">
      <w:pPr>
        <w:pStyle w:val="PL"/>
        <w:rPr>
          <w:noProof w:val="0"/>
        </w:rPr>
      </w:pPr>
      <w:r w:rsidRPr="0088193B">
        <w:rPr>
          <w:noProof w:val="0"/>
        </w:rPr>
        <w:t xml:space="preserve">    </w:t>
      </w:r>
      <w:r w:rsidRPr="0088193B">
        <w:rPr>
          <w:b/>
          <w:bCs/>
          <w:noProof w:val="0"/>
        </w:rPr>
        <w:t>then</w:t>
      </w:r>
      <w:r w:rsidRPr="0088193B">
        <w:rPr>
          <w:noProof w:val="0"/>
        </w:rPr>
        <w:t xml:space="preserve"> { </w:t>
      </w:r>
      <w:r w:rsidR="00B74F95" w:rsidRPr="0088193B">
        <w:rPr>
          <w:noProof w:val="0"/>
        </w:rPr>
        <w:t xml:space="preserve">UE </w:t>
      </w:r>
      <w:r w:rsidR="00930A03" w:rsidRPr="0088193B">
        <w:rPr>
          <w:noProof w:val="0"/>
        </w:rPr>
        <w:t>re-</w:t>
      </w:r>
      <w:r w:rsidR="00B74F95" w:rsidRPr="0088193B">
        <w:rPr>
          <w:noProof w:val="0"/>
        </w:rPr>
        <w:t xml:space="preserve">transmits </w:t>
      </w:r>
      <w:r w:rsidR="00930A03" w:rsidRPr="0088193B">
        <w:rPr>
          <w:noProof w:val="0"/>
        </w:rPr>
        <w:t>RRCConnectionRequest</w:t>
      </w:r>
      <w:r w:rsidR="00930A03" w:rsidRPr="0088193B" w:rsidDel="00136CD2">
        <w:rPr>
          <w:noProof w:val="0"/>
        </w:rPr>
        <w:t xml:space="preserve"> </w:t>
      </w:r>
      <w:r w:rsidRPr="0088193B">
        <w:rPr>
          <w:noProof w:val="0"/>
        </w:rPr>
        <w:t>}</w:t>
      </w:r>
    </w:p>
    <w:p w14:paraId="36D555FF" w14:textId="77777777" w:rsidR="00C412AB" w:rsidRPr="0088193B" w:rsidRDefault="00396F36" w:rsidP="00C412AB">
      <w:pPr>
        <w:pStyle w:val="PL"/>
        <w:rPr>
          <w:noProof w:val="0"/>
        </w:rPr>
      </w:pPr>
      <w:r w:rsidRPr="0088193B">
        <w:rPr>
          <w:noProof w:val="0"/>
        </w:rPr>
        <w:t xml:space="preserve"> </w:t>
      </w:r>
      <w:r w:rsidRPr="0088193B">
        <w:rPr>
          <w:noProof w:val="0"/>
        </w:rPr>
        <w:tab/>
        <w:t xml:space="preserve">    </w:t>
      </w:r>
      <w:r w:rsidR="00C412AB" w:rsidRPr="0088193B">
        <w:rPr>
          <w:noProof w:val="0"/>
        </w:rPr>
        <w:t xml:space="preserve">       </w:t>
      </w:r>
      <w:r w:rsidRPr="0088193B">
        <w:rPr>
          <w:noProof w:val="0"/>
        </w:rPr>
        <w:t>}</w:t>
      </w:r>
    </w:p>
    <w:p w14:paraId="3150DE72" w14:textId="77777777" w:rsidR="00396F36" w:rsidRPr="0088193B" w:rsidRDefault="00396F36" w:rsidP="00396F36">
      <w:pPr>
        <w:pStyle w:val="PL"/>
        <w:rPr>
          <w:noProof w:val="0"/>
        </w:rPr>
      </w:pPr>
    </w:p>
    <w:p w14:paraId="067287D8" w14:textId="77777777" w:rsidR="00396F36" w:rsidRPr="0088193B" w:rsidRDefault="00396F36" w:rsidP="00396F36">
      <w:pPr>
        <w:pStyle w:val="H6"/>
      </w:pPr>
      <w:r w:rsidRPr="0088193B">
        <w:t>(4)</w:t>
      </w:r>
    </w:p>
    <w:p w14:paraId="72D2276F" w14:textId="77777777" w:rsidR="00396F36" w:rsidRPr="0088193B" w:rsidRDefault="00396F36" w:rsidP="00396F36">
      <w:pPr>
        <w:pStyle w:val="PL"/>
        <w:rPr>
          <w:noProof w:val="0"/>
        </w:rPr>
      </w:pPr>
      <w:r w:rsidRPr="0088193B">
        <w:rPr>
          <w:b/>
          <w:bCs/>
          <w:noProof w:val="0"/>
        </w:rPr>
        <w:t>with</w:t>
      </w:r>
      <w:r w:rsidRPr="0088193B">
        <w:rPr>
          <w:noProof w:val="0"/>
        </w:rPr>
        <w:t xml:space="preserve"> { UE in E-UTRA RRC_IDLE state and after transmitting </w:t>
      </w:r>
      <w:r w:rsidR="001F0F41" w:rsidRPr="0088193B">
        <w:rPr>
          <w:noProof w:val="0"/>
        </w:rPr>
        <w:t>an</w:t>
      </w:r>
      <w:r w:rsidRPr="0088193B">
        <w:rPr>
          <w:noProof w:val="0"/>
        </w:rPr>
        <w:t xml:space="preserve"> RRCConnectionRequest message</w:t>
      </w:r>
      <w:r w:rsidR="00C412AB" w:rsidRPr="0088193B">
        <w:rPr>
          <w:noProof w:val="0"/>
        </w:rPr>
        <w:t xml:space="preserve"> </w:t>
      </w:r>
      <w:r w:rsidRPr="0088193B">
        <w:rPr>
          <w:noProof w:val="0"/>
        </w:rPr>
        <w:t>}</w:t>
      </w:r>
    </w:p>
    <w:p w14:paraId="033FAF7C" w14:textId="77777777" w:rsidR="00C412AB" w:rsidRPr="0088193B" w:rsidRDefault="00396F36" w:rsidP="00C412AB">
      <w:pPr>
        <w:pStyle w:val="PL"/>
        <w:rPr>
          <w:noProof w:val="0"/>
        </w:rPr>
      </w:pPr>
      <w:r w:rsidRPr="0088193B">
        <w:rPr>
          <w:b/>
          <w:bCs/>
          <w:noProof w:val="0"/>
        </w:rPr>
        <w:t>ensure that</w:t>
      </w:r>
      <w:r w:rsidRPr="0088193B">
        <w:rPr>
          <w:noProof w:val="0"/>
        </w:rPr>
        <w:t xml:space="preserve"> {</w:t>
      </w:r>
    </w:p>
    <w:p w14:paraId="3D3BD9BA" w14:textId="77777777" w:rsidR="00396F36" w:rsidRPr="0088193B" w:rsidRDefault="00396F36" w:rsidP="00396F36">
      <w:pPr>
        <w:pStyle w:val="PL"/>
        <w:rPr>
          <w:noProof w:val="0"/>
        </w:rPr>
      </w:pPr>
      <w:r w:rsidRPr="0088193B">
        <w:rPr>
          <w:noProof w:val="0"/>
        </w:rPr>
        <w:t xml:space="preserve">  </w:t>
      </w:r>
      <w:r w:rsidRPr="0088193B">
        <w:rPr>
          <w:b/>
          <w:bCs/>
          <w:noProof w:val="0"/>
        </w:rPr>
        <w:t>when</w:t>
      </w:r>
      <w:r w:rsidRPr="0088193B">
        <w:rPr>
          <w:noProof w:val="0"/>
        </w:rPr>
        <w:t xml:space="preserve"> { </w:t>
      </w:r>
      <w:r w:rsidR="00B74F95" w:rsidRPr="0088193B">
        <w:rPr>
          <w:noProof w:val="0"/>
        </w:rPr>
        <w:t xml:space="preserve">SS transmits a </w:t>
      </w:r>
      <w:r w:rsidRPr="0088193B">
        <w:rPr>
          <w:noProof w:val="0"/>
        </w:rPr>
        <w:t xml:space="preserve">valid MAC PDU containing </w:t>
      </w:r>
      <w:r w:rsidR="00B74F95" w:rsidRPr="0088193B">
        <w:rPr>
          <w:noProof w:val="0"/>
        </w:rPr>
        <w:t xml:space="preserve">a </w:t>
      </w:r>
      <w:r w:rsidRPr="0088193B">
        <w:rPr>
          <w:i/>
          <w:iCs/>
          <w:noProof w:val="0"/>
        </w:rPr>
        <w:t>RRCConnectionSetup</w:t>
      </w:r>
      <w:r w:rsidRPr="0088193B">
        <w:rPr>
          <w:noProof w:val="0"/>
        </w:rPr>
        <w:t xml:space="preserve">, including </w:t>
      </w:r>
      <w:r w:rsidR="00C412AB" w:rsidRPr="0088193B">
        <w:rPr>
          <w:noProof w:val="0"/>
        </w:rPr>
        <w:t>'</w:t>
      </w:r>
      <w:r w:rsidRPr="0088193B">
        <w:rPr>
          <w:noProof w:val="0"/>
        </w:rPr>
        <w:t>UE Contention Resolution Identity</w:t>
      </w:r>
      <w:r w:rsidR="00C412AB" w:rsidRPr="0088193B">
        <w:rPr>
          <w:noProof w:val="0"/>
        </w:rPr>
        <w:t>'</w:t>
      </w:r>
      <w:r w:rsidRPr="0088193B">
        <w:rPr>
          <w:noProof w:val="0"/>
        </w:rPr>
        <w:t xml:space="preserve"> MAC control element and matching </w:t>
      </w:r>
      <w:r w:rsidR="00C412AB" w:rsidRPr="0088193B">
        <w:rPr>
          <w:noProof w:val="0"/>
        </w:rPr>
        <w:t>'</w:t>
      </w:r>
      <w:r w:rsidRPr="0088193B">
        <w:rPr>
          <w:noProof w:val="0"/>
        </w:rPr>
        <w:t>Contention Resolution Identity</w:t>
      </w:r>
      <w:r w:rsidR="00C412AB" w:rsidRPr="0088193B">
        <w:rPr>
          <w:noProof w:val="0"/>
        </w:rPr>
        <w:t>'</w:t>
      </w:r>
      <w:r w:rsidRPr="0088193B">
        <w:rPr>
          <w:noProof w:val="0"/>
        </w:rPr>
        <w:t xml:space="preserve"> }</w:t>
      </w:r>
    </w:p>
    <w:p w14:paraId="3C1C7875" w14:textId="77777777" w:rsidR="00396F36" w:rsidRPr="0088193B" w:rsidRDefault="00396F36" w:rsidP="00396F36">
      <w:pPr>
        <w:pStyle w:val="PL"/>
        <w:rPr>
          <w:noProof w:val="0"/>
        </w:rPr>
      </w:pPr>
      <w:r w:rsidRPr="0088193B">
        <w:rPr>
          <w:noProof w:val="0"/>
        </w:rPr>
        <w:t xml:space="preserve">    </w:t>
      </w:r>
      <w:r w:rsidRPr="0088193B">
        <w:rPr>
          <w:b/>
          <w:bCs/>
          <w:noProof w:val="0"/>
        </w:rPr>
        <w:t>then</w:t>
      </w:r>
      <w:r w:rsidRPr="0088193B">
        <w:rPr>
          <w:noProof w:val="0"/>
        </w:rPr>
        <w:t xml:space="preserve"> { UE transmit</w:t>
      </w:r>
      <w:r w:rsidR="00B74F95" w:rsidRPr="0088193B">
        <w:rPr>
          <w:noProof w:val="0"/>
        </w:rPr>
        <w:t xml:space="preserve">s </w:t>
      </w:r>
      <w:r w:rsidR="001F0F41" w:rsidRPr="0088193B">
        <w:rPr>
          <w:noProof w:val="0"/>
        </w:rPr>
        <w:t>an</w:t>
      </w:r>
      <w:r w:rsidRPr="0088193B">
        <w:rPr>
          <w:noProof w:val="0"/>
        </w:rPr>
        <w:t xml:space="preserve"> RRCConnectionSetupComplete</w:t>
      </w:r>
      <w:r w:rsidR="00B74F95" w:rsidRPr="0088193B">
        <w:rPr>
          <w:noProof w:val="0"/>
        </w:rPr>
        <w:t xml:space="preserve"> message</w:t>
      </w:r>
      <w:r w:rsidR="00C412AB" w:rsidRPr="0088193B">
        <w:rPr>
          <w:noProof w:val="0"/>
        </w:rPr>
        <w:t xml:space="preserve"> </w:t>
      </w:r>
      <w:r w:rsidRPr="0088193B">
        <w:rPr>
          <w:noProof w:val="0"/>
        </w:rPr>
        <w:t>}</w:t>
      </w:r>
    </w:p>
    <w:p w14:paraId="2B4600B7" w14:textId="77777777" w:rsidR="00396F36" w:rsidRPr="0088193B" w:rsidRDefault="00396F36" w:rsidP="00396F36">
      <w:pPr>
        <w:pStyle w:val="PL"/>
        <w:rPr>
          <w:noProof w:val="0"/>
        </w:rPr>
      </w:pPr>
      <w:r w:rsidRPr="0088193B">
        <w:rPr>
          <w:noProof w:val="0"/>
        </w:rPr>
        <w:t xml:space="preserve">     </w:t>
      </w:r>
      <w:r w:rsidR="00C412AB" w:rsidRPr="0088193B">
        <w:rPr>
          <w:noProof w:val="0"/>
        </w:rPr>
        <w:t xml:space="preserve">       </w:t>
      </w:r>
      <w:r w:rsidRPr="0088193B">
        <w:rPr>
          <w:noProof w:val="0"/>
        </w:rPr>
        <w:t>}</w:t>
      </w:r>
    </w:p>
    <w:p w14:paraId="379628A6" w14:textId="77777777" w:rsidR="00396F36" w:rsidRPr="0088193B" w:rsidRDefault="00396F36" w:rsidP="00396F36">
      <w:pPr>
        <w:pStyle w:val="PL"/>
        <w:rPr>
          <w:noProof w:val="0"/>
        </w:rPr>
      </w:pPr>
    </w:p>
    <w:p w14:paraId="16A23CAD" w14:textId="77777777" w:rsidR="00396F36" w:rsidRPr="0088193B" w:rsidRDefault="00D37ADB" w:rsidP="00396F36">
      <w:pPr>
        <w:pStyle w:val="H6"/>
      </w:pPr>
      <w:r w:rsidRPr="0088193B">
        <w:t>7.1.2.7</w:t>
      </w:r>
      <w:r w:rsidR="00396F36" w:rsidRPr="0088193B">
        <w:t>.2</w:t>
      </w:r>
      <w:r w:rsidR="00396F36" w:rsidRPr="0088193B">
        <w:tab/>
        <w:t>Conformance requirements</w:t>
      </w:r>
    </w:p>
    <w:p w14:paraId="68FE808D" w14:textId="77777777" w:rsidR="00396F36" w:rsidRPr="0088193B" w:rsidRDefault="00396F36" w:rsidP="00396F36">
      <w:r w:rsidRPr="0088193B">
        <w:t>References: The conformance requirements covered in the current TC are specified in: TS 36.321, clause 5.1.5.</w:t>
      </w:r>
    </w:p>
    <w:p w14:paraId="06969AE9" w14:textId="77777777" w:rsidR="00396F36" w:rsidRPr="0088193B" w:rsidRDefault="00396F36" w:rsidP="00396F36">
      <w:r w:rsidRPr="0088193B">
        <w:t>[TS 36.321, clause 5.1.5]</w:t>
      </w:r>
    </w:p>
    <w:p w14:paraId="5AC18F85" w14:textId="77777777" w:rsidR="00396F36" w:rsidRPr="0088193B" w:rsidRDefault="00396F36" w:rsidP="00396F36">
      <w:r w:rsidRPr="0088193B">
        <w:t xml:space="preserve">Contention Resolution is based on </w:t>
      </w:r>
      <w:r w:rsidR="00930A03" w:rsidRPr="0088193B">
        <w:t xml:space="preserve">either </w:t>
      </w:r>
      <w:r w:rsidRPr="0088193B">
        <w:t xml:space="preserve">C-RNTI on PDCCH </w:t>
      </w:r>
      <w:r w:rsidR="00930A03" w:rsidRPr="0088193B">
        <w:t xml:space="preserve">or </w:t>
      </w:r>
      <w:r w:rsidRPr="0088193B">
        <w:t>UE Contention Resolution Identity on DL-SCH..</w:t>
      </w:r>
    </w:p>
    <w:p w14:paraId="4EABC7F8" w14:textId="77777777" w:rsidR="00396F36" w:rsidRPr="0088193B" w:rsidRDefault="00396F36" w:rsidP="00396F36">
      <w:r w:rsidRPr="0088193B">
        <w:t xml:space="preserve">Once </w:t>
      </w:r>
      <w:r w:rsidR="00E245E5" w:rsidRPr="0088193B">
        <w:rPr>
          <w:rFonts w:eastAsia="SimSun"/>
          <w:lang w:eastAsia="zh-CN"/>
        </w:rPr>
        <w:t>Msg3</w:t>
      </w:r>
      <w:r w:rsidRPr="0088193B">
        <w:t xml:space="preserve"> is transmitted, the UE shall:</w:t>
      </w:r>
    </w:p>
    <w:p w14:paraId="2F234917" w14:textId="77777777" w:rsidR="00396F36" w:rsidRPr="0088193B" w:rsidRDefault="00396F36" w:rsidP="00396F36">
      <w:pPr>
        <w:pStyle w:val="B10"/>
      </w:pPr>
      <w:r w:rsidRPr="0088193B">
        <w:t>-</w:t>
      </w:r>
      <w:r w:rsidRPr="0088193B">
        <w:tab/>
        <w:t xml:space="preserve">start </w:t>
      </w:r>
      <w:r w:rsidR="00E245E5" w:rsidRPr="0088193B">
        <w:rPr>
          <w:i/>
        </w:rPr>
        <w:t>mac-ContentionResolution</w:t>
      </w:r>
      <w:r w:rsidRPr="0088193B">
        <w:t>Timer</w:t>
      </w:r>
      <w:r w:rsidR="00930A03" w:rsidRPr="0088193B">
        <w:t xml:space="preserve"> and restart </w:t>
      </w:r>
      <w:r w:rsidR="00E245E5" w:rsidRPr="0088193B">
        <w:rPr>
          <w:i/>
        </w:rPr>
        <w:t>mac-ContentionResolution</w:t>
      </w:r>
      <w:r w:rsidR="00930A03" w:rsidRPr="0088193B">
        <w:t>Timer at each HARQ retransmission</w:t>
      </w:r>
      <w:r w:rsidRPr="0088193B">
        <w:t>;</w:t>
      </w:r>
    </w:p>
    <w:p w14:paraId="77B7C295" w14:textId="77777777" w:rsidR="00396F36" w:rsidRPr="0088193B" w:rsidRDefault="00396F36" w:rsidP="00396F36">
      <w:pPr>
        <w:pStyle w:val="B10"/>
      </w:pPr>
      <w:r w:rsidRPr="0088193B">
        <w:t>-</w:t>
      </w:r>
      <w:r w:rsidRPr="0088193B">
        <w:tab/>
      </w:r>
      <w:r w:rsidR="00E161E8" w:rsidRPr="0088193B">
        <w:t xml:space="preserve">regardless of the possible occurrence of a measurement gap, </w:t>
      </w:r>
      <w:r w:rsidRPr="0088193B">
        <w:t xml:space="preserve">monitor the PDCCH until </w:t>
      </w:r>
      <w:r w:rsidR="00E245E5" w:rsidRPr="0088193B">
        <w:rPr>
          <w:i/>
        </w:rPr>
        <w:t>mac-ContentionResolution</w:t>
      </w:r>
      <w:r w:rsidRPr="0088193B">
        <w:t>Timer expires</w:t>
      </w:r>
      <w:r w:rsidR="00930A03" w:rsidRPr="0088193B">
        <w:t xml:space="preserve"> or is stopped</w:t>
      </w:r>
      <w:r w:rsidRPr="0088193B">
        <w:t>;</w:t>
      </w:r>
    </w:p>
    <w:p w14:paraId="5FB0B60E" w14:textId="77777777" w:rsidR="00396F36" w:rsidRPr="0088193B" w:rsidRDefault="00396F36" w:rsidP="00396F36">
      <w:pPr>
        <w:pStyle w:val="B10"/>
      </w:pPr>
      <w:r w:rsidRPr="0088193B">
        <w:lastRenderedPageBreak/>
        <w:t>-</w:t>
      </w:r>
      <w:r w:rsidRPr="0088193B">
        <w:tab/>
        <w:t>if notification of a reception of a PDCCH transmission is received from lower layers, the UE shall:</w:t>
      </w:r>
    </w:p>
    <w:p w14:paraId="19450E88" w14:textId="77777777" w:rsidR="00396F36" w:rsidRPr="0088193B" w:rsidRDefault="0047401C" w:rsidP="00F5087D">
      <w:r w:rsidRPr="0088193B">
        <w:t>...</w:t>
      </w:r>
    </w:p>
    <w:p w14:paraId="094B29E9" w14:textId="77777777" w:rsidR="00396F36" w:rsidRPr="0088193B" w:rsidRDefault="00396F36" w:rsidP="00396F36">
      <w:pPr>
        <w:pStyle w:val="B2"/>
      </w:pPr>
      <w:r w:rsidRPr="0088193B">
        <w:t>-</w:t>
      </w:r>
      <w:r w:rsidRPr="0088193B">
        <w:tab/>
        <w:t xml:space="preserve">else if the </w:t>
      </w:r>
      <w:r w:rsidR="00E245E5" w:rsidRPr="0088193B">
        <w:t>CCCH SDU was</w:t>
      </w:r>
      <w:r w:rsidRPr="0088193B">
        <w:t xml:space="preserve"> </w:t>
      </w:r>
      <w:r w:rsidR="00E161E8" w:rsidRPr="0088193B">
        <w:t xml:space="preserve">included </w:t>
      </w:r>
      <w:r w:rsidR="00E245E5" w:rsidRPr="0088193B">
        <w:t xml:space="preserve">in Msg3 </w:t>
      </w:r>
      <w:r w:rsidRPr="0088193B">
        <w:t>and the PDCCH transmission is addressed to its Temporary C-RNTI:</w:t>
      </w:r>
    </w:p>
    <w:p w14:paraId="23939375" w14:textId="77777777" w:rsidR="00396F36" w:rsidRPr="0088193B" w:rsidRDefault="00396F36" w:rsidP="00396F36">
      <w:pPr>
        <w:pStyle w:val="B3"/>
      </w:pPr>
      <w:r w:rsidRPr="0088193B">
        <w:t>-</w:t>
      </w:r>
      <w:r w:rsidRPr="0088193B">
        <w:tab/>
        <w:t>if the MAC PDU is successfully decoded:</w:t>
      </w:r>
    </w:p>
    <w:p w14:paraId="6F8CB1BD" w14:textId="77777777" w:rsidR="00396F36" w:rsidRPr="0088193B" w:rsidRDefault="00396F36" w:rsidP="00396F36">
      <w:pPr>
        <w:pStyle w:val="B4"/>
      </w:pPr>
      <w:r w:rsidRPr="0088193B">
        <w:t>-</w:t>
      </w:r>
      <w:r w:rsidRPr="0088193B">
        <w:tab/>
        <w:t xml:space="preserve">stop </w:t>
      </w:r>
      <w:r w:rsidR="00E245E5" w:rsidRPr="0088193B">
        <w:rPr>
          <w:i/>
        </w:rPr>
        <w:t>mac-ContentionResolution</w:t>
      </w:r>
      <w:r w:rsidRPr="0088193B">
        <w:t>Timer;</w:t>
      </w:r>
    </w:p>
    <w:p w14:paraId="038B8F62" w14:textId="77777777" w:rsidR="00396F36" w:rsidRPr="0088193B" w:rsidRDefault="00396F36" w:rsidP="00396F36">
      <w:pPr>
        <w:pStyle w:val="B4"/>
      </w:pPr>
      <w:r w:rsidRPr="0088193B">
        <w:t>-</w:t>
      </w:r>
      <w:r w:rsidRPr="0088193B">
        <w:tab/>
        <w:t>if the MAC PDU contains a UE Contention Resolution Identity MAC control element; and</w:t>
      </w:r>
    </w:p>
    <w:p w14:paraId="1C084F7C" w14:textId="77777777" w:rsidR="00396F36" w:rsidRPr="0088193B" w:rsidRDefault="00396F36" w:rsidP="00396F36">
      <w:pPr>
        <w:pStyle w:val="B4"/>
      </w:pPr>
      <w:r w:rsidRPr="0088193B">
        <w:t>-</w:t>
      </w:r>
      <w:r w:rsidRPr="0088193B">
        <w:tab/>
        <w:t xml:space="preserve">if the UE Contention Resolution Identity included in the MAC control element matches the CCCH SDU transmitted in </w:t>
      </w:r>
      <w:r w:rsidR="00E245E5" w:rsidRPr="0088193B">
        <w:t>Msg3</w:t>
      </w:r>
      <w:r w:rsidRPr="0088193B">
        <w:t>:</w:t>
      </w:r>
    </w:p>
    <w:p w14:paraId="05DE1A52" w14:textId="77777777" w:rsidR="00396F36" w:rsidRPr="0088193B" w:rsidRDefault="00396F36" w:rsidP="00396F36">
      <w:pPr>
        <w:pStyle w:val="B5"/>
      </w:pPr>
      <w:r w:rsidRPr="0088193B">
        <w:t>-</w:t>
      </w:r>
      <w:r w:rsidRPr="0088193B">
        <w:tab/>
        <w:t>consider this Contention Resolution successful and finish the disassembly and demultiplexing of the MAC PDU;</w:t>
      </w:r>
    </w:p>
    <w:p w14:paraId="34A48033" w14:textId="77777777" w:rsidR="00396F36" w:rsidRPr="0088193B" w:rsidRDefault="00396F36" w:rsidP="00396F36">
      <w:pPr>
        <w:pStyle w:val="B5"/>
      </w:pPr>
      <w:r w:rsidRPr="0088193B">
        <w:t>-</w:t>
      </w:r>
      <w:r w:rsidRPr="0088193B">
        <w:tab/>
        <w:t>set the C-RNTI to the value of the Temporary C-RNTI;</w:t>
      </w:r>
    </w:p>
    <w:p w14:paraId="25D6F826" w14:textId="77777777" w:rsidR="003A67B3" w:rsidRPr="0088193B" w:rsidRDefault="003A67B3" w:rsidP="00396F36">
      <w:pPr>
        <w:pStyle w:val="B5"/>
      </w:pPr>
      <w:r w:rsidRPr="0088193B">
        <w:t>-</w:t>
      </w:r>
      <w:r w:rsidRPr="0088193B">
        <w:tab/>
        <w:t>discard the Temporary C-RNTI;</w:t>
      </w:r>
    </w:p>
    <w:p w14:paraId="42FA988E" w14:textId="77777777" w:rsidR="00396F36" w:rsidRPr="0088193B" w:rsidRDefault="00396F36" w:rsidP="00396F36">
      <w:pPr>
        <w:pStyle w:val="B5"/>
      </w:pPr>
      <w:r w:rsidRPr="0088193B">
        <w:t>-</w:t>
      </w:r>
      <w:r w:rsidRPr="0088193B">
        <w:tab/>
        <w:t>consider this Random Access procedure successfully completed.</w:t>
      </w:r>
    </w:p>
    <w:p w14:paraId="22BB55C1" w14:textId="77777777" w:rsidR="00396F36" w:rsidRPr="0088193B" w:rsidRDefault="00396F36" w:rsidP="00396F36">
      <w:pPr>
        <w:pStyle w:val="B4"/>
      </w:pPr>
      <w:r w:rsidRPr="0088193B">
        <w:t>-</w:t>
      </w:r>
      <w:r w:rsidRPr="0088193B">
        <w:tab/>
        <w:t>else</w:t>
      </w:r>
    </w:p>
    <w:p w14:paraId="07D5A29C" w14:textId="77777777" w:rsidR="003A67B3" w:rsidRPr="0088193B" w:rsidRDefault="003A67B3" w:rsidP="003A67B3">
      <w:pPr>
        <w:pStyle w:val="B5"/>
      </w:pPr>
      <w:r w:rsidRPr="0088193B">
        <w:t>-</w:t>
      </w:r>
      <w:r w:rsidRPr="0088193B">
        <w:tab/>
        <w:t>discard the Temporary C-RNTI;</w:t>
      </w:r>
    </w:p>
    <w:p w14:paraId="29CBF7D1" w14:textId="77777777" w:rsidR="00396F36" w:rsidRPr="0088193B" w:rsidRDefault="00396F36" w:rsidP="00396F36">
      <w:pPr>
        <w:pStyle w:val="B5"/>
      </w:pPr>
      <w:r w:rsidRPr="0088193B">
        <w:t>-</w:t>
      </w:r>
      <w:r w:rsidRPr="0088193B">
        <w:tab/>
        <w:t>consider this Contention Resolution not successful and discard the successfully decoded MAC PDU.</w:t>
      </w:r>
    </w:p>
    <w:p w14:paraId="10EEC8CC" w14:textId="77777777" w:rsidR="00396F36" w:rsidRPr="0088193B" w:rsidRDefault="00396F36" w:rsidP="00396F36">
      <w:pPr>
        <w:pStyle w:val="B10"/>
      </w:pPr>
      <w:r w:rsidRPr="0088193B">
        <w:t>-</w:t>
      </w:r>
      <w:r w:rsidRPr="0088193B">
        <w:tab/>
        <w:t xml:space="preserve">if </w:t>
      </w:r>
      <w:r w:rsidR="00E245E5" w:rsidRPr="0088193B">
        <w:rPr>
          <w:i/>
        </w:rPr>
        <w:t>mac-ContentionResolution</w:t>
      </w:r>
      <w:r w:rsidRPr="0088193B">
        <w:t>Timer expires:</w:t>
      </w:r>
    </w:p>
    <w:p w14:paraId="3399F29B" w14:textId="77777777" w:rsidR="003A67B3" w:rsidRPr="0088193B" w:rsidRDefault="003A67B3" w:rsidP="003A67B3">
      <w:pPr>
        <w:pStyle w:val="B2"/>
      </w:pPr>
      <w:r w:rsidRPr="0088193B">
        <w:t>-</w:t>
      </w:r>
      <w:r w:rsidRPr="0088193B">
        <w:tab/>
        <w:t>discard the Temporary C-RNTI;</w:t>
      </w:r>
    </w:p>
    <w:p w14:paraId="33FCFC80" w14:textId="77777777" w:rsidR="00396F36" w:rsidRPr="0088193B" w:rsidRDefault="00396F36" w:rsidP="00396F36">
      <w:pPr>
        <w:pStyle w:val="B2"/>
      </w:pPr>
      <w:r w:rsidRPr="0088193B">
        <w:t>-</w:t>
      </w:r>
      <w:r w:rsidRPr="0088193B">
        <w:tab/>
        <w:t>consider the Contention Resolution not successful.</w:t>
      </w:r>
    </w:p>
    <w:p w14:paraId="0B6F8C53" w14:textId="77777777" w:rsidR="00396F36" w:rsidRPr="0088193B" w:rsidRDefault="00396F36" w:rsidP="00396F36">
      <w:pPr>
        <w:pStyle w:val="B10"/>
      </w:pPr>
      <w:r w:rsidRPr="0088193B" w:rsidDel="00AC4F87">
        <w:t>-</w:t>
      </w:r>
      <w:r w:rsidRPr="0088193B" w:rsidDel="00AC4F87">
        <w:tab/>
      </w:r>
      <w:r w:rsidRPr="0088193B">
        <w:t>if the Contention Resolution is considered not successful the UE shall:</w:t>
      </w:r>
    </w:p>
    <w:p w14:paraId="51670D1D" w14:textId="77777777" w:rsidR="00E245E5" w:rsidRPr="0088193B" w:rsidRDefault="00E245E5" w:rsidP="00E245E5">
      <w:pPr>
        <w:pStyle w:val="B2"/>
        <w:rPr>
          <w:lang w:eastAsia="ko-KR"/>
        </w:rPr>
      </w:pPr>
      <w:r w:rsidRPr="0088193B">
        <w:rPr>
          <w:lang w:eastAsia="ko-KR"/>
        </w:rPr>
        <w:t>-</w:t>
      </w:r>
      <w:r w:rsidRPr="0088193B">
        <w:rPr>
          <w:lang w:eastAsia="ko-KR"/>
        </w:rPr>
        <w:tab/>
        <w:t>flush the HARQ buffer used for transmission of the MAC PDU in the Msg3 buffer;</w:t>
      </w:r>
    </w:p>
    <w:p w14:paraId="796EFDE1" w14:textId="77777777" w:rsidR="00396F36" w:rsidRPr="0088193B" w:rsidRDefault="00396F36" w:rsidP="00396F36">
      <w:pPr>
        <w:pStyle w:val="B4"/>
      </w:pPr>
      <w:r w:rsidRPr="0088193B">
        <w:t>-</w:t>
      </w:r>
      <w:r w:rsidRPr="0088193B">
        <w:tab/>
        <w:t>increment PREAMBLE_TRANSMISSION_COUNTER by 1;</w:t>
      </w:r>
    </w:p>
    <w:p w14:paraId="320E939B" w14:textId="77777777" w:rsidR="003A67B3" w:rsidRPr="0088193B" w:rsidRDefault="003A67B3" w:rsidP="003A67B3">
      <w:pPr>
        <w:pStyle w:val="B4"/>
      </w:pPr>
      <w:r w:rsidRPr="0088193B">
        <w:t>-</w:t>
      </w:r>
      <w:r w:rsidRPr="0088193B">
        <w:tab/>
        <w:t xml:space="preserve">If PREAMBLE_TRANSMISSION_COUNTER = </w:t>
      </w:r>
      <w:r w:rsidR="00E245E5" w:rsidRPr="0088193B">
        <w:rPr>
          <w:i/>
        </w:rPr>
        <w:t>preambleTransMax</w:t>
      </w:r>
      <w:r w:rsidRPr="0088193B">
        <w:t xml:space="preserve"> + 1:</w:t>
      </w:r>
    </w:p>
    <w:p w14:paraId="74416651" w14:textId="77777777" w:rsidR="003A67B3" w:rsidRPr="0088193B" w:rsidRDefault="003A67B3" w:rsidP="003A67B3">
      <w:pPr>
        <w:pStyle w:val="B5"/>
      </w:pPr>
      <w:r w:rsidRPr="0088193B">
        <w:t>-</w:t>
      </w:r>
      <w:r w:rsidRPr="0088193B">
        <w:tab/>
        <w:t>indicate a Random Access problem to upper layers.</w:t>
      </w:r>
    </w:p>
    <w:p w14:paraId="0BFF166F" w14:textId="77777777" w:rsidR="00E161E8" w:rsidRPr="0088193B" w:rsidRDefault="00E161E8" w:rsidP="00396F36">
      <w:pPr>
        <w:pStyle w:val="B4"/>
      </w:pPr>
      <w:r w:rsidRPr="0088193B">
        <w:t>-</w:t>
      </w:r>
      <w:r w:rsidRPr="0088193B">
        <w:tab/>
        <w:t xml:space="preserve">based on the </w:t>
      </w:r>
      <w:r w:rsidR="00E26AE4" w:rsidRPr="0088193B">
        <w:t>back off</w:t>
      </w:r>
      <w:r w:rsidRPr="0088193B">
        <w:t xml:space="preserve"> parameter in the UE, select a random </w:t>
      </w:r>
      <w:r w:rsidR="00E26AE4" w:rsidRPr="0088193B">
        <w:t>back off</w:t>
      </w:r>
      <w:r w:rsidRPr="0088193B">
        <w:t xml:space="preserve"> time according to a uniform distribution between 0 and the </w:t>
      </w:r>
      <w:r w:rsidR="00E26AE4" w:rsidRPr="0088193B">
        <w:t>Back off</w:t>
      </w:r>
      <w:r w:rsidRPr="0088193B">
        <w:t xml:space="preserve"> Parameter Value;</w:t>
      </w:r>
    </w:p>
    <w:p w14:paraId="540C4E1B" w14:textId="77777777" w:rsidR="00E161E8" w:rsidRPr="0088193B" w:rsidRDefault="00E161E8" w:rsidP="00396F36">
      <w:pPr>
        <w:pStyle w:val="B4"/>
      </w:pPr>
      <w:r w:rsidRPr="0088193B">
        <w:t>-</w:t>
      </w:r>
      <w:r w:rsidRPr="0088193B">
        <w:tab/>
        <w:t xml:space="preserve">delay the subsequent Random Access transmission by the </w:t>
      </w:r>
      <w:r w:rsidR="00E26AE4" w:rsidRPr="0088193B">
        <w:t>back off</w:t>
      </w:r>
      <w:r w:rsidRPr="0088193B">
        <w:t xml:space="preserve"> time;</w:t>
      </w:r>
    </w:p>
    <w:p w14:paraId="771D3AF8" w14:textId="77777777" w:rsidR="00396F36" w:rsidRPr="0088193B" w:rsidRDefault="00396F36" w:rsidP="00396F36">
      <w:pPr>
        <w:pStyle w:val="B4"/>
      </w:pPr>
      <w:r w:rsidRPr="0088193B">
        <w:t>-</w:t>
      </w:r>
      <w:r w:rsidRPr="0088193B">
        <w:tab/>
        <w:t>proceed to the selection of a Random Access Resource (see subclause 5.1.2).</w:t>
      </w:r>
    </w:p>
    <w:p w14:paraId="376C4224" w14:textId="77777777" w:rsidR="00E0330C" w:rsidRPr="0088193B" w:rsidRDefault="00D37ADB" w:rsidP="00E0330C">
      <w:pPr>
        <w:pStyle w:val="H6"/>
      </w:pPr>
      <w:r w:rsidRPr="0088193B">
        <w:t>7.1.2.7</w:t>
      </w:r>
      <w:r w:rsidR="00E0330C" w:rsidRPr="0088193B">
        <w:t>.3</w:t>
      </w:r>
      <w:r w:rsidR="00E0330C" w:rsidRPr="0088193B">
        <w:tab/>
        <w:t>Test description</w:t>
      </w:r>
    </w:p>
    <w:p w14:paraId="4F323745" w14:textId="77777777" w:rsidR="00396F36" w:rsidRPr="0088193B" w:rsidRDefault="00D37ADB" w:rsidP="00396F36">
      <w:pPr>
        <w:pStyle w:val="H6"/>
      </w:pPr>
      <w:r w:rsidRPr="0088193B">
        <w:t>7.1.2.7</w:t>
      </w:r>
      <w:r w:rsidR="00396F36" w:rsidRPr="0088193B">
        <w:t>.3</w:t>
      </w:r>
      <w:r w:rsidR="00E0330C" w:rsidRPr="0088193B">
        <w:t>.1</w:t>
      </w:r>
      <w:r w:rsidR="00396F36" w:rsidRPr="0088193B">
        <w:tab/>
        <w:t>Pre-test conditions</w:t>
      </w:r>
    </w:p>
    <w:p w14:paraId="547F23E3" w14:textId="77777777" w:rsidR="00396F36" w:rsidRPr="0088193B" w:rsidRDefault="00396F36" w:rsidP="00396F36">
      <w:pPr>
        <w:pStyle w:val="H6"/>
      </w:pPr>
      <w:r w:rsidRPr="0088193B">
        <w:t>System Simulator:</w:t>
      </w:r>
    </w:p>
    <w:p w14:paraId="2C90A2CB" w14:textId="77777777" w:rsidR="00396F36" w:rsidRPr="0088193B" w:rsidRDefault="00396F36" w:rsidP="00396F36">
      <w:pPr>
        <w:pStyle w:val="B10"/>
      </w:pPr>
      <w:r w:rsidRPr="0088193B">
        <w:t>-</w:t>
      </w:r>
      <w:r w:rsidRPr="0088193B">
        <w:tab/>
      </w:r>
      <w:r w:rsidR="00823A06" w:rsidRPr="0088193B">
        <w:t>Cell 1</w:t>
      </w:r>
    </w:p>
    <w:p w14:paraId="43C20BBB" w14:textId="77777777" w:rsidR="00396F36" w:rsidRPr="0088193B" w:rsidRDefault="00396F36" w:rsidP="00396F36">
      <w:pPr>
        <w:pStyle w:val="H6"/>
      </w:pPr>
      <w:r w:rsidRPr="0088193B">
        <w:t>UE:</w:t>
      </w:r>
    </w:p>
    <w:p w14:paraId="0648D170" w14:textId="77777777" w:rsidR="00396F36" w:rsidRPr="0088193B" w:rsidRDefault="00950FCB" w:rsidP="00950FCB">
      <w:r w:rsidRPr="0088193B">
        <w:t>None</w:t>
      </w:r>
      <w:r w:rsidR="00E0330C" w:rsidRPr="0088193B">
        <w:t>.</w:t>
      </w:r>
    </w:p>
    <w:p w14:paraId="32977A9F" w14:textId="77777777" w:rsidR="00396F36" w:rsidRPr="0088193B" w:rsidRDefault="00396F36" w:rsidP="00396F36">
      <w:pPr>
        <w:pStyle w:val="H6"/>
      </w:pPr>
      <w:r w:rsidRPr="0088193B">
        <w:lastRenderedPageBreak/>
        <w:t>Preamble:</w:t>
      </w:r>
    </w:p>
    <w:p w14:paraId="784803CB" w14:textId="77777777" w:rsidR="00396F36" w:rsidRPr="0088193B" w:rsidRDefault="00396F36" w:rsidP="00396F36">
      <w:pPr>
        <w:pStyle w:val="B10"/>
      </w:pPr>
      <w:r w:rsidRPr="0088193B">
        <w:t>-</w:t>
      </w:r>
      <w:r w:rsidRPr="0088193B">
        <w:tab/>
      </w:r>
      <w:r w:rsidR="00E161E8" w:rsidRPr="0088193B">
        <w:t xml:space="preserve">The UE is </w:t>
      </w:r>
      <w:r w:rsidR="00590065" w:rsidRPr="0088193B">
        <w:t>in state</w:t>
      </w:r>
      <w:r w:rsidR="00E161E8" w:rsidRPr="0088193B">
        <w:t xml:space="preserve"> Registered, Idle mode </w:t>
      </w:r>
      <w:r w:rsidR="00590065" w:rsidRPr="0088193B">
        <w:t>(</w:t>
      </w:r>
      <w:r w:rsidR="00E161E8" w:rsidRPr="0088193B">
        <w:t xml:space="preserve">state </w:t>
      </w:r>
      <w:r w:rsidR="00590065" w:rsidRPr="0088193B">
        <w:t xml:space="preserve">2) </w:t>
      </w:r>
      <w:r w:rsidR="00E161E8" w:rsidRPr="0088193B">
        <w:t>according to [18].</w:t>
      </w:r>
    </w:p>
    <w:p w14:paraId="7DC6815F" w14:textId="77777777" w:rsidR="00396F36" w:rsidRPr="0088193B" w:rsidRDefault="00D37ADB" w:rsidP="00396F36">
      <w:pPr>
        <w:pStyle w:val="H6"/>
      </w:pPr>
      <w:r w:rsidRPr="0088193B">
        <w:t>7.1.2.7</w:t>
      </w:r>
      <w:r w:rsidR="00F7267B" w:rsidRPr="0088193B">
        <w:t>.3.2</w:t>
      </w:r>
      <w:r w:rsidR="00396F36" w:rsidRPr="0088193B">
        <w:tab/>
        <w:t>Test procedure sequence</w:t>
      </w:r>
    </w:p>
    <w:p w14:paraId="435E18D1" w14:textId="77777777" w:rsidR="00396F36" w:rsidRPr="0088193B" w:rsidRDefault="00F7267B" w:rsidP="00396F36">
      <w:pPr>
        <w:pStyle w:val="TH"/>
      </w:pPr>
      <w:r w:rsidRPr="0088193B">
        <w:t xml:space="preserve">Table </w:t>
      </w:r>
      <w:r w:rsidR="00D37ADB" w:rsidRPr="0088193B">
        <w:t>7.1.2.7</w:t>
      </w:r>
      <w:r w:rsidRPr="0088193B">
        <w:t>.3.2</w:t>
      </w:r>
      <w:r w:rsidR="00396F36" w:rsidRPr="0088193B">
        <w:t xml:space="preserve">-1: </w:t>
      </w:r>
      <w:r w:rsidR="00447935" w:rsidRPr="0088193B">
        <w:t>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161E8" w:rsidRPr="0088193B" w14:paraId="68687C2B" w14:textId="77777777">
        <w:tc>
          <w:tcPr>
            <w:tcW w:w="534" w:type="dxa"/>
            <w:tcBorders>
              <w:bottom w:val="nil"/>
            </w:tcBorders>
            <w:shd w:val="clear" w:color="auto" w:fill="auto"/>
          </w:tcPr>
          <w:p w14:paraId="0BEAD4C8" w14:textId="77777777" w:rsidR="00E161E8" w:rsidRPr="0088193B" w:rsidRDefault="00E161E8" w:rsidP="00E161E8">
            <w:pPr>
              <w:pStyle w:val="TAH"/>
            </w:pPr>
            <w:r w:rsidRPr="0088193B">
              <w:t>St</w:t>
            </w:r>
          </w:p>
        </w:tc>
        <w:tc>
          <w:tcPr>
            <w:tcW w:w="3968" w:type="dxa"/>
            <w:shd w:val="clear" w:color="auto" w:fill="auto"/>
          </w:tcPr>
          <w:p w14:paraId="4AF1C1BD" w14:textId="77777777" w:rsidR="00E161E8" w:rsidRPr="0088193B" w:rsidRDefault="00E161E8" w:rsidP="00E161E8">
            <w:pPr>
              <w:pStyle w:val="TAH"/>
            </w:pPr>
            <w:r w:rsidRPr="0088193B">
              <w:t>Procedure</w:t>
            </w:r>
          </w:p>
        </w:tc>
        <w:tc>
          <w:tcPr>
            <w:tcW w:w="3684" w:type="dxa"/>
            <w:gridSpan w:val="2"/>
            <w:shd w:val="clear" w:color="auto" w:fill="auto"/>
          </w:tcPr>
          <w:p w14:paraId="37A25BA2" w14:textId="77777777" w:rsidR="00E161E8" w:rsidRPr="0088193B" w:rsidRDefault="00E161E8" w:rsidP="00E161E8">
            <w:pPr>
              <w:pStyle w:val="TAH"/>
            </w:pPr>
            <w:r w:rsidRPr="0088193B">
              <w:t>Message Sequence</w:t>
            </w:r>
          </w:p>
        </w:tc>
        <w:tc>
          <w:tcPr>
            <w:tcW w:w="567" w:type="dxa"/>
            <w:tcBorders>
              <w:bottom w:val="nil"/>
            </w:tcBorders>
            <w:shd w:val="clear" w:color="auto" w:fill="auto"/>
          </w:tcPr>
          <w:p w14:paraId="6AA225DF" w14:textId="77777777" w:rsidR="00E161E8" w:rsidRPr="0088193B" w:rsidRDefault="00E161E8" w:rsidP="00E161E8">
            <w:pPr>
              <w:pStyle w:val="TAH"/>
            </w:pPr>
            <w:r w:rsidRPr="0088193B">
              <w:t>TP</w:t>
            </w:r>
          </w:p>
        </w:tc>
        <w:tc>
          <w:tcPr>
            <w:tcW w:w="850" w:type="dxa"/>
            <w:tcBorders>
              <w:bottom w:val="nil"/>
            </w:tcBorders>
            <w:shd w:val="clear" w:color="auto" w:fill="auto"/>
          </w:tcPr>
          <w:p w14:paraId="6993DBE9" w14:textId="77777777" w:rsidR="00E161E8" w:rsidRPr="0088193B" w:rsidRDefault="00E161E8" w:rsidP="00E161E8">
            <w:pPr>
              <w:pStyle w:val="TAH"/>
            </w:pPr>
            <w:r w:rsidRPr="0088193B">
              <w:t>Verdict</w:t>
            </w:r>
          </w:p>
        </w:tc>
      </w:tr>
      <w:tr w:rsidR="00E161E8" w:rsidRPr="0088193B" w14:paraId="5E14CE11" w14:textId="77777777">
        <w:tc>
          <w:tcPr>
            <w:tcW w:w="534" w:type="dxa"/>
            <w:tcBorders>
              <w:top w:val="nil"/>
            </w:tcBorders>
            <w:shd w:val="clear" w:color="auto" w:fill="auto"/>
          </w:tcPr>
          <w:p w14:paraId="0B706780" w14:textId="77777777" w:rsidR="00E161E8" w:rsidRPr="0088193B" w:rsidRDefault="00E161E8" w:rsidP="00E161E8">
            <w:pPr>
              <w:pStyle w:val="TAH"/>
            </w:pPr>
          </w:p>
        </w:tc>
        <w:tc>
          <w:tcPr>
            <w:tcW w:w="3968" w:type="dxa"/>
            <w:shd w:val="clear" w:color="auto" w:fill="auto"/>
          </w:tcPr>
          <w:p w14:paraId="723F3FDC" w14:textId="77777777" w:rsidR="00E161E8" w:rsidRPr="0088193B" w:rsidRDefault="00E161E8" w:rsidP="00E161E8">
            <w:pPr>
              <w:pStyle w:val="TAH"/>
            </w:pPr>
          </w:p>
        </w:tc>
        <w:tc>
          <w:tcPr>
            <w:tcW w:w="708" w:type="dxa"/>
            <w:shd w:val="clear" w:color="auto" w:fill="auto"/>
          </w:tcPr>
          <w:p w14:paraId="7F81DB1F" w14:textId="77777777" w:rsidR="00E161E8" w:rsidRPr="0088193B" w:rsidRDefault="00E161E8" w:rsidP="00E161E8">
            <w:pPr>
              <w:pStyle w:val="TAH"/>
            </w:pPr>
            <w:r w:rsidRPr="0088193B">
              <w:t>U - S</w:t>
            </w:r>
          </w:p>
        </w:tc>
        <w:tc>
          <w:tcPr>
            <w:tcW w:w="2976" w:type="dxa"/>
            <w:shd w:val="clear" w:color="auto" w:fill="auto"/>
          </w:tcPr>
          <w:p w14:paraId="33C02C5F" w14:textId="77777777" w:rsidR="00E161E8" w:rsidRPr="0088193B" w:rsidRDefault="00E161E8" w:rsidP="00E161E8">
            <w:pPr>
              <w:pStyle w:val="TAH"/>
            </w:pPr>
            <w:r w:rsidRPr="0088193B">
              <w:t>Message</w:t>
            </w:r>
          </w:p>
        </w:tc>
        <w:tc>
          <w:tcPr>
            <w:tcW w:w="567" w:type="dxa"/>
            <w:tcBorders>
              <w:top w:val="nil"/>
            </w:tcBorders>
            <w:shd w:val="clear" w:color="auto" w:fill="auto"/>
          </w:tcPr>
          <w:p w14:paraId="6E7318F1" w14:textId="77777777" w:rsidR="00E161E8" w:rsidRPr="0088193B" w:rsidRDefault="00E161E8" w:rsidP="00E161E8">
            <w:pPr>
              <w:pStyle w:val="TAH"/>
            </w:pPr>
          </w:p>
        </w:tc>
        <w:tc>
          <w:tcPr>
            <w:tcW w:w="850" w:type="dxa"/>
            <w:tcBorders>
              <w:top w:val="nil"/>
            </w:tcBorders>
            <w:shd w:val="clear" w:color="auto" w:fill="auto"/>
          </w:tcPr>
          <w:p w14:paraId="5090CCFC" w14:textId="77777777" w:rsidR="00E161E8" w:rsidRPr="0088193B" w:rsidRDefault="00E161E8" w:rsidP="00E161E8">
            <w:pPr>
              <w:pStyle w:val="TAH"/>
            </w:pPr>
          </w:p>
        </w:tc>
      </w:tr>
      <w:tr w:rsidR="00E161E8" w:rsidRPr="0088193B" w14:paraId="703F5E4D" w14:textId="77777777">
        <w:tc>
          <w:tcPr>
            <w:tcW w:w="534" w:type="dxa"/>
            <w:shd w:val="clear" w:color="auto" w:fill="auto"/>
          </w:tcPr>
          <w:p w14:paraId="5F3238F1" w14:textId="77777777" w:rsidR="00E161E8" w:rsidRPr="0088193B" w:rsidRDefault="00E161E8" w:rsidP="00E161E8">
            <w:pPr>
              <w:pStyle w:val="TAC"/>
            </w:pPr>
            <w:r w:rsidRPr="0088193B">
              <w:t>1</w:t>
            </w:r>
          </w:p>
        </w:tc>
        <w:tc>
          <w:tcPr>
            <w:tcW w:w="3968" w:type="dxa"/>
            <w:shd w:val="clear" w:color="auto" w:fill="auto"/>
          </w:tcPr>
          <w:p w14:paraId="24BF5C6E" w14:textId="77777777" w:rsidR="00E161E8" w:rsidRPr="0088193B" w:rsidRDefault="00E161E8" w:rsidP="00E161E8">
            <w:pPr>
              <w:pStyle w:val="TAL"/>
            </w:pPr>
            <w:r w:rsidRPr="0088193B">
              <w:t>The SS transmits a Paging message including a matched identity.</w:t>
            </w:r>
          </w:p>
        </w:tc>
        <w:tc>
          <w:tcPr>
            <w:tcW w:w="708" w:type="dxa"/>
            <w:shd w:val="clear" w:color="auto" w:fill="auto"/>
          </w:tcPr>
          <w:p w14:paraId="5C49AA7F" w14:textId="77777777" w:rsidR="00E161E8" w:rsidRPr="0088193B" w:rsidRDefault="00C412AB" w:rsidP="00E161E8">
            <w:pPr>
              <w:pStyle w:val="TAC"/>
            </w:pPr>
            <w:r w:rsidRPr="0088193B">
              <w:t>&lt;-</w:t>
            </w:r>
            <w:r w:rsidR="00E161E8" w:rsidRPr="0088193B">
              <w:t>-</w:t>
            </w:r>
          </w:p>
        </w:tc>
        <w:tc>
          <w:tcPr>
            <w:tcW w:w="2976" w:type="dxa"/>
            <w:shd w:val="clear" w:color="auto" w:fill="auto"/>
          </w:tcPr>
          <w:p w14:paraId="111EAF5E" w14:textId="77777777" w:rsidR="00E161E8" w:rsidRPr="0088193B" w:rsidRDefault="00E161E8" w:rsidP="00E161E8">
            <w:pPr>
              <w:pStyle w:val="TAL"/>
            </w:pPr>
            <w:r w:rsidRPr="0088193B">
              <w:t>-</w:t>
            </w:r>
          </w:p>
        </w:tc>
        <w:tc>
          <w:tcPr>
            <w:tcW w:w="567" w:type="dxa"/>
            <w:shd w:val="clear" w:color="auto" w:fill="auto"/>
          </w:tcPr>
          <w:p w14:paraId="613A6BD5" w14:textId="77777777" w:rsidR="00E161E8" w:rsidRPr="0088193B" w:rsidRDefault="00E161E8" w:rsidP="00E161E8">
            <w:pPr>
              <w:pStyle w:val="TAC"/>
            </w:pPr>
            <w:r w:rsidRPr="0088193B">
              <w:t>1</w:t>
            </w:r>
          </w:p>
        </w:tc>
        <w:tc>
          <w:tcPr>
            <w:tcW w:w="850" w:type="dxa"/>
            <w:shd w:val="clear" w:color="auto" w:fill="auto"/>
          </w:tcPr>
          <w:p w14:paraId="1947BD8C" w14:textId="77777777" w:rsidR="00E161E8" w:rsidRPr="0088193B" w:rsidRDefault="00E161E8" w:rsidP="00E161E8">
            <w:pPr>
              <w:pStyle w:val="TAC"/>
            </w:pPr>
            <w:r w:rsidRPr="0088193B">
              <w:t>-</w:t>
            </w:r>
          </w:p>
        </w:tc>
      </w:tr>
      <w:tr w:rsidR="00E161E8" w:rsidRPr="0088193B" w14:paraId="192DF638" w14:textId="77777777">
        <w:tc>
          <w:tcPr>
            <w:tcW w:w="534" w:type="dxa"/>
            <w:shd w:val="clear" w:color="auto" w:fill="auto"/>
          </w:tcPr>
          <w:p w14:paraId="4A11A3E3" w14:textId="77777777" w:rsidR="00E161E8" w:rsidRPr="0088193B" w:rsidRDefault="00E161E8" w:rsidP="00E161E8">
            <w:pPr>
              <w:pStyle w:val="TAC"/>
            </w:pPr>
            <w:r w:rsidRPr="0088193B">
              <w:t>2</w:t>
            </w:r>
          </w:p>
        </w:tc>
        <w:tc>
          <w:tcPr>
            <w:tcW w:w="3968" w:type="dxa"/>
            <w:shd w:val="clear" w:color="auto" w:fill="auto"/>
          </w:tcPr>
          <w:p w14:paraId="21C9154E" w14:textId="77777777" w:rsidR="00E161E8" w:rsidRPr="0088193B" w:rsidRDefault="00E161E8" w:rsidP="00E161E8">
            <w:pPr>
              <w:pStyle w:val="TAL"/>
            </w:pPr>
            <w:r w:rsidRPr="0088193B">
              <w:t>The UE transmits a</w:t>
            </w:r>
            <w:r w:rsidR="00E1003D" w:rsidRPr="0088193B">
              <w:t xml:space="preserve"> MAC PDU containing an</w:t>
            </w:r>
            <w:r w:rsidRPr="0088193B">
              <w:t xml:space="preserve"> </w:t>
            </w:r>
            <w:r w:rsidRPr="0088193B">
              <w:rPr>
                <w:i/>
                <w:iCs/>
              </w:rPr>
              <w:t>RRCConnectionRequest</w:t>
            </w:r>
            <w:r w:rsidRPr="0088193B">
              <w:t xml:space="preserve"> message.</w:t>
            </w:r>
          </w:p>
        </w:tc>
        <w:tc>
          <w:tcPr>
            <w:tcW w:w="708" w:type="dxa"/>
            <w:shd w:val="clear" w:color="auto" w:fill="auto"/>
          </w:tcPr>
          <w:p w14:paraId="3A432302" w14:textId="77777777" w:rsidR="00E161E8" w:rsidRPr="0088193B" w:rsidRDefault="00E161E8" w:rsidP="00E161E8">
            <w:pPr>
              <w:pStyle w:val="TAC"/>
            </w:pPr>
            <w:r w:rsidRPr="0088193B">
              <w:t>--&gt;</w:t>
            </w:r>
          </w:p>
        </w:tc>
        <w:tc>
          <w:tcPr>
            <w:tcW w:w="2976" w:type="dxa"/>
            <w:shd w:val="clear" w:color="auto" w:fill="auto"/>
          </w:tcPr>
          <w:p w14:paraId="3CA2DD1E" w14:textId="77777777" w:rsidR="00E161E8" w:rsidRPr="0088193B" w:rsidRDefault="00E1003D" w:rsidP="00E1003D">
            <w:pPr>
              <w:pStyle w:val="TAL"/>
            </w:pPr>
            <w:r w:rsidRPr="0088193B">
              <w:t>MAC PDU</w:t>
            </w:r>
          </w:p>
        </w:tc>
        <w:tc>
          <w:tcPr>
            <w:tcW w:w="567" w:type="dxa"/>
            <w:shd w:val="clear" w:color="auto" w:fill="auto"/>
          </w:tcPr>
          <w:p w14:paraId="4F09961F" w14:textId="77777777" w:rsidR="00E161E8" w:rsidRPr="0088193B" w:rsidRDefault="00E161E8" w:rsidP="00E161E8">
            <w:pPr>
              <w:pStyle w:val="TAC"/>
            </w:pPr>
            <w:r w:rsidRPr="0088193B">
              <w:t>1</w:t>
            </w:r>
          </w:p>
        </w:tc>
        <w:tc>
          <w:tcPr>
            <w:tcW w:w="850" w:type="dxa"/>
            <w:shd w:val="clear" w:color="auto" w:fill="auto"/>
          </w:tcPr>
          <w:p w14:paraId="3DD11561" w14:textId="77777777" w:rsidR="00E161E8" w:rsidRPr="0088193B" w:rsidRDefault="00E161E8" w:rsidP="00E161E8">
            <w:pPr>
              <w:pStyle w:val="TAC"/>
            </w:pPr>
            <w:r w:rsidRPr="0088193B">
              <w:t>-</w:t>
            </w:r>
          </w:p>
        </w:tc>
      </w:tr>
      <w:tr w:rsidR="00E161E8" w:rsidRPr="0088193B" w14:paraId="1DA4B846" w14:textId="77777777">
        <w:tc>
          <w:tcPr>
            <w:tcW w:w="534" w:type="dxa"/>
            <w:shd w:val="clear" w:color="auto" w:fill="auto"/>
          </w:tcPr>
          <w:p w14:paraId="134B7CDE" w14:textId="77777777" w:rsidR="00E161E8" w:rsidRPr="0088193B" w:rsidRDefault="00E161E8" w:rsidP="00E161E8">
            <w:pPr>
              <w:pStyle w:val="TAC"/>
            </w:pPr>
            <w:r w:rsidRPr="0088193B">
              <w:t>3</w:t>
            </w:r>
          </w:p>
        </w:tc>
        <w:tc>
          <w:tcPr>
            <w:tcW w:w="3968" w:type="dxa"/>
            <w:shd w:val="clear" w:color="auto" w:fill="auto"/>
          </w:tcPr>
          <w:p w14:paraId="5201FECE" w14:textId="77777777" w:rsidR="00E161E8" w:rsidRPr="0088193B" w:rsidRDefault="00E161E8" w:rsidP="00E161E8">
            <w:pPr>
              <w:pStyle w:val="TAL"/>
            </w:pPr>
            <w:r w:rsidRPr="0088193B">
              <w:t>Check: For time equal to ‘Contention Resolution Timer’, does UE send a PRACH preamble?</w:t>
            </w:r>
          </w:p>
        </w:tc>
        <w:tc>
          <w:tcPr>
            <w:tcW w:w="708" w:type="dxa"/>
            <w:shd w:val="clear" w:color="auto" w:fill="auto"/>
          </w:tcPr>
          <w:p w14:paraId="3198FA7B" w14:textId="77777777" w:rsidR="00E161E8" w:rsidRPr="0088193B" w:rsidRDefault="00C412AB" w:rsidP="00E161E8">
            <w:pPr>
              <w:pStyle w:val="TAC"/>
            </w:pPr>
            <w:r w:rsidRPr="0088193B">
              <w:t>--&gt;</w:t>
            </w:r>
          </w:p>
        </w:tc>
        <w:tc>
          <w:tcPr>
            <w:tcW w:w="2976" w:type="dxa"/>
            <w:shd w:val="clear" w:color="auto" w:fill="auto"/>
          </w:tcPr>
          <w:p w14:paraId="54CE0BC3" w14:textId="77777777" w:rsidR="00E161E8" w:rsidRPr="0088193B" w:rsidRDefault="00E161E8" w:rsidP="00E161E8">
            <w:pPr>
              <w:pStyle w:val="TAL"/>
            </w:pPr>
            <w:r w:rsidRPr="0088193B">
              <w:t>PRACH preamble</w:t>
            </w:r>
          </w:p>
        </w:tc>
        <w:tc>
          <w:tcPr>
            <w:tcW w:w="567" w:type="dxa"/>
            <w:shd w:val="clear" w:color="auto" w:fill="auto"/>
          </w:tcPr>
          <w:p w14:paraId="7FA611D3" w14:textId="77777777" w:rsidR="00E161E8" w:rsidRPr="0088193B" w:rsidRDefault="00E161E8" w:rsidP="00E161E8">
            <w:pPr>
              <w:pStyle w:val="TAC"/>
            </w:pPr>
            <w:r w:rsidRPr="0088193B">
              <w:t>1</w:t>
            </w:r>
          </w:p>
        </w:tc>
        <w:tc>
          <w:tcPr>
            <w:tcW w:w="850" w:type="dxa"/>
            <w:shd w:val="clear" w:color="auto" w:fill="auto"/>
          </w:tcPr>
          <w:p w14:paraId="2106D1A0" w14:textId="77777777" w:rsidR="00E161E8" w:rsidRPr="0088193B" w:rsidRDefault="00E161E8" w:rsidP="00E161E8">
            <w:pPr>
              <w:pStyle w:val="TAC"/>
            </w:pPr>
            <w:r w:rsidRPr="0088193B">
              <w:t>F</w:t>
            </w:r>
          </w:p>
        </w:tc>
      </w:tr>
      <w:tr w:rsidR="00E161E8" w:rsidRPr="0088193B" w14:paraId="2765DF97" w14:textId="77777777">
        <w:tc>
          <w:tcPr>
            <w:tcW w:w="534" w:type="dxa"/>
            <w:shd w:val="clear" w:color="auto" w:fill="auto"/>
          </w:tcPr>
          <w:p w14:paraId="533E2467" w14:textId="77777777" w:rsidR="00E161E8" w:rsidRPr="0088193B" w:rsidRDefault="00E161E8" w:rsidP="00E161E8">
            <w:pPr>
              <w:pStyle w:val="TAC"/>
            </w:pPr>
            <w:r w:rsidRPr="0088193B">
              <w:t>4</w:t>
            </w:r>
          </w:p>
        </w:tc>
        <w:tc>
          <w:tcPr>
            <w:tcW w:w="3968" w:type="dxa"/>
            <w:shd w:val="clear" w:color="auto" w:fill="auto"/>
          </w:tcPr>
          <w:p w14:paraId="12076E7E" w14:textId="77777777" w:rsidR="00E161E8" w:rsidRPr="0088193B" w:rsidRDefault="00E161E8" w:rsidP="00E161E8">
            <w:pPr>
              <w:pStyle w:val="TAL"/>
            </w:pPr>
            <w:r w:rsidRPr="0088193B">
              <w:t xml:space="preserve">Check: does the UE transmit </w:t>
            </w:r>
            <w:r w:rsidR="00E1003D" w:rsidRPr="0088193B">
              <w:t xml:space="preserve">a MAC PDU containing </w:t>
            </w:r>
            <w:r w:rsidRPr="0088193B">
              <w:t xml:space="preserve">an </w:t>
            </w:r>
            <w:r w:rsidRPr="0088193B">
              <w:rPr>
                <w:i/>
                <w:iCs/>
              </w:rPr>
              <w:t>RRCConnectionRequest</w:t>
            </w:r>
            <w:r w:rsidRPr="0088193B">
              <w:t xml:space="preserve"> message</w:t>
            </w:r>
            <w:r w:rsidR="00E1003D" w:rsidRPr="0088193B">
              <w:t>?</w:t>
            </w:r>
          </w:p>
        </w:tc>
        <w:tc>
          <w:tcPr>
            <w:tcW w:w="708" w:type="dxa"/>
            <w:shd w:val="clear" w:color="auto" w:fill="auto"/>
          </w:tcPr>
          <w:p w14:paraId="4226A0E7" w14:textId="77777777" w:rsidR="00E161E8" w:rsidRPr="0088193B" w:rsidRDefault="00E161E8" w:rsidP="00E161E8">
            <w:pPr>
              <w:pStyle w:val="TAC"/>
            </w:pPr>
            <w:r w:rsidRPr="0088193B">
              <w:t>--&gt;</w:t>
            </w:r>
          </w:p>
        </w:tc>
        <w:tc>
          <w:tcPr>
            <w:tcW w:w="2976" w:type="dxa"/>
            <w:shd w:val="clear" w:color="auto" w:fill="auto"/>
          </w:tcPr>
          <w:p w14:paraId="5EF7A28C" w14:textId="77777777" w:rsidR="00E161E8" w:rsidRPr="0088193B" w:rsidRDefault="00E1003D" w:rsidP="00E1003D">
            <w:pPr>
              <w:pStyle w:val="TAL"/>
            </w:pPr>
            <w:r w:rsidRPr="0088193B">
              <w:t>MAC PDU</w:t>
            </w:r>
            <w:r w:rsidR="00C412AB" w:rsidRPr="0088193B">
              <w:t xml:space="preserve"> (</w:t>
            </w:r>
            <w:r w:rsidR="00C412AB" w:rsidRPr="0088193B">
              <w:rPr>
                <w:i/>
                <w:iCs/>
              </w:rPr>
              <w:t>RRCConnectionRequest)</w:t>
            </w:r>
          </w:p>
        </w:tc>
        <w:tc>
          <w:tcPr>
            <w:tcW w:w="567" w:type="dxa"/>
            <w:shd w:val="clear" w:color="auto" w:fill="auto"/>
          </w:tcPr>
          <w:p w14:paraId="5D23AC86" w14:textId="77777777" w:rsidR="00E161E8" w:rsidRPr="0088193B" w:rsidRDefault="00E161E8" w:rsidP="00E161E8">
            <w:pPr>
              <w:pStyle w:val="TAC"/>
            </w:pPr>
            <w:r w:rsidRPr="0088193B">
              <w:t>1</w:t>
            </w:r>
          </w:p>
        </w:tc>
        <w:tc>
          <w:tcPr>
            <w:tcW w:w="850" w:type="dxa"/>
            <w:shd w:val="clear" w:color="auto" w:fill="auto"/>
          </w:tcPr>
          <w:p w14:paraId="3C9E7E73" w14:textId="77777777" w:rsidR="00E161E8" w:rsidRPr="0088193B" w:rsidRDefault="00E161E8" w:rsidP="00E161E8">
            <w:pPr>
              <w:pStyle w:val="TAC"/>
            </w:pPr>
            <w:r w:rsidRPr="0088193B">
              <w:t>P</w:t>
            </w:r>
          </w:p>
        </w:tc>
      </w:tr>
      <w:tr w:rsidR="00E161E8" w:rsidRPr="0088193B" w14:paraId="2B4FC04B" w14:textId="77777777">
        <w:tc>
          <w:tcPr>
            <w:tcW w:w="534" w:type="dxa"/>
            <w:shd w:val="clear" w:color="auto" w:fill="auto"/>
          </w:tcPr>
          <w:p w14:paraId="0A3F6738" w14:textId="77777777" w:rsidR="00E161E8" w:rsidRPr="0088193B" w:rsidRDefault="00E161E8" w:rsidP="00E161E8">
            <w:pPr>
              <w:pStyle w:val="TAC"/>
            </w:pPr>
            <w:r w:rsidRPr="0088193B">
              <w:t>-</w:t>
            </w:r>
          </w:p>
        </w:tc>
        <w:tc>
          <w:tcPr>
            <w:tcW w:w="3968" w:type="dxa"/>
            <w:shd w:val="clear" w:color="auto" w:fill="auto"/>
          </w:tcPr>
          <w:p w14:paraId="3D678E22" w14:textId="77777777" w:rsidR="00E161E8" w:rsidRPr="0088193B" w:rsidRDefault="00E161E8" w:rsidP="00E161E8">
            <w:pPr>
              <w:pStyle w:val="TAL"/>
            </w:pPr>
            <w:r w:rsidRPr="0088193B">
              <w:t>EXCEPTION: In parallel with steps 5 to 8, the parallel behaviour in table 7.1.2.7.3.2-2 is running.</w:t>
            </w:r>
          </w:p>
        </w:tc>
        <w:tc>
          <w:tcPr>
            <w:tcW w:w="708" w:type="dxa"/>
            <w:shd w:val="clear" w:color="auto" w:fill="auto"/>
          </w:tcPr>
          <w:p w14:paraId="48C4906F" w14:textId="77777777" w:rsidR="00E161E8" w:rsidRPr="0088193B" w:rsidRDefault="00E161E8" w:rsidP="00E161E8">
            <w:pPr>
              <w:pStyle w:val="TAC"/>
            </w:pPr>
            <w:r w:rsidRPr="0088193B">
              <w:t>-</w:t>
            </w:r>
          </w:p>
        </w:tc>
        <w:tc>
          <w:tcPr>
            <w:tcW w:w="2976" w:type="dxa"/>
            <w:shd w:val="clear" w:color="auto" w:fill="auto"/>
          </w:tcPr>
          <w:p w14:paraId="37E5C33F" w14:textId="77777777" w:rsidR="00E161E8" w:rsidRPr="0088193B" w:rsidRDefault="00E161E8" w:rsidP="00E161E8">
            <w:pPr>
              <w:pStyle w:val="TAL"/>
            </w:pPr>
            <w:r w:rsidRPr="0088193B">
              <w:t>-</w:t>
            </w:r>
          </w:p>
        </w:tc>
        <w:tc>
          <w:tcPr>
            <w:tcW w:w="567" w:type="dxa"/>
            <w:shd w:val="clear" w:color="auto" w:fill="auto"/>
          </w:tcPr>
          <w:p w14:paraId="04802853" w14:textId="77777777" w:rsidR="00E161E8" w:rsidRPr="0088193B" w:rsidRDefault="00E161E8" w:rsidP="00E161E8">
            <w:pPr>
              <w:pStyle w:val="TAC"/>
            </w:pPr>
            <w:r w:rsidRPr="0088193B">
              <w:t>-</w:t>
            </w:r>
          </w:p>
        </w:tc>
        <w:tc>
          <w:tcPr>
            <w:tcW w:w="850" w:type="dxa"/>
            <w:shd w:val="clear" w:color="auto" w:fill="auto"/>
          </w:tcPr>
          <w:p w14:paraId="4397A2DD" w14:textId="77777777" w:rsidR="00E161E8" w:rsidRPr="0088193B" w:rsidRDefault="00E161E8" w:rsidP="00E161E8">
            <w:pPr>
              <w:pStyle w:val="TAC"/>
            </w:pPr>
            <w:r w:rsidRPr="0088193B">
              <w:t>-</w:t>
            </w:r>
          </w:p>
        </w:tc>
      </w:tr>
      <w:tr w:rsidR="00E161E8" w:rsidRPr="0088193B" w14:paraId="70C18654" w14:textId="77777777">
        <w:tc>
          <w:tcPr>
            <w:tcW w:w="534" w:type="dxa"/>
            <w:shd w:val="clear" w:color="auto" w:fill="auto"/>
          </w:tcPr>
          <w:p w14:paraId="2D90C614" w14:textId="77777777" w:rsidR="00E161E8" w:rsidRPr="0088193B" w:rsidRDefault="00E161E8" w:rsidP="00E161E8">
            <w:pPr>
              <w:pStyle w:val="TAC"/>
            </w:pPr>
            <w:r w:rsidRPr="0088193B">
              <w:t>5</w:t>
            </w:r>
          </w:p>
        </w:tc>
        <w:tc>
          <w:tcPr>
            <w:tcW w:w="3968" w:type="dxa"/>
            <w:shd w:val="clear" w:color="auto" w:fill="auto"/>
          </w:tcPr>
          <w:p w14:paraId="260BB606" w14:textId="77777777" w:rsidR="00E161E8" w:rsidRPr="0088193B" w:rsidRDefault="00E161E8" w:rsidP="00E161E8">
            <w:pPr>
              <w:pStyle w:val="TAL"/>
            </w:pPr>
            <w:r w:rsidRPr="0088193B">
              <w:t xml:space="preserve">The SS Transmits a valid MAC PDU containing </w:t>
            </w:r>
            <w:r w:rsidRPr="0088193B">
              <w:rPr>
                <w:i/>
                <w:iCs/>
              </w:rPr>
              <w:t>RRCConnectionSetup</w:t>
            </w:r>
            <w:r w:rsidRPr="0088193B">
              <w:t>, but not including  ‘UE Contention Resolution Identity’ MAC control element</w:t>
            </w:r>
          </w:p>
        </w:tc>
        <w:tc>
          <w:tcPr>
            <w:tcW w:w="708" w:type="dxa"/>
            <w:shd w:val="clear" w:color="auto" w:fill="auto"/>
          </w:tcPr>
          <w:p w14:paraId="2A52C5F8" w14:textId="77777777" w:rsidR="00E161E8" w:rsidRPr="0088193B" w:rsidRDefault="00E161E8" w:rsidP="00E161E8">
            <w:pPr>
              <w:pStyle w:val="TAC"/>
            </w:pPr>
            <w:r w:rsidRPr="0088193B">
              <w:t>&lt;--</w:t>
            </w:r>
          </w:p>
        </w:tc>
        <w:tc>
          <w:tcPr>
            <w:tcW w:w="2976" w:type="dxa"/>
            <w:shd w:val="clear" w:color="auto" w:fill="auto"/>
          </w:tcPr>
          <w:p w14:paraId="44818100" w14:textId="77777777" w:rsidR="00E161E8" w:rsidRPr="0088193B" w:rsidRDefault="00E161E8" w:rsidP="00E161E8">
            <w:pPr>
              <w:pStyle w:val="TAL"/>
            </w:pPr>
            <w:r w:rsidRPr="0088193B">
              <w:t>MAC PDU</w:t>
            </w:r>
            <w:r w:rsidR="00C412AB" w:rsidRPr="0088193B">
              <w:t xml:space="preserve"> (</w:t>
            </w:r>
            <w:r w:rsidR="00C412AB" w:rsidRPr="0088193B">
              <w:rPr>
                <w:i/>
                <w:iCs/>
              </w:rPr>
              <w:t>RRCConnectionSetup)</w:t>
            </w:r>
          </w:p>
        </w:tc>
        <w:tc>
          <w:tcPr>
            <w:tcW w:w="567" w:type="dxa"/>
            <w:shd w:val="clear" w:color="auto" w:fill="auto"/>
          </w:tcPr>
          <w:p w14:paraId="373EC8E6" w14:textId="77777777" w:rsidR="00E161E8" w:rsidRPr="0088193B" w:rsidRDefault="00E161E8" w:rsidP="00E161E8">
            <w:pPr>
              <w:pStyle w:val="TAC"/>
            </w:pPr>
            <w:r w:rsidRPr="0088193B">
              <w:t>2</w:t>
            </w:r>
          </w:p>
        </w:tc>
        <w:tc>
          <w:tcPr>
            <w:tcW w:w="850" w:type="dxa"/>
            <w:shd w:val="clear" w:color="auto" w:fill="auto"/>
          </w:tcPr>
          <w:p w14:paraId="7EADE89B" w14:textId="77777777" w:rsidR="00E161E8" w:rsidRPr="0088193B" w:rsidRDefault="00E161E8" w:rsidP="00E161E8">
            <w:pPr>
              <w:pStyle w:val="TAC"/>
            </w:pPr>
            <w:r w:rsidRPr="0088193B">
              <w:t>-</w:t>
            </w:r>
          </w:p>
        </w:tc>
      </w:tr>
      <w:tr w:rsidR="00E161E8" w:rsidRPr="0088193B" w14:paraId="2E8BEF56" w14:textId="77777777">
        <w:tc>
          <w:tcPr>
            <w:tcW w:w="534" w:type="dxa"/>
            <w:shd w:val="clear" w:color="auto" w:fill="auto"/>
          </w:tcPr>
          <w:p w14:paraId="4B4B46D1" w14:textId="77777777" w:rsidR="00E161E8" w:rsidRPr="0088193B" w:rsidRDefault="00E161E8" w:rsidP="00E161E8">
            <w:pPr>
              <w:pStyle w:val="TAC"/>
            </w:pPr>
            <w:r w:rsidRPr="0088193B">
              <w:t>6</w:t>
            </w:r>
          </w:p>
        </w:tc>
        <w:tc>
          <w:tcPr>
            <w:tcW w:w="3968" w:type="dxa"/>
            <w:shd w:val="clear" w:color="auto" w:fill="auto"/>
          </w:tcPr>
          <w:p w14:paraId="21E894F9" w14:textId="77777777" w:rsidR="00E161E8" w:rsidRPr="0088193B" w:rsidRDefault="00E161E8" w:rsidP="00E161E8">
            <w:pPr>
              <w:pStyle w:val="TAL"/>
            </w:pPr>
            <w:r w:rsidRPr="0088193B">
              <w:t xml:space="preserve">Check: does the UE transmit </w:t>
            </w:r>
            <w:r w:rsidR="00E1003D" w:rsidRPr="0088193B">
              <w:t xml:space="preserve">a MAC PDU containing </w:t>
            </w:r>
            <w:r w:rsidRPr="0088193B">
              <w:t xml:space="preserve">an </w:t>
            </w:r>
            <w:r w:rsidRPr="0088193B">
              <w:rPr>
                <w:i/>
                <w:iCs/>
              </w:rPr>
              <w:t>RRCConnectionRequest</w:t>
            </w:r>
            <w:r w:rsidRPr="0088193B">
              <w:t xml:space="preserve"> message</w:t>
            </w:r>
            <w:r w:rsidR="00E1003D" w:rsidRPr="0088193B">
              <w:t>?</w:t>
            </w:r>
          </w:p>
        </w:tc>
        <w:tc>
          <w:tcPr>
            <w:tcW w:w="708" w:type="dxa"/>
            <w:shd w:val="clear" w:color="auto" w:fill="auto"/>
          </w:tcPr>
          <w:p w14:paraId="72A7CE26" w14:textId="77777777" w:rsidR="00E161E8" w:rsidRPr="0088193B" w:rsidRDefault="00E161E8" w:rsidP="00E161E8">
            <w:pPr>
              <w:pStyle w:val="TAC"/>
            </w:pPr>
            <w:r w:rsidRPr="0088193B">
              <w:t>--&gt;</w:t>
            </w:r>
          </w:p>
        </w:tc>
        <w:tc>
          <w:tcPr>
            <w:tcW w:w="2976" w:type="dxa"/>
            <w:shd w:val="clear" w:color="auto" w:fill="auto"/>
          </w:tcPr>
          <w:p w14:paraId="2A9C82C3" w14:textId="77777777" w:rsidR="00E161E8" w:rsidRPr="0088193B" w:rsidRDefault="00E1003D" w:rsidP="00E161E8">
            <w:pPr>
              <w:pStyle w:val="TAL"/>
              <w:rPr>
                <w:i/>
                <w:iCs/>
              </w:rPr>
            </w:pPr>
            <w:r w:rsidRPr="0088193B">
              <w:t>MAC PDU</w:t>
            </w:r>
            <w:r w:rsidR="00C412AB" w:rsidRPr="0088193B">
              <w:t xml:space="preserve"> (</w:t>
            </w:r>
            <w:r w:rsidR="00C412AB" w:rsidRPr="0088193B">
              <w:rPr>
                <w:i/>
                <w:iCs/>
              </w:rPr>
              <w:t>RRCConnectionRequest)</w:t>
            </w:r>
          </w:p>
        </w:tc>
        <w:tc>
          <w:tcPr>
            <w:tcW w:w="567" w:type="dxa"/>
            <w:shd w:val="clear" w:color="auto" w:fill="auto"/>
          </w:tcPr>
          <w:p w14:paraId="51514F87" w14:textId="77777777" w:rsidR="00E161E8" w:rsidRPr="0088193B" w:rsidRDefault="00E161E8" w:rsidP="00E161E8">
            <w:pPr>
              <w:pStyle w:val="TAC"/>
            </w:pPr>
            <w:r w:rsidRPr="0088193B">
              <w:t>2</w:t>
            </w:r>
          </w:p>
        </w:tc>
        <w:tc>
          <w:tcPr>
            <w:tcW w:w="850" w:type="dxa"/>
            <w:shd w:val="clear" w:color="auto" w:fill="auto"/>
          </w:tcPr>
          <w:p w14:paraId="3764BBF8" w14:textId="77777777" w:rsidR="00E161E8" w:rsidRPr="0088193B" w:rsidRDefault="00E161E8" w:rsidP="00E161E8">
            <w:pPr>
              <w:pStyle w:val="TAC"/>
            </w:pPr>
            <w:r w:rsidRPr="0088193B">
              <w:t>P</w:t>
            </w:r>
          </w:p>
        </w:tc>
      </w:tr>
      <w:tr w:rsidR="00E161E8" w:rsidRPr="0088193B" w14:paraId="06F82F86" w14:textId="77777777">
        <w:tc>
          <w:tcPr>
            <w:tcW w:w="534" w:type="dxa"/>
            <w:shd w:val="clear" w:color="auto" w:fill="auto"/>
          </w:tcPr>
          <w:p w14:paraId="496992B4" w14:textId="77777777" w:rsidR="00E161E8" w:rsidRPr="0088193B" w:rsidRDefault="00E161E8" w:rsidP="00E161E8">
            <w:pPr>
              <w:pStyle w:val="TAC"/>
            </w:pPr>
            <w:r w:rsidRPr="0088193B">
              <w:t>7</w:t>
            </w:r>
          </w:p>
        </w:tc>
        <w:tc>
          <w:tcPr>
            <w:tcW w:w="3968" w:type="dxa"/>
            <w:shd w:val="clear" w:color="auto" w:fill="auto"/>
          </w:tcPr>
          <w:p w14:paraId="722DE2C6" w14:textId="77777777" w:rsidR="00E161E8" w:rsidRPr="0088193B" w:rsidRDefault="00E161E8" w:rsidP="00E161E8">
            <w:pPr>
              <w:pStyle w:val="TAL"/>
            </w:pPr>
            <w:r w:rsidRPr="0088193B">
              <w:t xml:space="preserve">The SS Transmits a valid MAC PDU containing </w:t>
            </w:r>
            <w:r w:rsidRPr="0088193B">
              <w:rPr>
                <w:i/>
              </w:rPr>
              <w:t>RRCConnectionSetup</w:t>
            </w:r>
            <w:r w:rsidRPr="0088193B">
              <w:t xml:space="preserve">, and including  ‘UE Contention Resolution Identity’ MAC control element but with un matched ‘Contention Resolution Identity’ </w:t>
            </w:r>
          </w:p>
        </w:tc>
        <w:tc>
          <w:tcPr>
            <w:tcW w:w="708" w:type="dxa"/>
            <w:shd w:val="clear" w:color="auto" w:fill="auto"/>
          </w:tcPr>
          <w:p w14:paraId="6561A889" w14:textId="77777777" w:rsidR="00E161E8" w:rsidRPr="0088193B" w:rsidRDefault="00E161E8" w:rsidP="00E161E8">
            <w:pPr>
              <w:pStyle w:val="TAC"/>
            </w:pPr>
            <w:r w:rsidRPr="0088193B">
              <w:t>&lt;--</w:t>
            </w:r>
          </w:p>
        </w:tc>
        <w:tc>
          <w:tcPr>
            <w:tcW w:w="2976" w:type="dxa"/>
            <w:shd w:val="clear" w:color="auto" w:fill="auto"/>
          </w:tcPr>
          <w:p w14:paraId="6E8B6B1B" w14:textId="77777777" w:rsidR="00E161E8" w:rsidRPr="0088193B" w:rsidRDefault="00E161E8" w:rsidP="00E161E8">
            <w:pPr>
              <w:pStyle w:val="TAL"/>
            </w:pPr>
            <w:r w:rsidRPr="0088193B">
              <w:t>MAC PDU</w:t>
            </w:r>
          </w:p>
        </w:tc>
        <w:tc>
          <w:tcPr>
            <w:tcW w:w="567" w:type="dxa"/>
            <w:shd w:val="clear" w:color="auto" w:fill="auto"/>
          </w:tcPr>
          <w:p w14:paraId="7598D4C1" w14:textId="77777777" w:rsidR="00E161E8" w:rsidRPr="0088193B" w:rsidRDefault="00E161E8" w:rsidP="00E161E8">
            <w:pPr>
              <w:pStyle w:val="TAC"/>
            </w:pPr>
            <w:r w:rsidRPr="0088193B">
              <w:t>3</w:t>
            </w:r>
          </w:p>
        </w:tc>
        <w:tc>
          <w:tcPr>
            <w:tcW w:w="850" w:type="dxa"/>
            <w:shd w:val="clear" w:color="auto" w:fill="auto"/>
          </w:tcPr>
          <w:p w14:paraId="0326EA53" w14:textId="77777777" w:rsidR="00E161E8" w:rsidRPr="0088193B" w:rsidRDefault="00E161E8" w:rsidP="00E161E8">
            <w:pPr>
              <w:pStyle w:val="TAC"/>
            </w:pPr>
            <w:r w:rsidRPr="0088193B">
              <w:t>-</w:t>
            </w:r>
          </w:p>
        </w:tc>
      </w:tr>
      <w:tr w:rsidR="00E161E8" w:rsidRPr="0088193B" w14:paraId="61D7EE59" w14:textId="77777777">
        <w:tc>
          <w:tcPr>
            <w:tcW w:w="534" w:type="dxa"/>
            <w:shd w:val="clear" w:color="auto" w:fill="auto"/>
          </w:tcPr>
          <w:p w14:paraId="7A43D217" w14:textId="77777777" w:rsidR="00E161E8" w:rsidRPr="0088193B" w:rsidRDefault="00E161E8" w:rsidP="00E161E8">
            <w:pPr>
              <w:pStyle w:val="TAC"/>
            </w:pPr>
            <w:r w:rsidRPr="0088193B">
              <w:t>8</w:t>
            </w:r>
          </w:p>
        </w:tc>
        <w:tc>
          <w:tcPr>
            <w:tcW w:w="3968" w:type="dxa"/>
            <w:shd w:val="clear" w:color="auto" w:fill="auto"/>
          </w:tcPr>
          <w:p w14:paraId="16DFA5D9" w14:textId="77777777" w:rsidR="00E161E8" w:rsidRPr="0088193B" w:rsidRDefault="00E161E8" w:rsidP="00E161E8">
            <w:pPr>
              <w:pStyle w:val="TAL"/>
            </w:pPr>
            <w:r w:rsidRPr="0088193B">
              <w:t xml:space="preserve">Check: does the UE transmit </w:t>
            </w:r>
            <w:r w:rsidR="00E1003D" w:rsidRPr="0088193B">
              <w:t xml:space="preserve">a MAC PDU containing </w:t>
            </w:r>
            <w:r w:rsidRPr="0088193B">
              <w:t xml:space="preserve">an </w:t>
            </w:r>
            <w:r w:rsidRPr="0088193B">
              <w:rPr>
                <w:i/>
                <w:iCs/>
              </w:rPr>
              <w:t>RRCConnectionRequest</w:t>
            </w:r>
            <w:r w:rsidRPr="0088193B">
              <w:t xml:space="preserve"> message</w:t>
            </w:r>
            <w:r w:rsidR="00E1003D" w:rsidRPr="0088193B">
              <w:t>?</w:t>
            </w:r>
          </w:p>
        </w:tc>
        <w:tc>
          <w:tcPr>
            <w:tcW w:w="708" w:type="dxa"/>
            <w:shd w:val="clear" w:color="auto" w:fill="auto"/>
          </w:tcPr>
          <w:p w14:paraId="1CEA36F2" w14:textId="77777777" w:rsidR="00E161E8" w:rsidRPr="0088193B" w:rsidRDefault="00E161E8" w:rsidP="00E161E8">
            <w:pPr>
              <w:pStyle w:val="TAC"/>
            </w:pPr>
            <w:r w:rsidRPr="0088193B">
              <w:t>--&gt;</w:t>
            </w:r>
          </w:p>
        </w:tc>
        <w:tc>
          <w:tcPr>
            <w:tcW w:w="2976" w:type="dxa"/>
            <w:shd w:val="clear" w:color="auto" w:fill="auto"/>
          </w:tcPr>
          <w:p w14:paraId="604AB5D5" w14:textId="77777777" w:rsidR="00E161E8" w:rsidRPr="0088193B" w:rsidRDefault="00E1003D" w:rsidP="00E161E8">
            <w:pPr>
              <w:pStyle w:val="TAL"/>
              <w:rPr>
                <w:i/>
                <w:iCs/>
              </w:rPr>
            </w:pPr>
            <w:r w:rsidRPr="0088193B">
              <w:t>MAC PDU</w:t>
            </w:r>
          </w:p>
        </w:tc>
        <w:tc>
          <w:tcPr>
            <w:tcW w:w="567" w:type="dxa"/>
            <w:shd w:val="clear" w:color="auto" w:fill="auto"/>
          </w:tcPr>
          <w:p w14:paraId="2D2E9701" w14:textId="77777777" w:rsidR="00E161E8" w:rsidRPr="0088193B" w:rsidRDefault="00E161E8" w:rsidP="00E161E8">
            <w:pPr>
              <w:pStyle w:val="TAC"/>
            </w:pPr>
            <w:r w:rsidRPr="0088193B">
              <w:t>3</w:t>
            </w:r>
          </w:p>
        </w:tc>
        <w:tc>
          <w:tcPr>
            <w:tcW w:w="850" w:type="dxa"/>
            <w:shd w:val="clear" w:color="auto" w:fill="auto"/>
          </w:tcPr>
          <w:p w14:paraId="6F63C70B" w14:textId="77777777" w:rsidR="00E161E8" w:rsidRPr="0088193B" w:rsidRDefault="00E161E8" w:rsidP="00E161E8">
            <w:pPr>
              <w:pStyle w:val="TAC"/>
            </w:pPr>
            <w:r w:rsidRPr="0088193B">
              <w:t>P</w:t>
            </w:r>
          </w:p>
        </w:tc>
      </w:tr>
      <w:tr w:rsidR="00E161E8" w:rsidRPr="0088193B" w14:paraId="1F59A88A" w14:textId="77777777">
        <w:tc>
          <w:tcPr>
            <w:tcW w:w="534" w:type="dxa"/>
            <w:shd w:val="clear" w:color="auto" w:fill="auto"/>
          </w:tcPr>
          <w:p w14:paraId="33DFC831" w14:textId="77777777" w:rsidR="00E161E8" w:rsidRPr="0088193B" w:rsidRDefault="00E161E8" w:rsidP="00E161E8">
            <w:pPr>
              <w:pStyle w:val="TAC"/>
            </w:pPr>
            <w:r w:rsidRPr="0088193B">
              <w:t>9</w:t>
            </w:r>
          </w:p>
        </w:tc>
        <w:tc>
          <w:tcPr>
            <w:tcW w:w="3968" w:type="dxa"/>
            <w:shd w:val="clear" w:color="auto" w:fill="auto"/>
          </w:tcPr>
          <w:p w14:paraId="2B0FBCF2" w14:textId="77777777" w:rsidR="00E161E8" w:rsidRPr="0088193B" w:rsidRDefault="00E161E8" w:rsidP="00E161E8">
            <w:pPr>
              <w:pStyle w:val="TAL"/>
            </w:pPr>
            <w:r w:rsidRPr="0088193B">
              <w:t xml:space="preserve">The SS Transmits a valid MAC PDU containing </w:t>
            </w:r>
            <w:r w:rsidRPr="0088193B">
              <w:rPr>
                <w:i/>
                <w:iCs/>
              </w:rPr>
              <w:t>RRCConnectionSetup</w:t>
            </w:r>
            <w:r w:rsidRPr="0088193B">
              <w:t xml:space="preserve">, and including  ‘UE Contention Resolution Identity’ MAC control element with matching ‘Contention Resolution Identity’ </w:t>
            </w:r>
          </w:p>
        </w:tc>
        <w:tc>
          <w:tcPr>
            <w:tcW w:w="708" w:type="dxa"/>
            <w:shd w:val="clear" w:color="auto" w:fill="auto"/>
          </w:tcPr>
          <w:p w14:paraId="15D04BC9" w14:textId="77777777" w:rsidR="00E161E8" w:rsidRPr="0088193B" w:rsidRDefault="00E161E8" w:rsidP="00E161E8">
            <w:pPr>
              <w:pStyle w:val="TAC"/>
            </w:pPr>
            <w:r w:rsidRPr="0088193B">
              <w:t>&lt;--</w:t>
            </w:r>
          </w:p>
        </w:tc>
        <w:tc>
          <w:tcPr>
            <w:tcW w:w="2976" w:type="dxa"/>
            <w:shd w:val="clear" w:color="auto" w:fill="auto"/>
          </w:tcPr>
          <w:p w14:paraId="72F81683" w14:textId="77777777" w:rsidR="00E161E8" w:rsidRPr="0088193B" w:rsidRDefault="00E161E8" w:rsidP="00E161E8">
            <w:pPr>
              <w:pStyle w:val="TAL"/>
            </w:pPr>
            <w:r w:rsidRPr="0088193B">
              <w:t>MAC PDU</w:t>
            </w:r>
          </w:p>
        </w:tc>
        <w:tc>
          <w:tcPr>
            <w:tcW w:w="567" w:type="dxa"/>
            <w:shd w:val="clear" w:color="auto" w:fill="auto"/>
          </w:tcPr>
          <w:p w14:paraId="32849E25" w14:textId="77777777" w:rsidR="00E161E8" w:rsidRPr="0088193B" w:rsidRDefault="00E161E8" w:rsidP="00E161E8">
            <w:pPr>
              <w:pStyle w:val="TAC"/>
            </w:pPr>
            <w:r w:rsidRPr="0088193B">
              <w:t>4</w:t>
            </w:r>
          </w:p>
        </w:tc>
        <w:tc>
          <w:tcPr>
            <w:tcW w:w="850" w:type="dxa"/>
            <w:shd w:val="clear" w:color="auto" w:fill="auto"/>
          </w:tcPr>
          <w:p w14:paraId="24B3C357" w14:textId="77777777" w:rsidR="00E161E8" w:rsidRPr="0088193B" w:rsidRDefault="00E161E8" w:rsidP="00E161E8">
            <w:pPr>
              <w:pStyle w:val="TAC"/>
            </w:pPr>
            <w:r w:rsidRPr="0088193B">
              <w:t>-</w:t>
            </w:r>
          </w:p>
        </w:tc>
      </w:tr>
      <w:tr w:rsidR="00E161E8" w:rsidRPr="0088193B" w14:paraId="04333624" w14:textId="77777777">
        <w:tc>
          <w:tcPr>
            <w:tcW w:w="534" w:type="dxa"/>
            <w:shd w:val="clear" w:color="auto" w:fill="auto"/>
          </w:tcPr>
          <w:p w14:paraId="4DA377FF" w14:textId="77777777" w:rsidR="00E161E8" w:rsidRPr="0088193B" w:rsidRDefault="00E161E8" w:rsidP="00E161E8">
            <w:pPr>
              <w:pStyle w:val="TAC"/>
            </w:pPr>
            <w:r w:rsidRPr="0088193B">
              <w:t>10</w:t>
            </w:r>
          </w:p>
        </w:tc>
        <w:tc>
          <w:tcPr>
            <w:tcW w:w="3968" w:type="dxa"/>
            <w:shd w:val="clear" w:color="auto" w:fill="auto"/>
          </w:tcPr>
          <w:p w14:paraId="133F3E84" w14:textId="77777777" w:rsidR="00E161E8" w:rsidRPr="0088193B" w:rsidRDefault="00E161E8" w:rsidP="00E161E8">
            <w:pPr>
              <w:pStyle w:val="TAL"/>
            </w:pPr>
            <w:r w:rsidRPr="0088193B">
              <w:t xml:space="preserve">Check: does the UE transmit </w:t>
            </w:r>
            <w:r w:rsidR="00E1003D" w:rsidRPr="0088193B">
              <w:t xml:space="preserve">a MAC PDU containing </w:t>
            </w:r>
            <w:r w:rsidRPr="0088193B">
              <w:t xml:space="preserve">an </w:t>
            </w:r>
            <w:r w:rsidRPr="0088193B">
              <w:rPr>
                <w:i/>
                <w:iCs/>
              </w:rPr>
              <w:t>RRCConnectionSetupComplete</w:t>
            </w:r>
            <w:r w:rsidRPr="0088193B">
              <w:t xml:space="preserve"> message</w:t>
            </w:r>
            <w:r w:rsidR="00EE30EC" w:rsidRPr="0088193B">
              <w:t xml:space="preserve"> including SERVICE REQUEST message</w:t>
            </w:r>
            <w:r w:rsidR="00E1003D" w:rsidRPr="0088193B">
              <w:t>?</w:t>
            </w:r>
          </w:p>
        </w:tc>
        <w:tc>
          <w:tcPr>
            <w:tcW w:w="708" w:type="dxa"/>
            <w:shd w:val="clear" w:color="auto" w:fill="auto"/>
          </w:tcPr>
          <w:p w14:paraId="7C4E0F5D" w14:textId="77777777" w:rsidR="00E161E8" w:rsidRPr="0088193B" w:rsidRDefault="00E161E8" w:rsidP="00E161E8">
            <w:pPr>
              <w:pStyle w:val="TAC"/>
            </w:pPr>
            <w:r w:rsidRPr="0088193B">
              <w:t>--&gt;</w:t>
            </w:r>
          </w:p>
        </w:tc>
        <w:tc>
          <w:tcPr>
            <w:tcW w:w="2976" w:type="dxa"/>
            <w:shd w:val="clear" w:color="auto" w:fill="auto"/>
          </w:tcPr>
          <w:p w14:paraId="59B05294" w14:textId="77777777" w:rsidR="00E161E8" w:rsidRPr="0088193B" w:rsidRDefault="00E1003D" w:rsidP="00E161E8">
            <w:pPr>
              <w:pStyle w:val="TAL"/>
              <w:rPr>
                <w:i/>
                <w:iCs/>
              </w:rPr>
            </w:pPr>
            <w:r w:rsidRPr="0088193B">
              <w:t>MAC PDU</w:t>
            </w:r>
            <w:r w:rsidR="00991B3A" w:rsidRPr="0088193B">
              <w:t xml:space="preserve"> (</w:t>
            </w:r>
            <w:r w:rsidR="00991B3A" w:rsidRPr="0088193B">
              <w:rPr>
                <w:i/>
                <w:iCs/>
              </w:rPr>
              <w:t>RRCConnectionSetupComplete)</w:t>
            </w:r>
          </w:p>
        </w:tc>
        <w:tc>
          <w:tcPr>
            <w:tcW w:w="567" w:type="dxa"/>
            <w:shd w:val="clear" w:color="auto" w:fill="auto"/>
          </w:tcPr>
          <w:p w14:paraId="5C5CD1E7" w14:textId="77777777" w:rsidR="00E161E8" w:rsidRPr="0088193B" w:rsidRDefault="00E161E8" w:rsidP="00E161E8">
            <w:pPr>
              <w:pStyle w:val="TAC"/>
            </w:pPr>
            <w:r w:rsidRPr="0088193B">
              <w:t>4</w:t>
            </w:r>
          </w:p>
        </w:tc>
        <w:tc>
          <w:tcPr>
            <w:tcW w:w="850" w:type="dxa"/>
            <w:shd w:val="clear" w:color="auto" w:fill="auto"/>
          </w:tcPr>
          <w:p w14:paraId="6FED7876" w14:textId="77777777" w:rsidR="00E161E8" w:rsidRPr="0088193B" w:rsidRDefault="00E161E8" w:rsidP="00E161E8">
            <w:pPr>
              <w:pStyle w:val="TAC"/>
            </w:pPr>
            <w:r w:rsidRPr="0088193B">
              <w:t>P</w:t>
            </w:r>
          </w:p>
        </w:tc>
      </w:tr>
      <w:tr w:rsidR="00EE30EC" w:rsidRPr="0088193B" w14:paraId="03E15B12"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3BB0AC84" w14:textId="77777777" w:rsidR="00EE30EC" w:rsidRPr="0088193B" w:rsidRDefault="00EE30EC" w:rsidP="009A3160">
            <w:pPr>
              <w:pStyle w:val="TAC"/>
            </w:pPr>
            <w:r w:rsidRPr="0088193B">
              <w:t>11</w:t>
            </w:r>
            <w:r w:rsidR="00277D09" w:rsidRPr="0088193B">
              <w:t>-1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3D70897" w14:textId="77777777" w:rsidR="00EE30EC" w:rsidRPr="0088193B" w:rsidRDefault="00277D09" w:rsidP="009A3160">
            <w:pPr>
              <w:pStyle w:val="TAL"/>
            </w:pPr>
            <w:r w:rsidRPr="0088193B">
              <w:t>Steps 6 to 9 of the generic radio bearer establishment procedure (TS 36.508 4.5.3.3-1)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714B04" w14:textId="77777777" w:rsidR="00EE30EC" w:rsidRPr="0088193B" w:rsidRDefault="00277D09" w:rsidP="009A3160">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457C133" w14:textId="77777777" w:rsidR="00EE30EC" w:rsidRPr="0088193B" w:rsidRDefault="00EE30EC" w:rsidP="009A316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9BBF54" w14:textId="77777777" w:rsidR="00EE30EC" w:rsidRPr="0088193B" w:rsidRDefault="00EE30EC" w:rsidP="009A316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07F8D2" w14:textId="77777777" w:rsidR="00EE30EC" w:rsidRPr="0088193B" w:rsidRDefault="00EE30EC" w:rsidP="009A3160">
            <w:pPr>
              <w:pStyle w:val="TAC"/>
            </w:pPr>
            <w:r w:rsidRPr="0088193B">
              <w:t>-</w:t>
            </w:r>
          </w:p>
        </w:tc>
      </w:tr>
    </w:tbl>
    <w:p w14:paraId="776F7FA7" w14:textId="77777777" w:rsidR="00E245E5" w:rsidRPr="0088193B" w:rsidRDefault="00E245E5" w:rsidP="00E245E5"/>
    <w:p w14:paraId="0B8119C4" w14:textId="77777777" w:rsidR="00396F36" w:rsidRPr="0088193B" w:rsidRDefault="00396F36" w:rsidP="00396F36">
      <w:pPr>
        <w:pStyle w:val="TH"/>
      </w:pPr>
      <w:r w:rsidRPr="0088193B">
        <w:t xml:space="preserve">Table </w:t>
      </w:r>
      <w:r w:rsidR="00D37ADB" w:rsidRPr="0088193B">
        <w:t>7.1.2.7</w:t>
      </w:r>
      <w:r w:rsidR="00F7267B" w:rsidRPr="0088193B">
        <w:t>.3.2</w:t>
      </w:r>
      <w:r w:rsidRPr="0088193B">
        <w:t xml:space="preserve">-2: </w:t>
      </w:r>
      <w:r w:rsidR="00F7267B" w:rsidRPr="0088193B">
        <w:t>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161E8" w:rsidRPr="0088193B" w14:paraId="5A7B8E4B" w14:textId="77777777">
        <w:tc>
          <w:tcPr>
            <w:tcW w:w="534" w:type="dxa"/>
            <w:tcBorders>
              <w:bottom w:val="nil"/>
            </w:tcBorders>
            <w:shd w:val="clear" w:color="auto" w:fill="auto"/>
          </w:tcPr>
          <w:p w14:paraId="72C61D7C" w14:textId="77777777" w:rsidR="00E161E8" w:rsidRPr="0088193B" w:rsidRDefault="00E161E8" w:rsidP="00E161E8">
            <w:pPr>
              <w:pStyle w:val="TAH"/>
            </w:pPr>
            <w:r w:rsidRPr="0088193B">
              <w:t>St</w:t>
            </w:r>
          </w:p>
        </w:tc>
        <w:tc>
          <w:tcPr>
            <w:tcW w:w="3968" w:type="dxa"/>
            <w:shd w:val="clear" w:color="auto" w:fill="auto"/>
          </w:tcPr>
          <w:p w14:paraId="35662179" w14:textId="77777777" w:rsidR="00E161E8" w:rsidRPr="0088193B" w:rsidRDefault="00E161E8" w:rsidP="00E161E8">
            <w:pPr>
              <w:pStyle w:val="TAH"/>
            </w:pPr>
            <w:r w:rsidRPr="0088193B">
              <w:t>Procedure</w:t>
            </w:r>
          </w:p>
        </w:tc>
        <w:tc>
          <w:tcPr>
            <w:tcW w:w="3684" w:type="dxa"/>
            <w:gridSpan w:val="2"/>
            <w:shd w:val="clear" w:color="auto" w:fill="auto"/>
          </w:tcPr>
          <w:p w14:paraId="2A1EE983" w14:textId="77777777" w:rsidR="00E161E8" w:rsidRPr="0088193B" w:rsidRDefault="00E161E8" w:rsidP="00E161E8">
            <w:pPr>
              <w:pStyle w:val="TAH"/>
            </w:pPr>
            <w:r w:rsidRPr="0088193B">
              <w:t>Message Sequence</w:t>
            </w:r>
          </w:p>
        </w:tc>
        <w:tc>
          <w:tcPr>
            <w:tcW w:w="567" w:type="dxa"/>
            <w:tcBorders>
              <w:bottom w:val="nil"/>
            </w:tcBorders>
            <w:shd w:val="clear" w:color="auto" w:fill="auto"/>
          </w:tcPr>
          <w:p w14:paraId="7EF11629" w14:textId="77777777" w:rsidR="00E161E8" w:rsidRPr="0088193B" w:rsidRDefault="00E161E8" w:rsidP="00E161E8">
            <w:pPr>
              <w:pStyle w:val="TAH"/>
            </w:pPr>
            <w:r w:rsidRPr="0088193B">
              <w:t>TP</w:t>
            </w:r>
          </w:p>
        </w:tc>
        <w:tc>
          <w:tcPr>
            <w:tcW w:w="850" w:type="dxa"/>
            <w:tcBorders>
              <w:bottom w:val="nil"/>
            </w:tcBorders>
            <w:shd w:val="clear" w:color="auto" w:fill="auto"/>
          </w:tcPr>
          <w:p w14:paraId="01EC1F5B" w14:textId="77777777" w:rsidR="00E161E8" w:rsidRPr="0088193B" w:rsidRDefault="00E161E8" w:rsidP="00E161E8">
            <w:pPr>
              <w:pStyle w:val="TAH"/>
            </w:pPr>
            <w:r w:rsidRPr="0088193B">
              <w:t>Verdict</w:t>
            </w:r>
          </w:p>
        </w:tc>
      </w:tr>
      <w:tr w:rsidR="00E161E8" w:rsidRPr="0088193B" w14:paraId="7767F674" w14:textId="77777777">
        <w:tc>
          <w:tcPr>
            <w:tcW w:w="534" w:type="dxa"/>
            <w:tcBorders>
              <w:top w:val="nil"/>
            </w:tcBorders>
            <w:shd w:val="clear" w:color="auto" w:fill="auto"/>
          </w:tcPr>
          <w:p w14:paraId="510EC1D8" w14:textId="77777777" w:rsidR="00E161E8" w:rsidRPr="0088193B" w:rsidRDefault="00E161E8" w:rsidP="00E161E8">
            <w:pPr>
              <w:pStyle w:val="TAH"/>
            </w:pPr>
          </w:p>
        </w:tc>
        <w:tc>
          <w:tcPr>
            <w:tcW w:w="3968" w:type="dxa"/>
            <w:shd w:val="clear" w:color="auto" w:fill="auto"/>
          </w:tcPr>
          <w:p w14:paraId="3E2F49D8" w14:textId="77777777" w:rsidR="00E161E8" w:rsidRPr="0088193B" w:rsidRDefault="00E161E8" w:rsidP="00E161E8">
            <w:pPr>
              <w:pStyle w:val="TAH"/>
            </w:pPr>
          </w:p>
        </w:tc>
        <w:tc>
          <w:tcPr>
            <w:tcW w:w="708" w:type="dxa"/>
            <w:shd w:val="clear" w:color="auto" w:fill="auto"/>
          </w:tcPr>
          <w:p w14:paraId="3730BD29" w14:textId="77777777" w:rsidR="00E161E8" w:rsidRPr="0088193B" w:rsidRDefault="00E161E8" w:rsidP="00E161E8">
            <w:pPr>
              <w:pStyle w:val="TAH"/>
            </w:pPr>
            <w:r w:rsidRPr="0088193B">
              <w:t>U - S</w:t>
            </w:r>
          </w:p>
        </w:tc>
        <w:tc>
          <w:tcPr>
            <w:tcW w:w="2976" w:type="dxa"/>
            <w:shd w:val="clear" w:color="auto" w:fill="auto"/>
          </w:tcPr>
          <w:p w14:paraId="63D591A1" w14:textId="77777777" w:rsidR="00E161E8" w:rsidRPr="0088193B" w:rsidRDefault="00E161E8" w:rsidP="00E161E8">
            <w:pPr>
              <w:pStyle w:val="TAH"/>
            </w:pPr>
            <w:r w:rsidRPr="0088193B">
              <w:t>Message</w:t>
            </w:r>
          </w:p>
        </w:tc>
        <w:tc>
          <w:tcPr>
            <w:tcW w:w="567" w:type="dxa"/>
            <w:tcBorders>
              <w:top w:val="nil"/>
            </w:tcBorders>
            <w:shd w:val="clear" w:color="auto" w:fill="auto"/>
          </w:tcPr>
          <w:p w14:paraId="1340AF1F" w14:textId="77777777" w:rsidR="00E161E8" w:rsidRPr="0088193B" w:rsidRDefault="00E161E8" w:rsidP="00E161E8">
            <w:pPr>
              <w:pStyle w:val="TAH"/>
            </w:pPr>
          </w:p>
        </w:tc>
        <w:tc>
          <w:tcPr>
            <w:tcW w:w="850" w:type="dxa"/>
            <w:tcBorders>
              <w:top w:val="nil"/>
            </w:tcBorders>
            <w:shd w:val="clear" w:color="auto" w:fill="auto"/>
          </w:tcPr>
          <w:p w14:paraId="338B05BD" w14:textId="77777777" w:rsidR="00E161E8" w:rsidRPr="0088193B" w:rsidRDefault="00E161E8" w:rsidP="00E161E8">
            <w:pPr>
              <w:pStyle w:val="TAH"/>
            </w:pPr>
          </w:p>
        </w:tc>
      </w:tr>
      <w:tr w:rsidR="00E161E8" w:rsidRPr="0088193B" w14:paraId="0C2AE85D" w14:textId="77777777">
        <w:tc>
          <w:tcPr>
            <w:tcW w:w="534" w:type="dxa"/>
            <w:shd w:val="clear" w:color="auto" w:fill="auto"/>
          </w:tcPr>
          <w:p w14:paraId="6A66B554" w14:textId="77777777" w:rsidR="00E161E8" w:rsidRPr="0088193B" w:rsidRDefault="00E161E8" w:rsidP="00E161E8">
            <w:pPr>
              <w:pStyle w:val="TAC"/>
            </w:pPr>
            <w:r w:rsidRPr="0088193B">
              <w:t>1</w:t>
            </w:r>
          </w:p>
        </w:tc>
        <w:tc>
          <w:tcPr>
            <w:tcW w:w="3968" w:type="dxa"/>
            <w:shd w:val="clear" w:color="auto" w:fill="auto"/>
          </w:tcPr>
          <w:p w14:paraId="014734A8" w14:textId="77777777" w:rsidR="00E161E8" w:rsidRPr="0088193B" w:rsidRDefault="00E161E8" w:rsidP="00E161E8">
            <w:pPr>
              <w:pStyle w:val="TAL"/>
            </w:pPr>
            <w:r w:rsidRPr="0088193B">
              <w:t xml:space="preserve">Check: UE transmits </w:t>
            </w:r>
            <w:r w:rsidR="00E1003D" w:rsidRPr="0088193B">
              <w:t xml:space="preserve">a MAC PDU containing </w:t>
            </w:r>
            <w:r w:rsidRPr="0088193B">
              <w:t xml:space="preserve">an </w:t>
            </w:r>
            <w:r w:rsidRPr="0088193B">
              <w:rPr>
                <w:i/>
                <w:iCs/>
              </w:rPr>
              <w:t>RRCConnectionSetupComplete</w:t>
            </w:r>
            <w:r w:rsidRPr="0088193B">
              <w:t xml:space="preserve"> message indicating acceptance of </w:t>
            </w:r>
            <w:r w:rsidRPr="0088193B">
              <w:rPr>
                <w:i/>
                <w:iCs/>
              </w:rPr>
              <w:t>RRCConnectionSetup</w:t>
            </w:r>
            <w:r w:rsidRPr="0088193B">
              <w:t xml:space="preserve"> message</w:t>
            </w:r>
            <w:r w:rsidR="00991B3A" w:rsidRPr="0088193B">
              <w:t>?</w:t>
            </w:r>
          </w:p>
        </w:tc>
        <w:tc>
          <w:tcPr>
            <w:tcW w:w="708" w:type="dxa"/>
            <w:shd w:val="clear" w:color="auto" w:fill="auto"/>
          </w:tcPr>
          <w:p w14:paraId="23BBBC0B" w14:textId="77777777" w:rsidR="00E161E8" w:rsidRPr="0088193B" w:rsidRDefault="00E161E8" w:rsidP="00E161E8">
            <w:pPr>
              <w:pStyle w:val="TAC"/>
            </w:pPr>
            <w:r w:rsidRPr="0088193B">
              <w:t>--&gt;</w:t>
            </w:r>
          </w:p>
        </w:tc>
        <w:tc>
          <w:tcPr>
            <w:tcW w:w="2976" w:type="dxa"/>
            <w:shd w:val="clear" w:color="auto" w:fill="auto"/>
          </w:tcPr>
          <w:p w14:paraId="7429AF83" w14:textId="77777777" w:rsidR="00E161E8" w:rsidRPr="0088193B" w:rsidRDefault="00E1003D" w:rsidP="00E161E8">
            <w:pPr>
              <w:pStyle w:val="TAL"/>
              <w:rPr>
                <w:i/>
                <w:iCs/>
              </w:rPr>
            </w:pPr>
            <w:r w:rsidRPr="0088193B">
              <w:t>MAC PDU</w:t>
            </w:r>
            <w:r w:rsidR="00991B3A" w:rsidRPr="0088193B">
              <w:t xml:space="preserve"> (</w:t>
            </w:r>
            <w:r w:rsidR="00991B3A" w:rsidRPr="0088193B">
              <w:rPr>
                <w:i/>
                <w:iCs/>
              </w:rPr>
              <w:t>RRCConnectionSetupComplete)</w:t>
            </w:r>
          </w:p>
        </w:tc>
        <w:tc>
          <w:tcPr>
            <w:tcW w:w="567" w:type="dxa"/>
            <w:shd w:val="clear" w:color="auto" w:fill="auto"/>
          </w:tcPr>
          <w:p w14:paraId="7E3F1ECC" w14:textId="77777777" w:rsidR="00E161E8" w:rsidRPr="0088193B" w:rsidRDefault="00E161E8" w:rsidP="00E161E8">
            <w:pPr>
              <w:pStyle w:val="TAC"/>
            </w:pPr>
            <w:r w:rsidRPr="0088193B">
              <w:t>2,3</w:t>
            </w:r>
          </w:p>
        </w:tc>
        <w:tc>
          <w:tcPr>
            <w:tcW w:w="850" w:type="dxa"/>
            <w:shd w:val="clear" w:color="auto" w:fill="auto"/>
          </w:tcPr>
          <w:p w14:paraId="568D7769" w14:textId="77777777" w:rsidR="00E161E8" w:rsidRPr="0088193B" w:rsidRDefault="00E161E8" w:rsidP="00E161E8">
            <w:pPr>
              <w:pStyle w:val="TAC"/>
            </w:pPr>
            <w:r w:rsidRPr="0088193B">
              <w:t>F</w:t>
            </w:r>
          </w:p>
        </w:tc>
      </w:tr>
    </w:tbl>
    <w:p w14:paraId="6520FCDE" w14:textId="77777777" w:rsidR="00E161E8" w:rsidRPr="0088193B" w:rsidRDefault="00E161E8" w:rsidP="00E161E8"/>
    <w:p w14:paraId="3D91BC9F" w14:textId="77777777" w:rsidR="003A67B3" w:rsidRPr="0088193B" w:rsidRDefault="00D37ADB" w:rsidP="003A67B3">
      <w:pPr>
        <w:pStyle w:val="H6"/>
      </w:pPr>
      <w:r w:rsidRPr="0088193B">
        <w:lastRenderedPageBreak/>
        <w:t>7.1.2.7</w:t>
      </w:r>
      <w:r w:rsidR="007A734F" w:rsidRPr="0088193B">
        <w:t>.3.3</w:t>
      </w:r>
      <w:r w:rsidR="00396F36" w:rsidRPr="0088193B">
        <w:tab/>
        <w:t>Specific message contents</w:t>
      </w:r>
    </w:p>
    <w:p w14:paraId="1AFDEFCA" w14:textId="77777777" w:rsidR="00396F36" w:rsidRPr="0088193B" w:rsidRDefault="003A67B3" w:rsidP="003A67B3">
      <w:pPr>
        <w:pStyle w:val="TH"/>
      </w:pPr>
      <w:r w:rsidRPr="0088193B">
        <w:t xml:space="preserve">7.1.2.7.3.3-1: </w:t>
      </w:r>
      <w:r w:rsidRPr="0088193B">
        <w:rPr>
          <w:i/>
          <w:iCs/>
        </w:rPr>
        <w:t>SystemInformationBlockType2</w:t>
      </w:r>
      <w:r w:rsidRPr="0088193B">
        <w:t xml:space="preserve"> (all steps, table 7.1.2.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26A20" w:rsidRPr="0088193B" w14:paraId="5662091C" w14:textId="77777777">
        <w:tc>
          <w:tcPr>
            <w:tcW w:w="9637" w:type="dxa"/>
            <w:gridSpan w:val="4"/>
            <w:tcBorders>
              <w:top w:val="nil"/>
              <w:left w:val="nil"/>
              <w:bottom w:val="nil"/>
              <w:right w:val="nil"/>
            </w:tcBorders>
            <w:shd w:val="clear" w:color="auto" w:fill="auto"/>
          </w:tcPr>
          <w:p w14:paraId="1AE4CB90" w14:textId="77777777" w:rsidR="00726A20" w:rsidRPr="0088193B" w:rsidRDefault="00726A20" w:rsidP="00726A20">
            <w:pPr>
              <w:pStyle w:val="TAL"/>
            </w:pPr>
            <w:r w:rsidRPr="0088193B">
              <w:t>Derivation path: 36.508 table 4.4.3.3-1</w:t>
            </w:r>
          </w:p>
        </w:tc>
      </w:tr>
      <w:tr w:rsidR="00726A20" w:rsidRPr="0088193B" w14:paraId="7EC6B01C" w14:textId="77777777">
        <w:tc>
          <w:tcPr>
            <w:tcW w:w="4535" w:type="dxa"/>
            <w:tcBorders>
              <w:top w:val="nil"/>
              <w:left w:val="nil"/>
              <w:bottom w:val="nil"/>
              <w:right w:val="nil"/>
            </w:tcBorders>
            <w:shd w:val="clear" w:color="auto" w:fill="auto"/>
          </w:tcPr>
          <w:p w14:paraId="0A04610D" w14:textId="77777777" w:rsidR="00726A20" w:rsidRPr="0088193B" w:rsidRDefault="00726A20" w:rsidP="00726A20">
            <w:pPr>
              <w:pStyle w:val="TAH"/>
            </w:pPr>
            <w:r w:rsidRPr="0088193B">
              <w:t>Information Element</w:t>
            </w:r>
          </w:p>
        </w:tc>
        <w:tc>
          <w:tcPr>
            <w:tcW w:w="2267" w:type="dxa"/>
            <w:tcBorders>
              <w:top w:val="nil"/>
              <w:left w:val="nil"/>
              <w:bottom w:val="nil"/>
              <w:right w:val="nil"/>
            </w:tcBorders>
            <w:shd w:val="clear" w:color="auto" w:fill="auto"/>
          </w:tcPr>
          <w:p w14:paraId="650BD616" w14:textId="77777777" w:rsidR="00726A20" w:rsidRPr="0088193B" w:rsidRDefault="00726A20" w:rsidP="00726A20">
            <w:pPr>
              <w:pStyle w:val="TAH"/>
            </w:pPr>
            <w:r w:rsidRPr="0088193B">
              <w:t>Value/Remark</w:t>
            </w:r>
          </w:p>
        </w:tc>
        <w:tc>
          <w:tcPr>
            <w:tcW w:w="1700" w:type="dxa"/>
            <w:tcBorders>
              <w:top w:val="nil"/>
              <w:left w:val="nil"/>
              <w:bottom w:val="nil"/>
              <w:right w:val="nil"/>
            </w:tcBorders>
            <w:shd w:val="clear" w:color="auto" w:fill="auto"/>
          </w:tcPr>
          <w:p w14:paraId="1220E3D6" w14:textId="77777777" w:rsidR="00726A20" w:rsidRPr="0088193B" w:rsidRDefault="00726A20" w:rsidP="00726A20">
            <w:pPr>
              <w:pStyle w:val="TAH"/>
            </w:pPr>
            <w:r w:rsidRPr="0088193B">
              <w:t>Comment</w:t>
            </w:r>
          </w:p>
        </w:tc>
        <w:tc>
          <w:tcPr>
            <w:tcW w:w="1135" w:type="dxa"/>
            <w:tcBorders>
              <w:top w:val="nil"/>
              <w:left w:val="nil"/>
              <w:bottom w:val="nil"/>
              <w:right w:val="nil"/>
            </w:tcBorders>
            <w:shd w:val="clear" w:color="auto" w:fill="auto"/>
          </w:tcPr>
          <w:p w14:paraId="12D1340E" w14:textId="77777777" w:rsidR="00726A20" w:rsidRPr="0088193B" w:rsidRDefault="00726A20" w:rsidP="00726A20">
            <w:pPr>
              <w:pStyle w:val="TAH"/>
            </w:pPr>
            <w:r w:rsidRPr="0088193B">
              <w:t>Condition</w:t>
            </w:r>
          </w:p>
        </w:tc>
      </w:tr>
      <w:tr w:rsidR="00726A20" w:rsidRPr="0088193B" w14:paraId="047198E2" w14:textId="77777777">
        <w:tc>
          <w:tcPr>
            <w:tcW w:w="4535" w:type="dxa"/>
            <w:tcBorders>
              <w:top w:val="nil"/>
              <w:left w:val="nil"/>
              <w:bottom w:val="nil"/>
              <w:right w:val="nil"/>
            </w:tcBorders>
            <w:shd w:val="clear" w:color="auto" w:fill="auto"/>
          </w:tcPr>
          <w:p w14:paraId="275F16C3" w14:textId="77777777" w:rsidR="00726A20" w:rsidRPr="0088193B" w:rsidRDefault="00726A20" w:rsidP="00726A20">
            <w:pPr>
              <w:pStyle w:val="TAL"/>
            </w:pPr>
            <w:r w:rsidRPr="0088193B">
              <w:t>SystemInformationBlockType2 ::= SEQUENCE {</w:t>
            </w:r>
          </w:p>
        </w:tc>
        <w:tc>
          <w:tcPr>
            <w:tcW w:w="2267" w:type="dxa"/>
            <w:tcBorders>
              <w:top w:val="nil"/>
              <w:left w:val="nil"/>
              <w:bottom w:val="nil"/>
              <w:right w:val="nil"/>
            </w:tcBorders>
            <w:shd w:val="clear" w:color="auto" w:fill="auto"/>
          </w:tcPr>
          <w:p w14:paraId="05F90299"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3CE54D32"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43CF580C" w14:textId="77777777" w:rsidR="00726A20" w:rsidRPr="0088193B" w:rsidRDefault="00726A20" w:rsidP="00726A20">
            <w:pPr>
              <w:pStyle w:val="TAL"/>
            </w:pPr>
          </w:p>
        </w:tc>
      </w:tr>
      <w:tr w:rsidR="00726A20" w:rsidRPr="0088193B" w14:paraId="50064FDD" w14:textId="77777777">
        <w:tc>
          <w:tcPr>
            <w:tcW w:w="4535" w:type="dxa"/>
            <w:tcBorders>
              <w:top w:val="nil"/>
              <w:left w:val="nil"/>
              <w:bottom w:val="nil"/>
              <w:right w:val="nil"/>
            </w:tcBorders>
            <w:shd w:val="clear" w:color="auto" w:fill="auto"/>
          </w:tcPr>
          <w:p w14:paraId="1502C562" w14:textId="77777777" w:rsidR="00726A20" w:rsidRPr="0088193B" w:rsidRDefault="00726A20" w:rsidP="00726A20">
            <w:pPr>
              <w:pStyle w:val="TAL"/>
            </w:pPr>
            <w:r w:rsidRPr="0088193B">
              <w:t xml:space="preserve">  radioResourceConfigCommon SEQUENCE {</w:t>
            </w:r>
          </w:p>
        </w:tc>
        <w:tc>
          <w:tcPr>
            <w:tcW w:w="2267" w:type="dxa"/>
            <w:tcBorders>
              <w:top w:val="nil"/>
              <w:left w:val="nil"/>
              <w:bottom w:val="nil"/>
              <w:right w:val="nil"/>
            </w:tcBorders>
            <w:shd w:val="clear" w:color="auto" w:fill="auto"/>
          </w:tcPr>
          <w:p w14:paraId="265B0BAE"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0DDBEC34"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49014023" w14:textId="77777777" w:rsidR="00726A20" w:rsidRPr="0088193B" w:rsidRDefault="00726A20" w:rsidP="00726A20">
            <w:pPr>
              <w:pStyle w:val="TAL"/>
            </w:pPr>
          </w:p>
        </w:tc>
      </w:tr>
      <w:tr w:rsidR="00726A20" w:rsidRPr="0088193B" w14:paraId="0C71E753" w14:textId="77777777">
        <w:tc>
          <w:tcPr>
            <w:tcW w:w="4535" w:type="dxa"/>
            <w:tcBorders>
              <w:top w:val="nil"/>
              <w:left w:val="nil"/>
              <w:bottom w:val="nil"/>
              <w:right w:val="nil"/>
            </w:tcBorders>
            <w:shd w:val="clear" w:color="auto" w:fill="auto"/>
          </w:tcPr>
          <w:p w14:paraId="1D32A043" w14:textId="77777777" w:rsidR="00726A20" w:rsidRPr="0088193B" w:rsidRDefault="00726A20" w:rsidP="00726A20">
            <w:pPr>
              <w:pStyle w:val="TAL"/>
            </w:pPr>
            <w:r w:rsidRPr="0088193B">
              <w:t xml:space="preserve">    rach-Configuration SEQUENCE {</w:t>
            </w:r>
          </w:p>
        </w:tc>
        <w:tc>
          <w:tcPr>
            <w:tcW w:w="2267" w:type="dxa"/>
            <w:tcBorders>
              <w:top w:val="nil"/>
              <w:left w:val="nil"/>
              <w:bottom w:val="nil"/>
              <w:right w:val="nil"/>
            </w:tcBorders>
            <w:shd w:val="clear" w:color="auto" w:fill="auto"/>
          </w:tcPr>
          <w:p w14:paraId="3A3AEF0D"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01F18EDB"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2B0225D3" w14:textId="77777777" w:rsidR="00726A20" w:rsidRPr="0088193B" w:rsidRDefault="00726A20" w:rsidP="00726A20">
            <w:pPr>
              <w:pStyle w:val="TAL"/>
            </w:pPr>
          </w:p>
        </w:tc>
      </w:tr>
      <w:tr w:rsidR="00726A20" w:rsidRPr="0088193B" w14:paraId="7B3A58A5" w14:textId="77777777">
        <w:tc>
          <w:tcPr>
            <w:tcW w:w="4535" w:type="dxa"/>
            <w:tcBorders>
              <w:top w:val="nil"/>
              <w:left w:val="nil"/>
              <w:bottom w:val="nil"/>
              <w:right w:val="nil"/>
            </w:tcBorders>
            <w:shd w:val="clear" w:color="auto" w:fill="auto"/>
          </w:tcPr>
          <w:p w14:paraId="08C41334" w14:textId="77777777" w:rsidR="00726A20" w:rsidRPr="0088193B" w:rsidRDefault="00726A20" w:rsidP="00726A20">
            <w:pPr>
              <w:pStyle w:val="TAL"/>
            </w:pPr>
            <w:r w:rsidRPr="0088193B">
              <w:t xml:space="preserve">      ra-SupervisionInformation SEQUENCE {</w:t>
            </w:r>
          </w:p>
        </w:tc>
        <w:tc>
          <w:tcPr>
            <w:tcW w:w="2267" w:type="dxa"/>
            <w:tcBorders>
              <w:top w:val="nil"/>
              <w:left w:val="nil"/>
              <w:bottom w:val="nil"/>
              <w:right w:val="nil"/>
            </w:tcBorders>
            <w:shd w:val="clear" w:color="auto" w:fill="auto"/>
          </w:tcPr>
          <w:p w14:paraId="65216045" w14:textId="77777777" w:rsidR="00726A20" w:rsidRPr="0088193B" w:rsidRDefault="00726A20" w:rsidP="00726A20">
            <w:pPr>
              <w:pStyle w:val="TAL"/>
            </w:pPr>
            <w:r w:rsidRPr="0088193B">
              <w:t xml:space="preserve"> </w:t>
            </w:r>
          </w:p>
        </w:tc>
        <w:tc>
          <w:tcPr>
            <w:tcW w:w="1700" w:type="dxa"/>
            <w:tcBorders>
              <w:top w:val="nil"/>
              <w:left w:val="nil"/>
              <w:bottom w:val="nil"/>
              <w:right w:val="nil"/>
            </w:tcBorders>
            <w:shd w:val="clear" w:color="auto" w:fill="auto"/>
          </w:tcPr>
          <w:p w14:paraId="4C77219D"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1151691E" w14:textId="77777777" w:rsidR="00726A20" w:rsidRPr="0088193B" w:rsidRDefault="00726A20" w:rsidP="00726A20">
            <w:pPr>
              <w:pStyle w:val="TAL"/>
            </w:pPr>
          </w:p>
        </w:tc>
      </w:tr>
      <w:tr w:rsidR="00726A20" w:rsidRPr="0088193B" w14:paraId="5FE01A7E" w14:textId="77777777">
        <w:tc>
          <w:tcPr>
            <w:tcW w:w="4535" w:type="dxa"/>
            <w:tcBorders>
              <w:top w:val="nil"/>
              <w:left w:val="nil"/>
              <w:bottom w:val="nil"/>
              <w:right w:val="nil"/>
            </w:tcBorders>
            <w:shd w:val="clear" w:color="auto" w:fill="auto"/>
          </w:tcPr>
          <w:p w14:paraId="0867AD5A" w14:textId="77777777" w:rsidR="00726A20" w:rsidRPr="0088193B" w:rsidRDefault="00726A20" w:rsidP="00726A20">
            <w:pPr>
              <w:pStyle w:val="TAL"/>
            </w:pPr>
            <w:r w:rsidRPr="0088193B">
              <w:t xml:space="preserve">        preambleTransMax </w:t>
            </w:r>
          </w:p>
        </w:tc>
        <w:tc>
          <w:tcPr>
            <w:tcW w:w="2267" w:type="dxa"/>
            <w:tcBorders>
              <w:top w:val="nil"/>
              <w:left w:val="nil"/>
              <w:bottom w:val="nil"/>
              <w:right w:val="nil"/>
            </w:tcBorders>
            <w:shd w:val="clear" w:color="auto" w:fill="auto"/>
          </w:tcPr>
          <w:p w14:paraId="0C720F78" w14:textId="77777777" w:rsidR="00726A20" w:rsidRPr="0088193B" w:rsidRDefault="00726A20" w:rsidP="00726A20">
            <w:pPr>
              <w:pStyle w:val="TAL"/>
            </w:pPr>
            <w:r w:rsidRPr="0088193B">
              <w:t>N10</w:t>
            </w:r>
          </w:p>
        </w:tc>
        <w:tc>
          <w:tcPr>
            <w:tcW w:w="1700" w:type="dxa"/>
            <w:tcBorders>
              <w:top w:val="nil"/>
              <w:left w:val="nil"/>
              <w:bottom w:val="nil"/>
              <w:right w:val="nil"/>
            </w:tcBorders>
            <w:shd w:val="clear" w:color="auto" w:fill="auto"/>
          </w:tcPr>
          <w:p w14:paraId="0EC823CC" w14:textId="77777777" w:rsidR="00726A20" w:rsidRPr="0088193B" w:rsidRDefault="00726A20" w:rsidP="00726A20">
            <w:pPr>
              <w:pStyle w:val="TAL"/>
            </w:pPr>
            <w:r w:rsidRPr="0088193B">
              <w:t>Max value</w:t>
            </w:r>
          </w:p>
        </w:tc>
        <w:tc>
          <w:tcPr>
            <w:tcW w:w="1135" w:type="dxa"/>
            <w:tcBorders>
              <w:top w:val="nil"/>
              <w:left w:val="nil"/>
              <w:bottom w:val="nil"/>
              <w:right w:val="nil"/>
            </w:tcBorders>
            <w:shd w:val="clear" w:color="auto" w:fill="auto"/>
          </w:tcPr>
          <w:p w14:paraId="2F11FB3D" w14:textId="77777777" w:rsidR="00726A20" w:rsidRPr="0088193B" w:rsidRDefault="00726A20" w:rsidP="00726A20">
            <w:pPr>
              <w:pStyle w:val="TAL"/>
            </w:pPr>
          </w:p>
        </w:tc>
      </w:tr>
      <w:tr w:rsidR="00726A20" w:rsidRPr="0088193B" w14:paraId="7C47101C" w14:textId="77777777">
        <w:tc>
          <w:tcPr>
            <w:tcW w:w="4535" w:type="dxa"/>
            <w:tcBorders>
              <w:top w:val="nil"/>
              <w:left w:val="nil"/>
              <w:bottom w:val="nil"/>
              <w:right w:val="nil"/>
            </w:tcBorders>
            <w:shd w:val="clear" w:color="auto" w:fill="auto"/>
          </w:tcPr>
          <w:p w14:paraId="33652A9E" w14:textId="77777777" w:rsidR="00726A20" w:rsidRPr="0088193B" w:rsidRDefault="00726A20" w:rsidP="00726A20">
            <w:pPr>
              <w:pStyle w:val="TAL"/>
            </w:pPr>
            <w:r w:rsidRPr="0088193B">
              <w:t xml:space="preserve">        mac-ContentionResolutionTimer</w:t>
            </w:r>
          </w:p>
        </w:tc>
        <w:tc>
          <w:tcPr>
            <w:tcW w:w="2267" w:type="dxa"/>
            <w:tcBorders>
              <w:top w:val="nil"/>
              <w:left w:val="nil"/>
              <w:bottom w:val="nil"/>
              <w:right w:val="nil"/>
            </w:tcBorders>
            <w:shd w:val="clear" w:color="auto" w:fill="auto"/>
          </w:tcPr>
          <w:p w14:paraId="4B20B6E1" w14:textId="77777777" w:rsidR="00726A20" w:rsidRPr="0088193B" w:rsidRDefault="00726A20" w:rsidP="00726A20">
            <w:pPr>
              <w:pStyle w:val="TAL"/>
            </w:pPr>
            <w:r w:rsidRPr="0088193B">
              <w:t>sf64</w:t>
            </w:r>
          </w:p>
        </w:tc>
        <w:tc>
          <w:tcPr>
            <w:tcW w:w="1700" w:type="dxa"/>
            <w:tcBorders>
              <w:top w:val="nil"/>
              <w:left w:val="nil"/>
              <w:bottom w:val="nil"/>
              <w:right w:val="nil"/>
            </w:tcBorders>
            <w:shd w:val="clear" w:color="auto" w:fill="auto"/>
          </w:tcPr>
          <w:p w14:paraId="4114BA84" w14:textId="77777777" w:rsidR="00726A20" w:rsidRPr="0088193B" w:rsidRDefault="00726A20" w:rsidP="00726A20">
            <w:pPr>
              <w:pStyle w:val="TAL"/>
            </w:pPr>
            <w:r w:rsidRPr="0088193B">
              <w:t>Max value</w:t>
            </w:r>
          </w:p>
        </w:tc>
        <w:tc>
          <w:tcPr>
            <w:tcW w:w="1135" w:type="dxa"/>
            <w:tcBorders>
              <w:top w:val="nil"/>
              <w:left w:val="nil"/>
              <w:bottom w:val="nil"/>
              <w:right w:val="nil"/>
            </w:tcBorders>
            <w:shd w:val="clear" w:color="auto" w:fill="auto"/>
          </w:tcPr>
          <w:p w14:paraId="53443F8E" w14:textId="77777777" w:rsidR="00726A20" w:rsidRPr="0088193B" w:rsidRDefault="00726A20" w:rsidP="00726A20">
            <w:pPr>
              <w:pStyle w:val="TAL"/>
            </w:pPr>
          </w:p>
        </w:tc>
      </w:tr>
      <w:tr w:rsidR="00726A20" w:rsidRPr="0088193B" w14:paraId="66603F77" w14:textId="77777777">
        <w:tc>
          <w:tcPr>
            <w:tcW w:w="4535" w:type="dxa"/>
            <w:tcBorders>
              <w:top w:val="nil"/>
              <w:left w:val="nil"/>
              <w:bottom w:val="nil"/>
              <w:right w:val="nil"/>
            </w:tcBorders>
            <w:shd w:val="clear" w:color="auto" w:fill="auto"/>
          </w:tcPr>
          <w:p w14:paraId="4D420718" w14:textId="77777777" w:rsidR="00726A20" w:rsidRPr="0088193B" w:rsidRDefault="00726A20" w:rsidP="00726A20">
            <w:pPr>
              <w:pStyle w:val="TAL"/>
            </w:pPr>
            <w:r w:rsidRPr="0088193B">
              <w:t xml:space="preserve">      }</w:t>
            </w:r>
          </w:p>
        </w:tc>
        <w:tc>
          <w:tcPr>
            <w:tcW w:w="2267" w:type="dxa"/>
            <w:tcBorders>
              <w:top w:val="nil"/>
              <w:left w:val="nil"/>
              <w:bottom w:val="nil"/>
              <w:right w:val="nil"/>
            </w:tcBorders>
            <w:shd w:val="clear" w:color="auto" w:fill="auto"/>
          </w:tcPr>
          <w:p w14:paraId="7917068C"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0363191B"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0BC6D82F" w14:textId="77777777" w:rsidR="00726A20" w:rsidRPr="0088193B" w:rsidRDefault="00726A20" w:rsidP="00726A20">
            <w:pPr>
              <w:pStyle w:val="TAL"/>
            </w:pPr>
          </w:p>
        </w:tc>
      </w:tr>
      <w:tr w:rsidR="00726A20" w:rsidRPr="0088193B" w14:paraId="54DFFB47" w14:textId="77777777">
        <w:tc>
          <w:tcPr>
            <w:tcW w:w="4535" w:type="dxa"/>
            <w:tcBorders>
              <w:top w:val="nil"/>
              <w:left w:val="nil"/>
              <w:bottom w:val="nil"/>
              <w:right w:val="nil"/>
            </w:tcBorders>
            <w:shd w:val="clear" w:color="auto" w:fill="auto"/>
          </w:tcPr>
          <w:p w14:paraId="156FA182" w14:textId="77777777" w:rsidR="00726A20" w:rsidRPr="0088193B" w:rsidRDefault="00726A20" w:rsidP="00726A20">
            <w:pPr>
              <w:pStyle w:val="TAL"/>
            </w:pPr>
            <w:r w:rsidRPr="0088193B">
              <w:t xml:space="preserve">    }</w:t>
            </w:r>
          </w:p>
        </w:tc>
        <w:tc>
          <w:tcPr>
            <w:tcW w:w="2267" w:type="dxa"/>
            <w:tcBorders>
              <w:top w:val="nil"/>
              <w:left w:val="nil"/>
              <w:bottom w:val="nil"/>
              <w:right w:val="nil"/>
            </w:tcBorders>
            <w:shd w:val="clear" w:color="auto" w:fill="auto"/>
          </w:tcPr>
          <w:p w14:paraId="7693B391"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1B5CBC7C"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4FB7AFCC" w14:textId="77777777" w:rsidR="00726A20" w:rsidRPr="0088193B" w:rsidRDefault="00726A20" w:rsidP="00726A20">
            <w:pPr>
              <w:pStyle w:val="TAL"/>
            </w:pPr>
          </w:p>
        </w:tc>
      </w:tr>
      <w:tr w:rsidR="00726A20" w:rsidRPr="0088193B" w14:paraId="108CA18F" w14:textId="77777777">
        <w:tc>
          <w:tcPr>
            <w:tcW w:w="4535" w:type="dxa"/>
            <w:tcBorders>
              <w:top w:val="nil"/>
              <w:left w:val="nil"/>
              <w:bottom w:val="nil"/>
              <w:right w:val="nil"/>
            </w:tcBorders>
            <w:shd w:val="clear" w:color="auto" w:fill="auto"/>
          </w:tcPr>
          <w:p w14:paraId="2FB7A84A" w14:textId="77777777" w:rsidR="00726A20" w:rsidRPr="0088193B" w:rsidRDefault="00726A20" w:rsidP="00726A20">
            <w:pPr>
              <w:pStyle w:val="TAL"/>
            </w:pPr>
            <w:r w:rsidRPr="0088193B">
              <w:t xml:space="preserve">  }</w:t>
            </w:r>
          </w:p>
        </w:tc>
        <w:tc>
          <w:tcPr>
            <w:tcW w:w="2267" w:type="dxa"/>
            <w:tcBorders>
              <w:top w:val="nil"/>
              <w:left w:val="nil"/>
              <w:bottom w:val="nil"/>
              <w:right w:val="nil"/>
            </w:tcBorders>
            <w:shd w:val="clear" w:color="auto" w:fill="auto"/>
          </w:tcPr>
          <w:p w14:paraId="33BFDC06"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6268B469"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65DDFF00" w14:textId="77777777" w:rsidR="00726A20" w:rsidRPr="0088193B" w:rsidRDefault="00726A20" w:rsidP="00726A20">
            <w:pPr>
              <w:pStyle w:val="TAL"/>
            </w:pPr>
          </w:p>
        </w:tc>
      </w:tr>
      <w:tr w:rsidR="00726A20" w:rsidRPr="0088193B" w14:paraId="4E40C5F7" w14:textId="77777777">
        <w:tc>
          <w:tcPr>
            <w:tcW w:w="4535" w:type="dxa"/>
            <w:tcBorders>
              <w:top w:val="nil"/>
              <w:left w:val="nil"/>
              <w:bottom w:val="nil"/>
              <w:right w:val="nil"/>
            </w:tcBorders>
            <w:shd w:val="clear" w:color="auto" w:fill="auto"/>
          </w:tcPr>
          <w:p w14:paraId="7E1E9667" w14:textId="77777777" w:rsidR="00726A20" w:rsidRPr="0088193B" w:rsidRDefault="00726A20" w:rsidP="00726A20">
            <w:pPr>
              <w:pStyle w:val="TAL"/>
            </w:pPr>
            <w:r w:rsidRPr="0088193B">
              <w:t>}</w:t>
            </w:r>
          </w:p>
        </w:tc>
        <w:tc>
          <w:tcPr>
            <w:tcW w:w="2267" w:type="dxa"/>
            <w:tcBorders>
              <w:top w:val="nil"/>
              <w:left w:val="nil"/>
              <w:bottom w:val="nil"/>
              <w:right w:val="nil"/>
            </w:tcBorders>
            <w:shd w:val="clear" w:color="auto" w:fill="auto"/>
          </w:tcPr>
          <w:p w14:paraId="767CFB1B" w14:textId="77777777" w:rsidR="00726A20" w:rsidRPr="0088193B" w:rsidRDefault="00726A20" w:rsidP="00726A20">
            <w:pPr>
              <w:pStyle w:val="TAL"/>
            </w:pPr>
          </w:p>
        </w:tc>
        <w:tc>
          <w:tcPr>
            <w:tcW w:w="1700" w:type="dxa"/>
            <w:tcBorders>
              <w:top w:val="nil"/>
              <w:left w:val="nil"/>
              <w:bottom w:val="nil"/>
              <w:right w:val="nil"/>
            </w:tcBorders>
            <w:shd w:val="clear" w:color="auto" w:fill="auto"/>
          </w:tcPr>
          <w:p w14:paraId="33BA273B" w14:textId="77777777" w:rsidR="00726A20" w:rsidRPr="0088193B" w:rsidRDefault="00726A20" w:rsidP="00726A20">
            <w:pPr>
              <w:pStyle w:val="TAL"/>
            </w:pPr>
          </w:p>
        </w:tc>
        <w:tc>
          <w:tcPr>
            <w:tcW w:w="1135" w:type="dxa"/>
            <w:tcBorders>
              <w:top w:val="nil"/>
              <w:left w:val="nil"/>
              <w:bottom w:val="nil"/>
              <w:right w:val="nil"/>
            </w:tcBorders>
            <w:shd w:val="clear" w:color="auto" w:fill="auto"/>
          </w:tcPr>
          <w:p w14:paraId="077FD5FB" w14:textId="77777777" w:rsidR="00726A20" w:rsidRPr="0088193B" w:rsidRDefault="00726A20" w:rsidP="00726A20">
            <w:pPr>
              <w:pStyle w:val="TAL"/>
            </w:pPr>
          </w:p>
        </w:tc>
      </w:tr>
    </w:tbl>
    <w:p w14:paraId="25F76F05" w14:textId="77777777" w:rsidR="00726A20" w:rsidRPr="0088193B" w:rsidRDefault="00726A20" w:rsidP="00726A20"/>
    <w:p w14:paraId="206AE7F0" w14:textId="77777777" w:rsidR="00420C5B" w:rsidRPr="0088193B" w:rsidRDefault="000B1FD8" w:rsidP="00420C5B">
      <w:pPr>
        <w:pStyle w:val="Heading4"/>
      </w:pPr>
      <w:bookmarkStart w:id="13" w:name="_Toc225185259"/>
      <w:r w:rsidRPr="0088193B">
        <w:t>7.1.2.8</w:t>
      </w:r>
      <w:r w:rsidR="00420C5B" w:rsidRPr="0088193B">
        <w:tab/>
        <w:t>MAC</w:t>
      </w:r>
      <w:r w:rsidR="004B0E19" w:rsidRPr="0088193B">
        <w:t xml:space="preserve"> c</w:t>
      </w:r>
      <w:r w:rsidR="00420C5B" w:rsidRPr="0088193B">
        <w:t xml:space="preserve">ontention </w:t>
      </w:r>
      <w:r w:rsidR="004B0E19" w:rsidRPr="0088193B">
        <w:t>r</w:t>
      </w:r>
      <w:r w:rsidR="00420C5B" w:rsidRPr="0088193B">
        <w:t xml:space="preserve">esolution </w:t>
      </w:r>
      <w:r w:rsidR="004B0E19" w:rsidRPr="0088193B">
        <w:t xml:space="preserve">/ </w:t>
      </w:r>
      <w:r w:rsidR="00420C5B" w:rsidRPr="0088193B">
        <w:t>C-RNTI</w:t>
      </w:r>
      <w:bookmarkEnd w:id="13"/>
    </w:p>
    <w:p w14:paraId="4050A2DA" w14:textId="77777777" w:rsidR="00420C5B" w:rsidRPr="0088193B" w:rsidRDefault="000B1FD8" w:rsidP="00420C5B">
      <w:pPr>
        <w:pStyle w:val="H6"/>
      </w:pPr>
      <w:r w:rsidRPr="0088193B">
        <w:t>7.1.2.8</w:t>
      </w:r>
      <w:r w:rsidR="00420C5B" w:rsidRPr="0088193B">
        <w:t>.1</w:t>
      </w:r>
      <w:r w:rsidR="00420C5B" w:rsidRPr="0088193B">
        <w:tab/>
        <w:t>Test Purpose (TP)</w:t>
      </w:r>
    </w:p>
    <w:p w14:paraId="708455AA" w14:textId="77777777" w:rsidR="00420C5B" w:rsidRPr="0088193B" w:rsidRDefault="00420C5B" w:rsidP="00420C5B">
      <w:pPr>
        <w:pStyle w:val="H6"/>
      </w:pPr>
      <w:r w:rsidRPr="0088193B">
        <w:t>(1)</w:t>
      </w:r>
    </w:p>
    <w:p w14:paraId="1FD75E1C" w14:textId="77777777" w:rsidR="00420C5B" w:rsidRPr="0088193B" w:rsidRDefault="00420C5B" w:rsidP="00420C5B">
      <w:pPr>
        <w:pStyle w:val="PL"/>
        <w:rPr>
          <w:noProof w:val="0"/>
        </w:rPr>
      </w:pPr>
      <w:r w:rsidRPr="0088193B">
        <w:rPr>
          <w:b/>
          <w:bCs/>
          <w:noProof w:val="0"/>
        </w:rPr>
        <w:t>with</w:t>
      </w:r>
      <w:r w:rsidRPr="0088193B">
        <w:rPr>
          <w:noProof w:val="0"/>
        </w:rPr>
        <w:t xml:space="preserve"> { UE in E-UTRA RRC_CONNECTED state and after transmitting a </w:t>
      </w:r>
      <w:r w:rsidRPr="0088193B">
        <w:rPr>
          <w:i/>
          <w:iCs/>
          <w:noProof w:val="0"/>
        </w:rPr>
        <w:t>RRCConnectionReconfigurationComplete</w:t>
      </w:r>
      <w:r w:rsidRPr="0088193B">
        <w:rPr>
          <w:noProof w:val="0"/>
        </w:rPr>
        <w:t xml:space="preserve"> message</w:t>
      </w:r>
      <w:r w:rsidR="007A734F" w:rsidRPr="0088193B">
        <w:rPr>
          <w:noProof w:val="0"/>
        </w:rPr>
        <w:t xml:space="preserve"> for a handover without dedicated preamble</w:t>
      </w:r>
      <w:r w:rsidR="00991B3A" w:rsidRPr="0088193B">
        <w:rPr>
          <w:noProof w:val="0"/>
        </w:rPr>
        <w:t xml:space="preserve"> </w:t>
      </w:r>
      <w:r w:rsidRPr="0088193B">
        <w:rPr>
          <w:noProof w:val="0"/>
        </w:rPr>
        <w:t>}</w:t>
      </w:r>
    </w:p>
    <w:p w14:paraId="24421BAF" w14:textId="77777777" w:rsidR="00991B3A" w:rsidRPr="0088193B" w:rsidRDefault="00420C5B" w:rsidP="00991B3A">
      <w:pPr>
        <w:pStyle w:val="PL"/>
        <w:rPr>
          <w:noProof w:val="0"/>
        </w:rPr>
      </w:pPr>
      <w:r w:rsidRPr="0088193B">
        <w:rPr>
          <w:b/>
          <w:bCs/>
          <w:noProof w:val="0"/>
        </w:rPr>
        <w:t>ensure that</w:t>
      </w:r>
      <w:r w:rsidRPr="0088193B">
        <w:rPr>
          <w:noProof w:val="0"/>
        </w:rPr>
        <w:t xml:space="preserve"> {</w:t>
      </w:r>
    </w:p>
    <w:p w14:paraId="172CD54E" w14:textId="77777777" w:rsidR="00420C5B" w:rsidRPr="0088193B" w:rsidRDefault="00420C5B" w:rsidP="00420C5B">
      <w:pPr>
        <w:pStyle w:val="PL"/>
        <w:rPr>
          <w:noProof w:val="0"/>
        </w:rPr>
      </w:pPr>
      <w:r w:rsidRPr="0088193B">
        <w:rPr>
          <w:noProof w:val="0"/>
        </w:rPr>
        <w:t xml:space="preserve">  </w:t>
      </w:r>
      <w:r w:rsidRPr="0088193B">
        <w:rPr>
          <w:b/>
          <w:bCs/>
          <w:noProof w:val="0"/>
        </w:rPr>
        <w:t>when</w:t>
      </w:r>
      <w:r w:rsidRPr="0088193B">
        <w:rPr>
          <w:noProof w:val="0"/>
        </w:rPr>
        <w:t xml:space="preserve"> { </w:t>
      </w:r>
      <w:r w:rsidR="007A734F" w:rsidRPr="0088193B">
        <w:rPr>
          <w:noProof w:val="0"/>
        </w:rPr>
        <w:t>The SS does not schedule any</w:t>
      </w:r>
      <w:r w:rsidRPr="0088193B">
        <w:rPr>
          <w:noProof w:val="0"/>
        </w:rPr>
        <w:t xml:space="preserve"> PDC</w:t>
      </w:r>
      <w:r w:rsidR="007A734F" w:rsidRPr="0088193B">
        <w:rPr>
          <w:noProof w:val="0"/>
        </w:rPr>
        <w:t>CH transmission addressed to UE</w:t>
      </w:r>
      <w:r w:rsidRPr="0088193B">
        <w:rPr>
          <w:noProof w:val="0"/>
        </w:rPr>
        <w:t xml:space="preserve"> C-RNTI before Contention resolution timer expiry</w:t>
      </w:r>
      <w:r w:rsidR="00991B3A" w:rsidRPr="0088193B">
        <w:rPr>
          <w:noProof w:val="0"/>
        </w:rPr>
        <w:t xml:space="preserve"> </w:t>
      </w:r>
      <w:r w:rsidRPr="0088193B">
        <w:rPr>
          <w:noProof w:val="0"/>
        </w:rPr>
        <w:t>}</w:t>
      </w:r>
    </w:p>
    <w:p w14:paraId="2DFFC4D0" w14:textId="77777777" w:rsidR="00420C5B" w:rsidRPr="0088193B" w:rsidRDefault="00420C5B" w:rsidP="00420C5B">
      <w:pPr>
        <w:pStyle w:val="PL"/>
        <w:rPr>
          <w:noProof w:val="0"/>
        </w:rPr>
      </w:pPr>
      <w:r w:rsidRPr="0088193B">
        <w:rPr>
          <w:noProof w:val="0"/>
        </w:rPr>
        <w:t xml:space="preserve">    </w:t>
      </w:r>
      <w:r w:rsidRPr="0088193B">
        <w:rPr>
          <w:b/>
          <w:bCs/>
          <w:noProof w:val="0"/>
        </w:rPr>
        <w:t>then</w:t>
      </w:r>
      <w:r w:rsidRPr="0088193B">
        <w:rPr>
          <w:noProof w:val="0"/>
        </w:rPr>
        <w:t xml:space="preserve"> { </w:t>
      </w:r>
      <w:r w:rsidR="007A734F" w:rsidRPr="0088193B">
        <w:rPr>
          <w:noProof w:val="0"/>
        </w:rPr>
        <w:t>The UE retransmits the RRCConnectionReconfigrationComplete message</w:t>
      </w:r>
      <w:r w:rsidR="00991B3A" w:rsidRPr="0088193B">
        <w:rPr>
          <w:noProof w:val="0"/>
        </w:rPr>
        <w:t xml:space="preserve"> </w:t>
      </w:r>
      <w:r w:rsidRPr="0088193B">
        <w:rPr>
          <w:noProof w:val="0"/>
        </w:rPr>
        <w:t>}</w:t>
      </w:r>
    </w:p>
    <w:p w14:paraId="482E313C" w14:textId="77777777" w:rsidR="00991B3A" w:rsidRPr="0088193B" w:rsidRDefault="00420C5B" w:rsidP="00991B3A">
      <w:pPr>
        <w:pStyle w:val="PL"/>
        <w:rPr>
          <w:noProof w:val="0"/>
        </w:rPr>
      </w:pPr>
      <w:r w:rsidRPr="0088193B">
        <w:rPr>
          <w:noProof w:val="0"/>
        </w:rPr>
        <w:t xml:space="preserve">       </w:t>
      </w:r>
      <w:r w:rsidR="00991B3A" w:rsidRPr="0088193B">
        <w:rPr>
          <w:noProof w:val="0"/>
        </w:rPr>
        <w:t xml:space="preserve">     </w:t>
      </w:r>
      <w:r w:rsidRPr="0088193B">
        <w:rPr>
          <w:noProof w:val="0"/>
        </w:rPr>
        <w:t>}</w:t>
      </w:r>
    </w:p>
    <w:p w14:paraId="2F23A430" w14:textId="77777777" w:rsidR="00420C5B" w:rsidRPr="0088193B" w:rsidRDefault="00420C5B" w:rsidP="00420C5B">
      <w:pPr>
        <w:pStyle w:val="PL"/>
        <w:rPr>
          <w:noProof w:val="0"/>
        </w:rPr>
      </w:pPr>
    </w:p>
    <w:p w14:paraId="055E93AB" w14:textId="77777777" w:rsidR="00420C5B" w:rsidRPr="0088193B" w:rsidRDefault="00420C5B" w:rsidP="00420C5B">
      <w:pPr>
        <w:pStyle w:val="H6"/>
      </w:pPr>
      <w:r w:rsidRPr="0088193B">
        <w:t>(2)</w:t>
      </w:r>
    </w:p>
    <w:p w14:paraId="1853AC83" w14:textId="77777777" w:rsidR="00420C5B" w:rsidRPr="0088193B" w:rsidRDefault="00420C5B" w:rsidP="00420C5B">
      <w:pPr>
        <w:pStyle w:val="PL"/>
        <w:rPr>
          <w:noProof w:val="0"/>
        </w:rPr>
      </w:pPr>
      <w:r w:rsidRPr="0088193B">
        <w:rPr>
          <w:b/>
          <w:bCs/>
          <w:noProof w:val="0"/>
        </w:rPr>
        <w:t>with</w:t>
      </w:r>
      <w:r w:rsidRPr="0088193B">
        <w:rPr>
          <w:noProof w:val="0"/>
        </w:rPr>
        <w:t xml:space="preserve"> { UE in E-UTRA RRC_CONNECTED state and after transmitting a </w:t>
      </w:r>
      <w:r w:rsidRPr="0088193B">
        <w:rPr>
          <w:i/>
          <w:iCs/>
          <w:noProof w:val="0"/>
        </w:rPr>
        <w:t>RRCConnectionReconfigurationComplete</w:t>
      </w:r>
      <w:r w:rsidRPr="0088193B">
        <w:rPr>
          <w:noProof w:val="0"/>
        </w:rPr>
        <w:t xml:space="preserve"> message</w:t>
      </w:r>
      <w:r w:rsidR="007A734F" w:rsidRPr="0088193B">
        <w:rPr>
          <w:noProof w:val="0"/>
        </w:rPr>
        <w:t xml:space="preserve"> for a handover without dedicated preamble </w:t>
      </w:r>
      <w:r w:rsidRPr="0088193B">
        <w:rPr>
          <w:noProof w:val="0"/>
        </w:rPr>
        <w:t>}</w:t>
      </w:r>
    </w:p>
    <w:p w14:paraId="5D0DE991" w14:textId="77777777" w:rsidR="00420C5B" w:rsidRPr="0088193B" w:rsidRDefault="00420C5B" w:rsidP="00420C5B">
      <w:pPr>
        <w:pStyle w:val="PL"/>
        <w:rPr>
          <w:noProof w:val="0"/>
        </w:rPr>
      </w:pPr>
      <w:r w:rsidRPr="0088193B">
        <w:rPr>
          <w:b/>
          <w:bCs/>
          <w:noProof w:val="0"/>
        </w:rPr>
        <w:t>ensure that</w:t>
      </w:r>
      <w:r w:rsidRPr="0088193B">
        <w:rPr>
          <w:noProof w:val="0"/>
        </w:rPr>
        <w:t xml:space="preserve"> {</w:t>
      </w:r>
    </w:p>
    <w:p w14:paraId="79C6408E" w14:textId="77777777" w:rsidR="00420C5B" w:rsidRPr="0088193B" w:rsidRDefault="00420C5B" w:rsidP="00420C5B">
      <w:pPr>
        <w:pStyle w:val="PL"/>
        <w:rPr>
          <w:noProof w:val="0"/>
        </w:rPr>
      </w:pPr>
      <w:r w:rsidRPr="0088193B">
        <w:rPr>
          <w:noProof w:val="0"/>
        </w:rPr>
        <w:t xml:space="preserve"> </w:t>
      </w:r>
      <w:r w:rsidR="00991B3A" w:rsidRPr="0088193B">
        <w:rPr>
          <w:noProof w:val="0"/>
        </w:rPr>
        <w:t xml:space="preserve"> </w:t>
      </w:r>
      <w:r w:rsidRPr="0088193B">
        <w:rPr>
          <w:b/>
          <w:bCs/>
          <w:noProof w:val="0"/>
        </w:rPr>
        <w:t>when</w:t>
      </w:r>
      <w:r w:rsidRPr="0088193B">
        <w:rPr>
          <w:noProof w:val="0"/>
        </w:rPr>
        <w:t xml:space="preserve"> { UE receive PDCCH transmission addressed to its C-RNTI before Contention resolution timer expiry</w:t>
      </w:r>
      <w:r w:rsidRPr="0088193B" w:rsidDel="008A0403">
        <w:rPr>
          <w:noProof w:val="0"/>
        </w:rPr>
        <w:t xml:space="preserve"> </w:t>
      </w:r>
      <w:r w:rsidRPr="0088193B">
        <w:rPr>
          <w:noProof w:val="0"/>
        </w:rPr>
        <w:t>}</w:t>
      </w:r>
    </w:p>
    <w:p w14:paraId="45A78278" w14:textId="77777777" w:rsidR="00420C5B" w:rsidRPr="0088193B" w:rsidRDefault="00420C5B" w:rsidP="00420C5B">
      <w:pPr>
        <w:pStyle w:val="PL"/>
        <w:rPr>
          <w:noProof w:val="0"/>
        </w:rPr>
      </w:pPr>
      <w:r w:rsidRPr="0088193B">
        <w:rPr>
          <w:noProof w:val="0"/>
        </w:rPr>
        <w:t xml:space="preserve">    </w:t>
      </w:r>
      <w:r w:rsidRPr="0088193B">
        <w:rPr>
          <w:b/>
          <w:bCs/>
          <w:noProof w:val="0"/>
        </w:rPr>
        <w:t>then</w:t>
      </w:r>
      <w:r w:rsidRPr="0088193B">
        <w:rPr>
          <w:noProof w:val="0"/>
        </w:rPr>
        <w:t xml:space="preserve"> { </w:t>
      </w:r>
      <w:r w:rsidR="007A734F" w:rsidRPr="0088193B">
        <w:rPr>
          <w:noProof w:val="0"/>
        </w:rPr>
        <w:t xml:space="preserve">The UE does not retransmit the RRCConnectionReconfigrationComplete message </w:t>
      </w:r>
      <w:r w:rsidRPr="0088193B">
        <w:rPr>
          <w:noProof w:val="0"/>
        </w:rPr>
        <w:t>}</w:t>
      </w:r>
    </w:p>
    <w:p w14:paraId="46450B3D" w14:textId="77777777" w:rsidR="00991B3A" w:rsidRPr="0088193B" w:rsidRDefault="00420C5B" w:rsidP="00991B3A">
      <w:pPr>
        <w:pStyle w:val="PL"/>
        <w:rPr>
          <w:noProof w:val="0"/>
        </w:rPr>
      </w:pPr>
      <w:r w:rsidRPr="0088193B">
        <w:rPr>
          <w:noProof w:val="0"/>
        </w:rPr>
        <w:t xml:space="preserve">       </w:t>
      </w:r>
      <w:r w:rsidR="00991B3A" w:rsidRPr="0088193B">
        <w:rPr>
          <w:noProof w:val="0"/>
        </w:rPr>
        <w:t xml:space="preserve">     </w:t>
      </w:r>
      <w:r w:rsidRPr="0088193B">
        <w:rPr>
          <w:noProof w:val="0"/>
        </w:rPr>
        <w:t>}</w:t>
      </w:r>
    </w:p>
    <w:p w14:paraId="61CCEE3D" w14:textId="77777777" w:rsidR="00420C5B" w:rsidRPr="0088193B" w:rsidRDefault="00420C5B" w:rsidP="00420C5B">
      <w:pPr>
        <w:pStyle w:val="PL"/>
        <w:rPr>
          <w:noProof w:val="0"/>
        </w:rPr>
      </w:pPr>
    </w:p>
    <w:p w14:paraId="0DDC7427" w14:textId="77777777" w:rsidR="00420C5B" w:rsidRPr="0088193B" w:rsidRDefault="000B1FD8" w:rsidP="00420C5B">
      <w:pPr>
        <w:pStyle w:val="H6"/>
      </w:pPr>
      <w:r w:rsidRPr="0088193B">
        <w:t>7.1.2.8</w:t>
      </w:r>
      <w:r w:rsidR="00420C5B" w:rsidRPr="0088193B">
        <w:t>.2</w:t>
      </w:r>
      <w:r w:rsidR="00420C5B" w:rsidRPr="0088193B">
        <w:tab/>
        <w:t>Conformance requirements</w:t>
      </w:r>
    </w:p>
    <w:p w14:paraId="5D60B569" w14:textId="77777777" w:rsidR="00420C5B" w:rsidRPr="0088193B" w:rsidRDefault="00420C5B" w:rsidP="00420C5B">
      <w:r w:rsidRPr="0088193B">
        <w:t>References: The conformance requirements covered in the current TC are specified in: TS 36.321, clause 5.1.5.</w:t>
      </w:r>
    </w:p>
    <w:p w14:paraId="621C74A7" w14:textId="77777777" w:rsidR="00420C5B" w:rsidRPr="0088193B" w:rsidRDefault="00420C5B" w:rsidP="00420C5B">
      <w:r w:rsidRPr="0088193B">
        <w:t>[TS 36.321, clause 5.1.5]</w:t>
      </w:r>
    </w:p>
    <w:p w14:paraId="78B42001" w14:textId="77777777" w:rsidR="00420C5B" w:rsidRPr="0088193B" w:rsidRDefault="00420C5B" w:rsidP="00420C5B">
      <w:r w:rsidRPr="0088193B">
        <w:t xml:space="preserve">Contention Resolution is based on </w:t>
      </w:r>
      <w:r w:rsidR="001F50ED" w:rsidRPr="0088193B">
        <w:t xml:space="preserve">either </w:t>
      </w:r>
      <w:r w:rsidRPr="0088193B">
        <w:t xml:space="preserve">C-RNTI on PDCCH </w:t>
      </w:r>
      <w:r w:rsidR="001F50ED" w:rsidRPr="0088193B">
        <w:t xml:space="preserve">or </w:t>
      </w:r>
      <w:r w:rsidRPr="0088193B">
        <w:t>UE Contention Resolution Identity on DL-SCH..</w:t>
      </w:r>
    </w:p>
    <w:p w14:paraId="313CB170" w14:textId="77777777" w:rsidR="00420C5B" w:rsidRPr="0088193B" w:rsidRDefault="00420C5B" w:rsidP="00420C5B">
      <w:r w:rsidRPr="0088193B">
        <w:t xml:space="preserve">Once </w:t>
      </w:r>
      <w:r w:rsidR="003035A7" w:rsidRPr="0088193B">
        <w:rPr>
          <w:rFonts w:eastAsia="SimSun"/>
          <w:lang w:eastAsia="zh-CN"/>
        </w:rPr>
        <w:t>Msg3</w:t>
      </w:r>
      <w:r w:rsidRPr="0088193B">
        <w:t xml:space="preserve"> is transmitted, the UE shall:</w:t>
      </w:r>
    </w:p>
    <w:p w14:paraId="006FDEE6" w14:textId="77777777" w:rsidR="00420C5B" w:rsidRPr="0088193B" w:rsidRDefault="00420C5B" w:rsidP="00420C5B">
      <w:pPr>
        <w:pStyle w:val="B10"/>
      </w:pPr>
      <w:r w:rsidRPr="0088193B">
        <w:t>-</w:t>
      </w:r>
      <w:r w:rsidRPr="0088193B">
        <w:tab/>
        <w:t xml:space="preserve">start </w:t>
      </w:r>
      <w:r w:rsidR="003035A7" w:rsidRPr="0088193B">
        <w:rPr>
          <w:i/>
        </w:rPr>
        <w:t>mac-ContentionResolution</w:t>
      </w:r>
      <w:r w:rsidRPr="0088193B">
        <w:t>Timer</w:t>
      </w:r>
      <w:r w:rsidR="001F50ED" w:rsidRPr="0088193B">
        <w:t xml:space="preserve"> and restart </w:t>
      </w:r>
      <w:r w:rsidR="003035A7" w:rsidRPr="0088193B">
        <w:rPr>
          <w:i/>
        </w:rPr>
        <w:t>mac-ContentionResolution</w:t>
      </w:r>
      <w:r w:rsidR="001F50ED" w:rsidRPr="0088193B">
        <w:t>Timer at each HARQ retransmission</w:t>
      </w:r>
      <w:r w:rsidRPr="0088193B">
        <w:t>;</w:t>
      </w:r>
    </w:p>
    <w:p w14:paraId="5EC6BC6C" w14:textId="77777777" w:rsidR="00420C5B" w:rsidRPr="0088193B" w:rsidRDefault="00420C5B" w:rsidP="00420C5B">
      <w:pPr>
        <w:pStyle w:val="B10"/>
      </w:pPr>
      <w:r w:rsidRPr="0088193B">
        <w:t>-</w:t>
      </w:r>
      <w:r w:rsidRPr="0088193B">
        <w:tab/>
      </w:r>
      <w:r w:rsidR="009F0D11" w:rsidRPr="0088193B">
        <w:t xml:space="preserve">regardless of the possible occurrence of a measurement gap, </w:t>
      </w:r>
      <w:r w:rsidRPr="0088193B">
        <w:t xml:space="preserve">monitor the PDCCH until </w:t>
      </w:r>
      <w:r w:rsidR="003035A7" w:rsidRPr="0088193B">
        <w:rPr>
          <w:i/>
        </w:rPr>
        <w:t>mac-ContentionResolution</w:t>
      </w:r>
      <w:r w:rsidRPr="0088193B">
        <w:t>Timer expires</w:t>
      </w:r>
      <w:r w:rsidR="001F50ED" w:rsidRPr="0088193B">
        <w:t xml:space="preserve"> or is stopped</w:t>
      </w:r>
      <w:r w:rsidRPr="0088193B">
        <w:t>;</w:t>
      </w:r>
    </w:p>
    <w:p w14:paraId="09377526" w14:textId="77777777" w:rsidR="00420C5B" w:rsidRPr="0088193B" w:rsidRDefault="00420C5B" w:rsidP="00420C5B">
      <w:pPr>
        <w:pStyle w:val="B10"/>
      </w:pPr>
      <w:r w:rsidRPr="0088193B">
        <w:t>-</w:t>
      </w:r>
      <w:r w:rsidRPr="0088193B">
        <w:tab/>
        <w:t>if notification of a reception of a PDCCH transmission is received from lower layers, the UE shall:</w:t>
      </w:r>
    </w:p>
    <w:p w14:paraId="2F95DFB0" w14:textId="77777777" w:rsidR="00420C5B" w:rsidRPr="0088193B" w:rsidRDefault="00420C5B" w:rsidP="00420C5B">
      <w:pPr>
        <w:pStyle w:val="B2"/>
      </w:pPr>
      <w:r w:rsidRPr="0088193B">
        <w:t>-</w:t>
      </w:r>
      <w:r w:rsidRPr="0088193B">
        <w:tab/>
        <w:t xml:space="preserve">if the C-RNTI MAC control element was included in </w:t>
      </w:r>
      <w:r w:rsidR="003035A7" w:rsidRPr="0088193B">
        <w:t>Msg3</w:t>
      </w:r>
      <w:r w:rsidRPr="0088193B">
        <w:t>:</w:t>
      </w:r>
    </w:p>
    <w:p w14:paraId="23B33536" w14:textId="77777777" w:rsidR="00420C5B" w:rsidRPr="0088193B" w:rsidRDefault="00420C5B" w:rsidP="00420C5B">
      <w:pPr>
        <w:pStyle w:val="B3"/>
      </w:pPr>
      <w:r w:rsidRPr="0088193B">
        <w:t>-</w:t>
      </w:r>
      <w:r w:rsidRPr="0088193B">
        <w:tab/>
      </w:r>
      <w:r w:rsidRPr="0088193B">
        <w:rPr>
          <w:rFonts w:eastAsia="Malgun Gothic"/>
          <w:lang w:eastAsia="ko-KR"/>
        </w:rPr>
        <w:t xml:space="preserve">if the Random Access procedure was initiated by the MAC sublayer itself </w:t>
      </w:r>
      <w:r w:rsidRPr="0088193B">
        <w:t>and the PDCCH transmission is addressed to the C-RNTI and contains an UL grant</w:t>
      </w:r>
      <w:r w:rsidR="001F50ED" w:rsidRPr="0088193B">
        <w:t xml:space="preserve"> </w:t>
      </w:r>
      <w:r w:rsidR="001F50ED" w:rsidRPr="0088193B">
        <w:rPr>
          <w:lang w:eastAsia="ko-KR"/>
        </w:rPr>
        <w:t>for a new transmission</w:t>
      </w:r>
      <w:r w:rsidRPr="0088193B">
        <w:t xml:space="preserve">; or </w:t>
      </w:r>
    </w:p>
    <w:p w14:paraId="2D0D1D07" w14:textId="77777777" w:rsidR="00420C5B" w:rsidRPr="0088193B" w:rsidRDefault="00420C5B" w:rsidP="00420C5B">
      <w:pPr>
        <w:pStyle w:val="B3"/>
      </w:pPr>
      <w:r w:rsidRPr="0088193B">
        <w:t>-</w:t>
      </w:r>
      <w:r w:rsidRPr="0088193B">
        <w:tab/>
      </w:r>
      <w:r w:rsidRPr="0088193B">
        <w:rPr>
          <w:rFonts w:eastAsia="Malgun Gothic"/>
          <w:lang w:eastAsia="ko-KR"/>
        </w:rPr>
        <w:t>if the Random Access procedure was initiated by a PDCCH order and the PDCCH transmission is addressed to the C-RNTI:</w:t>
      </w:r>
      <w:r w:rsidRPr="0088193B">
        <w:t xml:space="preserve"> </w:t>
      </w:r>
    </w:p>
    <w:p w14:paraId="6B1F6929" w14:textId="77777777" w:rsidR="00420C5B" w:rsidRPr="0088193B" w:rsidRDefault="00420C5B" w:rsidP="00420C5B">
      <w:pPr>
        <w:pStyle w:val="B4"/>
      </w:pPr>
      <w:r w:rsidRPr="0088193B">
        <w:t>-</w:t>
      </w:r>
      <w:r w:rsidRPr="0088193B">
        <w:tab/>
        <w:t>consider this Contention Resolution successful;</w:t>
      </w:r>
    </w:p>
    <w:p w14:paraId="2F123F02" w14:textId="77777777" w:rsidR="00420C5B" w:rsidRPr="0088193B" w:rsidRDefault="00420C5B" w:rsidP="00420C5B">
      <w:pPr>
        <w:pStyle w:val="B4"/>
      </w:pPr>
      <w:r w:rsidRPr="0088193B">
        <w:lastRenderedPageBreak/>
        <w:t>-</w:t>
      </w:r>
      <w:r w:rsidRPr="0088193B">
        <w:tab/>
        <w:t xml:space="preserve">stop </w:t>
      </w:r>
      <w:r w:rsidR="003035A7" w:rsidRPr="0088193B">
        <w:rPr>
          <w:i/>
        </w:rPr>
        <w:t>mac-ContentionResolution</w:t>
      </w:r>
      <w:r w:rsidRPr="0088193B">
        <w:t>Timer;</w:t>
      </w:r>
    </w:p>
    <w:p w14:paraId="6A0805F7" w14:textId="77777777" w:rsidR="00420C5B" w:rsidRPr="0088193B" w:rsidRDefault="00420C5B" w:rsidP="00420C5B">
      <w:pPr>
        <w:pStyle w:val="B4"/>
      </w:pPr>
      <w:r w:rsidRPr="0088193B">
        <w:t>-</w:t>
      </w:r>
      <w:r w:rsidRPr="0088193B">
        <w:tab/>
        <w:t>discard the Temporary C-RNTI;</w:t>
      </w:r>
    </w:p>
    <w:p w14:paraId="50D9D78E" w14:textId="77777777" w:rsidR="00420C5B" w:rsidRPr="0088193B" w:rsidRDefault="00420C5B" w:rsidP="00420C5B">
      <w:pPr>
        <w:pStyle w:val="B4"/>
      </w:pPr>
      <w:r w:rsidRPr="0088193B">
        <w:t>-</w:t>
      </w:r>
      <w:r w:rsidRPr="0088193B">
        <w:tab/>
        <w:t>consider this Random Access procedure successfully completed.</w:t>
      </w:r>
    </w:p>
    <w:p w14:paraId="502F41F8" w14:textId="77777777" w:rsidR="00420C5B" w:rsidRPr="0088193B" w:rsidRDefault="0047401C" w:rsidP="00F5087D">
      <w:r w:rsidRPr="0088193B">
        <w:t>...</w:t>
      </w:r>
    </w:p>
    <w:p w14:paraId="4002A9B3" w14:textId="77777777" w:rsidR="00420C5B" w:rsidRPr="0088193B" w:rsidRDefault="00420C5B" w:rsidP="00420C5B">
      <w:pPr>
        <w:pStyle w:val="B4"/>
      </w:pPr>
      <w:r w:rsidRPr="0088193B">
        <w:t>-</w:t>
      </w:r>
      <w:r w:rsidRPr="0088193B">
        <w:tab/>
        <w:t>else</w:t>
      </w:r>
    </w:p>
    <w:p w14:paraId="4135135D" w14:textId="77777777" w:rsidR="001F50ED" w:rsidRPr="0088193B" w:rsidRDefault="001F50ED" w:rsidP="001F50ED">
      <w:pPr>
        <w:pStyle w:val="B5"/>
      </w:pPr>
      <w:r w:rsidRPr="0088193B">
        <w:t>-</w:t>
      </w:r>
      <w:r w:rsidRPr="0088193B">
        <w:tab/>
        <w:t>discard the Temporary C-RNTI;</w:t>
      </w:r>
    </w:p>
    <w:p w14:paraId="2C34C0BC" w14:textId="77777777" w:rsidR="00420C5B" w:rsidRPr="0088193B" w:rsidRDefault="00420C5B" w:rsidP="00420C5B">
      <w:pPr>
        <w:pStyle w:val="B5"/>
      </w:pPr>
      <w:r w:rsidRPr="0088193B">
        <w:t>-</w:t>
      </w:r>
      <w:r w:rsidRPr="0088193B">
        <w:tab/>
        <w:t>consider this Contention Resolution not successful and discard the successfully decoded MAC PDU.</w:t>
      </w:r>
    </w:p>
    <w:p w14:paraId="7ED2BFFD" w14:textId="77777777" w:rsidR="00420C5B" w:rsidRPr="0088193B" w:rsidRDefault="00420C5B" w:rsidP="00420C5B">
      <w:pPr>
        <w:pStyle w:val="B10"/>
      </w:pPr>
      <w:r w:rsidRPr="0088193B">
        <w:t>-</w:t>
      </w:r>
      <w:r w:rsidRPr="0088193B">
        <w:tab/>
        <w:t xml:space="preserve">if </w:t>
      </w:r>
      <w:r w:rsidR="003035A7" w:rsidRPr="0088193B">
        <w:rPr>
          <w:i/>
        </w:rPr>
        <w:t>mac-ContentionResolution</w:t>
      </w:r>
      <w:r w:rsidRPr="0088193B">
        <w:t>Timer expires:</w:t>
      </w:r>
    </w:p>
    <w:p w14:paraId="761C48FD" w14:textId="77777777" w:rsidR="001F50ED" w:rsidRPr="0088193B" w:rsidRDefault="001F50ED" w:rsidP="001F50ED">
      <w:pPr>
        <w:pStyle w:val="B2"/>
      </w:pPr>
      <w:r w:rsidRPr="0088193B">
        <w:t>-</w:t>
      </w:r>
      <w:r w:rsidRPr="0088193B">
        <w:tab/>
        <w:t>discard the Temporary C-RNTI;</w:t>
      </w:r>
    </w:p>
    <w:p w14:paraId="36290A52" w14:textId="77777777" w:rsidR="00420C5B" w:rsidRPr="0088193B" w:rsidRDefault="00420C5B" w:rsidP="00420C5B">
      <w:pPr>
        <w:pStyle w:val="B2"/>
      </w:pPr>
      <w:r w:rsidRPr="0088193B">
        <w:t>-</w:t>
      </w:r>
      <w:r w:rsidRPr="0088193B">
        <w:tab/>
        <w:t>consider the Contention Resolution not successful.</w:t>
      </w:r>
    </w:p>
    <w:p w14:paraId="5F7DC1BB" w14:textId="77777777" w:rsidR="00420C5B" w:rsidRPr="0088193B" w:rsidRDefault="00420C5B" w:rsidP="00420C5B">
      <w:pPr>
        <w:pStyle w:val="B10"/>
      </w:pPr>
      <w:r w:rsidRPr="0088193B" w:rsidDel="00AC4F87">
        <w:t>-</w:t>
      </w:r>
      <w:r w:rsidRPr="0088193B" w:rsidDel="00AC4F87">
        <w:tab/>
      </w:r>
      <w:r w:rsidRPr="0088193B">
        <w:t>if the Contention Resolution is considered not successful the UE shall:</w:t>
      </w:r>
    </w:p>
    <w:p w14:paraId="767E09E2" w14:textId="77777777" w:rsidR="003035A7" w:rsidRPr="0088193B" w:rsidRDefault="003035A7" w:rsidP="003035A7">
      <w:pPr>
        <w:pStyle w:val="B2"/>
        <w:rPr>
          <w:lang w:eastAsia="ko-KR"/>
        </w:rPr>
      </w:pPr>
      <w:r w:rsidRPr="0088193B">
        <w:rPr>
          <w:lang w:eastAsia="ko-KR"/>
        </w:rPr>
        <w:t>-</w:t>
      </w:r>
      <w:r w:rsidRPr="0088193B">
        <w:rPr>
          <w:lang w:eastAsia="ko-KR"/>
        </w:rPr>
        <w:tab/>
        <w:t>flush the HARQ buffer used for transmission of the MAC PDU in the Msg3 buffer;</w:t>
      </w:r>
    </w:p>
    <w:p w14:paraId="5C4E12F8" w14:textId="77777777" w:rsidR="00420C5B" w:rsidRPr="0088193B" w:rsidRDefault="00420C5B" w:rsidP="00420C5B">
      <w:pPr>
        <w:pStyle w:val="B4"/>
      </w:pPr>
      <w:r w:rsidRPr="0088193B">
        <w:t>-</w:t>
      </w:r>
      <w:r w:rsidRPr="0088193B">
        <w:tab/>
        <w:t>increment PREAMBLE_TRANSMISSION_COUNTER by 1;</w:t>
      </w:r>
    </w:p>
    <w:p w14:paraId="3A3A9547" w14:textId="77777777" w:rsidR="001F50ED" w:rsidRPr="0088193B" w:rsidRDefault="001F50ED" w:rsidP="001F50ED">
      <w:pPr>
        <w:pStyle w:val="B4"/>
      </w:pPr>
      <w:r w:rsidRPr="0088193B">
        <w:t>-</w:t>
      </w:r>
      <w:r w:rsidRPr="0088193B">
        <w:tab/>
        <w:t xml:space="preserve">If PREAMBLE_TRANSMISSION_COUNTER = </w:t>
      </w:r>
      <w:r w:rsidR="003035A7" w:rsidRPr="0088193B">
        <w:rPr>
          <w:i/>
        </w:rPr>
        <w:t>preambleTransMax</w:t>
      </w:r>
      <w:r w:rsidRPr="0088193B">
        <w:t xml:space="preserve"> + 1:</w:t>
      </w:r>
    </w:p>
    <w:p w14:paraId="747D8ED2" w14:textId="77777777" w:rsidR="001F50ED" w:rsidRPr="0088193B" w:rsidRDefault="001F50ED" w:rsidP="001F50ED">
      <w:pPr>
        <w:pStyle w:val="B5"/>
      </w:pPr>
      <w:r w:rsidRPr="0088193B">
        <w:t>-</w:t>
      </w:r>
      <w:r w:rsidRPr="0088193B">
        <w:tab/>
        <w:t>indicate a Random Access problem to upper layers.</w:t>
      </w:r>
    </w:p>
    <w:p w14:paraId="0FDCF9D0" w14:textId="77777777" w:rsidR="009F0D11" w:rsidRPr="0088193B" w:rsidRDefault="009F0D11" w:rsidP="00420C5B">
      <w:pPr>
        <w:pStyle w:val="B4"/>
      </w:pPr>
      <w:r w:rsidRPr="0088193B">
        <w:t>-</w:t>
      </w:r>
      <w:r w:rsidRPr="0088193B">
        <w:tab/>
        <w:t xml:space="preserve">based on the </w:t>
      </w:r>
      <w:r w:rsidR="00E26AE4" w:rsidRPr="0088193B">
        <w:t>back off</w:t>
      </w:r>
      <w:r w:rsidRPr="0088193B">
        <w:t xml:space="preserve"> parameter in the UE, select a random </w:t>
      </w:r>
      <w:r w:rsidR="00E26AE4" w:rsidRPr="0088193B">
        <w:t>back off</w:t>
      </w:r>
      <w:r w:rsidRPr="0088193B">
        <w:t xml:space="preserve"> time according to a uniform distribution between 0 and the </w:t>
      </w:r>
      <w:r w:rsidR="00E26AE4" w:rsidRPr="0088193B">
        <w:t>Back off</w:t>
      </w:r>
      <w:r w:rsidRPr="0088193B">
        <w:t xml:space="preserve"> Parameter Value;</w:t>
      </w:r>
    </w:p>
    <w:p w14:paraId="2B686D37" w14:textId="77777777" w:rsidR="009F0D11" w:rsidRPr="0088193B" w:rsidRDefault="009F0D11" w:rsidP="00420C5B">
      <w:pPr>
        <w:pStyle w:val="B4"/>
      </w:pPr>
      <w:r w:rsidRPr="0088193B">
        <w:t>-</w:t>
      </w:r>
      <w:r w:rsidRPr="0088193B">
        <w:tab/>
        <w:t xml:space="preserve">delay the subsequent Random Access transmission by the </w:t>
      </w:r>
      <w:r w:rsidR="00E26AE4" w:rsidRPr="0088193B">
        <w:t>back off</w:t>
      </w:r>
      <w:r w:rsidRPr="0088193B">
        <w:t xml:space="preserve"> time;</w:t>
      </w:r>
    </w:p>
    <w:p w14:paraId="6032A9D9" w14:textId="77777777" w:rsidR="00420C5B" w:rsidRPr="0088193B" w:rsidRDefault="00420C5B" w:rsidP="00420C5B">
      <w:pPr>
        <w:pStyle w:val="B4"/>
      </w:pPr>
      <w:r w:rsidRPr="0088193B">
        <w:t>-</w:t>
      </w:r>
      <w:r w:rsidRPr="0088193B">
        <w:tab/>
        <w:t>proceed to the selection of a Random Access Resource (see subclause 5.1.2).</w:t>
      </w:r>
    </w:p>
    <w:p w14:paraId="12AAE5FE" w14:textId="77777777" w:rsidR="00420C5B" w:rsidRPr="0088193B" w:rsidRDefault="000B1FD8" w:rsidP="00420C5B">
      <w:pPr>
        <w:pStyle w:val="H6"/>
      </w:pPr>
      <w:r w:rsidRPr="0088193B">
        <w:t>7.1.2.8</w:t>
      </w:r>
      <w:r w:rsidR="00420C5B" w:rsidRPr="0088193B">
        <w:t>.3</w:t>
      </w:r>
      <w:r w:rsidR="00420C5B" w:rsidRPr="0088193B">
        <w:tab/>
        <w:t>Test description</w:t>
      </w:r>
    </w:p>
    <w:p w14:paraId="4145F3ED" w14:textId="77777777" w:rsidR="00420C5B" w:rsidRPr="0088193B" w:rsidRDefault="000B1FD8" w:rsidP="00420C5B">
      <w:pPr>
        <w:pStyle w:val="H6"/>
      </w:pPr>
      <w:r w:rsidRPr="0088193B">
        <w:t>7.1.2.8</w:t>
      </w:r>
      <w:r w:rsidR="00420C5B" w:rsidRPr="0088193B">
        <w:t>.3.1</w:t>
      </w:r>
      <w:r w:rsidR="00420C5B" w:rsidRPr="0088193B">
        <w:tab/>
        <w:t>Pre-test conditions</w:t>
      </w:r>
    </w:p>
    <w:p w14:paraId="33AB9CD8" w14:textId="77777777" w:rsidR="00420C5B" w:rsidRPr="0088193B" w:rsidRDefault="00420C5B" w:rsidP="000761B1">
      <w:pPr>
        <w:pStyle w:val="H6"/>
      </w:pPr>
      <w:r w:rsidRPr="0088193B">
        <w:t>System Simulator:</w:t>
      </w:r>
    </w:p>
    <w:p w14:paraId="59ACEAD3" w14:textId="77777777" w:rsidR="00420C5B" w:rsidRPr="0088193B" w:rsidRDefault="00420C5B" w:rsidP="00420C5B">
      <w:pPr>
        <w:pStyle w:val="B10"/>
      </w:pPr>
      <w:r w:rsidRPr="0088193B">
        <w:t>-</w:t>
      </w:r>
      <w:r w:rsidRPr="0088193B">
        <w:tab/>
      </w:r>
      <w:r w:rsidR="00856038" w:rsidRPr="0088193B">
        <w:t>Cell 1 and Cell 2</w:t>
      </w:r>
    </w:p>
    <w:p w14:paraId="59B9911E" w14:textId="77777777" w:rsidR="00D14B6F" w:rsidRPr="0088193B" w:rsidRDefault="00D14B6F" w:rsidP="00420C5B">
      <w:pPr>
        <w:pStyle w:val="B10"/>
      </w:pPr>
      <w:r w:rsidRPr="0088193B">
        <w:t>-</w:t>
      </w:r>
      <w:r w:rsidRPr="0088193B">
        <w:tab/>
        <w:t xml:space="preserve">System information as in table </w:t>
      </w:r>
      <w:r w:rsidR="000B1FD8" w:rsidRPr="0088193B">
        <w:t>7.1.2.8</w:t>
      </w:r>
      <w:r w:rsidR="00823A06" w:rsidRPr="0088193B">
        <w:t>.3.3</w:t>
      </w:r>
      <w:r w:rsidRPr="0088193B">
        <w:t>-1.</w:t>
      </w:r>
    </w:p>
    <w:p w14:paraId="3F011E64" w14:textId="77777777" w:rsidR="00420C5B" w:rsidRPr="0088193B" w:rsidRDefault="00420C5B" w:rsidP="000761B1">
      <w:pPr>
        <w:pStyle w:val="H6"/>
      </w:pPr>
      <w:r w:rsidRPr="0088193B">
        <w:t>UE:</w:t>
      </w:r>
    </w:p>
    <w:p w14:paraId="28F7AAC9" w14:textId="77777777" w:rsidR="00420C5B" w:rsidRPr="0088193B" w:rsidRDefault="00950FCB" w:rsidP="00950FCB">
      <w:r w:rsidRPr="0088193B">
        <w:t>None</w:t>
      </w:r>
      <w:r w:rsidR="000761B1" w:rsidRPr="0088193B">
        <w:t>.</w:t>
      </w:r>
    </w:p>
    <w:p w14:paraId="405FAD4C" w14:textId="77777777" w:rsidR="00420C5B" w:rsidRPr="0088193B" w:rsidRDefault="00420C5B" w:rsidP="000761B1">
      <w:pPr>
        <w:pStyle w:val="H6"/>
      </w:pPr>
      <w:r w:rsidRPr="0088193B">
        <w:t>Preamble:</w:t>
      </w:r>
    </w:p>
    <w:p w14:paraId="31881301" w14:textId="77777777" w:rsidR="00420C5B" w:rsidRPr="0088193B" w:rsidRDefault="00420C5B" w:rsidP="00420C5B">
      <w:pPr>
        <w:pStyle w:val="B10"/>
      </w:pPr>
      <w:r w:rsidRPr="0088193B">
        <w:t>-</w:t>
      </w:r>
      <w:r w:rsidRPr="0088193B">
        <w:tab/>
      </w:r>
      <w:r w:rsidR="000761B1" w:rsidRPr="0088193B">
        <w:t xml:space="preserve">The UE is </w:t>
      </w:r>
      <w:r w:rsidR="00590065" w:rsidRPr="0088193B">
        <w:t>in state</w:t>
      </w:r>
      <w:r w:rsidR="000761B1" w:rsidRPr="0088193B">
        <w:t xml:space="preserve"> Generic RB Established (state 3) according to [18] on cell 1.</w:t>
      </w:r>
    </w:p>
    <w:p w14:paraId="4C4DD166" w14:textId="77777777" w:rsidR="009F1234" w:rsidRPr="0088193B" w:rsidRDefault="000B1FD8" w:rsidP="009F1234">
      <w:pPr>
        <w:pStyle w:val="H6"/>
      </w:pPr>
      <w:r w:rsidRPr="0088193B">
        <w:t>7.1.2.8</w:t>
      </w:r>
      <w:r w:rsidR="00145280" w:rsidRPr="0088193B">
        <w:t>.3.2</w:t>
      </w:r>
      <w:r w:rsidR="00420C5B" w:rsidRPr="0088193B">
        <w:tab/>
        <w:t>Test procedure sequence</w:t>
      </w:r>
    </w:p>
    <w:p w14:paraId="60670D32" w14:textId="77777777" w:rsidR="009F1234" w:rsidRPr="0088193B" w:rsidRDefault="009F1234" w:rsidP="009F1234">
      <w:r w:rsidRPr="0088193B">
        <w:t xml:space="preserve">Table 7.1.2.8.3.2-0 illustrates the downlink power levels and other changing parameters to be applied for the cells at various time instants of the test execution. </w:t>
      </w:r>
      <w:r w:rsidRPr="0088193B">
        <w:rPr>
          <w:rFonts w:eastAsia="MS Gothic"/>
        </w:rPr>
        <w:t xml:space="preserve">The exact instants on which these values shall be applied are described in the texts in this </w:t>
      </w:r>
      <w:r w:rsidRPr="0088193B">
        <w:t>clause</w:t>
      </w:r>
      <w:r w:rsidRPr="0088193B">
        <w:rPr>
          <w:rFonts w:eastAsia="MS Gothic"/>
        </w:rPr>
        <w:t>.</w:t>
      </w:r>
    </w:p>
    <w:p w14:paraId="6C721A84" w14:textId="77777777" w:rsidR="009F1234" w:rsidRPr="0088193B" w:rsidRDefault="009F1234" w:rsidP="009F1234">
      <w:pPr>
        <w:pStyle w:val="TH"/>
      </w:pPr>
      <w:r w:rsidRPr="0088193B">
        <w:t>Table 7.1.2.8.3.2-0: Time instances of cell power level and parameter changes</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tblGrid>
      <w:tr w:rsidR="009F1234" w:rsidRPr="0088193B" w14:paraId="2B84FC9C" w14:textId="77777777">
        <w:trPr>
          <w:jc w:val="center"/>
        </w:trPr>
        <w:tc>
          <w:tcPr>
            <w:tcW w:w="534" w:type="dxa"/>
            <w:tcBorders>
              <w:top w:val="single" w:sz="4" w:space="0" w:color="auto"/>
              <w:bottom w:val="nil"/>
            </w:tcBorders>
          </w:tcPr>
          <w:p w14:paraId="7070349C" w14:textId="77777777" w:rsidR="009F1234" w:rsidRPr="0088193B" w:rsidRDefault="009F1234" w:rsidP="00653F8B">
            <w:pPr>
              <w:pStyle w:val="TAH"/>
            </w:pPr>
          </w:p>
        </w:tc>
        <w:tc>
          <w:tcPr>
            <w:tcW w:w="1504" w:type="dxa"/>
            <w:tcBorders>
              <w:top w:val="single" w:sz="4" w:space="0" w:color="auto"/>
              <w:bottom w:val="nil"/>
            </w:tcBorders>
          </w:tcPr>
          <w:p w14:paraId="1B9F2BDA" w14:textId="77777777" w:rsidR="009F1234" w:rsidRPr="0088193B" w:rsidRDefault="009F1234" w:rsidP="00653F8B">
            <w:pPr>
              <w:pStyle w:val="TAH"/>
            </w:pPr>
            <w:r w:rsidRPr="0088193B">
              <w:t>Parameter</w:t>
            </w:r>
          </w:p>
        </w:tc>
        <w:tc>
          <w:tcPr>
            <w:tcW w:w="976" w:type="dxa"/>
            <w:tcBorders>
              <w:top w:val="single" w:sz="4" w:space="0" w:color="auto"/>
            </w:tcBorders>
          </w:tcPr>
          <w:p w14:paraId="44620251" w14:textId="77777777" w:rsidR="009F1234" w:rsidRPr="0088193B" w:rsidRDefault="009F1234" w:rsidP="00653F8B">
            <w:pPr>
              <w:pStyle w:val="TAH"/>
            </w:pPr>
            <w:r w:rsidRPr="0088193B">
              <w:t>Unit</w:t>
            </w:r>
          </w:p>
        </w:tc>
        <w:tc>
          <w:tcPr>
            <w:tcW w:w="1240" w:type="dxa"/>
            <w:tcBorders>
              <w:top w:val="single" w:sz="4" w:space="0" w:color="auto"/>
            </w:tcBorders>
          </w:tcPr>
          <w:p w14:paraId="7EFFB922" w14:textId="77777777" w:rsidR="009F1234" w:rsidRPr="0088193B" w:rsidRDefault="009F1234" w:rsidP="00653F8B">
            <w:pPr>
              <w:pStyle w:val="TAH"/>
            </w:pPr>
            <w:r w:rsidRPr="0088193B">
              <w:t>Cell 1</w:t>
            </w:r>
          </w:p>
        </w:tc>
        <w:tc>
          <w:tcPr>
            <w:tcW w:w="1241" w:type="dxa"/>
            <w:tcBorders>
              <w:top w:val="single" w:sz="4" w:space="0" w:color="auto"/>
            </w:tcBorders>
          </w:tcPr>
          <w:p w14:paraId="336E5A25" w14:textId="77777777" w:rsidR="009F1234" w:rsidRPr="0088193B" w:rsidRDefault="009F1234" w:rsidP="00653F8B">
            <w:pPr>
              <w:pStyle w:val="TAH"/>
            </w:pPr>
            <w:r w:rsidRPr="0088193B">
              <w:t>Cell 2</w:t>
            </w:r>
          </w:p>
        </w:tc>
      </w:tr>
      <w:tr w:rsidR="009F1234" w:rsidRPr="0088193B" w14:paraId="5E49974A" w14:textId="77777777">
        <w:trPr>
          <w:jc w:val="center"/>
        </w:trPr>
        <w:tc>
          <w:tcPr>
            <w:tcW w:w="534" w:type="dxa"/>
            <w:tcBorders>
              <w:top w:val="single" w:sz="4" w:space="0" w:color="auto"/>
            </w:tcBorders>
            <w:shd w:val="clear" w:color="auto" w:fill="auto"/>
            <w:vAlign w:val="center"/>
          </w:tcPr>
          <w:p w14:paraId="27DBA4DF" w14:textId="77777777" w:rsidR="009F1234" w:rsidRPr="0088193B" w:rsidRDefault="009F1234" w:rsidP="00653F8B">
            <w:pPr>
              <w:pStyle w:val="TAH"/>
            </w:pPr>
            <w:r w:rsidRPr="0088193B">
              <w:t>T1</w:t>
            </w:r>
          </w:p>
        </w:tc>
        <w:tc>
          <w:tcPr>
            <w:tcW w:w="1504" w:type="dxa"/>
            <w:tcBorders>
              <w:top w:val="single" w:sz="4" w:space="0" w:color="auto"/>
              <w:bottom w:val="single" w:sz="4" w:space="0" w:color="auto"/>
            </w:tcBorders>
            <w:vAlign w:val="center"/>
          </w:tcPr>
          <w:p w14:paraId="3050BB55" w14:textId="77777777" w:rsidR="009F1234" w:rsidRPr="0088193B" w:rsidRDefault="009F1234" w:rsidP="00653F8B">
            <w:pPr>
              <w:pStyle w:val="TAL"/>
            </w:pPr>
            <w:r w:rsidRPr="0088193B">
              <w:t>Cell-specific RS EPRE</w:t>
            </w:r>
          </w:p>
        </w:tc>
        <w:tc>
          <w:tcPr>
            <w:tcW w:w="976" w:type="dxa"/>
            <w:tcBorders>
              <w:top w:val="single" w:sz="4" w:space="0" w:color="auto"/>
              <w:bottom w:val="single" w:sz="4" w:space="0" w:color="auto"/>
            </w:tcBorders>
            <w:vAlign w:val="center"/>
          </w:tcPr>
          <w:p w14:paraId="242F67D3" w14:textId="77777777" w:rsidR="009F1234" w:rsidRPr="0088193B" w:rsidRDefault="009F1234" w:rsidP="00653F8B">
            <w:pPr>
              <w:pStyle w:val="TAL"/>
            </w:pPr>
            <w:r w:rsidRPr="0088193B">
              <w:t>dBm/15kHz</w:t>
            </w:r>
          </w:p>
        </w:tc>
        <w:tc>
          <w:tcPr>
            <w:tcW w:w="1240" w:type="dxa"/>
            <w:tcBorders>
              <w:top w:val="single" w:sz="4" w:space="0" w:color="auto"/>
              <w:bottom w:val="single" w:sz="4" w:space="0" w:color="auto"/>
            </w:tcBorders>
            <w:vAlign w:val="center"/>
          </w:tcPr>
          <w:p w14:paraId="49AEC91E" w14:textId="77777777" w:rsidR="009F1234" w:rsidRPr="0088193B" w:rsidRDefault="009F1234" w:rsidP="00653F8B">
            <w:pPr>
              <w:pStyle w:val="TAC"/>
            </w:pPr>
            <w:r w:rsidRPr="0088193B">
              <w:t>-85</w:t>
            </w:r>
          </w:p>
        </w:tc>
        <w:tc>
          <w:tcPr>
            <w:tcW w:w="1241" w:type="dxa"/>
            <w:tcBorders>
              <w:top w:val="single" w:sz="4" w:space="0" w:color="auto"/>
              <w:bottom w:val="single" w:sz="4" w:space="0" w:color="auto"/>
            </w:tcBorders>
            <w:vAlign w:val="center"/>
          </w:tcPr>
          <w:p w14:paraId="516657F8" w14:textId="77777777" w:rsidR="009F1234" w:rsidRPr="0088193B" w:rsidRDefault="009F1234" w:rsidP="00653F8B">
            <w:pPr>
              <w:pStyle w:val="TAC"/>
            </w:pPr>
            <w:r w:rsidRPr="0088193B">
              <w:t>-79</w:t>
            </w:r>
          </w:p>
        </w:tc>
      </w:tr>
    </w:tbl>
    <w:p w14:paraId="483DD5B0" w14:textId="77777777" w:rsidR="00420C5B" w:rsidRPr="0088193B" w:rsidRDefault="00420C5B" w:rsidP="009F1234"/>
    <w:p w14:paraId="073B98AF" w14:textId="77777777" w:rsidR="00420C5B" w:rsidRPr="0088193B" w:rsidRDefault="00420C5B" w:rsidP="00420C5B">
      <w:pPr>
        <w:pStyle w:val="TH"/>
      </w:pPr>
      <w:r w:rsidRPr="0088193B">
        <w:lastRenderedPageBreak/>
        <w:t xml:space="preserve">Table </w:t>
      </w:r>
      <w:r w:rsidR="000B1FD8" w:rsidRPr="0088193B">
        <w:t>7.1.2.8</w:t>
      </w:r>
      <w:r w:rsidR="00145280" w:rsidRPr="0088193B">
        <w:t>.3.2-1: Main b</w:t>
      </w:r>
      <w:r w:rsidRPr="0088193B">
        <w:t>ehavio</w:t>
      </w:r>
      <w:r w:rsidR="00145280" w:rsidRPr="0088193B">
        <w:t>u</w:t>
      </w:r>
      <w:r w:rsidRPr="0088193B">
        <w:t>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176C0" w:rsidRPr="0088193B" w14:paraId="5584D15A" w14:textId="77777777">
        <w:tc>
          <w:tcPr>
            <w:tcW w:w="534" w:type="dxa"/>
            <w:tcBorders>
              <w:bottom w:val="nil"/>
            </w:tcBorders>
            <w:shd w:val="clear" w:color="auto" w:fill="auto"/>
          </w:tcPr>
          <w:p w14:paraId="145D1997" w14:textId="77777777" w:rsidR="00F176C0" w:rsidRPr="0088193B" w:rsidRDefault="00F176C0" w:rsidP="00F176C0">
            <w:pPr>
              <w:pStyle w:val="TAH"/>
            </w:pPr>
            <w:r w:rsidRPr="0088193B">
              <w:t>St</w:t>
            </w:r>
          </w:p>
        </w:tc>
        <w:tc>
          <w:tcPr>
            <w:tcW w:w="3968" w:type="dxa"/>
            <w:shd w:val="clear" w:color="auto" w:fill="auto"/>
          </w:tcPr>
          <w:p w14:paraId="52AB692E" w14:textId="77777777" w:rsidR="00F176C0" w:rsidRPr="0088193B" w:rsidRDefault="00F176C0" w:rsidP="00F176C0">
            <w:pPr>
              <w:pStyle w:val="TAH"/>
            </w:pPr>
            <w:r w:rsidRPr="0088193B">
              <w:t>Procedure</w:t>
            </w:r>
          </w:p>
        </w:tc>
        <w:tc>
          <w:tcPr>
            <w:tcW w:w="3684" w:type="dxa"/>
            <w:gridSpan w:val="2"/>
            <w:shd w:val="clear" w:color="auto" w:fill="auto"/>
          </w:tcPr>
          <w:p w14:paraId="14EEF3D0" w14:textId="77777777" w:rsidR="00F176C0" w:rsidRPr="0088193B" w:rsidRDefault="00F176C0" w:rsidP="00F176C0">
            <w:pPr>
              <w:pStyle w:val="TAH"/>
            </w:pPr>
            <w:r w:rsidRPr="0088193B">
              <w:t>Message Sequence</w:t>
            </w:r>
          </w:p>
        </w:tc>
        <w:tc>
          <w:tcPr>
            <w:tcW w:w="567" w:type="dxa"/>
            <w:tcBorders>
              <w:bottom w:val="nil"/>
            </w:tcBorders>
            <w:shd w:val="clear" w:color="auto" w:fill="auto"/>
          </w:tcPr>
          <w:p w14:paraId="2E0C2DD5" w14:textId="77777777" w:rsidR="00F176C0" w:rsidRPr="0088193B" w:rsidRDefault="00F176C0" w:rsidP="00F176C0">
            <w:pPr>
              <w:pStyle w:val="TAH"/>
            </w:pPr>
            <w:r w:rsidRPr="0088193B">
              <w:t>TP</w:t>
            </w:r>
          </w:p>
        </w:tc>
        <w:tc>
          <w:tcPr>
            <w:tcW w:w="850" w:type="dxa"/>
            <w:tcBorders>
              <w:bottom w:val="nil"/>
            </w:tcBorders>
            <w:shd w:val="clear" w:color="auto" w:fill="auto"/>
          </w:tcPr>
          <w:p w14:paraId="244711DB" w14:textId="77777777" w:rsidR="00F176C0" w:rsidRPr="0088193B" w:rsidRDefault="00F176C0" w:rsidP="00F176C0">
            <w:pPr>
              <w:pStyle w:val="TAH"/>
            </w:pPr>
            <w:r w:rsidRPr="0088193B">
              <w:t>Verdict</w:t>
            </w:r>
          </w:p>
        </w:tc>
      </w:tr>
      <w:tr w:rsidR="00F176C0" w:rsidRPr="0088193B" w14:paraId="144CE596" w14:textId="77777777">
        <w:tc>
          <w:tcPr>
            <w:tcW w:w="534" w:type="dxa"/>
            <w:tcBorders>
              <w:top w:val="nil"/>
            </w:tcBorders>
            <w:shd w:val="clear" w:color="auto" w:fill="auto"/>
          </w:tcPr>
          <w:p w14:paraId="63605EE2" w14:textId="77777777" w:rsidR="00F176C0" w:rsidRPr="0088193B" w:rsidRDefault="00F176C0" w:rsidP="00F176C0">
            <w:pPr>
              <w:pStyle w:val="TAH"/>
            </w:pPr>
          </w:p>
        </w:tc>
        <w:tc>
          <w:tcPr>
            <w:tcW w:w="3968" w:type="dxa"/>
            <w:shd w:val="clear" w:color="auto" w:fill="auto"/>
          </w:tcPr>
          <w:p w14:paraId="0324E13E" w14:textId="77777777" w:rsidR="00F176C0" w:rsidRPr="0088193B" w:rsidRDefault="00F176C0" w:rsidP="00F176C0">
            <w:pPr>
              <w:pStyle w:val="TAH"/>
            </w:pPr>
          </w:p>
        </w:tc>
        <w:tc>
          <w:tcPr>
            <w:tcW w:w="708" w:type="dxa"/>
            <w:shd w:val="clear" w:color="auto" w:fill="auto"/>
          </w:tcPr>
          <w:p w14:paraId="38E1B288" w14:textId="77777777" w:rsidR="00F176C0" w:rsidRPr="0088193B" w:rsidRDefault="00F176C0" w:rsidP="00F176C0">
            <w:pPr>
              <w:pStyle w:val="TAH"/>
            </w:pPr>
            <w:r w:rsidRPr="0088193B">
              <w:t>U - S</w:t>
            </w:r>
          </w:p>
        </w:tc>
        <w:tc>
          <w:tcPr>
            <w:tcW w:w="2976" w:type="dxa"/>
            <w:shd w:val="clear" w:color="auto" w:fill="auto"/>
          </w:tcPr>
          <w:p w14:paraId="458AEF4A" w14:textId="77777777" w:rsidR="00F176C0" w:rsidRPr="0088193B" w:rsidRDefault="00F176C0" w:rsidP="00F176C0">
            <w:pPr>
              <w:pStyle w:val="TAH"/>
            </w:pPr>
            <w:r w:rsidRPr="0088193B">
              <w:t>Message</w:t>
            </w:r>
          </w:p>
        </w:tc>
        <w:tc>
          <w:tcPr>
            <w:tcW w:w="567" w:type="dxa"/>
            <w:tcBorders>
              <w:top w:val="nil"/>
            </w:tcBorders>
            <w:shd w:val="clear" w:color="auto" w:fill="auto"/>
          </w:tcPr>
          <w:p w14:paraId="7E0AB93A" w14:textId="77777777" w:rsidR="00F176C0" w:rsidRPr="0088193B" w:rsidRDefault="00F176C0" w:rsidP="00F176C0">
            <w:pPr>
              <w:pStyle w:val="TAH"/>
            </w:pPr>
          </w:p>
        </w:tc>
        <w:tc>
          <w:tcPr>
            <w:tcW w:w="850" w:type="dxa"/>
            <w:tcBorders>
              <w:top w:val="nil"/>
            </w:tcBorders>
            <w:shd w:val="clear" w:color="auto" w:fill="auto"/>
          </w:tcPr>
          <w:p w14:paraId="7C70F3FB" w14:textId="77777777" w:rsidR="00F176C0" w:rsidRPr="0088193B" w:rsidRDefault="00F176C0" w:rsidP="00F176C0">
            <w:pPr>
              <w:pStyle w:val="TAH"/>
            </w:pPr>
          </w:p>
        </w:tc>
      </w:tr>
      <w:tr w:rsidR="009F1234" w:rsidRPr="0088193B" w14:paraId="77490573" w14:textId="77777777">
        <w:tc>
          <w:tcPr>
            <w:tcW w:w="534" w:type="dxa"/>
            <w:tcBorders>
              <w:top w:val="nil"/>
            </w:tcBorders>
            <w:shd w:val="clear" w:color="auto" w:fill="auto"/>
          </w:tcPr>
          <w:p w14:paraId="651079A4" w14:textId="77777777" w:rsidR="009F1234" w:rsidRPr="0088193B" w:rsidRDefault="009F1234" w:rsidP="00653F8B">
            <w:pPr>
              <w:pStyle w:val="TAC"/>
            </w:pPr>
            <w:r w:rsidRPr="0088193B">
              <w:t>0</w:t>
            </w:r>
          </w:p>
        </w:tc>
        <w:tc>
          <w:tcPr>
            <w:tcW w:w="3968" w:type="dxa"/>
            <w:shd w:val="clear" w:color="auto" w:fill="auto"/>
          </w:tcPr>
          <w:p w14:paraId="441773BA" w14:textId="77777777" w:rsidR="009F1234" w:rsidRPr="0088193B" w:rsidRDefault="009F1234" w:rsidP="00653F8B">
            <w:pPr>
              <w:pStyle w:val="TAL"/>
            </w:pPr>
            <w:r w:rsidRPr="0088193B">
              <w:t>The SS changes Cell 1 and Cell 2 level according to the row "T1" in table 7.1.2.8.3.2-0</w:t>
            </w:r>
          </w:p>
        </w:tc>
        <w:tc>
          <w:tcPr>
            <w:tcW w:w="708" w:type="dxa"/>
            <w:shd w:val="clear" w:color="auto" w:fill="auto"/>
          </w:tcPr>
          <w:p w14:paraId="52BF76AB" w14:textId="77777777" w:rsidR="009F1234" w:rsidRPr="0088193B" w:rsidRDefault="009F1234" w:rsidP="00FA077A">
            <w:pPr>
              <w:pStyle w:val="TAC"/>
            </w:pPr>
            <w:r w:rsidRPr="0088193B">
              <w:t>-</w:t>
            </w:r>
          </w:p>
        </w:tc>
        <w:tc>
          <w:tcPr>
            <w:tcW w:w="2976" w:type="dxa"/>
            <w:shd w:val="clear" w:color="auto" w:fill="auto"/>
          </w:tcPr>
          <w:p w14:paraId="16385EA2" w14:textId="77777777" w:rsidR="009F1234" w:rsidRPr="0088193B" w:rsidRDefault="009F1234" w:rsidP="00FA077A">
            <w:pPr>
              <w:pStyle w:val="TAC"/>
            </w:pPr>
            <w:r w:rsidRPr="0088193B">
              <w:t>-</w:t>
            </w:r>
          </w:p>
        </w:tc>
        <w:tc>
          <w:tcPr>
            <w:tcW w:w="567" w:type="dxa"/>
            <w:tcBorders>
              <w:top w:val="nil"/>
            </w:tcBorders>
            <w:shd w:val="clear" w:color="auto" w:fill="auto"/>
          </w:tcPr>
          <w:p w14:paraId="0B931E88" w14:textId="77777777" w:rsidR="009F1234" w:rsidRPr="0088193B" w:rsidRDefault="009F1234" w:rsidP="00FA077A">
            <w:pPr>
              <w:pStyle w:val="TAC"/>
            </w:pPr>
            <w:r w:rsidRPr="0088193B">
              <w:t>-</w:t>
            </w:r>
          </w:p>
        </w:tc>
        <w:tc>
          <w:tcPr>
            <w:tcW w:w="850" w:type="dxa"/>
            <w:tcBorders>
              <w:top w:val="nil"/>
            </w:tcBorders>
            <w:shd w:val="clear" w:color="auto" w:fill="auto"/>
          </w:tcPr>
          <w:p w14:paraId="26070B4B" w14:textId="77777777" w:rsidR="009F1234" w:rsidRPr="0088193B" w:rsidRDefault="009F1234" w:rsidP="00FA077A">
            <w:pPr>
              <w:pStyle w:val="TAC"/>
            </w:pPr>
            <w:r w:rsidRPr="0088193B">
              <w:t>-</w:t>
            </w:r>
          </w:p>
        </w:tc>
      </w:tr>
      <w:tr w:rsidR="00F176C0" w:rsidRPr="0088193B" w14:paraId="2A27D249" w14:textId="77777777">
        <w:tc>
          <w:tcPr>
            <w:tcW w:w="534" w:type="dxa"/>
            <w:shd w:val="clear" w:color="auto" w:fill="auto"/>
          </w:tcPr>
          <w:p w14:paraId="4762F860" w14:textId="77777777" w:rsidR="00F176C0" w:rsidRPr="0088193B" w:rsidRDefault="00F176C0" w:rsidP="00F176C0">
            <w:pPr>
              <w:pStyle w:val="TAC"/>
            </w:pPr>
            <w:r w:rsidRPr="0088193B">
              <w:t>1</w:t>
            </w:r>
          </w:p>
        </w:tc>
        <w:tc>
          <w:tcPr>
            <w:tcW w:w="3968" w:type="dxa"/>
            <w:shd w:val="clear" w:color="auto" w:fill="auto"/>
          </w:tcPr>
          <w:p w14:paraId="3ADF4E6C" w14:textId="77777777" w:rsidR="00F176C0" w:rsidRPr="0088193B" w:rsidRDefault="00F176C0" w:rsidP="00F176C0">
            <w:pPr>
              <w:pStyle w:val="TAL"/>
            </w:pPr>
            <w:r w:rsidRPr="0088193B">
              <w:t xml:space="preserve">The SS transmits </w:t>
            </w:r>
            <w:r w:rsidR="00F5207D" w:rsidRPr="0088193B">
              <w:t xml:space="preserve">a MAC PDU containing </w:t>
            </w:r>
            <w:r w:rsidRPr="0088193B">
              <w:t xml:space="preserve">an </w:t>
            </w:r>
            <w:r w:rsidRPr="0088193B">
              <w:rPr>
                <w:i/>
                <w:iCs/>
              </w:rPr>
              <w:t>RRCConnectionReconfiguration</w:t>
            </w:r>
            <w:r w:rsidRPr="0088193B">
              <w:t xml:space="preserve"> message to order the UE to perform intra frequency handover to Cell 2, not including explicit Random Access Preamble.</w:t>
            </w:r>
          </w:p>
        </w:tc>
        <w:tc>
          <w:tcPr>
            <w:tcW w:w="708" w:type="dxa"/>
            <w:shd w:val="clear" w:color="auto" w:fill="auto"/>
          </w:tcPr>
          <w:p w14:paraId="23D04D05" w14:textId="77777777" w:rsidR="00F176C0" w:rsidRPr="0088193B" w:rsidRDefault="00F176C0" w:rsidP="00F176C0">
            <w:pPr>
              <w:pStyle w:val="TAC"/>
            </w:pPr>
            <w:r w:rsidRPr="0088193B">
              <w:t>&lt;--</w:t>
            </w:r>
          </w:p>
        </w:tc>
        <w:tc>
          <w:tcPr>
            <w:tcW w:w="2976" w:type="dxa"/>
            <w:shd w:val="clear" w:color="auto" w:fill="auto"/>
          </w:tcPr>
          <w:p w14:paraId="09276CBF" w14:textId="77777777" w:rsidR="00F176C0" w:rsidRPr="0088193B" w:rsidRDefault="00F5207D" w:rsidP="00F5207D">
            <w:pPr>
              <w:pStyle w:val="TAL"/>
            </w:pPr>
            <w:r w:rsidRPr="0088193B">
              <w:t>MAC PDU</w:t>
            </w:r>
          </w:p>
        </w:tc>
        <w:tc>
          <w:tcPr>
            <w:tcW w:w="567" w:type="dxa"/>
            <w:shd w:val="clear" w:color="auto" w:fill="auto"/>
          </w:tcPr>
          <w:p w14:paraId="48838A24" w14:textId="77777777" w:rsidR="00F176C0" w:rsidRPr="0088193B" w:rsidRDefault="00F5207D" w:rsidP="00F176C0">
            <w:pPr>
              <w:pStyle w:val="TAC"/>
            </w:pPr>
            <w:r w:rsidRPr="0088193B">
              <w:t>-</w:t>
            </w:r>
          </w:p>
        </w:tc>
        <w:tc>
          <w:tcPr>
            <w:tcW w:w="850" w:type="dxa"/>
            <w:shd w:val="clear" w:color="auto" w:fill="auto"/>
          </w:tcPr>
          <w:p w14:paraId="79576E1A" w14:textId="77777777" w:rsidR="00F176C0" w:rsidRPr="0088193B" w:rsidRDefault="00F176C0" w:rsidP="00F176C0">
            <w:pPr>
              <w:pStyle w:val="TAC"/>
            </w:pPr>
            <w:r w:rsidRPr="0088193B">
              <w:t>-</w:t>
            </w:r>
          </w:p>
        </w:tc>
      </w:tr>
      <w:tr w:rsidR="00F176C0" w:rsidRPr="0088193B" w14:paraId="547F7CF1" w14:textId="77777777">
        <w:tc>
          <w:tcPr>
            <w:tcW w:w="534" w:type="dxa"/>
            <w:shd w:val="clear" w:color="auto" w:fill="auto"/>
          </w:tcPr>
          <w:p w14:paraId="54BAF14B" w14:textId="77777777" w:rsidR="00F176C0" w:rsidRPr="0088193B" w:rsidRDefault="00F176C0" w:rsidP="00F176C0">
            <w:pPr>
              <w:pStyle w:val="TAC"/>
            </w:pPr>
            <w:r w:rsidRPr="0088193B">
              <w:t>2</w:t>
            </w:r>
          </w:p>
        </w:tc>
        <w:tc>
          <w:tcPr>
            <w:tcW w:w="3968" w:type="dxa"/>
            <w:shd w:val="clear" w:color="auto" w:fill="auto"/>
          </w:tcPr>
          <w:p w14:paraId="22C79B9F" w14:textId="77777777" w:rsidR="00F176C0" w:rsidRPr="0088193B" w:rsidRDefault="00F176C0" w:rsidP="00F176C0">
            <w:pPr>
              <w:pStyle w:val="TAL"/>
            </w:pPr>
            <w:r w:rsidRPr="0088193B">
              <w:t xml:space="preserve">The UE transmits on cell 2 a MAC PDU containing </w:t>
            </w:r>
            <w:r w:rsidRPr="0088193B">
              <w:rPr>
                <w:i/>
                <w:iCs/>
              </w:rPr>
              <w:t>RRCConnectionReconfigurationComplete</w:t>
            </w:r>
            <w:r w:rsidRPr="0088193B">
              <w:t>, including C-RNTI MAC control element</w:t>
            </w:r>
            <w:r w:rsidR="007828F7" w:rsidRPr="0088193B">
              <w:t>. SS is configured to not transmit RLC ACK for this transmission.</w:t>
            </w:r>
          </w:p>
        </w:tc>
        <w:tc>
          <w:tcPr>
            <w:tcW w:w="708" w:type="dxa"/>
            <w:shd w:val="clear" w:color="auto" w:fill="auto"/>
          </w:tcPr>
          <w:p w14:paraId="5EA9E047" w14:textId="77777777" w:rsidR="00F176C0" w:rsidRPr="0088193B" w:rsidRDefault="00F176C0" w:rsidP="00F176C0">
            <w:pPr>
              <w:pStyle w:val="TAC"/>
            </w:pPr>
            <w:r w:rsidRPr="0088193B">
              <w:t>--&gt;</w:t>
            </w:r>
          </w:p>
        </w:tc>
        <w:tc>
          <w:tcPr>
            <w:tcW w:w="2976" w:type="dxa"/>
            <w:shd w:val="clear" w:color="auto" w:fill="auto"/>
          </w:tcPr>
          <w:p w14:paraId="360DE281" w14:textId="77777777" w:rsidR="00F176C0" w:rsidRPr="0088193B" w:rsidRDefault="00F5207D" w:rsidP="00F176C0">
            <w:pPr>
              <w:pStyle w:val="TAL"/>
              <w:rPr>
                <w:i/>
                <w:iCs/>
              </w:rPr>
            </w:pPr>
            <w:r w:rsidRPr="0088193B">
              <w:t>MAC PDU</w:t>
            </w:r>
          </w:p>
        </w:tc>
        <w:tc>
          <w:tcPr>
            <w:tcW w:w="567" w:type="dxa"/>
            <w:shd w:val="clear" w:color="auto" w:fill="auto"/>
          </w:tcPr>
          <w:p w14:paraId="4DB7391E" w14:textId="77777777" w:rsidR="00F176C0" w:rsidRPr="0088193B" w:rsidRDefault="00F5207D" w:rsidP="00F176C0">
            <w:pPr>
              <w:pStyle w:val="TAC"/>
            </w:pPr>
            <w:r w:rsidRPr="0088193B">
              <w:t>-</w:t>
            </w:r>
          </w:p>
        </w:tc>
        <w:tc>
          <w:tcPr>
            <w:tcW w:w="850" w:type="dxa"/>
            <w:shd w:val="clear" w:color="auto" w:fill="auto"/>
          </w:tcPr>
          <w:p w14:paraId="09170DF7" w14:textId="77777777" w:rsidR="00F176C0" w:rsidRPr="0088193B" w:rsidRDefault="00F176C0" w:rsidP="00F176C0">
            <w:pPr>
              <w:pStyle w:val="TAC"/>
            </w:pPr>
            <w:r w:rsidRPr="0088193B">
              <w:t>-</w:t>
            </w:r>
          </w:p>
        </w:tc>
      </w:tr>
      <w:tr w:rsidR="00F176C0" w:rsidRPr="0088193B" w14:paraId="0BED91C2" w14:textId="77777777">
        <w:tc>
          <w:tcPr>
            <w:tcW w:w="534" w:type="dxa"/>
            <w:shd w:val="clear" w:color="auto" w:fill="auto"/>
          </w:tcPr>
          <w:p w14:paraId="39E91CF1" w14:textId="77777777" w:rsidR="00F176C0" w:rsidRPr="0088193B" w:rsidRDefault="00F176C0" w:rsidP="00F176C0">
            <w:pPr>
              <w:pStyle w:val="TAC"/>
            </w:pPr>
            <w:r w:rsidRPr="0088193B">
              <w:t>3</w:t>
            </w:r>
          </w:p>
        </w:tc>
        <w:tc>
          <w:tcPr>
            <w:tcW w:w="3968" w:type="dxa"/>
            <w:shd w:val="clear" w:color="auto" w:fill="auto"/>
          </w:tcPr>
          <w:p w14:paraId="3F0818E6" w14:textId="77777777" w:rsidR="00F176C0" w:rsidRPr="0088193B" w:rsidRDefault="00F176C0" w:rsidP="00F176C0">
            <w:pPr>
              <w:pStyle w:val="TAL"/>
            </w:pPr>
            <w:r w:rsidRPr="0088193B">
              <w:t>SS Does not schedule any PDCCH transmission for UE C-RNTI</w:t>
            </w:r>
          </w:p>
        </w:tc>
        <w:tc>
          <w:tcPr>
            <w:tcW w:w="708" w:type="dxa"/>
            <w:shd w:val="clear" w:color="auto" w:fill="auto"/>
          </w:tcPr>
          <w:p w14:paraId="34B0171B" w14:textId="77777777" w:rsidR="00F176C0" w:rsidRPr="0088193B" w:rsidRDefault="00F176C0" w:rsidP="00F176C0">
            <w:pPr>
              <w:pStyle w:val="TAC"/>
            </w:pPr>
            <w:r w:rsidRPr="0088193B">
              <w:t>-</w:t>
            </w:r>
          </w:p>
        </w:tc>
        <w:tc>
          <w:tcPr>
            <w:tcW w:w="2976" w:type="dxa"/>
            <w:shd w:val="clear" w:color="auto" w:fill="auto"/>
          </w:tcPr>
          <w:p w14:paraId="627341B2" w14:textId="77777777" w:rsidR="00F176C0" w:rsidRPr="0088193B" w:rsidRDefault="00F5207D" w:rsidP="00F176C0">
            <w:pPr>
              <w:pStyle w:val="TAL"/>
            </w:pPr>
            <w:r w:rsidRPr="0088193B">
              <w:t>-</w:t>
            </w:r>
          </w:p>
        </w:tc>
        <w:tc>
          <w:tcPr>
            <w:tcW w:w="567" w:type="dxa"/>
            <w:shd w:val="clear" w:color="auto" w:fill="auto"/>
          </w:tcPr>
          <w:p w14:paraId="7AAC302A" w14:textId="77777777" w:rsidR="00F176C0" w:rsidRPr="0088193B" w:rsidRDefault="00F5207D" w:rsidP="00F176C0">
            <w:pPr>
              <w:pStyle w:val="TAC"/>
            </w:pPr>
            <w:r w:rsidRPr="0088193B">
              <w:t>-</w:t>
            </w:r>
          </w:p>
        </w:tc>
        <w:tc>
          <w:tcPr>
            <w:tcW w:w="850" w:type="dxa"/>
            <w:shd w:val="clear" w:color="auto" w:fill="auto"/>
          </w:tcPr>
          <w:p w14:paraId="3AC0A7AE" w14:textId="77777777" w:rsidR="00F176C0" w:rsidRPr="0088193B" w:rsidRDefault="00F5207D" w:rsidP="00F176C0">
            <w:pPr>
              <w:pStyle w:val="TAC"/>
            </w:pPr>
            <w:r w:rsidRPr="0088193B">
              <w:t>-</w:t>
            </w:r>
          </w:p>
        </w:tc>
      </w:tr>
      <w:tr w:rsidR="00F176C0" w:rsidRPr="0088193B" w14:paraId="20B4EBEF" w14:textId="77777777">
        <w:tc>
          <w:tcPr>
            <w:tcW w:w="534" w:type="dxa"/>
            <w:shd w:val="clear" w:color="auto" w:fill="auto"/>
          </w:tcPr>
          <w:p w14:paraId="33FD8742" w14:textId="77777777" w:rsidR="00F176C0" w:rsidRPr="0088193B" w:rsidRDefault="00F176C0" w:rsidP="00F176C0">
            <w:pPr>
              <w:pStyle w:val="TAC"/>
            </w:pPr>
            <w:r w:rsidRPr="0088193B">
              <w:t>4</w:t>
            </w:r>
          </w:p>
        </w:tc>
        <w:tc>
          <w:tcPr>
            <w:tcW w:w="3968" w:type="dxa"/>
            <w:shd w:val="clear" w:color="auto" w:fill="auto"/>
          </w:tcPr>
          <w:p w14:paraId="203AC944" w14:textId="77777777" w:rsidR="00F176C0" w:rsidRPr="0088193B" w:rsidRDefault="00F176C0" w:rsidP="00F176C0">
            <w:pPr>
              <w:pStyle w:val="TAL"/>
            </w:pPr>
            <w:r w:rsidRPr="0088193B">
              <w:t xml:space="preserve">Check: </w:t>
            </w:r>
            <w:r w:rsidR="00F5207D" w:rsidRPr="0088193B">
              <w:t xml:space="preserve">does the UE transmit a PRACH preamble within </w:t>
            </w:r>
            <w:r w:rsidRPr="0088193B">
              <w:t>time equal to ‘Contention Resolution Timer’</w:t>
            </w:r>
            <w:r w:rsidR="00F5207D" w:rsidRPr="0088193B">
              <w:t>?</w:t>
            </w:r>
          </w:p>
        </w:tc>
        <w:tc>
          <w:tcPr>
            <w:tcW w:w="708" w:type="dxa"/>
            <w:shd w:val="clear" w:color="auto" w:fill="auto"/>
          </w:tcPr>
          <w:p w14:paraId="0A480AD3" w14:textId="77777777" w:rsidR="00F176C0" w:rsidRPr="0088193B" w:rsidRDefault="00F176C0" w:rsidP="00F176C0">
            <w:pPr>
              <w:pStyle w:val="TAC"/>
            </w:pPr>
            <w:r w:rsidRPr="0088193B">
              <w:t>--&gt;</w:t>
            </w:r>
          </w:p>
        </w:tc>
        <w:tc>
          <w:tcPr>
            <w:tcW w:w="2976" w:type="dxa"/>
            <w:shd w:val="clear" w:color="auto" w:fill="auto"/>
          </w:tcPr>
          <w:p w14:paraId="08D40152" w14:textId="77777777" w:rsidR="00F176C0" w:rsidRPr="0088193B" w:rsidRDefault="00F5207D" w:rsidP="00F176C0">
            <w:pPr>
              <w:pStyle w:val="TAL"/>
            </w:pPr>
            <w:r w:rsidRPr="0088193B">
              <w:t>(PRACH preamble)</w:t>
            </w:r>
          </w:p>
        </w:tc>
        <w:tc>
          <w:tcPr>
            <w:tcW w:w="567" w:type="dxa"/>
            <w:shd w:val="clear" w:color="auto" w:fill="auto"/>
          </w:tcPr>
          <w:p w14:paraId="484350E6" w14:textId="77777777" w:rsidR="00F176C0" w:rsidRPr="0088193B" w:rsidRDefault="00F5207D" w:rsidP="00F176C0">
            <w:pPr>
              <w:pStyle w:val="TAC"/>
            </w:pPr>
            <w:r w:rsidRPr="0088193B">
              <w:t>1</w:t>
            </w:r>
          </w:p>
        </w:tc>
        <w:tc>
          <w:tcPr>
            <w:tcW w:w="850" w:type="dxa"/>
            <w:shd w:val="clear" w:color="auto" w:fill="auto"/>
          </w:tcPr>
          <w:p w14:paraId="5983648A" w14:textId="77777777" w:rsidR="00F176C0" w:rsidRPr="0088193B" w:rsidRDefault="00F176C0" w:rsidP="00F176C0">
            <w:pPr>
              <w:pStyle w:val="TAC"/>
            </w:pPr>
            <w:r w:rsidRPr="0088193B">
              <w:t>F</w:t>
            </w:r>
          </w:p>
        </w:tc>
      </w:tr>
      <w:tr w:rsidR="00F176C0" w:rsidRPr="0088193B" w14:paraId="2A35D066" w14:textId="77777777">
        <w:tc>
          <w:tcPr>
            <w:tcW w:w="534" w:type="dxa"/>
            <w:shd w:val="clear" w:color="auto" w:fill="auto"/>
          </w:tcPr>
          <w:p w14:paraId="57CBF595" w14:textId="77777777" w:rsidR="00F176C0" w:rsidRPr="0088193B" w:rsidRDefault="00F176C0" w:rsidP="00F176C0">
            <w:pPr>
              <w:pStyle w:val="TAC"/>
            </w:pPr>
            <w:r w:rsidRPr="0088193B">
              <w:t>5</w:t>
            </w:r>
          </w:p>
        </w:tc>
        <w:tc>
          <w:tcPr>
            <w:tcW w:w="3968" w:type="dxa"/>
            <w:shd w:val="clear" w:color="auto" w:fill="auto"/>
          </w:tcPr>
          <w:p w14:paraId="46993317" w14:textId="77777777" w:rsidR="00F176C0" w:rsidRPr="0088193B" w:rsidRDefault="00F176C0" w:rsidP="00F176C0">
            <w:pPr>
              <w:pStyle w:val="TAL"/>
            </w:pPr>
            <w:r w:rsidRPr="0088193B">
              <w:t xml:space="preserve">Check: does the UE transmit on cell 2 a MAC PDU containing </w:t>
            </w:r>
            <w:r w:rsidRPr="0088193B">
              <w:rPr>
                <w:i/>
                <w:iCs/>
              </w:rPr>
              <w:t>RRCConnectionReconfigurationComplete</w:t>
            </w:r>
            <w:r w:rsidR="007828F7" w:rsidRPr="0088193B">
              <w:rPr>
                <w:i/>
                <w:iCs/>
              </w:rPr>
              <w:t xml:space="preserve"> with RLC SN 0</w:t>
            </w:r>
            <w:r w:rsidRPr="0088193B">
              <w:t>, including C-RNTI MAC control element</w:t>
            </w:r>
            <w:r w:rsidR="00F5207D" w:rsidRPr="0088193B">
              <w:t>?</w:t>
            </w:r>
          </w:p>
        </w:tc>
        <w:tc>
          <w:tcPr>
            <w:tcW w:w="708" w:type="dxa"/>
            <w:shd w:val="clear" w:color="auto" w:fill="auto"/>
          </w:tcPr>
          <w:p w14:paraId="7E49CAA6" w14:textId="77777777" w:rsidR="00F176C0" w:rsidRPr="0088193B" w:rsidRDefault="00F176C0" w:rsidP="00F176C0">
            <w:pPr>
              <w:pStyle w:val="TAC"/>
            </w:pPr>
            <w:r w:rsidRPr="0088193B">
              <w:t>--&gt;</w:t>
            </w:r>
          </w:p>
        </w:tc>
        <w:tc>
          <w:tcPr>
            <w:tcW w:w="2976" w:type="dxa"/>
            <w:shd w:val="clear" w:color="auto" w:fill="auto"/>
          </w:tcPr>
          <w:p w14:paraId="6FF04594" w14:textId="77777777" w:rsidR="00F176C0" w:rsidRPr="0088193B" w:rsidRDefault="00F5207D" w:rsidP="00F176C0">
            <w:pPr>
              <w:pStyle w:val="TAL"/>
              <w:rPr>
                <w:i/>
                <w:iCs/>
              </w:rPr>
            </w:pPr>
            <w:r w:rsidRPr="0088193B">
              <w:t>MAC PDU</w:t>
            </w:r>
            <w:r w:rsidR="00991B3A" w:rsidRPr="0088193B">
              <w:t xml:space="preserve"> (</w:t>
            </w:r>
            <w:r w:rsidR="007828F7" w:rsidRPr="0088193B">
              <w:rPr>
                <w:i/>
                <w:iCs/>
              </w:rPr>
              <w:t xml:space="preserve">RLC SN = 0 </w:t>
            </w:r>
            <w:r w:rsidR="00991B3A" w:rsidRPr="0088193B">
              <w:rPr>
                <w:i/>
                <w:iCs/>
              </w:rPr>
              <w:t>)</w:t>
            </w:r>
          </w:p>
        </w:tc>
        <w:tc>
          <w:tcPr>
            <w:tcW w:w="567" w:type="dxa"/>
            <w:shd w:val="clear" w:color="auto" w:fill="auto"/>
          </w:tcPr>
          <w:p w14:paraId="6FAA2198" w14:textId="77777777" w:rsidR="00F176C0" w:rsidRPr="0088193B" w:rsidRDefault="00F176C0" w:rsidP="00F176C0">
            <w:pPr>
              <w:pStyle w:val="TAC"/>
            </w:pPr>
            <w:r w:rsidRPr="0088193B">
              <w:t>1</w:t>
            </w:r>
          </w:p>
        </w:tc>
        <w:tc>
          <w:tcPr>
            <w:tcW w:w="850" w:type="dxa"/>
            <w:shd w:val="clear" w:color="auto" w:fill="auto"/>
          </w:tcPr>
          <w:p w14:paraId="6CD7B489" w14:textId="77777777" w:rsidR="00F176C0" w:rsidRPr="0088193B" w:rsidRDefault="00F176C0" w:rsidP="00F176C0">
            <w:pPr>
              <w:pStyle w:val="TAC"/>
            </w:pPr>
            <w:r w:rsidRPr="0088193B">
              <w:t>P</w:t>
            </w:r>
          </w:p>
        </w:tc>
      </w:tr>
      <w:tr w:rsidR="00F176C0" w:rsidRPr="0088193B" w14:paraId="737C3B05" w14:textId="77777777">
        <w:tc>
          <w:tcPr>
            <w:tcW w:w="534" w:type="dxa"/>
            <w:shd w:val="clear" w:color="auto" w:fill="auto"/>
          </w:tcPr>
          <w:p w14:paraId="6D88B0CB" w14:textId="77777777" w:rsidR="00F176C0" w:rsidRPr="0088193B" w:rsidRDefault="00F176C0" w:rsidP="00F176C0">
            <w:pPr>
              <w:pStyle w:val="TAC"/>
            </w:pPr>
            <w:r w:rsidRPr="0088193B">
              <w:t>6</w:t>
            </w:r>
          </w:p>
        </w:tc>
        <w:tc>
          <w:tcPr>
            <w:tcW w:w="3968" w:type="dxa"/>
            <w:shd w:val="clear" w:color="auto" w:fill="auto"/>
          </w:tcPr>
          <w:p w14:paraId="2FF3507C" w14:textId="77777777" w:rsidR="00F176C0" w:rsidRPr="0088193B" w:rsidRDefault="00F176C0" w:rsidP="00F176C0">
            <w:pPr>
              <w:pStyle w:val="TAL"/>
            </w:pPr>
            <w:r w:rsidRPr="0088193B">
              <w:t>SS sends PDCCH transmission for UE C-RNTI</w:t>
            </w:r>
          </w:p>
        </w:tc>
        <w:tc>
          <w:tcPr>
            <w:tcW w:w="708" w:type="dxa"/>
            <w:shd w:val="clear" w:color="auto" w:fill="auto"/>
          </w:tcPr>
          <w:p w14:paraId="24637EE3" w14:textId="77777777" w:rsidR="00F176C0" w:rsidRPr="0088193B" w:rsidRDefault="00991B3A" w:rsidP="00F176C0">
            <w:pPr>
              <w:pStyle w:val="TAC"/>
            </w:pPr>
            <w:r w:rsidRPr="0088193B">
              <w:t>&lt;-</w:t>
            </w:r>
            <w:r w:rsidR="00F176C0" w:rsidRPr="0088193B">
              <w:t>-</w:t>
            </w:r>
          </w:p>
        </w:tc>
        <w:tc>
          <w:tcPr>
            <w:tcW w:w="2976" w:type="dxa"/>
            <w:shd w:val="clear" w:color="auto" w:fill="auto"/>
          </w:tcPr>
          <w:p w14:paraId="18079C24" w14:textId="77777777" w:rsidR="00F176C0" w:rsidRPr="0088193B" w:rsidRDefault="00F176C0" w:rsidP="00F176C0">
            <w:pPr>
              <w:pStyle w:val="TAL"/>
            </w:pPr>
            <w:r w:rsidRPr="0088193B">
              <w:t>-</w:t>
            </w:r>
          </w:p>
        </w:tc>
        <w:tc>
          <w:tcPr>
            <w:tcW w:w="567" w:type="dxa"/>
            <w:shd w:val="clear" w:color="auto" w:fill="auto"/>
          </w:tcPr>
          <w:p w14:paraId="76FDC41A" w14:textId="77777777" w:rsidR="00F176C0" w:rsidRPr="0088193B" w:rsidRDefault="00F5207D" w:rsidP="00F176C0">
            <w:pPr>
              <w:pStyle w:val="TAC"/>
            </w:pPr>
            <w:r w:rsidRPr="0088193B">
              <w:t>-</w:t>
            </w:r>
          </w:p>
        </w:tc>
        <w:tc>
          <w:tcPr>
            <w:tcW w:w="850" w:type="dxa"/>
            <w:shd w:val="clear" w:color="auto" w:fill="auto"/>
          </w:tcPr>
          <w:p w14:paraId="00590E0A" w14:textId="77777777" w:rsidR="00F176C0" w:rsidRPr="0088193B" w:rsidRDefault="00F5207D" w:rsidP="00F176C0">
            <w:pPr>
              <w:pStyle w:val="TAC"/>
            </w:pPr>
            <w:r w:rsidRPr="0088193B">
              <w:t>-</w:t>
            </w:r>
          </w:p>
        </w:tc>
      </w:tr>
      <w:tr w:rsidR="00F5207D" w:rsidRPr="0088193B" w14:paraId="6B81D890" w14:textId="77777777">
        <w:tc>
          <w:tcPr>
            <w:tcW w:w="534" w:type="dxa"/>
            <w:shd w:val="clear" w:color="auto" w:fill="auto"/>
          </w:tcPr>
          <w:p w14:paraId="7FF12128" w14:textId="77777777" w:rsidR="00F5207D" w:rsidRPr="0088193B" w:rsidRDefault="00F5207D" w:rsidP="00F176C0">
            <w:pPr>
              <w:pStyle w:val="TAC"/>
            </w:pPr>
            <w:r w:rsidRPr="0088193B">
              <w:t>7</w:t>
            </w:r>
          </w:p>
        </w:tc>
        <w:tc>
          <w:tcPr>
            <w:tcW w:w="3968" w:type="dxa"/>
            <w:shd w:val="clear" w:color="auto" w:fill="auto"/>
          </w:tcPr>
          <w:p w14:paraId="6091EACC" w14:textId="77777777" w:rsidR="00F5207D" w:rsidRPr="0088193B" w:rsidRDefault="00F5207D" w:rsidP="00F176C0">
            <w:pPr>
              <w:pStyle w:val="TAL"/>
            </w:pPr>
            <w:r w:rsidRPr="0088193B">
              <w:t>Check: does the UE transmit MAC PDU containing RRCConnectionReconfigurationComplete</w:t>
            </w:r>
            <w:r w:rsidR="007828F7" w:rsidRPr="0088193B">
              <w:t xml:space="preserve"> with RLC SN 0</w:t>
            </w:r>
            <w:r w:rsidRPr="0088193B">
              <w:t xml:space="preserve"> within the next 2s?</w:t>
            </w:r>
          </w:p>
        </w:tc>
        <w:tc>
          <w:tcPr>
            <w:tcW w:w="708" w:type="dxa"/>
            <w:shd w:val="clear" w:color="auto" w:fill="auto"/>
          </w:tcPr>
          <w:p w14:paraId="58E98A45" w14:textId="77777777" w:rsidR="00F5207D" w:rsidRPr="0088193B" w:rsidRDefault="00F5207D" w:rsidP="00F176C0">
            <w:pPr>
              <w:pStyle w:val="TAC"/>
            </w:pPr>
            <w:r w:rsidRPr="0088193B">
              <w:t>--&gt;</w:t>
            </w:r>
          </w:p>
        </w:tc>
        <w:tc>
          <w:tcPr>
            <w:tcW w:w="2976" w:type="dxa"/>
            <w:shd w:val="clear" w:color="auto" w:fill="auto"/>
          </w:tcPr>
          <w:p w14:paraId="126A6411" w14:textId="77777777" w:rsidR="00F5207D" w:rsidRPr="0088193B" w:rsidRDefault="00F5207D" w:rsidP="00F176C0">
            <w:pPr>
              <w:pStyle w:val="TAL"/>
            </w:pPr>
            <w:r w:rsidRPr="0088193B">
              <w:t>MAC PDU</w:t>
            </w:r>
            <w:r w:rsidR="00991B3A" w:rsidRPr="0088193B">
              <w:t xml:space="preserve"> (</w:t>
            </w:r>
            <w:r w:rsidR="007828F7" w:rsidRPr="0088193B">
              <w:t xml:space="preserve">RLC SN = 0 </w:t>
            </w:r>
            <w:r w:rsidR="00991B3A" w:rsidRPr="0088193B">
              <w:t>)</w:t>
            </w:r>
          </w:p>
        </w:tc>
        <w:tc>
          <w:tcPr>
            <w:tcW w:w="567" w:type="dxa"/>
            <w:shd w:val="clear" w:color="auto" w:fill="auto"/>
          </w:tcPr>
          <w:p w14:paraId="168DA257" w14:textId="77777777" w:rsidR="00F5207D" w:rsidRPr="0088193B" w:rsidRDefault="00F5207D" w:rsidP="00F176C0">
            <w:pPr>
              <w:pStyle w:val="TAC"/>
            </w:pPr>
            <w:r w:rsidRPr="0088193B">
              <w:t>2</w:t>
            </w:r>
          </w:p>
        </w:tc>
        <w:tc>
          <w:tcPr>
            <w:tcW w:w="850" w:type="dxa"/>
            <w:shd w:val="clear" w:color="auto" w:fill="auto"/>
          </w:tcPr>
          <w:p w14:paraId="5299A5FE" w14:textId="77777777" w:rsidR="00F5207D" w:rsidRPr="0088193B" w:rsidDel="00F5207D" w:rsidRDefault="00F5207D" w:rsidP="00F176C0">
            <w:pPr>
              <w:pStyle w:val="TAC"/>
            </w:pPr>
            <w:r w:rsidRPr="0088193B">
              <w:t>F</w:t>
            </w:r>
          </w:p>
        </w:tc>
      </w:tr>
      <w:tr w:rsidR="00F176C0" w:rsidRPr="0088193B" w14:paraId="0043D9A5" w14:textId="77777777">
        <w:tc>
          <w:tcPr>
            <w:tcW w:w="534" w:type="dxa"/>
            <w:shd w:val="clear" w:color="auto" w:fill="auto"/>
          </w:tcPr>
          <w:p w14:paraId="6F5DFD9A" w14:textId="77777777" w:rsidR="00F176C0" w:rsidRPr="0088193B" w:rsidRDefault="00F5207D" w:rsidP="00F176C0">
            <w:pPr>
              <w:pStyle w:val="TAC"/>
            </w:pPr>
            <w:r w:rsidRPr="0088193B">
              <w:t>8</w:t>
            </w:r>
          </w:p>
        </w:tc>
        <w:tc>
          <w:tcPr>
            <w:tcW w:w="3968" w:type="dxa"/>
            <w:shd w:val="clear" w:color="auto" w:fill="auto"/>
          </w:tcPr>
          <w:p w14:paraId="03D6EF5D" w14:textId="77777777" w:rsidR="00F176C0" w:rsidRPr="0088193B" w:rsidRDefault="00F176C0" w:rsidP="00F176C0">
            <w:pPr>
              <w:pStyle w:val="TAL"/>
            </w:pPr>
            <w:r w:rsidRPr="0088193B">
              <w:t xml:space="preserve">Check: </w:t>
            </w:r>
            <w:r w:rsidR="00F5207D" w:rsidRPr="0088193B">
              <w:t xml:space="preserve">does </w:t>
            </w:r>
            <w:r w:rsidRPr="0088193B">
              <w:t>the test result of CALL generic procedure indicate that the UE is in E-UTRA RRC_CONNECTED state on Cell 2</w:t>
            </w:r>
            <w:r w:rsidR="00F5207D" w:rsidRPr="0088193B">
              <w:t>?</w:t>
            </w:r>
          </w:p>
        </w:tc>
        <w:tc>
          <w:tcPr>
            <w:tcW w:w="708" w:type="dxa"/>
            <w:shd w:val="clear" w:color="auto" w:fill="auto"/>
          </w:tcPr>
          <w:p w14:paraId="67A98458" w14:textId="77777777" w:rsidR="00F176C0" w:rsidRPr="0088193B" w:rsidRDefault="00F176C0" w:rsidP="00F176C0">
            <w:pPr>
              <w:pStyle w:val="TAC"/>
            </w:pPr>
            <w:r w:rsidRPr="0088193B">
              <w:t>-</w:t>
            </w:r>
          </w:p>
        </w:tc>
        <w:tc>
          <w:tcPr>
            <w:tcW w:w="2976" w:type="dxa"/>
            <w:shd w:val="clear" w:color="auto" w:fill="auto"/>
          </w:tcPr>
          <w:p w14:paraId="6D4721B2" w14:textId="77777777" w:rsidR="00F176C0" w:rsidRPr="0088193B" w:rsidRDefault="00991B3A" w:rsidP="00F176C0">
            <w:pPr>
              <w:pStyle w:val="TAL"/>
            </w:pPr>
            <w:r w:rsidRPr="0088193B">
              <w:t>-</w:t>
            </w:r>
          </w:p>
        </w:tc>
        <w:tc>
          <w:tcPr>
            <w:tcW w:w="567" w:type="dxa"/>
            <w:shd w:val="clear" w:color="auto" w:fill="auto"/>
          </w:tcPr>
          <w:p w14:paraId="5CE4A1EC" w14:textId="77777777" w:rsidR="00F176C0" w:rsidRPr="0088193B" w:rsidRDefault="00991B3A" w:rsidP="00F176C0">
            <w:pPr>
              <w:pStyle w:val="TAC"/>
            </w:pPr>
            <w:r w:rsidRPr="0088193B">
              <w:t>2</w:t>
            </w:r>
          </w:p>
        </w:tc>
        <w:tc>
          <w:tcPr>
            <w:tcW w:w="850" w:type="dxa"/>
            <w:shd w:val="clear" w:color="auto" w:fill="auto"/>
          </w:tcPr>
          <w:p w14:paraId="4A24C91A" w14:textId="77777777" w:rsidR="00F176C0" w:rsidRPr="0088193B" w:rsidRDefault="00F176C0" w:rsidP="00F176C0">
            <w:pPr>
              <w:pStyle w:val="TAC"/>
            </w:pPr>
            <w:r w:rsidRPr="0088193B">
              <w:t>-</w:t>
            </w:r>
          </w:p>
        </w:tc>
      </w:tr>
    </w:tbl>
    <w:p w14:paraId="46013155" w14:textId="77777777" w:rsidR="00420C5B" w:rsidRPr="0088193B" w:rsidRDefault="00420C5B" w:rsidP="00420C5B"/>
    <w:p w14:paraId="36CE7208" w14:textId="77777777" w:rsidR="00420C5B" w:rsidRPr="0088193B" w:rsidRDefault="000B1FD8" w:rsidP="00415A7A">
      <w:pPr>
        <w:pStyle w:val="H6"/>
      </w:pPr>
      <w:r w:rsidRPr="0088193B">
        <w:t>7.1.2.8</w:t>
      </w:r>
      <w:r w:rsidR="00145280" w:rsidRPr="0088193B">
        <w:t>.3.3</w:t>
      </w:r>
      <w:r w:rsidR="00420C5B" w:rsidRPr="0088193B">
        <w:tab/>
        <w:t>Specific message contents</w:t>
      </w:r>
    </w:p>
    <w:p w14:paraId="28F97134" w14:textId="77777777" w:rsidR="00F5207D" w:rsidRPr="0088193B" w:rsidRDefault="00F5207D" w:rsidP="00F5207D">
      <w:pPr>
        <w:pStyle w:val="TH"/>
      </w:pPr>
      <w:r w:rsidRPr="0088193B">
        <w:t xml:space="preserve">Table 7.1.2.8.3.3-1: </w:t>
      </w:r>
      <w:r w:rsidRPr="0088193B">
        <w:rPr>
          <w:i/>
          <w:iCs/>
        </w:rPr>
        <w:t>SystemInformationBlockType2</w:t>
      </w:r>
      <w:r w:rsidRPr="0088193B">
        <w:t xml:space="preserve"> (all steps, Table 7.1.2.8.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5207D" w:rsidRPr="0088193B" w14:paraId="21842FEF" w14:textId="77777777">
        <w:tc>
          <w:tcPr>
            <w:tcW w:w="9637" w:type="dxa"/>
            <w:gridSpan w:val="4"/>
            <w:shd w:val="clear" w:color="auto" w:fill="auto"/>
          </w:tcPr>
          <w:p w14:paraId="047898A2" w14:textId="77777777" w:rsidR="00F5207D" w:rsidRPr="0088193B" w:rsidRDefault="00F5207D" w:rsidP="00F5207D">
            <w:pPr>
              <w:pStyle w:val="TAL"/>
            </w:pPr>
            <w:r w:rsidRPr="0088193B">
              <w:t>Derivation path: 36.508 table 4.4.3.3-1</w:t>
            </w:r>
          </w:p>
        </w:tc>
      </w:tr>
      <w:tr w:rsidR="00F5207D" w:rsidRPr="0088193B" w14:paraId="7603DFC3" w14:textId="77777777">
        <w:tc>
          <w:tcPr>
            <w:tcW w:w="4535" w:type="dxa"/>
            <w:tcBorders>
              <w:bottom w:val="single" w:sz="4" w:space="0" w:color="auto"/>
            </w:tcBorders>
            <w:shd w:val="clear" w:color="auto" w:fill="auto"/>
          </w:tcPr>
          <w:p w14:paraId="672F9653" w14:textId="77777777" w:rsidR="00F5207D" w:rsidRPr="0088193B" w:rsidRDefault="00F5207D" w:rsidP="00F5207D">
            <w:pPr>
              <w:pStyle w:val="TAH"/>
            </w:pPr>
            <w:r w:rsidRPr="0088193B">
              <w:t>Information Element</w:t>
            </w:r>
          </w:p>
        </w:tc>
        <w:tc>
          <w:tcPr>
            <w:tcW w:w="2267" w:type="dxa"/>
            <w:tcBorders>
              <w:bottom w:val="single" w:sz="4" w:space="0" w:color="auto"/>
            </w:tcBorders>
            <w:shd w:val="clear" w:color="auto" w:fill="auto"/>
          </w:tcPr>
          <w:p w14:paraId="27A6D854" w14:textId="77777777" w:rsidR="00F5207D" w:rsidRPr="0088193B" w:rsidRDefault="00F5207D" w:rsidP="00F5207D">
            <w:pPr>
              <w:pStyle w:val="TAH"/>
            </w:pPr>
            <w:r w:rsidRPr="0088193B">
              <w:t>Value/Remark</w:t>
            </w:r>
          </w:p>
        </w:tc>
        <w:tc>
          <w:tcPr>
            <w:tcW w:w="1700" w:type="dxa"/>
            <w:tcBorders>
              <w:bottom w:val="single" w:sz="4" w:space="0" w:color="auto"/>
            </w:tcBorders>
            <w:shd w:val="clear" w:color="auto" w:fill="auto"/>
          </w:tcPr>
          <w:p w14:paraId="46C5D0C1" w14:textId="77777777" w:rsidR="00F5207D" w:rsidRPr="0088193B" w:rsidRDefault="00F5207D" w:rsidP="00F5207D">
            <w:pPr>
              <w:pStyle w:val="TAH"/>
            </w:pPr>
            <w:r w:rsidRPr="0088193B">
              <w:t>Comment</w:t>
            </w:r>
          </w:p>
        </w:tc>
        <w:tc>
          <w:tcPr>
            <w:tcW w:w="1135" w:type="dxa"/>
            <w:tcBorders>
              <w:bottom w:val="single" w:sz="4" w:space="0" w:color="auto"/>
            </w:tcBorders>
            <w:shd w:val="clear" w:color="auto" w:fill="auto"/>
          </w:tcPr>
          <w:p w14:paraId="2DE64578" w14:textId="77777777" w:rsidR="00F5207D" w:rsidRPr="0088193B" w:rsidRDefault="00F5207D" w:rsidP="00F5207D">
            <w:pPr>
              <w:pStyle w:val="TAH"/>
            </w:pPr>
            <w:r w:rsidRPr="0088193B">
              <w:t>Condition</w:t>
            </w:r>
          </w:p>
        </w:tc>
      </w:tr>
      <w:tr w:rsidR="00F5207D" w:rsidRPr="0088193B" w14:paraId="2262DB4C" w14:textId="77777777">
        <w:tc>
          <w:tcPr>
            <w:tcW w:w="4535" w:type="dxa"/>
            <w:tcBorders>
              <w:top w:val="single" w:sz="4" w:space="0" w:color="auto"/>
              <w:bottom w:val="single" w:sz="4" w:space="0" w:color="auto"/>
            </w:tcBorders>
            <w:shd w:val="clear" w:color="auto" w:fill="auto"/>
          </w:tcPr>
          <w:p w14:paraId="0DAC2D82" w14:textId="77777777" w:rsidR="00F5207D" w:rsidRPr="0088193B" w:rsidRDefault="00F5207D" w:rsidP="00F5207D">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215A9CD6"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2C3F7198"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18F5A25F" w14:textId="77777777" w:rsidR="00F5207D" w:rsidRPr="0088193B" w:rsidRDefault="00F5207D" w:rsidP="00F5207D">
            <w:pPr>
              <w:pStyle w:val="TAL"/>
            </w:pPr>
          </w:p>
        </w:tc>
      </w:tr>
      <w:tr w:rsidR="00F5207D" w:rsidRPr="0088193B" w14:paraId="1A65FF7D" w14:textId="77777777">
        <w:tc>
          <w:tcPr>
            <w:tcW w:w="4535" w:type="dxa"/>
            <w:tcBorders>
              <w:top w:val="single" w:sz="4" w:space="0" w:color="auto"/>
              <w:bottom w:val="single" w:sz="4" w:space="0" w:color="auto"/>
            </w:tcBorders>
            <w:shd w:val="clear" w:color="auto" w:fill="auto"/>
          </w:tcPr>
          <w:p w14:paraId="4583C2B5" w14:textId="77777777" w:rsidR="00F5207D" w:rsidRPr="0088193B" w:rsidRDefault="00F5207D" w:rsidP="00F5207D">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6AD17A42"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014C3462"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6382578F" w14:textId="77777777" w:rsidR="00F5207D" w:rsidRPr="0088193B" w:rsidRDefault="00F5207D" w:rsidP="00F5207D">
            <w:pPr>
              <w:pStyle w:val="TAL"/>
            </w:pPr>
          </w:p>
        </w:tc>
      </w:tr>
      <w:tr w:rsidR="00F5207D" w:rsidRPr="0088193B" w14:paraId="56A612A2" w14:textId="77777777">
        <w:tc>
          <w:tcPr>
            <w:tcW w:w="4535" w:type="dxa"/>
            <w:tcBorders>
              <w:top w:val="single" w:sz="4" w:space="0" w:color="auto"/>
              <w:bottom w:val="single" w:sz="4" w:space="0" w:color="auto"/>
            </w:tcBorders>
            <w:shd w:val="clear" w:color="auto" w:fill="auto"/>
          </w:tcPr>
          <w:p w14:paraId="56072AFC" w14:textId="77777777" w:rsidR="00F5207D" w:rsidRPr="0088193B" w:rsidRDefault="00F5207D" w:rsidP="00F5207D">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6C08F7CF"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2F17C07A"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3D3FE0F6" w14:textId="77777777" w:rsidR="00F5207D" w:rsidRPr="0088193B" w:rsidRDefault="00F5207D" w:rsidP="00F5207D">
            <w:pPr>
              <w:pStyle w:val="TAL"/>
            </w:pPr>
          </w:p>
        </w:tc>
      </w:tr>
      <w:tr w:rsidR="00F5207D" w:rsidRPr="0088193B" w14:paraId="08D26BC8" w14:textId="77777777">
        <w:tc>
          <w:tcPr>
            <w:tcW w:w="4535" w:type="dxa"/>
            <w:tcBorders>
              <w:top w:val="single" w:sz="4" w:space="0" w:color="auto"/>
              <w:bottom w:val="single" w:sz="4" w:space="0" w:color="auto"/>
            </w:tcBorders>
            <w:shd w:val="clear" w:color="auto" w:fill="auto"/>
          </w:tcPr>
          <w:p w14:paraId="3C25C5D1" w14:textId="77777777" w:rsidR="00F5207D" w:rsidRPr="0088193B" w:rsidRDefault="00F5207D" w:rsidP="00F5207D">
            <w:pPr>
              <w:pStyle w:val="TAL"/>
            </w:pPr>
            <w:r w:rsidRPr="0088193B">
              <w:t xml:space="preserve">      ra-SupervisionInformation SEQUENCE {</w:t>
            </w:r>
          </w:p>
        </w:tc>
        <w:tc>
          <w:tcPr>
            <w:tcW w:w="2267" w:type="dxa"/>
            <w:tcBorders>
              <w:top w:val="single" w:sz="4" w:space="0" w:color="auto"/>
              <w:bottom w:val="single" w:sz="4" w:space="0" w:color="auto"/>
            </w:tcBorders>
            <w:shd w:val="clear" w:color="auto" w:fill="auto"/>
          </w:tcPr>
          <w:p w14:paraId="1022AB29"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1D0CFB45"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16104276" w14:textId="77777777" w:rsidR="00F5207D" w:rsidRPr="0088193B" w:rsidRDefault="00F5207D" w:rsidP="00F5207D">
            <w:pPr>
              <w:pStyle w:val="TAL"/>
            </w:pPr>
          </w:p>
        </w:tc>
      </w:tr>
      <w:tr w:rsidR="00F5207D" w:rsidRPr="0088193B" w14:paraId="620BA8F1" w14:textId="77777777">
        <w:tc>
          <w:tcPr>
            <w:tcW w:w="4535" w:type="dxa"/>
            <w:tcBorders>
              <w:top w:val="single" w:sz="4" w:space="0" w:color="auto"/>
              <w:bottom w:val="single" w:sz="4" w:space="0" w:color="auto"/>
            </w:tcBorders>
            <w:shd w:val="clear" w:color="auto" w:fill="auto"/>
          </w:tcPr>
          <w:p w14:paraId="0B7D9301" w14:textId="77777777" w:rsidR="00F5207D" w:rsidRPr="0088193B" w:rsidRDefault="00F5207D" w:rsidP="00F5207D">
            <w:pPr>
              <w:pStyle w:val="TAL"/>
            </w:pPr>
            <w:r w:rsidRPr="0088193B">
              <w:t xml:space="preserve">        preambleTransMax </w:t>
            </w:r>
          </w:p>
        </w:tc>
        <w:tc>
          <w:tcPr>
            <w:tcW w:w="2267" w:type="dxa"/>
            <w:tcBorders>
              <w:top w:val="single" w:sz="4" w:space="0" w:color="auto"/>
              <w:bottom w:val="single" w:sz="4" w:space="0" w:color="auto"/>
            </w:tcBorders>
            <w:shd w:val="clear" w:color="auto" w:fill="auto"/>
          </w:tcPr>
          <w:p w14:paraId="6B7D3B71" w14:textId="77777777" w:rsidR="00F5207D" w:rsidRPr="0088193B" w:rsidRDefault="00F5207D" w:rsidP="00F5207D">
            <w:pPr>
              <w:pStyle w:val="TAL"/>
            </w:pPr>
            <w:r w:rsidRPr="0088193B">
              <w:t>N10</w:t>
            </w:r>
          </w:p>
        </w:tc>
        <w:tc>
          <w:tcPr>
            <w:tcW w:w="1700" w:type="dxa"/>
            <w:tcBorders>
              <w:top w:val="single" w:sz="4" w:space="0" w:color="auto"/>
              <w:bottom w:val="single" w:sz="4" w:space="0" w:color="auto"/>
            </w:tcBorders>
            <w:shd w:val="clear" w:color="auto" w:fill="auto"/>
          </w:tcPr>
          <w:p w14:paraId="3E5E5317" w14:textId="77777777" w:rsidR="00F5207D" w:rsidRPr="0088193B" w:rsidRDefault="00F5207D" w:rsidP="00F5207D">
            <w:pPr>
              <w:pStyle w:val="TAL"/>
            </w:pPr>
            <w:r w:rsidRPr="0088193B">
              <w:t>Max value</w:t>
            </w:r>
          </w:p>
        </w:tc>
        <w:tc>
          <w:tcPr>
            <w:tcW w:w="1135" w:type="dxa"/>
            <w:tcBorders>
              <w:top w:val="single" w:sz="4" w:space="0" w:color="auto"/>
              <w:bottom w:val="single" w:sz="4" w:space="0" w:color="auto"/>
            </w:tcBorders>
            <w:shd w:val="clear" w:color="auto" w:fill="auto"/>
          </w:tcPr>
          <w:p w14:paraId="43A668B4" w14:textId="77777777" w:rsidR="00F5207D" w:rsidRPr="0088193B" w:rsidRDefault="00F5207D" w:rsidP="00F5207D">
            <w:pPr>
              <w:pStyle w:val="TAL"/>
            </w:pPr>
          </w:p>
        </w:tc>
      </w:tr>
      <w:tr w:rsidR="00F5207D" w:rsidRPr="0088193B" w14:paraId="664DD281" w14:textId="77777777">
        <w:tc>
          <w:tcPr>
            <w:tcW w:w="4535" w:type="dxa"/>
            <w:tcBorders>
              <w:top w:val="single" w:sz="4" w:space="0" w:color="auto"/>
              <w:bottom w:val="single" w:sz="4" w:space="0" w:color="auto"/>
            </w:tcBorders>
            <w:shd w:val="clear" w:color="auto" w:fill="auto"/>
          </w:tcPr>
          <w:p w14:paraId="745D0070" w14:textId="77777777" w:rsidR="00F5207D" w:rsidRPr="0088193B" w:rsidRDefault="00F5207D" w:rsidP="00F5207D">
            <w:pPr>
              <w:pStyle w:val="TAL"/>
            </w:pPr>
            <w:r w:rsidRPr="0088193B">
              <w:t xml:space="preserve">        mac-ContentionResolutionTimer</w:t>
            </w:r>
          </w:p>
        </w:tc>
        <w:tc>
          <w:tcPr>
            <w:tcW w:w="2267" w:type="dxa"/>
            <w:tcBorders>
              <w:top w:val="single" w:sz="4" w:space="0" w:color="auto"/>
              <w:bottom w:val="single" w:sz="4" w:space="0" w:color="auto"/>
            </w:tcBorders>
            <w:shd w:val="clear" w:color="auto" w:fill="auto"/>
          </w:tcPr>
          <w:p w14:paraId="2EE6AF31" w14:textId="77777777" w:rsidR="00F5207D" w:rsidRPr="0088193B" w:rsidRDefault="00F5207D" w:rsidP="00F5207D">
            <w:pPr>
              <w:pStyle w:val="TAL"/>
            </w:pPr>
            <w:r w:rsidRPr="0088193B">
              <w:t>sf64</w:t>
            </w:r>
          </w:p>
        </w:tc>
        <w:tc>
          <w:tcPr>
            <w:tcW w:w="1700" w:type="dxa"/>
            <w:tcBorders>
              <w:top w:val="single" w:sz="4" w:space="0" w:color="auto"/>
              <w:bottom w:val="single" w:sz="4" w:space="0" w:color="auto"/>
            </w:tcBorders>
            <w:shd w:val="clear" w:color="auto" w:fill="auto"/>
          </w:tcPr>
          <w:p w14:paraId="62DBB0DB" w14:textId="77777777" w:rsidR="00F5207D" w:rsidRPr="0088193B" w:rsidRDefault="00F5207D" w:rsidP="00F5207D">
            <w:pPr>
              <w:pStyle w:val="TAL"/>
            </w:pPr>
            <w:r w:rsidRPr="0088193B">
              <w:t>Max value</w:t>
            </w:r>
          </w:p>
        </w:tc>
        <w:tc>
          <w:tcPr>
            <w:tcW w:w="1135" w:type="dxa"/>
            <w:tcBorders>
              <w:top w:val="single" w:sz="4" w:space="0" w:color="auto"/>
              <w:bottom w:val="single" w:sz="4" w:space="0" w:color="auto"/>
            </w:tcBorders>
            <w:shd w:val="clear" w:color="auto" w:fill="auto"/>
          </w:tcPr>
          <w:p w14:paraId="211CBB65" w14:textId="77777777" w:rsidR="00F5207D" w:rsidRPr="0088193B" w:rsidRDefault="00F5207D" w:rsidP="00F5207D">
            <w:pPr>
              <w:pStyle w:val="TAL"/>
            </w:pPr>
          </w:p>
        </w:tc>
      </w:tr>
      <w:tr w:rsidR="00F5207D" w:rsidRPr="0088193B" w14:paraId="757B9728" w14:textId="77777777">
        <w:tc>
          <w:tcPr>
            <w:tcW w:w="4535" w:type="dxa"/>
            <w:tcBorders>
              <w:top w:val="single" w:sz="4" w:space="0" w:color="auto"/>
              <w:bottom w:val="single" w:sz="4" w:space="0" w:color="auto"/>
            </w:tcBorders>
            <w:shd w:val="clear" w:color="auto" w:fill="auto"/>
          </w:tcPr>
          <w:p w14:paraId="52917D46"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327FBB2D"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693C7188"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4EDC537C" w14:textId="77777777" w:rsidR="00F5207D" w:rsidRPr="0088193B" w:rsidRDefault="00F5207D" w:rsidP="00F5207D">
            <w:pPr>
              <w:pStyle w:val="TAL"/>
            </w:pPr>
          </w:p>
        </w:tc>
      </w:tr>
      <w:tr w:rsidR="00F5207D" w:rsidRPr="0088193B" w14:paraId="38392DC5" w14:textId="77777777">
        <w:tc>
          <w:tcPr>
            <w:tcW w:w="4535" w:type="dxa"/>
            <w:tcBorders>
              <w:top w:val="single" w:sz="4" w:space="0" w:color="auto"/>
              <w:bottom w:val="single" w:sz="4" w:space="0" w:color="auto"/>
            </w:tcBorders>
            <w:shd w:val="clear" w:color="auto" w:fill="auto"/>
          </w:tcPr>
          <w:p w14:paraId="2162D4F1"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678FDB52"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14DDB45B"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185CB930" w14:textId="77777777" w:rsidR="00F5207D" w:rsidRPr="0088193B" w:rsidRDefault="00F5207D" w:rsidP="00F5207D">
            <w:pPr>
              <w:pStyle w:val="TAL"/>
            </w:pPr>
          </w:p>
        </w:tc>
      </w:tr>
      <w:tr w:rsidR="00F5207D" w:rsidRPr="0088193B" w14:paraId="52280CD8" w14:textId="77777777">
        <w:tc>
          <w:tcPr>
            <w:tcW w:w="4535" w:type="dxa"/>
            <w:tcBorders>
              <w:top w:val="single" w:sz="4" w:space="0" w:color="auto"/>
              <w:bottom w:val="single" w:sz="4" w:space="0" w:color="auto"/>
            </w:tcBorders>
            <w:shd w:val="clear" w:color="auto" w:fill="auto"/>
          </w:tcPr>
          <w:p w14:paraId="049DB56A"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314544A1"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496692E7"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7F1E8D84" w14:textId="77777777" w:rsidR="00F5207D" w:rsidRPr="0088193B" w:rsidRDefault="00F5207D" w:rsidP="00F5207D">
            <w:pPr>
              <w:pStyle w:val="TAL"/>
            </w:pPr>
          </w:p>
        </w:tc>
      </w:tr>
      <w:tr w:rsidR="00F5207D" w:rsidRPr="0088193B" w14:paraId="636003CF" w14:textId="77777777">
        <w:tc>
          <w:tcPr>
            <w:tcW w:w="4535" w:type="dxa"/>
            <w:tcBorders>
              <w:top w:val="single" w:sz="4" w:space="0" w:color="auto"/>
            </w:tcBorders>
            <w:shd w:val="clear" w:color="auto" w:fill="auto"/>
          </w:tcPr>
          <w:p w14:paraId="6581991A" w14:textId="77777777" w:rsidR="00F5207D" w:rsidRPr="0088193B" w:rsidRDefault="00F5207D" w:rsidP="00F5207D">
            <w:pPr>
              <w:pStyle w:val="TAL"/>
            </w:pPr>
            <w:r w:rsidRPr="0088193B">
              <w:t>}</w:t>
            </w:r>
          </w:p>
        </w:tc>
        <w:tc>
          <w:tcPr>
            <w:tcW w:w="2267" w:type="dxa"/>
            <w:tcBorders>
              <w:top w:val="single" w:sz="4" w:space="0" w:color="auto"/>
            </w:tcBorders>
            <w:shd w:val="clear" w:color="auto" w:fill="auto"/>
          </w:tcPr>
          <w:p w14:paraId="37DB6418" w14:textId="77777777" w:rsidR="00F5207D" w:rsidRPr="0088193B" w:rsidRDefault="00F5207D" w:rsidP="00F5207D">
            <w:pPr>
              <w:pStyle w:val="TAL"/>
            </w:pPr>
          </w:p>
        </w:tc>
        <w:tc>
          <w:tcPr>
            <w:tcW w:w="1700" w:type="dxa"/>
            <w:tcBorders>
              <w:top w:val="single" w:sz="4" w:space="0" w:color="auto"/>
            </w:tcBorders>
            <w:shd w:val="clear" w:color="auto" w:fill="auto"/>
          </w:tcPr>
          <w:p w14:paraId="769BCAE7" w14:textId="77777777" w:rsidR="00F5207D" w:rsidRPr="0088193B" w:rsidRDefault="00F5207D" w:rsidP="00F5207D">
            <w:pPr>
              <w:pStyle w:val="TAL"/>
            </w:pPr>
          </w:p>
        </w:tc>
        <w:tc>
          <w:tcPr>
            <w:tcW w:w="1135" w:type="dxa"/>
            <w:tcBorders>
              <w:top w:val="single" w:sz="4" w:space="0" w:color="auto"/>
            </w:tcBorders>
            <w:shd w:val="clear" w:color="auto" w:fill="auto"/>
          </w:tcPr>
          <w:p w14:paraId="51C3E61F" w14:textId="77777777" w:rsidR="00F5207D" w:rsidRPr="0088193B" w:rsidRDefault="00F5207D" w:rsidP="00F5207D">
            <w:pPr>
              <w:pStyle w:val="TAL"/>
            </w:pPr>
          </w:p>
        </w:tc>
      </w:tr>
    </w:tbl>
    <w:p w14:paraId="757F0027" w14:textId="77777777" w:rsidR="00F5207D" w:rsidRPr="0088193B" w:rsidRDefault="00F5207D" w:rsidP="00F5207D"/>
    <w:p w14:paraId="2435BDD9" w14:textId="77777777" w:rsidR="00F5207D" w:rsidRPr="0088193B" w:rsidRDefault="00F5207D" w:rsidP="00F5207D">
      <w:pPr>
        <w:pStyle w:val="TH"/>
      </w:pPr>
      <w:r w:rsidRPr="0088193B">
        <w:lastRenderedPageBreak/>
        <w:t>Table 7.1.2.8.3.3-2</w:t>
      </w:r>
      <w:r w:rsidR="004A55F9" w:rsidRPr="0088193B">
        <w:t>:</w:t>
      </w:r>
      <w:r w:rsidRPr="0088193B">
        <w:t xml:space="preserve"> </w:t>
      </w:r>
      <w:r w:rsidRPr="0088193B">
        <w:rPr>
          <w:i/>
          <w:iCs/>
        </w:rPr>
        <w:t>RRCConnectionReconfiguration</w:t>
      </w:r>
      <w:r w:rsidRPr="0088193B">
        <w:t xml:space="preserve"> (step 1, Table 7.1.2.8.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5207D" w:rsidRPr="0088193B" w14:paraId="515F050A" w14:textId="77777777" w:rsidTr="00F42ADF">
        <w:tc>
          <w:tcPr>
            <w:tcW w:w="9637" w:type="dxa"/>
            <w:gridSpan w:val="4"/>
            <w:shd w:val="clear" w:color="auto" w:fill="auto"/>
          </w:tcPr>
          <w:p w14:paraId="3CC0F40A" w14:textId="77777777" w:rsidR="00F5207D" w:rsidRPr="0088193B" w:rsidRDefault="00F5207D" w:rsidP="00F5207D">
            <w:pPr>
              <w:pStyle w:val="TAL"/>
            </w:pPr>
            <w:r w:rsidRPr="0088193B">
              <w:t>Derivation path: 36.508 table 4.6.1-6, condition RBC-HO</w:t>
            </w:r>
          </w:p>
        </w:tc>
      </w:tr>
      <w:tr w:rsidR="00F5207D" w:rsidRPr="0088193B" w14:paraId="0607DF94" w14:textId="77777777" w:rsidTr="00F42ADF">
        <w:tc>
          <w:tcPr>
            <w:tcW w:w="4535" w:type="dxa"/>
            <w:tcBorders>
              <w:bottom w:val="single" w:sz="4" w:space="0" w:color="auto"/>
            </w:tcBorders>
            <w:shd w:val="clear" w:color="auto" w:fill="auto"/>
          </w:tcPr>
          <w:p w14:paraId="45512F91" w14:textId="77777777" w:rsidR="00F5207D" w:rsidRPr="0088193B" w:rsidRDefault="00F5207D" w:rsidP="00F5207D">
            <w:pPr>
              <w:pStyle w:val="TAH"/>
            </w:pPr>
            <w:r w:rsidRPr="0088193B">
              <w:t>Information Element</w:t>
            </w:r>
          </w:p>
        </w:tc>
        <w:tc>
          <w:tcPr>
            <w:tcW w:w="2267" w:type="dxa"/>
            <w:tcBorders>
              <w:bottom w:val="single" w:sz="4" w:space="0" w:color="auto"/>
            </w:tcBorders>
            <w:shd w:val="clear" w:color="auto" w:fill="auto"/>
          </w:tcPr>
          <w:p w14:paraId="569AACD5" w14:textId="77777777" w:rsidR="00F5207D" w:rsidRPr="0088193B" w:rsidRDefault="00F5207D" w:rsidP="00F5207D">
            <w:pPr>
              <w:pStyle w:val="TAH"/>
            </w:pPr>
            <w:r w:rsidRPr="0088193B">
              <w:t>Value/Remark</w:t>
            </w:r>
          </w:p>
        </w:tc>
        <w:tc>
          <w:tcPr>
            <w:tcW w:w="1700" w:type="dxa"/>
            <w:tcBorders>
              <w:bottom w:val="single" w:sz="4" w:space="0" w:color="auto"/>
            </w:tcBorders>
            <w:shd w:val="clear" w:color="auto" w:fill="auto"/>
          </w:tcPr>
          <w:p w14:paraId="06E55B72" w14:textId="77777777" w:rsidR="00F5207D" w:rsidRPr="0088193B" w:rsidRDefault="00F5207D" w:rsidP="00F5207D">
            <w:pPr>
              <w:pStyle w:val="TAH"/>
            </w:pPr>
            <w:r w:rsidRPr="0088193B">
              <w:t>Comment</w:t>
            </w:r>
          </w:p>
        </w:tc>
        <w:tc>
          <w:tcPr>
            <w:tcW w:w="1135" w:type="dxa"/>
            <w:tcBorders>
              <w:bottom w:val="single" w:sz="4" w:space="0" w:color="auto"/>
            </w:tcBorders>
            <w:shd w:val="clear" w:color="auto" w:fill="auto"/>
          </w:tcPr>
          <w:p w14:paraId="27F1E5C1" w14:textId="77777777" w:rsidR="00F5207D" w:rsidRPr="0088193B" w:rsidRDefault="00F5207D" w:rsidP="00F5207D">
            <w:pPr>
              <w:pStyle w:val="TAH"/>
            </w:pPr>
            <w:r w:rsidRPr="0088193B">
              <w:t>Condition</w:t>
            </w:r>
          </w:p>
        </w:tc>
      </w:tr>
      <w:tr w:rsidR="00F5207D" w:rsidRPr="0088193B" w14:paraId="4B93A3FA" w14:textId="77777777" w:rsidTr="00F42ADF">
        <w:tc>
          <w:tcPr>
            <w:tcW w:w="4535" w:type="dxa"/>
            <w:tcBorders>
              <w:top w:val="single" w:sz="4" w:space="0" w:color="auto"/>
              <w:bottom w:val="single" w:sz="4" w:space="0" w:color="auto"/>
            </w:tcBorders>
            <w:shd w:val="clear" w:color="auto" w:fill="auto"/>
          </w:tcPr>
          <w:p w14:paraId="7718E8A9" w14:textId="77777777" w:rsidR="00F5207D" w:rsidRPr="0088193B" w:rsidRDefault="00F5207D" w:rsidP="00F5207D">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11A28891"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235DEF2E"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65AD7CA5" w14:textId="77777777" w:rsidR="00F5207D" w:rsidRPr="0088193B" w:rsidRDefault="00F5207D" w:rsidP="00F5207D">
            <w:pPr>
              <w:pStyle w:val="TAL"/>
            </w:pPr>
          </w:p>
        </w:tc>
      </w:tr>
      <w:tr w:rsidR="00F5207D" w:rsidRPr="0088193B" w14:paraId="64F2CDCF" w14:textId="77777777" w:rsidTr="00F42ADF">
        <w:tc>
          <w:tcPr>
            <w:tcW w:w="4535" w:type="dxa"/>
            <w:tcBorders>
              <w:top w:val="single" w:sz="4" w:space="0" w:color="auto"/>
              <w:bottom w:val="single" w:sz="4" w:space="0" w:color="auto"/>
            </w:tcBorders>
            <w:shd w:val="clear" w:color="auto" w:fill="auto"/>
          </w:tcPr>
          <w:p w14:paraId="7A068615" w14:textId="77777777" w:rsidR="00F5207D" w:rsidRPr="0088193B" w:rsidRDefault="00F5207D" w:rsidP="00F5207D">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6752D2C8"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6F6D25EF"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49553583" w14:textId="77777777" w:rsidR="00F5207D" w:rsidRPr="0088193B" w:rsidRDefault="00F5207D" w:rsidP="00F5207D">
            <w:pPr>
              <w:pStyle w:val="TAL"/>
            </w:pPr>
          </w:p>
        </w:tc>
      </w:tr>
      <w:tr w:rsidR="00F5207D" w:rsidRPr="0088193B" w14:paraId="31E5D123" w14:textId="77777777" w:rsidTr="00F42ADF">
        <w:tc>
          <w:tcPr>
            <w:tcW w:w="4535" w:type="dxa"/>
            <w:tcBorders>
              <w:top w:val="single" w:sz="4" w:space="0" w:color="auto"/>
              <w:bottom w:val="single" w:sz="4" w:space="0" w:color="auto"/>
            </w:tcBorders>
            <w:shd w:val="clear" w:color="auto" w:fill="auto"/>
          </w:tcPr>
          <w:p w14:paraId="51CE7BA1" w14:textId="77777777" w:rsidR="00F5207D" w:rsidRPr="0088193B" w:rsidRDefault="00F5207D" w:rsidP="00F5207D">
            <w:pPr>
              <w:pStyle w:val="TAL"/>
            </w:pPr>
            <w:r w:rsidRPr="0088193B">
              <w:t xml:space="preserve">    c1 CHOICE{</w:t>
            </w:r>
          </w:p>
        </w:tc>
        <w:tc>
          <w:tcPr>
            <w:tcW w:w="2267" w:type="dxa"/>
            <w:tcBorders>
              <w:top w:val="single" w:sz="4" w:space="0" w:color="auto"/>
              <w:bottom w:val="single" w:sz="4" w:space="0" w:color="auto"/>
            </w:tcBorders>
            <w:shd w:val="clear" w:color="auto" w:fill="auto"/>
          </w:tcPr>
          <w:p w14:paraId="7969ABDF"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65F388CA"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4AD3941C" w14:textId="77777777" w:rsidR="00F5207D" w:rsidRPr="0088193B" w:rsidRDefault="00F5207D" w:rsidP="00F5207D">
            <w:pPr>
              <w:pStyle w:val="TAL"/>
            </w:pPr>
          </w:p>
        </w:tc>
      </w:tr>
      <w:tr w:rsidR="00F5207D" w:rsidRPr="0088193B" w14:paraId="36E7A761" w14:textId="77777777" w:rsidTr="00F42ADF">
        <w:tc>
          <w:tcPr>
            <w:tcW w:w="4535" w:type="dxa"/>
            <w:tcBorders>
              <w:top w:val="single" w:sz="4" w:space="0" w:color="auto"/>
              <w:bottom w:val="single" w:sz="4" w:space="0" w:color="auto"/>
            </w:tcBorders>
            <w:shd w:val="clear" w:color="auto" w:fill="auto"/>
          </w:tcPr>
          <w:p w14:paraId="5894F2D2" w14:textId="77777777" w:rsidR="00F5207D" w:rsidRPr="0088193B" w:rsidRDefault="00F5207D" w:rsidP="00F5207D">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65344A96"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221E56B4"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00F0F4B0" w14:textId="77777777" w:rsidR="00F5207D" w:rsidRPr="0088193B" w:rsidRDefault="00F5207D" w:rsidP="00F5207D">
            <w:pPr>
              <w:pStyle w:val="TAL"/>
            </w:pPr>
          </w:p>
        </w:tc>
      </w:tr>
      <w:tr w:rsidR="00F5207D" w:rsidRPr="0088193B" w14:paraId="63BE9B2E" w14:textId="77777777" w:rsidTr="00F42ADF">
        <w:tc>
          <w:tcPr>
            <w:tcW w:w="4535" w:type="dxa"/>
            <w:tcBorders>
              <w:top w:val="single" w:sz="4" w:space="0" w:color="auto"/>
              <w:bottom w:val="single" w:sz="4" w:space="0" w:color="auto"/>
            </w:tcBorders>
            <w:shd w:val="clear" w:color="auto" w:fill="auto"/>
          </w:tcPr>
          <w:p w14:paraId="700D0ADB" w14:textId="77777777" w:rsidR="00F5207D" w:rsidRPr="0088193B" w:rsidRDefault="00F5207D" w:rsidP="00F5207D">
            <w:pPr>
              <w:pStyle w:val="TAL"/>
            </w:pPr>
            <w:r w:rsidRPr="0088193B">
              <w:t xml:space="preserve">        mobilityControlInformation SEQUENCE {</w:t>
            </w:r>
          </w:p>
        </w:tc>
        <w:tc>
          <w:tcPr>
            <w:tcW w:w="2267" w:type="dxa"/>
            <w:tcBorders>
              <w:top w:val="single" w:sz="4" w:space="0" w:color="auto"/>
              <w:bottom w:val="single" w:sz="4" w:space="0" w:color="auto"/>
            </w:tcBorders>
            <w:shd w:val="clear" w:color="auto" w:fill="auto"/>
          </w:tcPr>
          <w:p w14:paraId="3F6657F6" w14:textId="77777777" w:rsidR="00F5207D" w:rsidRPr="0088193B" w:rsidRDefault="00F5207D" w:rsidP="00F5207D">
            <w:pPr>
              <w:pStyle w:val="TAL"/>
            </w:pPr>
            <w:r w:rsidRPr="0088193B">
              <w:t>MobilityControlInformation-HO</w:t>
            </w:r>
          </w:p>
        </w:tc>
        <w:tc>
          <w:tcPr>
            <w:tcW w:w="1700" w:type="dxa"/>
            <w:tcBorders>
              <w:top w:val="single" w:sz="4" w:space="0" w:color="auto"/>
              <w:bottom w:val="single" w:sz="4" w:space="0" w:color="auto"/>
            </w:tcBorders>
            <w:shd w:val="clear" w:color="auto" w:fill="auto"/>
          </w:tcPr>
          <w:p w14:paraId="5449617E"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1E2DF28C" w14:textId="77777777" w:rsidR="00F5207D" w:rsidRPr="0088193B" w:rsidRDefault="00F5207D" w:rsidP="00F5207D">
            <w:pPr>
              <w:pStyle w:val="TAL"/>
            </w:pPr>
          </w:p>
        </w:tc>
      </w:tr>
      <w:tr w:rsidR="00F5207D" w:rsidRPr="0088193B" w14:paraId="4C501311" w14:textId="77777777" w:rsidTr="00F42ADF">
        <w:tc>
          <w:tcPr>
            <w:tcW w:w="4535" w:type="dxa"/>
            <w:tcBorders>
              <w:top w:val="single" w:sz="4" w:space="0" w:color="auto"/>
              <w:bottom w:val="single" w:sz="4" w:space="0" w:color="auto"/>
            </w:tcBorders>
            <w:shd w:val="clear" w:color="auto" w:fill="auto"/>
          </w:tcPr>
          <w:p w14:paraId="22542800" w14:textId="77777777" w:rsidR="00F5207D" w:rsidRPr="0088193B" w:rsidRDefault="00F5207D" w:rsidP="00F5207D">
            <w:pPr>
              <w:pStyle w:val="TAL"/>
            </w:pPr>
            <w:r w:rsidRPr="0088193B">
              <w:t xml:space="preserve">          targetCellIdentity</w:t>
            </w:r>
          </w:p>
        </w:tc>
        <w:tc>
          <w:tcPr>
            <w:tcW w:w="2267" w:type="dxa"/>
            <w:tcBorders>
              <w:top w:val="single" w:sz="4" w:space="0" w:color="auto"/>
              <w:bottom w:val="single" w:sz="4" w:space="0" w:color="auto"/>
            </w:tcBorders>
            <w:shd w:val="clear" w:color="auto" w:fill="auto"/>
          </w:tcPr>
          <w:p w14:paraId="118F5E3F" w14:textId="77777777" w:rsidR="00F5207D" w:rsidRPr="0088193B" w:rsidRDefault="00F5207D" w:rsidP="00F5207D">
            <w:pPr>
              <w:pStyle w:val="TAL"/>
            </w:pPr>
            <w:r w:rsidRPr="0088193B">
              <w:t>PhysicalCellIdentity of Cell 2 (see 36.508 clause 4.4.4.2)</w:t>
            </w:r>
          </w:p>
        </w:tc>
        <w:tc>
          <w:tcPr>
            <w:tcW w:w="1700" w:type="dxa"/>
            <w:tcBorders>
              <w:top w:val="single" w:sz="4" w:space="0" w:color="auto"/>
              <w:bottom w:val="single" w:sz="4" w:space="0" w:color="auto"/>
            </w:tcBorders>
            <w:shd w:val="clear" w:color="auto" w:fill="auto"/>
          </w:tcPr>
          <w:p w14:paraId="441F4CFC"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7FD93EED" w14:textId="77777777" w:rsidR="00F5207D" w:rsidRPr="0088193B" w:rsidRDefault="00F5207D" w:rsidP="00F5207D">
            <w:pPr>
              <w:pStyle w:val="TAL"/>
            </w:pPr>
          </w:p>
        </w:tc>
      </w:tr>
      <w:tr w:rsidR="00F5207D" w:rsidRPr="0088193B" w14:paraId="6F1B7E49" w14:textId="77777777" w:rsidTr="00F42ADF">
        <w:tc>
          <w:tcPr>
            <w:tcW w:w="4535" w:type="dxa"/>
            <w:tcBorders>
              <w:top w:val="single" w:sz="4" w:space="0" w:color="auto"/>
              <w:bottom w:val="single" w:sz="4" w:space="0" w:color="auto"/>
            </w:tcBorders>
            <w:shd w:val="clear" w:color="auto" w:fill="auto"/>
          </w:tcPr>
          <w:p w14:paraId="36F84E84" w14:textId="77777777" w:rsidR="00F5207D" w:rsidRPr="0088193B" w:rsidRDefault="00F5207D" w:rsidP="00F5207D">
            <w:pPr>
              <w:pStyle w:val="TAL"/>
            </w:pPr>
            <w:r w:rsidRPr="0088193B">
              <w:t xml:space="preserve">          eutra-CarrierFreq</w:t>
            </w:r>
          </w:p>
        </w:tc>
        <w:tc>
          <w:tcPr>
            <w:tcW w:w="2267" w:type="dxa"/>
            <w:tcBorders>
              <w:top w:val="single" w:sz="4" w:space="0" w:color="auto"/>
              <w:bottom w:val="single" w:sz="4" w:space="0" w:color="auto"/>
            </w:tcBorders>
            <w:shd w:val="clear" w:color="auto" w:fill="auto"/>
          </w:tcPr>
          <w:p w14:paraId="6EE8E189" w14:textId="77777777" w:rsidR="00F5207D" w:rsidRPr="0088193B" w:rsidRDefault="00F5207D" w:rsidP="00F5207D">
            <w:pPr>
              <w:pStyle w:val="TAL"/>
            </w:pPr>
            <w:r w:rsidRPr="0088193B">
              <w:t>Not present</w:t>
            </w:r>
          </w:p>
        </w:tc>
        <w:tc>
          <w:tcPr>
            <w:tcW w:w="1700" w:type="dxa"/>
            <w:tcBorders>
              <w:top w:val="single" w:sz="4" w:space="0" w:color="auto"/>
              <w:bottom w:val="single" w:sz="4" w:space="0" w:color="auto"/>
            </w:tcBorders>
            <w:shd w:val="clear" w:color="auto" w:fill="auto"/>
          </w:tcPr>
          <w:p w14:paraId="77213ED3"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517420CF" w14:textId="77777777" w:rsidR="00F5207D" w:rsidRPr="0088193B" w:rsidRDefault="00F5207D" w:rsidP="00F5207D">
            <w:pPr>
              <w:pStyle w:val="TAL"/>
            </w:pPr>
          </w:p>
        </w:tc>
      </w:tr>
      <w:tr w:rsidR="00F42ADF" w:rsidRPr="0088193B" w14:paraId="061D0EAE" w14:textId="77777777" w:rsidTr="00F42ADF">
        <w:tc>
          <w:tcPr>
            <w:tcW w:w="4535" w:type="dxa"/>
            <w:tcBorders>
              <w:top w:val="single" w:sz="4" w:space="0" w:color="auto"/>
              <w:left w:val="single" w:sz="4" w:space="0" w:color="auto"/>
              <w:bottom w:val="single" w:sz="4" w:space="0" w:color="auto"/>
              <w:right w:val="single" w:sz="4" w:space="0" w:color="auto"/>
            </w:tcBorders>
          </w:tcPr>
          <w:p w14:paraId="0CC8B59A" w14:textId="77777777" w:rsidR="00F42ADF" w:rsidRPr="0088193B" w:rsidRDefault="00F42ADF" w:rsidP="006B4015">
            <w:pPr>
              <w:pStyle w:val="TAL"/>
            </w:pPr>
            <w:bookmarkStart w:id="14" w:name="OLE_LINK3"/>
            <w:bookmarkStart w:id="15" w:name="OLE_LINK4"/>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AEB8AD3" w14:textId="77777777" w:rsidR="00F42ADF" w:rsidRPr="0088193B" w:rsidRDefault="00F42ADF" w:rsidP="006B4015">
            <w:pPr>
              <w:pStyle w:val="TAL"/>
            </w:pPr>
          </w:p>
        </w:tc>
        <w:tc>
          <w:tcPr>
            <w:tcW w:w="1700" w:type="dxa"/>
            <w:tcBorders>
              <w:top w:val="single" w:sz="4" w:space="0" w:color="auto"/>
              <w:left w:val="single" w:sz="4" w:space="0" w:color="auto"/>
              <w:bottom w:val="single" w:sz="4" w:space="0" w:color="auto"/>
              <w:right w:val="single" w:sz="4" w:space="0" w:color="auto"/>
            </w:tcBorders>
          </w:tcPr>
          <w:p w14:paraId="093964C5"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9DBA22B" w14:textId="77777777" w:rsidR="00F42ADF" w:rsidRPr="0088193B" w:rsidRDefault="00F42ADF" w:rsidP="006B4015">
            <w:pPr>
              <w:keepNext/>
              <w:keepLines/>
              <w:spacing w:after="0"/>
              <w:rPr>
                <w:rFonts w:ascii="Arial" w:hAnsi="Arial"/>
                <w:sz w:val="18"/>
                <w:lang w:eastAsia="x-none"/>
              </w:rPr>
            </w:pPr>
            <w:r w:rsidRPr="0088193B">
              <w:rPr>
                <w:rFonts w:ascii="Arial" w:hAnsi="Arial"/>
                <w:sz w:val="18"/>
                <w:lang w:eastAsia="x-none"/>
              </w:rPr>
              <w:t>CEmodeA</w:t>
            </w:r>
          </w:p>
          <w:p w14:paraId="79E94C32" w14:textId="77777777" w:rsidR="00F42ADF" w:rsidRPr="0088193B" w:rsidRDefault="00F42ADF" w:rsidP="006B4015">
            <w:pPr>
              <w:pStyle w:val="TAL"/>
            </w:pPr>
            <w:r w:rsidRPr="0088193B">
              <w:rPr>
                <w:lang w:eastAsia="x-none"/>
              </w:rPr>
              <w:t>CEmodeB</w:t>
            </w:r>
          </w:p>
        </w:tc>
      </w:tr>
      <w:tr w:rsidR="00F42ADF" w:rsidRPr="0088193B" w14:paraId="17E157DE" w14:textId="77777777" w:rsidTr="00F42ADF">
        <w:tc>
          <w:tcPr>
            <w:tcW w:w="4535" w:type="dxa"/>
            <w:tcBorders>
              <w:top w:val="single" w:sz="4" w:space="0" w:color="auto"/>
              <w:left w:val="single" w:sz="4" w:space="0" w:color="auto"/>
              <w:bottom w:val="single" w:sz="4" w:space="0" w:color="auto"/>
              <w:right w:val="single" w:sz="4" w:space="0" w:color="auto"/>
            </w:tcBorders>
          </w:tcPr>
          <w:p w14:paraId="23C8EE12" w14:textId="77777777" w:rsidR="00F42ADF" w:rsidRPr="0088193B" w:rsidRDefault="00F42ADF" w:rsidP="006B4015">
            <w:pPr>
              <w:pStyle w:val="TAL"/>
            </w:pPr>
            <w:r w:rsidRPr="0088193B">
              <w:t xml:space="preserve">          </w:t>
            </w:r>
            <w:r w:rsidRPr="0088193B">
              <w:rPr>
                <w:lang w:eastAsia="x-none"/>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6E61FF9A" w14:textId="77777777" w:rsidR="00F42ADF" w:rsidRPr="0088193B" w:rsidRDefault="00F42ADF" w:rsidP="006B4015">
            <w:pPr>
              <w:pStyle w:val="TAL"/>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4097B9B2"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17BBBA28" w14:textId="77777777" w:rsidR="00F42ADF" w:rsidRPr="0088193B" w:rsidRDefault="00F42ADF" w:rsidP="006B4015">
            <w:pPr>
              <w:keepNext/>
              <w:keepLines/>
              <w:spacing w:after="0"/>
              <w:rPr>
                <w:rFonts w:ascii="Arial" w:hAnsi="Arial"/>
                <w:sz w:val="18"/>
                <w:lang w:eastAsia="x-none"/>
              </w:rPr>
            </w:pPr>
          </w:p>
        </w:tc>
      </w:tr>
      <w:tr w:rsidR="00F42ADF" w:rsidRPr="0088193B" w14:paraId="1410A511" w14:textId="77777777" w:rsidTr="00F42ADF">
        <w:tc>
          <w:tcPr>
            <w:tcW w:w="4535" w:type="dxa"/>
            <w:tcBorders>
              <w:top w:val="single" w:sz="4" w:space="0" w:color="auto"/>
              <w:left w:val="single" w:sz="4" w:space="0" w:color="auto"/>
              <w:bottom w:val="single" w:sz="4" w:space="0" w:color="auto"/>
              <w:right w:val="single" w:sz="4" w:space="0" w:color="auto"/>
            </w:tcBorders>
          </w:tcPr>
          <w:p w14:paraId="3AF49021"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34A0978"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5A5A255F"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4F58931D" w14:textId="77777777" w:rsidR="00F42ADF" w:rsidRPr="0088193B" w:rsidRDefault="00F42ADF" w:rsidP="006B4015">
            <w:pPr>
              <w:keepNext/>
              <w:keepLines/>
              <w:spacing w:after="0"/>
              <w:rPr>
                <w:rFonts w:ascii="Arial" w:hAnsi="Arial"/>
                <w:sz w:val="18"/>
                <w:lang w:eastAsia="x-none"/>
              </w:rPr>
            </w:pPr>
          </w:p>
        </w:tc>
      </w:tr>
      <w:tr w:rsidR="00F42ADF" w:rsidRPr="0088193B" w14:paraId="5EED3848" w14:textId="77777777" w:rsidTr="00F42ADF">
        <w:tc>
          <w:tcPr>
            <w:tcW w:w="4535" w:type="dxa"/>
            <w:tcBorders>
              <w:top w:val="single" w:sz="4" w:space="0" w:color="auto"/>
              <w:left w:val="single" w:sz="4" w:space="0" w:color="auto"/>
              <w:bottom w:val="single" w:sz="4" w:space="0" w:color="auto"/>
              <w:right w:val="single" w:sz="4" w:space="0" w:color="auto"/>
            </w:tcBorders>
          </w:tcPr>
          <w:p w14:paraId="5D99355F" w14:textId="77777777" w:rsidR="00F42ADF" w:rsidRPr="0088193B" w:rsidRDefault="00F42ADF" w:rsidP="006B4015">
            <w:pPr>
              <w:pStyle w:val="TAL"/>
            </w:pPr>
            <w:r w:rsidRPr="0088193B">
              <w:t xml:space="preserve">            </w:t>
            </w:r>
            <w:r w:rsidRPr="0088193B">
              <w:rPr>
                <w:lang w:eastAsia="x-none"/>
              </w:rPr>
              <w:t>otherConfig-r9</w:t>
            </w:r>
          </w:p>
        </w:tc>
        <w:tc>
          <w:tcPr>
            <w:tcW w:w="2267" w:type="dxa"/>
            <w:tcBorders>
              <w:top w:val="single" w:sz="4" w:space="0" w:color="auto"/>
              <w:left w:val="single" w:sz="4" w:space="0" w:color="auto"/>
              <w:bottom w:val="single" w:sz="4" w:space="0" w:color="auto"/>
              <w:right w:val="single" w:sz="4" w:space="0" w:color="auto"/>
            </w:tcBorders>
          </w:tcPr>
          <w:p w14:paraId="59A16031" w14:textId="77777777" w:rsidR="00F42ADF" w:rsidRPr="0088193B" w:rsidRDefault="00F42ADF"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1EF41A1C"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159A63A4" w14:textId="77777777" w:rsidR="00F42ADF" w:rsidRPr="0088193B" w:rsidRDefault="00F42ADF" w:rsidP="006B4015">
            <w:pPr>
              <w:keepNext/>
              <w:keepLines/>
              <w:spacing w:after="0"/>
              <w:rPr>
                <w:rFonts w:ascii="Arial" w:hAnsi="Arial"/>
                <w:sz w:val="18"/>
                <w:lang w:eastAsia="x-none"/>
              </w:rPr>
            </w:pPr>
          </w:p>
        </w:tc>
      </w:tr>
      <w:tr w:rsidR="00F42ADF" w:rsidRPr="0088193B" w14:paraId="6D55700A" w14:textId="77777777" w:rsidTr="00F42ADF">
        <w:tc>
          <w:tcPr>
            <w:tcW w:w="4535" w:type="dxa"/>
            <w:tcBorders>
              <w:top w:val="single" w:sz="4" w:space="0" w:color="auto"/>
              <w:left w:val="single" w:sz="4" w:space="0" w:color="auto"/>
              <w:bottom w:val="single" w:sz="4" w:space="0" w:color="auto"/>
              <w:right w:val="single" w:sz="4" w:space="0" w:color="auto"/>
            </w:tcBorders>
          </w:tcPr>
          <w:p w14:paraId="4D951AB7" w14:textId="77777777" w:rsidR="00F42ADF" w:rsidRPr="0088193B" w:rsidRDefault="00F42ADF" w:rsidP="006B4015">
            <w:pPr>
              <w:pStyle w:val="TAL"/>
            </w:pPr>
            <w:r w:rsidRPr="0088193B">
              <w:t xml:space="preserve">            </w:t>
            </w:r>
            <w:r w:rsidRPr="0088193B">
              <w:rPr>
                <w:lang w:eastAsia="x-none"/>
              </w:rPr>
              <w:t>fullConfig-r9</w:t>
            </w:r>
          </w:p>
        </w:tc>
        <w:tc>
          <w:tcPr>
            <w:tcW w:w="2267" w:type="dxa"/>
            <w:tcBorders>
              <w:top w:val="single" w:sz="4" w:space="0" w:color="auto"/>
              <w:left w:val="single" w:sz="4" w:space="0" w:color="auto"/>
              <w:bottom w:val="single" w:sz="4" w:space="0" w:color="auto"/>
              <w:right w:val="single" w:sz="4" w:space="0" w:color="auto"/>
            </w:tcBorders>
          </w:tcPr>
          <w:p w14:paraId="6C2EC248" w14:textId="77777777" w:rsidR="00F42ADF" w:rsidRPr="0088193B" w:rsidRDefault="00F42ADF"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58E04242"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2E5AD2CB" w14:textId="77777777" w:rsidR="00F42ADF" w:rsidRPr="0088193B" w:rsidRDefault="00F42ADF" w:rsidP="006B4015">
            <w:pPr>
              <w:keepNext/>
              <w:keepLines/>
              <w:spacing w:after="0"/>
              <w:rPr>
                <w:rFonts w:ascii="Arial" w:hAnsi="Arial"/>
                <w:sz w:val="18"/>
                <w:lang w:eastAsia="x-none"/>
              </w:rPr>
            </w:pPr>
          </w:p>
        </w:tc>
      </w:tr>
      <w:tr w:rsidR="00F42ADF" w:rsidRPr="0088193B" w14:paraId="0F8ACBC3" w14:textId="77777777" w:rsidTr="00F42ADF">
        <w:tc>
          <w:tcPr>
            <w:tcW w:w="4535" w:type="dxa"/>
            <w:tcBorders>
              <w:top w:val="single" w:sz="4" w:space="0" w:color="auto"/>
              <w:left w:val="single" w:sz="4" w:space="0" w:color="auto"/>
              <w:bottom w:val="single" w:sz="4" w:space="0" w:color="auto"/>
              <w:right w:val="single" w:sz="4" w:space="0" w:color="auto"/>
            </w:tcBorders>
          </w:tcPr>
          <w:p w14:paraId="01B8159D"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E21E3C2"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452B340A"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257834B5" w14:textId="77777777" w:rsidR="00F42ADF" w:rsidRPr="0088193B" w:rsidRDefault="00F42ADF" w:rsidP="006B4015">
            <w:pPr>
              <w:keepNext/>
              <w:keepLines/>
              <w:spacing w:after="0"/>
              <w:rPr>
                <w:rFonts w:ascii="Arial" w:hAnsi="Arial"/>
                <w:sz w:val="18"/>
                <w:lang w:eastAsia="x-none"/>
              </w:rPr>
            </w:pPr>
          </w:p>
        </w:tc>
      </w:tr>
      <w:tr w:rsidR="00F42ADF" w:rsidRPr="0088193B" w14:paraId="21E486FE" w14:textId="77777777" w:rsidTr="00F42ADF">
        <w:tc>
          <w:tcPr>
            <w:tcW w:w="4535" w:type="dxa"/>
            <w:tcBorders>
              <w:top w:val="single" w:sz="4" w:space="0" w:color="auto"/>
              <w:left w:val="single" w:sz="4" w:space="0" w:color="auto"/>
              <w:bottom w:val="single" w:sz="4" w:space="0" w:color="auto"/>
              <w:right w:val="single" w:sz="4" w:space="0" w:color="auto"/>
            </w:tcBorders>
          </w:tcPr>
          <w:p w14:paraId="5AB7C0AB" w14:textId="77777777" w:rsidR="00F42ADF" w:rsidRPr="0088193B" w:rsidRDefault="00F42ADF" w:rsidP="006B4015">
            <w:pPr>
              <w:pStyle w:val="TAL"/>
            </w:pPr>
            <w:r w:rsidRPr="0088193B">
              <w:t xml:space="preserve">              </w:t>
            </w:r>
            <w:r w:rsidRPr="0088193B">
              <w:rPr>
                <w:lang w:eastAsia="x-none"/>
              </w:rPr>
              <w:t>sCellToReleaseList-r10</w:t>
            </w:r>
          </w:p>
        </w:tc>
        <w:tc>
          <w:tcPr>
            <w:tcW w:w="2267" w:type="dxa"/>
            <w:tcBorders>
              <w:top w:val="single" w:sz="4" w:space="0" w:color="auto"/>
              <w:left w:val="single" w:sz="4" w:space="0" w:color="auto"/>
              <w:bottom w:val="single" w:sz="4" w:space="0" w:color="auto"/>
              <w:right w:val="single" w:sz="4" w:space="0" w:color="auto"/>
            </w:tcBorders>
          </w:tcPr>
          <w:p w14:paraId="56674F3D" w14:textId="77777777" w:rsidR="00F42ADF" w:rsidRPr="0088193B" w:rsidRDefault="00F42ADF"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5457BF4F"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455325F8" w14:textId="77777777" w:rsidR="00F42ADF" w:rsidRPr="0088193B" w:rsidRDefault="00F42ADF" w:rsidP="006B4015">
            <w:pPr>
              <w:keepNext/>
              <w:keepLines/>
              <w:spacing w:after="0"/>
              <w:rPr>
                <w:rFonts w:ascii="Arial" w:hAnsi="Arial"/>
                <w:sz w:val="18"/>
                <w:lang w:eastAsia="x-none"/>
              </w:rPr>
            </w:pPr>
          </w:p>
        </w:tc>
      </w:tr>
      <w:tr w:rsidR="00F42ADF" w:rsidRPr="0088193B" w14:paraId="5572B6B8" w14:textId="77777777" w:rsidTr="00F42ADF">
        <w:tc>
          <w:tcPr>
            <w:tcW w:w="4535" w:type="dxa"/>
            <w:tcBorders>
              <w:top w:val="single" w:sz="4" w:space="0" w:color="auto"/>
              <w:left w:val="single" w:sz="4" w:space="0" w:color="auto"/>
              <w:bottom w:val="single" w:sz="4" w:space="0" w:color="auto"/>
              <w:right w:val="single" w:sz="4" w:space="0" w:color="auto"/>
            </w:tcBorders>
          </w:tcPr>
          <w:p w14:paraId="571B8754" w14:textId="77777777" w:rsidR="00F42ADF" w:rsidRPr="0088193B" w:rsidRDefault="00F42ADF" w:rsidP="006B4015">
            <w:pPr>
              <w:pStyle w:val="TAL"/>
            </w:pPr>
            <w:r w:rsidRPr="0088193B">
              <w:t xml:space="preserve">              </w:t>
            </w:r>
            <w:r w:rsidRPr="0088193B">
              <w:rPr>
                <w:lang w:eastAsia="x-none"/>
              </w:rPr>
              <w:t>sCellToAddModList-r10</w:t>
            </w:r>
          </w:p>
        </w:tc>
        <w:tc>
          <w:tcPr>
            <w:tcW w:w="2267" w:type="dxa"/>
            <w:tcBorders>
              <w:top w:val="single" w:sz="4" w:space="0" w:color="auto"/>
              <w:left w:val="single" w:sz="4" w:space="0" w:color="auto"/>
              <w:bottom w:val="single" w:sz="4" w:space="0" w:color="auto"/>
              <w:right w:val="single" w:sz="4" w:space="0" w:color="auto"/>
            </w:tcBorders>
          </w:tcPr>
          <w:p w14:paraId="56237F2D" w14:textId="77777777" w:rsidR="00F42ADF" w:rsidRPr="0088193B" w:rsidRDefault="00F42ADF"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2AD2BD23"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1AEAEBF" w14:textId="77777777" w:rsidR="00F42ADF" w:rsidRPr="0088193B" w:rsidRDefault="00F42ADF" w:rsidP="006B4015">
            <w:pPr>
              <w:keepNext/>
              <w:keepLines/>
              <w:spacing w:after="0"/>
              <w:rPr>
                <w:rFonts w:ascii="Arial" w:hAnsi="Arial"/>
                <w:sz w:val="18"/>
                <w:lang w:eastAsia="x-none"/>
              </w:rPr>
            </w:pPr>
          </w:p>
        </w:tc>
      </w:tr>
      <w:tr w:rsidR="00F42ADF" w:rsidRPr="0088193B" w14:paraId="5335BFB6" w14:textId="77777777" w:rsidTr="00F42ADF">
        <w:tc>
          <w:tcPr>
            <w:tcW w:w="4535" w:type="dxa"/>
            <w:tcBorders>
              <w:top w:val="single" w:sz="4" w:space="0" w:color="auto"/>
              <w:left w:val="single" w:sz="4" w:space="0" w:color="auto"/>
              <w:bottom w:val="single" w:sz="4" w:space="0" w:color="auto"/>
              <w:right w:val="single" w:sz="4" w:space="0" w:color="auto"/>
            </w:tcBorders>
          </w:tcPr>
          <w:p w14:paraId="2CD888E3" w14:textId="77777777" w:rsidR="00F42ADF" w:rsidRPr="0088193B" w:rsidRDefault="00F42ADF"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A08305A"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7733B5E6"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15D62428" w14:textId="77777777" w:rsidR="00F42ADF" w:rsidRPr="0088193B" w:rsidRDefault="00F42ADF" w:rsidP="006B4015">
            <w:pPr>
              <w:keepNext/>
              <w:keepLines/>
              <w:spacing w:after="0"/>
              <w:rPr>
                <w:rFonts w:ascii="Arial" w:hAnsi="Arial"/>
                <w:sz w:val="18"/>
                <w:lang w:eastAsia="x-none"/>
              </w:rPr>
            </w:pPr>
          </w:p>
        </w:tc>
      </w:tr>
      <w:tr w:rsidR="00F42ADF" w:rsidRPr="0088193B" w14:paraId="395BC8B7" w14:textId="77777777" w:rsidTr="00F42ADF">
        <w:tc>
          <w:tcPr>
            <w:tcW w:w="4535" w:type="dxa"/>
            <w:tcBorders>
              <w:top w:val="single" w:sz="4" w:space="0" w:color="auto"/>
              <w:left w:val="single" w:sz="4" w:space="0" w:color="auto"/>
              <w:bottom w:val="single" w:sz="4" w:space="0" w:color="auto"/>
              <w:right w:val="single" w:sz="4" w:space="0" w:color="auto"/>
            </w:tcBorders>
          </w:tcPr>
          <w:p w14:paraId="50089743" w14:textId="77777777" w:rsidR="00F42ADF" w:rsidRPr="0088193B" w:rsidRDefault="00F42ADF" w:rsidP="006B4015">
            <w:pPr>
              <w:pStyle w:val="TAL"/>
            </w:pPr>
            <w:r w:rsidRPr="0088193B">
              <w:t xml:space="preserve">                </w:t>
            </w:r>
            <w:r w:rsidRPr="0088193B">
              <w:rPr>
                <w:lang w:eastAsia="x-none"/>
              </w:rPr>
              <w:t>systemInformationBlockType1Dedicated-r11</w:t>
            </w:r>
          </w:p>
        </w:tc>
        <w:tc>
          <w:tcPr>
            <w:tcW w:w="2267" w:type="dxa"/>
            <w:tcBorders>
              <w:top w:val="single" w:sz="4" w:space="0" w:color="auto"/>
              <w:left w:val="single" w:sz="4" w:space="0" w:color="auto"/>
              <w:bottom w:val="single" w:sz="4" w:space="0" w:color="auto"/>
              <w:right w:val="single" w:sz="4" w:space="0" w:color="auto"/>
            </w:tcBorders>
          </w:tcPr>
          <w:p w14:paraId="749FBFA0" w14:textId="77777777" w:rsidR="00F42ADF" w:rsidRPr="0088193B" w:rsidRDefault="00F42ADF" w:rsidP="006B4015">
            <w:pPr>
              <w:pStyle w:val="TAL"/>
              <w:rPr>
                <w:rFonts w:eastAsia="MS Mincho"/>
                <w:lang w:eastAsia="x-none"/>
              </w:rPr>
            </w:pPr>
            <w:r w:rsidRPr="0088193B">
              <w:rPr>
                <w:rFonts w:eastAsia="MS Mincho"/>
                <w:lang w:eastAsia="x-none"/>
              </w:rPr>
              <w:t>SystemInformationBlockType1</w:t>
            </w:r>
            <w:r w:rsidRPr="0088193B">
              <w:rPr>
                <w:lang w:eastAsia="x-none"/>
              </w:rPr>
              <w:t>-BR-r13</w:t>
            </w:r>
            <w:r w:rsidRPr="0088193B">
              <w:rPr>
                <w:rFonts w:eastAsia="MS Mincho"/>
                <w:lang w:eastAsia="x-none"/>
              </w:rPr>
              <w:t xml:space="preserve"> of Cell 2</w:t>
            </w:r>
          </w:p>
        </w:tc>
        <w:tc>
          <w:tcPr>
            <w:tcW w:w="1700" w:type="dxa"/>
            <w:tcBorders>
              <w:top w:val="single" w:sz="4" w:space="0" w:color="auto"/>
              <w:left w:val="single" w:sz="4" w:space="0" w:color="auto"/>
              <w:bottom w:val="single" w:sz="4" w:space="0" w:color="auto"/>
              <w:right w:val="single" w:sz="4" w:space="0" w:color="auto"/>
            </w:tcBorders>
          </w:tcPr>
          <w:p w14:paraId="2F87589C"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65F1955" w14:textId="77777777" w:rsidR="00F42ADF" w:rsidRPr="0088193B" w:rsidRDefault="00F42ADF" w:rsidP="006B4015">
            <w:pPr>
              <w:keepNext/>
              <w:keepLines/>
              <w:spacing w:after="0"/>
              <w:rPr>
                <w:rFonts w:ascii="Arial" w:hAnsi="Arial"/>
                <w:sz w:val="18"/>
                <w:lang w:eastAsia="x-none"/>
              </w:rPr>
            </w:pPr>
          </w:p>
        </w:tc>
      </w:tr>
      <w:tr w:rsidR="00F42ADF" w:rsidRPr="0088193B" w14:paraId="3840C1C0" w14:textId="77777777" w:rsidTr="00F42ADF">
        <w:tc>
          <w:tcPr>
            <w:tcW w:w="4535" w:type="dxa"/>
            <w:tcBorders>
              <w:top w:val="single" w:sz="4" w:space="0" w:color="auto"/>
              <w:left w:val="single" w:sz="4" w:space="0" w:color="auto"/>
              <w:bottom w:val="single" w:sz="4" w:space="0" w:color="auto"/>
              <w:right w:val="single" w:sz="4" w:space="0" w:color="auto"/>
            </w:tcBorders>
          </w:tcPr>
          <w:p w14:paraId="112FF19F" w14:textId="77777777" w:rsidR="00F42ADF" w:rsidRPr="0088193B" w:rsidRDefault="00F42ADF" w:rsidP="006B4015">
            <w:pPr>
              <w:pStyle w:val="TAL"/>
            </w:pPr>
            <w:r w:rsidRPr="0088193B">
              <w:t xml:space="preserve">                </w:t>
            </w:r>
            <w:r w:rsidRPr="0088193B">
              <w:rPr>
                <w:lang w:eastAsia="x-none"/>
              </w:rPr>
              <w:t>nonCriticalExtension</w:t>
            </w:r>
          </w:p>
        </w:tc>
        <w:tc>
          <w:tcPr>
            <w:tcW w:w="2267" w:type="dxa"/>
            <w:tcBorders>
              <w:top w:val="single" w:sz="4" w:space="0" w:color="auto"/>
              <w:left w:val="single" w:sz="4" w:space="0" w:color="auto"/>
              <w:bottom w:val="single" w:sz="4" w:space="0" w:color="auto"/>
              <w:right w:val="single" w:sz="4" w:space="0" w:color="auto"/>
            </w:tcBorders>
          </w:tcPr>
          <w:p w14:paraId="77550BC4" w14:textId="77777777" w:rsidR="00F42ADF" w:rsidRPr="0088193B" w:rsidRDefault="00F42ADF"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14B16873"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500BC32" w14:textId="77777777" w:rsidR="00F42ADF" w:rsidRPr="0088193B" w:rsidRDefault="00F42ADF" w:rsidP="006B4015">
            <w:pPr>
              <w:keepNext/>
              <w:keepLines/>
              <w:spacing w:after="0"/>
              <w:rPr>
                <w:rFonts w:ascii="Arial" w:hAnsi="Arial"/>
                <w:sz w:val="18"/>
                <w:lang w:eastAsia="x-none"/>
              </w:rPr>
            </w:pPr>
          </w:p>
        </w:tc>
      </w:tr>
      <w:tr w:rsidR="00F42ADF" w:rsidRPr="0088193B" w14:paraId="69E847C9" w14:textId="77777777" w:rsidTr="00F42ADF">
        <w:tc>
          <w:tcPr>
            <w:tcW w:w="4535" w:type="dxa"/>
            <w:tcBorders>
              <w:top w:val="single" w:sz="4" w:space="0" w:color="auto"/>
              <w:left w:val="single" w:sz="4" w:space="0" w:color="auto"/>
              <w:bottom w:val="single" w:sz="4" w:space="0" w:color="auto"/>
              <w:right w:val="single" w:sz="4" w:space="0" w:color="auto"/>
            </w:tcBorders>
          </w:tcPr>
          <w:p w14:paraId="2755B8B2" w14:textId="77777777" w:rsidR="00F42ADF" w:rsidRPr="0088193B" w:rsidRDefault="00F42ADF"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E9B4541"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45BC981E"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6F249801" w14:textId="77777777" w:rsidR="00F42ADF" w:rsidRPr="0088193B" w:rsidRDefault="00F42ADF" w:rsidP="006B4015">
            <w:pPr>
              <w:keepNext/>
              <w:keepLines/>
              <w:spacing w:after="0"/>
              <w:rPr>
                <w:rFonts w:ascii="Arial" w:hAnsi="Arial"/>
                <w:sz w:val="18"/>
                <w:lang w:eastAsia="x-none"/>
              </w:rPr>
            </w:pPr>
          </w:p>
        </w:tc>
      </w:tr>
      <w:tr w:rsidR="00F42ADF" w:rsidRPr="0088193B" w14:paraId="33B040ED" w14:textId="77777777" w:rsidTr="00F42ADF">
        <w:tc>
          <w:tcPr>
            <w:tcW w:w="4535" w:type="dxa"/>
            <w:tcBorders>
              <w:top w:val="single" w:sz="4" w:space="0" w:color="auto"/>
              <w:left w:val="single" w:sz="4" w:space="0" w:color="auto"/>
              <w:bottom w:val="single" w:sz="4" w:space="0" w:color="auto"/>
              <w:right w:val="single" w:sz="4" w:space="0" w:color="auto"/>
            </w:tcBorders>
          </w:tcPr>
          <w:p w14:paraId="0F16D9BE" w14:textId="77777777" w:rsidR="00F42ADF" w:rsidRPr="0088193B" w:rsidRDefault="00F42ADF"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7AABFAD4"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32C288AF"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6C026A2D" w14:textId="77777777" w:rsidR="00F42ADF" w:rsidRPr="0088193B" w:rsidRDefault="00F42ADF" w:rsidP="006B4015">
            <w:pPr>
              <w:keepNext/>
              <w:keepLines/>
              <w:spacing w:after="0"/>
              <w:rPr>
                <w:rFonts w:ascii="Arial" w:hAnsi="Arial"/>
                <w:sz w:val="18"/>
                <w:lang w:eastAsia="x-none"/>
              </w:rPr>
            </w:pPr>
          </w:p>
        </w:tc>
      </w:tr>
      <w:tr w:rsidR="00F42ADF" w:rsidRPr="0088193B" w14:paraId="3DC49213" w14:textId="77777777" w:rsidTr="00F42ADF">
        <w:tc>
          <w:tcPr>
            <w:tcW w:w="4535" w:type="dxa"/>
            <w:tcBorders>
              <w:top w:val="single" w:sz="4" w:space="0" w:color="auto"/>
              <w:left w:val="single" w:sz="4" w:space="0" w:color="auto"/>
              <w:bottom w:val="single" w:sz="4" w:space="0" w:color="auto"/>
              <w:right w:val="single" w:sz="4" w:space="0" w:color="auto"/>
            </w:tcBorders>
          </w:tcPr>
          <w:p w14:paraId="0BB79240" w14:textId="77777777" w:rsidR="00F42ADF" w:rsidRPr="0088193B" w:rsidRDefault="00F42ADF"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C726609"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6BC1375E"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6E75F1A7" w14:textId="77777777" w:rsidR="00F42ADF" w:rsidRPr="0088193B" w:rsidRDefault="00F42ADF" w:rsidP="006B4015">
            <w:pPr>
              <w:keepNext/>
              <w:keepLines/>
              <w:spacing w:after="0"/>
              <w:rPr>
                <w:rFonts w:ascii="Arial" w:hAnsi="Arial"/>
                <w:sz w:val="18"/>
                <w:lang w:eastAsia="x-none"/>
              </w:rPr>
            </w:pPr>
          </w:p>
        </w:tc>
      </w:tr>
      <w:tr w:rsidR="00F42ADF" w:rsidRPr="0088193B" w14:paraId="468D3011" w14:textId="77777777" w:rsidTr="00F42ADF">
        <w:tc>
          <w:tcPr>
            <w:tcW w:w="4535" w:type="dxa"/>
            <w:tcBorders>
              <w:top w:val="single" w:sz="4" w:space="0" w:color="auto"/>
              <w:left w:val="single" w:sz="4" w:space="0" w:color="auto"/>
              <w:bottom w:val="single" w:sz="4" w:space="0" w:color="auto"/>
              <w:right w:val="single" w:sz="4" w:space="0" w:color="auto"/>
            </w:tcBorders>
          </w:tcPr>
          <w:p w14:paraId="3924A6DD" w14:textId="77777777" w:rsidR="00F42ADF" w:rsidRPr="0088193B" w:rsidRDefault="00F42ADF"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E223C75" w14:textId="77777777" w:rsidR="00F42ADF" w:rsidRPr="0088193B" w:rsidRDefault="00F42ADF"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12763BFC" w14:textId="77777777" w:rsidR="00F42ADF" w:rsidRPr="0088193B" w:rsidRDefault="00F42ADF"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5CE7E01A" w14:textId="77777777" w:rsidR="00F42ADF" w:rsidRPr="0088193B" w:rsidRDefault="00F42ADF" w:rsidP="006B4015">
            <w:pPr>
              <w:keepNext/>
              <w:keepLines/>
              <w:spacing w:after="0"/>
              <w:rPr>
                <w:rFonts w:ascii="Arial" w:hAnsi="Arial"/>
                <w:sz w:val="18"/>
                <w:lang w:eastAsia="x-none"/>
              </w:rPr>
            </w:pPr>
          </w:p>
        </w:tc>
      </w:tr>
      <w:bookmarkEnd w:id="14"/>
      <w:bookmarkEnd w:id="15"/>
      <w:tr w:rsidR="00F5207D" w:rsidRPr="0088193B" w14:paraId="771412A0" w14:textId="77777777" w:rsidTr="00F42ADF">
        <w:tc>
          <w:tcPr>
            <w:tcW w:w="4535" w:type="dxa"/>
            <w:tcBorders>
              <w:top w:val="single" w:sz="4" w:space="0" w:color="auto"/>
              <w:bottom w:val="single" w:sz="4" w:space="0" w:color="auto"/>
            </w:tcBorders>
            <w:shd w:val="clear" w:color="auto" w:fill="auto"/>
          </w:tcPr>
          <w:p w14:paraId="3179E839"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2CCEA9B3"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0F510D73"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337DAAF4" w14:textId="77777777" w:rsidR="00F5207D" w:rsidRPr="0088193B" w:rsidRDefault="00F5207D" w:rsidP="00F5207D">
            <w:pPr>
              <w:pStyle w:val="TAL"/>
            </w:pPr>
          </w:p>
        </w:tc>
      </w:tr>
      <w:tr w:rsidR="00F5207D" w:rsidRPr="0088193B" w14:paraId="53C99C5B" w14:textId="77777777" w:rsidTr="00F42ADF">
        <w:tc>
          <w:tcPr>
            <w:tcW w:w="4535" w:type="dxa"/>
            <w:tcBorders>
              <w:top w:val="single" w:sz="4" w:space="0" w:color="auto"/>
              <w:bottom w:val="single" w:sz="4" w:space="0" w:color="auto"/>
            </w:tcBorders>
            <w:shd w:val="clear" w:color="auto" w:fill="auto"/>
          </w:tcPr>
          <w:p w14:paraId="581B88F9"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3362943F"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67DDFBEB"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4A1647B4" w14:textId="77777777" w:rsidR="00F5207D" w:rsidRPr="0088193B" w:rsidRDefault="00F5207D" w:rsidP="00F5207D">
            <w:pPr>
              <w:pStyle w:val="TAL"/>
            </w:pPr>
          </w:p>
        </w:tc>
      </w:tr>
      <w:tr w:rsidR="00F5207D" w:rsidRPr="0088193B" w14:paraId="74543CF6" w14:textId="77777777" w:rsidTr="00F42ADF">
        <w:tc>
          <w:tcPr>
            <w:tcW w:w="4535" w:type="dxa"/>
            <w:tcBorders>
              <w:top w:val="single" w:sz="4" w:space="0" w:color="auto"/>
              <w:bottom w:val="single" w:sz="4" w:space="0" w:color="auto"/>
            </w:tcBorders>
            <w:shd w:val="clear" w:color="auto" w:fill="auto"/>
          </w:tcPr>
          <w:p w14:paraId="78803256"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691800EE"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58E895AF"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6DC331A3" w14:textId="77777777" w:rsidR="00F5207D" w:rsidRPr="0088193B" w:rsidRDefault="00F5207D" w:rsidP="00F5207D">
            <w:pPr>
              <w:pStyle w:val="TAL"/>
            </w:pPr>
          </w:p>
        </w:tc>
      </w:tr>
      <w:tr w:rsidR="00F5207D" w:rsidRPr="0088193B" w14:paraId="7178A887" w14:textId="77777777" w:rsidTr="00F42ADF">
        <w:tc>
          <w:tcPr>
            <w:tcW w:w="4535" w:type="dxa"/>
            <w:tcBorders>
              <w:top w:val="single" w:sz="4" w:space="0" w:color="auto"/>
              <w:bottom w:val="single" w:sz="4" w:space="0" w:color="auto"/>
            </w:tcBorders>
            <w:shd w:val="clear" w:color="auto" w:fill="auto"/>
          </w:tcPr>
          <w:p w14:paraId="5EB3A838" w14:textId="77777777" w:rsidR="00F5207D" w:rsidRPr="0088193B" w:rsidRDefault="00F5207D" w:rsidP="00F5207D">
            <w:pPr>
              <w:pStyle w:val="TAL"/>
            </w:pPr>
            <w:r w:rsidRPr="0088193B">
              <w:t xml:space="preserve">  }</w:t>
            </w:r>
          </w:p>
        </w:tc>
        <w:tc>
          <w:tcPr>
            <w:tcW w:w="2267" w:type="dxa"/>
            <w:tcBorders>
              <w:top w:val="single" w:sz="4" w:space="0" w:color="auto"/>
              <w:bottom w:val="single" w:sz="4" w:space="0" w:color="auto"/>
            </w:tcBorders>
            <w:shd w:val="clear" w:color="auto" w:fill="auto"/>
          </w:tcPr>
          <w:p w14:paraId="2D495A1D" w14:textId="77777777" w:rsidR="00F5207D" w:rsidRPr="0088193B" w:rsidRDefault="00F5207D" w:rsidP="00F5207D">
            <w:pPr>
              <w:pStyle w:val="TAL"/>
            </w:pPr>
          </w:p>
        </w:tc>
        <w:tc>
          <w:tcPr>
            <w:tcW w:w="1700" w:type="dxa"/>
            <w:tcBorders>
              <w:top w:val="single" w:sz="4" w:space="0" w:color="auto"/>
              <w:bottom w:val="single" w:sz="4" w:space="0" w:color="auto"/>
            </w:tcBorders>
            <w:shd w:val="clear" w:color="auto" w:fill="auto"/>
          </w:tcPr>
          <w:p w14:paraId="7212E858" w14:textId="77777777" w:rsidR="00F5207D" w:rsidRPr="0088193B" w:rsidRDefault="00F5207D" w:rsidP="00F5207D">
            <w:pPr>
              <w:pStyle w:val="TAL"/>
            </w:pPr>
          </w:p>
        </w:tc>
        <w:tc>
          <w:tcPr>
            <w:tcW w:w="1135" w:type="dxa"/>
            <w:tcBorders>
              <w:top w:val="single" w:sz="4" w:space="0" w:color="auto"/>
              <w:bottom w:val="single" w:sz="4" w:space="0" w:color="auto"/>
            </w:tcBorders>
            <w:shd w:val="clear" w:color="auto" w:fill="auto"/>
          </w:tcPr>
          <w:p w14:paraId="5A6861B1" w14:textId="77777777" w:rsidR="00F5207D" w:rsidRPr="0088193B" w:rsidRDefault="00F5207D" w:rsidP="00F5207D">
            <w:pPr>
              <w:pStyle w:val="TAL"/>
            </w:pPr>
          </w:p>
        </w:tc>
      </w:tr>
      <w:tr w:rsidR="00F5207D" w:rsidRPr="0088193B" w14:paraId="73343997" w14:textId="77777777" w:rsidTr="00F42ADF">
        <w:tc>
          <w:tcPr>
            <w:tcW w:w="4535" w:type="dxa"/>
            <w:tcBorders>
              <w:top w:val="single" w:sz="4" w:space="0" w:color="auto"/>
            </w:tcBorders>
            <w:shd w:val="clear" w:color="auto" w:fill="auto"/>
          </w:tcPr>
          <w:p w14:paraId="3CE62C18" w14:textId="77777777" w:rsidR="00F5207D" w:rsidRPr="0088193B" w:rsidRDefault="00F5207D" w:rsidP="00F5207D">
            <w:pPr>
              <w:pStyle w:val="TAL"/>
            </w:pPr>
            <w:r w:rsidRPr="0088193B">
              <w:t>}</w:t>
            </w:r>
          </w:p>
        </w:tc>
        <w:tc>
          <w:tcPr>
            <w:tcW w:w="2267" w:type="dxa"/>
            <w:tcBorders>
              <w:top w:val="single" w:sz="4" w:space="0" w:color="auto"/>
            </w:tcBorders>
            <w:shd w:val="clear" w:color="auto" w:fill="auto"/>
          </w:tcPr>
          <w:p w14:paraId="653661AB" w14:textId="77777777" w:rsidR="00F5207D" w:rsidRPr="0088193B" w:rsidRDefault="00F5207D" w:rsidP="00F5207D">
            <w:pPr>
              <w:pStyle w:val="TAL"/>
            </w:pPr>
          </w:p>
        </w:tc>
        <w:tc>
          <w:tcPr>
            <w:tcW w:w="1700" w:type="dxa"/>
            <w:tcBorders>
              <w:top w:val="single" w:sz="4" w:space="0" w:color="auto"/>
            </w:tcBorders>
            <w:shd w:val="clear" w:color="auto" w:fill="auto"/>
          </w:tcPr>
          <w:p w14:paraId="724DCBDD" w14:textId="77777777" w:rsidR="00F5207D" w:rsidRPr="0088193B" w:rsidRDefault="00F5207D" w:rsidP="00F5207D">
            <w:pPr>
              <w:pStyle w:val="TAL"/>
            </w:pPr>
          </w:p>
        </w:tc>
        <w:tc>
          <w:tcPr>
            <w:tcW w:w="1135" w:type="dxa"/>
            <w:tcBorders>
              <w:top w:val="single" w:sz="4" w:space="0" w:color="auto"/>
            </w:tcBorders>
            <w:shd w:val="clear" w:color="auto" w:fill="auto"/>
          </w:tcPr>
          <w:p w14:paraId="2D92C8F5" w14:textId="77777777" w:rsidR="00F5207D" w:rsidRPr="0088193B" w:rsidRDefault="00F5207D" w:rsidP="00F5207D">
            <w:pPr>
              <w:pStyle w:val="TAL"/>
            </w:pPr>
          </w:p>
        </w:tc>
      </w:tr>
    </w:tbl>
    <w:p w14:paraId="359246D9" w14:textId="77777777" w:rsidR="00B13890" w:rsidRPr="0088193B" w:rsidRDefault="00B13890" w:rsidP="00B13890"/>
    <w:p w14:paraId="47B4C960" w14:textId="77777777" w:rsidR="008E14E4" w:rsidRPr="0088193B" w:rsidRDefault="000B1FD8" w:rsidP="008E14E4">
      <w:pPr>
        <w:pStyle w:val="Heading4"/>
      </w:pPr>
      <w:bookmarkStart w:id="16" w:name="_Toc225185260"/>
      <w:r w:rsidRPr="0088193B">
        <w:t>7.1.2.9</w:t>
      </w:r>
      <w:r w:rsidR="008E14E4" w:rsidRPr="0088193B">
        <w:tab/>
        <w:t>MAC</w:t>
      </w:r>
      <w:r w:rsidR="004B0E19" w:rsidRPr="0088193B">
        <w:t xml:space="preserve"> </w:t>
      </w:r>
      <w:r w:rsidR="00E26AE4" w:rsidRPr="0088193B">
        <w:t>back off</w:t>
      </w:r>
      <w:r w:rsidR="008E14E4" w:rsidRPr="0088193B">
        <w:t xml:space="preserve"> </w:t>
      </w:r>
      <w:bookmarkEnd w:id="16"/>
      <w:r w:rsidR="004B0E19" w:rsidRPr="0088193B">
        <w:t>indicator</w:t>
      </w:r>
    </w:p>
    <w:p w14:paraId="7D9E39D8" w14:textId="77777777" w:rsidR="008E14E4" w:rsidRPr="0088193B" w:rsidRDefault="000B1FD8" w:rsidP="008E14E4">
      <w:pPr>
        <w:pStyle w:val="H6"/>
        <w:rPr>
          <w:snapToGrid w:val="0"/>
        </w:rPr>
      </w:pPr>
      <w:r w:rsidRPr="0088193B">
        <w:t>7.1.2.9</w:t>
      </w:r>
      <w:r w:rsidR="008E14E4" w:rsidRPr="0088193B">
        <w:t>.1</w:t>
      </w:r>
      <w:r w:rsidR="008E14E4" w:rsidRPr="0088193B">
        <w:tab/>
        <w:t>Test</w:t>
      </w:r>
      <w:r w:rsidR="008E14E4" w:rsidRPr="0088193B">
        <w:rPr>
          <w:snapToGrid w:val="0"/>
        </w:rPr>
        <w:t xml:space="preserve"> Purpose (TP)</w:t>
      </w:r>
    </w:p>
    <w:p w14:paraId="3A1E08BB" w14:textId="77777777" w:rsidR="008E14E4" w:rsidRPr="0088193B" w:rsidRDefault="008E14E4" w:rsidP="008E14E4">
      <w:pPr>
        <w:pStyle w:val="H6"/>
      </w:pPr>
      <w:r w:rsidRPr="0088193B">
        <w:t>(1)</w:t>
      </w:r>
    </w:p>
    <w:p w14:paraId="2D41D21D" w14:textId="77777777" w:rsidR="004F10B7" w:rsidRPr="0088193B" w:rsidRDefault="008E14E4" w:rsidP="004F10B7">
      <w:pPr>
        <w:pStyle w:val="PL"/>
        <w:rPr>
          <w:noProof w:val="0"/>
        </w:rPr>
      </w:pPr>
      <w:r w:rsidRPr="0088193B">
        <w:rPr>
          <w:b/>
          <w:noProof w:val="0"/>
        </w:rPr>
        <w:t>with</w:t>
      </w:r>
      <w:r w:rsidRPr="0088193B">
        <w:rPr>
          <w:noProof w:val="0"/>
        </w:rPr>
        <w:t xml:space="preserve"> </w:t>
      </w:r>
      <w:r w:rsidR="001955AE" w:rsidRPr="0088193B">
        <w:rPr>
          <w:noProof w:val="0"/>
          <w:lang w:eastAsia="zh-CN"/>
        </w:rPr>
        <w:t xml:space="preserve">{ </w:t>
      </w:r>
      <w:r w:rsidRPr="0088193B">
        <w:rPr>
          <w:noProof w:val="0"/>
        </w:rPr>
        <w:t>UE in E-UTRA RRC_IDLE state</w:t>
      </w:r>
      <w:r w:rsidR="00DC5083" w:rsidRPr="0088193B">
        <w:rPr>
          <w:noProof w:val="0"/>
        </w:rPr>
        <w:t xml:space="preserve"> and having initiated a random access procedure</w:t>
      </w:r>
      <w:r w:rsidR="001955AE" w:rsidRPr="0088193B">
        <w:rPr>
          <w:noProof w:val="0"/>
          <w:lang w:eastAsia="zh-CN"/>
        </w:rPr>
        <w:t xml:space="preserve"> }</w:t>
      </w:r>
    </w:p>
    <w:p w14:paraId="512676C1" w14:textId="77777777" w:rsidR="008E14E4" w:rsidRPr="0088193B" w:rsidRDefault="008E14E4" w:rsidP="008E14E4">
      <w:pPr>
        <w:pStyle w:val="PL"/>
        <w:rPr>
          <w:noProof w:val="0"/>
        </w:rPr>
      </w:pPr>
      <w:r w:rsidRPr="0088193B">
        <w:rPr>
          <w:noProof w:val="0"/>
        </w:rPr>
        <w:t>ensure that</w:t>
      </w:r>
      <w:r w:rsidR="004F10B7" w:rsidRPr="0088193B">
        <w:rPr>
          <w:noProof w:val="0"/>
        </w:rPr>
        <w:t xml:space="preserve"> </w:t>
      </w:r>
      <w:r w:rsidRPr="0088193B">
        <w:rPr>
          <w:noProof w:val="0"/>
        </w:rPr>
        <w:t>{</w:t>
      </w:r>
    </w:p>
    <w:p w14:paraId="4BA6AA3F" w14:textId="77777777" w:rsidR="004F10B7" w:rsidRPr="0088193B" w:rsidRDefault="008E14E4" w:rsidP="004F10B7">
      <w:pPr>
        <w:pStyle w:val="PL"/>
        <w:rPr>
          <w:noProof w:val="0"/>
        </w:rPr>
      </w:pPr>
      <w:r w:rsidRPr="0088193B">
        <w:rPr>
          <w:noProof w:val="0"/>
        </w:rPr>
        <w:t xml:space="preserve">  </w:t>
      </w:r>
      <w:r w:rsidRPr="0088193B">
        <w:rPr>
          <w:b/>
          <w:noProof w:val="0"/>
        </w:rPr>
        <w:t>when</w:t>
      </w:r>
      <w:r w:rsidRPr="0088193B">
        <w:rPr>
          <w:noProof w:val="0"/>
        </w:rPr>
        <w:t xml:space="preserve"> { </w:t>
      </w:r>
      <w:r w:rsidR="00DC5083" w:rsidRPr="0088193B">
        <w:rPr>
          <w:noProof w:val="0"/>
        </w:rPr>
        <w:t>SS sends a Random Access Response including</w:t>
      </w:r>
      <w:r w:rsidRPr="0088193B">
        <w:rPr>
          <w:noProof w:val="0"/>
        </w:rPr>
        <w:t xml:space="preserve"> a Backoff Indicator </w:t>
      </w:r>
      <w:r w:rsidR="00C30049" w:rsidRPr="0088193B">
        <w:rPr>
          <w:bCs/>
          <w:noProof w:val="0"/>
        </w:rPr>
        <w:t>and the</w:t>
      </w:r>
      <w:r w:rsidRPr="0088193B">
        <w:rPr>
          <w:noProof w:val="0"/>
        </w:rPr>
        <w:t xml:space="preserve"> Random Access Preamble identifier is different from the value received from the UE }</w:t>
      </w:r>
    </w:p>
    <w:p w14:paraId="53DE0E73" w14:textId="77777777" w:rsidR="008E14E4" w:rsidRPr="0088193B" w:rsidRDefault="008E14E4" w:rsidP="008E14E4">
      <w:pPr>
        <w:pStyle w:val="PL"/>
        <w:rPr>
          <w:noProof w:val="0"/>
        </w:rPr>
      </w:pPr>
      <w:r w:rsidRPr="0088193B">
        <w:rPr>
          <w:noProof w:val="0"/>
        </w:rPr>
        <w:t xml:space="preserve">    </w:t>
      </w:r>
      <w:r w:rsidRPr="0088193B">
        <w:rPr>
          <w:b/>
          <w:noProof w:val="0"/>
        </w:rPr>
        <w:t>then</w:t>
      </w:r>
      <w:r w:rsidR="001955AE" w:rsidRPr="0088193B">
        <w:rPr>
          <w:noProof w:val="0"/>
        </w:rPr>
        <w:t xml:space="preserve"> </w:t>
      </w:r>
      <w:r w:rsidRPr="0088193B">
        <w:rPr>
          <w:noProof w:val="0"/>
        </w:rPr>
        <w:t xml:space="preserve">{ UE </w:t>
      </w:r>
      <w:r w:rsidR="00261714" w:rsidRPr="0088193B">
        <w:rPr>
          <w:noProof w:val="0"/>
        </w:rPr>
        <w:t>triggers RA preamble after a random time between 0 and the indicated Backoff parameter</w:t>
      </w:r>
      <w:r w:rsidR="00261714" w:rsidRPr="0088193B" w:rsidDel="0055416E">
        <w:rPr>
          <w:noProof w:val="0"/>
        </w:rPr>
        <w:t xml:space="preserve"> </w:t>
      </w:r>
      <w:r w:rsidRPr="0088193B">
        <w:rPr>
          <w:noProof w:val="0"/>
        </w:rPr>
        <w:t>}</w:t>
      </w:r>
    </w:p>
    <w:p w14:paraId="08DD2A45" w14:textId="77777777" w:rsidR="004F10B7" w:rsidRPr="0088193B" w:rsidRDefault="008E14E4" w:rsidP="004F10B7">
      <w:pPr>
        <w:pStyle w:val="PL"/>
        <w:rPr>
          <w:noProof w:val="0"/>
        </w:rPr>
      </w:pPr>
      <w:r w:rsidRPr="0088193B">
        <w:rPr>
          <w:noProof w:val="0"/>
        </w:rPr>
        <w:t xml:space="preserve">  </w:t>
      </w:r>
      <w:r w:rsidR="004F10B7" w:rsidRPr="0088193B">
        <w:rPr>
          <w:noProof w:val="0"/>
        </w:rPr>
        <w:t xml:space="preserve">          </w:t>
      </w:r>
      <w:r w:rsidRPr="0088193B">
        <w:rPr>
          <w:noProof w:val="0"/>
        </w:rPr>
        <w:t>}</w:t>
      </w:r>
    </w:p>
    <w:p w14:paraId="27AB6066" w14:textId="77777777" w:rsidR="008E14E4" w:rsidRPr="0088193B" w:rsidRDefault="008E14E4" w:rsidP="008E14E4">
      <w:pPr>
        <w:pStyle w:val="PL"/>
        <w:rPr>
          <w:noProof w:val="0"/>
        </w:rPr>
      </w:pPr>
    </w:p>
    <w:p w14:paraId="749DFFE5" w14:textId="77777777" w:rsidR="008E14E4" w:rsidRPr="0088193B" w:rsidRDefault="008E14E4" w:rsidP="008E14E4">
      <w:pPr>
        <w:pStyle w:val="H6"/>
      </w:pPr>
      <w:r w:rsidRPr="0088193B">
        <w:t>(</w:t>
      </w:r>
      <w:r w:rsidR="00261714" w:rsidRPr="0088193B">
        <w:t>2</w:t>
      </w:r>
      <w:r w:rsidRPr="0088193B">
        <w:t>)</w:t>
      </w:r>
    </w:p>
    <w:p w14:paraId="6C6EE209" w14:textId="77777777" w:rsidR="004F10B7" w:rsidRPr="0088193B" w:rsidRDefault="008E14E4" w:rsidP="004F10B7">
      <w:pPr>
        <w:pStyle w:val="PL"/>
        <w:rPr>
          <w:noProof w:val="0"/>
        </w:rPr>
      </w:pPr>
      <w:r w:rsidRPr="0088193B">
        <w:rPr>
          <w:b/>
          <w:bCs/>
          <w:noProof w:val="0"/>
        </w:rPr>
        <w:t>with</w:t>
      </w:r>
      <w:r w:rsidRPr="0088193B">
        <w:rPr>
          <w:noProof w:val="0"/>
        </w:rPr>
        <w:t xml:space="preserve"> </w:t>
      </w:r>
      <w:r w:rsidR="001955AE" w:rsidRPr="0088193B">
        <w:rPr>
          <w:noProof w:val="0"/>
          <w:lang w:eastAsia="zh-CN"/>
        </w:rPr>
        <w:t xml:space="preserve">{ </w:t>
      </w:r>
      <w:r w:rsidRPr="0088193B">
        <w:rPr>
          <w:noProof w:val="0"/>
        </w:rPr>
        <w:t>UE in E-UTRA RRC_IDLE state</w:t>
      </w:r>
      <w:r w:rsidR="00E829E8" w:rsidRPr="0088193B">
        <w:rPr>
          <w:noProof w:val="0"/>
        </w:rPr>
        <w:t xml:space="preserve"> and having initiated a random access procedure</w:t>
      </w:r>
      <w:r w:rsidR="001955AE" w:rsidRPr="0088193B">
        <w:rPr>
          <w:noProof w:val="0"/>
          <w:lang w:eastAsia="zh-CN"/>
        </w:rPr>
        <w:t xml:space="preserve"> }</w:t>
      </w:r>
    </w:p>
    <w:p w14:paraId="74E25832" w14:textId="77777777" w:rsidR="008E14E4" w:rsidRPr="0088193B" w:rsidRDefault="008E14E4" w:rsidP="008E14E4">
      <w:pPr>
        <w:pStyle w:val="PL"/>
        <w:rPr>
          <w:noProof w:val="0"/>
        </w:rPr>
      </w:pPr>
      <w:r w:rsidRPr="0088193B">
        <w:rPr>
          <w:b/>
          <w:bCs/>
          <w:noProof w:val="0"/>
        </w:rPr>
        <w:t>ensure that</w:t>
      </w:r>
      <w:r w:rsidRPr="0088193B">
        <w:rPr>
          <w:noProof w:val="0"/>
        </w:rPr>
        <w:t xml:space="preserve"> {</w:t>
      </w:r>
    </w:p>
    <w:p w14:paraId="2A5E69C8" w14:textId="77777777" w:rsidR="004F10B7" w:rsidRPr="0088193B" w:rsidRDefault="008E14E4" w:rsidP="004F10B7">
      <w:pPr>
        <w:pStyle w:val="PL"/>
        <w:rPr>
          <w:noProof w:val="0"/>
        </w:rPr>
      </w:pPr>
      <w:r w:rsidRPr="0088193B">
        <w:rPr>
          <w:b/>
          <w:bCs/>
          <w:noProof w:val="0"/>
        </w:rPr>
        <w:t xml:space="preserve">  when</w:t>
      </w:r>
      <w:r w:rsidRPr="0088193B">
        <w:rPr>
          <w:noProof w:val="0"/>
        </w:rPr>
        <w:t xml:space="preserve"> {</w:t>
      </w:r>
      <w:r w:rsidR="00E829E8" w:rsidRPr="0088193B">
        <w:rPr>
          <w:noProof w:val="0"/>
        </w:rPr>
        <w:t xml:space="preserve"> SS sends a </w:t>
      </w:r>
      <w:r w:rsidRPr="0088193B">
        <w:rPr>
          <w:noProof w:val="0"/>
        </w:rPr>
        <w:t>Random Access Response contain</w:t>
      </w:r>
      <w:r w:rsidR="00261714" w:rsidRPr="0088193B">
        <w:rPr>
          <w:noProof w:val="0"/>
        </w:rPr>
        <w:t>ing</w:t>
      </w:r>
      <w:r w:rsidRPr="0088193B">
        <w:rPr>
          <w:noProof w:val="0"/>
        </w:rPr>
        <w:t xml:space="preserve"> Backoff Indicator and a Random Access Preamble identifier with the same value as received from the UE }</w:t>
      </w:r>
    </w:p>
    <w:p w14:paraId="030CDBA0" w14:textId="77777777" w:rsidR="008E14E4" w:rsidRPr="0088193B" w:rsidRDefault="008E14E4" w:rsidP="008E14E4">
      <w:pPr>
        <w:pStyle w:val="PL"/>
        <w:rPr>
          <w:noProof w:val="0"/>
        </w:rPr>
      </w:pPr>
      <w:r w:rsidRPr="0088193B">
        <w:rPr>
          <w:noProof w:val="0"/>
        </w:rPr>
        <w:t xml:space="preserve">    </w:t>
      </w:r>
      <w:r w:rsidRPr="0088193B">
        <w:rPr>
          <w:b/>
          <w:bCs/>
          <w:noProof w:val="0"/>
        </w:rPr>
        <w:t>then</w:t>
      </w:r>
      <w:r w:rsidR="004F10B7" w:rsidRPr="0088193B">
        <w:rPr>
          <w:bCs/>
          <w:noProof w:val="0"/>
        </w:rPr>
        <w:t xml:space="preserve"> </w:t>
      </w:r>
      <w:r w:rsidRPr="0088193B">
        <w:rPr>
          <w:noProof w:val="0"/>
        </w:rPr>
        <w:t xml:space="preserve">{ UE </w:t>
      </w:r>
      <w:r w:rsidR="00261714" w:rsidRPr="0088193B">
        <w:rPr>
          <w:noProof w:val="0"/>
        </w:rPr>
        <w:t xml:space="preserve">stores Backoff Indicator </w:t>
      </w:r>
      <w:r w:rsidR="00261714" w:rsidRPr="0088193B">
        <w:rPr>
          <w:b/>
          <w:noProof w:val="0"/>
        </w:rPr>
        <w:t xml:space="preserve">and </w:t>
      </w:r>
      <w:r w:rsidRPr="0088193B">
        <w:rPr>
          <w:noProof w:val="0"/>
        </w:rPr>
        <w:t xml:space="preserve">sends a RRC connection request </w:t>
      </w:r>
      <w:r w:rsidR="00261714" w:rsidRPr="0088193B">
        <w:rPr>
          <w:noProof w:val="0"/>
        </w:rPr>
        <w:t xml:space="preserve">in the first scheduled UL transmission </w:t>
      </w:r>
      <w:r w:rsidRPr="0088193B">
        <w:rPr>
          <w:noProof w:val="0"/>
        </w:rPr>
        <w:t>}</w:t>
      </w:r>
    </w:p>
    <w:p w14:paraId="1F5244EC" w14:textId="77777777" w:rsidR="004F10B7" w:rsidRPr="0088193B" w:rsidRDefault="008E14E4" w:rsidP="004F10B7">
      <w:pPr>
        <w:pStyle w:val="PL"/>
        <w:rPr>
          <w:noProof w:val="0"/>
        </w:rPr>
      </w:pPr>
      <w:r w:rsidRPr="0088193B">
        <w:rPr>
          <w:noProof w:val="0"/>
        </w:rPr>
        <w:t xml:space="preserve">  </w:t>
      </w:r>
      <w:r w:rsidR="004F10B7" w:rsidRPr="0088193B">
        <w:rPr>
          <w:noProof w:val="0"/>
        </w:rPr>
        <w:t xml:space="preserve">          </w:t>
      </w:r>
      <w:r w:rsidRPr="0088193B">
        <w:rPr>
          <w:noProof w:val="0"/>
        </w:rPr>
        <w:t>}</w:t>
      </w:r>
    </w:p>
    <w:p w14:paraId="322AC344" w14:textId="77777777" w:rsidR="008E14E4" w:rsidRPr="0088193B" w:rsidRDefault="008E14E4" w:rsidP="00804190">
      <w:pPr>
        <w:pStyle w:val="PL"/>
        <w:rPr>
          <w:noProof w:val="0"/>
        </w:rPr>
      </w:pPr>
    </w:p>
    <w:p w14:paraId="2D91D4A8" w14:textId="77777777" w:rsidR="00261714" w:rsidRPr="0088193B" w:rsidRDefault="00261714" w:rsidP="00261714">
      <w:pPr>
        <w:pStyle w:val="H6"/>
      </w:pPr>
      <w:r w:rsidRPr="0088193B">
        <w:t>(3)</w:t>
      </w:r>
    </w:p>
    <w:p w14:paraId="4E97F969" w14:textId="77777777" w:rsidR="004F10B7" w:rsidRPr="0088193B" w:rsidRDefault="00261714" w:rsidP="004F10B7">
      <w:pPr>
        <w:pStyle w:val="PL"/>
        <w:rPr>
          <w:noProof w:val="0"/>
        </w:rPr>
      </w:pPr>
      <w:r w:rsidRPr="0088193B">
        <w:rPr>
          <w:b/>
          <w:bCs/>
          <w:noProof w:val="0"/>
        </w:rPr>
        <w:t>with</w:t>
      </w:r>
      <w:r w:rsidRPr="0088193B">
        <w:rPr>
          <w:noProof w:val="0"/>
        </w:rPr>
        <w:t xml:space="preserve"> </w:t>
      </w:r>
      <w:r w:rsidR="001955AE" w:rsidRPr="0088193B">
        <w:rPr>
          <w:noProof w:val="0"/>
          <w:lang w:eastAsia="zh-CN"/>
        </w:rPr>
        <w:t xml:space="preserve">{ </w:t>
      </w:r>
      <w:r w:rsidRPr="0088193B">
        <w:rPr>
          <w:noProof w:val="0"/>
        </w:rPr>
        <w:t>UE in E-UTRA RRC_IDLE state and having initiated a random access procedure</w:t>
      </w:r>
      <w:r w:rsidR="001955AE" w:rsidRPr="0088193B">
        <w:rPr>
          <w:noProof w:val="0"/>
          <w:lang w:eastAsia="zh-CN"/>
        </w:rPr>
        <w:t xml:space="preserve"> }</w:t>
      </w:r>
    </w:p>
    <w:p w14:paraId="37481CD1" w14:textId="77777777" w:rsidR="00261714" w:rsidRPr="0088193B" w:rsidRDefault="00261714" w:rsidP="00261714">
      <w:pPr>
        <w:pStyle w:val="PL"/>
        <w:rPr>
          <w:noProof w:val="0"/>
        </w:rPr>
      </w:pPr>
      <w:r w:rsidRPr="0088193B">
        <w:rPr>
          <w:b/>
          <w:bCs/>
          <w:noProof w:val="0"/>
        </w:rPr>
        <w:t>ensure that</w:t>
      </w:r>
      <w:r w:rsidRPr="0088193B">
        <w:rPr>
          <w:noProof w:val="0"/>
        </w:rPr>
        <w:t xml:space="preserve"> {</w:t>
      </w:r>
    </w:p>
    <w:p w14:paraId="64865870" w14:textId="77777777" w:rsidR="004F10B7" w:rsidRPr="0088193B" w:rsidRDefault="00261714" w:rsidP="004F10B7">
      <w:pPr>
        <w:pStyle w:val="PL"/>
        <w:rPr>
          <w:noProof w:val="0"/>
        </w:rPr>
      </w:pPr>
      <w:r w:rsidRPr="0088193B">
        <w:rPr>
          <w:b/>
          <w:bCs/>
          <w:noProof w:val="0"/>
        </w:rPr>
        <w:t xml:space="preserve">  when</w:t>
      </w:r>
      <w:r w:rsidRPr="0088193B">
        <w:rPr>
          <w:noProof w:val="0"/>
        </w:rPr>
        <w:t xml:space="preserve"> { UE receives a Contention Resolution failure }</w:t>
      </w:r>
    </w:p>
    <w:p w14:paraId="10FBAAB7" w14:textId="77777777" w:rsidR="00261714" w:rsidRPr="0088193B" w:rsidRDefault="00261714" w:rsidP="00261714">
      <w:pPr>
        <w:pStyle w:val="PL"/>
        <w:rPr>
          <w:noProof w:val="0"/>
        </w:rPr>
      </w:pPr>
      <w:r w:rsidRPr="0088193B">
        <w:rPr>
          <w:noProof w:val="0"/>
        </w:rPr>
        <w:t xml:space="preserve">    </w:t>
      </w:r>
      <w:r w:rsidRPr="0088193B">
        <w:rPr>
          <w:b/>
          <w:bCs/>
          <w:noProof w:val="0"/>
        </w:rPr>
        <w:t>then</w:t>
      </w:r>
      <w:r w:rsidRPr="0088193B">
        <w:rPr>
          <w:noProof w:val="0"/>
        </w:rPr>
        <w:t xml:space="preserve"> {</w:t>
      </w:r>
      <w:r w:rsidR="004F10B7" w:rsidRPr="0088193B">
        <w:rPr>
          <w:noProof w:val="0"/>
        </w:rPr>
        <w:t xml:space="preserve"> </w:t>
      </w:r>
      <w:r w:rsidRPr="0088193B">
        <w:rPr>
          <w:noProof w:val="0"/>
        </w:rPr>
        <w:t>UE triggers RA preamble after random time between 0 and the UE stored Backoff parameter</w:t>
      </w:r>
      <w:r w:rsidR="004F10B7" w:rsidRPr="0088193B">
        <w:rPr>
          <w:noProof w:val="0"/>
        </w:rPr>
        <w:t xml:space="preserve"> </w:t>
      </w:r>
      <w:r w:rsidRPr="0088193B">
        <w:rPr>
          <w:noProof w:val="0"/>
        </w:rPr>
        <w:t>}</w:t>
      </w:r>
    </w:p>
    <w:p w14:paraId="21D0E2C8" w14:textId="77777777" w:rsidR="00261714" w:rsidRPr="0088193B" w:rsidRDefault="00261714" w:rsidP="00261714">
      <w:pPr>
        <w:pStyle w:val="PL"/>
        <w:rPr>
          <w:noProof w:val="0"/>
        </w:rPr>
      </w:pPr>
      <w:r w:rsidRPr="0088193B">
        <w:rPr>
          <w:noProof w:val="0"/>
        </w:rPr>
        <w:lastRenderedPageBreak/>
        <w:t xml:space="preserve">  </w:t>
      </w:r>
      <w:r w:rsidR="004F10B7" w:rsidRPr="0088193B">
        <w:rPr>
          <w:noProof w:val="0"/>
        </w:rPr>
        <w:t xml:space="preserve">          </w:t>
      </w:r>
      <w:r w:rsidRPr="0088193B">
        <w:rPr>
          <w:noProof w:val="0"/>
        </w:rPr>
        <w:t>}</w:t>
      </w:r>
    </w:p>
    <w:p w14:paraId="6598E440" w14:textId="77777777" w:rsidR="00236FD1" w:rsidRPr="0088193B" w:rsidRDefault="00236FD1" w:rsidP="00261714">
      <w:pPr>
        <w:pStyle w:val="PL"/>
        <w:rPr>
          <w:noProof w:val="0"/>
        </w:rPr>
      </w:pPr>
    </w:p>
    <w:p w14:paraId="35796409" w14:textId="77777777" w:rsidR="008E14E4" w:rsidRPr="0088193B" w:rsidRDefault="00261714" w:rsidP="00236FD1">
      <w:pPr>
        <w:pStyle w:val="H6"/>
      </w:pPr>
      <w:r w:rsidRPr="0088193B">
        <w:t>7.1.2.9.2</w:t>
      </w:r>
      <w:r w:rsidR="00CC23FB" w:rsidRPr="0088193B">
        <w:tab/>
      </w:r>
      <w:r w:rsidR="008E14E4" w:rsidRPr="0088193B">
        <w:t>Conformance requirements</w:t>
      </w:r>
    </w:p>
    <w:p w14:paraId="0CFF7F9F" w14:textId="77777777" w:rsidR="008E14E4" w:rsidRPr="0088193B" w:rsidRDefault="008E14E4" w:rsidP="00E71888">
      <w:r w:rsidRPr="0088193B">
        <w:t>References: The conformance requirements covered in the current TC are specified in: TS 36.321, clauses 5.1.4</w:t>
      </w:r>
      <w:r w:rsidR="00236FD1" w:rsidRPr="0088193B">
        <w:t>, 5.1.5</w:t>
      </w:r>
      <w:r w:rsidRPr="0088193B">
        <w:t xml:space="preserve"> and 7.2.</w:t>
      </w:r>
    </w:p>
    <w:p w14:paraId="40CF9BC7" w14:textId="77777777" w:rsidR="008E14E4" w:rsidRPr="0088193B" w:rsidRDefault="008E14E4" w:rsidP="008E14E4">
      <w:r w:rsidRPr="0088193B">
        <w:t>[TS 36.321 clause 5.1.4]</w:t>
      </w:r>
    </w:p>
    <w:p w14:paraId="7797F0CA" w14:textId="77777777" w:rsidR="008E14E4" w:rsidRPr="0088193B" w:rsidRDefault="008E14E4" w:rsidP="008E14E4">
      <w:pPr>
        <w:pStyle w:val="B10"/>
      </w:pPr>
      <w:r w:rsidRPr="0088193B">
        <w:t>-</w:t>
      </w:r>
      <w:r w:rsidRPr="0088193B">
        <w:tab/>
      </w:r>
      <w:r w:rsidR="00236FD1" w:rsidRPr="0088193B">
        <w:t>If a downlink assignment for this TTI has been received on the PDCCH for the RA</w:t>
      </w:r>
      <w:r w:rsidR="00236FD1" w:rsidRPr="0088193B">
        <w:rPr>
          <w:lang w:eastAsia="zh-CN"/>
        </w:rPr>
        <w:t>-</w:t>
      </w:r>
      <w:r w:rsidR="00236FD1" w:rsidRPr="0088193B">
        <w:t>RNTI and the received TB is successfully decoded, the UE shall regardless of the possible occurrence of a measurement gap:</w:t>
      </w:r>
    </w:p>
    <w:p w14:paraId="1AFD6ADF" w14:textId="77777777" w:rsidR="008E14E4" w:rsidRPr="0088193B" w:rsidRDefault="008E14E4" w:rsidP="008E14E4">
      <w:pPr>
        <w:pStyle w:val="B2"/>
      </w:pPr>
      <w:r w:rsidRPr="0088193B">
        <w:t>-</w:t>
      </w:r>
      <w:r w:rsidRPr="0088193B">
        <w:tab/>
        <w:t xml:space="preserve">if the Random Access Response contains a </w:t>
      </w:r>
      <w:r w:rsidR="00E26AE4" w:rsidRPr="0088193B">
        <w:t>Back off</w:t>
      </w:r>
      <w:r w:rsidRPr="0088193B">
        <w:t xml:space="preserve"> Indicator </w:t>
      </w:r>
      <w:r w:rsidR="006F4026" w:rsidRPr="0088193B">
        <w:t>sub header</w:t>
      </w:r>
      <w:r w:rsidRPr="0088193B">
        <w:t>:</w:t>
      </w:r>
    </w:p>
    <w:p w14:paraId="06F9BFA9" w14:textId="77777777" w:rsidR="008E14E4" w:rsidRPr="0088193B" w:rsidRDefault="008E14E4" w:rsidP="008E14E4">
      <w:pPr>
        <w:pStyle w:val="B3"/>
      </w:pPr>
      <w:r w:rsidRPr="0088193B">
        <w:t>-</w:t>
      </w:r>
      <w:r w:rsidRPr="0088193B">
        <w:tab/>
        <w:t xml:space="preserve">set the </w:t>
      </w:r>
      <w:r w:rsidR="00E26AE4" w:rsidRPr="0088193B">
        <w:t>back off</w:t>
      </w:r>
      <w:r w:rsidRPr="0088193B">
        <w:t xml:space="preserve"> parameter value in the UE as indicated by the BI field of the </w:t>
      </w:r>
      <w:r w:rsidR="00E26AE4" w:rsidRPr="0088193B">
        <w:t>Back off</w:t>
      </w:r>
      <w:r w:rsidRPr="0088193B">
        <w:t xml:space="preserve"> Indicator </w:t>
      </w:r>
      <w:r w:rsidR="006F4026" w:rsidRPr="0088193B">
        <w:t>sub header</w:t>
      </w:r>
      <w:r w:rsidRPr="0088193B">
        <w:t xml:space="preserve">  and Table 7.2-1.</w:t>
      </w:r>
    </w:p>
    <w:p w14:paraId="363A7749" w14:textId="77777777" w:rsidR="008E14E4" w:rsidRPr="0088193B" w:rsidRDefault="008E14E4" w:rsidP="008E14E4">
      <w:pPr>
        <w:pStyle w:val="B2"/>
      </w:pPr>
      <w:r w:rsidRPr="0088193B">
        <w:t>-</w:t>
      </w:r>
      <w:r w:rsidRPr="0088193B">
        <w:tab/>
        <w:t xml:space="preserve">else, set the </w:t>
      </w:r>
      <w:r w:rsidR="00E26AE4" w:rsidRPr="0088193B">
        <w:t>back off</w:t>
      </w:r>
      <w:r w:rsidRPr="0088193B">
        <w:t xml:space="preserve"> parameter value in the UE to 0 ms.</w:t>
      </w:r>
    </w:p>
    <w:p w14:paraId="7BFEEA88" w14:textId="77777777" w:rsidR="008E14E4" w:rsidRPr="0088193B" w:rsidRDefault="0047401C" w:rsidP="008E14E4">
      <w:r w:rsidRPr="0088193B">
        <w:t>...</w:t>
      </w:r>
    </w:p>
    <w:p w14:paraId="7D785A64" w14:textId="77777777" w:rsidR="008E14E4" w:rsidRPr="0088193B" w:rsidRDefault="008E14E4" w:rsidP="008E14E4">
      <w:r w:rsidRPr="0088193B">
        <w:t xml:space="preserve">If no Random Access Response is received within the </w:t>
      </w:r>
      <w:r w:rsidR="001955AE" w:rsidRPr="0088193B">
        <w:rPr>
          <w:lang w:eastAsia="zh-CN"/>
        </w:rPr>
        <w:t>RA Response</w:t>
      </w:r>
      <w:r w:rsidR="001955AE" w:rsidRPr="0088193B">
        <w:t xml:space="preserve"> </w:t>
      </w:r>
      <w:r w:rsidRPr="0088193B">
        <w:t xml:space="preserve">window, or if </w:t>
      </w:r>
      <w:r w:rsidR="001955AE" w:rsidRPr="0088193B">
        <w:rPr>
          <w:lang w:eastAsia="zh-CN"/>
        </w:rPr>
        <w:t>none of all received Random Access Responses contains a Random Access Preamble identifier corresponding to the transmitted Random Access Preamble</w:t>
      </w:r>
      <w:r w:rsidRPr="0088193B">
        <w:t>, the Random Access Response reception is considered not successful and the UE shall:</w:t>
      </w:r>
    </w:p>
    <w:p w14:paraId="0D309941" w14:textId="77777777" w:rsidR="008E14E4" w:rsidRPr="0088193B" w:rsidRDefault="0047401C" w:rsidP="008E14E4">
      <w:pPr>
        <w:pStyle w:val="B2"/>
      </w:pPr>
      <w:r w:rsidRPr="0088193B">
        <w:t>...</w:t>
      </w:r>
    </w:p>
    <w:p w14:paraId="1C740DE2" w14:textId="77777777" w:rsidR="00236FD1" w:rsidRPr="0088193B" w:rsidRDefault="00236FD1" w:rsidP="00236FD1">
      <w:pPr>
        <w:pStyle w:val="B10"/>
      </w:pPr>
      <w:r w:rsidRPr="0088193B">
        <w:t>-</w:t>
      </w:r>
      <w:r w:rsidRPr="0088193B">
        <w:tab/>
        <w:t>if in this Random Access procedure, the Random Access Preamble was selected by MAC:</w:t>
      </w:r>
    </w:p>
    <w:p w14:paraId="2B456494" w14:textId="77777777" w:rsidR="00236FD1" w:rsidRPr="0088193B" w:rsidRDefault="00236FD1" w:rsidP="00236FD1">
      <w:pPr>
        <w:pStyle w:val="B2"/>
      </w:pPr>
      <w:r w:rsidRPr="0088193B">
        <w:t>-</w:t>
      </w:r>
      <w:r w:rsidRPr="0088193B">
        <w:tab/>
        <w:t>based on the backoff parameter in the UE, select a random backoff time according to a uniform distribution between 0 and the Backoff Parameter Value;</w:t>
      </w:r>
    </w:p>
    <w:p w14:paraId="20305490" w14:textId="77777777" w:rsidR="00236FD1" w:rsidRPr="0088193B" w:rsidRDefault="00236FD1" w:rsidP="008E14E4">
      <w:pPr>
        <w:pStyle w:val="B2"/>
      </w:pPr>
      <w:r w:rsidRPr="0088193B">
        <w:t>-</w:t>
      </w:r>
      <w:r w:rsidRPr="0088193B">
        <w:tab/>
        <w:t>delay the subsequent Random Access transmission by the backoff time;</w:t>
      </w:r>
    </w:p>
    <w:p w14:paraId="7928E722" w14:textId="77777777" w:rsidR="00404E54" w:rsidRPr="0088193B" w:rsidRDefault="00404E54" w:rsidP="00404E54">
      <w:r w:rsidRPr="0088193B">
        <w:t>[TS 36.321 clause 5.1.5]</w:t>
      </w:r>
    </w:p>
    <w:p w14:paraId="313806DA" w14:textId="77777777" w:rsidR="00404E54" w:rsidRPr="0088193B" w:rsidRDefault="00404E54" w:rsidP="00404E54">
      <w:pPr>
        <w:pStyle w:val="B10"/>
      </w:pPr>
      <w:r w:rsidRPr="0088193B" w:rsidDel="00AC4F87">
        <w:t>-</w:t>
      </w:r>
      <w:r w:rsidRPr="0088193B" w:rsidDel="00AC4F87">
        <w:tab/>
      </w:r>
      <w:r w:rsidRPr="0088193B">
        <w:t>if the Contention Resolution is considered not successful the UE shall:</w:t>
      </w:r>
    </w:p>
    <w:p w14:paraId="4D6BAAA4" w14:textId="77777777" w:rsidR="00404E54" w:rsidRPr="0088193B" w:rsidRDefault="00404E54" w:rsidP="00404E54">
      <w:pPr>
        <w:pStyle w:val="B2"/>
      </w:pPr>
      <w:r w:rsidRPr="0088193B">
        <w:t>-</w:t>
      </w:r>
      <w:r w:rsidRPr="0088193B">
        <w:tab/>
      </w:r>
      <w:r w:rsidR="001955AE" w:rsidRPr="0088193B">
        <w:rPr>
          <w:lang w:eastAsia="ko-KR"/>
        </w:rPr>
        <w:t>flush the HARQ buffer used for transmission of the MAC PDU in the Msg3 buffer;</w:t>
      </w:r>
    </w:p>
    <w:p w14:paraId="367E406D" w14:textId="77777777" w:rsidR="00404E54" w:rsidRPr="0088193B" w:rsidRDefault="00404E54" w:rsidP="001955AE">
      <w:pPr>
        <w:pStyle w:val="B2"/>
      </w:pPr>
      <w:r w:rsidRPr="0088193B">
        <w:t>-</w:t>
      </w:r>
      <w:r w:rsidRPr="0088193B">
        <w:tab/>
        <w:t>increment PREAMBLE_TRANSMISSION_COUNTER by 1;</w:t>
      </w:r>
    </w:p>
    <w:p w14:paraId="247A7030" w14:textId="77777777" w:rsidR="00404E54" w:rsidRPr="0088193B" w:rsidRDefault="00404E54" w:rsidP="001955AE">
      <w:pPr>
        <w:pStyle w:val="B2"/>
      </w:pPr>
      <w:r w:rsidRPr="0088193B">
        <w:t>-</w:t>
      </w:r>
      <w:r w:rsidRPr="0088193B">
        <w:tab/>
        <w:t xml:space="preserve">If PREAMBLE_TRANSMISSION_COUNTER = </w:t>
      </w:r>
      <w:r w:rsidR="001955AE" w:rsidRPr="0088193B">
        <w:rPr>
          <w:i/>
        </w:rPr>
        <w:t>preambleTransMax</w:t>
      </w:r>
      <w:r w:rsidRPr="0088193B">
        <w:t xml:space="preserve"> + 1:</w:t>
      </w:r>
    </w:p>
    <w:p w14:paraId="082EAC12" w14:textId="77777777" w:rsidR="00404E54" w:rsidRPr="0088193B" w:rsidRDefault="00404E54" w:rsidP="001955AE">
      <w:pPr>
        <w:pStyle w:val="B2"/>
      </w:pPr>
      <w:r w:rsidRPr="0088193B">
        <w:t>-</w:t>
      </w:r>
      <w:r w:rsidRPr="0088193B">
        <w:tab/>
        <w:t>indicate a Random Access problem to upper layers.</w:t>
      </w:r>
    </w:p>
    <w:p w14:paraId="018BDEB9" w14:textId="77777777" w:rsidR="00404E54" w:rsidRPr="0088193B" w:rsidRDefault="00404E54" w:rsidP="001955AE">
      <w:pPr>
        <w:pStyle w:val="B2"/>
      </w:pPr>
      <w:r w:rsidRPr="0088193B">
        <w:t>-</w:t>
      </w:r>
      <w:r w:rsidRPr="0088193B">
        <w:tab/>
        <w:t>based on the backoff parameter in the UE, select a random backoff time according to a uniform distribution between 0 and the Backoff Parameter Value;</w:t>
      </w:r>
    </w:p>
    <w:p w14:paraId="6DEC0AD0" w14:textId="77777777" w:rsidR="00404E54" w:rsidRPr="0088193B" w:rsidRDefault="00404E54" w:rsidP="001955AE">
      <w:pPr>
        <w:pStyle w:val="B2"/>
      </w:pPr>
      <w:r w:rsidRPr="0088193B">
        <w:t>-</w:t>
      </w:r>
      <w:r w:rsidRPr="0088193B">
        <w:tab/>
        <w:t>delay the subsequent Random Access transmission by the backoff time;</w:t>
      </w:r>
    </w:p>
    <w:p w14:paraId="1367C2D4" w14:textId="77777777" w:rsidR="00404E54" w:rsidRPr="0088193B" w:rsidRDefault="00404E54" w:rsidP="001955AE">
      <w:pPr>
        <w:pStyle w:val="B2"/>
      </w:pPr>
      <w:r w:rsidRPr="0088193B">
        <w:t>-</w:t>
      </w:r>
      <w:r w:rsidRPr="0088193B">
        <w:tab/>
        <w:t>proceed to the selection of a Random Access Resource (see subclause 5.1.2).</w:t>
      </w:r>
    </w:p>
    <w:p w14:paraId="0EAA0860" w14:textId="77777777" w:rsidR="008E14E4" w:rsidRPr="0088193B" w:rsidRDefault="008E14E4" w:rsidP="008E14E4">
      <w:r w:rsidRPr="0088193B">
        <w:t>[TS 36.321 clause 7.2]</w:t>
      </w:r>
    </w:p>
    <w:p w14:paraId="2C0FF7AF" w14:textId="77777777" w:rsidR="008E14E4" w:rsidRPr="0088193B" w:rsidRDefault="00E26AE4" w:rsidP="008E14E4">
      <w:r w:rsidRPr="0088193B">
        <w:t>Back off</w:t>
      </w:r>
      <w:r w:rsidR="008E14E4" w:rsidRPr="0088193B">
        <w:t xml:space="preserve"> Parameter values are presented in Table 7.2-1.</w:t>
      </w:r>
    </w:p>
    <w:p w14:paraId="7B9DBFE0" w14:textId="77777777" w:rsidR="00404E54" w:rsidRPr="0088193B" w:rsidRDefault="00404E54" w:rsidP="00404E54">
      <w:pPr>
        <w:pStyle w:val="TH"/>
      </w:pPr>
      <w:r w:rsidRPr="0088193B">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04E54" w:rsidRPr="0088193B" w14:paraId="230E4C69" w14:textId="77777777" w:rsidTr="00F41E60">
        <w:trPr>
          <w:jc w:val="center"/>
        </w:trPr>
        <w:tc>
          <w:tcPr>
            <w:tcW w:w="2235" w:type="dxa"/>
          </w:tcPr>
          <w:p w14:paraId="6DD6E344" w14:textId="77777777" w:rsidR="00404E54" w:rsidRPr="0088193B" w:rsidRDefault="00404E54" w:rsidP="007F7E0C">
            <w:pPr>
              <w:pStyle w:val="TAH"/>
            </w:pPr>
            <w:r w:rsidRPr="0088193B">
              <w:t>Index</w:t>
            </w:r>
          </w:p>
        </w:tc>
        <w:tc>
          <w:tcPr>
            <w:tcW w:w="2835" w:type="dxa"/>
          </w:tcPr>
          <w:p w14:paraId="67D9A14F" w14:textId="77777777" w:rsidR="00404E54" w:rsidRPr="0088193B" w:rsidRDefault="00404E54" w:rsidP="007F7E0C">
            <w:pPr>
              <w:pStyle w:val="TAH"/>
            </w:pPr>
            <w:r w:rsidRPr="0088193B">
              <w:t>Backoff Parameter value (ms)</w:t>
            </w:r>
          </w:p>
        </w:tc>
      </w:tr>
      <w:tr w:rsidR="00404E54" w:rsidRPr="0088193B" w14:paraId="689702E8" w14:textId="77777777" w:rsidTr="00F41E60">
        <w:trPr>
          <w:jc w:val="center"/>
        </w:trPr>
        <w:tc>
          <w:tcPr>
            <w:tcW w:w="2235" w:type="dxa"/>
          </w:tcPr>
          <w:p w14:paraId="76962385" w14:textId="77777777" w:rsidR="00404E54" w:rsidRPr="0088193B" w:rsidRDefault="00404E54" w:rsidP="007F7E0C">
            <w:pPr>
              <w:pStyle w:val="TAC"/>
            </w:pPr>
            <w:r w:rsidRPr="0088193B">
              <w:t>0</w:t>
            </w:r>
          </w:p>
        </w:tc>
        <w:tc>
          <w:tcPr>
            <w:tcW w:w="2835" w:type="dxa"/>
          </w:tcPr>
          <w:p w14:paraId="78DD9B2D" w14:textId="77777777" w:rsidR="00404E54" w:rsidRPr="0088193B" w:rsidRDefault="00404E54" w:rsidP="007F7E0C">
            <w:pPr>
              <w:pStyle w:val="TAC"/>
            </w:pPr>
            <w:r w:rsidRPr="0088193B">
              <w:t>0</w:t>
            </w:r>
          </w:p>
        </w:tc>
      </w:tr>
      <w:tr w:rsidR="00404E54" w:rsidRPr="0088193B" w14:paraId="44DF9474" w14:textId="77777777" w:rsidTr="00F41E60">
        <w:trPr>
          <w:jc w:val="center"/>
        </w:trPr>
        <w:tc>
          <w:tcPr>
            <w:tcW w:w="2235" w:type="dxa"/>
          </w:tcPr>
          <w:p w14:paraId="04577E56" w14:textId="77777777" w:rsidR="00404E54" w:rsidRPr="0088193B" w:rsidRDefault="00404E54" w:rsidP="007F7E0C">
            <w:pPr>
              <w:pStyle w:val="TAC"/>
            </w:pPr>
            <w:r w:rsidRPr="0088193B">
              <w:t>1</w:t>
            </w:r>
          </w:p>
        </w:tc>
        <w:tc>
          <w:tcPr>
            <w:tcW w:w="2835" w:type="dxa"/>
          </w:tcPr>
          <w:p w14:paraId="2B966CFB" w14:textId="77777777" w:rsidR="00404E54" w:rsidRPr="0088193B" w:rsidRDefault="00404E54" w:rsidP="007F7E0C">
            <w:pPr>
              <w:pStyle w:val="TAC"/>
            </w:pPr>
            <w:r w:rsidRPr="0088193B">
              <w:t>10</w:t>
            </w:r>
          </w:p>
        </w:tc>
      </w:tr>
      <w:tr w:rsidR="00404E54" w:rsidRPr="0088193B" w14:paraId="06BA97FE" w14:textId="77777777" w:rsidTr="00F41E60">
        <w:trPr>
          <w:jc w:val="center"/>
        </w:trPr>
        <w:tc>
          <w:tcPr>
            <w:tcW w:w="2235" w:type="dxa"/>
          </w:tcPr>
          <w:p w14:paraId="504EF39E" w14:textId="77777777" w:rsidR="00404E54" w:rsidRPr="0088193B" w:rsidRDefault="00404E54" w:rsidP="007F7E0C">
            <w:pPr>
              <w:pStyle w:val="TAC"/>
            </w:pPr>
            <w:r w:rsidRPr="0088193B">
              <w:t>2</w:t>
            </w:r>
          </w:p>
        </w:tc>
        <w:tc>
          <w:tcPr>
            <w:tcW w:w="2835" w:type="dxa"/>
          </w:tcPr>
          <w:p w14:paraId="7FE4C731" w14:textId="77777777" w:rsidR="00404E54" w:rsidRPr="0088193B" w:rsidRDefault="00404E54" w:rsidP="007F7E0C">
            <w:pPr>
              <w:pStyle w:val="TAC"/>
            </w:pPr>
            <w:r w:rsidRPr="0088193B">
              <w:t>20</w:t>
            </w:r>
          </w:p>
        </w:tc>
      </w:tr>
      <w:tr w:rsidR="00404E54" w:rsidRPr="0088193B" w14:paraId="482C24D0" w14:textId="77777777" w:rsidTr="00F41E60">
        <w:trPr>
          <w:jc w:val="center"/>
        </w:trPr>
        <w:tc>
          <w:tcPr>
            <w:tcW w:w="2235" w:type="dxa"/>
          </w:tcPr>
          <w:p w14:paraId="3F65A20C" w14:textId="77777777" w:rsidR="00404E54" w:rsidRPr="0088193B" w:rsidRDefault="00404E54" w:rsidP="007F7E0C">
            <w:pPr>
              <w:pStyle w:val="TAC"/>
            </w:pPr>
            <w:r w:rsidRPr="0088193B">
              <w:t>3</w:t>
            </w:r>
          </w:p>
        </w:tc>
        <w:tc>
          <w:tcPr>
            <w:tcW w:w="2835" w:type="dxa"/>
          </w:tcPr>
          <w:p w14:paraId="390677BB" w14:textId="77777777" w:rsidR="00404E54" w:rsidRPr="0088193B" w:rsidRDefault="00404E54" w:rsidP="007F7E0C">
            <w:pPr>
              <w:pStyle w:val="TAC"/>
            </w:pPr>
            <w:r w:rsidRPr="0088193B">
              <w:t>30</w:t>
            </w:r>
          </w:p>
        </w:tc>
      </w:tr>
      <w:tr w:rsidR="00404E54" w:rsidRPr="0088193B" w14:paraId="47186CA3" w14:textId="77777777" w:rsidTr="00F41E60">
        <w:trPr>
          <w:jc w:val="center"/>
        </w:trPr>
        <w:tc>
          <w:tcPr>
            <w:tcW w:w="2235" w:type="dxa"/>
          </w:tcPr>
          <w:p w14:paraId="608D1E45" w14:textId="77777777" w:rsidR="00404E54" w:rsidRPr="0088193B" w:rsidRDefault="00404E54" w:rsidP="007F7E0C">
            <w:pPr>
              <w:pStyle w:val="TAC"/>
            </w:pPr>
            <w:r w:rsidRPr="0088193B">
              <w:t>4</w:t>
            </w:r>
          </w:p>
        </w:tc>
        <w:tc>
          <w:tcPr>
            <w:tcW w:w="2835" w:type="dxa"/>
          </w:tcPr>
          <w:p w14:paraId="20CF2DB0" w14:textId="77777777" w:rsidR="00404E54" w:rsidRPr="0088193B" w:rsidRDefault="00404E54" w:rsidP="007F7E0C">
            <w:pPr>
              <w:pStyle w:val="TAC"/>
            </w:pPr>
            <w:r w:rsidRPr="0088193B">
              <w:t>40</w:t>
            </w:r>
          </w:p>
        </w:tc>
      </w:tr>
      <w:tr w:rsidR="00404E54" w:rsidRPr="0088193B" w14:paraId="2B9D1A48" w14:textId="77777777" w:rsidTr="00F41E60">
        <w:trPr>
          <w:jc w:val="center"/>
        </w:trPr>
        <w:tc>
          <w:tcPr>
            <w:tcW w:w="2235" w:type="dxa"/>
          </w:tcPr>
          <w:p w14:paraId="0F0C8FCC" w14:textId="77777777" w:rsidR="00404E54" w:rsidRPr="0088193B" w:rsidRDefault="00404E54" w:rsidP="007F7E0C">
            <w:pPr>
              <w:pStyle w:val="TAC"/>
            </w:pPr>
            <w:r w:rsidRPr="0088193B">
              <w:t>5</w:t>
            </w:r>
          </w:p>
        </w:tc>
        <w:tc>
          <w:tcPr>
            <w:tcW w:w="2835" w:type="dxa"/>
          </w:tcPr>
          <w:p w14:paraId="6FF52BC5" w14:textId="77777777" w:rsidR="00404E54" w:rsidRPr="0088193B" w:rsidRDefault="00404E54" w:rsidP="007F7E0C">
            <w:pPr>
              <w:pStyle w:val="TAC"/>
            </w:pPr>
            <w:r w:rsidRPr="0088193B">
              <w:t>60</w:t>
            </w:r>
          </w:p>
        </w:tc>
      </w:tr>
      <w:tr w:rsidR="00404E54" w:rsidRPr="0088193B" w14:paraId="1FE268F4" w14:textId="77777777" w:rsidTr="00F41E60">
        <w:trPr>
          <w:jc w:val="center"/>
        </w:trPr>
        <w:tc>
          <w:tcPr>
            <w:tcW w:w="2235" w:type="dxa"/>
          </w:tcPr>
          <w:p w14:paraId="4505FD6B" w14:textId="77777777" w:rsidR="00404E54" w:rsidRPr="0088193B" w:rsidRDefault="00404E54" w:rsidP="007F7E0C">
            <w:pPr>
              <w:pStyle w:val="TAC"/>
            </w:pPr>
            <w:r w:rsidRPr="0088193B">
              <w:t>6</w:t>
            </w:r>
          </w:p>
        </w:tc>
        <w:tc>
          <w:tcPr>
            <w:tcW w:w="2835" w:type="dxa"/>
          </w:tcPr>
          <w:p w14:paraId="11D7D3BB" w14:textId="77777777" w:rsidR="00404E54" w:rsidRPr="0088193B" w:rsidRDefault="00404E54" w:rsidP="007F7E0C">
            <w:pPr>
              <w:pStyle w:val="TAC"/>
            </w:pPr>
            <w:r w:rsidRPr="0088193B">
              <w:t>80</w:t>
            </w:r>
          </w:p>
        </w:tc>
      </w:tr>
      <w:tr w:rsidR="00404E54" w:rsidRPr="0088193B" w14:paraId="2B71DCC5" w14:textId="77777777" w:rsidTr="00F41E60">
        <w:trPr>
          <w:jc w:val="center"/>
        </w:trPr>
        <w:tc>
          <w:tcPr>
            <w:tcW w:w="2235" w:type="dxa"/>
          </w:tcPr>
          <w:p w14:paraId="4BE11F13" w14:textId="77777777" w:rsidR="00404E54" w:rsidRPr="0088193B" w:rsidRDefault="00404E54" w:rsidP="007F7E0C">
            <w:pPr>
              <w:pStyle w:val="TAC"/>
            </w:pPr>
            <w:r w:rsidRPr="0088193B">
              <w:t>7</w:t>
            </w:r>
          </w:p>
        </w:tc>
        <w:tc>
          <w:tcPr>
            <w:tcW w:w="2835" w:type="dxa"/>
          </w:tcPr>
          <w:p w14:paraId="1671EBDB" w14:textId="77777777" w:rsidR="00404E54" w:rsidRPr="0088193B" w:rsidRDefault="00404E54" w:rsidP="007F7E0C">
            <w:pPr>
              <w:pStyle w:val="TAC"/>
            </w:pPr>
            <w:r w:rsidRPr="0088193B">
              <w:t>120</w:t>
            </w:r>
          </w:p>
        </w:tc>
      </w:tr>
      <w:tr w:rsidR="00404E54" w:rsidRPr="0088193B" w14:paraId="490E541B" w14:textId="77777777" w:rsidTr="00F41E60">
        <w:trPr>
          <w:jc w:val="center"/>
        </w:trPr>
        <w:tc>
          <w:tcPr>
            <w:tcW w:w="2235" w:type="dxa"/>
          </w:tcPr>
          <w:p w14:paraId="4A2F2B7C" w14:textId="77777777" w:rsidR="00404E54" w:rsidRPr="0088193B" w:rsidRDefault="00404E54" w:rsidP="007F7E0C">
            <w:pPr>
              <w:pStyle w:val="TAC"/>
            </w:pPr>
            <w:r w:rsidRPr="0088193B">
              <w:t>8</w:t>
            </w:r>
          </w:p>
        </w:tc>
        <w:tc>
          <w:tcPr>
            <w:tcW w:w="2835" w:type="dxa"/>
          </w:tcPr>
          <w:p w14:paraId="0EA41D8D" w14:textId="77777777" w:rsidR="00404E54" w:rsidRPr="0088193B" w:rsidRDefault="00404E54" w:rsidP="007F7E0C">
            <w:pPr>
              <w:pStyle w:val="TAC"/>
            </w:pPr>
            <w:r w:rsidRPr="0088193B">
              <w:t>160</w:t>
            </w:r>
          </w:p>
        </w:tc>
      </w:tr>
      <w:tr w:rsidR="00404E54" w:rsidRPr="0088193B" w14:paraId="7509CE24" w14:textId="77777777" w:rsidTr="00F41E60">
        <w:trPr>
          <w:jc w:val="center"/>
        </w:trPr>
        <w:tc>
          <w:tcPr>
            <w:tcW w:w="2235" w:type="dxa"/>
          </w:tcPr>
          <w:p w14:paraId="45BD7E41" w14:textId="77777777" w:rsidR="00404E54" w:rsidRPr="0088193B" w:rsidRDefault="00404E54" w:rsidP="007F7E0C">
            <w:pPr>
              <w:pStyle w:val="TAC"/>
            </w:pPr>
            <w:r w:rsidRPr="0088193B">
              <w:t>9</w:t>
            </w:r>
          </w:p>
        </w:tc>
        <w:tc>
          <w:tcPr>
            <w:tcW w:w="2835" w:type="dxa"/>
          </w:tcPr>
          <w:p w14:paraId="11A1536A" w14:textId="77777777" w:rsidR="00404E54" w:rsidRPr="0088193B" w:rsidRDefault="00404E54" w:rsidP="007F7E0C">
            <w:pPr>
              <w:pStyle w:val="TAC"/>
            </w:pPr>
            <w:r w:rsidRPr="0088193B">
              <w:t>240</w:t>
            </w:r>
          </w:p>
        </w:tc>
      </w:tr>
      <w:tr w:rsidR="00404E54" w:rsidRPr="0088193B" w14:paraId="41FD6AD4" w14:textId="77777777" w:rsidTr="00F41E60">
        <w:trPr>
          <w:jc w:val="center"/>
        </w:trPr>
        <w:tc>
          <w:tcPr>
            <w:tcW w:w="2235" w:type="dxa"/>
          </w:tcPr>
          <w:p w14:paraId="1436239B" w14:textId="77777777" w:rsidR="00404E54" w:rsidRPr="0088193B" w:rsidRDefault="00404E54" w:rsidP="007F7E0C">
            <w:pPr>
              <w:pStyle w:val="TAC"/>
            </w:pPr>
            <w:r w:rsidRPr="0088193B">
              <w:t>10</w:t>
            </w:r>
          </w:p>
        </w:tc>
        <w:tc>
          <w:tcPr>
            <w:tcW w:w="2835" w:type="dxa"/>
          </w:tcPr>
          <w:p w14:paraId="7C00B3C4" w14:textId="77777777" w:rsidR="00404E54" w:rsidRPr="0088193B" w:rsidRDefault="00404E54" w:rsidP="007F7E0C">
            <w:pPr>
              <w:pStyle w:val="TAC"/>
            </w:pPr>
            <w:r w:rsidRPr="0088193B">
              <w:t>320</w:t>
            </w:r>
          </w:p>
        </w:tc>
      </w:tr>
      <w:tr w:rsidR="00404E54" w:rsidRPr="0088193B" w14:paraId="7EFCCB5F" w14:textId="77777777" w:rsidTr="00F41E60">
        <w:trPr>
          <w:jc w:val="center"/>
        </w:trPr>
        <w:tc>
          <w:tcPr>
            <w:tcW w:w="2235" w:type="dxa"/>
          </w:tcPr>
          <w:p w14:paraId="31F80DF9" w14:textId="77777777" w:rsidR="00404E54" w:rsidRPr="0088193B" w:rsidRDefault="00404E54" w:rsidP="007F7E0C">
            <w:pPr>
              <w:pStyle w:val="TAC"/>
            </w:pPr>
            <w:r w:rsidRPr="0088193B">
              <w:t>11</w:t>
            </w:r>
          </w:p>
        </w:tc>
        <w:tc>
          <w:tcPr>
            <w:tcW w:w="2835" w:type="dxa"/>
          </w:tcPr>
          <w:p w14:paraId="143CE3D3" w14:textId="77777777" w:rsidR="00404E54" w:rsidRPr="0088193B" w:rsidRDefault="00404E54" w:rsidP="007F7E0C">
            <w:pPr>
              <w:pStyle w:val="TAC"/>
            </w:pPr>
            <w:r w:rsidRPr="0088193B">
              <w:t>480</w:t>
            </w:r>
          </w:p>
        </w:tc>
      </w:tr>
      <w:tr w:rsidR="00404E54" w:rsidRPr="0088193B" w14:paraId="03635755" w14:textId="77777777" w:rsidTr="00F41E60">
        <w:trPr>
          <w:jc w:val="center"/>
        </w:trPr>
        <w:tc>
          <w:tcPr>
            <w:tcW w:w="2235" w:type="dxa"/>
          </w:tcPr>
          <w:p w14:paraId="431304C8" w14:textId="77777777" w:rsidR="00404E54" w:rsidRPr="0088193B" w:rsidRDefault="00404E54" w:rsidP="007F7E0C">
            <w:pPr>
              <w:pStyle w:val="TAC"/>
            </w:pPr>
            <w:r w:rsidRPr="0088193B">
              <w:t>12</w:t>
            </w:r>
          </w:p>
        </w:tc>
        <w:tc>
          <w:tcPr>
            <w:tcW w:w="2835" w:type="dxa"/>
          </w:tcPr>
          <w:p w14:paraId="4BAB3D81" w14:textId="77777777" w:rsidR="00404E54" w:rsidRPr="0088193B" w:rsidRDefault="00404E54" w:rsidP="007F7E0C">
            <w:pPr>
              <w:pStyle w:val="TAC"/>
            </w:pPr>
            <w:r w:rsidRPr="0088193B">
              <w:t>960</w:t>
            </w:r>
          </w:p>
        </w:tc>
      </w:tr>
      <w:tr w:rsidR="00927BAA" w:rsidRPr="0088193B" w14:paraId="2C81011A" w14:textId="77777777" w:rsidTr="00F41E60">
        <w:trPr>
          <w:jc w:val="center"/>
        </w:trPr>
        <w:tc>
          <w:tcPr>
            <w:tcW w:w="2235" w:type="dxa"/>
          </w:tcPr>
          <w:p w14:paraId="151A06B6" w14:textId="77777777" w:rsidR="00927BAA" w:rsidRPr="0088193B" w:rsidRDefault="00927BAA" w:rsidP="007F7E0C">
            <w:pPr>
              <w:pStyle w:val="TAC"/>
            </w:pPr>
            <w:r w:rsidRPr="0088193B">
              <w:t>13</w:t>
            </w:r>
          </w:p>
        </w:tc>
        <w:tc>
          <w:tcPr>
            <w:tcW w:w="2835" w:type="dxa"/>
          </w:tcPr>
          <w:p w14:paraId="22803BC0" w14:textId="77777777" w:rsidR="00927BAA" w:rsidRPr="0088193B" w:rsidRDefault="00927BAA" w:rsidP="007F7E0C">
            <w:pPr>
              <w:pStyle w:val="TAC"/>
            </w:pPr>
            <w:r w:rsidRPr="0088193B">
              <w:t>Reserved</w:t>
            </w:r>
          </w:p>
        </w:tc>
      </w:tr>
      <w:tr w:rsidR="00927BAA" w:rsidRPr="0088193B" w14:paraId="50E51820" w14:textId="77777777" w:rsidTr="00F41E60">
        <w:trPr>
          <w:jc w:val="center"/>
        </w:trPr>
        <w:tc>
          <w:tcPr>
            <w:tcW w:w="2235" w:type="dxa"/>
          </w:tcPr>
          <w:p w14:paraId="6C141FCE" w14:textId="77777777" w:rsidR="00927BAA" w:rsidRPr="0088193B" w:rsidRDefault="00927BAA" w:rsidP="007F7E0C">
            <w:pPr>
              <w:pStyle w:val="TAC"/>
            </w:pPr>
            <w:r w:rsidRPr="0088193B">
              <w:t>14</w:t>
            </w:r>
          </w:p>
        </w:tc>
        <w:tc>
          <w:tcPr>
            <w:tcW w:w="2835" w:type="dxa"/>
          </w:tcPr>
          <w:p w14:paraId="5B15081D" w14:textId="77777777" w:rsidR="00927BAA" w:rsidRPr="0088193B" w:rsidRDefault="00927BAA" w:rsidP="007F7E0C">
            <w:pPr>
              <w:pStyle w:val="TAC"/>
            </w:pPr>
            <w:r w:rsidRPr="0088193B">
              <w:t>Reserved</w:t>
            </w:r>
          </w:p>
        </w:tc>
      </w:tr>
      <w:tr w:rsidR="00927BAA" w:rsidRPr="0088193B" w14:paraId="41705978" w14:textId="77777777" w:rsidTr="00F41E60">
        <w:trPr>
          <w:jc w:val="center"/>
        </w:trPr>
        <w:tc>
          <w:tcPr>
            <w:tcW w:w="2235" w:type="dxa"/>
          </w:tcPr>
          <w:p w14:paraId="7FDB6A6C" w14:textId="77777777" w:rsidR="00927BAA" w:rsidRPr="0088193B" w:rsidRDefault="00927BAA" w:rsidP="007F7E0C">
            <w:pPr>
              <w:pStyle w:val="TAC"/>
            </w:pPr>
            <w:r w:rsidRPr="0088193B">
              <w:t>15</w:t>
            </w:r>
          </w:p>
        </w:tc>
        <w:tc>
          <w:tcPr>
            <w:tcW w:w="2835" w:type="dxa"/>
          </w:tcPr>
          <w:p w14:paraId="1F8EB988" w14:textId="77777777" w:rsidR="00927BAA" w:rsidRPr="0088193B" w:rsidRDefault="00927BAA" w:rsidP="007F7E0C">
            <w:pPr>
              <w:pStyle w:val="TAC"/>
            </w:pPr>
            <w:r w:rsidRPr="0088193B">
              <w:t>Reserved</w:t>
            </w:r>
          </w:p>
        </w:tc>
      </w:tr>
    </w:tbl>
    <w:p w14:paraId="0E2519E1" w14:textId="77777777" w:rsidR="001955AE" w:rsidRPr="0088193B" w:rsidRDefault="001955AE" w:rsidP="001955AE">
      <w:pPr>
        <w:rPr>
          <w:lang w:eastAsia="zh-CN"/>
        </w:rPr>
      </w:pPr>
    </w:p>
    <w:p w14:paraId="405E7294" w14:textId="77777777" w:rsidR="00404E54" w:rsidRPr="0088193B" w:rsidRDefault="001955AE" w:rsidP="001955AE">
      <w:r w:rsidRPr="0088193B">
        <w:t>The reserved values of the backoff parameter if received by the current release version UEs shall be taken as 960 ms.</w:t>
      </w:r>
    </w:p>
    <w:p w14:paraId="025E6732" w14:textId="77777777" w:rsidR="008E14E4" w:rsidRPr="0088193B" w:rsidRDefault="000B1FD8" w:rsidP="008E14E4">
      <w:pPr>
        <w:pStyle w:val="H6"/>
        <w:rPr>
          <w:snapToGrid w:val="0"/>
        </w:rPr>
      </w:pPr>
      <w:r w:rsidRPr="0088193B">
        <w:t>7.1.2.9</w:t>
      </w:r>
      <w:r w:rsidR="008E14E4" w:rsidRPr="0088193B">
        <w:t>.3</w:t>
      </w:r>
      <w:r w:rsidR="008E14E4" w:rsidRPr="0088193B">
        <w:tab/>
        <w:t>Test description</w:t>
      </w:r>
    </w:p>
    <w:p w14:paraId="7AA98AF4" w14:textId="77777777" w:rsidR="008E14E4" w:rsidRPr="0088193B" w:rsidRDefault="000B1FD8" w:rsidP="008E14E4">
      <w:pPr>
        <w:pStyle w:val="H6"/>
        <w:rPr>
          <w:snapToGrid w:val="0"/>
        </w:rPr>
      </w:pPr>
      <w:r w:rsidRPr="0088193B">
        <w:t>7.1.2.9</w:t>
      </w:r>
      <w:r w:rsidR="008E14E4" w:rsidRPr="0088193B">
        <w:t>.3.1</w:t>
      </w:r>
      <w:r w:rsidR="008E14E4" w:rsidRPr="0088193B">
        <w:tab/>
      </w:r>
      <w:r w:rsidR="008E14E4" w:rsidRPr="0088193B">
        <w:rPr>
          <w:snapToGrid w:val="0"/>
        </w:rPr>
        <w:t>Pre-test conditions</w:t>
      </w:r>
    </w:p>
    <w:p w14:paraId="5544AFC6" w14:textId="77777777" w:rsidR="008E14E4" w:rsidRPr="0088193B" w:rsidRDefault="008E14E4" w:rsidP="008E14E4">
      <w:pPr>
        <w:pStyle w:val="H6"/>
      </w:pPr>
      <w:r w:rsidRPr="0088193B">
        <w:t>System Simulator</w:t>
      </w:r>
      <w:r w:rsidR="004F10B7" w:rsidRPr="0088193B">
        <w:t>:</w:t>
      </w:r>
    </w:p>
    <w:p w14:paraId="47181685" w14:textId="77777777" w:rsidR="008E14E4" w:rsidRPr="0088193B" w:rsidRDefault="00823A06" w:rsidP="008E14E4">
      <w:pPr>
        <w:pStyle w:val="B10"/>
      </w:pPr>
      <w:r w:rsidRPr="0088193B">
        <w:t>-</w:t>
      </w:r>
      <w:r w:rsidRPr="0088193B">
        <w:tab/>
        <w:t>Cell 1</w:t>
      </w:r>
    </w:p>
    <w:p w14:paraId="0224D31F" w14:textId="77777777" w:rsidR="008E14E4" w:rsidRPr="0088193B" w:rsidRDefault="008E14E4" w:rsidP="008E14E4">
      <w:pPr>
        <w:pStyle w:val="H6"/>
      </w:pPr>
      <w:r w:rsidRPr="0088193B">
        <w:t>UE:</w:t>
      </w:r>
    </w:p>
    <w:p w14:paraId="59C407D4" w14:textId="77777777" w:rsidR="008E14E4" w:rsidRPr="0088193B" w:rsidRDefault="008E14E4" w:rsidP="00950FCB">
      <w:r w:rsidRPr="0088193B">
        <w:t>None</w:t>
      </w:r>
      <w:r w:rsidR="00950FCB" w:rsidRPr="0088193B">
        <w:t>.</w:t>
      </w:r>
    </w:p>
    <w:p w14:paraId="506D395E" w14:textId="77777777" w:rsidR="008E14E4" w:rsidRPr="0088193B" w:rsidRDefault="008E14E4" w:rsidP="008E14E4">
      <w:pPr>
        <w:pStyle w:val="H6"/>
      </w:pPr>
      <w:r w:rsidRPr="0088193B">
        <w:t>Preamble</w:t>
      </w:r>
      <w:r w:rsidR="004F10B7" w:rsidRPr="0088193B">
        <w:t>:</w:t>
      </w:r>
    </w:p>
    <w:p w14:paraId="093EA477" w14:textId="77777777" w:rsidR="008E14E4" w:rsidRPr="0088193B" w:rsidRDefault="00590065" w:rsidP="008E14E4">
      <w:pPr>
        <w:pStyle w:val="B10"/>
      </w:pPr>
      <w:r w:rsidRPr="0088193B">
        <w:t>-</w:t>
      </w:r>
      <w:r w:rsidRPr="0088193B">
        <w:tab/>
        <w:t>The UE is in state Registered, Idle Mode (state 2) according to [18].</w:t>
      </w:r>
      <w:r w:rsidR="008E14E4" w:rsidRPr="0088193B">
        <w:t xml:space="preserve"> </w:t>
      </w:r>
    </w:p>
    <w:p w14:paraId="4338307D" w14:textId="77777777" w:rsidR="008E14E4" w:rsidRPr="0088193B" w:rsidRDefault="008E14E4" w:rsidP="008E14E4">
      <w:pPr>
        <w:pStyle w:val="TH"/>
      </w:pPr>
      <w:r w:rsidRPr="0088193B">
        <w:t xml:space="preserve">Table </w:t>
      </w:r>
      <w:r w:rsidR="000B1FD8" w:rsidRPr="0088193B">
        <w:t>7.1.2.9</w:t>
      </w:r>
      <w:r w:rsidRPr="0088193B">
        <w:t xml:space="preserve">.3.1-1: </w:t>
      </w:r>
      <w:r w:rsidR="00404E54" w:rsidRPr="0088193B">
        <w:t>Void</w:t>
      </w:r>
    </w:p>
    <w:p w14:paraId="5DA8FB48" w14:textId="77777777" w:rsidR="008E14E4" w:rsidRPr="0088193B" w:rsidRDefault="000B1FD8" w:rsidP="008E14E4">
      <w:pPr>
        <w:pStyle w:val="H6"/>
      </w:pPr>
      <w:r w:rsidRPr="0088193B">
        <w:t>7.1.2.9</w:t>
      </w:r>
      <w:r w:rsidR="008E14E4" w:rsidRPr="0088193B">
        <w:t>.3.2</w:t>
      </w:r>
      <w:r w:rsidR="008E14E4" w:rsidRPr="0088193B">
        <w:tab/>
        <w:t>Test procedure sequence</w:t>
      </w:r>
    </w:p>
    <w:p w14:paraId="36BCEB20" w14:textId="77777777" w:rsidR="008E14E4" w:rsidRPr="0088193B" w:rsidRDefault="008E14E4" w:rsidP="008E14E4">
      <w:pPr>
        <w:pStyle w:val="TH"/>
      </w:pPr>
      <w:r w:rsidRPr="0088193B">
        <w:t xml:space="preserve">Table </w:t>
      </w:r>
      <w:r w:rsidR="000B1FD8" w:rsidRPr="0088193B">
        <w:t>7.1.2.9</w:t>
      </w:r>
      <w:r w:rsidRPr="0088193B">
        <w:t xml:space="preserve">.3.2-1: </w:t>
      </w:r>
      <w:r w:rsidR="00E26AE4" w:rsidRPr="0088193B">
        <w:t>Back off</w:t>
      </w:r>
      <w:r w:rsidRPr="0088193B">
        <w:t xml:space="preserve"> Parameter valu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235"/>
        <w:gridCol w:w="2993"/>
      </w:tblGrid>
      <w:tr w:rsidR="008E14E4" w:rsidRPr="0088193B" w14:paraId="6EDE73DE" w14:textId="77777777" w:rsidTr="00F41E60">
        <w:trPr>
          <w:jc w:val="center"/>
        </w:trPr>
        <w:tc>
          <w:tcPr>
            <w:tcW w:w="2235" w:type="dxa"/>
          </w:tcPr>
          <w:p w14:paraId="0894E8AB" w14:textId="77777777" w:rsidR="008E14E4" w:rsidRPr="0088193B" w:rsidRDefault="008E14E4" w:rsidP="00E71888">
            <w:pPr>
              <w:pStyle w:val="TAH"/>
            </w:pPr>
            <w:r w:rsidRPr="0088193B">
              <w:t>x: Index</w:t>
            </w:r>
          </w:p>
        </w:tc>
        <w:tc>
          <w:tcPr>
            <w:tcW w:w="2993" w:type="dxa"/>
          </w:tcPr>
          <w:p w14:paraId="53AEAAE2" w14:textId="77777777" w:rsidR="008E14E4" w:rsidRPr="0088193B" w:rsidRDefault="001955AE" w:rsidP="00E71888">
            <w:pPr>
              <w:pStyle w:val="TAH"/>
            </w:pPr>
            <w:r w:rsidRPr="0088193B">
              <w:rPr>
                <w:lang w:eastAsia="zh-CN"/>
              </w:rPr>
              <w:t>y</w:t>
            </w:r>
            <w:r w:rsidR="008E14E4" w:rsidRPr="0088193B">
              <w:t xml:space="preserve">: </w:t>
            </w:r>
            <w:r w:rsidR="00E26AE4" w:rsidRPr="0088193B">
              <w:t>Back off</w:t>
            </w:r>
            <w:r w:rsidR="008E14E4" w:rsidRPr="0088193B">
              <w:t xml:space="preserve"> Parameter value (ms)</w:t>
            </w:r>
          </w:p>
        </w:tc>
      </w:tr>
      <w:tr w:rsidR="008E14E4" w:rsidRPr="0088193B" w14:paraId="124A64C2" w14:textId="77777777" w:rsidTr="00F41E60">
        <w:trPr>
          <w:jc w:val="center"/>
        </w:trPr>
        <w:tc>
          <w:tcPr>
            <w:tcW w:w="2235" w:type="dxa"/>
          </w:tcPr>
          <w:p w14:paraId="67100EB2" w14:textId="77777777" w:rsidR="008E14E4" w:rsidRPr="0088193B" w:rsidRDefault="008E14E4" w:rsidP="00E71888">
            <w:pPr>
              <w:pStyle w:val="TAC"/>
            </w:pPr>
            <w:r w:rsidRPr="0088193B">
              <w:t>1</w:t>
            </w:r>
          </w:p>
        </w:tc>
        <w:tc>
          <w:tcPr>
            <w:tcW w:w="2993" w:type="dxa"/>
          </w:tcPr>
          <w:p w14:paraId="6E10B706" w14:textId="77777777" w:rsidR="008E14E4" w:rsidRPr="0088193B" w:rsidRDefault="008E14E4" w:rsidP="00E71888">
            <w:pPr>
              <w:pStyle w:val="TAC"/>
            </w:pPr>
            <w:r w:rsidRPr="0088193B">
              <w:t>10</w:t>
            </w:r>
          </w:p>
        </w:tc>
      </w:tr>
      <w:tr w:rsidR="008E14E4" w:rsidRPr="0088193B" w14:paraId="3DE5CBA4" w14:textId="77777777" w:rsidTr="00F41E60">
        <w:trPr>
          <w:jc w:val="center"/>
        </w:trPr>
        <w:tc>
          <w:tcPr>
            <w:tcW w:w="2235" w:type="dxa"/>
          </w:tcPr>
          <w:p w14:paraId="4B081874" w14:textId="77777777" w:rsidR="008E14E4" w:rsidRPr="0088193B" w:rsidRDefault="008E14E4" w:rsidP="00E71888">
            <w:pPr>
              <w:pStyle w:val="TAC"/>
            </w:pPr>
            <w:r w:rsidRPr="0088193B">
              <w:t>2</w:t>
            </w:r>
          </w:p>
        </w:tc>
        <w:tc>
          <w:tcPr>
            <w:tcW w:w="2993" w:type="dxa"/>
          </w:tcPr>
          <w:p w14:paraId="109EF9E7" w14:textId="77777777" w:rsidR="008E14E4" w:rsidRPr="0088193B" w:rsidRDefault="008E14E4" w:rsidP="00E71888">
            <w:pPr>
              <w:pStyle w:val="TAC"/>
            </w:pPr>
            <w:r w:rsidRPr="0088193B">
              <w:t>20</w:t>
            </w:r>
          </w:p>
        </w:tc>
      </w:tr>
      <w:tr w:rsidR="008E14E4" w:rsidRPr="0088193B" w14:paraId="36C5F1C4" w14:textId="77777777" w:rsidTr="00F41E60">
        <w:trPr>
          <w:jc w:val="center"/>
        </w:trPr>
        <w:tc>
          <w:tcPr>
            <w:tcW w:w="2235" w:type="dxa"/>
          </w:tcPr>
          <w:p w14:paraId="33C21950" w14:textId="77777777" w:rsidR="008E14E4" w:rsidRPr="0088193B" w:rsidRDefault="008E14E4" w:rsidP="00E71888">
            <w:pPr>
              <w:pStyle w:val="TAC"/>
            </w:pPr>
            <w:r w:rsidRPr="0088193B">
              <w:t>3</w:t>
            </w:r>
          </w:p>
        </w:tc>
        <w:tc>
          <w:tcPr>
            <w:tcW w:w="2993" w:type="dxa"/>
          </w:tcPr>
          <w:p w14:paraId="3851D786" w14:textId="77777777" w:rsidR="008E14E4" w:rsidRPr="0088193B" w:rsidRDefault="008E14E4" w:rsidP="00E71888">
            <w:pPr>
              <w:pStyle w:val="TAC"/>
            </w:pPr>
            <w:r w:rsidRPr="0088193B">
              <w:t>30</w:t>
            </w:r>
          </w:p>
        </w:tc>
      </w:tr>
      <w:tr w:rsidR="008E14E4" w:rsidRPr="0088193B" w14:paraId="1E9B02EC" w14:textId="77777777" w:rsidTr="00F41E60">
        <w:trPr>
          <w:jc w:val="center"/>
        </w:trPr>
        <w:tc>
          <w:tcPr>
            <w:tcW w:w="2235" w:type="dxa"/>
          </w:tcPr>
          <w:p w14:paraId="62D8CDFC" w14:textId="77777777" w:rsidR="008E14E4" w:rsidRPr="0088193B" w:rsidRDefault="008E14E4" w:rsidP="00E71888">
            <w:pPr>
              <w:pStyle w:val="TAC"/>
            </w:pPr>
            <w:r w:rsidRPr="0088193B">
              <w:t>4</w:t>
            </w:r>
          </w:p>
        </w:tc>
        <w:tc>
          <w:tcPr>
            <w:tcW w:w="2993" w:type="dxa"/>
          </w:tcPr>
          <w:p w14:paraId="326317F6" w14:textId="77777777" w:rsidR="008E14E4" w:rsidRPr="0088193B" w:rsidRDefault="008E14E4" w:rsidP="00E71888">
            <w:pPr>
              <w:pStyle w:val="TAC"/>
            </w:pPr>
            <w:r w:rsidRPr="0088193B">
              <w:t>40</w:t>
            </w:r>
          </w:p>
        </w:tc>
      </w:tr>
      <w:tr w:rsidR="008E14E4" w:rsidRPr="0088193B" w14:paraId="724D1545" w14:textId="77777777" w:rsidTr="00F41E60">
        <w:trPr>
          <w:jc w:val="center"/>
        </w:trPr>
        <w:tc>
          <w:tcPr>
            <w:tcW w:w="2235" w:type="dxa"/>
          </w:tcPr>
          <w:p w14:paraId="3BCBE74F" w14:textId="77777777" w:rsidR="008E14E4" w:rsidRPr="0088193B" w:rsidRDefault="008E14E4" w:rsidP="00E71888">
            <w:pPr>
              <w:pStyle w:val="TAC"/>
            </w:pPr>
            <w:r w:rsidRPr="0088193B">
              <w:t>5</w:t>
            </w:r>
          </w:p>
        </w:tc>
        <w:tc>
          <w:tcPr>
            <w:tcW w:w="2993" w:type="dxa"/>
          </w:tcPr>
          <w:p w14:paraId="187597CB" w14:textId="77777777" w:rsidR="008E14E4" w:rsidRPr="0088193B" w:rsidRDefault="008E14E4" w:rsidP="00E71888">
            <w:pPr>
              <w:pStyle w:val="TAC"/>
            </w:pPr>
            <w:r w:rsidRPr="0088193B">
              <w:t>60</w:t>
            </w:r>
          </w:p>
        </w:tc>
      </w:tr>
      <w:tr w:rsidR="008E14E4" w:rsidRPr="0088193B" w14:paraId="44C59FC8" w14:textId="77777777" w:rsidTr="00F41E60">
        <w:trPr>
          <w:jc w:val="center"/>
        </w:trPr>
        <w:tc>
          <w:tcPr>
            <w:tcW w:w="2235" w:type="dxa"/>
          </w:tcPr>
          <w:p w14:paraId="1235DFB2" w14:textId="77777777" w:rsidR="008E14E4" w:rsidRPr="0088193B" w:rsidRDefault="008E14E4" w:rsidP="00E71888">
            <w:pPr>
              <w:pStyle w:val="TAC"/>
            </w:pPr>
            <w:r w:rsidRPr="0088193B">
              <w:t>6</w:t>
            </w:r>
          </w:p>
        </w:tc>
        <w:tc>
          <w:tcPr>
            <w:tcW w:w="2993" w:type="dxa"/>
          </w:tcPr>
          <w:p w14:paraId="37D36B3C" w14:textId="77777777" w:rsidR="008E14E4" w:rsidRPr="0088193B" w:rsidRDefault="008E14E4" w:rsidP="00E71888">
            <w:pPr>
              <w:pStyle w:val="TAC"/>
            </w:pPr>
            <w:r w:rsidRPr="0088193B">
              <w:t>80</w:t>
            </w:r>
          </w:p>
        </w:tc>
      </w:tr>
      <w:tr w:rsidR="008E14E4" w:rsidRPr="0088193B" w14:paraId="632696F0" w14:textId="77777777" w:rsidTr="00F41E60">
        <w:trPr>
          <w:jc w:val="center"/>
        </w:trPr>
        <w:tc>
          <w:tcPr>
            <w:tcW w:w="2235" w:type="dxa"/>
          </w:tcPr>
          <w:p w14:paraId="6C8FA454" w14:textId="77777777" w:rsidR="008E14E4" w:rsidRPr="0088193B" w:rsidRDefault="008E14E4" w:rsidP="00E71888">
            <w:pPr>
              <w:pStyle w:val="TAC"/>
            </w:pPr>
            <w:r w:rsidRPr="0088193B">
              <w:t>7</w:t>
            </w:r>
          </w:p>
        </w:tc>
        <w:tc>
          <w:tcPr>
            <w:tcW w:w="2993" w:type="dxa"/>
          </w:tcPr>
          <w:p w14:paraId="5DA02133" w14:textId="77777777" w:rsidR="008E14E4" w:rsidRPr="0088193B" w:rsidRDefault="008E14E4" w:rsidP="00E71888">
            <w:pPr>
              <w:pStyle w:val="TAC"/>
            </w:pPr>
            <w:r w:rsidRPr="0088193B">
              <w:t>120</w:t>
            </w:r>
          </w:p>
        </w:tc>
      </w:tr>
      <w:tr w:rsidR="008E14E4" w:rsidRPr="0088193B" w14:paraId="2A7C5F0E" w14:textId="77777777" w:rsidTr="00F41E60">
        <w:trPr>
          <w:jc w:val="center"/>
        </w:trPr>
        <w:tc>
          <w:tcPr>
            <w:tcW w:w="2235" w:type="dxa"/>
          </w:tcPr>
          <w:p w14:paraId="5A79673A" w14:textId="77777777" w:rsidR="008E14E4" w:rsidRPr="0088193B" w:rsidRDefault="008E14E4" w:rsidP="00E71888">
            <w:pPr>
              <w:pStyle w:val="TAC"/>
            </w:pPr>
            <w:r w:rsidRPr="0088193B">
              <w:t>8</w:t>
            </w:r>
          </w:p>
        </w:tc>
        <w:tc>
          <w:tcPr>
            <w:tcW w:w="2993" w:type="dxa"/>
          </w:tcPr>
          <w:p w14:paraId="7E7A0770" w14:textId="77777777" w:rsidR="008E14E4" w:rsidRPr="0088193B" w:rsidRDefault="008E14E4" w:rsidP="00E71888">
            <w:pPr>
              <w:pStyle w:val="TAC"/>
            </w:pPr>
            <w:r w:rsidRPr="0088193B">
              <w:t>160</w:t>
            </w:r>
          </w:p>
        </w:tc>
      </w:tr>
      <w:tr w:rsidR="008E14E4" w:rsidRPr="0088193B" w14:paraId="0C7BAD45" w14:textId="77777777" w:rsidTr="00F41E60">
        <w:trPr>
          <w:jc w:val="center"/>
        </w:trPr>
        <w:tc>
          <w:tcPr>
            <w:tcW w:w="2235" w:type="dxa"/>
          </w:tcPr>
          <w:p w14:paraId="0057703C" w14:textId="77777777" w:rsidR="008E14E4" w:rsidRPr="0088193B" w:rsidRDefault="008E14E4" w:rsidP="00E71888">
            <w:pPr>
              <w:pStyle w:val="TAC"/>
            </w:pPr>
            <w:r w:rsidRPr="0088193B">
              <w:t>9</w:t>
            </w:r>
          </w:p>
        </w:tc>
        <w:tc>
          <w:tcPr>
            <w:tcW w:w="2993" w:type="dxa"/>
          </w:tcPr>
          <w:p w14:paraId="35796099" w14:textId="77777777" w:rsidR="008E14E4" w:rsidRPr="0088193B" w:rsidRDefault="008E14E4" w:rsidP="00E71888">
            <w:pPr>
              <w:pStyle w:val="TAC"/>
            </w:pPr>
            <w:r w:rsidRPr="0088193B">
              <w:t>240</w:t>
            </w:r>
          </w:p>
        </w:tc>
      </w:tr>
      <w:tr w:rsidR="008E14E4" w:rsidRPr="0088193B" w14:paraId="7377BB9B" w14:textId="77777777" w:rsidTr="00F41E60">
        <w:trPr>
          <w:jc w:val="center"/>
        </w:trPr>
        <w:tc>
          <w:tcPr>
            <w:tcW w:w="2235" w:type="dxa"/>
          </w:tcPr>
          <w:p w14:paraId="7FB2F034" w14:textId="77777777" w:rsidR="008E14E4" w:rsidRPr="0088193B" w:rsidRDefault="008E14E4" w:rsidP="00E71888">
            <w:pPr>
              <w:pStyle w:val="TAC"/>
            </w:pPr>
            <w:r w:rsidRPr="0088193B">
              <w:t>10</w:t>
            </w:r>
          </w:p>
        </w:tc>
        <w:tc>
          <w:tcPr>
            <w:tcW w:w="2993" w:type="dxa"/>
          </w:tcPr>
          <w:p w14:paraId="0EB5E751" w14:textId="77777777" w:rsidR="008E14E4" w:rsidRPr="0088193B" w:rsidRDefault="008E14E4" w:rsidP="00E71888">
            <w:pPr>
              <w:pStyle w:val="TAC"/>
            </w:pPr>
            <w:r w:rsidRPr="0088193B">
              <w:t>320</w:t>
            </w:r>
          </w:p>
        </w:tc>
      </w:tr>
      <w:tr w:rsidR="008E14E4" w:rsidRPr="0088193B" w14:paraId="3760EBD2" w14:textId="77777777" w:rsidTr="00F41E60">
        <w:trPr>
          <w:jc w:val="center"/>
        </w:trPr>
        <w:tc>
          <w:tcPr>
            <w:tcW w:w="2235" w:type="dxa"/>
          </w:tcPr>
          <w:p w14:paraId="53651774" w14:textId="77777777" w:rsidR="008E14E4" w:rsidRPr="0088193B" w:rsidRDefault="008E14E4" w:rsidP="00E71888">
            <w:pPr>
              <w:pStyle w:val="TAC"/>
            </w:pPr>
            <w:r w:rsidRPr="0088193B">
              <w:t>11</w:t>
            </w:r>
          </w:p>
        </w:tc>
        <w:tc>
          <w:tcPr>
            <w:tcW w:w="2993" w:type="dxa"/>
          </w:tcPr>
          <w:p w14:paraId="68419794" w14:textId="77777777" w:rsidR="008E14E4" w:rsidRPr="0088193B" w:rsidRDefault="008E14E4" w:rsidP="00E71888">
            <w:pPr>
              <w:pStyle w:val="TAC"/>
            </w:pPr>
            <w:r w:rsidRPr="0088193B">
              <w:t>480</w:t>
            </w:r>
          </w:p>
        </w:tc>
      </w:tr>
      <w:tr w:rsidR="008E14E4" w:rsidRPr="0088193B" w14:paraId="3B864991" w14:textId="77777777" w:rsidTr="00F41E60">
        <w:trPr>
          <w:jc w:val="center"/>
        </w:trPr>
        <w:tc>
          <w:tcPr>
            <w:tcW w:w="2235" w:type="dxa"/>
          </w:tcPr>
          <w:p w14:paraId="1C43B613" w14:textId="77777777" w:rsidR="008E14E4" w:rsidRPr="0088193B" w:rsidRDefault="008E14E4" w:rsidP="00E71888">
            <w:pPr>
              <w:pStyle w:val="TAC"/>
            </w:pPr>
            <w:r w:rsidRPr="0088193B">
              <w:t>12</w:t>
            </w:r>
          </w:p>
        </w:tc>
        <w:tc>
          <w:tcPr>
            <w:tcW w:w="2993" w:type="dxa"/>
          </w:tcPr>
          <w:p w14:paraId="6CACC81F" w14:textId="77777777" w:rsidR="008E14E4" w:rsidRPr="0088193B" w:rsidRDefault="008E14E4" w:rsidP="00E71888">
            <w:pPr>
              <w:pStyle w:val="TAC"/>
            </w:pPr>
            <w:r w:rsidRPr="0088193B">
              <w:t>960</w:t>
            </w:r>
          </w:p>
        </w:tc>
      </w:tr>
      <w:tr w:rsidR="001955AE" w:rsidRPr="0088193B" w14:paraId="1C2CD646" w14:textId="77777777" w:rsidTr="00F41E60">
        <w:trPr>
          <w:jc w:val="center"/>
        </w:trPr>
        <w:tc>
          <w:tcPr>
            <w:tcW w:w="2235" w:type="dxa"/>
          </w:tcPr>
          <w:p w14:paraId="29C126B4" w14:textId="77777777" w:rsidR="001955AE" w:rsidRPr="0088193B" w:rsidRDefault="001955AE" w:rsidP="00E71888">
            <w:pPr>
              <w:pStyle w:val="TAC"/>
            </w:pPr>
            <w:r w:rsidRPr="0088193B">
              <w:t>13</w:t>
            </w:r>
          </w:p>
        </w:tc>
        <w:tc>
          <w:tcPr>
            <w:tcW w:w="2993" w:type="dxa"/>
          </w:tcPr>
          <w:p w14:paraId="71F697DC" w14:textId="77777777" w:rsidR="001955AE" w:rsidRPr="0088193B" w:rsidRDefault="001955AE" w:rsidP="00E71888">
            <w:pPr>
              <w:pStyle w:val="TAC"/>
            </w:pPr>
            <w:r w:rsidRPr="0088193B">
              <w:t>960</w:t>
            </w:r>
          </w:p>
        </w:tc>
      </w:tr>
      <w:tr w:rsidR="001955AE" w:rsidRPr="0088193B" w14:paraId="6429EDA1" w14:textId="77777777" w:rsidTr="00F41E60">
        <w:trPr>
          <w:jc w:val="center"/>
        </w:trPr>
        <w:tc>
          <w:tcPr>
            <w:tcW w:w="2235" w:type="dxa"/>
          </w:tcPr>
          <w:p w14:paraId="7F24FEF0" w14:textId="77777777" w:rsidR="001955AE" w:rsidRPr="0088193B" w:rsidRDefault="001955AE" w:rsidP="00E71888">
            <w:pPr>
              <w:pStyle w:val="TAC"/>
            </w:pPr>
            <w:r w:rsidRPr="0088193B">
              <w:t>14</w:t>
            </w:r>
          </w:p>
        </w:tc>
        <w:tc>
          <w:tcPr>
            <w:tcW w:w="2993" w:type="dxa"/>
          </w:tcPr>
          <w:p w14:paraId="49553047" w14:textId="77777777" w:rsidR="001955AE" w:rsidRPr="0088193B" w:rsidRDefault="001955AE" w:rsidP="00E71888">
            <w:pPr>
              <w:pStyle w:val="TAC"/>
            </w:pPr>
            <w:r w:rsidRPr="0088193B">
              <w:t>960</w:t>
            </w:r>
          </w:p>
        </w:tc>
      </w:tr>
      <w:tr w:rsidR="001955AE" w:rsidRPr="0088193B" w14:paraId="012B6FC5" w14:textId="77777777" w:rsidTr="00F41E60">
        <w:trPr>
          <w:jc w:val="center"/>
        </w:trPr>
        <w:tc>
          <w:tcPr>
            <w:tcW w:w="2235" w:type="dxa"/>
          </w:tcPr>
          <w:p w14:paraId="378E3186" w14:textId="77777777" w:rsidR="001955AE" w:rsidRPr="0088193B" w:rsidRDefault="001955AE" w:rsidP="00E71888">
            <w:pPr>
              <w:pStyle w:val="TAC"/>
            </w:pPr>
            <w:r w:rsidRPr="0088193B">
              <w:t>15</w:t>
            </w:r>
          </w:p>
        </w:tc>
        <w:tc>
          <w:tcPr>
            <w:tcW w:w="2993" w:type="dxa"/>
          </w:tcPr>
          <w:p w14:paraId="650EBB11" w14:textId="77777777" w:rsidR="001955AE" w:rsidRPr="0088193B" w:rsidRDefault="001955AE" w:rsidP="00E71888">
            <w:pPr>
              <w:pStyle w:val="TAC"/>
            </w:pPr>
            <w:r w:rsidRPr="0088193B">
              <w:t>960</w:t>
            </w:r>
          </w:p>
        </w:tc>
      </w:tr>
    </w:tbl>
    <w:p w14:paraId="7A6B7DF4" w14:textId="77777777" w:rsidR="008E14E4" w:rsidRPr="0088193B" w:rsidRDefault="008E14E4" w:rsidP="008E14E4"/>
    <w:p w14:paraId="08CBEBFC" w14:textId="77777777" w:rsidR="00404E54" w:rsidRPr="0088193B" w:rsidRDefault="00404E54" w:rsidP="00404E54">
      <w:pPr>
        <w:pStyle w:val="TH"/>
      </w:pPr>
      <w:r w:rsidRPr="0088193B">
        <w:t>Table 7.1.2.9.3.2-2: Main behaviour</w:t>
      </w:r>
    </w:p>
    <w:tbl>
      <w:tblPr>
        <w:tblpPr w:leftFromText="180" w:rightFromText="180" w:vertAnchor="text" w:horzAnchor="margin" w:tblpX="108" w:tblpY="13"/>
        <w:tblW w:w="9606" w:type="dxa"/>
        <w:tblLayout w:type="fixed"/>
        <w:tblLook w:val="01E0" w:firstRow="1" w:lastRow="1" w:firstColumn="1" w:lastColumn="1" w:noHBand="0" w:noVBand="0"/>
      </w:tblPr>
      <w:tblGrid>
        <w:gridCol w:w="534"/>
        <w:gridCol w:w="3969"/>
        <w:gridCol w:w="709"/>
        <w:gridCol w:w="2726"/>
        <w:gridCol w:w="818"/>
        <w:gridCol w:w="850"/>
      </w:tblGrid>
      <w:tr w:rsidR="00404E54" w:rsidRPr="0088193B" w14:paraId="4B7B516E" w14:textId="77777777">
        <w:tc>
          <w:tcPr>
            <w:tcW w:w="534" w:type="dxa"/>
            <w:tcBorders>
              <w:top w:val="single" w:sz="4" w:space="0" w:color="auto"/>
              <w:left w:val="single" w:sz="4" w:space="0" w:color="auto"/>
              <w:bottom w:val="nil"/>
              <w:right w:val="single" w:sz="4" w:space="0" w:color="auto"/>
            </w:tcBorders>
          </w:tcPr>
          <w:p w14:paraId="1228E89C" w14:textId="77777777" w:rsidR="00404E54" w:rsidRPr="0088193B" w:rsidRDefault="00404E54" w:rsidP="006B4C39">
            <w:pPr>
              <w:pStyle w:val="TAH"/>
            </w:pPr>
            <w:r w:rsidRPr="0088193B">
              <w:t>St</w:t>
            </w:r>
          </w:p>
        </w:tc>
        <w:tc>
          <w:tcPr>
            <w:tcW w:w="3969" w:type="dxa"/>
            <w:tcBorders>
              <w:top w:val="single" w:sz="4" w:space="0" w:color="auto"/>
              <w:left w:val="single" w:sz="4" w:space="0" w:color="auto"/>
              <w:bottom w:val="nil"/>
              <w:right w:val="single" w:sz="4" w:space="0" w:color="auto"/>
            </w:tcBorders>
          </w:tcPr>
          <w:p w14:paraId="467055C7" w14:textId="77777777" w:rsidR="00404E54" w:rsidRPr="0088193B" w:rsidRDefault="00404E54" w:rsidP="006B4C39">
            <w:pPr>
              <w:pStyle w:val="TAH"/>
            </w:pPr>
            <w:r w:rsidRPr="0088193B">
              <w:t>Procedure</w:t>
            </w:r>
          </w:p>
        </w:tc>
        <w:tc>
          <w:tcPr>
            <w:tcW w:w="3435" w:type="dxa"/>
            <w:gridSpan w:val="2"/>
            <w:tcBorders>
              <w:top w:val="single" w:sz="4" w:space="0" w:color="auto"/>
              <w:left w:val="single" w:sz="4" w:space="0" w:color="auto"/>
              <w:bottom w:val="single" w:sz="4" w:space="0" w:color="auto"/>
              <w:right w:val="single" w:sz="4" w:space="0" w:color="auto"/>
            </w:tcBorders>
          </w:tcPr>
          <w:p w14:paraId="5E979A78" w14:textId="77777777" w:rsidR="00404E54" w:rsidRPr="0088193B" w:rsidRDefault="00404E54" w:rsidP="006B4C39">
            <w:pPr>
              <w:pStyle w:val="TAH"/>
            </w:pPr>
            <w:r w:rsidRPr="0088193B">
              <w:t>Message Sequence</w:t>
            </w:r>
          </w:p>
        </w:tc>
        <w:tc>
          <w:tcPr>
            <w:tcW w:w="818" w:type="dxa"/>
            <w:tcBorders>
              <w:top w:val="single" w:sz="4" w:space="0" w:color="auto"/>
              <w:left w:val="single" w:sz="4" w:space="0" w:color="auto"/>
              <w:bottom w:val="nil"/>
            </w:tcBorders>
          </w:tcPr>
          <w:p w14:paraId="790DCC00" w14:textId="77777777" w:rsidR="00404E54" w:rsidRPr="0088193B" w:rsidRDefault="00404E54" w:rsidP="006B4C39">
            <w:pPr>
              <w:pStyle w:val="TAH"/>
            </w:pPr>
            <w:r w:rsidRPr="0088193B">
              <w:t>TP</w:t>
            </w:r>
          </w:p>
        </w:tc>
        <w:tc>
          <w:tcPr>
            <w:tcW w:w="850" w:type="dxa"/>
            <w:tcBorders>
              <w:top w:val="single" w:sz="4" w:space="0" w:color="auto"/>
              <w:bottom w:val="nil"/>
              <w:right w:val="single" w:sz="4" w:space="0" w:color="auto"/>
            </w:tcBorders>
          </w:tcPr>
          <w:p w14:paraId="2158171C" w14:textId="77777777" w:rsidR="00404E54" w:rsidRPr="0088193B" w:rsidRDefault="00404E54" w:rsidP="006B4C39">
            <w:pPr>
              <w:pStyle w:val="TAH"/>
            </w:pPr>
            <w:r w:rsidRPr="0088193B">
              <w:t>Verdict</w:t>
            </w:r>
          </w:p>
        </w:tc>
      </w:tr>
      <w:tr w:rsidR="00404E54" w:rsidRPr="0088193B" w14:paraId="2AB703CD" w14:textId="77777777">
        <w:tc>
          <w:tcPr>
            <w:tcW w:w="534" w:type="dxa"/>
            <w:tcBorders>
              <w:top w:val="nil"/>
              <w:left w:val="single" w:sz="4" w:space="0" w:color="auto"/>
              <w:bottom w:val="single" w:sz="4" w:space="0" w:color="auto"/>
              <w:right w:val="single" w:sz="4" w:space="0" w:color="auto"/>
            </w:tcBorders>
          </w:tcPr>
          <w:p w14:paraId="54EFD502" w14:textId="77777777" w:rsidR="00404E54" w:rsidRPr="0088193B" w:rsidRDefault="00404E54" w:rsidP="006B4C39">
            <w:pPr>
              <w:pStyle w:val="TAH"/>
              <w:rPr>
                <w:sz w:val="16"/>
                <w:szCs w:val="16"/>
              </w:rPr>
            </w:pPr>
          </w:p>
        </w:tc>
        <w:tc>
          <w:tcPr>
            <w:tcW w:w="3969" w:type="dxa"/>
            <w:tcBorders>
              <w:top w:val="nil"/>
              <w:left w:val="single" w:sz="4" w:space="0" w:color="auto"/>
              <w:bottom w:val="single" w:sz="4" w:space="0" w:color="auto"/>
              <w:right w:val="single" w:sz="4" w:space="0" w:color="auto"/>
            </w:tcBorders>
          </w:tcPr>
          <w:p w14:paraId="0FCB84B9" w14:textId="77777777" w:rsidR="00404E54" w:rsidRPr="0088193B" w:rsidRDefault="00404E54" w:rsidP="006B4C39">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DAF5C44" w14:textId="77777777" w:rsidR="00404E54" w:rsidRPr="0088193B" w:rsidRDefault="00404E54" w:rsidP="006B4C39">
            <w:pPr>
              <w:pStyle w:val="TAH"/>
            </w:pPr>
            <w:r w:rsidRPr="0088193B">
              <w:t>U - S</w:t>
            </w:r>
          </w:p>
        </w:tc>
        <w:tc>
          <w:tcPr>
            <w:tcW w:w="2726" w:type="dxa"/>
            <w:tcBorders>
              <w:top w:val="single" w:sz="4" w:space="0" w:color="auto"/>
              <w:left w:val="single" w:sz="4" w:space="0" w:color="auto"/>
              <w:bottom w:val="single" w:sz="4" w:space="0" w:color="auto"/>
              <w:right w:val="single" w:sz="4" w:space="0" w:color="auto"/>
            </w:tcBorders>
          </w:tcPr>
          <w:p w14:paraId="1B7352E1" w14:textId="77777777" w:rsidR="00404E54" w:rsidRPr="0088193B" w:rsidRDefault="00404E54" w:rsidP="006B4C39">
            <w:pPr>
              <w:pStyle w:val="TAH"/>
            </w:pPr>
            <w:r w:rsidRPr="0088193B">
              <w:t>Message</w:t>
            </w:r>
          </w:p>
        </w:tc>
        <w:tc>
          <w:tcPr>
            <w:tcW w:w="818" w:type="dxa"/>
            <w:tcBorders>
              <w:top w:val="nil"/>
              <w:left w:val="single" w:sz="4" w:space="0" w:color="auto"/>
              <w:bottom w:val="single" w:sz="4" w:space="0" w:color="auto"/>
            </w:tcBorders>
          </w:tcPr>
          <w:p w14:paraId="323F41BA" w14:textId="77777777" w:rsidR="00404E54" w:rsidRPr="0088193B" w:rsidRDefault="00404E54" w:rsidP="006B4C39">
            <w:pPr>
              <w:pStyle w:val="TAH"/>
              <w:rPr>
                <w:sz w:val="16"/>
                <w:szCs w:val="16"/>
              </w:rPr>
            </w:pPr>
          </w:p>
        </w:tc>
        <w:tc>
          <w:tcPr>
            <w:tcW w:w="850" w:type="dxa"/>
            <w:tcBorders>
              <w:top w:val="nil"/>
              <w:bottom w:val="single" w:sz="4" w:space="0" w:color="auto"/>
              <w:right w:val="single" w:sz="4" w:space="0" w:color="auto"/>
            </w:tcBorders>
          </w:tcPr>
          <w:p w14:paraId="3FC95B0E" w14:textId="77777777" w:rsidR="00404E54" w:rsidRPr="0088193B" w:rsidRDefault="00404E54" w:rsidP="006B4C39">
            <w:pPr>
              <w:pStyle w:val="TAH"/>
              <w:rPr>
                <w:sz w:val="16"/>
                <w:szCs w:val="16"/>
              </w:rPr>
            </w:pPr>
          </w:p>
        </w:tc>
      </w:tr>
      <w:tr w:rsidR="00404E54" w:rsidRPr="0088193B" w14:paraId="14935BEE" w14:textId="77777777">
        <w:tc>
          <w:tcPr>
            <w:tcW w:w="534" w:type="dxa"/>
            <w:tcBorders>
              <w:top w:val="single" w:sz="4" w:space="0" w:color="auto"/>
              <w:left w:val="single" w:sz="4" w:space="0" w:color="auto"/>
              <w:bottom w:val="single" w:sz="4" w:space="0" w:color="auto"/>
              <w:right w:val="single" w:sz="4" w:space="0" w:color="auto"/>
            </w:tcBorders>
          </w:tcPr>
          <w:p w14:paraId="4A198F89" w14:textId="77777777" w:rsidR="00404E54" w:rsidRPr="0088193B" w:rsidRDefault="004F10B7" w:rsidP="006B4C39">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51A46039" w14:textId="77777777" w:rsidR="00404E54" w:rsidRPr="0088193B" w:rsidRDefault="00404E54" w:rsidP="006B4C39">
            <w:pPr>
              <w:pStyle w:val="TAL"/>
            </w:pPr>
            <w:r w:rsidRPr="0088193B">
              <w:t>EXCEPTION: Steps 1 to 5</w:t>
            </w:r>
            <w:r w:rsidR="001955AE" w:rsidRPr="0088193B">
              <w:rPr>
                <w:lang w:eastAsia="zh-CN"/>
              </w:rPr>
              <w:t>e</w:t>
            </w:r>
            <w:r w:rsidRPr="0088193B">
              <w:t xml:space="preserve"> are repeated for values of ‘x’ and ‘y’ according to table 7.1.2.9.3.2-1</w:t>
            </w:r>
          </w:p>
        </w:tc>
        <w:tc>
          <w:tcPr>
            <w:tcW w:w="709" w:type="dxa"/>
            <w:tcBorders>
              <w:top w:val="single" w:sz="4" w:space="0" w:color="auto"/>
              <w:left w:val="single" w:sz="4" w:space="0" w:color="auto"/>
              <w:bottom w:val="single" w:sz="4" w:space="0" w:color="auto"/>
              <w:right w:val="single" w:sz="4" w:space="0" w:color="auto"/>
            </w:tcBorders>
          </w:tcPr>
          <w:p w14:paraId="2A0C424D" w14:textId="77777777" w:rsidR="00404E54" w:rsidRPr="0088193B" w:rsidRDefault="00404E54" w:rsidP="006B4C39">
            <w:pPr>
              <w:pStyle w:val="TAC"/>
            </w:pPr>
            <w:r w:rsidRPr="0088193B">
              <w:t>-</w:t>
            </w:r>
          </w:p>
        </w:tc>
        <w:tc>
          <w:tcPr>
            <w:tcW w:w="2726" w:type="dxa"/>
            <w:tcBorders>
              <w:top w:val="single" w:sz="4" w:space="0" w:color="auto"/>
              <w:left w:val="single" w:sz="4" w:space="0" w:color="auto"/>
              <w:bottom w:val="single" w:sz="4" w:space="0" w:color="auto"/>
              <w:right w:val="single" w:sz="4" w:space="0" w:color="auto"/>
            </w:tcBorders>
          </w:tcPr>
          <w:p w14:paraId="33584469" w14:textId="77777777" w:rsidR="00404E54" w:rsidRPr="0088193B" w:rsidRDefault="00404E54" w:rsidP="006B4C39">
            <w:pPr>
              <w:pStyle w:val="TAL"/>
              <w:rPr>
                <w:szCs w:val="16"/>
              </w:rPr>
            </w:pPr>
            <w:r w:rsidRPr="0088193B">
              <w:t>-</w:t>
            </w:r>
          </w:p>
        </w:tc>
        <w:tc>
          <w:tcPr>
            <w:tcW w:w="818" w:type="dxa"/>
            <w:tcBorders>
              <w:top w:val="single" w:sz="4" w:space="0" w:color="auto"/>
              <w:left w:val="single" w:sz="4" w:space="0" w:color="auto"/>
              <w:bottom w:val="single" w:sz="4" w:space="0" w:color="auto"/>
              <w:right w:val="single" w:sz="4" w:space="0" w:color="auto"/>
            </w:tcBorders>
          </w:tcPr>
          <w:p w14:paraId="5C455213" w14:textId="77777777" w:rsidR="00404E54" w:rsidRPr="0088193B" w:rsidRDefault="00404E54" w:rsidP="006B4C39">
            <w:pPr>
              <w:pStyle w:val="TAC"/>
              <w:rPr>
                <w:rFonts w:eastAsia="MS Gothic"/>
                <w:sz w:val="16"/>
                <w:szCs w:val="16"/>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6A6A8C40" w14:textId="77777777" w:rsidR="00404E54" w:rsidRPr="0088193B" w:rsidRDefault="00404E54" w:rsidP="006B4C39">
            <w:pPr>
              <w:pStyle w:val="TAC"/>
              <w:rPr>
                <w:sz w:val="16"/>
                <w:szCs w:val="16"/>
              </w:rPr>
            </w:pPr>
            <w:r w:rsidRPr="0088193B">
              <w:t>-</w:t>
            </w:r>
          </w:p>
        </w:tc>
      </w:tr>
      <w:tr w:rsidR="00404E54" w:rsidRPr="0088193B" w14:paraId="3FA2E988" w14:textId="77777777">
        <w:tc>
          <w:tcPr>
            <w:tcW w:w="534" w:type="dxa"/>
            <w:tcBorders>
              <w:top w:val="single" w:sz="4" w:space="0" w:color="auto"/>
              <w:left w:val="single" w:sz="4" w:space="0" w:color="auto"/>
              <w:bottom w:val="single" w:sz="4" w:space="0" w:color="auto"/>
              <w:right w:val="single" w:sz="4" w:space="0" w:color="auto"/>
            </w:tcBorders>
          </w:tcPr>
          <w:p w14:paraId="743A636B" w14:textId="77777777" w:rsidR="00404E54" w:rsidRPr="0088193B" w:rsidRDefault="00404E54" w:rsidP="006B4C39">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7F04F548" w14:textId="77777777" w:rsidR="00404E54" w:rsidRPr="0088193B" w:rsidRDefault="00404E54" w:rsidP="006B4C39">
            <w:pPr>
              <w:pStyle w:val="TAL"/>
            </w:pPr>
            <w:r w:rsidRPr="0088193B">
              <w:t xml:space="preserve">SS pages the UE </w:t>
            </w:r>
          </w:p>
        </w:tc>
        <w:tc>
          <w:tcPr>
            <w:tcW w:w="709" w:type="dxa"/>
            <w:tcBorders>
              <w:top w:val="single" w:sz="4" w:space="0" w:color="auto"/>
              <w:left w:val="single" w:sz="4" w:space="0" w:color="auto"/>
              <w:bottom w:val="single" w:sz="4" w:space="0" w:color="auto"/>
              <w:right w:val="single" w:sz="4" w:space="0" w:color="auto"/>
            </w:tcBorders>
          </w:tcPr>
          <w:p w14:paraId="7C42BD45" w14:textId="77777777" w:rsidR="00404E54" w:rsidRPr="0088193B" w:rsidRDefault="004F10B7" w:rsidP="006B4C39">
            <w:pPr>
              <w:pStyle w:val="TAC"/>
            </w:pPr>
            <w:r w:rsidRPr="0088193B">
              <w:t>&lt;-</w:t>
            </w:r>
            <w:r w:rsidR="00404E54" w:rsidRPr="0088193B">
              <w:t>-</w:t>
            </w:r>
          </w:p>
        </w:tc>
        <w:tc>
          <w:tcPr>
            <w:tcW w:w="2726" w:type="dxa"/>
            <w:tcBorders>
              <w:top w:val="single" w:sz="4" w:space="0" w:color="auto"/>
              <w:left w:val="single" w:sz="4" w:space="0" w:color="auto"/>
              <w:bottom w:val="single" w:sz="4" w:space="0" w:color="auto"/>
              <w:right w:val="single" w:sz="4" w:space="0" w:color="auto"/>
            </w:tcBorders>
          </w:tcPr>
          <w:p w14:paraId="2763F27C" w14:textId="77777777" w:rsidR="00404E54" w:rsidRPr="0088193B" w:rsidRDefault="00404E54" w:rsidP="006B4C39">
            <w:pPr>
              <w:pStyle w:val="TAL"/>
              <w:rPr>
                <w:szCs w:val="16"/>
              </w:rPr>
            </w:pPr>
            <w:r w:rsidRPr="0088193B">
              <w:t>-</w:t>
            </w:r>
          </w:p>
        </w:tc>
        <w:tc>
          <w:tcPr>
            <w:tcW w:w="818" w:type="dxa"/>
            <w:tcBorders>
              <w:top w:val="single" w:sz="4" w:space="0" w:color="auto"/>
              <w:left w:val="single" w:sz="4" w:space="0" w:color="auto"/>
              <w:bottom w:val="single" w:sz="4" w:space="0" w:color="auto"/>
              <w:right w:val="single" w:sz="4" w:space="0" w:color="auto"/>
            </w:tcBorders>
          </w:tcPr>
          <w:p w14:paraId="405A409C" w14:textId="77777777" w:rsidR="00404E54" w:rsidRPr="0088193B" w:rsidRDefault="00404E54" w:rsidP="006B4C39">
            <w:pPr>
              <w:pStyle w:val="TAC"/>
              <w:rPr>
                <w:rFonts w:eastAsia="MS Gothic"/>
                <w:sz w:val="16"/>
                <w:szCs w:val="16"/>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616D7809" w14:textId="77777777" w:rsidR="00404E54" w:rsidRPr="0088193B" w:rsidRDefault="00404E54" w:rsidP="006B4C39">
            <w:pPr>
              <w:pStyle w:val="TAC"/>
              <w:rPr>
                <w:sz w:val="16"/>
                <w:szCs w:val="16"/>
              </w:rPr>
            </w:pPr>
            <w:r w:rsidRPr="0088193B">
              <w:t>-</w:t>
            </w:r>
          </w:p>
        </w:tc>
      </w:tr>
      <w:tr w:rsidR="00404E54" w:rsidRPr="0088193B" w14:paraId="6A6D59E3" w14:textId="77777777">
        <w:tc>
          <w:tcPr>
            <w:tcW w:w="534" w:type="dxa"/>
            <w:tcBorders>
              <w:top w:val="single" w:sz="4" w:space="0" w:color="auto"/>
              <w:left w:val="single" w:sz="4" w:space="0" w:color="auto"/>
              <w:bottom w:val="single" w:sz="4" w:space="0" w:color="auto"/>
              <w:right w:val="single" w:sz="4" w:space="0" w:color="auto"/>
            </w:tcBorders>
          </w:tcPr>
          <w:p w14:paraId="67E5CE56" w14:textId="77777777" w:rsidR="00404E54" w:rsidRPr="0088193B" w:rsidRDefault="00404E54" w:rsidP="006B4C39">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7629A177" w14:textId="77777777" w:rsidR="00404E54" w:rsidRPr="0088193B" w:rsidRDefault="00404E54" w:rsidP="006B4C39">
            <w:pPr>
              <w:pStyle w:val="TAL"/>
            </w:pPr>
            <w:r w:rsidRPr="0088193B">
              <w:t>UE sends a Random Access Preamble</w:t>
            </w:r>
          </w:p>
        </w:tc>
        <w:tc>
          <w:tcPr>
            <w:tcW w:w="709" w:type="dxa"/>
            <w:tcBorders>
              <w:top w:val="single" w:sz="4" w:space="0" w:color="auto"/>
              <w:left w:val="single" w:sz="4" w:space="0" w:color="auto"/>
              <w:bottom w:val="single" w:sz="4" w:space="0" w:color="auto"/>
              <w:right w:val="single" w:sz="4" w:space="0" w:color="auto"/>
            </w:tcBorders>
          </w:tcPr>
          <w:p w14:paraId="36244579" w14:textId="77777777" w:rsidR="00404E54" w:rsidRPr="0088193B" w:rsidRDefault="00404E54" w:rsidP="006B4C39">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2889F485" w14:textId="77777777" w:rsidR="00404E54" w:rsidRPr="0088193B" w:rsidRDefault="00404E54" w:rsidP="006B4C39">
            <w:pPr>
              <w:pStyle w:val="TAL"/>
            </w:pPr>
            <w:r w:rsidRPr="0088193B">
              <w:t>Random Access Preamble</w:t>
            </w:r>
          </w:p>
        </w:tc>
        <w:tc>
          <w:tcPr>
            <w:tcW w:w="818" w:type="dxa"/>
            <w:tcBorders>
              <w:top w:val="single" w:sz="4" w:space="0" w:color="auto"/>
              <w:left w:val="single" w:sz="4" w:space="0" w:color="auto"/>
              <w:bottom w:val="single" w:sz="4" w:space="0" w:color="auto"/>
              <w:right w:val="single" w:sz="4" w:space="0" w:color="auto"/>
            </w:tcBorders>
          </w:tcPr>
          <w:p w14:paraId="4F7669AF" w14:textId="77777777" w:rsidR="00404E54" w:rsidRPr="0088193B" w:rsidRDefault="00404E54" w:rsidP="006B4C39">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CC13079" w14:textId="77777777" w:rsidR="00404E54" w:rsidRPr="0088193B" w:rsidRDefault="00404E54" w:rsidP="006B4C39">
            <w:pPr>
              <w:pStyle w:val="TAC"/>
            </w:pPr>
            <w:r w:rsidRPr="0088193B">
              <w:t>-</w:t>
            </w:r>
          </w:p>
        </w:tc>
      </w:tr>
      <w:tr w:rsidR="00404E54" w:rsidRPr="0088193B" w14:paraId="50C7AF73" w14:textId="77777777">
        <w:tc>
          <w:tcPr>
            <w:tcW w:w="534" w:type="dxa"/>
            <w:tcBorders>
              <w:top w:val="single" w:sz="4" w:space="0" w:color="auto"/>
              <w:left w:val="single" w:sz="4" w:space="0" w:color="auto"/>
              <w:bottom w:val="single" w:sz="4" w:space="0" w:color="auto"/>
              <w:right w:val="single" w:sz="4" w:space="0" w:color="auto"/>
            </w:tcBorders>
          </w:tcPr>
          <w:p w14:paraId="001E41B2" w14:textId="77777777" w:rsidR="00404E54" w:rsidRPr="0088193B" w:rsidRDefault="00404E54" w:rsidP="006B4C39">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23CAF02E" w14:textId="77777777" w:rsidR="00404E54" w:rsidRPr="0088193B" w:rsidRDefault="00404E54" w:rsidP="006B4C39">
            <w:pPr>
              <w:pStyle w:val="TAL"/>
            </w:pPr>
            <w:r w:rsidRPr="0088193B">
              <w:t xml:space="preserve">SS sends a Random Access Response with the </w:t>
            </w:r>
            <w:r w:rsidR="00E26AE4" w:rsidRPr="0088193B">
              <w:t>back off</w:t>
            </w:r>
            <w:r w:rsidRPr="0088193B">
              <w:t xml:space="preserve"> parameter set to value Index field ‘x’ and with the Random Access Preamble identifier different from the value received from the UE in the Random Access Preamble. </w:t>
            </w:r>
            <w:r w:rsidRPr="0088193B">
              <w:br/>
              <w:t xml:space="preserve">The SS sets Timer_T1 to the </w:t>
            </w:r>
            <w:r w:rsidR="00E26AE4" w:rsidRPr="0088193B">
              <w:t>Back off</w:t>
            </w:r>
            <w:r w:rsidRPr="0088193B">
              <w:t xml:space="preserve"> value ‘y’ associated with the Index value ‘x’ and starts Timer_T1. </w:t>
            </w:r>
          </w:p>
        </w:tc>
        <w:tc>
          <w:tcPr>
            <w:tcW w:w="709" w:type="dxa"/>
            <w:tcBorders>
              <w:top w:val="single" w:sz="4" w:space="0" w:color="auto"/>
              <w:left w:val="single" w:sz="4" w:space="0" w:color="auto"/>
              <w:bottom w:val="single" w:sz="4" w:space="0" w:color="auto"/>
              <w:right w:val="single" w:sz="4" w:space="0" w:color="auto"/>
            </w:tcBorders>
          </w:tcPr>
          <w:p w14:paraId="3B6CD620" w14:textId="77777777" w:rsidR="00404E54" w:rsidRPr="0088193B" w:rsidRDefault="00404E54" w:rsidP="006B4C39">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595F6171" w14:textId="77777777" w:rsidR="00404E54" w:rsidRPr="0088193B" w:rsidRDefault="00404E54" w:rsidP="006B4C39">
            <w:pPr>
              <w:pStyle w:val="TAL"/>
            </w:pPr>
            <w:r w:rsidRPr="0088193B">
              <w:t>Random Access Response(BI, RAPID)</w:t>
            </w:r>
          </w:p>
        </w:tc>
        <w:tc>
          <w:tcPr>
            <w:tcW w:w="818" w:type="dxa"/>
            <w:tcBorders>
              <w:top w:val="single" w:sz="4" w:space="0" w:color="auto"/>
              <w:left w:val="single" w:sz="4" w:space="0" w:color="auto"/>
              <w:bottom w:val="single" w:sz="4" w:space="0" w:color="auto"/>
              <w:right w:val="single" w:sz="4" w:space="0" w:color="auto"/>
            </w:tcBorders>
          </w:tcPr>
          <w:p w14:paraId="3B2A0165" w14:textId="77777777" w:rsidR="00404E54" w:rsidRPr="0088193B" w:rsidRDefault="00404E54"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845542" w14:textId="77777777" w:rsidR="00404E54" w:rsidRPr="0088193B" w:rsidRDefault="00404E54" w:rsidP="006B4C39">
            <w:pPr>
              <w:pStyle w:val="TAC"/>
            </w:pPr>
            <w:r w:rsidRPr="0088193B">
              <w:t>-</w:t>
            </w:r>
          </w:p>
        </w:tc>
      </w:tr>
      <w:tr w:rsidR="00404E54" w:rsidRPr="0088193B" w14:paraId="7BB3F23D" w14:textId="77777777">
        <w:tc>
          <w:tcPr>
            <w:tcW w:w="534" w:type="dxa"/>
            <w:tcBorders>
              <w:top w:val="single" w:sz="4" w:space="0" w:color="auto"/>
              <w:left w:val="single" w:sz="4" w:space="0" w:color="auto"/>
              <w:bottom w:val="single" w:sz="4" w:space="0" w:color="auto"/>
              <w:right w:val="single" w:sz="4" w:space="0" w:color="auto"/>
            </w:tcBorders>
          </w:tcPr>
          <w:p w14:paraId="17A2ACE4" w14:textId="77777777" w:rsidR="00404E54" w:rsidRPr="0088193B" w:rsidRDefault="00404E54" w:rsidP="006B4C39">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56CF5FB3" w14:textId="77777777" w:rsidR="00404E54" w:rsidRPr="0088193B" w:rsidRDefault="00404E54" w:rsidP="006B4C39">
            <w:pPr>
              <w:pStyle w:val="TAL"/>
            </w:pPr>
            <w:r w:rsidRPr="0088193B">
              <w:t>Check: Does UE send  a Random Access Preamble</w:t>
            </w:r>
            <w:r w:rsidRPr="0088193B" w:rsidDel="00A00144">
              <w:t xml:space="preserve"> </w:t>
            </w:r>
            <w:r w:rsidRPr="0088193B">
              <w:t xml:space="preserve">while Timer_T1 is running? </w:t>
            </w:r>
          </w:p>
        </w:tc>
        <w:tc>
          <w:tcPr>
            <w:tcW w:w="709" w:type="dxa"/>
            <w:tcBorders>
              <w:top w:val="single" w:sz="4" w:space="0" w:color="auto"/>
              <w:left w:val="single" w:sz="4" w:space="0" w:color="auto"/>
              <w:bottom w:val="single" w:sz="4" w:space="0" w:color="auto"/>
              <w:right w:val="single" w:sz="4" w:space="0" w:color="auto"/>
            </w:tcBorders>
          </w:tcPr>
          <w:p w14:paraId="6C972AB2" w14:textId="77777777" w:rsidR="00404E54" w:rsidRPr="0088193B" w:rsidRDefault="00404E54" w:rsidP="006B4C39">
            <w:pPr>
              <w:pStyle w:val="TAC"/>
              <w:rPr>
                <w:sz w:val="16"/>
                <w:szCs w:val="16"/>
              </w:rPr>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7E4DD23E" w14:textId="77777777" w:rsidR="00404E54" w:rsidRPr="0088193B" w:rsidRDefault="00404E54" w:rsidP="006B4C39">
            <w:pPr>
              <w:pStyle w:val="TAL"/>
            </w:pPr>
            <w:r w:rsidRPr="0088193B">
              <w:t>Random Access Preamble</w:t>
            </w:r>
          </w:p>
        </w:tc>
        <w:tc>
          <w:tcPr>
            <w:tcW w:w="818" w:type="dxa"/>
            <w:tcBorders>
              <w:top w:val="single" w:sz="4" w:space="0" w:color="auto"/>
              <w:left w:val="single" w:sz="4" w:space="0" w:color="auto"/>
              <w:bottom w:val="single" w:sz="4" w:space="0" w:color="auto"/>
              <w:right w:val="single" w:sz="4" w:space="0" w:color="auto"/>
            </w:tcBorders>
          </w:tcPr>
          <w:p w14:paraId="0A877DCD" w14:textId="77777777" w:rsidR="00404E54" w:rsidRPr="0088193B" w:rsidRDefault="00404E54" w:rsidP="006B4C39">
            <w:pPr>
              <w:pStyle w:val="TAC"/>
            </w:pPr>
            <w:r w:rsidRPr="0088193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0AF1DCE5" w14:textId="77777777" w:rsidR="00404E54" w:rsidRPr="0088193B" w:rsidRDefault="00404E54" w:rsidP="006B4C39">
            <w:pPr>
              <w:pStyle w:val="TAC"/>
            </w:pPr>
            <w:r w:rsidRPr="0088193B">
              <w:t>P</w:t>
            </w:r>
          </w:p>
        </w:tc>
      </w:tr>
      <w:tr w:rsidR="00404E54" w:rsidRPr="0088193B" w14:paraId="1E706C90" w14:textId="77777777">
        <w:tc>
          <w:tcPr>
            <w:tcW w:w="534" w:type="dxa"/>
            <w:tcBorders>
              <w:top w:val="single" w:sz="4" w:space="0" w:color="auto"/>
              <w:left w:val="single" w:sz="4" w:space="0" w:color="auto"/>
              <w:bottom w:val="single" w:sz="4" w:space="0" w:color="auto"/>
              <w:right w:val="single" w:sz="4" w:space="0" w:color="auto"/>
            </w:tcBorders>
          </w:tcPr>
          <w:p w14:paraId="4160FF14" w14:textId="77777777" w:rsidR="00404E54" w:rsidRPr="0088193B" w:rsidRDefault="00404E54" w:rsidP="006B4C39">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412671EA" w14:textId="77777777" w:rsidR="00404E54" w:rsidRPr="0088193B" w:rsidRDefault="00020A98" w:rsidP="006B4C39">
            <w:pPr>
              <w:pStyle w:val="TAL"/>
            </w:pPr>
            <w:r w:rsidRPr="0088193B">
              <w:t xml:space="preserve">The SS transmits Random Access Response with RAPID corresponding to the transmitted Preamble in step </w:t>
            </w:r>
            <w:r w:rsidR="001955AE" w:rsidRPr="0088193B">
              <w:rPr>
                <w:lang w:eastAsia="zh-CN"/>
              </w:rPr>
              <w:t>4</w:t>
            </w:r>
            <w:r w:rsidRPr="0088193B">
              <w:t xml:space="preserve">, including T-CRNTI and not including </w:t>
            </w:r>
            <w:r w:rsidR="00E26AE4" w:rsidRPr="0088193B">
              <w:t>Back off</w:t>
            </w:r>
            <w:r w:rsidRPr="0088193B">
              <w:t xml:space="preserve"> Indicator sub header</w:t>
            </w:r>
          </w:p>
        </w:tc>
        <w:tc>
          <w:tcPr>
            <w:tcW w:w="709" w:type="dxa"/>
            <w:tcBorders>
              <w:top w:val="single" w:sz="4" w:space="0" w:color="auto"/>
              <w:left w:val="single" w:sz="4" w:space="0" w:color="auto"/>
              <w:bottom w:val="single" w:sz="4" w:space="0" w:color="auto"/>
              <w:right w:val="single" w:sz="4" w:space="0" w:color="auto"/>
            </w:tcBorders>
          </w:tcPr>
          <w:p w14:paraId="7AECFB11" w14:textId="77777777" w:rsidR="00404E54" w:rsidRPr="0088193B" w:rsidRDefault="00020A98" w:rsidP="006B4C39">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7068ABF1" w14:textId="77777777" w:rsidR="00404E54" w:rsidRPr="0088193B" w:rsidRDefault="00020A98" w:rsidP="006B4C39">
            <w:pPr>
              <w:pStyle w:val="TAL"/>
            </w:pPr>
            <w:r w:rsidRPr="0088193B">
              <w:t>Random Access Response</w:t>
            </w:r>
          </w:p>
        </w:tc>
        <w:tc>
          <w:tcPr>
            <w:tcW w:w="818" w:type="dxa"/>
            <w:tcBorders>
              <w:top w:val="single" w:sz="4" w:space="0" w:color="auto"/>
              <w:left w:val="single" w:sz="4" w:space="0" w:color="auto"/>
              <w:bottom w:val="single" w:sz="4" w:space="0" w:color="auto"/>
              <w:right w:val="single" w:sz="4" w:space="0" w:color="auto"/>
            </w:tcBorders>
          </w:tcPr>
          <w:p w14:paraId="7A99249F" w14:textId="77777777" w:rsidR="00404E54" w:rsidRPr="0088193B" w:rsidRDefault="00020A98"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01EF380" w14:textId="77777777" w:rsidR="00404E54" w:rsidRPr="0088193B" w:rsidRDefault="00020A98" w:rsidP="006B4C39">
            <w:pPr>
              <w:pStyle w:val="TAC"/>
            </w:pPr>
            <w:r w:rsidRPr="0088193B">
              <w:t>-</w:t>
            </w:r>
          </w:p>
        </w:tc>
      </w:tr>
      <w:tr w:rsidR="00F47547" w:rsidRPr="0088193B" w14:paraId="76040404" w14:textId="77777777">
        <w:tc>
          <w:tcPr>
            <w:tcW w:w="534" w:type="dxa"/>
            <w:tcBorders>
              <w:top w:val="single" w:sz="4" w:space="0" w:color="auto"/>
              <w:left w:val="single" w:sz="4" w:space="0" w:color="auto"/>
              <w:bottom w:val="single" w:sz="4" w:space="0" w:color="auto"/>
              <w:right w:val="single" w:sz="4" w:space="0" w:color="auto"/>
            </w:tcBorders>
          </w:tcPr>
          <w:p w14:paraId="5A019BD7" w14:textId="77777777" w:rsidR="00F47547" w:rsidRPr="0088193B" w:rsidRDefault="00277D09" w:rsidP="00F47547">
            <w:pPr>
              <w:pStyle w:val="TAC"/>
            </w:pPr>
            <w:r w:rsidRPr="0088193B">
              <w:t>5A</w:t>
            </w:r>
          </w:p>
        </w:tc>
        <w:tc>
          <w:tcPr>
            <w:tcW w:w="3969" w:type="dxa"/>
            <w:tcBorders>
              <w:top w:val="single" w:sz="4" w:space="0" w:color="auto"/>
              <w:left w:val="single" w:sz="4" w:space="0" w:color="auto"/>
              <w:bottom w:val="single" w:sz="4" w:space="0" w:color="auto"/>
              <w:right w:val="single" w:sz="4" w:space="0" w:color="auto"/>
            </w:tcBorders>
          </w:tcPr>
          <w:p w14:paraId="0AC4648B" w14:textId="77777777" w:rsidR="00F47547" w:rsidRPr="0088193B" w:rsidRDefault="00F47547" w:rsidP="00F47547">
            <w:pPr>
              <w:pStyle w:val="TAL"/>
            </w:pPr>
            <w:r w:rsidRPr="0088193B">
              <w:t xml:space="preserve">The UE transmits an </w:t>
            </w:r>
            <w:r w:rsidRPr="0088193B">
              <w:rPr>
                <w:i/>
                <w:iCs/>
              </w:rPr>
              <w:t>RRCConnectionRequest</w:t>
            </w:r>
            <w:r w:rsidRPr="0088193B">
              <w:t xml:space="preserve"> message.</w:t>
            </w:r>
          </w:p>
        </w:tc>
        <w:tc>
          <w:tcPr>
            <w:tcW w:w="709" w:type="dxa"/>
            <w:tcBorders>
              <w:top w:val="single" w:sz="4" w:space="0" w:color="auto"/>
              <w:left w:val="single" w:sz="4" w:space="0" w:color="auto"/>
              <w:bottom w:val="single" w:sz="4" w:space="0" w:color="auto"/>
              <w:right w:val="single" w:sz="4" w:space="0" w:color="auto"/>
            </w:tcBorders>
          </w:tcPr>
          <w:p w14:paraId="2B51EF61" w14:textId="77777777" w:rsidR="00F47547" w:rsidRPr="0088193B" w:rsidRDefault="00F47547" w:rsidP="00F47547">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01592FA3" w14:textId="77777777" w:rsidR="00F47547" w:rsidRPr="0088193B" w:rsidRDefault="00F47547" w:rsidP="00F47547">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55853A0F" w14:textId="77777777" w:rsidR="00F47547" w:rsidRPr="0088193B" w:rsidRDefault="00F47547" w:rsidP="00F4754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31133FA" w14:textId="77777777" w:rsidR="00F47547" w:rsidRPr="0088193B" w:rsidRDefault="00F47547" w:rsidP="00F47547">
            <w:pPr>
              <w:pStyle w:val="TAC"/>
            </w:pPr>
            <w:r w:rsidRPr="0088193B">
              <w:t>-</w:t>
            </w:r>
          </w:p>
        </w:tc>
      </w:tr>
      <w:tr w:rsidR="00F47547" w:rsidRPr="0088193B" w14:paraId="7508EACE" w14:textId="77777777">
        <w:tc>
          <w:tcPr>
            <w:tcW w:w="534" w:type="dxa"/>
            <w:tcBorders>
              <w:top w:val="single" w:sz="4" w:space="0" w:color="auto"/>
              <w:left w:val="single" w:sz="4" w:space="0" w:color="auto"/>
              <w:bottom w:val="single" w:sz="4" w:space="0" w:color="auto"/>
              <w:right w:val="single" w:sz="4" w:space="0" w:color="auto"/>
            </w:tcBorders>
          </w:tcPr>
          <w:p w14:paraId="131AF395" w14:textId="77777777" w:rsidR="00F47547" w:rsidRPr="0088193B" w:rsidRDefault="00277D09" w:rsidP="00F47547">
            <w:pPr>
              <w:pStyle w:val="TAC"/>
            </w:pPr>
            <w:r w:rsidRPr="0088193B">
              <w:t>5B</w:t>
            </w:r>
          </w:p>
        </w:tc>
        <w:tc>
          <w:tcPr>
            <w:tcW w:w="3969" w:type="dxa"/>
            <w:tcBorders>
              <w:top w:val="single" w:sz="4" w:space="0" w:color="auto"/>
              <w:left w:val="single" w:sz="4" w:space="0" w:color="auto"/>
              <w:bottom w:val="single" w:sz="4" w:space="0" w:color="auto"/>
              <w:right w:val="single" w:sz="4" w:space="0" w:color="auto"/>
            </w:tcBorders>
          </w:tcPr>
          <w:p w14:paraId="0BFF64C9" w14:textId="77777777" w:rsidR="00F47547" w:rsidRPr="0088193B" w:rsidRDefault="00F47547" w:rsidP="00F47547">
            <w:pPr>
              <w:pStyle w:val="TAL"/>
            </w:pPr>
            <w:r w:rsidRPr="0088193B">
              <w:t xml:space="preserve">The SS Transmits a valid MAC PDU containing </w:t>
            </w:r>
            <w:r w:rsidRPr="0088193B">
              <w:rPr>
                <w:i/>
                <w:iCs/>
              </w:rPr>
              <w:t>RRCConnectionSetup</w:t>
            </w:r>
            <w:r w:rsidRPr="0088193B">
              <w:t>, and including  ‘UE Contention Resolution Identity’ MAC control element with matching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5FCA3BB3" w14:textId="77777777" w:rsidR="00F47547" w:rsidRPr="0088193B" w:rsidRDefault="00F47547" w:rsidP="00F47547">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6C612335" w14:textId="77777777" w:rsidR="00F47547" w:rsidRPr="0088193B" w:rsidRDefault="00F47547" w:rsidP="00F47547">
            <w:pPr>
              <w:pStyle w:val="TAL"/>
            </w:pPr>
            <w:r w:rsidRPr="0088193B">
              <w:t>MAC PDU (</w:t>
            </w:r>
            <w:r w:rsidRPr="0088193B">
              <w:rPr>
                <w:i/>
                <w:iCs/>
              </w:rPr>
              <w:t>RRCConnectionSetup</w:t>
            </w:r>
            <w:r w:rsidRPr="0088193B">
              <w:t>)</w:t>
            </w:r>
          </w:p>
        </w:tc>
        <w:tc>
          <w:tcPr>
            <w:tcW w:w="818" w:type="dxa"/>
            <w:tcBorders>
              <w:top w:val="single" w:sz="4" w:space="0" w:color="auto"/>
              <w:left w:val="single" w:sz="4" w:space="0" w:color="auto"/>
              <w:bottom w:val="single" w:sz="4" w:space="0" w:color="auto"/>
              <w:right w:val="single" w:sz="4" w:space="0" w:color="auto"/>
            </w:tcBorders>
          </w:tcPr>
          <w:p w14:paraId="659098A5" w14:textId="77777777" w:rsidR="00F47547" w:rsidRPr="0088193B" w:rsidRDefault="00F47547" w:rsidP="00F4754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73CDD76" w14:textId="77777777" w:rsidR="00F47547" w:rsidRPr="0088193B" w:rsidRDefault="00F47547" w:rsidP="00F47547">
            <w:pPr>
              <w:pStyle w:val="TAC"/>
            </w:pPr>
            <w:r w:rsidRPr="0088193B">
              <w:t>-</w:t>
            </w:r>
          </w:p>
        </w:tc>
      </w:tr>
      <w:tr w:rsidR="00F47547" w:rsidRPr="0088193B" w14:paraId="02942015" w14:textId="77777777">
        <w:tc>
          <w:tcPr>
            <w:tcW w:w="534" w:type="dxa"/>
            <w:tcBorders>
              <w:top w:val="single" w:sz="4" w:space="0" w:color="auto"/>
              <w:left w:val="single" w:sz="4" w:space="0" w:color="auto"/>
              <w:bottom w:val="single" w:sz="4" w:space="0" w:color="auto"/>
              <w:right w:val="single" w:sz="4" w:space="0" w:color="auto"/>
            </w:tcBorders>
          </w:tcPr>
          <w:p w14:paraId="7224D340" w14:textId="77777777" w:rsidR="00F47547" w:rsidRPr="0088193B" w:rsidRDefault="00277D09" w:rsidP="00F47547">
            <w:pPr>
              <w:pStyle w:val="TAC"/>
            </w:pPr>
            <w:r w:rsidRPr="0088193B">
              <w:t>5C</w:t>
            </w:r>
          </w:p>
        </w:tc>
        <w:tc>
          <w:tcPr>
            <w:tcW w:w="3969" w:type="dxa"/>
            <w:tcBorders>
              <w:top w:val="single" w:sz="4" w:space="0" w:color="auto"/>
              <w:left w:val="single" w:sz="4" w:space="0" w:color="auto"/>
              <w:bottom w:val="single" w:sz="4" w:space="0" w:color="auto"/>
              <w:right w:val="single" w:sz="4" w:space="0" w:color="auto"/>
            </w:tcBorders>
          </w:tcPr>
          <w:p w14:paraId="09C9262E" w14:textId="77777777" w:rsidR="00F47547" w:rsidRPr="0088193B" w:rsidRDefault="00F47547" w:rsidP="00F47547">
            <w:pPr>
              <w:pStyle w:val="TAL"/>
            </w:pPr>
            <w:r w:rsidRPr="0088193B">
              <w:t xml:space="preserve">The UE transmits an </w:t>
            </w:r>
            <w:r w:rsidRPr="0088193B">
              <w:rPr>
                <w:i/>
                <w:iCs/>
              </w:rPr>
              <w:t>RRCConnectionSetupComplete</w:t>
            </w:r>
            <w:r w:rsidRPr="0088193B">
              <w:t xml:space="preserve"> message.</w:t>
            </w:r>
          </w:p>
        </w:tc>
        <w:tc>
          <w:tcPr>
            <w:tcW w:w="709" w:type="dxa"/>
            <w:tcBorders>
              <w:top w:val="single" w:sz="4" w:space="0" w:color="auto"/>
              <w:left w:val="single" w:sz="4" w:space="0" w:color="auto"/>
              <w:bottom w:val="single" w:sz="4" w:space="0" w:color="auto"/>
              <w:right w:val="single" w:sz="4" w:space="0" w:color="auto"/>
            </w:tcBorders>
          </w:tcPr>
          <w:p w14:paraId="04CA63CB" w14:textId="77777777" w:rsidR="00F47547" w:rsidRPr="0088193B" w:rsidRDefault="00F47547" w:rsidP="00F47547">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6363153F" w14:textId="77777777" w:rsidR="00F47547" w:rsidRPr="0088193B" w:rsidRDefault="00F47547" w:rsidP="00F47547">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6B32FC0F" w14:textId="77777777" w:rsidR="00F47547" w:rsidRPr="0088193B" w:rsidRDefault="00F47547" w:rsidP="00F4754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DFCB40D" w14:textId="77777777" w:rsidR="00F47547" w:rsidRPr="0088193B" w:rsidRDefault="00F47547" w:rsidP="00F47547">
            <w:pPr>
              <w:pStyle w:val="TAC"/>
            </w:pPr>
            <w:r w:rsidRPr="0088193B">
              <w:t>-</w:t>
            </w:r>
          </w:p>
        </w:tc>
      </w:tr>
      <w:tr w:rsidR="00F47547" w:rsidRPr="0088193B" w14:paraId="72705167" w14:textId="77777777">
        <w:tc>
          <w:tcPr>
            <w:tcW w:w="534" w:type="dxa"/>
            <w:tcBorders>
              <w:top w:val="single" w:sz="4" w:space="0" w:color="auto"/>
              <w:left w:val="single" w:sz="4" w:space="0" w:color="auto"/>
              <w:bottom w:val="single" w:sz="4" w:space="0" w:color="auto"/>
              <w:right w:val="single" w:sz="4" w:space="0" w:color="auto"/>
            </w:tcBorders>
          </w:tcPr>
          <w:p w14:paraId="079F7271" w14:textId="77777777" w:rsidR="00F47547" w:rsidRPr="0088193B" w:rsidRDefault="00277D09" w:rsidP="00F47547">
            <w:pPr>
              <w:pStyle w:val="TAC"/>
            </w:pPr>
            <w:r w:rsidRPr="0088193B">
              <w:t>5D</w:t>
            </w:r>
          </w:p>
        </w:tc>
        <w:tc>
          <w:tcPr>
            <w:tcW w:w="3969" w:type="dxa"/>
            <w:tcBorders>
              <w:top w:val="single" w:sz="4" w:space="0" w:color="auto"/>
              <w:left w:val="single" w:sz="4" w:space="0" w:color="auto"/>
              <w:bottom w:val="single" w:sz="4" w:space="0" w:color="auto"/>
              <w:right w:val="single" w:sz="4" w:space="0" w:color="auto"/>
            </w:tcBorders>
          </w:tcPr>
          <w:p w14:paraId="0AF5FDFF" w14:textId="77777777" w:rsidR="00F47547" w:rsidRPr="0088193B" w:rsidRDefault="00F47547" w:rsidP="00F47547">
            <w:pPr>
              <w:pStyle w:val="TAL"/>
            </w:pPr>
            <w:r w:rsidRPr="0088193B">
              <w:t>SS transmits SERVICE REJECT message with EMM cause "Congestion" to complete the procedure</w:t>
            </w:r>
          </w:p>
          <w:p w14:paraId="1A1DD8CD" w14:textId="77777777" w:rsidR="00F47547" w:rsidRPr="0088193B" w:rsidRDefault="00F47547" w:rsidP="00F47547">
            <w:pPr>
              <w:pStyle w:val="TAL"/>
            </w:pPr>
            <w:r w:rsidRPr="0088193B">
              <w:t>Note: The EMM cause chosen is just for convenience, to ensure that UE will abort the procedure without side effects.</w:t>
            </w:r>
          </w:p>
        </w:tc>
        <w:tc>
          <w:tcPr>
            <w:tcW w:w="709" w:type="dxa"/>
            <w:tcBorders>
              <w:top w:val="single" w:sz="4" w:space="0" w:color="auto"/>
              <w:left w:val="single" w:sz="4" w:space="0" w:color="auto"/>
              <w:bottom w:val="single" w:sz="4" w:space="0" w:color="auto"/>
              <w:right w:val="single" w:sz="4" w:space="0" w:color="auto"/>
            </w:tcBorders>
          </w:tcPr>
          <w:p w14:paraId="0612EB66" w14:textId="77777777" w:rsidR="00F47547" w:rsidRPr="0088193B" w:rsidRDefault="00F47547" w:rsidP="00F47547">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1EDD5A1C" w14:textId="77777777" w:rsidR="00F47547" w:rsidRPr="0088193B" w:rsidRDefault="00F47547" w:rsidP="00F47547">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2CD6A489" w14:textId="77777777" w:rsidR="00F47547" w:rsidRPr="0088193B" w:rsidRDefault="00F47547" w:rsidP="00F4754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172F6BC" w14:textId="77777777" w:rsidR="00F47547" w:rsidRPr="0088193B" w:rsidRDefault="00F47547" w:rsidP="00F47547">
            <w:pPr>
              <w:pStyle w:val="TAC"/>
            </w:pPr>
            <w:r w:rsidRPr="0088193B">
              <w:t>-</w:t>
            </w:r>
          </w:p>
        </w:tc>
      </w:tr>
      <w:tr w:rsidR="00F47547" w:rsidRPr="0088193B" w14:paraId="4B405280" w14:textId="77777777">
        <w:tc>
          <w:tcPr>
            <w:tcW w:w="534" w:type="dxa"/>
            <w:tcBorders>
              <w:top w:val="single" w:sz="4" w:space="0" w:color="auto"/>
              <w:left w:val="single" w:sz="4" w:space="0" w:color="auto"/>
              <w:bottom w:val="single" w:sz="4" w:space="0" w:color="auto"/>
              <w:right w:val="single" w:sz="4" w:space="0" w:color="auto"/>
            </w:tcBorders>
          </w:tcPr>
          <w:p w14:paraId="59EFC4B8" w14:textId="77777777" w:rsidR="00F47547" w:rsidRPr="0088193B" w:rsidRDefault="00277D09" w:rsidP="00F47547">
            <w:pPr>
              <w:pStyle w:val="TAC"/>
            </w:pPr>
            <w:r w:rsidRPr="0088193B">
              <w:t>5E</w:t>
            </w:r>
          </w:p>
        </w:tc>
        <w:tc>
          <w:tcPr>
            <w:tcW w:w="3969" w:type="dxa"/>
            <w:tcBorders>
              <w:top w:val="single" w:sz="4" w:space="0" w:color="auto"/>
              <w:left w:val="single" w:sz="4" w:space="0" w:color="auto"/>
              <w:bottom w:val="single" w:sz="4" w:space="0" w:color="auto"/>
              <w:right w:val="single" w:sz="4" w:space="0" w:color="auto"/>
            </w:tcBorders>
          </w:tcPr>
          <w:p w14:paraId="5E5A9AB0" w14:textId="77777777" w:rsidR="00F47547" w:rsidRPr="0088193B" w:rsidRDefault="00F47547" w:rsidP="00F47547">
            <w:pPr>
              <w:pStyle w:val="TAL"/>
            </w:pPr>
            <w:r w:rsidRPr="0088193B">
              <w:t>The SS transmits a</w:t>
            </w:r>
            <w:r w:rsidR="001955AE" w:rsidRPr="0088193B">
              <w:rPr>
                <w:lang w:eastAsia="zh-CN"/>
              </w:rPr>
              <w:t>n</w:t>
            </w:r>
            <w:r w:rsidRPr="0088193B">
              <w:t xml:space="preserve"> </w:t>
            </w:r>
            <w:r w:rsidRPr="0088193B">
              <w:rPr>
                <w:i/>
              </w:rPr>
              <w:t>RRCConnectionRelease</w:t>
            </w:r>
            <w:r w:rsidRPr="0088193B">
              <w:t xml:space="preserve"> message to release </w:t>
            </w:r>
            <w:smartTag w:uri="urn:schemas-microsoft-com:office:smarttags" w:element="stockticker">
              <w:r w:rsidRPr="0088193B">
                <w:t>RRC</w:t>
              </w:r>
            </w:smartTag>
            <w:r w:rsidRPr="0088193B">
              <w:t xml:space="preserve">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54ED3597" w14:textId="77777777" w:rsidR="00F47547" w:rsidRPr="0088193B" w:rsidRDefault="00F47547" w:rsidP="00F47547">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2B2DD206" w14:textId="77777777" w:rsidR="00F47547" w:rsidRPr="0088193B" w:rsidRDefault="00F47547" w:rsidP="00F47547">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17DF06CD" w14:textId="77777777" w:rsidR="00F47547" w:rsidRPr="0088193B" w:rsidRDefault="00F47547" w:rsidP="00F4754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214990C" w14:textId="77777777" w:rsidR="00F47547" w:rsidRPr="0088193B" w:rsidRDefault="00F47547" w:rsidP="00F47547">
            <w:pPr>
              <w:pStyle w:val="TAC"/>
            </w:pPr>
            <w:r w:rsidRPr="0088193B">
              <w:t>-</w:t>
            </w:r>
          </w:p>
        </w:tc>
      </w:tr>
      <w:tr w:rsidR="00404E54" w:rsidRPr="0088193B" w14:paraId="505128E0" w14:textId="77777777">
        <w:tc>
          <w:tcPr>
            <w:tcW w:w="534" w:type="dxa"/>
            <w:tcBorders>
              <w:top w:val="single" w:sz="4" w:space="0" w:color="auto"/>
              <w:left w:val="single" w:sz="4" w:space="0" w:color="auto"/>
              <w:bottom w:val="single" w:sz="4" w:space="0" w:color="auto"/>
              <w:right w:val="single" w:sz="4" w:space="0" w:color="auto"/>
            </w:tcBorders>
          </w:tcPr>
          <w:p w14:paraId="7DA9DCFA" w14:textId="77777777" w:rsidR="00404E54" w:rsidRPr="0088193B" w:rsidRDefault="00404E54" w:rsidP="006B4C39">
            <w:pPr>
              <w:pStyle w:val="TAC"/>
            </w:pPr>
          </w:p>
        </w:tc>
        <w:tc>
          <w:tcPr>
            <w:tcW w:w="3969" w:type="dxa"/>
            <w:tcBorders>
              <w:top w:val="single" w:sz="4" w:space="0" w:color="auto"/>
              <w:left w:val="single" w:sz="4" w:space="0" w:color="auto"/>
              <w:bottom w:val="single" w:sz="4" w:space="0" w:color="auto"/>
              <w:right w:val="single" w:sz="4" w:space="0" w:color="auto"/>
            </w:tcBorders>
          </w:tcPr>
          <w:p w14:paraId="788F52E9" w14:textId="77777777" w:rsidR="00404E54" w:rsidRPr="0088193B" w:rsidRDefault="00404E54" w:rsidP="006B4C39">
            <w:pPr>
              <w:pStyle w:val="TAL"/>
            </w:pPr>
            <w:r w:rsidRPr="0088193B">
              <w:t xml:space="preserve">EXCEPTION: Steps 6 to </w:t>
            </w:r>
            <w:r w:rsidR="00277D09" w:rsidRPr="0088193B">
              <w:t xml:space="preserve">20 </w:t>
            </w:r>
            <w:r w:rsidRPr="0088193B">
              <w:t>are repeated for values of ‘x’ and ‘y’ according to table 7.1.2.9.3.2-1</w:t>
            </w:r>
          </w:p>
        </w:tc>
        <w:tc>
          <w:tcPr>
            <w:tcW w:w="709" w:type="dxa"/>
            <w:tcBorders>
              <w:top w:val="single" w:sz="4" w:space="0" w:color="auto"/>
              <w:left w:val="single" w:sz="4" w:space="0" w:color="auto"/>
              <w:bottom w:val="single" w:sz="4" w:space="0" w:color="auto"/>
              <w:right w:val="single" w:sz="4" w:space="0" w:color="auto"/>
            </w:tcBorders>
          </w:tcPr>
          <w:p w14:paraId="2D6CAAA8" w14:textId="77777777" w:rsidR="00404E54" w:rsidRPr="0088193B" w:rsidRDefault="00404E54" w:rsidP="006B4C39">
            <w:pPr>
              <w:pStyle w:val="TAC"/>
            </w:pPr>
            <w:r w:rsidRPr="0088193B">
              <w:t>-</w:t>
            </w:r>
          </w:p>
        </w:tc>
        <w:tc>
          <w:tcPr>
            <w:tcW w:w="2726" w:type="dxa"/>
            <w:tcBorders>
              <w:top w:val="single" w:sz="4" w:space="0" w:color="auto"/>
              <w:left w:val="single" w:sz="4" w:space="0" w:color="auto"/>
              <w:bottom w:val="single" w:sz="4" w:space="0" w:color="auto"/>
              <w:right w:val="single" w:sz="4" w:space="0" w:color="auto"/>
            </w:tcBorders>
          </w:tcPr>
          <w:p w14:paraId="3CDBCC2B" w14:textId="77777777" w:rsidR="00404E54" w:rsidRPr="0088193B" w:rsidRDefault="00404E54" w:rsidP="006B4C39">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57345EFE" w14:textId="77777777" w:rsidR="00404E54" w:rsidRPr="0088193B" w:rsidRDefault="00404E54"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F2D1A28" w14:textId="77777777" w:rsidR="00404E54" w:rsidRPr="0088193B" w:rsidRDefault="00404E54" w:rsidP="006B4C39">
            <w:pPr>
              <w:pStyle w:val="TAC"/>
            </w:pPr>
            <w:r w:rsidRPr="0088193B">
              <w:t>-</w:t>
            </w:r>
          </w:p>
        </w:tc>
      </w:tr>
      <w:tr w:rsidR="00404E54" w:rsidRPr="0088193B" w14:paraId="5CAFA792" w14:textId="77777777">
        <w:tc>
          <w:tcPr>
            <w:tcW w:w="534" w:type="dxa"/>
            <w:tcBorders>
              <w:top w:val="single" w:sz="4" w:space="0" w:color="auto"/>
              <w:left w:val="single" w:sz="4" w:space="0" w:color="auto"/>
              <w:bottom w:val="single" w:sz="4" w:space="0" w:color="auto"/>
              <w:right w:val="single" w:sz="4" w:space="0" w:color="auto"/>
            </w:tcBorders>
          </w:tcPr>
          <w:p w14:paraId="549A09FE" w14:textId="77777777" w:rsidR="00404E54" w:rsidRPr="0088193B" w:rsidRDefault="00404E54" w:rsidP="006B4C39">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347E2F57" w14:textId="77777777" w:rsidR="00404E54" w:rsidRPr="0088193B" w:rsidRDefault="00404E54" w:rsidP="006B4C39">
            <w:pPr>
              <w:pStyle w:val="TAL"/>
            </w:pPr>
            <w:r w:rsidRPr="0088193B">
              <w:t>SS pages the UE</w:t>
            </w:r>
          </w:p>
        </w:tc>
        <w:tc>
          <w:tcPr>
            <w:tcW w:w="709" w:type="dxa"/>
            <w:tcBorders>
              <w:top w:val="single" w:sz="4" w:space="0" w:color="auto"/>
              <w:left w:val="single" w:sz="4" w:space="0" w:color="auto"/>
              <w:bottom w:val="single" w:sz="4" w:space="0" w:color="auto"/>
              <w:right w:val="single" w:sz="4" w:space="0" w:color="auto"/>
            </w:tcBorders>
          </w:tcPr>
          <w:p w14:paraId="67EADCD1" w14:textId="77777777" w:rsidR="00404E54" w:rsidRPr="0088193B" w:rsidRDefault="004F10B7" w:rsidP="006B4C39">
            <w:pPr>
              <w:pStyle w:val="TAC"/>
            </w:pPr>
            <w:r w:rsidRPr="0088193B">
              <w:t>&lt;-</w:t>
            </w:r>
            <w:r w:rsidR="00404E54" w:rsidRPr="0088193B">
              <w:t>-</w:t>
            </w:r>
          </w:p>
        </w:tc>
        <w:tc>
          <w:tcPr>
            <w:tcW w:w="2726" w:type="dxa"/>
            <w:tcBorders>
              <w:top w:val="single" w:sz="4" w:space="0" w:color="auto"/>
              <w:left w:val="single" w:sz="4" w:space="0" w:color="auto"/>
              <w:bottom w:val="single" w:sz="4" w:space="0" w:color="auto"/>
              <w:right w:val="single" w:sz="4" w:space="0" w:color="auto"/>
            </w:tcBorders>
          </w:tcPr>
          <w:p w14:paraId="38263151" w14:textId="77777777" w:rsidR="00404E54" w:rsidRPr="0088193B" w:rsidRDefault="00404E54" w:rsidP="006B4C39">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2C3EBFC7" w14:textId="77777777" w:rsidR="00404E54" w:rsidRPr="0088193B" w:rsidRDefault="00404E54" w:rsidP="006B4C39">
            <w:pPr>
              <w:pStyle w:val="TAC"/>
              <w:rPr>
                <w:rFonts w:eastAsia="MS Gothic"/>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7E4FF67A" w14:textId="77777777" w:rsidR="00404E54" w:rsidRPr="0088193B" w:rsidRDefault="00404E54" w:rsidP="006B4C39">
            <w:pPr>
              <w:pStyle w:val="TAC"/>
            </w:pPr>
            <w:r w:rsidRPr="0088193B">
              <w:t>-</w:t>
            </w:r>
          </w:p>
        </w:tc>
      </w:tr>
      <w:tr w:rsidR="00404E54" w:rsidRPr="0088193B" w14:paraId="77AF4558" w14:textId="77777777">
        <w:tc>
          <w:tcPr>
            <w:tcW w:w="534" w:type="dxa"/>
            <w:tcBorders>
              <w:top w:val="single" w:sz="4" w:space="0" w:color="auto"/>
              <w:left w:val="single" w:sz="4" w:space="0" w:color="auto"/>
              <w:bottom w:val="single" w:sz="4" w:space="0" w:color="auto"/>
              <w:right w:val="single" w:sz="4" w:space="0" w:color="auto"/>
            </w:tcBorders>
          </w:tcPr>
          <w:p w14:paraId="59BC729D" w14:textId="77777777" w:rsidR="00404E54" w:rsidRPr="0088193B" w:rsidRDefault="00404E54" w:rsidP="006B4C39">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2D85E46D" w14:textId="77777777" w:rsidR="00404E54" w:rsidRPr="0088193B" w:rsidRDefault="00404E54" w:rsidP="006B4C39">
            <w:pPr>
              <w:pStyle w:val="TAL"/>
            </w:pPr>
            <w:r w:rsidRPr="0088193B">
              <w:t>UE sends a Random Access Preamble</w:t>
            </w:r>
          </w:p>
        </w:tc>
        <w:tc>
          <w:tcPr>
            <w:tcW w:w="709" w:type="dxa"/>
            <w:tcBorders>
              <w:top w:val="single" w:sz="4" w:space="0" w:color="auto"/>
              <w:left w:val="single" w:sz="4" w:space="0" w:color="auto"/>
              <w:bottom w:val="single" w:sz="4" w:space="0" w:color="auto"/>
              <w:right w:val="single" w:sz="4" w:space="0" w:color="auto"/>
            </w:tcBorders>
          </w:tcPr>
          <w:p w14:paraId="0498F8F3" w14:textId="77777777" w:rsidR="00404E54" w:rsidRPr="0088193B" w:rsidRDefault="00404E54" w:rsidP="006B4C39">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7B934376" w14:textId="77777777" w:rsidR="00404E54" w:rsidRPr="0088193B" w:rsidRDefault="00404E54" w:rsidP="006B4C39">
            <w:pPr>
              <w:pStyle w:val="TAL"/>
              <w:rPr>
                <w:szCs w:val="16"/>
              </w:rPr>
            </w:pPr>
            <w:r w:rsidRPr="0088193B">
              <w:t>Random Access Preamble</w:t>
            </w:r>
          </w:p>
        </w:tc>
        <w:tc>
          <w:tcPr>
            <w:tcW w:w="818" w:type="dxa"/>
            <w:tcBorders>
              <w:top w:val="single" w:sz="4" w:space="0" w:color="auto"/>
              <w:left w:val="single" w:sz="4" w:space="0" w:color="auto"/>
              <w:bottom w:val="single" w:sz="4" w:space="0" w:color="auto"/>
              <w:right w:val="single" w:sz="4" w:space="0" w:color="auto"/>
            </w:tcBorders>
          </w:tcPr>
          <w:p w14:paraId="5B90071E" w14:textId="77777777" w:rsidR="00404E54" w:rsidRPr="0088193B" w:rsidRDefault="00404E54" w:rsidP="006B4C39">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F6DF07A" w14:textId="77777777" w:rsidR="00404E54" w:rsidRPr="0088193B" w:rsidRDefault="00404E54" w:rsidP="006B4C39">
            <w:pPr>
              <w:pStyle w:val="TAC"/>
            </w:pPr>
            <w:r w:rsidRPr="0088193B">
              <w:t>-</w:t>
            </w:r>
          </w:p>
        </w:tc>
      </w:tr>
      <w:tr w:rsidR="00404E54" w:rsidRPr="0088193B" w14:paraId="101A52D4" w14:textId="77777777">
        <w:tc>
          <w:tcPr>
            <w:tcW w:w="534" w:type="dxa"/>
            <w:tcBorders>
              <w:top w:val="single" w:sz="4" w:space="0" w:color="auto"/>
              <w:left w:val="single" w:sz="4" w:space="0" w:color="auto"/>
              <w:bottom w:val="single" w:sz="4" w:space="0" w:color="auto"/>
              <w:right w:val="single" w:sz="4" w:space="0" w:color="auto"/>
            </w:tcBorders>
          </w:tcPr>
          <w:p w14:paraId="1A0436AF" w14:textId="77777777" w:rsidR="00404E54" w:rsidRPr="0088193B" w:rsidRDefault="00404E54" w:rsidP="006B4C39">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2EB298D7" w14:textId="77777777" w:rsidR="00404E54" w:rsidRPr="0088193B" w:rsidRDefault="00404E54" w:rsidP="006B4C39">
            <w:pPr>
              <w:pStyle w:val="TAL"/>
            </w:pPr>
            <w:r w:rsidRPr="0088193B">
              <w:t xml:space="preserve">SS sends </w:t>
            </w:r>
            <w:r w:rsidRPr="0088193B" w:rsidDel="00846796">
              <w:t xml:space="preserve"> </w:t>
            </w:r>
            <w:r w:rsidRPr="0088193B">
              <w:t xml:space="preserve">Random Access Response with a </w:t>
            </w:r>
            <w:r w:rsidR="00E26AE4" w:rsidRPr="0088193B">
              <w:t>back off</w:t>
            </w:r>
            <w:r w:rsidRPr="0088193B">
              <w:t xml:space="preserve"> parameter set to value Index field ‘x’ and the Random Access Preamble identifier value set to the same value as received from the UE in the Random Access Preamble. </w:t>
            </w:r>
            <w:r w:rsidRPr="0088193B" w:rsidDel="00150A2F">
              <w:t xml:space="preserve"> </w:t>
            </w:r>
          </w:p>
        </w:tc>
        <w:tc>
          <w:tcPr>
            <w:tcW w:w="709" w:type="dxa"/>
            <w:tcBorders>
              <w:top w:val="single" w:sz="4" w:space="0" w:color="auto"/>
              <w:left w:val="single" w:sz="4" w:space="0" w:color="auto"/>
              <w:bottom w:val="single" w:sz="4" w:space="0" w:color="auto"/>
              <w:right w:val="single" w:sz="4" w:space="0" w:color="auto"/>
            </w:tcBorders>
          </w:tcPr>
          <w:p w14:paraId="149E2B9A" w14:textId="77777777" w:rsidR="00404E54" w:rsidRPr="0088193B" w:rsidRDefault="00404E54" w:rsidP="006B4C39">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12FB6EF7" w14:textId="77777777" w:rsidR="00404E54" w:rsidRPr="0088193B" w:rsidRDefault="00404E54" w:rsidP="006B4C39">
            <w:pPr>
              <w:pStyle w:val="TAL"/>
              <w:rPr>
                <w:szCs w:val="16"/>
              </w:rPr>
            </w:pPr>
            <w:r w:rsidRPr="0088193B">
              <w:t>Random Access Response(BI, RAPID)</w:t>
            </w:r>
          </w:p>
        </w:tc>
        <w:tc>
          <w:tcPr>
            <w:tcW w:w="818" w:type="dxa"/>
            <w:tcBorders>
              <w:top w:val="single" w:sz="4" w:space="0" w:color="auto"/>
              <w:left w:val="single" w:sz="4" w:space="0" w:color="auto"/>
              <w:bottom w:val="single" w:sz="4" w:space="0" w:color="auto"/>
              <w:right w:val="single" w:sz="4" w:space="0" w:color="auto"/>
            </w:tcBorders>
          </w:tcPr>
          <w:p w14:paraId="52DCC02A" w14:textId="77777777" w:rsidR="00404E54" w:rsidRPr="0088193B" w:rsidRDefault="00404E54"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9C4DB34" w14:textId="77777777" w:rsidR="00404E54" w:rsidRPr="0088193B" w:rsidRDefault="00404E54" w:rsidP="006B4C39">
            <w:pPr>
              <w:pStyle w:val="TAC"/>
            </w:pPr>
            <w:r w:rsidRPr="0088193B">
              <w:t>-</w:t>
            </w:r>
          </w:p>
        </w:tc>
      </w:tr>
      <w:tr w:rsidR="00404E54" w:rsidRPr="0088193B" w14:paraId="3722D404" w14:textId="77777777">
        <w:tc>
          <w:tcPr>
            <w:tcW w:w="534" w:type="dxa"/>
            <w:tcBorders>
              <w:top w:val="single" w:sz="4" w:space="0" w:color="auto"/>
              <w:left w:val="single" w:sz="4" w:space="0" w:color="auto"/>
              <w:bottom w:val="single" w:sz="4" w:space="0" w:color="auto"/>
              <w:right w:val="single" w:sz="4" w:space="0" w:color="auto"/>
            </w:tcBorders>
          </w:tcPr>
          <w:p w14:paraId="5CE84915" w14:textId="77777777" w:rsidR="00404E54" w:rsidRPr="0088193B" w:rsidRDefault="00404E54" w:rsidP="006B4C39">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5648A210" w14:textId="77777777" w:rsidR="00404E54" w:rsidRPr="0088193B" w:rsidRDefault="00404E54" w:rsidP="006B4C39">
            <w:pPr>
              <w:pStyle w:val="TAL"/>
            </w:pPr>
            <w:r w:rsidRPr="0088193B">
              <w:t xml:space="preserve">Check: Does UE sends an </w:t>
            </w:r>
            <w:r w:rsidRPr="0088193B">
              <w:rPr>
                <w:i/>
                <w:iCs/>
              </w:rPr>
              <w:t>RRCConnectionRequest</w:t>
            </w:r>
            <w:r w:rsidRPr="0088193B">
              <w:t xml:space="preserve"> in the grant associated to the Random Access ´Response received in step 8?</w:t>
            </w:r>
          </w:p>
        </w:tc>
        <w:tc>
          <w:tcPr>
            <w:tcW w:w="709" w:type="dxa"/>
            <w:tcBorders>
              <w:top w:val="single" w:sz="4" w:space="0" w:color="auto"/>
              <w:left w:val="single" w:sz="4" w:space="0" w:color="auto"/>
              <w:bottom w:val="single" w:sz="4" w:space="0" w:color="auto"/>
              <w:right w:val="single" w:sz="4" w:space="0" w:color="auto"/>
            </w:tcBorders>
          </w:tcPr>
          <w:p w14:paraId="3B7E2E2F" w14:textId="77777777" w:rsidR="00404E54" w:rsidRPr="0088193B" w:rsidRDefault="00404E54" w:rsidP="006B4C39">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72BE89E7" w14:textId="77777777" w:rsidR="00404E54" w:rsidRPr="0088193B" w:rsidRDefault="00404E54" w:rsidP="006B4C39">
            <w:pPr>
              <w:pStyle w:val="TAL"/>
              <w:rPr>
                <w:szCs w:val="16"/>
              </w:rPr>
            </w:pPr>
            <w:r w:rsidRPr="0088193B">
              <w:t>MAC PDU (</w:t>
            </w:r>
            <w:r w:rsidRPr="0088193B">
              <w:rPr>
                <w:i/>
                <w:iCs/>
              </w:rPr>
              <w:t>RRCConnectionRequest</w:t>
            </w:r>
            <w:r w:rsidRPr="0088193B">
              <w:t>)</w:t>
            </w:r>
          </w:p>
        </w:tc>
        <w:tc>
          <w:tcPr>
            <w:tcW w:w="818" w:type="dxa"/>
            <w:tcBorders>
              <w:top w:val="single" w:sz="4" w:space="0" w:color="auto"/>
              <w:left w:val="single" w:sz="4" w:space="0" w:color="auto"/>
              <w:bottom w:val="single" w:sz="4" w:space="0" w:color="auto"/>
              <w:right w:val="single" w:sz="4" w:space="0" w:color="auto"/>
            </w:tcBorders>
          </w:tcPr>
          <w:p w14:paraId="12BD520A" w14:textId="77777777" w:rsidR="00404E54" w:rsidRPr="0088193B" w:rsidRDefault="00404E54" w:rsidP="006B4C39">
            <w:pPr>
              <w:pStyle w:val="TAC"/>
            </w:pPr>
            <w:r w:rsidRPr="0088193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04010B80" w14:textId="77777777" w:rsidR="00404E54" w:rsidRPr="0088193B" w:rsidRDefault="00404E54" w:rsidP="006B4C39">
            <w:pPr>
              <w:pStyle w:val="TAC"/>
            </w:pPr>
            <w:r w:rsidRPr="0088193B">
              <w:t>P</w:t>
            </w:r>
          </w:p>
        </w:tc>
      </w:tr>
      <w:tr w:rsidR="00404E54" w:rsidRPr="0088193B" w14:paraId="70A1EC37" w14:textId="77777777">
        <w:tc>
          <w:tcPr>
            <w:tcW w:w="534" w:type="dxa"/>
            <w:tcBorders>
              <w:top w:val="single" w:sz="4" w:space="0" w:color="auto"/>
              <w:left w:val="single" w:sz="4" w:space="0" w:color="auto"/>
              <w:bottom w:val="single" w:sz="4" w:space="0" w:color="auto"/>
              <w:right w:val="single" w:sz="4" w:space="0" w:color="auto"/>
            </w:tcBorders>
          </w:tcPr>
          <w:p w14:paraId="4E2C5EDD" w14:textId="77777777" w:rsidR="00404E54" w:rsidRPr="0088193B" w:rsidRDefault="00404E54" w:rsidP="006B4C39">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17403415" w14:textId="77777777" w:rsidR="00404E54" w:rsidRPr="0088193B" w:rsidRDefault="00404E54" w:rsidP="006B4C39">
            <w:pPr>
              <w:pStyle w:val="TAL"/>
            </w:pPr>
            <w:r w:rsidRPr="0088193B">
              <w:t xml:space="preserve">The SS sends a Contention Resolution Failure. The SS sets Timer_T1 to the </w:t>
            </w:r>
            <w:r w:rsidR="00E26AE4" w:rsidRPr="0088193B">
              <w:t>Back off</w:t>
            </w:r>
            <w:r w:rsidRPr="0088193B">
              <w:t xml:space="preserve"> value ‘y’ associated with the Index value ‘x’ and starts Timer_T1.</w:t>
            </w:r>
          </w:p>
        </w:tc>
        <w:tc>
          <w:tcPr>
            <w:tcW w:w="709" w:type="dxa"/>
            <w:tcBorders>
              <w:top w:val="single" w:sz="4" w:space="0" w:color="auto"/>
              <w:left w:val="single" w:sz="4" w:space="0" w:color="auto"/>
              <w:bottom w:val="single" w:sz="4" w:space="0" w:color="auto"/>
              <w:right w:val="single" w:sz="4" w:space="0" w:color="auto"/>
            </w:tcBorders>
          </w:tcPr>
          <w:p w14:paraId="151ABD68" w14:textId="77777777" w:rsidR="00404E54" w:rsidRPr="0088193B" w:rsidRDefault="00404E54" w:rsidP="006B4C39">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3DE105F7" w14:textId="77777777" w:rsidR="00404E54" w:rsidRPr="0088193B" w:rsidRDefault="00404E54" w:rsidP="006B4C39">
            <w:pPr>
              <w:pStyle w:val="TAL"/>
              <w:rPr>
                <w:szCs w:val="16"/>
              </w:rPr>
            </w:pPr>
            <w:r w:rsidRPr="0088193B">
              <w:t>MAC Control PDU (Un matching UE Contention Resolution Identity)</w:t>
            </w:r>
          </w:p>
        </w:tc>
        <w:tc>
          <w:tcPr>
            <w:tcW w:w="818" w:type="dxa"/>
            <w:tcBorders>
              <w:top w:val="single" w:sz="4" w:space="0" w:color="auto"/>
              <w:left w:val="single" w:sz="4" w:space="0" w:color="auto"/>
              <w:bottom w:val="single" w:sz="4" w:space="0" w:color="auto"/>
              <w:right w:val="single" w:sz="4" w:space="0" w:color="auto"/>
            </w:tcBorders>
          </w:tcPr>
          <w:p w14:paraId="7CAE9DA2" w14:textId="77777777" w:rsidR="00404E54" w:rsidRPr="0088193B" w:rsidRDefault="00404E54"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1E245F0" w14:textId="77777777" w:rsidR="00404E54" w:rsidRPr="0088193B" w:rsidRDefault="00404E54" w:rsidP="006B4C39">
            <w:pPr>
              <w:pStyle w:val="TAC"/>
            </w:pPr>
            <w:r w:rsidRPr="0088193B">
              <w:t>-</w:t>
            </w:r>
          </w:p>
        </w:tc>
      </w:tr>
      <w:tr w:rsidR="00404E54" w:rsidRPr="0088193B" w14:paraId="1F984456" w14:textId="77777777">
        <w:tc>
          <w:tcPr>
            <w:tcW w:w="534" w:type="dxa"/>
            <w:tcBorders>
              <w:top w:val="single" w:sz="4" w:space="0" w:color="auto"/>
              <w:left w:val="single" w:sz="4" w:space="0" w:color="auto"/>
              <w:bottom w:val="single" w:sz="4" w:space="0" w:color="auto"/>
              <w:right w:val="single" w:sz="4" w:space="0" w:color="auto"/>
            </w:tcBorders>
          </w:tcPr>
          <w:p w14:paraId="0EEFE6A1" w14:textId="77777777" w:rsidR="00404E54" w:rsidRPr="0088193B" w:rsidDel="00150A2F" w:rsidRDefault="00404E54" w:rsidP="006B4C39">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246F70A7" w14:textId="77777777" w:rsidR="00404E54" w:rsidRPr="0088193B" w:rsidRDefault="00404E54" w:rsidP="006B4C39">
            <w:pPr>
              <w:pStyle w:val="TAL"/>
            </w:pPr>
            <w:r w:rsidRPr="0088193B">
              <w:t>Check: Does UE send a Random Access Preamble while Timer_T1 is running?</w:t>
            </w:r>
          </w:p>
        </w:tc>
        <w:tc>
          <w:tcPr>
            <w:tcW w:w="709" w:type="dxa"/>
            <w:tcBorders>
              <w:top w:val="single" w:sz="4" w:space="0" w:color="auto"/>
              <w:left w:val="single" w:sz="4" w:space="0" w:color="auto"/>
              <w:bottom w:val="single" w:sz="4" w:space="0" w:color="auto"/>
              <w:right w:val="single" w:sz="4" w:space="0" w:color="auto"/>
            </w:tcBorders>
          </w:tcPr>
          <w:p w14:paraId="6241790D" w14:textId="77777777" w:rsidR="00404E54" w:rsidRPr="0088193B" w:rsidRDefault="00404E54" w:rsidP="006B4C39">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04CDE562" w14:textId="77777777" w:rsidR="00404E54" w:rsidRPr="0088193B" w:rsidRDefault="00404E54" w:rsidP="006B4C39">
            <w:pPr>
              <w:pStyle w:val="TAL"/>
            </w:pPr>
            <w:r w:rsidRPr="0088193B">
              <w:t>Random Access Preamble</w:t>
            </w:r>
          </w:p>
        </w:tc>
        <w:tc>
          <w:tcPr>
            <w:tcW w:w="818" w:type="dxa"/>
            <w:tcBorders>
              <w:top w:val="single" w:sz="4" w:space="0" w:color="auto"/>
              <w:left w:val="single" w:sz="4" w:space="0" w:color="auto"/>
              <w:bottom w:val="single" w:sz="4" w:space="0" w:color="auto"/>
              <w:right w:val="single" w:sz="4" w:space="0" w:color="auto"/>
            </w:tcBorders>
          </w:tcPr>
          <w:p w14:paraId="69E5852A" w14:textId="77777777" w:rsidR="00404E54" w:rsidRPr="0088193B" w:rsidRDefault="00404E54" w:rsidP="006B4C39">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25328EAD" w14:textId="77777777" w:rsidR="00404E54" w:rsidRPr="0088193B" w:rsidRDefault="00404E54" w:rsidP="006B4C39">
            <w:pPr>
              <w:pStyle w:val="TAC"/>
            </w:pPr>
            <w:r w:rsidRPr="0088193B">
              <w:t>P</w:t>
            </w:r>
          </w:p>
        </w:tc>
      </w:tr>
      <w:tr w:rsidR="00404E54" w:rsidRPr="0088193B" w14:paraId="0FB0639F" w14:textId="77777777">
        <w:tc>
          <w:tcPr>
            <w:tcW w:w="534" w:type="dxa"/>
            <w:tcBorders>
              <w:top w:val="single" w:sz="4" w:space="0" w:color="auto"/>
              <w:left w:val="single" w:sz="4" w:space="0" w:color="auto"/>
              <w:bottom w:val="single" w:sz="4" w:space="0" w:color="auto"/>
              <w:right w:val="single" w:sz="4" w:space="0" w:color="auto"/>
            </w:tcBorders>
          </w:tcPr>
          <w:p w14:paraId="2F8267A4" w14:textId="77777777" w:rsidR="00404E54" w:rsidRPr="0088193B" w:rsidDel="00150A2F" w:rsidRDefault="00404E54" w:rsidP="006B4C39">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38CED499" w14:textId="77777777" w:rsidR="00404E54" w:rsidRPr="0088193B" w:rsidRDefault="00020A98" w:rsidP="006B4C39">
            <w:pPr>
              <w:pStyle w:val="TAL"/>
            </w:pPr>
            <w:r w:rsidRPr="0088193B">
              <w:t xml:space="preserve">The SS transmits Random Access Response with RAPID corresponding to the transmitted Preamble in step </w:t>
            </w:r>
            <w:r w:rsidR="001955AE" w:rsidRPr="0088193B">
              <w:rPr>
                <w:lang w:eastAsia="zh-CN"/>
              </w:rPr>
              <w:t>11</w:t>
            </w:r>
            <w:r w:rsidRPr="0088193B">
              <w:t xml:space="preserve">, including T-CRNTI and not including </w:t>
            </w:r>
            <w:r w:rsidR="00E26AE4" w:rsidRPr="0088193B">
              <w:t>Back off</w:t>
            </w:r>
            <w:r w:rsidRPr="0088193B">
              <w:t xml:space="preserve"> Indicator sub header</w:t>
            </w:r>
          </w:p>
        </w:tc>
        <w:tc>
          <w:tcPr>
            <w:tcW w:w="709" w:type="dxa"/>
            <w:tcBorders>
              <w:top w:val="single" w:sz="4" w:space="0" w:color="auto"/>
              <w:left w:val="single" w:sz="4" w:space="0" w:color="auto"/>
              <w:bottom w:val="single" w:sz="4" w:space="0" w:color="auto"/>
              <w:right w:val="single" w:sz="4" w:space="0" w:color="auto"/>
            </w:tcBorders>
          </w:tcPr>
          <w:p w14:paraId="71BEB923" w14:textId="77777777" w:rsidR="00404E54" w:rsidRPr="0088193B" w:rsidRDefault="00020A98" w:rsidP="006B4C39">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3CD15F76" w14:textId="77777777" w:rsidR="00404E54" w:rsidRPr="0088193B" w:rsidRDefault="00020A98" w:rsidP="006B4C39">
            <w:pPr>
              <w:pStyle w:val="TAL"/>
            </w:pPr>
            <w:r w:rsidRPr="0088193B">
              <w:t>Random Access Response</w:t>
            </w:r>
          </w:p>
        </w:tc>
        <w:tc>
          <w:tcPr>
            <w:tcW w:w="818" w:type="dxa"/>
            <w:tcBorders>
              <w:top w:val="single" w:sz="4" w:space="0" w:color="auto"/>
              <w:left w:val="single" w:sz="4" w:space="0" w:color="auto"/>
              <w:bottom w:val="single" w:sz="4" w:space="0" w:color="auto"/>
              <w:right w:val="single" w:sz="4" w:space="0" w:color="auto"/>
            </w:tcBorders>
          </w:tcPr>
          <w:p w14:paraId="47481380" w14:textId="77777777" w:rsidR="00404E54" w:rsidRPr="0088193B" w:rsidRDefault="00020A98"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320E2FA" w14:textId="77777777" w:rsidR="00404E54" w:rsidRPr="0088193B" w:rsidRDefault="00020A98" w:rsidP="006B4C39">
            <w:pPr>
              <w:pStyle w:val="TAC"/>
            </w:pPr>
            <w:r w:rsidRPr="0088193B">
              <w:t>-</w:t>
            </w:r>
          </w:p>
        </w:tc>
      </w:tr>
      <w:tr w:rsidR="00020A98" w:rsidRPr="0088193B" w14:paraId="70B54CBC" w14:textId="77777777">
        <w:tc>
          <w:tcPr>
            <w:tcW w:w="534" w:type="dxa"/>
            <w:tcBorders>
              <w:top w:val="single" w:sz="4" w:space="0" w:color="auto"/>
              <w:left w:val="single" w:sz="4" w:space="0" w:color="auto"/>
              <w:bottom w:val="single" w:sz="4" w:space="0" w:color="auto"/>
              <w:right w:val="single" w:sz="4" w:space="0" w:color="auto"/>
            </w:tcBorders>
          </w:tcPr>
          <w:p w14:paraId="7CEA7338" w14:textId="77777777" w:rsidR="00020A98" w:rsidRPr="0088193B" w:rsidRDefault="00020A98" w:rsidP="008F71F3">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49532ED8" w14:textId="77777777" w:rsidR="00020A98" w:rsidRPr="0088193B" w:rsidRDefault="00020A98" w:rsidP="008F71F3">
            <w:pPr>
              <w:pStyle w:val="TAL"/>
            </w:pPr>
            <w:r w:rsidRPr="0088193B">
              <w:t xml:space="preserve">The UE transmits an </w:t>
            </w:r>
            <w:r w:rsidRPr="0088193B">
              <w:rPr>
                <w:i/>
                <w:iCs/>
              </w:rPr>
              <w:t>RRCConnectionRequest</w:t>
            </w:r>
            <w:r w:rsidRPr="0088193B">
              <w:t xml:space="preserve"> message.</w:t>
            </w:r>
          </w:p>
        </w:tc>
        <w:tc>
          <w:tcPr>
            <w:tcW w:w="709" w:type="dxa"/>
            <w:tcBorders>
              <w:top w:val="single" w:sz="4" w:space="0" w:color="auto"/>
              <w:left w:val="single" w:sz="4" w:space="0" w:color="auto"/>
              <w:bottom w:val="single" w:sz="4" w:space="0" w:color="auto"/>
              <w:right w:val="single" w:sz="4" w:space="0" w:color="auto"/>
            </w:tcBorders>
          </w:tcPr>
          <w:p w14:paraId="1738E5EB" w14:textId="77777777" w:rsidR="00020A98" w:rsidRPr="0088193B" w:rsidRDefault="00020A98" w:rsidP="008F71F3">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7CD92CDA" w14:textId="77777777" w:rsidR="00020A98" w:rsidRPr="0088193B" w:rsidRDefault="00020A98" w:rsidP="008F71F3">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329AA826" w14:textId="77777777" w:rsidR="00020A98" w:rsidRPr="0088193B" w:rsidRDefault="00020A98" w:rsidP="008F71F3">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2318481" w14:textId="77777777" w:rsidR="00020A98" w:rsidRPr="0088193B" w:rsidRDefault="00020A98" w:rsidP="008F71F3">
            <w:pPr>
              <w:pStyle w:val="TAC"/>
            </w:pPr>
            <w:r w:rsidRPr="0088193B">
              <w:t>-</w:t>
            </w:r>
          </w:p>
        </w:tc>
      </w:tr>
      <w:tr w:rsidR="00020A98" w:rsidRPr="0088193B" w14:paraId="78E29E4E" w14:textId="77777777">
        <w:tc>
          <w:tcPr>
            <w:tcW w:w="534" w:type="dxa"/>
            <w:tcBorders>
              <w:top w:val="single" w:sz="4" w:space="0" w:color="auto"/>
              <w:left w:val="single" w:sz="4" w:space="0" w:color="auto"/>
              <w:bottom w:val="single" w:sz="4" w:space="0" w:color="auto"/>
              <w:right w:val="single" w:sz="4" w:space="0" w:color="auto"/>
            </w:tcBorders>
          </w:tcPr>
          <w:p w14:paraId="764DBC82" w14:textId="77777777" w:rsidR="00020A98" w:rsidRPr="0088193B" w:rsidRDefault="00020A98" w:rsidP="008F71F3">
            <w:pPr>
              <w:pStyle w:val="TAC"/>
            </w:pPr>
            <w:r w:rsidRPr="0088193B">
              <w:t>14</w:t>
            </w:r>
          </w:p>
        </w:tc>
        <w:tc>
          <w:tcPr>
            <w:tcW w:w="3969" w:type="dxa"/>
            <w:tcBorders>
              <w:top w:val="single" w:sz="4" w:space="0" w:color="auto"/>
              <w:left w:val="single" w:sz="4" w:space="0" w:color="auto"/>
              <w:bottom w:val="single" w:sz="4" w:space="0" w:color="auto"/>
              <w:right w:val="single" w:sz="4" w:space="0" w:color="auto"/>
            </w:tcBorders>
          </w:tcPr>
          <w:p w14:paraId="1F45BCF1" w14:textId="77777777" w:rsidR="00020A98" w:rsidRPr="0088193B" w:rsidRDefault="00020A98" w:rsidP="008F71F3">
            <w:pPr>
              <w:pStyle w:val="TAL"/>
            </w:pPr>
            <w:r w:rsidRPr="0088193B">
              <w:t xml:space="preserve">The SS Transmits a valid MAC PDU containing </w:t>
            </w:r>
            <w:r w:rsidRPr="0088193B">
              <w:rPr>
                <w:i/>
                <w:iCs/>
              </w:rPr>
              <w:t>RRCConnectionSetup</w:t>
            </w:r>
            <w:r w:rsidRPr="0088193B">
              <w:t xml:space="preserve">, and including  ‘UE Contention Resolution Identity’ </w:t>
            </w:r>
            <w:r w:rsidRPr="0088193B">
              <w:lastRenderedPageBreak/>
              <w:t>MAC control element with matching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516E2AD0" w14:textId="77777777" w:rsidR="00020A98" w:rsidRPr="0088193B" w:rsidRDefault="00020A98" w:rsidP="008F71F3">
            <w:pPr>
              <w:pStyle w:val="TAC"/>
            </w:pPr>
            <w:r w:rsidRPr="0088193B">
              <w:lastRenderedPageBreak/>
              <w:t>&lt;--</w:t>
            </w:r>
          </w:p>
        </w:tc>
        <w:tc>
          <w:tcPr>
            <w:tcW w:w="2726" w:type="dxa"/>
            <w:tcBorders>
              <w:top w:val="single" w:sz="4" w:space="0" w:color="auto"/>
              <w:left w:val="single" w:sz="4" w:space="0" w:color="auto"/>
              <w:bottom w:val="single" w:sz="4" w:space="0" w:color="auto"/>
              <w:right w:val="single" w:sz="4" w:space="0" w:color="auto"/>
            </w:tcBorders>
          </w:tcPr>
          <w:p w14:paraId="0A6D4F6C" w14:textId="77777777" w:rsidR="00020A98" w:rsidRPr="0088193B" w:rsidRDefault="00020A98" w:rsidP="008F71F3">
            <w:pPr>
              <w:pStyle w:val="TAL"/>
            </w:pPr>
            <w:r w:rsidRPr="0088193B">
              <w:t>MAC PDU (</w:t>
            </w:r>
            <w:r w:rsidRPr="0088193B">
              <w:rPr>
                <w:i/>
                <w:iCs/>
              </w:rPr>
              <w:t>RRCConnectionSetup</w:t>
            </w:r>
            <w:r w:rsidRPr="0088193B">
              <w:t>)</w:t>
            </w:r>
          </w:p>
        </w:tc>
        <w:tc>
          <w:tcPr>
            <w:tcW w:w="818" w:type="dxa"/>
            <w:tcBorders>
              <w:top w:val="single" w:sz="4" w:space="0" w:color="auto"/>
              <w:left w:val="single" w:sz="4" w:space="0" w:color="auto"/>
              <w:bottom w:val="single" w:sz="4" w:space="0" w:color="auto"/>
              <w:right w:val="single" w:sz="4" w:space="0" w:color="auto"/>
            </w:tcBorders>
          </w:tcPr>
          <w:p w14:paraId="1E8C9E41" w14:textId="77777777" w:rsidR="00020A98" w:rsidRPr="0088193B" w:rsidRDefault="00020A98" w:rsidP="008F71F3">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39FEA0D" w14:textId="77777777" w:rsidR="00020A98" w:rsidRPr="0088193B" w:rsidRDefault="00020A98" w:rsidP="008F71F3">
            <w:pPr>
              <w:pStyle w:val="TAC"/>
            </w:pPr>
            <w:r w:rsidRPr="0088193B">
              <w:t>-</w:t>
            </w:r>
          </w:p>
        </w:tc>
      </w:tr>
      <w:tr w:rsidR="00020A98" w:rsidRPr="0088193B" w14:paraId="57A7128D" w14:textId="77777777">
        <w:tc>
          <w:tcPr>
            <w:tcW w:w="534" w:type="dxa"/>
            <w:tcBorders>
              <w:top w:val="single" w:sz="4" w:space="0" w:color="auto"/>
              <w:left w:val="single" w:sz="4" w:space="0" w:color="auto"/>
              <w:bottom w:val="single" w:sz="4" w:space="0" w:color="auto"/>
              <w:right w:val="single" w:sz="4" w:space="0" w:color="auto"/>
            </w:tcBorders>
          </w:tcPr>
          <w:p w14:paraId="28E00F46" w14:textId="77777777" w:rsidR="00020A98" w:rsidRPr="0088193B" w:rsidRDefault="00020A98" w:rsidP="008F71F3">
            <w:pPr>
              <w:pStyle w:val="TAC"/>
            </w:pPr>
            <w:r w:rsidRPr="0088193B">
              <w:t>15</w:t>
            </w:r>
          </w:p>
        </w:tc>
        <w:tc>
          <w:tcPr>
            <w:tcW w:w="3969" w:type="dxa"/>
            <w:tcBorders>
              <w:top w:val="single" w:sz="4" w:space="0" w:color="auto"/>
              <w:left w:val="single" w:sz="4" w:space="0" w:color="auto"/>
              <w:bottom w:val="single" w:sz="4" w:space="0" w:color="auto"/>
              <w:right w:val="single" w:sz="4" w:space="0" w:color="auto"/>
            </w:tcBorders>
          </w:tcPr>
          <w:p w14:paraId="36B6AA80" w14:textId="77777777" w:rsidR="00020A98" w:rsidRPr="0088193B" w:rsidRDefault="00020A98" w:rsidP="008F71F3">
            <w:pPr>
              <w:pStyle w:val="TAL"/>
            </w:pPr>
            <w:r w:rsidRPr="0088193B">
              <w:t xml:space="preserve">The UE transmits an </w:t>
            </w:r>
            <w:r w:rsidRPr="0088193B">
              <w:rPr>
                <w:i/>
                <w:iCs/>
              </w:rPr>
              <w:t>RRCConnectionSetupComplete</w:t>
            </w:r>
            <w:r w:rsidRPr="0088193B">
              <w:t xml:space="preserve"> message.</w:t>
            </w:r>
          </w:p>
        </w:tc>
        <w:tc>
          <w:tcPr>
            <w:tcW w:w="709" w:type="dxa"/>
            <w:tcBorders>
              <w:top w:val="single" w:sz="4" w:space="0" w:color="auto"/>
              <w:left w:val="single" w:sz="4" w:space="0" w:color="auto"/>
              <w:bottom w:val="single" w:sz="4" w:space="0" w:color="auto"/>
              <w:right w:val="single" w:sz="4" w:space="0" w:color="auto"/>
            </w:tcBorders>
          </w:tcPr>
          <w:p w14:paraId="18B7C193" w14:textId="77777777" w:rsidR="00020A98" w:rsidRPr="0088193B" w:rsidRDefault="00020A98" w:rsidP="008F71F3">
            <w:pPr>
              <w:pStyle w:val="TAC"/>
            </w:pPr>
            <w:r w:rsidRPr="0088193B">
              <w:t>--&gt;</w:t>
            </w:r>
          </w:p>
        </w:tc>
        <w:tc>
          <w:tcPr>
            <w:tcW w:w="2726" w:type="dxa"/>
            <w:tcBorders>
              <w:top w:val="single" w:sz="4" w:space="0" w:color="auto"/>
              <w:left w:val="single" w:sz="4" w:space="0" w:color="auto"/>
              <w:bottom w:val="single" w:sz="4" w:space="0" w:color="auto"/>
              <w:right w:val="single" w:sz="4" w:space="0" w:color="auto"/>
            </w:tcBorders>
          </w:tcPr>
          <w:p w14:paraId="5C89EC68" w14:textId="77777777" w:rsidR="00020A98" w:rsidRPr="0088193B" w:rsidRDefault="00020A98" w:rsidP="008F71F3">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323F40FA" w14:textId="77777777" w:rsidR="00020A98" w:rsidRPr="0088193B" w:rsidRDefault="00020A98" w:rsidP="008F71F3">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FAC7F93" w14:textId="77777777" w:rsidR="00020A98" w:rsidRPr="0088193B" w:rsidRDefault="00020A98" w:rsidP="008F71F3">
            <w:pPr>
              <w:pStyle w:val="TAC"/>
            </w:pPr>
            <w:r w:rsidRPr="0088193B">
              <w:t>-</w:t>
            </w:r>
          </w:p>
        </w:tc>
      </w:tr>
      <w:tr w:rsidR="00020A98" w:rsidRPr="0088193B" w14:paraId="22A4ACCE" w14:textId="77777777">
        <w:tc>
          <w:tcPr>
            <w:tcW w:w="534" w:type="dxa"/>
            <w:tcBorders>
              <w:top w:val="single" w:sz="4" w:space="0" w:color="auto"/>
              <w:left w:val="single" w:sz="4" w:space="0" w:color="auto"/>
              <w:bottom w:val="single" w:sz="4" w:space="0" w:color="auto"/>
              <w:right w:val="single" w:sz="4" w:space="0" w:color="auto"/>
            </w:tcBorders>
          </w:tcPr>
          <w:p w14:paraId="3F7F977F" w14:textId="77777777" w:rsidR="00020A98" w:rsidRPr="0088193B" w:rsidRDefault="00020A98" w:rsidP="008F71F3">
            <w:pPr>
              <w:pStyle w:val="TAC"/>
            </w:pPr>
            <w:r w:rsidRPr="0088193B">
              <w:t>16</w:t>
            </w:r>
            <w:r w:rsidR="00277D09" w:rsidRPr="0088193B">
              <w:t>-19</w:t>
            </w:r>
          </w:p>
        </w:tc>
        <w:tc>
          <w:tcPr>
            <w:tcW w:w="3969" w:type="dxa"/>
            <w:tcBorders>
              <w:top w:val="single" w:sz="4" w:space="0" w:color="auto"/>
              <w:left w:val="single" w:sz="4" w:space="0" w:color="auto"/>
              <w:bottom w:val="single" w:sz="4" w:space="0" w:color="auto"/>
              <w:right w:val="single" w:sz="4" w:space="0" w:color="auto"/>
            </w:tcBorders>
          </w:tcPr>
          <w:p w14:paraId="1CE3A8AC" w14:textId="77777777" w:rsidR="00020A98" w:rsidRPr="0088193B" w:rsidRDefault="00277D09" w:rsidP="008F71F3">
            <w:pPr>
              <w:pStyle w:val="TAL"/>
            </w:pPr>
            <w:r w:rsidRPr="0088193B">
              <w:t>Steps 6 to 9 of the generic radio bearer establishment procedure (TS 36.508 4.5.3.3-1)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tcPr>
          <w:p w14:paraId="64CA978A" w14:textId="77777777" w:rsidR="00020A98" w:rsidRPr="0088193B" w:rsidRDefault="00277D09" w:rsidP="008F71F3">
            <w:pPr>
              <w:pStyle w:val="TAC"/>
            </w:pPr>
            <w:r w:rsidRPr="0088193B">
              <w:t>-</w:t>
            </w:r>
          </w:p>
        </w:tc>
        <w:tc>
          <w:tcPr>
            <w:tcW w:w="2726" w:type="dxa"/>
            <w:tcBorders>
              <w:top w:val="single" w:sz="4" w:space="0" w:color="auto"/>
              <w:left w:val="single" w:sz="4" w:space="0" w:color="auto"/>
              <w:bottom w:val="single" w:sz="4" w:space="0" w:color="auto"/>
              <w:right w:val="single" w:sz="4" w:space="0" w:color="auto"/>
            </w:tcBorders>
          </w:tcPr>
          <w:p w14:paraId="4B2466CB" w14:textId="77777777" w:rsidR="00020A98" w:rsidRPr="0088193B" w:rsidRDefault="00020A98" w:rsidP="008F71F3">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4E885588" w14:textId="77777777" w:rsidR="00020A98" w:rsidRPr="0088193B" w:rsidRDefault="00020A98" w:rsidP="008F71F3">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F462FCD" w14:textId="77777777" w:rsidR="00020A98" w:rsidRPr="0088193B" w:rsidRDefault="00020A98" w:rsidP="008F71F3">
            <w:pPr>
              <w:pStyle w:val="TAC"/>
            </w:pPr>
            <w:r w:rsidRPr="0088193B">
              <w:t>-</w:t>
            </w:r>
          </w:p>
        </w:tc>
      </w:tr>
      <w:tr w:rsidR="00020A98" w:rsidRPr="0088193B" w14:paraId="38DB632C" w14:textId="77777777">
        <w:tc>
          <w:tcPr>
            <w:tcW w:w="534" w:type="dxa"/>
            <w:tcBorders>
              <w:top w:val="single" w:sz="4" w:space="0" w:color="auto"/>
              <w:left w:val="single" w:sz="4" w:space="0" w:color="auto"/>
              <w:bottom w:val="single" w:sz="4" w:space="0" w:color="auto"/>
              <w:right w:val="single" w:sz="4" w:space="0" w:color="auto"/>
            </w:tcBorders>
          </w:tcPr>
          <w:p w14:paraId="228632CE" w14:textId="77777777" w:rsidR="00020A98" w:rsidRPr="0088193B" w:rsidRDefault="00277D09" w:rsidP="008F71F3">
            <w:pPr>
              <w:pStyle w:val="TAC"/>
            </w:pPr>
            <w:r w:rsidRPr="0088193B">
              <w:t>20</w:t>
            </w:r>
          </w:p>
        </w:tc>
        <w:tc>
          <w:tcPr>
            <w:tcW w:w="3969" w:type="dxa"/>
            <w:tcBorders>
              <w:top w:val="single" w:sz="4" w:space="0" w:color="auto"/>
              <w:left w:val="single" w:sz="4" w:space="0" w:color="auto"/>
              <w:bottom w:val="single" w:sz="4" w:space="0" w:color="auto"/>
              <w:right w:val="single" w:sz="4" w:space="0" w:color="auto"/>
            </w:tcBorders>
          </w:tcPr>
          <w:p w14:paraId="1157C5C1" w14:textId="77777777" w:rsidR="00020A98" w:rsidRPr="0088193B" w:rsidRDefault="00020A98" w:rsidP="008F71F3">
            <w:pPr>
              <w:pStyle w:val="TAL"/>
            </w:pPr>
            <w:r w:rsidRPr="0088193B">
              <w:t>The SS transmits a</w:t>
            </w:r>
            <w:r w:rsidR="001955AE" w:rsidRPr="0088193B">
              <w:rPr>
                <w:lang w:eastAsia="zh-CN"/>
              </w:rPr>
              <w:t>n</w:t>
            </w:r>
            <w:r w:rsidRPr="0088193B">
              <w:t xml:space="preserve"> </w:t>
            </w:r>
            <w:r w:rsidRPr="0088193B">
              <w:rPr>
                <w:i/>
              </w:rPr>
              <w:t>RRCConnectionRelease</w:t>
            </w:r>
            <w:r w:rsidRPr="0088193B">
              <w:t xml:space="preserve"> message to release </w:t>
            </w:r>
            <w:smartTag w:uri="urn:schemas-microsoft-com:office:smarttags" w:element="stockticker">
              <w:r w:rsidRPr="0088193B">
                <w:t>RRC</w:t>
              </w:r>
            </w:smartTag>
            <w:r w:rsidRPr="0088193B">
              <w:t xml:space="preserve">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6F4A4A70" w14:textId="77777777" w:rsidR="00020A98" w:rsidRPr="0088193B" w:rsidRDefault="00020A98" w:rsidP="008F71F3">
            <w:pPr>
              <w:pStyle w:val="TAC"/>
            </w:pPr>
            <w:r w:rsidRPr="0088193B">
              <w:t>&lt;--</w:t>
            </w:r>
          </w:p>
        </w:tc>
        <w:tc>
          <w:tcPr>
            <w:tcW w:w="2726" w:type="dxa"/>
            <w:tcBorders>
              <w:top w:val="single" w:sz="4" w:space="0" w:color="auto"/>
              <w:left w:val="single" w:sz="4" w:space="0" w:color="auto"/>
              <w:bottom w:val="single" w:sz="4" w:space="0" w:color="auto"/>
              <w:right w:val="single" w:sz="4" w:space="0" w:color="auto"/>
            </w:tcBorders>
          </w:tcPr>
          <w:p w14:paraId="101695EA" w14:textId="77777777" w:rsidR="00020A98" w:rsidRPr="0088193B" w:rsidRDefault="00020A98" w:rsidP="008F71F3">
            <w:pPr>
              <w:pStyle w:val="TAL"/>
            </w:pPr>
            <w:r w:rsidRPr="0088193B">
              <w:t>-</w:t>
            </w:r>
          </w:p>
        </w:tc>
        <w:tc>
          <w:tcPr>
            <w:tcW w:w="818" w:type="dxa"/>
            <w:tcBorders>
              <w:top w:val="single" w:sz="4" w:space="0" w:color="auto"/>
              <w:left w:val="single" w:sz="4" w:space="0" w:color="auto"/>
              <w:bottom w:val="single" w:sz="4" w:space="0" w:color="auto"/>
              <w:right w:val="single" w:sz="4" w:space="0" w:color="auto"/>
            </w:tcBorders>
          </w:tcPr>
          <w:p w14:paraId="4D81E2C9" w14:textId="77777777" w:rsidR="00020A98" w:rsidRPr="0088193B" w:rsidRDefault="00020A98" w:rsidP="008F71F3">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AE61C61" w14:textId="77777777" w:rsidR="00020A98" w:rsidRPr="0088193B" w:rsidRDefault="00020A98" w:rsidP="008F71F3">
            <w:pPr>
              <w:pStyle w:val="TAC"/>
            </w:pPr>
            <w:r w:rsidRPr="0088193B">
              <w:t>-</w:t>
            </w:r>
          </w:p>
        </w:tc>
      </w:tr>
    </w:tbl>
    <w:p w14:paraId="53784FB9" w14:textId="77777777" w:rsidR="00404E54" w:rsidRPr="0088193B" w:rsidRDefault="00404E54" w:rsidP="008E14E4"/>
    <w:p w14:paraId="499743A6" w14:textId="77777777" w:rsidR="008E14E4" w:rsidRPr="0088193B" w:rsidRDefault="000B1FD8" w:rsidP="008E14E4">
      <w:pPr>
        <w:pStyle w:val="H6"/>
      </w:pPr>
      <w:r w:rsidRPr="0088193B">
        <w:t>7.1.2.9</w:t>
      </w:r>
      <w:r w:rsidR="00E829E8" w:rsidRPr="0088193B">
        <w:t>.3.3</w:t>
      </w:r>
      <w:r w:rsidR="008E14E4" w:rsidRPr="0088193B">
        <w:tab/>
        <w:t>Specific Message Contents</w:t>
      </w:r>
    </w:p>
    <w:p w14:paraId="4B0B102B" w14:textId="77777777" w:rsidR="00C016E2" w:rsidRPr="0088193B" w:rsidRDefault="00C016E2" w:rsidP="00C016E2">
      <w:pPr>
        <w:pStyle w:val="TH"/>
      </w:pPr>
      <w:r w:rsidRPr="0088193B">
        <w:t>Table 7.1.2.9.3.3-1: SystemInformationBlockType2 (</w:t>
      </w:r>
      <w:r w:rsidRPr="0088193B">
        <w:rPr>
          <w:lang w:eastAsia="zh-CN"/>
        </w:rPr>
        <w:t xml:space="preserve">all </w:t>
      </w:r>
      <w:r w:rsidRPr="0088193B">
        <w:t>step</w:t>
      </w:r>
      <w:r w:rsidRPr="0088193B">
        <w:rPr>
          <w:lang w:eastAsia="zh-CN"/>
        </w:rPr>
        <w:t>s</w:t>
      </w:r>
      <w:r w:rsidRPr="0088193B">
        <w:t>, table 7.1.2.9.3.2-2)</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C016E2" w:rsidRPr="0088193B" w14:paraId="5734F358" w14:textId="77777777" w:rsidTr="00634998">
        <w:tc>
          <w:tcPr>
            <w:tcW w:w="9639" w:type="dxa"/>
            <w:gridSpan w:val="4"/>
          </w:tcPr>
          <w:p w14:paraId="02782BCC" w14:textId="77777777" w:rsidR="00C016E2" w:rsidRPr="0088193B" w:rsidRDefault="00C016E2" w:rsidP="00634998">
            <w:pPr>
              <w:pStyle w:val="TAL"/>
            </w:pPr>
            <w:r w:rsidRPr="0088193B">
              <w:t>Derivation Path: 36.508 clause 4.4.3.3, Table 4.4.3.3-1</w:t>
            </w:r>
          </w:p>
        </w:tc>
      </w:tr>
      <w:tr w:rsidR="00C016E2" w:rsidRPr="0088193B" w14:paraId="105B66B1" w14:textId="77777777" w:rsidTr="00634998">
        <w:tblPrEx>
          <w:tblCellMar>
            <w:left w:w="108" w:type="dxa"/>
            <w:right w:w="108" w:type="dxa"/>
          </w:tblCellMar>
        </w:tblPrEx>
        <w:tc>
          <w:tcPr>
            <w:tcW w:w="3969" w:type="dxa"/>
          </w:tcPr>
          <w:p w14:paraId="256866B1" w14:textId="77777777" w:rsidR="00C016E2" w:rsidRPr="0088193B" w:rsidRDefault="00C016E2" w:rsidP="00634998">
            <w:pPr>
              <w:pStyle w:val="TAH"/>
            </w:pPr>
            <w:r w:rsidRPr="0088193B">
              <w:t>Information Element</w:t>
            </w:r>
          </w:p>
        </w:tc>
        <w:tc>
          <w:tcPr>
            <w:tcW w:w="1701" w:type="dxa"/>
          </w:tcPr>
          <w:p w14:paraId="3138581D" w14:textId="77777777" w:rsidR="00C016E2" w:rsidRPr="0088193B" w:rsidRDefault="00C016E2" w:rsidP="00634998">
            <w:pPr>
              <w:pStyle w:val="TAH"/>
            </w:pPr>
            <w:r w:rsidRPr="0088193B">
              <w:t>Value/remark</w:t>
            </w:r>
          </w:p>
        </w:tc>
        <w:tc>
          <w:tcPr>
            <w:tcW w:w="2694" w:type="dxa"/>
          </w:tcPr>
          <w:p w14:paraId="599912C5" w14:textId="77777777" w:rsidR="00C016E2" w:rsidRPr="0088193B" w:rsidRDefault="00C016E2" w:rsidP="00634998">
            <w:pPr>
              <w:pStyle w:val="TAH"/>
            </w:pPr>
            <w:r w:rsidRPr="0088193B">
              <w:t>Comment</w:t>
            </w:r>
          </w:p>
        </w:tc>
        <w:tc>
          <w:tcPr>
            <w:tcW w:w="1275" w:type="dxa"/>
          </w:tcPr>
          <w:p w14:paraId="6071FF48" w14:textId="77777777" w:rsidR="00C016E2" w:rsidRPr="0088193B" w:rsidRDefault="00C016E2" w:rsidP="00634998">
            <w:pPr>
              <w:pStyle w:val="TAH"/>
            </w:pPr>
            <w:r w:rsidRPr="0088193B">
              <w:t>Condition</w:t>
            </w:r>
          </w:p>
        </w:tc>
      </w:tr>
      <w:tr w:rsidR="00C016E2" w:rsidRPr="0088193B" w14:paraId="2B4A8081" w14:textId="77777777" w:rsidTr="00634998">
        <w:tblPrEx>
          <w:tblCellMar>
            <w:left w:w="108" w:type="dxa"/>
            <w:right w:w="108" w:type="dxa"/>
          </w:tblCellMar>
        </w:tblPrEx>
        <w:tc>
          <w:tcPr>
            <w:tcW w:w="3969" w:type="dxa"/>
          </w:tcPr>
          <w:p w14:paraId="1D7F5F9B" w14:textId="77777777" w:rsidR="00C016E2" w:rsidRPr="0088193B" w:rsidRDefault="00C016E2" w:rsidP="00634998">
            <w:pPr>
              <w:pStyle w:val="TAL"/>
            </w:pPr>
            <w:r w:rsidRPr="0088193B">
              <w:t>SystemInformationBlockType2 ::= SEQUENCE {</w:t>
            </w:r>
          </w:p>
        </w:tc>
        <w:tc>
          <w:tcPr>
            <w:tcW w:w="1701" w:type="dxa"/>
          </w:tcPr>
          <w:p w14:paraId="3A8385D7" w14:textId="77777777" w:rsidR="00C016E2" w:rsidRPr="0088193B" w:rsidRDefault="00C016E2" w:rsidP="00634998">
            <w:pPr>
              <w:pStyle w:val="TAL"/>
            </w:pPr>
          </w:p>
        </w:tc>
        <w:tc>
          <w:tcPr>
            <w:tcW w:w="2694" w:type="dxa"/>
          </w:tcPr>
          <w:p w14:paraId="62B25C59" w14:textId="77777777" w:rsidR="00C016E2" w:rsidRPr="0088193B" w:rsidRDefault="00C016E2" w:rsidP="00634998">
            <w:pPr>
              <w:pStyle w:val="TAL"/>
            </w:pPr>
          </w:p>
        </w:tc>
        <w:tc>
          <w:tcPr>
            <w:tcW w:w="1275" w:type="dxa"/>
          </w:tcPr>
          <w:p w14:paraId="6F8DBAF7" w14:textId="77777777" w:rsidR="00C016E2" w:rsidRPr="0088193B" w:rsidRDefault="00C016E2" w:rsidP="00634998">
            <w:pPr>
              <w:pStyle w:val="TAL"/>
            </w:pPr>
          </w:p>
        </w:tc>
      </w:tr>
      <w:tr w:rsidR="00C016E2" w:rsidRPr="0088193B" w14:paraId="73585F8A" w14:textId="77777777" w:rsidTr="00634998">
        <w:tblPrEx>
          <w:tblCellMar>
            <w:left w:w="108" w:type="dxa"/>
            <w:right w:w="108" w:type="dxa"/>
          </w:tblCellMar>
        </w:tblPrEx>
        <w:tc>
          <w:tcPr>
            <w:tcW w:w="3969" w:type="dxa"/>
          </w:tcPr>
          <w:p w14:paraId="6430A88E" w14:textId="77777777" w:rsidR="00C016E2" w:rsidRPr="0088193B" w:rsidRDefault="00C016E2" w:rsidP="00634998">
            <w:pPr>
              <w:pStyle w:val="TAL"/>
            </w:pPr>
            <w:r w:rsidRPr="0088193B">
              <w:t xml:space="preserve">  RadioResourceConfigCommonSIB-DEFAULT ::= SEQUENCE {</w:t>
            </w:r>
          </w:p>
        </w:tc>
        <w:tc>
          <w:tcPr>
            <w:tcW w:w="1701" w:type="dxa"/>
          </w:tcPr>
          <w:p w14:paraId="39BF4BAB" w14:textId="77777777" w:rsidR="00C016E2" w:rsidRPr="0088193B" w:rsidRDefault="00C016E2" w:rsidP="00634998">
            <w:pPr>
              <w:pStyle w:val="TAL"/>
            </w:pPr>
          </w:p>
        </w:tc>
        <w:tc>
          <w:tcPr>
            <w:tcW w:w="2694" w:type="dxa"/>
          </w:tcPr>
          <w:p w14:paraId="7AC6B12A" w14:textId="77777777" w:rsidR="00C016E2" w:rsidRPr="0088193B" w:rsidRDefault="00C016E2" w:rsidP="00634998">
            <w:pPr>
              <w:pStyle w:val="TAL"/>
            </w:pPr>
          </w:p>
        </w:tc>
        <w:tc>
          <w:tcPr>
            <w:tcW w:w="1275" w:type="dxa"/>
          </w:tcPr>
          <w:p w14:paraId="3387947D" w14:textId="77777777" w:rsidR="00C016E2" w:rsidRPr="0088193B" w:rsidRDefault="00C016E2" w:rsidP="00634998">
            <w:pPr>
              <w:pStyle w:val="TAL"/>
            </w:pPr>
          </w:p>
        </w:tc>
      </w:tr>
      <w:tr w:rsidR="00697381" w:rsidRPr="0088193B" w14:paraId="395829CD" w14:textId="77777777" w:rsidTr="00DC3B34">
        <w:tblPrEx>
          <w:tblCellMar>
            <w:left w:w="108" w:type="dxa"/>
            <w:right w:w="108" w:type="dxa"/>
          </w:tblCellMar>
        </w:tblPrEx>
        <w:trPr>
          <w:trHeight w:val="102"/>
        </w:trPr>
        <w:tc>
          <w:tcPr>
            <w:tcW w:w="3969" w:type="dxa"/>
            <w:vMerge w:val="restart"/>
          </w:tcPr>
          <w:p w14:paraId="20563310" w14:textId="77777777" w:rsidR="00697381" w:rsidRPr="0088193B" w:rsidRDefault="00697381" w:rsidP="00DC3B34">
            <w:pPr>
              <w:pStyle w:val="TAL"/>
            </w:pPr>
            <w:r w:rsidRPr="0088193B">
              <w:t xml:space="preserve">    prach-ConfigCommon-v1310</w:t>
            </w:r>
          </w:p>
        </w:tc>
        <w:tc>
          <w:tcPr>
            <w:tcW w:w="1701" w:type="dxa"/>
          </w:tcPr>
          <w:p w14:paraId="25F19F17" w14:textId="77777777" w:rsidR="00697381" w:rsidRPr="0088193B" w:rsidRDefault="00697381" w:rsidP="00DC3B34">
            <w:pPr>
              <w:pStyle w:val="TAL"/>
            </w:pPr>
            <w:r w:rsidRPr="0088193B">
              <w:t>Not present</w:t>
            </w:r>
          </w:p>
        </w:tc>
        <w:tc>
          <w:tcPr>
            <w:tcW w:w="2694" w:type="dxa"/>
          </w:tcPr>
          <w:p w14:paraId="41710AA0" w14:textId="77777777" w:rsidR="00697381" w:rsidRPr="0088193B" w:rsidRDefault="00697381" w:rsidP="00DC3B34">
            <w:pPr>
              <w:pStyle w:val="TAL"/>
            </w:pPr>
          </w:p>
        </w:tc>
        <w:tc>
          <w:tcPr>
            <w:tcW w:w="1275" w:type="dxa"/>
          </w:tcPr>
          <w:p w14:paraId="28B16ABA" w14:textId="77777777" w:rsidR="00697381" w:rsidRPr="0088193B" w:rsidRDefault="00697381" w:rsidP="00DC3B34">
            <w:pPr>
              <w:pStyle w:val="TAL"/>
            </w:pPr>
          </w:p>
        </w:tc>
      </w:tr>
      <w:tr w:rsidR="00697381" w:rsidRPr="0088193B" w14:paraId="669EB716" w14:textId="77777777" w:rsidTr="00DC3B34">
        <w:tblPrEx>
          <w:tblCellMar>
            <w:left w:w="108" w:type="dxa"/>
            <w:right w:w="108" w:type="dxa"/>
          </w:tblCellMar>
        </w:tblPrEx>
        <w:trPr>
          <w:trHeight w:val="101"/>
        </w:trPr>
        <w:tc>
          <w:tcPr>
            <w:tcW w:w="3969" w:type="dxa"/>
            <w:vMerge/>
          </w:tcPr>
          <w:p w14:paraId="06487B36" w14:textId="77777777" w:rsidR="00697381" w:rsidRPr="0088193B" w:rsidRDefault="00697381" w:rsidP="00DC3B34">
            <w:pPr>
              <w:pStyle w:val="TAL"/>
            </w:pPr>
          </w:p>
        </w:tc>
        <w:tc>
          <w:tcPr>
            <w:tcW w:w="1701" w:type="dxa"/>
          </w:tcPr>
          <w:p w14:paraId="25AB8303" w14:textId="77777777" w:rsidR="00697381" w:rsidRPr="0088193B" w:rsidRDefault="00697381" w:rsidP="00DC3B34">
            <w:pPr>
              <w:pStyle w:val="TAL"/>
            </w:pPr>
            <w:r w:rsidRPr="0088193B">
              <w:t>PRACH-ConfigSIB-v1310-CEMODE</w:t>
            </w:r>
          </w:p>
        </w:tc>
        <w:tc>
          <w:tcPr>
            <w:tcW w:w="2694" w:type="dxa"/>
          </w:tcPr>
          <w:p w14:paraId="3FCDCD00" w14:textId="77777777" w:rsidR="00697381" w:rsidRPr="0088193B" w:rsidRDefault="00697381" w:rsidP="00DC3B34">
            <w:pPr>
              <w:pStyle w:val="TAL"/>
            </w:pPr>
          </w:p>
        </w:tc>
        <w:tc>
          <w:tcPr>
            <w:tcW w:w="1275" w:type="dxa"/>
          </w:tcPr>
          <w:p w14:paraId="553E5AB5" w14:textId="77777777" w:rsidR="00697381" w:rsidRPr="0088193B" w:rsidRDefault="00697381" w:rsidP="00DC3B34">
            <w:pPr>
              <w:pStyle w:val="TAL"/>
            </w:pPr>
            <w:r w:rsidRPr="0088193B">
              <w:t>CEmodeA,</w:t>
            </w:r>
          </w:p>
          <w:p w14:paraId="542AA632" w14:textId="77777777" w:rsidR="00697381" w:rsidRPr="0088193B" w:rsidRDefault="00697381" w:rsidP="00DC3B34">
            <w:pPr>
              <w:pStyle w:val="TAL"/>
            </w:pPr>
            <w:r w:rsidRPr="0088193B">
              <w:t>CEmodeB</w:t>
            </w:r>
          </w:p>
          <w:p w14:paraId="0336C135" w14:textId="77777777" w:rsidR="00697381" w:rsidRPr="0088193B" w:rsidRDefault="00697381" w:rsidP="00DC3B34">
            <w:pPr>
              <w:pStyle w:val="TAL"/>
            </w:pPr>
          </w:p>
        </w:tc>
      </w:tr>
      <w:tr w:rsidR="00C016E2" w:rsidRPr="0088193B" w14:paraId="450C8897" w14:textId="77777777" w:rsidTr="00634998">
        <w:tblPrEx>
          <w:tblCellMar>
            <w:left w:w="108" w:type="dxa"/>
            <w:right w:w="108" w:type="dxa"/>
          </w:tblCellMar>
        </w:tblPrEx>
        <w:tc>
          <w:tcPr>
            <w:tcW w:w="3969" w:type="dxa"/>
          </w:tcPr>
          <w:p w14:paraId="71E2C6F8" w14:textId="77777777" w:rsidR="00C016E2" w:rsidRPr="0088193B" w:rsidRDefault="00C016E2" w:rsidP="00634998">
            <w:pPr>
              <w:pStyle w:val="TAL"/>
            </w:pPr>
            <w:r w:rsidRPr="0088193B">
              <w:t xml:space="preserve">  }</w:t>
            </w:r>
          </w:p>
        </w:tc>
        <w:tc>
          <w:tcPr>
            <w:tcW w:w="1701" w:type="dxa"/>
          </w:tcPr>
          <w:p w14:paraId="23F8123B" w14:textId="77777777" w:rsidR="00C016E2" w:rsidRPr="0088193B" w:rsidRDefault="00C016E2" w:rsidP="00634998">
            <w:pPr>
              <w:pStyle w:val="TAL"/>
            </w:pPr>
          </w:p>
        </w:tc>
        <w:tc>
          <w:tcPr>
            <w:tcW w:w="2694" w:type="dxa"/>
          </w:tcPr>
          <w:p w14:paraId="7EE017E7" w14:textId="77777777" w:rsidR="00C016E2" w:rsidRPr="0088193B" w:rsidRDefault="00C016E2" w:rsidP="00634998">
            <w:pPr>
              <w:pStyle w:val="TAL"/>
            </w:pPr>
          </w:p>
        </w:tc>
        <w:tc>
          <w:tcPr>
            <w:tcW w:w="1275" w:type="dxa"/>
          </w:tcPr>
          <w:p w14:paraId="7601FB24" w14:textId="77777777" w:rsidR="00C016E2" w:rsidRPr="0088193B" w:rsidRDefault="00C016E2" w:rsidP="00634998">
            <w:pPr>
              <w:pStyle w:val="TAL"/>
            </w:pPr>
          </w:p>
        </w:tc>
      </w:tr>
      <w:tr w:rsidR="00C016E2" w:rsidRPr="0088193B" w14:paraId="00262DA1" w14:textId="77777777" w:rsidTr="00634998">
        <w:tblPrEx>
          <w:tblCellMar>
            <w:left w:w="108" w:type="dxa"/>
            <w:right w:w="108" w:type="dxa"/>
          </w:tblCellMar>
        </w:tblPrEx>
        <w:tc>
          <w:tcPr>
            <w:tcW w:w="3969" w:type="dxa"/>
          </w:tcPr>
          <w:p w14:paraId="0CE0F415" w14:textId="77777777" w:rsidR="00C016E2" w:rsidRPr="0088193B" w:rsidRDefault="00C016E2" w:rsidP="00634998">
            <w:pPr>
              <w:pStyle w:val="TAL"/>
            </w:pPr>
            <w:r w:rsidRPr="0088193B">
              <w:t>}</w:t>
            </w:r>
          </w:p>
        </w:tc>
        <w:tc>
          <w:tcPr>
            <w:tcW w:w="1701" w:type="dxa"/>
          </w:tcPr>
          <w:p w14:paraId="2D007A55" w14:textId="77777777" w:rsidR="00C016E2" w:rsidRPr="0088193B" w:rsidRDefault="00C016E2" w:rsidP="00634998">
            <w:pPr>
              <w:pStyle w:val="TAL"/>
            </w:pPr>
          </w:p>
        </w:tc>
        <w:tc>
          <w:tcPr>
            <w:tcW w:w="2694" w:type="dxa"/>
          </w:tcPr>
          <w:p w14:paraId="0661EB45" w14:textId="77777777" w:rsidR="00C016E2" w:rsidRPr="0088193B" w:rsidRDefault="00C016E2" w:rsidP="00634998">
            <w:pPr>
              <w:pStyle w:val="TAL"/>
            </w:pPr>
          </w:p>
        </w:tc>
        <w:tc>
          <w:tcPr>
            <w:tcW w:w="1275" w:type="dxa"/>
          </w:tcPr>
          <w:p w14:paraId="758B681E" w14:textId="77777777" w:rsidR="00C016E2" w:rsidRPr="0088193B" w:rsidRDefault="00C016E2" w:rsidP="00634998">
            <w:pPr>
              <w:pStyle w:val="TAL"/>
            </w:pPr>
          </w:p>
        </w:tc>
      </w:tr>
    </w:tbl>
    <w:p w14:paraId="53B12E29" w14:textId="77777777" w:rsidR="00697381" w:rsidRPr="0088193B" w:rsidRDefault="00697381" w:rsidP="0069738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38"/>
        <w:gridCol w:w="7229"/>
      </w:tblGrid>
      <w:tr w:rsidR="00697381" w:rsidRPr="0088193B" w14:paraId="3E45FED7" w14:textId="77777777" w:rsidTr="00DC3B34">
        <w:trPr>
          <w:jc w:val="center"/>
        </w:trPr>
        <w:tc>
          <w:tcPr>
            <w:tcW w:w="1738" w:type="dxa"/>
          </w:tcPr>
          <w:p w14:paraId="4F44CF55" w14:textId="77777777" w:rsidR="00697381" w:rsidRPr="0088193B" w:rsidRDefault="00697381" w:rsidP="00DC3B34">
            <w:pPr>
              <w:pStyle w:val="TAH"/>
              <w:keepNext w:val="0"/>
              <w:keepLines w:val="0"/>
            </w:pPr>
            <w:r w:rsidRPr="0088193B">
              <w:t>Condition</w:t>
            </w:r>
          </w:p>
        </w:tc>
        <w:tc>
          <w:tcPr>
            <w:tcW w:w="7229" w:type="dxa"/>
          </w:tcPr>
          <w:p w14:paraId="1DD2E272" w14:textId="77777777" w:rsidR="00697381" w:rsidRPr="0088193B" w:rsidRDefault="00697381" w:rsidP="00DC3B34">
            <w:pPr>
              <w:pStyle w:val="TAH"/>
              <w:keepNext w:val="0"/>
              <w:keepLines w:val="0"/>
            </w:pPr>
            <w:r w:rsidRPr="0088193B">
              <w:t>Explanation</w:t>
            </w:r>
          </w:p>
        </w:tc>
      </w:tr>
      <w:tr w:rsidR="00697381" w:rsidRPr="0088193B" w14:paraId="26E9A5B0" w14:textId="77777777" w:rsidTr="00DC3B34">
        <w:trPr>
          <w:jc w:val="center"/>
        </w:trPr>
        <w:tc>
          <w:tcPr>
            <w:tcW w:w="1738" w:type="dxa"/>
          </w:tcPr>
          <w:p w14:paraId="1E4E4644" w14:textId="77777777" w:rsidR="00697381" w:rsidRPr="0088193B" w:rsidRDefault="00697381" w:rsidP="00DC3B34">
            <w:pPr>
              <w:pStyle w:val="TAL"/>
              <w:rPr>
                <w:rFonts w:eastAsia="MS Mincho"/>
              </w:rPr>
            </w:pPr>
            <w:r w:rsidRPr="0088193B">
              <w:t>CEmodeA</w:t>
            </w:r>
          </w:p>
        </w:tc>
        <w:tc>
          <w:tcPr>
            <w:tcW w:w="7229" w:type="dxa"/>
          </w:tcPr>
          <w:p w14:paraId="3BEA4F1B" w14:textId="77777777" w:rsidR="00697381" w:rsidRPr="0088193B" w:rsidRDefault="00697381" w:rsidP="00DC3B34">
            <w:pPr>
              <w:pStyle w:val="TAL"/>
            </w:pPr>
            <w:r w:rsidRPr="0088193B">
              <w:t>Used for CE mode A testing</w:t>
            </w:r>
          </w:p>
        </w:tc>
      </w:tr>
      <w:tr w:rsidR="00697381" w:rsidRPr="0088193B" w14:paraId="6EAF6A32" w14:textId="77777777" w:rsidTr="00DC3B34">
        <w:trPr>
          <w:jc w:val="center"/>
        </w:trPr>
        <w:tc>
          <w:tcPr>
            <w:tcW w:w="1738" w:type="dxa"/>
          </w:tcPr>
          <w:p w14:paraId="6C861379" w14:textId="77777777" w:rsidR="00697381" w:rsidRPr="0088193B" w:rsidRDefault="00697381" w:rsidP="00DC3B34">
            <w:pPr>
              <w:pStyle w:val="TAL"/>
              <w:rPr>
                <w:rFonts w:eastAsia="MS Mincho"/>
              </w:rPr>
            </w:pPr>
            <w:r w:rsidRPr="0088193B">
              <w:t>CEmodeB</w:t>
            </w:r>
          </w:p>
        </w:tc>
        <w:tc>
          <w:tcPr>
            <w:tcW w:w="7229" w:type="dxa"/>
          </w:tcPr>
          <w:p w14:paraId="6EA5EE2F" w14:textId="77777777" w:rsidR="00697381" w:rsidRPr="0088193B" w:rsidRDefault="00697381" w:rsidP="00DC3B34">
            <w:pPr>
              <w:pStyle w:val="TAL"/>
            </w:pPr>
            <w:r w:rsidRPr="0088193B">
              <w:t>Used for CE mode B testing</w:t>
            </w:r>
          </w:p>
        </w:tc>
      </w:tr>
    </w:tbl>
    <w:p w14:paraId="5A89FA5F" w14:textId="77777777" w:rsidR="00697381" w:rsidRPr="0088193B" w:rsidRDefault="00697381" w:rsidP="00697381"/>
    <w:p w14:paraId="7A56F23D" w14:textId="77777777" w:rsidR="00697381" w:rsidRPr="0088193B" w:rsidRDefault="00697381" w:rsidP="00697381">
      <w:pPr>
        <w:pStyle w:val="TH"/>
      </w:pPr>
      <w:r w:rsidRPr="0088193B">
        <w:t>Table 7.1.2.9.3.3-2: PRACH-ConfigSIB-v1310-CEMODE (</w:t>
      </w:r>
      <w:r w:rsidRPr="0088193B">
        <w:rPr>
          <w:lang w:eastAsia="zh-CN"/>
        </w:rPr>
        <w:t>T</w:t>
      </w:r>
      <w:r w:rsidRPr="0088193B">
        <w:t>able 7.1.2.9.3.2-1)</w:t>
      </w:r>
    </w:p>
    <w:tbl>
      <w:tblPr>
        <w:tblW w:w="9781"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97381" w:rsidRPr="0088193B" w14:paraId="07100742" w14:textId="77777777" w:rsidTr="00DC3B34">
        <w:tc>
          <w:tcPr>
            <w:tcW w:w="9781" w:type="dxa"/>
            <w:gridSpan w:val="4"/>
          </w:tcPr>
          <w:p w14:paraId="7498054B" w14:textId="77777777" w:rsidR="00697381" w:rsidRPr="0088193B" w:rsidRDefault="00697381" w:rsidP="00DC3B34">
            <w:pPr>
              <w:pStyle w:val="TAL"/>
            </w:pPr>
            <w:r w:rsidRPr="0088193B">
              <w:t>Derivation Path: 36.508 clause 4.6.3, Table 4.6.3-7b</w:t>
            </w:r>
          </w:p>
        </w:tc>
      </w:tr>
      <w:tr w:rsidR="00697381" w:rsidRPr="0088193B" w14:paraId="174789D3" w14:textId="77777777" w:rsidTr="00DC3B34">
        <w:tblPrEx>
          <w:tblCellMar>
            <w:left w:w="108" w:type="dxa"/>
            <w:right w:w="108" w:type="dxa"/>
          </w:tblCellMar>
        </w:tblPrEx>
        <w:tc>
          <w:tcPr>
            <w:tcW w:w="4537" w:type="dxa"/>
          </w:tcPr>
          <w:p w14:paraId="0CF32FF1" w14:textId="77777777" w:rsidR="00697381" w:rsidRPr="0088193B" w:rsidRDefault="00697381" w:rsidP="00DC3B34">
            <w:pPr>
              <w:pStyle w:val="TAH"/>
            </w:pPr>
            <w:r w:rsidRPr="0088193B">
              <w:t>Information Element</w:t>
            </w:r>
          </w:p>
        </w:tc>
        <w:tc>
          <w:tcPr>
            <w:tcW w:w="2268" w:type="dxa"/>
          </w:tcPr>
          <w:p w14:paraId="6882F688" w14:textId="77777777" w:rsidR="00697381" w:rsidRPr="0088193B" w:rsidRDefault="00697381" w:rsidP="00DC3B34">
            <w:pPr>
              <w:pStyle w:val="TAH"/>
            </w:pPr>
            <w:r w:rsidRPr="0088193B">
              <w:t>Value/remark</w:t>
            </w:r>
          </w:p>
        </w:tc>
        <w:tc>
          <w:tcPr>
            <w:tcW w:w="1701" w:type="dxa"/>
          </w:tcPr>
          <w:p w14:paraId="0338B246" w14:textId="77777777" w:rsidR="00697381" w:rsidRPr="0088193B" w:rsidRDefault="00697381" w:rsidP="00DC3B34">
            <w:pPr>
              <w:pStyle w:val="TAH"/>
            </w:pPr>
            <w:r w:rsidRPr="0088193B">
              <w:t>Comment</w:t>
            </w:r>
          </w:p>
        </w:tc>
        <w:tc>
          <w:tcPr>
            <w:tcW w:w="1275" w:type="dxa"/>
          </w:tcPr>
          <w:p w14:paraId="311BEC5D" w14:textId="77777777" w:rsidR="00697381" w:rsidRPr="0088193B" w:rsidRDefault="00697381" w:rsidP="00DC3B34">
            <w:pPr>
              <w:pStyle w:val="TAH"/>
            </w:pPr>
            <w:r w:rsidRPr="0088193B">
              <w:t>Condition</w:t>
            </w:r>
          </w:p>
        </w:tc>
      </w:tr>
      <w:tr w:rsidR="00697381" w:rsidRPr="0088193B" w14:paraId="2CB5132C" w14:textId="77777777" w:rsidTr="00DC3B3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7F2C8F" w14:textId="77777777" w:rsidR="00697381" w:rsidRPr="0088193B" w:rsidRDefault="00697381" w:rsidP="00DC3B34">
            <w:pPr>
              <w:pStyle w:val="TAL"/>
            </w:pPr>
            <w:r w:rsidRPr="0088193B">
              <w:t>PRACH-ConfigSIB-v1310-DEFAULT ::= SEQUENCE {</w:t>
            </w:r>
          </w:p>
        </w:tc>
        <w:tc>
          <w:tcPr>
            <w:tcW w:w="2268" w:type="dxa"/>
            <w:tcBorders>
              <w:top w:val="single" w:sz="4" w:space="0" w:color="auto"/>
              <w:left w:val="single" w:sz="4" w:space="0" w:color="auto"/>
              <w:bottom w:val="single" w:sz="4" w:space="0" w:color="auto"/>
              <w:right w:val="single" w:sz="4" w:space="0" w:color="auto"/>
            </w:tcBorders>
          </w:tcPr>
          <w:p w14:paraId="5FDD39AC" w14:textId="77777777" w:rsidR="00697381" w:rsidRPr="0088193B" w:rsidRDefault="00697381" w:rsidP="00DC3B34">
            <w:pPr>
              <w:pStyle w:val="TAL"/>
            </w:pPr>
          </w:p>
        </w:tc>
        <w:tc>
          <w:tcPr>
            <w:tcW w:w="1701" w:type="dxa"/>
            <w:tcBorders>
              <w:top w:val="single" w:sz="4" w:space="0" w:color="auto"/>
              <w:left w:val="single" w:sz="4" w:space="0" w:color="auto"/>
              <w:bottom w:val="single" w:sz="4" w:space="0" w:color="auto"/>
              <w:right w:val="single" w:sz="4" w:space="0" w:color="auto"/>
            </w:tcBorders>
          </w:tcPr>
          <w:p w14:paraId="44FA5F83" w14:textId="77777777" w:rsidR="00697381" w:rsidRPr="0088193B" w:rsidRDefault="00697381" w:rsidP="00DC3B34">
            <w:pPr>
              <w:pStyle w:val="TAL"/>
            </w:pPr>
          </w:p>
        </w:tc>
        <w:tc>
          <w:tcPr>
            <w:tcW w:w="1275" w:type="dxa"/>
            <w:tcBorders>
              <w:top w:val="single" w:sz="4" w:space="0" w:color="auto"/>
              <w:left w:val="single" w:sz="4" w:space="0" w:color="auto"/>
              <w:bottom w:val="single" w:sz="4" w:space="0" w:color="auto"/>
              <w:right w:val="single" w:sz="4" w:space="0" w:color="auto"/>
            </w:tcBorders>
          </w:tcPr>
          <w:p w14:paraId="542F113C" w14:textId="77777777" w:rsidR="00697381" w:rsidRPr="0088193B" w:rsidRDefault="00697381" w:rsidP="00DC3B34">
            <w:pPr>
              <w:pStyle w:val="TAL"/>
            </w:pPr>
          </w:p>
        </w:tc>
      </w:tr>
      <w:tr w:rsidR="00697381" w:rsidRPr="0088193B" w14:paraId="17A1A7C2" w14:textId="77777777" w:rsidTr="00DC3B3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AD59CC" w14:textId="77777777" w:rsidR="00697381" w:rsidRPr="0088193B" w:rsidRDefault="00697381" w:rsidP="00DC3B34">
            <w:pPr>
              <w:pStyle w:val="TAL"/>
            </w:pPr>
            <w:r w:rsidRPr="0088193B">
              <w:t xml:space="preserve">  prach-ParametersListCE-r13 SEQUENCE (SIZE(1..maxCE-Level-r13)) OF SEQUENCE {</w:t>
            </w:r>
          </w:p>
        </w:tc>
        <w:tc>
          <w:tcPr>
            <w:tcW w:w="2268" w:type="dxa"/>
            <w:tcBorders>
              <w:top w:val="single" w:sz="4" w:space="0" w:color="auto"/>
              <w:left w:val="single" w:sz="4" w:space="0" w:color="auto"/>
              <w:bottom w:val="single" w:sz="4" w:space="0" w:color="auto"/>
              <w:right w:val="single" w:sz="4" w:space="0" w:color="auto"/>
            </w:tcBorders>
          </w:tcPr>
          <w:p w14:paraId="4A5AC6A5" w14:textId="77777777" w:rsidR="00697381" w:rsidRPr="0088193B" w:rsidRDefault="00697381" w:rsidP="00DC3B34">
            <w:pPr>
              <w:pStyle w:val="TAL"/>
            </w:pPr>
          </w:p>
        </w:tc>
        <w:tc>
          <w:tcPr>
            <w:tcW w:w="1701" w:type="dxa"/>
            <w:tcBorders>
              <w:top w:val="single" w:sz="4" w:space="0" w:color="auto"/>
              <w:left w:val="single" w:sz="4" w:space="0" w:color="auto"/>
              <w:bottom w:val="single" w:sz="4" w:space="0" w:color="auto"/>
              <w:right w:val="single" w:sz="4" w:space="0" w:color="auto"/>
            </w:tcBorders>
          </w:tcPr>
          <w:p w14:paraId="17837220" w14:textId="77777777" w:rsidR="00697381" w:rsidRPr="0088193B" w:rsidRDefault="00697381" w:rsidP="00DC3B34">
            <w:pPr>
              <w:pStyle w:val="TAL"/>
            </w:pPr>
          </w:p>
        </w:tc>
        <w:tc>
          <w:tcPr>
            <w:tcW w:w="1275" w:type="dxa"/>
            <w:tcBorders>
              <w:top w:val="single" w:sz="4" w:space="0" w:color="auto"/>
              <w:left w:val="single" w:sz="4" w:space="0" w:color="auto"/>
              <w:bottom w:val="single" w:sz="4" w:space="0" w:color="auto"/>
              <w:right w:val="single" w:sz="4" w:space="0" w:color="auto"/>
            </w:tcBorders>
          </w:tcPr>
          <w:p w14:paraId="28BDE25C" w14:textId="77777777" w:rsidR="00697381" w:rsidRPr="0088193B" w:rsidRDefault="00697381" w:rsidP="00DC3B34">
            <w:pPr>
              <w:pStyle w:val="TAL"/>
            </w:pPr>
          </w:p>
        </w:tc>
      </w:tr>
      <w:tr w:rsidR="00697381" w:rsidRPr="0088193B" w14:paraId="00FA5DE3" w14:textId="77777777" w:rsidTr="00DC3B3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AD8A21" w14:textId="77777777" w:rsidR="00697381" w:rsidRPr="0088193B" w:rsidRDefault="00697381" w:rsidP="00DC3B34">
            <w:pPr>
              <w:pStyle w:val="TAL"/>
            </w:pPr>
            <w:r w:rsidRPr="0088193B">
              <w:t xml:space="preserve">    prach-StartingSubframe-r13[1]</w:t>
            </w:r>
          </w:p>
        </w:tc>
        <w:tc>
          <w:tcPr>
            <w:tcW w:w="2268" w:type="dxa"/>
            <w:tcBorders>
              <w:top w:val="single" w:sz="4" w:space="0" w:color="auto"/>
              <w:left w:val="single" w:sz="4" w:space="0" w:color="auto"/>
              <w:bottom w:val="single" w:sz="4" w:space="0" w:color="auto"/>
              <w:right w:val="single" w:sz="4" w:space="0" w:color="auto"/>
            </w:tcBorders>
          </w:tcPr>
          <w:p w14:paraId="2F98E6DC" w14:textId="77777777" w:rsidR="00697381" w:rsidRPr="0088193B" w:rsidRDefault="00697381" w:rsidP="00DC3B34">
            <w:pPr>
              <w:pStyle w:val="TAL"/>
            </w:pPr>
            <w:r w:rsidRPr="0088193B">
              <w:t>Not present</w:t>
            </w:r>
          </w:p>
        </w:tc>
        <w:tc>
          <w:tcPr>
            <w:tcW w:w="1701" w:type="dxa"/>
            <w:tcBorders>
              <w:top w:val="single" w:sz="4" w:space="0" w:color="auto"/>
              <w:left w:val="single" w:sz="4" w:space="0" w:color="auto"/>
              <w:bottom w:val="single" w:sz="4" w:space="0" w:color="auto"/>
              <w:right w:val="single" w:sz="4" w:space="0" w:color="auto"/>
            </w:tcBorders>
          </w:tcPr>
          <w:p w14:paraId="17DD5BB8" w14:textId="77777777" w:rsidR="00697381" w:rsidRPr="0088193B" w:rsidRDefault="00697381" w:rsidP="00DC3B34">
            <w:pPr>
              <w:pStyle w:val="TAL"/>
            </w:pPr>
          </w:p>
        </w:tc>
        <w:tc>
          <w:tcPr>
            <w:tcW w:w="1275" w:type="dxa"/>
            <w:tcBorders>
              <w:top w:val="single" w:sz="4" w:space="0" w:color="auto"/>
              <w:left w:val="single" w:sz="4" w:space="0" w:color="auto"/>
              <w:bottom w:val="single" w:sz="4" w:space="0" w:color="auto"/>
              <w:right w:val="single" w:sz="4" w:space="0" w:color="auto"/>
            </w:tcBorders>
          </w:tcPr>
          <w:p w14:paraId="2214547F" w14:textId="77777777" w:rsidR="00697381" w:rsidRPr="0088193B" w:rsidRDefault="00697381" w:rsidP="00DC3B34">
            <w:pPr>
              <w:pStyle w:val="TAL"/>
            </w:pPr>
          </w:p>
        </w:tc>
      </w:tr>
      <w:tr w:rsidR="00697381" w:rsidRPr="0088193B" w14:paraId="060EC9D7" w14:textId="77777777" w:rsidTr="00DC3B3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F08776" w14:textId="77777777" w:rsidR="00697381" w:rsidRPr="0088193B" w:rsidRDefault="00697381" w:rsidP="00DC3B34">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698983F8" w14:textId="77777777" w:rsidR="00697381" w:rsidRPr="0088193B" w:rsidRDefault="00697381" w:rsidP="00DC3B34">
            <w:pPr>
              <w:pStyle w:val="TAL"/>
            </w:pPr>
          </w:p>
        </w:tc>
        <w:tc>
          <w:tcPr>
            <w:tcW w:w="1701" w:type="dxa"/>
            <w:tcBorders>
              <w:top w:val="single" w:sz="4" w:space="0" w:color="auto"/>
              <w:left w:val="single" w:sz="4" w:space="0" w:color="auto"/>
              <w:bottom w:val="single" w:sz="4" w:space="0" w:color="auto"/>
              <w:right w:val="single" w:sz="4" w:space="0" w:color="auto"/>
            </w:tcBorders>
          </w:tcPr>
          <w:p w14:paraId="5B98BF16" w14:textId="77777777" w:rsidR="00697381" w:rsidRPr="0088193B" w:rsidRDefault="00697381" w:rsidP="00DC3B34">
            <w:pPr>
              <w:pStyle w:val="TAL"/>
            </w:pPr>
          </w:p>
        </w:tc>
        <w:tc>
          <w:tcPr>
            <w:tcW w:w="1275" w:type="dxa"/>
            <w:tcBorders>
              <w:top w:val="single" w:sz="4" w:space="0" w:color="auto"/>
              <w:left w:val="single" w:sz="4" w:space="0" w:color="auto"/>
              <w:bottom w:val="single" w:sz="4" w:space="0" w:color="auto"/>
              <w:right w:val="single" w:sz="4" w:space="0" w:color="auto"/>
            </w:tcBorders>
          </w:tcPr>
          <w:p w14:paraId="0DE78610" w14:textId="77777777" w:rsidR="00697381" w:rsidRPr="0088193B" w:rsidRDefault="00697381" w:rsidP="00DC3B34">
            <w:pPr>
              <w:pStyle w:val="TAL"/>
            </w:pPr>
          </w:p>
        </w:tc>
      </w:tr>
      <w:tr w:rsidR="00697381" w:rsidRPr="0088193B" w14:paraId="316D9681" w14:textId="77777777" w:rsidTr="00DC3B3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61EF29" w14:textId="77777777" w:rsidR="00697381" w:rsidRPr="0088193B" w:rsidRDefault="00697381" w:rsidP="00DC3B34">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4820B842" w14:textId="77777777" w:rsidR="00697381" w:rsidRPr="0088193B" w:rsidRDefault="00697381" w:rsidP="00DC3B34">
            <w:pPr>
              <w:pStyle w:val="TAL"/>
            </w:pPr>
          </w:p>
        </w:tc>
        <w:tc>
          <w:tcPr>
            <w:tcW w:w="1701" w:type="dxa"/>
            <w:tcBorders>
              <w:top w:val="single" w:sz="4" w:space="0" w:color="auto"/>
              <w:left w:val="single" w:sz="4" w:space="0" w:color="auto"/>
              <w:bottom w:val="single" w:sz="4" w:space="0" w:color="auto"/>
              <w:right w:val="single" w:sz="4" w:space="0" w:color="auto"/>
            </w:tcBorders>
          </w:tcPr>
          <w:p w14:paraId="2A4996F1" w14:textId="77777777" w:rsidR="00697381" w:rsidRPr="0088193B" w:rsidRDefault="00697381" w:rsidP="00DC3B34">
            <w:pPr>
              <w:pStyle w:val="TAL"/>
            </w:pPr>
          </w:p>
        </w:tc>
        <w:tc>
          <w:tcPr>
            <w:tcW w:w="1275" w:type="dxa"/>
            <w:tcBorders>
              <w:top w:val="single" w:sz="4" w:space="0" w:color="auto"/>
              <w:left w:val="single" w:sz="4" w:space="0" w:color="auto"/>
              <w:bottom w:val="single" w:sz="4" w:space="0" w:color="auto"/>
              <w:right w:val="single" w:sz="4" w:space="0" w:color="auto"/>
            </w:tcBorders>
          </w:tcPr>
          <w:p w14:paraId="6430710B" w14:textId="77777777" w:rsidR="00697381" w:rsidRPr="0088193B" w:rsidRDefault="00697381" w:rsidP="00DC3B34">
            <w:pPr>
              <w:pStyle w:val="TAL"/>
            </w:pPr>
          </w:p>
        </w:tc>
      </w:tr>
    </w:tbl>
    <w:p w14:paraId="54338EBB" w14:textId="77777777" w:rsidR="008E14E4" w:rsidRPr="0088193B" w:rsidRDefault="008E14E4" w:rsidP="008E14E4"/>
    <w:p w14:paraId="58F77ACB" w14:textId="77777777" w:rsidR="000B73E8" w:rsidRPr="0088193B" w:rsidRDefault="000B73E8" w:rsidP="000B73E8">
      <w:pPr>
        <w:pStyle w:val="Heading4"/>
        <w:rPr>
          <w:lang w:eastAsia="zh-CN"/>
        </w:rPr>
      </w:pPr>
      <w:bookmarkStart w:id="17" w:name="_Toc225185261"/>
      <w:r w:rsidRPr="0088193B">
        <w:t>7.1.2.10</w:t>
      </w:r>
      <w:r w:rsidRPr="0088193B">
        <w:tab/>
      </w:r>
      <w:r w:rsidRPr="0088193B">
        <w:rPr>
          <w:lang w:eastAsia="zh-CN"/>
        </w:rPr>
        <w:t>CA</w:t>
      </w:r>
      <w:r w:rsidRPr="0088193B">
        <w:t xml:space="preserve"> / Random access procedure</w:t>
      </w:r>
      <w:r w:rsidRPr="0088193B">
        <w:rPr>
          <w:lang w:eastAsia="zh-CN"/>
        </w:rPr>
        <w:t xml:space="preserve"> / SCell</w:t>
      </w:r>
    </w:p>
    <w:p w14:paraId="292E95F0" w14:textId="77777777" w:rsidR="000B73E8" w:rsidRPr="0088193B" w:rsidRDefault="000B73E8" w:rsidP="000B73E8">
      <w:pPr>
        <w:pStyle w:val="Heading5"/>
        <w:rPr>
          <w:lang w:eastAsia="zh-CN"/>
        </w:rPr>
      </w:pPr>
      <w:r w:rsidRPr="0088193B">
        <w:t>7.1.2.10.1</w:t>
      </w:r>
      <w:r w:rsidRPr="0088193B">
        <w:tab/>
      </w:r>
      <w:r w:rsidRPr="0088193B">
        <w:rPr>
          <w:lang w:eastAsia="zh-CN"/>
        </w:rPr>
        <w:t>CA</w:t>
      </w:r>
      <w:r w:rsidRPr="0088193B">
        <w:t xml:space="preserve"> / Random access procedure</w:t>
      </w:r>
      <w:r w:rsidRPr="0088193B">
        <w:rPr>
          <w:lang w:eastAsia="zh-CN"/>
        </w:rPr>
        <w:t xml:space="preserve"> / SCell</w:t>
      </w:r>
      <w:r w:rsidRPr="0088193B">
        <w:t xml:space="preserve"> / Intra-band Contiguous CA</w:t>
      </w:r>
    </w:p>
    <w:p w14:paraId="7B3AEA02" w14:textId="77777777" w:rsidR="000B73E8" w:rsidRPr="0088193B" w:rsidRDefault="000B73E8" w:rsidP="000B73E8">
      <w:pPr>
        <w:pStyle w:val="H6"/>
      </w:pPr>
      <w:r w:rsidRPr="0088193B">
        <w:t>7.1.2.10.1.1</w:t>
      </w:r>
      <w:r w:rsidRPr="0088193B">
        <w:tab/>
        <w:t>Test Purpose (TP)</w:t>
      </w:r>
    </w:p>
    <w:p w14:paraId="1E30360E" w14:textId="77777777" w:rsidR="000B73E8" w:rsidRPr="0088193B" w:rsidRDefault="000B73E8" w:rsidP="000B73E8">
      <w:pPr>
        <w:pStyle w:val="H6"/>
      </w:pPr>
      <w:r w:rsidRPr="0088193B">
        <w:t>(1)</w:t>
      </w:r>
    </w:p>
    <w:p w14:paraId="3A967D25"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w:t>
      </w:r>
      <w:r w:rsidRPr="0088193B">
        <w:rPr>
          <w:noProof w:val="0"/>
          <w:lang w:eastAsia="zh-CN"/>
        </w:rPr>
        <w:t xml:space="preserve"> having activated SCell with uplink configured</w:t>
      </w:r>
      <w:r w:rsidRPr="0088193B">
        <w:rPr>
          <w:noProof w:val="0"/>
        </w:rPr>
        <w:t xml:space="preserve"> }</w:t>
      </w:r>
    </w:p>
    <w:p w14:paraId="3A4BC7EA"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08411CD3"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 PDCCH </w:t>
      </w:r>
      <w:r w:rsidRPr="0088193B">
        <w:rPr>
          <w:noProof w:val="0"/>
          <w:lang w:eastAsia="zh-CN"/>
        </w:rPr>
        <w:t>order</w:t>
      </w:r>
      <w:r w:rsidRPr="0088193B">
        <w:rPr>
          <w:noProof w:val="0"/>
        </w:rPr>
        <w:t xml:space="preserve"> is </w:t>
      </w:r>
      <w:r w:rsidRPr="0088193B">
        <w:rPr>
          <w:noProof w:val="0"/>
          <w:lang w:eastAsia="zh-CN"/>
        </w:rPr>
        <w:t>sent on the scheduling cell of the activated SCell</w:t>
      </w:r>
      <w:r w:rsidRPr="0088193B">
        <w:rPr>
          <w:noProof w:val="0"/>
        </w:rPr>
        <w:t xml:space="preserve"> providing Random Access Preamble }</w:t>
      </w:r>
    </w:p>
    <w:p w14:paraId="44FB82B3"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sends </w:t>
      </w:r>
      <w:r w:rsidRPr="0088193B">
        <w:rPr>
          <w:noProof w:val="0"/>
          <w:lang w:eastAsia="zh-CN"/>
        </w:rPr>
        <w:t>the Random Access Preamble</w:t>
      </w:r>
      <w:r w:rsidRPr="0088193B">
        <w:rPr>
          <w:noProof w:val="0"/>
        </w:rPr>
        <w:t xml:space="preserve"> given in the </w:t>
      </w:r>
      <w:r w:rsidRPr="0088193B">
        <w:rPr>
          <w:i/>
          <w:iCs/>
          <w:noProof w:val="0"/>
        </w:rPr>
        <w:t>PDCCH Order</w:t>
      </w:r>
      <w:r w:rsidRPr="0088193B">
        <w:rPr>
          <w:i/>
          <w:iCs/>
          <w:noProof w:val="0"/>
          <w:lang w:eastAsia="zh-CN"/>
        </w:rPr>
        <w:t xml:space="preserve"> </w:t>
      </w:r>
      <w:r w:rsidRPr="0088193B">
        <w:rPr>
          <w:iCs/>
          <w:noProof w:val="0"/>
          <w:lang w:eastAsia="zh-CN"/>
        </w:rPr>
        <w:t>on the activated SCell</w:t>
      </w:r>
      <w:r w:rsidRPr="0088193B">
        <w:rPr>
          <w:i/>
          <w:iCs/>
          <w:noProof w:val="0"/>
        </w:rPr>
        <w:t xml:space="preserve"> </w:t>
      </w:r>
      <w:r w:rsidRPr="0088193B">
        <w:rPr>
          <w:noProof w:val="0"/>
        </w:rPr>
        <w:t>}</w:t>
      </w:r>
    </w:p>
    <w:p w14:paraId="7FD1E1C5" w14:textId="77777777" w:rsidR="000B73E8" w:rsidRPr="0088193B" w:rsidRDefault="000B73E8" w:rsidP="000B73E8">
      <w:pPr>
        <w:pStyle w:val="PL"/>
        <w:rPr>
          <w:noProof w:val="0"/>
        </w:rPr>
      </w:pPr>
      <w:r w:rsidRPr="0088193B">
        <w:rPr>
          <w:noProof w:val="0"/>
        </w:rPr>
        <w:t xml:space="preserve">            }</w:t>
      </w:r>
    </w:p>
    <w:p w14:paraId="31CF2D1E" w14:textId="77777777" w:rsidR="000B73E8" w:rsidRPr="0088193B" w:rsidRDefault="000B73E8" w:rsidP="000B73E8">
      <w:pPr>
        <w:pStyle w:val="PL"/>
        <w:rPr>
          <w:noProof w:val="0"/>
        </w:rPr>
      </w:pPr>
    </w:p>
    <w:p w14:paraId="740296C3" w14:textId="77777777" w:rsidR="000B73E8" w:rsidRPr="0088193B" w:rsidRDefault="000B73E8" w:rsidP="000B73E8">
      <w:pPr>
        <w:pStyle w:val="H6"/>
      </w:pPr>
      <w:r w:rsidRPr="0088193B">
        <w:t>(2)</w:t>
      </w:r>
    </w:p>
    <w:p w14:paraId="225E9FE4"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 and transmitt</w:t>
      </w:r>
      <w:r w:rsidRPr="0088193B">
        <w:rPr>
          <w:noProof w:val="0"/>
          <w:lang w:eastAsia="zh-CN"/>
        </w:rPr>
        <w:t>ing</w:t>
      </w:r>
      <w:r w:rsidRPr="0088193B">
        <w:rPr>
          <w:noProof w:val="0"/>
        </w:rPr>
        <w:t xml:space="preserve"> </w:t>
      </w:r>
      <w:r w:rsidRPr="0088193B">
        <w:rPr>
          <w:noProof w:val="0"/>
          <w:lang w:eastAsia="zh-CN"/>
        </w:rPr>
        <w:t>Random Access</w:t>
      </w:r>
      <w:r w:rsidRPr="0088193B">
        <w:rPr>
          <w:noProof w:val="0"/>
        </w:rPr>
        <w:t xml:space="preserve"> Preamble }</w:t>
      </w:r>
    </w:p>
    <w:p w14:paraId="2328BAC8"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6C925309" w14:textId="77777777" w:rsidR="000B73E8" w:rsidRPr="0088193B" w:rsidRDefault="000B73E8" w:rsidP="000B73E8">
      <w:pPr>
        <w:pStyle w:val="PL"/>
        <w:rPr>
          <w:noProof w:val="0"/>
        </w:rPr>
      </w:pPr>
      <w:r w:rsidRPr="0088193B">
        <w:rPr>
          <w:noProof w:val="0"/>
        </w:rPr>
        <w:lastRenderedPageBreak/>
        <w:t xml:space="preserve">  </w:t>
      </w:r>
      <w:r w:rsidRPr="0088193B">
        <w:rPr>
          <w:b/>
          <w:bCs/>
          <w:noProof w:val="0"/>
        </w:rPr>
        <w:t>when</w:t>
      </w:r>
      <w:r w:rsidRPr="0088193B">
        <w:rPr>
          <w:noProof w:val="0"/>
        </w:rPr>
        <w:t xml:space="preserve"> { UE </w:t>
      </w:r>
      <w:r w:rsidRPr="0088193B">
        <w:rPr>
          <w:noProof w:val="0"/>
          <w:lang w:eastAsia="zh-CN"/>
        </w:rPr>
        <w:t>has data to send on the PCell</w:t>
      </w:r>
      <w:r w:rsidRPr="0088193B" w:rsidDel="001B1957">
        <w:rPr>
          <w:noProof w:val="0"/>
        </w:rPr>
        <w:t xml:space="preserve"> </w:t>
      </w:r>
      <w:r w:rsidRPr="0088193B">
        <w:rPr>
          <w:noProof w:val="0"/>
        </w:rPr>
        <w:t>}</w:t>
      </w:r>
    </w:p>
    <w:p w14:paraId="44886BF1"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sends the SR/ack/nack on PUCCH and data on the PUSCH of PCell in parallel with the Preamble transmission on the activated SCell</w:t>
      </w:r>
      <w:r w:rsidRPr="0088193B">
        <w:rPr>
          <w:i/>
          <w:iCs/>
          <w:noProof w:val="0"/>
        </w:rPr>
        <w:t xml:space="preserve"> </w:t>
      </w:r>
      <w:r w:rsidRPr="0088193B">
        <w:rPr>
          <w:noProof w:val="0"/>
        </w:rPr>
        <w:t>}</w:t>
      </w:r>
    </w:p>
    <w:p w14:paraId="40A1D724" w14:textId="77777777" w:rsidR="000B73E8" w:rsidRPr="0088193B" w:rsidRDefault="000B73E8" w:rsidP="000B73E8">
      <w:pPr>
        <w:pStyle w:val="PL"/>
        <w:rPr>
          <w:noProof w:val="0"/>
        </w:rPr>
      </w:pPr>
      <w:r w:rsidRPr="0088193B">
        <w:rPr>
          <w:noProof w:val="0"/>
        </w:rPr>
        <w:t xml:space="preserve">            }</w:t>
      </w:r>
    </w:p>
    <w:p w14:paraId="1BC74AB6" w14:textId="77777777" w:rsidR="000B73E8" w:rsidRPr="0088193B" w:rsidRDefault="000B73E8" w:rsidP="000B73E8">
      <w:pPr>
        <w:pStyle w:val="PL"/>
        <w:rPr>
          <w:noProof w:val="0"/>
          <w:lang w:eastAsia="zh-CN"/>
        </w:rPr>
      </w:pPr>
    </w:p>
    <w:p w14:paraId="4789D84C" w14:textId="77777777" w:rsidR="000B73E8" w:rsidRPr="0088193B" w:rsidRDefault="000B73E8" w:rsidP="000B73E8">
      <w:pPr>
        <w:pStyle w:val="H6"/>
      </w:pPr>
      <w:r w:rsidRPr="0088193B">
        <w:t>(</w:t>
      </w:r>
      <w:r w:rsidRPr="0088193B">
        <w:rPr>
          <w:lang w:eastAsia="zh-CN"/>
        </w:rPr>
        <w:t>3</w:t>
      </w:r>
      <w:r w:rsidRPr="0088193B">
        <w:t>)</w:t>
      </w:r>
    </w:p>
    <w:p w14:paraId="0E3BAD96"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 and transmitted PRACH Preamble, after reception of PDCCH order }</w:t>
      </w:r>
    </w:p>
    <w:p w14:paraId="227EFC08"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7C977CA5"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 UE does not receive a matching Random Access response in ra-ResponseWindowSize (hence considers RACH attempt as failed) and PREAMBLE_TRANSMISSION_COUNTER is less than PREAMBLE_TRANS_MAX</w:t>
      </w:r>
      <w:r w:rsidRPr="0088193B" w:rsidDel="001B1957">
        <w:rPr>
          <w:noProof w:val="0"/>
        </w:rPr>
        <w:t xml:space="preserve"> </w:t>
      </w:r>
      <w:r w:rsidRPr="0088193B">
        <w:rPr>
          <w:noProof w:val="0"/>
        </w:rPr>
        <w:t>}</w:t>
      </w:r>
    </w:p>
    <w:p w14:paraId="5A95B98E"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retransmits the Preamble given in the PDCCH Order</w:t>
      </w:r>
      <w:r w:rsidRPr="0088193B">
        <w:rPr>
          <w:noProof w:val="0"/>
          <w:lang w:eastAsia="zh-CN"/>
        </w:rPr>
        <w:t xml:space="preserve"> on the activated SCell</w:t>
      </w:r>
      <w:r w:rsidRPr="0088193B">
        <w:rPr>
          <w:i/>
          <w:iCs/>
          <w:noProof w:val="0"/>
        </w:rPr>
        <w:t xml:space="preserve"> </w:t>
      </w:r>
      <w:r w:rsidRPr="0088193B">
        <w:rPr>
          <w:noProof w:val="0"/>
        </w:rPr>
        <w:t>}</w:t>
      </w:r>
    </w:p>
    <w:p w14:paraId="3CFC60EA" w14:textId="77777777" w:rsidR="000B73E8" w:rsidRPr="0088193B" w:rsidRDefault="000B73E8" w:rsidP="000B73E8">
      <w:pPr>
        <w:pStyle w:val="PL"/>
        <w:rPr>
          <w:noProof w:val="0"/>
        </w:rPr>
      </w:pPr>
      <w:r w:rsidRPr="0088193B">
        <w:rPr>
          <w:noProof w:val="0"/>
        </w:rPr>
        <w:t xml:space="preserve">            }</w:t>
      </w:r>
    </w:p>
    <w:p w14:paraId="391ED32A" w14:textId="77777777" w:rsidR="000B73E8" w:rsidRPr="0088193B" w:rsidRDefault="000B73E8" w:rsidP="000B73E8">
      <w:pPr>
        <w:pStyle w:val="PL"/>
        <w:rPr>
          <w:noProof w:val="0"/>
          <w:lang w:eastAsia="zh-CN"/>
        </w:rPr>
      </w:pPr>
    </w:p>
    <w:p w14:paraId="6E97CA25" w14:textId="77777777" w:rsidR="000B73E8" w:rsidRPr="0088193B" w:rsidRDefault="000B73E8" w:rsidP="000B73E8">
      <w:pPr>
        <w:pStyle w:val="H6"/>
      </w:pPr>
      <w:r w:rsidRPr="0088193B">
        <w:t>(</w:t>
      </w:r>
      <w:r w:rsidRPr="0088193B">
        <w:rPr>
          <w:lang w:eastAsia="zh-CN"/>
        </w:rPr>
        <w:t>4</w:t>
      </w:r>
      <w:r w:rsidRPr="0088193B">
        <w:t>)</w:t>
      </w:r>
    </w:p>
    <w:p w14:paraId="5032F01E"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 }</w:t>
      </w:r>
    </w:p>
    <w:p w14:paraId="4D328058"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25729AD2"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has sent the Preamble on the activated SCell</w:t>
      </w:r>
      <w:r w:rsidRPr="0088193B" w:rsidDel="001B1957">
        <w:rPr>
          <w:noProof w:val="0"/>
        </w:rPr>
        <w:t xml:space="preserve"> </w:t>
      </w:r>
      <w:r w:rsidRPr="0088193B">
        <w:rPr>
          <w:noProof w:val="0"/>
        </w:rPr>
        <w:t>}</w:t>
      </w:r>
    </w:p>
    <w:p w14:paraId="38AA1E84"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receives the Random Access Response on the PCell</w:t>
      </w:r>
      <w:r w:rsidRPr="0088193B">
        <w:rPr>
          <w:i/>
          <w:iCs/>
          <w:noProof w:val="0"/>
        </w:rPr>
        <w:t xml:space="preserve"> </w:t>
      </w:r>
      <w:r w:rsidRPr="0088193B">
        <w:rPr>
          <w:noProof w:val="0"/>
        </w:rPr>
        <w:t>}</w:t>
      </w:r>
    </w:p>
    <w:p w14:paraId="71617894" w14:textId="77777777" w:rsidR="000B73E8" w:rsidRPr="0088193B" w:rsidRDefault="000B73E8" w:rsidP="000B73E8">
      <w:pPr>
        <w:pStyle w:val="PL"/>
        <w:rPr>
          <w:noProof w:val="0"/>
        </w:rPr>
      </w:pPr>
      <w:r w:rsidRPr="0088193B">
        <w:rPr>
          <w:noProof w:val="0"/>
        </w:rPr>
        <w:t xml:space="preserve">            }</w:t>
      </w:r>
    </w:p>
    <w:p w14:paraId="435BC2AC" w14:textId="77777777" w:rsidR="000B73E8" w:rsidRPr="0088193B" w:rsidRDefault="000B73E8" w:rsidP="000B73E8">
      <w:pPr>
        <w:pStyle w:val="PL"/>
        <w:rPr>
          <w:noProof w:val="0"/>
          <w:lang w:eastAsia="zh-CN"/>
        </w:rPr>
      </w:pPr>
    </w:p>
    <w:p w14:paraId="32481288" w14:textId="77777777" w:rsidR="000B73E8" w:rsidRPr="0088193B" w:rsidRDefault="000B73E8" w:rsidP="000B73E8">
      <w:pPr>
        <w:pStyle w:val="H6"/>
      </w:pPr>
      <w:r w:rsidRPr="0088193B">
        <w:t>(</w:t>
      </w:r>
      <w:r w:rsidRPr="0088193B">
        <w:rPr>
          <w:lang w:eastAsia="zh-CN"/>
        </w:rPr>
        <w:t>5</w:t>
      </w:r>
      <w:r w:rsidRPr="0088193B">
        <w:t>)</w:t>
      </w:r>
    </w:p>
    <w:p w14:paraId="11FBC147"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 and </w:t>
      </w:r>
      <w:r w:rsidRPr="0088193B">
        <w:rPr>
          <w:noProof w:val="0"/>
          <w:lang w:eastAsia="zh-CN"/>
        </w:rPr>
        <w:t>completed the Random Access procedure on SCell</w:t>
      </w:r>
      <w:r w:rsidRPr="0088193B">
        <w:rPr>
          <w:noProof w:val="0"/>
        </w:rPr>
        <w:t xml:space="preserve"> }</w:t>
      </w:r>
    </w:p>
    <w:p w14:paraId="02327A6B"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658F0222"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has data to send and receives the UL Grant scheduled for the SCell</w:t>
      </w:r>
      <w:r w:rsidRPr="0088193B" w:rsidDel="001B1957">
        <w:rPr>
          <w:noProof w:val="0"/>
        </w:rPr>
        <w:t xml:space="preserve"> </w:t>
      </w:r>
      <w:r w:rsidRPr="0088193B">
        <w:rPr>
          <w:noProof w:val="0"/>
        </w:rPr>
        <w:t>}</w:t>
      </w:r>
    </w:p>
    <w:p w14:paraId="3A51B316"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transmits the </w:t>
      </w:r>
      <w:r w:rsidRPr="0088193B">
        <w:rPr>
          <w:noProof w:val="0"/>
          <w:lang w:eastAsia="zh-CN"/>
        </w:rPr>
        <w:t>data on the SCell</w:t>
      </w:r>
      <w:r w:rsidRPr="0088193B">
        <w:rPr>
          <w:i/>
          <w:iCs/>
          <w:noProof w:val="0"/>
        </w:rPr>
        <w:t xml:space="preserve"> </w:t>
      </w:r>
      <w:r w:rsidRPr="0088193B">
        <w:rPr>
          <w:noProof w:val="0"/>
        </w:rPr>
        <w:t>}</w:t>
      </w:r>
    </w:p>
    <w:p w14:paraId="6B503093" w14:textId="77777777" w:rsidR="000B73E8" w:rsidRPr="0088193B" w:rsidRDefault="000B73E8" w:rsidP="000B73E8">
      <w:pPr>
        <w:pStyle w:val="PL"/>
        <w:rPr>
          <w:noProof w:val="0"/>
          <w:lang w:eastAsia="zh-CN"/>
        </w:rPr>
      </w:pPr>
      <w:r w:rsidRPr="0088193B">
        <w:rPr>
          <w:noProof w:val="0"/>
        </w:rPr>
        <w:t xml:space="preserve">            }</w:t>
      </w:r>
    </w:p>
    <w:p w14:paraId="7E647295" w14:textId="77777777" w:rsidR="000B73E8" w:rsidRPr="0088193B" w:rsidRDefault="000B73E8" w:rsidP="000B73E8">
      <w:pPr>
        <w:pStyle w:val="PL"/>
        <w:rPr>
          <w:noProof w:val="0"/>
        </w:rPr>
      </w:pPr>
    </w:p>
    <w:p w14:paraId="6E8CAFA5" w14:textId="77777777" w:rsidR="000B73E8" w:rsidRPr="0088193B" w:rsidRDefault="000B73E8" w:rsidP="000B73E8">
      <w:pPr>
        <w:pStyle w:val="H6"/>
      </w:pPr>
      <w:r w:rsidRPr="0088193B">
        <w:t>7.1.2.10.1.2</w:t>
      </w:r>
      <w:r w:rsidRPr="0088193B">
        <w:tab/>
        <w:t>Conformance requirements</w:t>
      </w:r>
    </w:p>
    <w:p w14:paraId="263B2DFA" w14:textId="77777777" w:rsidR="000B73E8" w:rsidRPr="0088193B" w:rsidRDefault="000B73E8" w:rsidP="000B73E8">
      <w:pPr>
        <w:rPr>
          <w:lang w:eastAsia="zh-CN"/>
        </w:rPr>
      </w:pPr>
      <w:r w:rsidRPr="0088193B">
        <w:t>References: The conformance requirements covered in the current TC are specified in: TS 36.321, clauses 5.1.</w:t>
      </w:r>
      <w:r w:rsidRPr="0088193B">
        <w:rPr>
          <w:lang w:eastAsia="zh-CN"/>
        </w:rPr>
        <w:t xml:space="preserve">1, </w:t>
      </w:r>
      <w:r w:rsidRPr="0088193B">
        <w:t>clauses 5.1.2</w:t>
      </w:r>
      <w:r w:rsidRPr="0088193B">
        <w:rPr>
          <w:lang w:eastAsia="zh-CN"/>
        </w:rPr>
        <w:t>,</w:t>
      </w:r>
      <w:r w:rsidRPr="0088193B">
        <w:t xml:space="preserve"> 5.1.4</w:t>
      </w:r>
      <w:r w:rsidRPr="0088193B">
        <w:rPr>
          <w:lang w:eastAsia="zh-CN"/>
        </w:rPr>
        <w:t xml:space="preserve"> and 5.1.6; TS 36.212, clause 5.3.3.1.3; </w:t>
      </w:r>
      <w:r w:rsidRPr="0088193B">
        <w:t>TS 36.21</w:t>
      </w:r>
      <w:r w:rsidRPr="0088193B">
        <w:rPr>
          <w:lang w:eastAsia="zh-CN"/>
        </w:rPr>
        <w:t>3</w:t>
      </w:r>
      <w:r w:rsidRPr="0088193B">
        <w:t>, clause 5.</w:t>
      </w:r>
      <w:r w:rsidRPr="0088193B">
        <w:rPr>
          <w:lang w:eastAsia="zh-CN"/>
        </w:rPr>
        <w:t>1.1.1</w:t>
      </w:r>
      <w:r w:rsidRPr="0088193B">
        <w:t>.</w:t>
      </w:r>
      <w:r w:rsidRPr="0088193B">
        <w:rPr>
          <w:lang w:eastAsia="zh-CN"/>
        </w:rPr>
        <w:t xml:space="preserve"> </w:t>
      </w:r>
      <w:r w:rsidRPr="0088193B">
        <w:t>Unless otherwise stated these are Rel-11 requirements</w:t>
      </w:r>
      <w:r w:rsidRPr="0088193B">
        <w:rPr>
          <w:lang w:eastAsia="zh-CN"/>
        </w:rPr>
        <w:t>.</w:t>
      </w:r>
    </w:p>
    <w:p w14:paraId="475F8BFD" w14:textId="77777777" w:rsidR="000B73E8" w:rsidRPr="0088193B" w:rsidRDefault="000B73E8" w:rsidP="000B73E8">
      <w:pPr>
        <w:rPr>
          <w:lang w:eastAsia="zh-CN"/>
        </w:rPr>
      </w:pPr>
      <w:r w:rsidRPr="0088193B">
        <w:t>[TS 36.321, clause 5.1.</w:t>
      </w:r>
      <w:r w:rsidRPr="0088193B">
        <w:rPr>
          <w:lang w:eastAsia="zh-CN"/>
        </w:rPr>
        <w:t>1</w:t>
      </w:r>
      <w:r w:rsidRPr="0088193B">
        <w:t>]</w:t>
      </w:r>
    </w:p>
    <w:p w14:paraId="378A3D48" w14:textId="77777777" w:rsidR="000B73E8" w:rsidRPr="0088193B" w:rsidRDefault="000B73E8" w:rsidP="000B73E8">
      <w:pPr>
        <w:rPr>
          <w:lang w:eastAsia="zh-CN"/>
        </w:rPr>
      </w:pPr>
      <w:r w:rsidRPr="0088193B">
        <w:rPr>
          <w:rFonts w:eastAsia="?? ??"/>
        </w:rPr>
        <w:t xml:space="preserve">The Random Access procedure described in this subclause is initiated by a PDCCH order or by the MAC sublayer itself. </w:t>
      </w:r>
      <w:r w:rsidRPr="0088193B">
        <w:t>Random Access procedure on a SCell shall only be initiated by a PDCCH order. If a UE receives a PDCCH transmission consistent with a PDCCH order [5] masked with its C-RNTI, and for a specific Serving Cell, the UE shall initiate a Random Access procedure on this Serving Cell. For Random Access on</w:t>
      </w:r>
      <w:r w:rsidRPr="0088193B">
        <w:rPr>
          <w:rFonts w:eastAsia="?? ??"/>
        </w:rPr>
        <w:t xml:space="preserve"> the PCell a PDCCH order or RRC optionally indicate the </w:t>
      </w:r>
      <w:r w:rsidRPr="0088193B">
        <w:rPr>
          <w:i/>
          <w:iCs/>
          <w:lang w:eastAsia="ko-KR"/>
        </w:rPr>
        <w:t>ra-PreambleIndex</w:t>
      </w:r>
      <w:r w:rsidRPr="0088193B">
        <w:rPr>
          <w:lang w:eastAsia="ko-KR"/>
        </w:rPr>
        <w:t xml:space="preserve"> and the </w:t>
      </w:r>
      <w:r w:rsidRPr="0088193B">
        <w:rPr>
          <w:i/>
          <w:iCs/>
          <w:lang w:eastAsia="ko-KR"/>
        </w:rPr>
        <w:t>ra-PRACH-MaskIndex</w:t>
      </w:r>
      <w:r w:rsidRPr="0088193B">
        <w:rPr>
          <w:iCs/>
          <w:lang w:eastAsia="ko-KR"/>
        </w:rPr>
        <w:t>;</w:t>
      </w:r>
      <w:r w:rsidRPr="0088193B">
        <w:rPr>
          <w:i/>
          <w:iCs/>
          <w:lang w:eastAsia="ko-KR"/>
        </w:rPr>
        <w:t xml:space="preserve"> </w:t>
      </w:r>
      <w:r w:rsidRPr="0088193B">
        <w:rPr>
          <w:iCs/>
          <w:lang w:eastAsia="ko-KR"/>
        </w:rPr>
        <w:t xml:space="preserve">and for Random Access on a SCell, the PDCCH order indicates the </w:t>
      </w:r>
      <w:r w:rsidRPr="0088193B">
        <w:rPr>
          <w:i/>
          <w:iCs/>
          <w:lang w:eastAsia="ko-KR"/>
        </w:rPr>
        <w:t>ra-PreambleIndex</w:t>
      </w:r>
      <w:r w:rsidRPr="0088193B">
        <w:rPr>
          <w:lang w:eastAsia="ko-KR"/>
        </w:rPr>
        <w:t xml:space="preserve"> with a value different from 000000 and the </w:t>
      </w:r>
      <w:r w:rsidRPr="0088193B">
        <w:rPr>
          <w:i/>
          <w:iCs/>
          <w:lang w:eastAsia="ko-KR"/>
        </w:rPr>
        <w:t>ra-PRACH-MaskIndex</w:t>
      </w:r>
      <w:r w:rsidRPr="0088193B">
        <w:t>. For the pTAG preamble transmission on PRACH and reception of a PDCCH order are only supported for PCell.</w:t>
      </w:r>
    </w:p>
    <w:p w14:paraId="4D5DBADD" w14:textId="77777777" w:rsidR="000B73E8" w:rsidRPr="0088193B" w:rsidRDefault="000B73E8" w:rsidP="000B73E8">
      <w:r w:rsidRPr="0088193B">
        <w:rPr>
          <w:rFonts w:eastAsia="?? ??"/>
        </w:rPr>
        <w:t xml:space="preserve">Before the procedure can be initiated, the following </w:t>
      </w:r>
      <w:smartTag w:uri="urn:schemas-microsoft-com:office:smarttags" w:element="PersonName">
        <w:r w:rsidRPr="0088193B">
          <w:rPr>
            <w:rFonts w:eastAsia="?? ??"/>
          </w:rPr>
          <w:t>info</w:t>
        </w:r>
      </w:smartTag>
      <w:r w:rsidRPr="0088193B">
        <w:rPr>
          <w:rFonts w:eastAsia="?? ??"/>
        </w:rPr>
        <w:t xml:space="preserve">rmation </w:t>
      </w:r>
      <w:r w:rsidRPr="0088193B">
        <w:rPr>
          <w:lang w:eastAsia="zh-CN"/>
        </w:rPr>
        <w:t xml:space="preserve">for related Serving Cell </w:t>
      </w:r>
      <w:r w:rsidRPr="0088193B">
        <w:rPr>
          <w:rFonts w:eastAsia="?? ??"/>
        </w:rPr>
        <w:t>is assumed to be available [8]</w:t>
      </w:r>
      <w:r w:rsidRPr="0088193B">
        <w:t>:</w:t>
      </w:r>
    </w:p>
    <w:p w14:paraId="1FD6839C" w14:textId="77777777" w:rsidR="000B73E8" w:rsidRPr="0088193B" w:rsidRDefault="000B73E8" w:rsidP="000B73E8">
      <w:pPr>
        <w:pStyle w:val="B10"/>
      </w:pPr>
      <w:r w:rsidRPr="0088193B">
        <w:t>-</w:t>
      </w:r>
      <w:r w:rsidRPr="0088193B">
        <w:tab/>
        <w:t xml:space="preserve">the available set of PRACH resources for the transmission of the Random Access Preamble, </w:t>
      </w:r>
      <w:r w:rsidRPr="0088193B">
        <w:rPr>
          <w:i/>
        </w:rPr>
        <w:t>prach-ConfigIndex</w:t>
      </w:r>
      <w:r w:rsidRPr="0088193B">
        <w:t>.</w:t>
      </w:r>
    </w:p>
    <w:p w14:paraId="0383AA8D" w14:textId="77777777" w:rsidR="000B73E8" w:rsidRPr="0088193B" w:rsidRDefault="000B73E8" w:rsidP="000B73E8">
      <w:pPr>
        <w:rPr>
          <w:lang w:eastAsia="zh-CN"/>
        </w:rPr>
      </w:pPr>
      <w:r w:rsidRPr="0088193B">
        <w:rPr>
          <w:lang w:eastAsia="zh-CN"/>
        </w:rPr>
        <w:t>…</w:t>
      </w:r>
    </w:p>
    <w:p w14:paraId="6D32A382" w14:textId="77777777" w:rsidR="000B73E8" w:rsidRPr="0088193B" w:rsidRDefault="000B73E8" w:rsidP="000B73E8">
      <w:pPr>
        <w:pStyle w:val="B10"/>
      </w:pPr>
      <w:r w:rsidRPr="0088193B">
        <w:t>-</w:t>
      </w:r>
      <w:r w:rsidRPr="0088193B">
        <w:tab/>
        <w:t>the RA response window size</w:t>
      </w:r>
      <w:r w:rsidRPr="0088193B">
        <w:rPr>
          <w:i/>
        </w:rPr>
        <w:t xml:space="preserve"> ra-ResponseWindowSize</w:t>
      </w:r>
      <w:r w:rsidRPr="0088193B">
        <w:t>.</w:t>
      </w:r>
    </w:p>
    <w:p w14:paraId="4AB7AC96" w14:textId="77777777" w:rsidR="000B73E8" w:rsidRPr="0088193B" w:rsidRDefault="000B73E8" w:rsidP="000B73E8">
      <w:pPr>
        <w:pStyle w:val="B10"/>
      </w:pPr>
      <w:r w:rsidRPr="0088193B">
        <w:t>-</w:t>
      </w:r>
      <w:r w:rsidRPr="0088193B">
        <w:tab/>
        <w:t xml:space="preserve">the power-ramping factor </w:t>
      </w:r>
      <w:r w:rsidRPr="0088193B">
        <w:rPr>
          <w:i/>
        </w:rPr>
        <w:t>powerRampingStep</w:t>
      </w:r>
      <w:r w:rsidRPr="0088193B">
        <w:t>.</w:t>
      </w:r>
    </w:p>
    <w:p w14:paraId="0364C1CD" w14:textId="77777777" w:rsidR="000B73E8" w:rsidRPr="0088193B" w:rsidRDefault="000B73E8" w:rsidP="000B73E8">
      <w:pPr>
        <w:pStyle w:val="B10"/>
      </w:pPr>
      <w:r w:rsidRPr="0088193B">
        <w:t>-</w:t>
      </w:r>
      <w:r w:rsidRPr="0088193B">
        <w:tab/>
        <w:t xml:space="preserve">the maximum number of preamble transmission </w:t>
      </w:r>
      <w:r w:rsidRPr="0088193B">
        <w:rPr>
          <w:i/>
        </w:rPr>
        <w:t>preambleTransMax</w:t>
      </w:r>
      <w:r w:rsidRPr="0088193B">
        <w:t>.</w:t>
      </w:r>
    </w:p>
    <w:p w14:paraId="4B6B77A4" w14:textId="77777777" w:rsidR="000B73E8" w:rsidRPr="0088193B" w:rsidRDefault="000B73E8" w:rsidP="000B73E8">
      <w:pPr>
        <w:pStyle w:val="B10"/>
      </w:pPr>
      <w:r w:rsidRPr="0088193B">
        <w:t>-</w:t>
      </w:r>
      <w:r w:rsidRPr="0088193B">
        <w:tab/>
        <w:t xml:space="preserve">the initial preamble power </w:t>
      </w:r>
      <w:r w:rsidRPr="0088193B">
        <w:rPr>
          <w:i/>
        </w:rPr>
        <w:t>preambleInitialReceivedTargetPower</w:t>
      </w:r>
      <w:r w:rsidRPr="0088193B">
        <w:t>.</w:t>
      </w:r>
    </w:p>
    <w:p w14:paraId="74D9A1D2" w14:textId="77777777" w:rsidR="000B73E8" w:rsidRPr="0088193B" w:rsidRDefault="000B73E8" w:rsidP="000B73E8">
      <w:pPr>
        <w:pStyle w:val="B10"/>
      </w:pPr>
      <w:r w:rsidRPr="0088193B">
        <w:t>-</w:t>
      </w:r>
      <w:r w:rsidRPr="0088193B">
        <w:tab/>
        <w:t>the preamble format based offset DELTA_PREAMBLE (see subclause 7.6).</w:t>
      </w:r>
    </w:p>
    <w:p w14:paraId="5C21EDEC" w14:textId="77777777" w:rsidR="000B73E8" w:rsidRPr="0088193B" w:rsidRDefault="000B73E8" w:rsidP="000B73E8">
      <w:pPr>
        <w:rPr>
          <w:lang w:eastAsia="zh-CN"/>
        </w:rPr>
      </w:pPr>
      <w:r w:rsidRPr="0088193B">
        <w:rPr>
          <w:lang w:eastAsia="zh-CN"/>
        </w:rPr>
        <w:t>…</w:t>
      </w:r>
    </w:p>
    <w:p w14:paraId="1CB161A9" w14:textId="77777777" w:rsidR="000B73E8" w:rsidRPr="0088193B" w:rsidRDefault="000B73E8" w:rsidP="000B73E8">
      <w:pPr>
        <w:rPr>
          <w:lang w:eastAsia="zh-CN"/>
        </w:rPr>
      </w:pPr>
      <w:r w:rsidRPr="0088193B">
        <w:t>[TS 36.321, clause 5.1.2]</w:t>
      </w:r>
    </w:p>
    <w:p w14:paraId="5BFC4B96" w14:textId="77777777" w:rsidR="000B73E8" w:rsidRPr="0088193B" w:rsidRDefault="000B73E8" w:rsidP="000B73E8">
      <w:r w:rsidRPr="0088193B">
        <w:t>The Random Access Resource</w:t>
      </w:r>
      <w:r w:rsidRPr="0088193B">
        <w:rPr>
          <w:lang w:eastAsia="zh-CN"/>
        </w:rPr>
        <w:t xml:space="preserve"> selection</w:t>
      </w:r>
      <w:r w:rsidRPr="0088193B">
        <w:t xml:space="preserve"> procedure shall be performed as follows:</w:t>
      </w:r>
    </w:p>
    <w:p w14:paraId="78ECA65C" w14:textId="77777777" w:rsidR="000B73E8" w:rsidRPr="0088193B" w:rsidRDefault="000B73E8" w:rsidP="000B73E8">
      <w:pPr>
        <w:pStyle w:val="B10"/>
      </w:pPr>
      <w:r w:rsidRPr="0088193B">
        <w:lastRenderedPageBreak/>
        <w:t>-</w:t>
      </w:r>
      <w:r w:rsidRPr="0088193B">
        <w:tab/>
        <w:t xml:space="preserve">If </w:t>
      </w:r>
      <w:r w:rsidRPr="0088193B">
        <w:rPr>
          <w:i/>
        </w:rPr>
        <w:t>ra-PreambleIndex</w:t>
      </w:r>
      <w:r w:rsidRPr="0088193B">
        <w:t xml:space="preserve"> (Random Access Preamble) and </w:t>
      </w:r>
      <w:r w:rsidRPr="0088193B">
        <w:rPr>
          <w:i/>
        </w:rPr>
        <w:t>ra-PRACH-MaskIndex</w:t>
      </w:r>
      <w:r w:rsidRPr="0088193B">
        <w:t xml:space="preserve"> (PRACH Mask Index) have been explicitly signalled and </w:t>
      </w:r>
      <w:r w:rsidRPr="0088193B">
        <w:rPr>
          <w:i/>
        </w:rPr>
        <w:t>ra-PreambleIndex</w:t>
      </w:r>
      <w:r w:rsidRPr="0088193B">
        <w:t xml:space="preserve"> is not 000000:</w:t>
      </w:r>
    </w:p>
    <w:p w14:paraId="29B714B4" w14:textId="77777777" w:rsidR="000B73E8" w:rsidRPr="0088193B" w:rsidRDefault="000B73E8" w:rsidP="000B73E8">
      <w:pPr>
        <w:pStyle w:val="B2"/>
      </w:pPr>
      <w:r w:rsidRPr="0088193B">
        <w:t>-</w:t>
      </w:r>
      <w:r w:rsidRPr="0088193B">
        <w:tab/>
        <w:t>the Random Access Preamble and the PRACH Mask Index are those explicitly signalled.</w:t>
      </w:r>
    </w:p>
    <w:p w14:paraId="6FA20BD7" w14:textId="77777777" w:rsidR="000B73E8" w:rsidRPr="0088193B" w:rsidRDefault="000B73E8" w:rsidP="000B73E8">
      <w:r w:rsidRPr="0088193B">
        <w:t>[TS 36.321, clause 5.1.4]</w:t>
      </w:r>
    </w:p>
    <w:p w14:paraId="36AD17C4" w14:textId="77777777" w:rsidR="000B73E8" w:rsidRPr="0088193B" w:rsidRDefault="000B73E8" w:rsidP="000B73E8">
      <w:r w:rsidRPr="0088193B">
        <w:t xml:space="preserve">Once the Random Access Preamble is transmitted and regardless of the possible occurrence of a measurement gap, the UE shall monitor the PDCCH of the PCell for Random Access Response(s) identified by the RA-RNTI defined below, in the RA Response window which starts at the subframe that contains the end of the preamble transmission [7] plus three subframes and has length </w:t>
      </w:r>
      <w:r w:rsidRPr="0088193B">
        <w:rPr>
          <w:i/>
        </w:rPr>
        <w:t>ra-ResponseWindowSize</w:t>
      </w:r>
      <w:r w:rsidRPr="0088193B">
        <w:t xml:space="preserve"> subframes. The RA-RNTI associated with the PRACH in which the Random Access Preamble is transmitted, is computed as:</w:t>
      </w:r>
    </w:p>
    <w:p w14:paraId="297579F8" w14:textId="77777777" w:rsidR="000B73E8" w:rsidRPr="0088193B" w:rsidRDefault="000B73E8" w:rsidP="000B73E8">
      <w:pPr>
        <w:pStyle w:val="EQ"/>
        <w:jc w:val="center"/>
        <w:rPr>
          <w:noProof w:val="0"/>
        </w:rPr>
      </w:pPr>
      <w:r w:rsidRPr="0088193B">
        <w:rPr>
          <w:noProof w:val="0"/>
        </w:rPr>
        <w:t>RA-RNTI= 1 + t_id+10*f_id</w:t>
      </w:r>
    </w:p>
    <w:p w14:paraId="1AD4E8AD" w14:textId="77777777" w:rsidR="000B73E8" w:rsidRPr="0088193B" w:rsidRDefault="000B73E8" w:rsidP="000B73E8">
      <w:r w:rsidRPr="0088193B">
        <w:t>Where t_id is the index of the first subframe of the specified PRACH (0≤ t_id &lt;10), and f_id is the index of the specified PRACH within that subframe, in ascending order of frequency domain (0≤ f_id&lt; 6). The UE may stop monitoring for Random Access Response(s) after successful reception of a Random Access Response containing Random Access Preamble identifiers that matches the transmitted Random Access Preamble.</w:t>
      </w:r>
    </w:p>
    <w:p w14:paraId="74EEF68F" w14:textId="77777777" w:rsidR="000B73E8" w:rsidRPr="0088193B" w:rsidRDefault="000B73E8" w:rsidP="000B73E8">
      <w:pPr>
        <w:pStyle w:val="B10"/>
      </w:pPr>
      <w:r w:rsidRPr="0088193B">
        <w:t>-</w:t>
      </w:r>
      <w:r w:rsidRPr="0088193B">
        <w:tab/>
        <w:t>If a downlink assignment for this TTI has been received on the PDCCH for the RA</w:t>
      </w:r>
      <w:r w:rsidRPr="0088193B">
        <w:rPr>
          <w:lang w:eastAsia="zh-CN"/>
        </w:rPr>
        <w:t>-</w:t>
      </w:r>
      <w:r w:rsidRPr="0088193B">
        <w:t>RNTI and the received TB is successfully decoded, the UE shall regardless of the possible occurrence of a measurement gap:</w:t>
      </w:r>
    </w:p>
    <w:p w14:paraId="0E75B141" w14:textId="77777777" w:rsidR="000B73E8" w:rsidRPr="0088193B" w:rsidRDefault="000B73E8" w:rsidP="000B73E8">
      <w:r w:rsidRPr="0088193B">
        <w:t>...</w:t>
      </w:r>
    </w:p>
    <w:p w14:paraId="541DD444" w14:textId="77777777" w:rsidR="000B73E8" w:rsidRPr="0088193B" w:rsidRDefault="000B73E8" w:rsidP="000B73E8">
      <w:pPr>
        <w:pStyle w:val="B2"/>
      </w:pPr>
      <w:r w:rsidRPr="0088193B">
        <w:t>-</w:t>
      </w:r>
      <w:r w:rsidRPr="0088193B">
        <w:tab/>
        <w:t>if the Random Access Response contains a Random Access Preamble identifier corresponding to the transmitted Random Access Preamble (see subclause 5.1.3), the UE shall:</w:t>
      </w:r>
    </w:p>
    <w:p w14:paraId="176523C0" w14:textId="77777777" w:rsidR="000B73E8" w:rsidRPr="0088193B" w:rsidRDefault="000B73E8" w:rsidP="000B73E8">
      <w:pPr>
        <w:pStyle w:val="B4"/>
      </w:pPr>
      <w:r w:rsidRPr="0088193B">
        <w:t>-</w:t>
      </w:r>
      <w:r w:rsidRPr="0088193B">
        <w:tab/>
        <w:t>process the received Timing A</w:t>
      </w:r>
      <w:r w:rsidRPr="0088193B">
        <w:rPr>
          <w:lang w:eastAsia="ko-KR"/>
        </w:rPr>
        <w:t>dvance Command</w:t>
      </w:r>
      <w:r w:rsidRPr="0088193B">
        <w:t xml:space="preserve"> (see subclause 5.2);</w:t>
      </w:r>
    </w:p>
    <w:p w14:paraId="1E193792" w14:textId="77777777" w:rsidR="000B73E8" w:rsidRPr="0088193B" w:rsidRDefault="000B73E8" w:rsidP="000B73E8">
      <w:pPr>
        <w:pStyle w:val="B4"/>
      </w:pPr>
      <w:r w:rsidRPr="0088193B">
        <w:t>-</w:t>
      </w:r>
      <w:r w:rsidRPr="0088193B">
        <w:tab/>
        <w:t xml:space="preserve">indicate the </w:t>
      </w:r>
      <w:r w:rsidRPr="0088193B">
        <w:rPr>
          <w:i/>
          <w:iCs/>
        </w:rPr>
        <w:t>preambleInitialReceivedTargetPower</w:t>
      </w:r>
      <w:r w:rsidRPr="0088193B">
        <w:t xml:space="preserve"> and the amount of power ramping applied to the latest preamble transmission to lower layers (i.e., (PREAMBLE_TRANSMISSION_COUNTER – 1) * </w:t>
      </w:r>
      <w:r w:rsidRPr="0088193B">
        <w:rPr>
          <w:i/>
          <w:iCs/>
        </w:rPr>
        <w:t>powerRampingStep</w:t>
      </w:r>
      <w:r w:rsidRPr="0088193B">
        <w:t>);</w:t>
      </w:r>
    </w:p>
    <w:p w14:paraId="4875A611" w14:textId="77777777" w:rsidR="000B73E8" w:rsidRPr="0088193B" w:rsidRDefault="000B73E8" w:rsidP="000B73E8">
      <w:pPr>
        <w:pStyle w:val="B4"/>
      </w:pPr>
      <w:r w:rsidRPr="0088193B">
        <w:t>-</w:t>
      </w:r>
      <w:r w:rsidRPr="0088193B">
        <w:tab/>
        <w:t>process the received UL grant value and indicate it to the lower layers;</w:t>
      </w:r>
    </w:p>
    <w:p w14:paraId="6470C5B2" w14:textId="77777777" w:rsidR="000B73E8" w:rsidRPr="0088193B" w:rsidRDefault="000B73E8" w:rsidP="000B73E8">
      <w:pPr>
        <w:pStyle w:val="B3"/>
      </w:pPr>
      <w:r w:rsidRPr="0088193B">
        <w:t>-</w:t>
      </w:r>
      <w:r w:rsidRPr="0088193B">
        <w:tab/>
        <w:t xml:space="preserve">if </w:t>
      </w:r>
      <w:r w:rsidRPr="0088193B">
        <w:rPr>
          <w:i/>
        </w:rPr>
        <w:t>ra-PreambleIndex</w:t>
      </w:r>
      <w:r w:rsidRPr="0088193B">
        <w:t xml:space="preserve"> was explicitly signalled and it was not 000000 (i.e., not selected by MAC):</w:t>
      </w:r>
    </w:p>
    <w:p w14:paraId="555D309A" w14:textId="77777777" w:rsidR="000B73E8" w:rsidRPr="0088193B" w:rsidRDefault="000B73E8" w:rsidP="000B73E8">
      <w:pPr>
        <w:pStyle w:val="B4"/>
      </w:pPr>
      <w:r w:rsidRPr="0088193B">
        <w:t>-</w:t>
      </w:r>
      <w:r w:rsidRPr="0088193B">
        <w:tab/>
        <w:t>consider the Random Access procedure successfully completed.</w:t>
      </w:r>
    </w:p>
    <w:p w14:paraId="731E7635" w14:textId="77777777" w:rsidR="000B73E8" w:rsidRPr="0088193B" w:rsidRDefault="000B73E8" w:rsidP="000B73E8">
      <w:r w:rsidRPr="0088193B">
        <w:t>...</w:t>
      </w:r>
    </w:p>
    <w:p w14:paraId="72A9CF87" w14:textId="77777777" w:rsidR="000B73E8" w:rsidRPr="0088193B" w:rsidRDefault="000B73E8" w:rsidP="000B73E8">
      <w:r w:rsidRPr="0088193B">
        <w:t xml:space="preserve">If no Random Access Response is received within the RA Response window, or if </w:t>
      </w:r>
      <w:r w:rsidRPr="0088193B">
        <w:rPr>
          <w:lang w:eastAsia="ko-KR"/>
        </w:rPr>
        <w:t xml:space="preserve">none of </w:t>
      </w:r>
      <w:r w:rsidRPr="0088193B">
        <w:t xml:space="preserve">all received Random Access Responses contains a Random Access Preamble identifier </w:t>
      </w:r>
      <w:r w:rsidRPr="0088193B">
        <w:rPr>
          <w:lang w:eastAsia="ko-KR"/>
        </w:rPr>
        <w:t>corresponding to</w:t>
      </w:r>
      <w:r w:rsidRPr="0088193B">
        <w:t xml:space="preserve"> the transmitted Random Access Preamble, the Random Access Response reception is considered not successful and the UE shall:</w:t>
      </w:r>
    </w:p>
    <w:p w14:paraId="778B6D0B" w14:textId="77777777" w:rsidR="000B73E8" w:rsidRPr="0088193B" w:rsidRDefault="000B73E8" w:rsidP="000B73E8">
      <w:pPr>
        <w:pStyle w:val="B10"/>
      </w:pPr>
      <w:r w:rsidRPr="0088193B">
        <w:t>-</w:t>
      </w:r>
      <w:r w:rsidRPr="0088193B">
        <w:tab/>
        <w:t>increment PREAMBLE_TRANSMISSION_COUNTER by 1;</w:t>
      </w:r>
    </w:p>
    <w:p w14:paraId="3AE33AB4" w14:textId="77777777" w:rsidR="000B73E8" w:rsidRPr="0088193B" w:rsidRDefault="000B73E8" w:rsidP="000B73E8">
      <w:pPr>
        <w:pStyle w:val="B10"/>
      </w:pPr>
      <w:r w:rsidRPr="0088193B">
        <w:t>-</w:t>
      </w:r>
      <w:r w:rsidRPr="0088193B">
        <w:tab/>
        <w:t xml:space="preserve">If PREAMBLE_TRANSMISSION_COUNTER = </w:t>
      </w:r>
      <w:r w:rsidRPr="0088193B">
        <w:rPr>
          <w:i/>
        </w:rPr>
        <w:t>preambleTransMax</w:t>
      </w:r>
      <w:r w:rsidRPr="0088193B">
        <w:t xml:space="preserve"> + 1:</w:t>
      </w:r>
    </w:p>
    <w:p w14:paraId="3A4FE109" w14:textId="77777777" w:rsidR="000B73E8" w:rsidRPr="0088193B" w:rsidRDefault="000B73E8" w:rsidP="000B73E8">
      <w:pPr>
        <w:pStyle w:val="B2"/>
      </w:pPr>
      <w:r w:rsidRPr="0088193B">
        <w:t>-</w:t>
      </w:r>
      <w:r w:rsidRPr="0088193B">
        <w:tab/>
        <w:t>if the Random Access Preamble is transmitted on the PCell:</w:t>
      </w:r>
    </w:p>
    <w:p w14:paraId="2578E15A" w14:textId="77777777" w:rsidR="000B73E8" w:rsidRPr="0088193B" w:rsidRDefault="000B73E8" w:rsidP="000B73E8">
      <w:pPr>
        <w:pStyle w:val="B3"/>
      </w:pPr>
      <w:r w:rsidRPr="0088193B">
        <w:t>-</w:t>
      </w:r>
      <w:r w:rsidRPr="0088193B">
        <w:tab/>
        <w:t>indicate a Random Access problem to upper layers;</w:t>
      </w:r>
    </w:p>
    <w:p w14:paraId="2969ED53" w14:textId="77777777" w:rsidR="000B73E8" w:rsidRPr="0088193B" w:rsidRDefault="000B73E8" w:rsidP="000B73E8">
      <w:pPr>
        <w:pStyle w:val="B2"/>
      </w:pPr>
      <w:r w:rsidRPr="0088193B">
        <w:t>-</w:t>
      </w:r>
      <w:r w:rsidRPr="0088193B">
        <w:tab/>
        <w:t>if the Random Access Preamble is transmitted on a SCell:</w:t>
      </w:r>
    </w:p>
    <w:p w14:paraId="5FC24265" w14:textId="77777777" w:rsidR="000B73E8" w:rsidRPr="0088193B" w:rsidRDefault="000B73E8" w:rsidP="000B73E8">
      <w:pPr>
        <w:pStyle w:val="B3"/>
      </w:pPr>
      <w:r w:rsidRPr="0088193B">
        <w:t>-</w:t>
      </w:r>
      <w:r w:rsidRPr="0088193B">
        <w:tab/>
        <w:t>consider the Random Access procedure unsuccessfully completed.</w:t>
      </w:r>
    </w:p>
    <w:p w14:paraId="3A7A1434" w14:textId="77777777" w:rsidR="000B73E8" w:rsidRPr="0088193B" w:rsidRDefault="000B73E8" w:rsidP="000B73E8">
      <w:r w:rsidRPr="0088193B">
        <w:t>[TS 36.321, clause 5.1.6]</w:t>
      </w:r>
    </w:p>
    <w:p w14:paraId="7865DDDD" w14:textId="77777777" w:rsidR="000B73E8" w:rsidRPr="0088193B" w:rsidRDefault="000B73E8" w:rsidP="000B73E8">
      <w:r w:rsidRPr="0088193B">
        <w:t>At completion of the Random Access procedure, the UE shall:</w:t>
      </w:r>
    </w:p>
    <w:p w14:paraId="76FD525B" w14:textId="77777777" w:rsidR="000B73E8" w:rsidRPr="0088193B" w:rsidRDefault="000B73E8" w:rsidP="000B73E8">
      <w:pPr>
        <w:pStyle w:val="B10"/>
      </w:pPr>
      <w:r w:rsidRPr="0088193B">
        <w:t>-</w:t>
      </w:r>
      <w:r w:rsidRPr="0088193B">
        <w:tab/>
        <w:t xml:space="preserve">discard explicitly signalled </w:t>
      </w:r>
      <w:r w:rsidRPr="0088193B">
        <w:rPr>
          <w:i/>
        </w:rPr>
        <w:t>ra-PreambleIndex</w:t>
      </w:r>
      <w:r w:rsidRPr="0088193B">
        <w:t xml:space="preserve"> and </w:t>
      </w:r>
      <w:r w:rsidRPr="0088193B">
        <w:rPr>
          <w:i/>
        </w:rPr>
        <w:t>ra-PRACH-MaskIndex</w:t>
      </w:r>
      <w:r w:rsidRPr="0088193B">
        <w:t>, if any;</w:t>
      </w:r>
    </w:p>
    <w:p w14:paraId="6F4D5CA0" w14:textId="77777777" w:rsidR="000B73E8" w:rsidRPr="0088193B" w:rsidRDefault="000B73E8" w:rsidP="000B73E8">
      <w:pPr>
        <w:pStyle w:val="B10"/>
        <w:rPr>
          <w:lang w:eastAsia="zh-CN"/>
        </w:rPr>
      </w:pPr>
      <w:r w:rsidRPr="0088193B">
        <w:t>-</w:t>
      </w:r>
      <w:r w:rsidRPr="0088193B">
        <w:tab/>
        <w:t>flush the HARQ buffer used for transmission of the MAC PDU in the Msg3 buffer.</w:t>
      </w:r>
    </w:p>
    <w:p w14:paraId="05E751CD" w14:textId="77777777" w:rsidR="000B73E8" w:rsidRPr="0088193B" w:rsidRDefault="000B73E8" w:rsidP="000B73E8">
      <w:pPr>
        <w:rPr>
          <w:lang w:eastAsia="zh-CN"/>
        </w:rPr>
      </w:pPr>
      <w:r w:rsidRPr="0088193B">
        <w:t>[TS 36.21</w:t>
      </w:r>
      <w:r w:rsidRPr="0088193B">
        <w:rPr>
          <w:lang w:eastAsia="zh-CN"/>
        </w:rPr>
        <w:t>2</w:t>
      </w:r>
      <w:r w:rsidRPr="0088193B">
        <w:t>, clause 5.</w:t>
      </w:r>
      <w:r w:rsidRPr="0088193B">
        <w:rPr>
          <w:lang w:eastAsia="zh-CN"/>
        </w:rPr>
        <w:t>3.3.</w:t>
      </w:r>
      <w:r w:rsidRPr="0088193B">
        <w:t>1</w:t>
      </w:r>
      <w:r w:rsidRPr="0088193B">
        <w:rPr>
          <w:lang w:eastAsia="zh-CN"/>
        </w:rPr>
        <w:t>.3</w:t>
      </w:r>
      <w:r w:rsidRPr="0088193B">
        <w:t>]</w:t>
      </w:r>
    </w:p>
    <w:p w14:paraId="1639D9B3" w14:textId="77777777" w:rsidR="000B73E8" w:rsidRPr="0088193B" w:rsidRDefault="000B73E8" w:rsidP="000B73E8">
      <w:r w:rsidRPr="0088193B">
        <w:lastRenderedPageBreak/>
        <w:t xml:space="preserve">DCI format 1A is used for the compact scheduling of one PDSCH codeword in one cell and random access procedure initiated by a PDCCH order. </w:t>
      </w:r>
      <w:r w:rsidRPr="0088193B">
        <w:rPr>
          <w:lang w:eastAsia="zh-CN"/>
        </w:rPr>
        <w:t>The DCI corresponding to a PDCCH order can be carried by PDCCH or EPDCCH.</w:t>
      </w:r>
    </w:p>
    <w:p w14:paraId="446172A8" w14:textId="77777777" w:rsidR="000B73E8" w:rsidRPr="0088193B" w:rsidRDefault="000B73E8" w:rsidP="000B73E8">
      <w:r w:rsidRPr="0088193B">
        <w:t>The following information is transmitted by means of the DCI format 1A:</w:t>
      </w:r>
    </w:p>
    <w:p w14:paraId="69786D92" w14:textId="77777777" w:rsidR="000B73E8" w:rsidRPr="0088193B" w:rsidRDefault="000B73E8" w:rsidP="00424720">
      <w:pPr>
        <w:pStyle w:val="B10"/>
      </w:pPr>
      <w:r w:rsidRPr="0088193B">
        <w:t>-</w:t>
      </w:r>
      <w:r w:rsidR="00424720" w:rsidRPr="0088193B">
        <w:tab/>
      </w:r>
      <w:r w:rsidRPr="0088193B">
        <w:t>Carrier indicator – 0 or 3 bits. This field is present according to the definitions in [3].</w:t>
      </w:r>
    </w:p>
    <w:p w14:paraId="4C107260" w14:textId="77777777" w:rsidR="000B73E8" w:rsidRPr="0088193B" w:rsidRDefault="00424720" w:rsidP="00424720">
      <w:pPr>
        <w:pStyle w:val="B10"/>
      </w:pPr>
      <w:r w:rsidRPr="0088193B">
        <w:t>-</w:t>
      </w:r>
      <w:r w:rsidRPr="0088193B">
        <w:tab/>
      </w:r>
      <w:r w:rsidR="000B73E8" w:rsidRPr="0088193B">
        <w:t>Flag for format0/format1A differentiation – 1 bit, where value 0 indicates format 0 and value 1 indicates format 1A</w:t>
      </w:r>
    </w:p>
    <w:p w14:paraId="2E009BC7" w14:textId="77777777" w:rsidR="000B73E8" w:rsidRPr="0088193B" w:rsidRDefault="000B73E8" w:rsidP="000B73E8">
      <w:pPr>
        <w:pStyle w:val="B10"/>
        <w:rPr>
          <w:lang w:eastAsia="zh-CN"/>
        </w:rPr>
      </w:pPr>
      <w:r w:rsidRPr="0088193B">
        <w:t>Format 1A</w:t>
      </w:r>
      <w:r w:rsidRPr="0088193B">
        <w:rPr>
          <w:lang w:eastAsia="zh-CN"/>
        </w:rPr>
        <w:t xml:space="preserve"> is used for random access procedure initiated by a PDCCH order only if </w:t>
      </w:r>
      <w:r w:rsidRPr="0088193B">
        <w:t xml:space="preserve">format 1A CRC is scrambled with C-RNTI and </w:t>
      </w:r>
      <w:r w:rsidRPr="0088193B">
        <w:rPr>
          <w:lang w:eastAsia="zh-CN"/>
        </w:rPr>
        <w:t>all the remaining fields are set as follows:</w:t>
      </w:r>
    </w:p>
    <w:p w14:paraId="6864DF08" w14:textId="77777777" w:rsidR="000B73E8" w:rsidRPr="0088193B" w:rsidRDefault="000B73E8" w:rsidP="00424720">
      <w:pPr>
        <w:pStyle w:val="B10"/>
      </w:pPr>
      <w:r w:rsidRPr="0088193B">
        <w:t>-</w:t>
      </w:r>
      <w:r w:rsidR="00424720" w:rsidRPr="0088193B">
        <w:tab/>
      </w:r>
      <w:r w:rsidRPr="0088193B">
        <w:t>Localized/Distributed VRB assignment flag – 1 bit is set to ‘0’</w:t>
      </w:r>
    </w:p>
    <w:p w14:paraId="00CD2986" w14:textId="77777777" w:rsidR="000B73E8" w:rsidRPr="0088193B" w:rsidRDefault="00424720" w:rsidP="00424720">
      <w:pPr>
        <w:pStyle w:val="B10"/>
      </w:pPr>
      <w:r w:rsidRPr="0088193B">
        <w:t>-</w:t>
      </w:r>
      <w:r w:rsidRPr="0088193B">
        <w:tab/>
      </w:r>
      <w:r w:rsidR="000B73E8" w:rsidRPr="0088193B">
        <w:t xml:space="preserve">Resource block assignment – </w:t>
      </w:r>
      <w:r w:rsidR="000B73E8" w:rsidRPr="0088193B">
        <w:rPr>
          <w:position w:val="-10"/>
        </w:rPr>
        <w:object w:dxaOrig="2160" w:dyaOrig="400" w14:anchorId="61423E15">
          <v:shape id="_x0000_i1066" type="#_x0000_t75" style="width:108pt;height:20.25pt" o:ole="">
            <v:imagedata r:id="rId68" o:title=""/>
          </v:shape>
          <o:OLEObject Type="Embed" ProgID="Equation.3" ShapeID="_x0000_i1066" DrawAspect="Content" ObjectID="_1799745854" r:id="rId69"/>
        </w:object>
      </w:r>
      <w:r w:rsidR="000B73E8" w:rsidRPr="0088193B">
        <w:t>bits, where all bits shall be set to 1</w:t>
      </w:r>
    </w:p>
    <w:p w14:paraId="59BEB792" w14:textId="77777777" w:rsidR="000B73E8" w:rsidRPr="0088193B" w:rsidRDefault="00424720" w:rsidP="00424720">
      <w:pPr>
        <w:pStyle w:val="B10"/>
        <w:rPr>
          <w:lang w:eastAsia="zh-CN"/>
        </w:rPr>
      </w:pPr>
      <w:r w:rsidRPr="0088193B">
        <w:rPr>
          <w:lang w:eastAsia="zh-CN"/>
        </w:rPr>
        <w:t>-</w:t>
      </w:r>
      <w:r w:rsidRPr="0088193B">
        <w:rPr>
          <w:lang w:eastAsia="zh-CN"/>
        </w:rPr>
        <w:tab/>
      </w:r>
      <w:r w:rsidR="000B73E8" w:rsidRPr="0088193B">
        <w:rPr>
          <w:lang w:eastAsia="zh-CN"/>
        </w:rPr>
        <w:t xml:space="preserve">Preamble Index </w:t>
      </w:r>
      <w:r w:rsidR="000B73E8" w:rsidRPr="0088193B">
        <w:t xml:space="preserve">– </w:t>
      </w:r>
      <w:r w:rsidR="000B73E8" w:rsidRPr="0088193B">
        <w:rPr>
          <w:lang w:eastAsia="zh-CN"/>
        </w:rPr>
        <w:t>6 bits</w:t>
      </w:r>
    </w:p>
    <w:p w14:paraId="0495373B" w14:textId="77777777" w:rsidR="000B73E8" w:rsidRPr="0088193B" w:rsidRDefault="00424720" w:rsidP="00424720">
      <w:pPr>
        <w:pStyle w:val="B10"/>
        <w:rPr>
          <w:lang w:eastAsia="zh-CN"/>
        </w:rPr>
      </w:pPr>
      <w:r w:rsidRPr="0088193B">
        <w:rPr>
          <w:lang w:eastAsia="zh-CN"/>
        </w:rPr>
        <w:t>-</w:t>
      </w:r>
      <w:r w:rsidRPr="0088193B">
        <w:rPr>
          <w:lang w:eastAsia="zh-CN"/>
        </w:rPr>
        <w:tab/>
      </w:r>
      <w:r w:rsidR="000B73E8" w:rsidRPr="0088193B">
        <w:rPr>
          <w:lang w:eastAsia="zh-CN"/>
        </w:rPr>
        <w:t xml:space="preserve">PRACH Mask Index </w:t>
      </w:r>
      <w:r w:rsidR="000B73E8" w:rsidRPr="0088193B">
        <w:t xml:space="preserve">– </w:t>
      </w:r>
      <w:r w:rsidR="000B73E8" w:rsidRPr="0088193B">
        <w:rPr>
          <w:lang w:eastAsia="zh-CN"/>
        </w:rPr>
        <w:t>4 bits, [5]</w:t>
      </w:r>
    </w:p>
    <w:p w14:paraId="6B74938B" w14:textId="77777777" w:rsidR="000B73E8" w:rsidRPr="0088193B" w:rsidRDefault="00424720" w:rsidP="00424720">
      <w:pPr>
        <w:pStyle w:val="B10"/>
        <w:rPr>
          <w:lang w:eastAsia="zh-CN"/>
        </w:rPr>
      </w:pPr>
      <w:r w:rsidRPr="0088193B">
        <w:rPr>
          <w:lang w:eastAsia="zh-CN"/>
        </w:rPr>
        <w:t>-</w:t>
      </w:r>
      <w:r w:rsidRPr="0088193B">
        <w:rPr>
          <w:lang w:eastAsia="zh-CN"/>
        </w:rPr>
        <w:tab/>
      </w:r>
      <w:r w:rsidR="000B73E8" w:rsidRPr="0088193B">
        <w:rPr>
          <w:lang w:eastAsia="zh-CN"/>
        </w:rPr>
        <w:t>All the remaining bits in format 1A for compact scheduling assignment of one PDSCH codeword are set to zero</w:t>
      </w:r>
    </w:p>
    <w:p w14:paraId="724D35C7" w14:textId="77777777" w:rsidR="000B73E8" w:rsidRPr="0088193B" w:rsidRDefault="000B73E8" w:rsidP="000B73E8">
      <w:pPr>
        <w:rPr>
          <w:lang w:eastAsia="zh-CN"/>
        </w:rPr>
      </w:pPr>
      <w:r w:rsidRPr="0088193B">
        <w:t>[TS 36.21</w:t>
      </w:r>
      <w:r w:rsidRPr="0088193B">
        <w:rPr>
          <w:lang w:eastAsia="zh-CN"/>
        </w:rPr>
        <w:t>3</w:t>
      </w:r>
      <w:r w:rsidRPr="0088193B">
        <w:t>, clause 5.</w:t>
      </w:r>
      <w:r w:rsidRPr="0088193B">
        <w:rPr>
          <w:lang w:eastAsia="zh-CN"/>
        </w:rPr>
        <w:t>1.1.1</w:t>
      </w:r>
      <w:r w:rsidRPr="0088193B">
        <w:t>]</w:t>
      </w:r>
    </w:p>
    <w:p w14:paraId="1714FDEB" w14:textId="77777777" w:rsidR="000B73E8" w:rsidRPr="0088193B" w:rsidRDefault="000B73E8" w:rsidP="000B73E8">
      <w:pPr>
        <w:rPr>
          <w:lang w:eastAsia="zh-CN"/>
        </w:rPr>
      </w:pPr>
      <w:r w:rsidRPr="0088193B">
        <w:rPr>
          <w:szCs w:val="18"/>
        </w:rPr>
        <w:t>If the UE is configured with multiple TAGs, the UE shall, when requested by higher layers</w:t>
      </w:r>
      <w:r w:rsidRPr="0088193B" w:rsidDel="001375A2">
        <w:rPr>
          <w:szCs w:val="18"/>
        </w:rPr>
        <w:t>,</w:t>
      </w:r>
      <w:r w:rsidRPr="0088193B">
        <w:rPr>
          <w:szCs w:val="18"/>
        </w:rPr>
        <w:t xml:space="preserve"> to transmit PRACH in a secondary serving cell in parallel with PUSCH/PUCCH in a different serving cell belonging to a different TAG, adjust the transmission power of PUSCH/PUCCH so that its total transmission power does not exceed </w:t>
      </w:r>
      <w:r w:rsidRPr="0088193B">
        <w:rPr>
          <w:iCs/>
          <w:position w:val="-12"/>
        </w:rPr>
        <w:object w:dxaOrig="600" w:dyaOrig="360" w14:anchorId="4554985A">
          <v:shape id="_x0000_i1067" type="#_x0000_t75" style="width:30pt;height:19.5pt" o:ole="">
            <v:imagedata r:id="rId70" o:title=""/>
          </v:shape>
          <o:OLEObject Type="Embed" ProgID="Equation.3" ShapeID="_x0000_i1067" DrawAspect="Content" ObjectID="_1799745855" r:id="rId71"/>
        </w:object>
      </w:r>
      <w:r w:rsidRPr="0088193B">
        <w:rPr>
          <w:szCs w:val="18"/>
        </w:rPr>
        <w:t>on the overlapped portion.</w:t>
      </w:r>
    </w:p>
    <w:p w14:paraId="1B5DE622" w14:textId="77777777" w:rsidR="000B73E8" w:rsidRPr="0088193B" w:rsidRDefault="000B73E8" w:rsidP="000B73E8">
      <w:pPr>
        <w:pStyle w:val="H6"/>
      </w:pPr>
      <w:r w:rsidRPr="0088193B">
        <w:t>7.1.2.10.1.3</w:t>
      </w:r>
      <w:r w:rsidRPr="0088193B">
        <w:tab/>
        <w:t>Test description</w:t>
      </w:r>
    </w:p>
    <w:p w14:paraId="7C525DF2" w14:textId="77777777" w:rsidR="000B73E8" w:rsidRPr="0088193B" w:rsidRDefault="000B73E8" w:rsidP="000B73E8">
      <w:pPr>
        <w:pStyle w:val="H6"/>
      </w:pPr>
      <w:r w:rsidRPr="0088193B">
        <w:t>7.1.2.10.1.3.1</w:t>
      </w:r>
      <w:r w:rsidRPr="0088193B">
        <w:tab/>
        <w:t>Pre-test conditions</w:t>
      </w:r>
    </w:p>
    <w:p w14:paraId="7EEB0492" w14:textId="77777777" w:rsidR="000B73E8" w:rsidRPr="0088193B" w:rsidRDefault="000B73E8" w:rsidP="000B73E8">
      <w:pPr>
        <w:pStyle w:val="H6"/>
      </w:pPr>
      <w:r w:rsidRPr="0088193B">
        <w:t>System Simulator:</w:t>
      </w:r>
    </w:p>
    <w:p w14:paraId="191B5864" w14:textId="77777777" w:rsidR="000B73E8" w:rsidRPr="0088193B" w:rsidRDefault="000B73E8" w:rsidP="000B73E8">
      <w:pPr>
        <w:pStyle w:val="B10"/>
        <w:numPr>
          <w:ilvl w:val="0"/>
          <w:numId w:val="14"/>
        </w:numPr>
      </w:pPr>
      <w:r w:rsidRPr="0088193B">
        <w:t xml:space="preserve">Cell 1 (PCell) and Cell 3(SCell) </w:t>
      </w:r>
    </w:p>
    <w:p w14:paraId="491AB7D7" w14:textId="77777777" w:rsidR="000B73E8" w:rsidRPr="0088193B" w:rsidRDefault="000B73E8" w:rsidP="000B73E8">
      <w:pPr>
        <w:pStyle w:val="B10"/>
        <w:numPr>
          <w:ilvl w:val="0"/>
          <w:numId w:val="14"/>
        </w:numPr>
      </w:pPr>
      <w:r w:rsidRPr="0088193B">
        <w:t>Cell 3 is an Active SCell according to [18] cl. 6.3.4</w:t>
      </w:r>
    </w:p>
    <w:p w14:paraId="210B7FD6" w14:textId="77777777" w:rsidR="000B73E8" w:rsidRPr="0088193B" w:rsidRDefault="000B73E8" w:rsidP="000B73E8">
      <w:pPr>
        <w:pStyle w:val="B10"/>
      </w:pPr>
      <w:r w:rsidRPr="0088193B">
        <w:t>-</w:t>
      </w:r>
      <w:r w:rsidRPr="0088193B">
        <w:tab/>
        <w:t>RRC Connection Reconfiguration (preamble: Table 4.5.3.3-1, step 8) using parameters as specified in Table 7.1.2.10.1.3.3-1 and 7.1.2.10.1.3.3-2.</w:t>
      </w:r>
    </w:p>
    <w:p w14:paraId="5133E838" w14:textId="77777777" w:rsidR="000B73E8" w:rsidRPr="0088193B" w:rsidRDefault="000B73E8" w:rsidP="000B73E8">
      <w:pPr>
        <w:pStyle w:val="H6"/>
      </w:pPr>
      <w:r w:rsidRPr="0088193B">
        <w:t>UE:</w:t>
      </w:r>
    </w:p>
    <w:p w14:paraId="4F607E04" w14:textId="77777777" w:rsidR="000B73E8" w:rsidRPr="0088193B" w:rsidRDefault="000B73E8" w:rsidP="000B73E8">
      <w:r w:rsidRPr="0088193B">
        <w:t>None.</w:t>
      </w:r>
    </w:p>
    <w:p w14:paraId="43CF38D8" w14:textId="77777777" w:rsidR="000B73E8" w:rsidRPr="0088193B" w:rsidRDefault="000B73E8" w:rsidP="000B73E8">
      <w:pPr>
        <w:pStyle w:val="H6"/>
      </w:pPr>
      <w:r w:rsidRPr="0088193B">
        <w:t>Preamble:</w:t>
      </w:r>
    </w:p>
    <w:p w14:paraId="7FC484B1" w14:textId="77777777" w:rsidR="000B73E8" w:rsidRPr="0088193B" w:rsidRDefault="000B73E8" w:rsidP="000B73E8">
      <w:pPr>
        <w:pStyle w:val="B10"/>
      </w:pPr>
      <w:r w:rsidRPr="0088193B">
        <w:t>-</w:t>
      </w:r>
      <w:r w:rsidRPr="0088193B">
        <w:tab/>
        <w:t>The UE is in state Loopback Activated (state 4) according to [18].</w:t>
      </w:r>
    </w:p>
    <w:p w14:paraId="31236C6B" w14:textId="77777777" w:rsidR="000B73E8" w:rsidRPr="0088193B" w:rsidRDefault="000B73E8" w:rsidP="000B73E8">
      <w:pPr>
        <w:pStyle w:val="H6"/>
      </w:pPr>
      <w:r w:rsidRPr="0088193B">
        <w:lastRenderedPageBreak/>
        <w:t>7.1.2.10.1.3.2</w:t>
      </w:r>
      <w:r w:rsidRPr="0088193B">
        <w:tab/>
        <w:t>Test procedure sequence</w:t>
      </w:r>
    </w:p>
    <w:p w14:paraId="370310ED" w14:textId="77777777" w:rsidR="000B73E8" w:rsidRPr="0088193B" w:rsidRDefault="000B73E8" w:rsidP="000B73E8">
      <w:pPr>
        <w:pStyle w:val="TH"/>
      </w:pPr>
      <w:r w:rsidRPr="0088193B">
        <w:t>Table 7.1.2.10.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B73E8" w:rsidRPr="0088193B" w14:paraId="19B8CB9A" w14:textId="77777777" w:rsidTr="00424720">
        <w:tc>
          <w:tcPr>
            <w:tcW w:w="534" w:type="dxa"/>
            <w:tcBorders>
              <w:bottom w:val="nil"/>
            </w:tcBorders>
            <w:shd w:val="clear" w:color="auto" w:fill="auto"/>
          </w:tcPr>
          <w:p w14:paraId="0BAD1597" w14:textId="77777777" w:rsidR="000B73E8" w:rsidRPr="0088193B" w:rsidRDefault="000B73E8" w:rsidP="00424720">
            <w:pPr>
              <w:pStyle w:val="TAH"/>
            </w:pPr>
            <w:r w:rsidRPr="0088193B">
              <w:t>St</w:t>
            </w:r>
          </w:p>
        </w:tc>
        <w:tc>
          <w:tcPr>
            <w:tcW w:w="3968" w:type="dxa"/>
            <w:shd w:val="clear" w:color="auto" w:fill="auto"/>
          </w:tcPr>
          <w:p w14:paraId="0A21EBE5" w14:textId="77777777" w:rsidR="000B73E8" w:rsidRPr="0088193B" w:rsidRDefault="000B73E8" w:rsidP="00424720">
            <w:pPr>
              <w:pStyle w:val="TAH"/>
            </w:pPr>
            <w:r w:rsidRPr="0088193B">
              <w:t>Procedure</w:t>
            </w:r>
          </w:p>
        </w:tc>
        <w:tc>
          <w:tcPr>
            <w:tcW w:w="3684" w:type="dxa"/>
            <w:gridSpan w:val="2"/>
            <w:shd w:val="clear" w:color="auto" w:fill="auto"/>
          </w:tcPr>
          <w:p w14:paraId="52635FD8" w14:textId="77777777" w:rsidR="000B73E8" w:rsidRPr="0088193B" w:rsidRDefault="000B73E8" w:rsidP="00424720">
            <w:pPr>
              <w:pStyle w:val="TAH"/>
            </w:pPr>
            <w:r w:rsidRPr="0088193B">
              <w:t>Message Sequence</w:t>
            </w:r>
          </w:p>
        </w:tc>
        <w:tc>
          <w:tcPr>
            <w:tcW w:w="567" w:type="dxa"/>
            <w:tcBorders>
              <w:bottom w:val="nil"/>
            </w:tcBorders>
            <w:shd w:val="clear" w:color="auto" w:fill="auto"/>
          </w:tcPr>
          <w:p w14:paraId="4960CF63" w14:textId="77777777" w:rsidR="000B73E8" w:rsidRPr="0088193B" w:rsidRDefault="000B73E8" w:rsidP="00424720">
            <w:pPr>
              <w:pStyle w:val="TAH"/>
            </w:pPr>
            <w:r w:rsidRPr="0088193B">
              <w:t>TP</w:t>
            </w:r>
          </w:p>
        </w:tc>
        <w:tc>
          <w:tcPr>
            <w:tcW w:w="850" w:type="dxa"/>
            <w:tcBorders>
              <w:bottom w:val="nil"/>
            </w:tcBorders>
            <w:shd w:val="clear" w:color="auto" w:fill="auto"/>
          </w:tcPr>
          <w:p w14:paraId="2200F4B7" w14:textId="77777777" w:rsidR="000B73E8" w:rsidRPr="0088193B" w:rsidRDefault="000B73E8" w:rsidP="00424720">
            <w:pPr>
              <w:pStyle w:val="TAH"/>
            </w:pPr>
            <w:r w:rsidRPr="0088193B">
              <w:t>Verdict</w:t>
            </w:r>
          </w:p>
        </w:tc>
      </w:tr>
      <w:tr w:rsidR="000B73E8" w:rsidRPr="0088193B" w14:paraId="08962B8E" w14:textId="77777777" w:rsidTr="00424720">
        <w:tc>
          <w:tcPr>
            <w:tcW w:w="534" w:type="dxa"/>
            <w:tcBorders>
              <w:top w:val="nil"/>
            </w:tcBorders>
            <w:shd w:val="clear" w:color="auto" w:fill="auto"/>
          </w:tcPr>
          <w:p w14:paraId="6167927C" w14:textId="77777777" w:rsidR="000B73E8" w:rsidRPr="0088193B" w:rsidRDefault="000B73E8" w:rsidP="00424720">
            <w:pPr>
              <w:pStyle w:val="TAH"/>
            </w:pPr>
          </w:p>
        </w:tc>
        <w:tc>
          <w:tcPr>
            <w:tcW w:w="3968" w:type="dxa"/>
            <w:shd w:val="clear" w:color="auto" w:fill="auto"/>
          </w:tcPr>
          <w:p w14:paraId="5D6B7A15" w14:textId="77777777" w:rsidR="000B73E8" w:rsidRPr="0088193B" w:rsidRDefault="000B73E8" w:rsidP="00424720">
            <w:pPr>
              <w:pStyle w:val="TAH"/>
            </w:pPr>
          </w:p>
        </w:tc>
        <w:tc>
          <w:tcPr>
            <w:tcW w:w="708" w:type="dxa"/>
            <w:shd w:val="clear" w:color="auto" w:fill="auto"/>
          </w:tcPr>
          <w:p w14:paraId="7F376C10" w14:textId="77777777" w:rsidR="000B73E8" w:rsidRPr="0088193B" w:rsidRDefault="000B73E8" w:rsidP="00424720">
            <w:pPr>
              <w:pStyle w:val="TAH"/>
            </w:pPr>
            <w:r w:rsidRPr="0088193B">
              <w:t>U - S</w:t>
            </w:r>
          </w:p>
        </w:tc>
        <w:tc>
          <w:tcPr>
            <w:tcW w:w="2976" w:type="dxa"/>
            <w:shd w:val="clear" w:color="auto" w:fill="auto"/>
          </w:tcPr>
          <w:p w14:paraId="0C39AC5C" w14:textId="77777777" w:rsidR="000B73E8" w:rsidRPr="0088193B" w:rsidRDefault="000B73E8" w:rsidP="00424720">
            <w:pPr>
              <w:pStyle w:val="TAH"/>
            </w:pPr>
            <w:r w:rsidRPr="0088193B">
              <w:t>Message</w:t>
            </w:r>
          </w:p>
        </w:tc>
        <w:tc>
          <w:tcPr>
            <w:tcW w:w="567" w:type="dxa"/>
            <w:tcBorders>
              <w:top w:val="nil"/>
            </w:tcBorders>
            <w:shd w:val="clear" w:color="auto" w:fill="auto"/>
          </w:tcPr>
          <w:p w14:paraId="1B95F35B" w14:textId="77777777" w:rsidR="000B73E8" w:rsidRPr="0088193B" w:rsidRDefault="000B73E8" w:rsidP="00424720">
            <w:pPr>
              <w:pStyle w:val="TAH"/>
            </w:pPr>
          </w:p>
        </w:tc>
        <w:tc>
          <w:tcPr>
            <w:tcW w:w="850" w:type="dxa"/>
            <w:tcBorders>
              <w:top w:val="nil"/>
            </w:tcBorders>
            <w:shd w:val="clear" w:color="auto" w:fill="auto"/>
          </w:tcPr>
          <w:p w14:paraId="62A5AACB" w14:textId="77777777" w:rsidR="000B73E8" w:rsidRPr="0088193B" w:rsidRDefault="000B73E8" w:rsidP="00424720">
            <w:pPr>
              <w:pStyle w:val="TAH"/>
            </w:pPr>
          </w:p>
        </w:tc>
      </w:tr>
      <w:tr w:rsidR="000B73E8" w:rsidRPr="0088193B" w14:paraId="68FA51DF" w14:textId="77777777" w:rsidTr="00424720">
        <w:tc>
          <w:tcPr>
            <w:tcW w:w="534" w:type="dxa"/>
            <w:shd w:val="clear" w:color="auto" w:fill="auto"/>
          </w:tcPr>
          <w:p w14:paraId="04119917" w14:textId="77777777" w:rsidR="000B73E8" w:rsidRPr="0088193B" w:rsidRDefault="000B73E8" w:rsidP="00424720">
            <w:pPr>
              <w:pStyle w:val="TAC"/>
              <w:rPr>
                <w:lang w:eastAsia="zh-CN"/>
              </w:rPr>
            </w:pPr>
            <w:r w:rsidRPr="0088193B">
              <w:rPr>
                <w:lang w:eastAsia="zh-CN"/>
              </w:rPr>
              <w:t>1</w:t>
            </w:r>
          </w:p>
        </w:tc>
        <w:tc>
          <w:tcPr>
            <w:tcW w:w="3968" w:type="dxa"/>
            <w:shd w:val="clear" w:color="auto" w:fill="auto"/>
          </w:tcPr>
          <w:p w14:paraId="322ACB2B" w14:textId="77777777" w:rsidR="000B73E8" w:rsidRPr="0088193B" w:rsidRDefault="000B73E8" w:rsidP="00424720">
            <w:pPr>
              <w:pStyle w:val="TAL"/>
              <w:rPr>
                <w:lang w:eastAsia="zh-CN"/>
              </w:rPr>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Cell 3) addition</w:t>
            </w:r>
          </w:p>
        </w:tc>
        <w:tc>
          <w:tcPr>
            <w:tcW w:w="708" w:type="dxa"/>
            <w:shd w:val="clear" w:color="auto" w:fill="auto"/>
          </w:tcPr>
          <w:p w14:paraId="2EC0F2DC" w14:textId="77777777" w:rsidR="000B73E8" w:rsidRPr="0088193B" w:rsidRDefault="000B73E8" w:rsidP="00424720">
            <w:pPr>
              <w:pStyle w:val="TAC"/>
            </w:pPr>
            <w:r w:rsidRPr="0088193B">
              <w:t>&lt;--</w:t>
            </w:r>
          </w:p>
        </w:tc>
        <w:tc>
          <w:tcPr>
            <w:tcW w:w="2976" w:type="dxa"/>
            <w:shd w:val="clear" w:color="auto" w:fill="auto"/>
          </w:tcPr>
          <w:p w14:paraId="3B31AB47" w14:textId="77777777" w:rsidR="000B73E8" w:rsidRPr="0088193B" w:rsidRDefault="000B73E8" w:rsidP="00424720">
            <w:pPr>
              <w:pStyle w:val="TAL"/>
              <w:rPr>
                <w:i/>
                <w:iCs/>
              </w:rPr>
            </w:pPr>
            <w:r w:rsidRPr="0088193B">
              <w:rPr>
                <w:i/>
                <w:iCs/>
              </w:rPr>
              <w:t>RRCConnectionReconfiguration</w:t>
            </w:r>
          </w:p>
        </w:tc>
        <w:tc>
          <w:tcPr>
            <w:tcW w:w="567" w:type="dxa"/>
            <w:shd w:val="clear" w:color="auto" w:fill="auto"/>
          </w:tcPr>
          <w:p w14:paraId="7B8495F6" w14:textId="77777777" w:rsidR="000B73E8" w:rsidRPr="0088193B" w:rsidRDefault="000B73E8" w:rsidP="00424720">
            <w:pPr>
              <w:pStyle w:val="TAC"/>
            </w:pPr>
            <w:r w:rsidRPr="0088193B">
              <w:t>-</w:t>
            </w:r>
          </w:p>
        </w:tc>
        <w:tc>
          <w:tcPr>
            <w:tcW w:w="850" w:type="dxa"/>
            <w:shd w:val="clear" w:color="auto" w:fill="auto"/>
          </w:tcPr>
          <w:p w14:paraId="2879F009" w14:textId="77777777" w:rsidR="000B73E8" w:rsidRPr="0088193B" w:rsidRDefault="000B73E8" w:rsidP="00424720">
            <w:pPr>
              <w:pStyle w:val="TAC"/>
            </w:pPr>
            <w:r w:rsidRPr="0088193B">
              <w:t>-</w:t>
            </w:r>
          </w:p>
        </w:tc>
      </w:tr>
      <w:tr w:rsidR="000B73E8" w:rsidRPr="0088193B" w14:paraId="54FA9663" w14:textId="77777777" w:rsidTr="00424720">
        <w:tc>
          <w:tcPr>
            <w:tcW w:w="534" w:type="dxa"/>
            <w:shd w:val="clear" w:color="auto" w:fill="auto"/>
          </w:tcPr>
          <w:p w14:paraId="6623D896" w14:textId="77777777" w:rsidR="000B73E8" w:rsidRPr="0088193B" w:rsidRDefault="000B73E8" w:rsidP="00424720">
            <w:pPr>
              <w:pStyle w:val="TAC"/>
            </w:pPr>
            <w:r w:rsidRPr="0088193B">
              <w:rPr>
                <w:lang w:eastAsia="zh-CN"/>
              </w:rPr>
              <w:t>2</w:t>
            </w:r>
          </w:p>
        </w:tc>
        <w:tc>
          <w:tcPr>
            <w:tcW w:w="3968" w:type="dxa"/>
            <w:shd w:val="clear" w:color="auto" w:fill="auto"/>
          </w:tcPr>
          <w:p w14:paraId="0838E702" w14:textId="77777777" w:rsidR="000B73E8" w:rsidRPr="0088193B" w:rsidRDefault="000B73E8" w:rsidP="00424720">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ddition</w:t>
            </w:r>
            <w:r w:rsidRPr="0088193B">
              <w:t>.</w:t>
            </w:r>
          </w:p>
        </w:tc>
        <w:tc>
          <w:tcPr>
            <w:tcW w:w="708" w:type="dxa"/>
            <w:shd w:val="clear" w:color="auto" w:fill="auto"/>
          </w:tcPr>
          <w:p w14:paraId="0A02FC84" w14:textId="77777777" w:rsidR="000B73E8" w:rsidRPr="0088193B" w:rsidRDefault="000B73E8" w:rsidP="00424720">
            <w:pPr>
              <w:pStyle w:val="TAC"/>
            </w:pPr>
            <w:r w:rsidRPr="0088193B">
              <w:t>--&gt;</w:t>
            </w:r>
          </w:p>
        </w:tc>
        <w:tc>
          <w:tcPr>
            <w:tcW w:w="2976" w:type="dxa"/>
            <w:shd w:val="clear" w:color="auto" w:fill="auto"/>
          </w:tcPr>
          <w:p w14:paraId="2F9DFDB1" w14:textId="77777777" w:rsidR="000B73E8" w:rsidRPr="0088193B" w:rsidRDefault="000B73E8" w:rsidP="00424720">
            <w:pPr>
              <w:pStyle w:val="TAL"/>
            </w:pPr>
            <w:r w:rsidRPr="0088193B">
              <w:rPr>
                <w:rFonts w:eastAsia="MS Mincho"/>
                <w:i/>
              </w:rPr>
              <w:t>RRCConnectionReconfiguration</w:t>
            </w:r>
            <w:r w:rsidR="007C44FB" w:rsidRPr="0088193B">
              <w:rPr>
                <w:rFonts w:eastAsia="MS Mincho"/>
                <w:i/>
              </w:rPr>
              <w:t xml:space="preserve"> </w:t>
            </w:r>
            <w:r w:rsidRPr="0088193B">
              <w:rPr>
                <w:rFonts w:eastAsia="MS Mincho"/>
                <w:i/>
              </w:rPr>
              <w:t>Complete</w:t>
            </w:r>
          </w:p>
        </w:tc>
        <w:tc>
          <w:tcPr>
            <w:tcW w:w="567" w:type="dxa"/>
            <w:shd w:val="clear" w:color="auto" w:fill="auto"/>
          </w:tcPr>
          <w:p w14:paraId="5B1A2972" w14:textId="77777777" w:rsidR="000B73E8" w:rsidRPr="0088193B" w:rsidRDefault="000B73E8" w:rsidP="00424720">
            <w:pPr>
              <w:pStyle w:val="TAC"/>
            </w:pPr>
            <w:r w:rsidRPr="0088193B">
              <w:t>-</w:t>
            </w:r>
          </w:p>
        </w:tc>
        <w:tc>
          <w:tcPr>
            <w:tcW w:w="850" w:type="dxa"/>
            <w:shd w:val="clear" w:color="auto" w:fill="auto"/>
          </w:tcPr>
          <w:p w14:paraId="15B4D275" w14:textId="77777777" w:rsidR="000B73E8" w:rsidRPr="0088193B" w:rsidRDefault="000B73E8" w:rsidP="00424720">
            <w:pPr>
              <w:pStyle w:val="TAC"/>
            </w:pPr>
            <w:r w:rsidRPr="0088193B">
              <w:t>-</w:t>
            </w:r>
          </w:p>
        </w:tc>
      </w:tr>
      <w:tr w:rsidR="000B73E8" w:rsidRPr="0088193B" w14:paraId="08BE8E29" w14:textId="77777777" w:rsidTr="00424720">
        <w:tc>
          <w:tcPr>
            <w:tcW w:w="534" w:type="dxa"/>
            <w:shd w:val="clear" w:color="auto" w:fill="auto"/>
          </w:tcPr>
          <w:p w14:paraId="2C684389" w14:textId="77777777" w:rsidR="000B73E8" w:rsidRPr="0088193B" w:rsidRDefault="000B73E8" w:rsidP="00424720">
            <w:pPr>
              <w:pStyle w:val="TAC"/>
              <w:rPr>
                <w:lang w:eastAsia="zh-CN"/>
              </w:rPr>
            </w:pPr>
            <w:r w:rsidRPr="0088193B">
              <w:rPr>
                <w:lang w:eastAsia="zh-CN"/>
              </w:rPr>
              <w:t>3</w:t>
            </w:r>
          </w:p>
        </w:tc>
        <w:tc>
          <w:tcPr>
            <w:tcW w:w="3968" w:type="dxa"/>
            <w:shd w:val="clear" w:color="auto" w:fill="auto"/>
          </w:tcPr>
          <w:p w14:paraId="36F3A401" w14:textId="77777777" w:rsidR="000B73E8" w:rsidRPr="0088193B" w:rsidRDefault="000B73E8" w:rsidP="00424720">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Cell 3).</w:t>
            </w:r>
          </w:p>
        </w:tc>
        <w:tc>
          <w:tcPr>
            <w:tcW w:w="708" w:type="dxa"/>
            <w:shd w:val="clear" w:color="auto" w:fill="auto"/>
          </w:tcPr>
          <w:p w14:paraId="3BE78DE9" w14:textId="77777777" w:rsidR="000B73E8" w:rsidRPr="0088193B" w:rsidRDefault="000B73E8" w:rsidP="00424720">
            <w:pPr>
              <w:pStyle w:val="TAC"/>
            </w:pPr>
            <w:r w:rsidRPr="0088193B">
              <w:t>&lt;--</w:t>
            </w:r>
          </w:p>
        </w:tc>
        <w:tc>
          <w:tcPr>
            <w:tcW w:w="2976" w:type="dxa"/>
            <w:shd w:val="clear" w:color="auto" w:fill="auto"/>
          </w:tcPr>
          <w:p w14:paraId="3D3BEB6D" w14:textId="77777777" w:rsidR="000B73E8" w:rsidRPr="0088193B" w:rsidRDefault="000B73E8" w:rsidP="00424720">
            <w:pPr>
              <w:pStyle w:val="TAL"/>
              <w:rPr>
                <w:rFonts w:eastAsia="MS Mincho"/>
                <w:i/>
              </w:rPr>
            </w:pPr>
            <w:r w:rsidRPr="0088193B">
              <w:t>MAC PDU (Activation (C</w:t>
            </w:r>
            <w:r w:rsidRPr="0088193B">
              <w:rPr>
                <w:vertAlign w:val="subscript"/>
              </w:rPr>
              <w:t>1</w:t>
            </w:r>
            <w:r w:rsidRPr="0088193B">
              <w:t xml:space="preserve">=1)) </w:t>
            </w:r>
          </w:p>
        </w:tc>
        <w:tc>
          <w:tcPr>
            <w:tcW w:w="567" w:type="dxa"/>
            <w:shd w:val="clear" w:color="auto" w:fill="auto"/>
          </w:tcPr>
          <w:p w14:paraId="3EC38EE3" w14:textId="77777777" w:rsidR="000B73E8" w:rsidRPr="0088193B" w:rsidRDefault="000B73E8" w:rsidP="00424720">
            <w:pPr>
              <w:pStyle w:val="TAC"/>
            </w:pPr>
            <w:r w:rsidRPr="0088193B">
              <w:t>-</w:t>
            </w:r>
          </w:p>
        </w:tc>
        <w:tc>
          <w:tcPr>
            <w:tcW w:w="850" w:type="dxa"/>
            <w:shd w:val="clear" w:color="auto" w:fill="auto"/>
          </w:tcPr>
          <w:p w14:paraId="6F4D6F95" w14:textId="77777777" w:rsidR="000B73E8" w:rsidRPr="0088193B" w:rsidRDefault="000B73E8" w:rsidP="00424720">
            <w:pPr>
              <w:pStyle w:val="TAC"/>
            </w:pPr>
            <w:r w:rsidRPr="0088193B">
              <w:t>-</w:t>
            </w:r>
          </w:p>
        </w:tc>
      </w:tr>
      <w:tr w:rsidR="009E5C55" w:rsidRPr="0088193B" w14:paraId="2538EC5F" w14:textId="77777777" w:rsidTr="00646AE2">
        <w:tc>
          <w:tcPr>
            <w:tcW w:w="534" w:type="dxa"/>
            <w:shd w:val="clear" w:color="auto" w:fill="auto"/>
          </w:tcPr>
          <w:p w14:paraId="11606515" w14:textId="77777777" w:rsidR="009E5C55" w:rsidRPr="0088193B" w:rsidRDefault="009E5C55" w:rsidP="00646AE2">
            <w:pPr>
              <w:pStyle w:val="TAC"/>
              <w:rPr>
                <w:lang w:eastAsia="zh-CN"/>
              </w:rPr>
            </w:pPr>
            <w:r w:rsidRPr="0088193B">
              <w:rPr>
                <w:lang w:eastAsia="zh-CN"/>
              </w:rPr>
              <w:t>4</w:t>
            </w:r>
          </w:p>
        </w:tc>
        <w:tc>
          <w:tcPr>
            <w:tcW w:w="3968" w:type="dxa"/>
            <w:shd w:val="clear" w:color="auto" w:fill="auto"/>
          </w:tcPr>
          <w:p w14:paraId="3A129438" w14:textId="77777777" w:rsidR="009E5C55" w:rsidRPr="0088193B" w:rsidRDefault="009E5C55" w:rsidP="00646AE2">
            <w:pPr>
              <w:pStyle w:val="TAL"/>
            </w:pPr>
            <w:r w:rsidRPr="0088193B">
              <w:rPr>
                <w:lang w:eastAsia="zh-CN"/>
              </w:rPr>
              <w:t>T</w:t>
            </w:r>
            <w:r w:rsidRPr="0088193B">
              <w:t>he SS indicates a new transmission on PDCCH of CC</w:t>
            </w:r>
            <w:r w:rsidRPr="0088193B">
              <w:rPr>
                <w:vertAlign w:val="subscript"/>
                <w:lang w:eastAsia="zh-CN"/>
              </w:rPr>
              <w:t>1</w:t>
            </w:r>
            <w:r w:rsidRPr="0088193B">
              <w:t xml:space="preserve"> </w:t>
            </w:r>
            <w:r w:rsidRPr="0088193B">
              <w:rPr>
                <w:lang w:eastAsia="zh-CN"/>
              </w:rPr>
              <w:t xml:space="preserve">(Cell 1) </w:t>
            </w:r>
            <w:r w:rsidRPr="0088193B">
              <w:t>and transmits a MAC PDU (containing an RLC PDU )</w:t>
            </w:r>
          </w:p>
        </w:tc>
        <w:tc>
          <w:tcPr>
            <w:tcW w:w="708" w:type="dxa"/>
            <w:shd w:val="clear" w:color="auto" w:fill="auto"/>
          </w:tcPr>
          <w:p w14:paraId="75CD0E05" w14:textId="77777777" w:rsidR="009E5C55" w:rsidRPr="0088193B" w:rsidRDefault="009E5C55" w:rsidP="00646AE2">
            <w:pPr>
              <w:pStyle w:val="TAC"/>
            </w:pPr>
            <w:r w:rsidRPr="0088193B">
              <w:t>&lt;--</w:t>
            </w:r>
          </w:p>
        </w:tc>
        <w:tc>
          <w:tcPr>
            <w:tcW w:w="2976" w:type="dxa"/>
            <w:shd w:val="clear" w:color="auto" w:fill="auto"/>
          </w:tcPr>
          <w:p w14:paraId="569FC250" w14:textId="77777777" w:rsidR="009E5C55" w:rsidRPr="0088193B" w:rsidRDefault="009E5C55" w:rsidP="00646AE2">
            <w:pPr>
              <w:pStyle w:val="TAL"/>
            </w:pPr>
            <w:r w:rsidRPr="0088193B">
              <w:t>MAC PDU (CC</w:t>
            </w:r>
            <w:r w:rsidRPr="0088193B">
              <w:rPr>
                <w:vertAlign w:val="subscript"/>
                <w:lang w:eastAsia="zh-CN"/>
              </w:rPr>
              <w:t>1</w:t>
            </w:r>
            <w:r w:rsidRPr="0088193B">
              <w:t>)</w:t>
            </w:r>
          </w:p>
        </w:tc>
        <w:tc>
          <w:tcPr>
            <w:tcW w:w="567" w:type="dxa"/>
            <w:shd w:val="clear" w:color="auto" w:fill="auto"/>
          </w:tcPr>
          <w:p w14:paraId="49EE5180" w14:textId="77777777" w:rsidR="009E5C55" w:rsidRPr="0088193B" w:rsidRDefault="009E5C55" w:rsidP="00646AE2">
            <w:pPr>
              <w:pStyle w:val="TAC"/>
            </w:pPr>
            <w:r w:rsidRPr="0088193B">
              <w:t>-</w:t>
            </w:r>
          </w:p>
        </w:tc>
        <w:tc>
          <w:tcPr>
            <w:tcW w:w="850" w:type="dxa"/>
            <w:shd w:val="clear" w:color="auto" w:fill="auto"/>
          </w:tcPr>
          <w:p w14:paraId="56B97E8E" w14:textId="77777777" w:rsidR="009E5C55" w:rsidRPr="0088193B" w:rsidRDefault="009E5C55" w:rsidP="00646AE2">
            <w:pPr>
              <w:pStyle w:val="TAC"/>
            </w:pPr>
            <w:r w:rsidRPr="0088193B">
              <w:t>-</w:t>
            </w:r>
          </w:p>
        </w:tc>
      </w:tr>
      <w:tr w:rsidR="000B73E8" w:rsidRPr="0088193B" w14:paraId="7C906145" w14:textId="77777777" w:rsidTr="00424720">
        <w:tc>
          <w:tcPr>
            <w:tcW w:w="534" w:type="dxa"/>
            <w:shd w:val="clear" w:color="auto" w:fill="auto"/>
          </w:tcPr>
          <w:p w14:paraId="13D0C9BD" w14:textId="77777777" w:rsidR="000B73E8" w:rsidRPr="0088193B" w:rsidRDefault="009E5C55" w:rsidP="00424720">
            <w:pPr>
              <w:pStyle w:val="TAC"/>
              <w:rPr>
                <w:lang w:eastAsia="zh-CN"/>
              </w:rPr>
            </w:pPr>
            <w:r w:rsidRPr="0088193B">
              <w:rPr>
                <w:lang w:eastAsia="zh-CN"/>
              </w:rPr>
              <w:t>5</w:t>
            </w:r>
          </w:p>
        </w:tc>
        <w:tc>
          <w:tcPr>
            <w:tcW w:w="3968" w:type="dxa"/>
            <w:shd w:val="clear" w:color="auto" w:fill="auto"/>
          </w:tcPr>
          <w:p w14:paraId="4BD8073D" w14:textId="77777777" w:rsidR="000B73E8" w:rsidRPr="0088193B" w:rsidRDefault="000B73E8" w:rsidP="00424720">
            <w:pPr>
              <w:pStyle w:val="TAL"/>
              <w:rPr>
                <w:lang w:eastAsia="zh-CN"/>
              </w:rPr>
            </w:pPr>
            <w:r w:rsidRPr="0088193B">
              <w:t>The SS transmits a PDCCH order providing Random Access Preamble</w:t>
            </w:r>
            <w:r w:rsidRPr="0088193B">
              <w:rPr>
                <w:lang w:eastAsia="zh-CN"/>
              </w:rPr>
              <w:t xml:space="preserve"> on SCell (Cell 3)</w:t>
            </w:r>
          </w:p>
        </w:tc>
        <w:tc>
          <w:tcPr>
            <w:tcW w:w="708" w:type="dxa"/>
            <w:shd w:val="clear" w:color="auto" w:fill="auto"/>
          </w:tcPr>
          <w:p w14:paraId="399A961D" w14:textId="77777777" w:rsidR="000B73E8" w:rsidRPr="0088193B" w:rsidRDefault="000B73E8" w:rsidP="00424720">
            <w:pPr>
              <w:pStyle w:val="TAC"/>
            </w:pPr>
            <w:r w:rsidRPr="0088193B">
              <w:t>&lt;--</w:t>
            </w:r>
          </w:p>
        </w:tc>
        <w:tc>
          <w:tcPr>
            <w:tcW w:w="2976" w:type="dxa"/>
            <w:shd w:val="clear" w:color="auto" w:fill="auto"/>
          </w:tcPr>
          <w:p w14:paraId="7A7DA009" w14:textId="77777777" w:rsidR="000B73E8" w:rsidRPr="0088193B" w:rsidRDefault="000B73E8" w:rsidP="00424720">
            <w:pPr>
              <w:pStyle w:val="TAL"/>
            </w:pPr>
            <w:r w:rsidRPr="0088193B">
              <w:t>(PDCCH Order)</w:t>
            </w:r>
          </w:p>
        </w:tc>
        <w:tc>
          <w:tcPr>
            <w:tcW w:w="567" w:type="dxa"/>
            <w:shd w:val="clear" w:color="auto" w:fill="auto"/>
          </w:tcPr>
          <w:p w14:paraId="407180BD" w14:textId="77777777" w:rsidR="000B73E8" w:rsidRPr="0088193B" w:rsidRDefault="000B73E8" w:rsidP="00424720">
            <w:pPr>
              <w:pStyle w:val="TAC"/>
            </w:pPr>
            <w:r w:rsidRPr="0088193B">
              <w:t>-</w:t>
            </w:r>
          </w:p>
        </w:tc>
        <w:tc>
          <w:tcPr>
            <w:tcW w:w="850" w:type="dxa"/>
            <w:shd w:val="clear" w:color="auto" w:fill="auto"/>
          </w:tcPr>
          <w:p w14:paraId="5D64BC15" w14:textId="77777777" w:rsidR="000B73E8" w:rsidRPr="0088193B" w:rsidRDefault="000B73E8" w:rsidP="00424720">
            <w:pPr>
              <w:pStyle w:val="TAC"/>
            </w:pPr>
            <w:r w:rsidRPr="0088193B">
              <w:t>-</w:t>
            </w:r>
          </w:p>
        </w:tc>
      </w:tr>
      <w:tr w:rsidR="000B73E8" w:rsidRPr="0088193B" w14:paraId="75DD7236" w14:textId="77777777" w:rsidTr="00424720">
        <w:tc>
          <w:tcPr>
            <w:tcW w:w="534" w:type="dxa"/>
            <w:shd w:val="clear" w:color="auto" w:fill="auto"/>
          </w:tcPr>
          <w:p w14:paraId="49F086A2" w14:textId="77777777" w:rsidR="000B73E8" w:rsidRPr="0088193B" w:rsidRDefault="000B73E8" w:rsidP="00424720">
            <w:pPr>
              <w:pStyle w:val="TAC"/>
              <w:rPr>
                <w:lang w:eastAsia="zh-CN"/>
              </w:rPr>
            </w:pPr>
            <w:r w:rsidRPr="0088193B">
              <w:t>-</w:t>
            </w:r>
          </w:p>
        </w:tc>
        <w:tc>
          <w:tcPr>
            <w:tcW w:w="3968" w:type="dxa"/>
            <w:shd w:val="clear" w:color="auto" w:fill="auto"/>
          </w:tcPr>
          <w:p w14:paraId="2B69C45A" w14:textId="77777777" w:rsidR="000B73E8" w:rsidRPr="0088193B" w:rsidRDefault="000B73E8" w:rsidP="00424720">
            <w:pPr>
              <w:pStyle w:val="TAL"/>
              <w:rPr>
                <w:lang w:eastAsia="zh-CN"/>
              </w:rPr>
            </w:pPr>
            <w:r w:rsidRPr="0088193B">
              <w:t xml:space="preserve">EXCEPTION: In parallel with step </w:t>
            </w:r>
            <w:r w:rsidR="009E5C55" w:rsidRPr="0088193B">
              <w:rPr>
                <w:lang w:eastAsia="zh-CN"/>
              </w:rPr>
              <w:t>6 to 8</w:t>
            </w:r>
            <w:r w:rsidRPr="0088193B">
              <w:t>, parallel behaviour defined in table 7.1.2.10.1.3.2-</w:t>
            </w:r>
            <w:r w:rsidRPr="0088193B">
              <w:rPr>
                <w:lang w:eastAsia="zh-CN"/>
              </w:rPr>
              <w:t>2</w:t>
            </w:r>
            <w:r w:rsidRPr="0088193B">
              <w:t xml:space="preserve"> is executed</w:t>
            </w:r>
          </w:p>
          <w:p w14:paraId="139E7FD3" w14:textId="77777777" w:rsidR="000B73E8" w:rsidRPr="0088193B" w:rsidRDefault="000B73E8" w:rsidP="00424720">
            <w:pPr>
              <w:pStyle w:val="TAL"/>
              <w:rPr>
                <w:lang w:eastAsia="zh-CN"/>
              </w:rPr>
            </w:pPr>
            <w:r w:rsidRPr="0088193B">
              <w:rPr>
                <w:lang w:eastAsia="zh-CN"/>
              </w:rPr>
              <w:t>.</w:t>
            </w:r>
          </w:p>
        </w:tc>
        <w:tc>
          <w:tcPr>
            <w:tcW w:w="708" w:type="dxa"/>
            <w:shd w:val="clear" w:color="auto" w:fill="auto"/>
          </w:tcPr>
          <w:p w14:paraId="429A6DEF" w14:textId="77777777" w:rsidR="000B73E8" w:rsidRPr="0088193B" w:rsidRDefault="000B73E8" w:rsidP="00424720">
            <w:pPr>
              <w:pStyle w:val="TAC"/>
            </w:pPr>
            <w:r w:rsidRPr="0088193B">
              <w:t>-</w:t>
            </w:r>
          </w:p>
        </w:tc>
        <w:tc>
          <w:tcPr>
            <w:tcW w:w="2976" w:type="dxa"/>
            <w:shd w:val="clear" w:color="auto" w:fill="auto"/>
          </w:tcPr>
          <w:p w14:paraId="39785113" w14:textId="77777777" w:rsidR="000B73E8" w:rsidRPr="0088193B" w:rsidRDefault="000B73E8" w:rsidP="00424720">
            <w:pPr>
              <w:pStyle w:val="TAL"/>
            </w:pPr>
            <w:r w:rsidRPr="0088193B">
              <w:t>-</w:t>
            </w:r>
          </w:p>
        </w:tc>
        <w:tc>
          <w:tcPr>
            <w:tcW w:w="567" w:type="dxa"/>
            <w:shd w:val="clear" w:color="auto" w:fill="auto"/>
          </w:tcPr>
          <w:p w14:paraId="57CB2B47" w14:textId="77777777" w:rsidR="000B73E8" w:rsidRPr="0088193B" w:rsidRDefault="000B73E8" w:rsidP="00424720">
            <w:pPr>
              <w:pStyle w:val="TAC"/>
            </w:pPr>
            <w:r w:rsidRPr="0088193B">
              <w:t>-</w:t>
            </w:r>
          </w:p>
        </w:tc>
        <w:tc>
          <w:tcPr>
            <w:tcW w:w="850" w:type="dxa"/>
            <w:shd w:val="clear" w:color="auto" w:fill="auto"/>
          </w:tcPr>
          <w:p w14:paraId="284839C8" w14:textId="77777777" w:rsidR="000B73E8" w:rsidRPr="0088193B" w:rsidRDefault="000B73E8" w:rsidP="00424720">
            <w:pPr>
              <w:pStyle w:val="TAC"/>
            </w:pPr>
            <w:r w:rsidRPr="0088193B">
              <w:t>-</w:t>
            </w:r>
          </w:p>
        </w:tc>
      </w:tr>
      <w:tr w:rsidR="000B73E8" w:rsidRPr="0088193B" w14:paraId="43D52B7A" w14:textId="77777777" w:rsidTr="00424720">
        <w:tc>
          <w:tcPr>
            <w:tcW w:w="534" w:type="dxa"/>
            <w:shd w:val="clear" w:color="auto" w:fill="auto"/>
          </w:tcPr>
          <w:p w14:paraId="4B738989" w14:textId="77777777" w:rsidR="000B73E8" w:rsidRPr="0088193B" w:rsidRDefault="009E5C55" w:rsidP="00424720">
            <w:pPr>
              <w:pStyle w:val="TAC"/>
              <w:rPr>
                <w:lang w:eastAsia="zh-CN"/>
              </w:rPr>
            </w:pPr>
            <w:r w:rsidRPr="0088193B">
              <w:rPr>
                <w:lang w:eastAsia="zh-CN"/>
              </w:rPr>
              <w:t>6</w:t>
            </w:r>
          </w:p>
        </w:tc>
        <w:tc>
          <w:tcPr>
            <w:tcW w:w="3968" w:type="dxa"/>
            <w:shd w:val="clear" w:color="auto" w:fill="auto"/>
          </w:tcPr>
          <w:p w14:paraId="2A7039CB" w14:textId="77777777" w:rsidR="000B73E8" w:rsidRPr="0088193B" w:rsidRDefault="000B73E8" w:rsidP="00424720">
            <w:pPr>
              <w:pStyle w:val="TAL"/>
            </w:pPr>
            <w:r w:rsidRPr="0088193B">
              <w:t xml:space="preserve">Check: </w:t>
            </w:r>
            <w:r w:rsidRPr="0088193B">
              <w:rPr>
                <w:lang w:eastAsia="zh-CN"/>
              </w:rPr>
              <w:t>D</w:t>
            </w:r>
            <w:r w:rsidRPr="0088193B">
              <w:t>oes the UE transmit a preamble on PRACH</w:t>
            </w:r>
            <w:r w:rsidRPr="0088193B">
              <w:rPr>
                <w:lang w:eastAsia="zh-CN"/>
              </w:rPr>
              <w:t xml:space="preserve"> </w:t>
            </w:r>
            <w:r w:rsidRPr="0088193B">
              <w:t xml:space="preserve">using the same preamble index as given in step </w:t>
            </w:r>
            <w:r w:rsidR="009E5C55" w:rsidRPr="0088193B">
              <w:rPr>
                <w:lang w:eastAsia="zh-CN"/>
              </w:rPr>
              <w:t xml:space="preserve">5 </w:t>
            </w:r>
            <w:r w:rsidRPr="0088193B">
              <w:rPr>
                <w:lang w:eastAsia="zh-CN"/>
              </w:rPr>
              <w:t>on SCell (Cell3)</w:t>
            </w:r>
            <w:r w:rsidRPr="0088193B">
              <w:t>?</w:t>
            </w:r>
          </w:p>
        </w:tc>
        <w:tc>
          <w:tcPr>
            <w:tcW w:w="708" w:type="dxa"/>
            <w:shd w:val="clear" w:color="auto" w:fill="auto"/>
          </w:tcPr>
          <w:p w14:paraId="2E65DF3D" w14:textId="77777777" w:rsidR="000B73E8" w:rsidRPr="0088193B" w:rsidRDefault="000B73E8" w:rsidP="00424720">
            <w:pPr>
              <w:pStyle w:val="TAC"/>
            </w:pPr>
            <w:r w:rsidRPr="0088193B">
              <w:t>--&gt;</w:t>
            </w:r>
          </w:p>
        </w:tc>
        <w:tc>
          <w:tcPr>
            <w:tcW w:w="2976" w:type="dxa"/>
            <w:shd w:val="clear" w:color="auto" w:fill="auto"/>
          </w:tcPr>
          <w:p w14:paraId="1531ED5F" w14:textId="77777777" w:rsidR="000B73E8" w:rsidRPr="0088193B" w:rsidRDefault="000B73E8" w:rsidP="00424720">
            <w:pPr>
              <w:pStyle w:val="TAL"/>
            </w:pPr>
            <w:r w:rsidRPr="0088193B">
              <w:t>(PRACH Preamble)</w:t>
            </w:r>
          </w:p>
        </w:tc>
        <w:tc>
          <w:tcPr>
            <w:tcW w:w="567" w:type="dxa"/>
            <w:shd w:val="clear" w:color="auto" w:fill="auto"/>
          </w:tcPr>
          <w:p w14:paraId="376C108E" w14:textId="77777777" w:rsidR="000B73E8" w:rsidRPr="0088193B" w:rsidRDefault="000B73E8" w:rsidP="00424720">
            <w:pPr>
              <w:pStyle w:val="TAC"/>
            </w:pPr>
            <w:r w:rsidRPr="0088193B">
              <w:t>1</w:t>
            </w:r>
          </w:p>
        </w:tc>
        <w:tc>
          <w:tcPr>
            <w:tcW w:w="850" w:type="dxa"/>
            <w:shd w:val="clear" w:color="auto" w:fill="auto"/>
          </w:tcPr>
          <w:p w14:paraId="47C3F685" w14:textId="77777777" w:rsidR="000B73E8" w:rsidRPr="0088193B" w:rsidRDefault="000B73E8" w:rsidP="00424720">
            <w:pPr>
              <w:pStyle w:val="TAC"/>
            </w:pPr>
            <w:r w:rsidRPr="0088193B">
              <w:t>P</w:t>
            </w:r>
          </w:p>
        </w:tc>
      </w:tr>
      <w:tr w:rsidR="000B73E8" w:rsidRPr="0088193B" w14:paraId="5B187002" w14:textId="77777777" w:rsidTr="00424720">
        <w:tc>
          <w:tcPr>
            <w:tcW w:w="534" w:type="dxa"/>
            <w:shd w:val="clear" w:color="auto" w:fill="auto"/>
          </w:tcPr>
          <w:p w14:paraId="63F1B505" w14:textId="77777777" w:rsidR="000B73E8" w:rsidRPr="0088193B" w:rsidRDefault="009E5C55" w:rsidP="00424720">
            <w:pPr>
              <w:pStyle w:val="TAC"/>
              <w:rPr>
                <w:lang w:eastAsia="zh-CN"/>
              </w:rPr>
            </w:pPr>
            <w:r w:rsidRPr="0088193B">
              <w:rPr>
                <w:lang w:eastAsia="zh-CN"/>
              </w:rPr>
              <w:t>7</w:t>
            </w:r>
          </w:p>
        </w:tc>
        <w:tc>
          <w:tcPr>
            <w:tcW w:w="3968" w:type="dxa"/>
            <w:shd w:val="clear" w:color="auto" w:fill="auto"/>
          </w:tcPr>
          <w:p w14:paraId="4ABA6884" w14:textId="77777777" w:rsidR="000B73E8" w:rsidRPr="0088193B" w:rsidRDefault="000B73E8" w:rsidP="00424720">
            <w:pPr>
              <w:pStyle w:val="TAL"/>
            </w:pPr>
            <w:r w:rsidRPr="0088193B">
              <w:t xml:space="preserve">Check: </w:t>
            </w:r>
            <w:r w:rsidRPr="0088193B">
              <w:rPr>
                <w:lang w:eastAsia="zh-CN"/>
              </w:rPr>
              <w:t>D</w:t>
            </w:r>
            <w:r w:rsidRPr="0088193B">
              <w:t xml:space="preserve">oes the UE transmit a preamble on PRACH after </w:t>
            </w:r>
            <w:r w:rsidRPr="0088193B">
              <w:rPr>
                <w:i/>
                <w:iCs/>
              </w:rPr>
              <w:t>ra-ResponseWindowSize</w:t>
            </w:r>
            <w:r w:rsidRPr="0088193B">
              <w:t xml:space="preserve"> using the same preamble index as given in step </w:t>
            </w:r>
            <w:r w:rsidR="009E5C55" w:rsidRPr="0088193B">
              <w:rPr>
                <w:lang w:eastAsia="zh-CN"/>
              </w:rPr>
              <w:t xml:space="preserve">5 </w:t>
            </w:r>
            <w:r w:rsidRPr="0088193B">
              <w:rPr>
                <w:lang w:eastAsia="zh-CN"/>
              </w:rPr>
              <w:t>on SCell (Cell3)</w:t>
            </w:r>
            <w:r w:rsidRPr="0088193B">
              <w:t>?</w:t>
            </w:r>
          </w:p>
        </w:tc>
        <w:tc>
          <w:tcPr>
            <w:tcW w:w="708" w:type="dxa"/>
            <w:shd w:val="clear" w:color="auto" w:fill="auto"/>
          </w:tcPr>
          <w:p w14:paraId="6C4878C7" w14:textId="77777777" w:rsidR="000B73E8" w:rsidRPr="0088193B" w:rsidRDefault="000B73E8" w:rsidP="00424720">
            <w:pPr>
              <w:pStyle w:val="TAC"/>
            </w:pPr>
            <w:r w:rsidRPr="0088193B">
              <w:t>--&gt;</w:t>
            </w:r>
          </w:p>
        </w:tc>
        <w:tc>
          <w:tcPr>
            <w:tcW w:w="2976" w:type="dxa"/>
            <w:shd w:val="clear" w:color="auto" w:fill="auto"/>
          </w:tcPr>
          <w:p w14:paraId="334E488E" w14:textId="77777777" w:rsidR="000B73E8" w:rsidRPr="0088193B" w:rsidRDefault="000B73E8" w:rsidP="00424720">
            <w:pPr>
              <w:pStyle w:val="TAL"/>
            </w:pPr>
            <w:r w:rsidRPr="0088193B">
              <w:t>(PRACH Preamble)</w:t>
            </w:r>
          </w:p>
        </w:tc>
        <w:tc>
          <w:tcPr>
            <w:tcW w:w="567" w:type="dxa"/>
            <w:shd w:val="clear" w:color="auto" w:fill="auto"/>
          </w:tcPr>
          <w:p w14:paraId="5D42368B" w14:textId="77777777" w:rsidR="000B73E8" w:rsidRPr="0088193B" w:rsidRDefault="000B73E8" w:rsidP="00424720">
            <w:pPr>
              <w:pStyle w:val="TAC"/>
              <w:rPr>
                <w:lang w:eastAsia="zh-CN"/>
              </w:rPr>
            </w:pPr>
            <w:r w:rsidRPr="0088193B">
              <w:rPr>
                <w:lang w:eastAsia="zh-CN"/>
              </w:rPr>
              <w:t>3</w:t>
            </w:r>
          </w:p>
        </w:tc>
        <w:tc>
          <w:tcPr>
            <w:tcW w:w="850" w:type="dxa"/>
            <w:shd w:val="clear" w:color="auto" w:fill="auto"/>
          </w:tcPr>
          <w:p w14:paraId="50334CDC" w14:textId="77777777" w:rsidR="000B73E8" w:rsidRPr="0088193B" w:rsidRDefault="000B73E8" w:rsidP="00424720">
            <w:pPr>
              <w:pStyle w:val="TAC"/>
            </w:pPr>
            <w:r w:rsidRPr="0088193B">
              <w:t>P</w:t>
            </w:r>
          </w:p>
        </w:tc>
      </w:tr>
      <w:tr w:rsidR="009E5C55" w:rsidRPr="0088193B" w14:paraId="45269F18" w14:textId="77777777" w:rsidTr="00646AE2">
        <w:tc>
          <w:tcPr>
            <w:tcW w:w="534" w:type="dxa"/>
            <w:shd w:val="clear" w:color="auto" w:fill="auto"/>
          </w:tcPr>
          <w:p w14:paraId="538DDFA2" w14:textId="77777777" w:rsidR="009E5C55" w:rsidRPr="0088193B" w:rsidDel="00DD6995" w:rsidRDefault="009E5C55" w:rsidP="00646AE2">
            <w:pPr>
              <w:pStyle w:val="TAC"/>
              <w:rPr>
                <w:lang w:eastAsia="zh-CN"/>
              </w:rPr>
            </w:pPr>
            <w:r w:rsidRPr="0088193B">
              <w:rPr>
                <w:lang w:eastAsia="zh-CN"/>
              </w:rPr>
              <w:t>8</w:t>
            </w:r>
          </w:p>
        </w:tc>
        <w:tc>
          <w:tcPr>
            <w:tcW w:w="3968" w:type="dxa"/>
            <w:shd w:val="clear" w:color="auto" w:fill="auto"/>
          </w:tcPr>
          <w:p w14:paraId="04C91AB4" w14:textId="77777777" w:rsidR="009E5C55" w:rsidRPr="0088193B" w:rsidRDefault="009E5C55" w:rsidP="00646AE2">
            <w:pPr>
              <w:pStyle w:val="TAL"/>
            </w:pPr>
            <w:r w:rsidRPr="0088193B">
              <w:t xml:space="preserve">Check: </w:t>
            </w:r>
            <w:r w:rsidRPr="0088193B">
              <w:rPr>
                <w:lang w:eastAsia="zh-CN"/>
              </w:rPr>
              <w:t>D</w:t>
            </w:r>
            <w:r w:rsidRPr="0088193B">
              <w:t xml:space="preserve">oes the UE transmit a preamble on PRACH after </w:t>
            </w:r>
            <w:r w:rsidRPr="0088193B">
              <w:rPr>
                <w:i/>
                <w:iCs/>
              </w:rPr>
              <w:t>ra-ResponseWindowSize</w:t>
            </w:r>
            <w:r w:rsidRPr="0088193B">
              <w:t xml:space="preserve"> using the same preamble index as given in step </w:t>
            </w:r>
            <w:r w:rsidRPr="0088193B">
              <w:rPr>
                <w:lang w:eastAsia="zh-CN"/>
              </w:rPr>
              <w:t>5 on SCell (Cell3)</w:t>
            </w:r>
            <w:r w:rsidRPr="0088193B">
              <w:t>?</w:t>
            </w:r>
          </w:p>
        </w:tc>
        <w:tc>
          <w:tcPr>
            <w:tcW w:w="708" w:type="dxa"/>
            <w:shd w:val="clear" w:color="auto" w:fill="auto"/>
          </w:tcPr>
          <w:p w14:paraId="32121E7E" w14:textId="77777777" w:rsidR="009E5C55" w:rsidRPr="0088193B" w:rsidRDefault="009E5C55" w:rsidP="00646AE2">
            <w:pPr>
              <w:pStyle w:val="TAC"/>
            </w:pPr>
            <w:r w:rsidRPr="0088193B">
              <w:t>--&gt;</w:t>
            </w:r>
          </w:p>
        </w:tc>
        <w:tc>
          <w:tcPr>
            <w:tcW w:w="2976" w:type="dxa"/>
            <w:shd w:val="clear" w:color="auto" w:fill="auto"/>
          </w:tcPr>
          <w:p w14:paraId="7C289CF7" w14:textId="77777777" w:rsidR="009E5C55" w:rsidRPr="0088193B" w:rsidRDefault="009E5C55" w:rsidP="00646AE2">
            <w:pPr>
              <w:pStyle w:val="TAL"/>
            </w:pPr>
            <w:r w:rsidRPr="0088193B">
              <w:t>(PRACH Preamble)</w:t>
            </w:r>
          </w:p>
        </w:tc>
        <w:tc>
          <w:tcPr>
            <w:tcW w:w="567" w:type="dxa"/>
            <w:shd w:val="clear" w:color="auto" w:fill="auto"/>
          </w:tcPr>
          <w:p w14:paraId="3D1A9DBA" w14:textId="77777777" w:rsidR="009E5C55" w:rsidRPr="0088193B" w:rsidRDefault="009E5C55" w:rsidP="00646AE2">
            <w:pPr>
              <w:pStyle w:val="TAC"/>
              <w:rPr>
                <w:lang w:eastAsia="zh-CN"/>
              </w:rPr>
            </w:pPr>
            <w:r w:rsidRPr="0088193B">
              <w:rPr>
                <w:lang w:eastAsia="zh-CN"/>
              </w:rPr>
              <w:t>3</w:t>
            </w:r>
          </w:p>
        </w:tc>
        <w:tc>
          <w:tcPr>
            <w:tcW w:w="850" w:type="dxa"/>
            <w:shd w:val="clear" w:color="auto" w:fill="auto"/>
          </w:tcPr>
          <w:p w14:paraId="4121B4EC" w14:textId="77777777" w:rsidR="009E5C55" w:rsidRPr="0088193B" w:rsidRDefault="009E5C55" w:rsidP="00646AE2">
            <w:pPr>
              <w:pStyle w:val="TAC"/>
            </w:pPr>
            <w:r w:rsidRPr="0088193B">
              <w:t>P</w:t>
            </w:r>
          </w:p>
        </w:tc>
      </w:tr>
      <w:tr w:rsidR="000B73E8" w:rsidRPr="0088193B" w14:paraId="0C7E0CDB" w14:textId="77777777" w:rsidTr="00424720">
        <w:tc>
          <w:tcPr>
            <w:tcW w:w="534" w:type="dxa"/>
            <w:shd w:val="clear" w:color="auto" w:fill="auto"/>
          </w:tcPr>
          <w:p w14:paraId="75B241FE" w14:textId="77777777" w:rsidR="000B73E8" w:rsidRPr="0088193B" w:rsidRDefault="009E5C55" w:rsidP="00424720">
            <w:pPr>
              <w:pStyle w:val="TAC"/>
              <w:rPr>
                <w:lang w:eastAsia="zh-CN"/>
              </w:rPr>
            </w:pPr>
            <w:r w:rsidRPr="0088193B">
              <w:rPr>
                <w:lang w:eastAsia="zh-CN"/>
              </w:rPr>
              <w:t>9</w:t>
            </w:r>
          </w:p>
        </w:tc>
        <w:tc>
          <w:tcPr>
            <w:tcW w:w="3968" w:type="dxa"/>
            <w:shd w:val="clear" w:color="auto" w:fill="auto"/>
          </w:tcPr>
          <w:p w14:paraId="529AAB27" w14:textId="77777777" w:rsidR="000B73E8" w:rsidRPr="0088193B" w:rsidRDefault="000B73E8" w:rsidP="00424720">
            <w:pPr>
              <w:pStyle w:val="TAL"/>
            </w:pPr>
            <w:r w:rsidRPr="0088193B">
              <w:t xml:space="preserve">The SS transmits Random Access Response with RAPID corresponding to Preamble in step </w:t>
            </w:r>
            <w:r w:rsidR="009E5C55" w:rsidRPr="0088193B">
              <w:rPr>
                <w:lang w:eastAsia="zh-CN"/>
              </w:rPr>
              <w:t xml:space="preserve">5 </w:t>
            </w:r>
            <w:r w:rsidRPr="0088193B">
              <w:rPr>
                <w:lang w:eastAsia="zh-CN"/>
              </w:rPr>
              <w:t>on PCell (Cell 1)</w:t>
            </w:r>
            <w:r w:rsidRPr="0088193B">
              <w:t>.</w:t>
            </w:r>
            <w:r w:rsidR="009E5C55" w:rsidRPr="0088193B">
              <w:t xml:space="preserve"> </w:t>
            </w:r>
          </w:p>
        </w:tc>
        <w:tc>
          <w:tcPr>
            <w:tcW w:w="708" w:type="dxa"/>
            <w:shd w:val="clear" w:color="auto" w:fill="auto"/>
          </w:tcPr>
          <w:p w14:paraId="12A4D701" w14:textId="77777777" w:rsidR="000B73E8" w:rsidRPr="0088193B" w:rsidRDefault="000B73E8" w:rsidP="00424720">
            <w:pPr>
              <w:pStyle w:val="TAC"/>
            </w:pPr>
            <w:r w:rsidRPr="0088193B">
              <w:t>&lt;--</w:t>
            </w:r>
          </w:p>
        </w:tc>
        <w:tc>
          <w:tcPr>
            <w:tcW w:w="2976" w:type="dxa"/>
            <w:shd w:val="clear" w:color="auto" w:fill="auto"/>
          </w:tcPr>
          <w:p w14:paraId="58D9010D" w14:textId="77777777" w:rsidR="000B73E8" w:rsidRPr="0088193B" w:rsidRDefault="000B73E8" w:rsidP="00424720">
            <w:pPr>
              <w:pStyle w:val="TAL"/>
              <w:rPr>
                <w:lang w:eastAsia="zh-CN"/>
              </w:rPr>
            </w:pPr>
            <w:r w:rsidRPr="0088193B">
              <w:t>Random Access Response</w:t>
            </w:r>
          </w:p>
        </w:tc>
        <w:tc>
          <w:tcPr>
            <w:tcW w:w="567" w:type="dxa"/>
            <w:shd w:val="clear" w:color="auto" w:fill="auto"/>
          </w:tcPr>
          <w:p w14:paraId="180A38B3" w14:textId="77777777" w:rsidR="000B73E8" w:rsidRPr="0088193B" w:rsidRDefault="000B73E8" w:rsidP="00424720">
            <w:pPr>
              <w:pStyle w:val="TAC"/>
              <w:rPr>
                <w:lang w:eastAsia="zh-CN"/>
              </w:rPr>
            </w:pPr>
            <w:r w:rsidRPr="0088193B">
              <w:rPr>
                <w:lang w:eastAsia="zh-CN"/>
              </w:rPr>
              <w:t>-</w:t>
            </w:r>
          </w:p>
        </w:tc>
        <w:tc>
          <w:tcPr>
            <w:tcW w:w="850" w:type="dxa"/>
            <w:shd w:val="clear" w:color="auto" w:fill="auto"/>
          </w:tcPr>
          <w:p w14:paraId="5B2DF0DC" w14:textId="77777777" w:rsidR="000B73E8" w:rsidRPr="0088193B" w:rsidRDefault="000B73E8" w:rsidP="00424720">
            <w:pPr>
              <w:pStyle w:val="TAC"/>
              <w:rPr>
                <w:lang w:eastAsia="zh-CN"/>
              </w:rPr>
            </w:pPr>
            <w:r w:rsidRPr="0088193B">
              <w:rPr>
                <w:lang w:eastAsia="zh-CN"/>
              </w:rPr>
              <w:t>-</w:t>
            </w:r>
          </w:p>
        </w:tc>
      </w:tr>
      <w:tr w:rsidR="000B73E8" w:rsidRPr="0088193B" w14:paraId="44617805" w14:textId="77777777" w:rsidTr="00424720">
        <w:tc>
          <w:tcPr>
            <w:tcW w:w="534" w:type="dxa"/>
            <w:shd w:val="clear" w:color="auto" w:fill="auto"/>
          </w:tcPr>
          <w:p w14:paraId="5ABFD45F" w14:textId="77777777" w:rsidR="000B73E8" w:rsidRPr="0088193B" w:rsidRDefault="009E5C55" w:rsidP="00424720">
            <w:pPr>
              <w:pStyle w:val="TAC"/>
              <w:rPr>
                <w:lang w:eastAsia="zh-CN"/>
              </w:rPr>
            </w:pPr>
            <w:r w:rsidRPr="0088193B">
              <w:rPr>
                <w:lang w:eastAsia="zh-CN"/>
              </w:rPr>
              <w:t>10</w:t>
            </w:r>
          </w:p>
        </w:tc>
        <w:tc>
          <w:tcPr>
            <w:tcW w:w="3968" w:type="dxa"/>
            <w:shd w:val="clear" w:color="auto" w:fill="auto"/>
          </w:tcPr>
          <w:p w14:paraId="0C431DCD" w14:textId="77777777" w:rsidR="000B73E8" w:rsidRPr="0088193B" w:rsidRDefault="000B73E8" w:rsidP="00424720">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708" w:type="dxa"/>
            <w:shd w:val="clear" w:color="auto" w:fill="auto"/>
          </w:tcPr>
          <w:p w14:paraId="05DAFA6C" w14:textId="77777777" w:rsidR="000B73E8" w:rsidRPr="0088193B" w:rsidRDefault="000B73E8" w:rsidP="00424720">
            <w:pPr>
              <w:pStyle w:val="TAC"/>
            </w:pPr>
            <w:r w:rsidRPr="0088193B">
              <w:t>&lt;--</w:t>
            </w:r>
          </w:p>
        </w:tc>
        <w:tc>
          <w:tcPr>
            <w:tcW w:w="2976" w:type="dxa"/>
            <w:shd w:val="clear" w:color="auto" w:fill="auto"/>
          </w:tcPr>
          <w:p w14:paraId="3CC5B682" w14:textId="77777777" w:rsidR="000B73E8" w:rsidRPr="0088193B" w:rsidRDefault="000B73E8" w:rsidP="00424720">
            <w:pPr>
              <w:pStyle w:val="TAL"/>
            </w:pPr>
            <w:r w:rsidRPr="0088193B">
              <w:t>MAC PDU (CC</w:t>
            </w:r>
            <w:r w:rsidRPr="0088193B">
              <w:rPr>
                <w:vertAlign w:val="subscript"/>
                <w:lang w:eastAsia="zh-CN"/>
              </w:rPr>
              <w:t>2</w:t>
            </w:r>
            <w:r w:rsidRPr="0088193B">
              <w:t>)</w:t>
            </w:r>
          </w:p>
        </w:tc>
        <w:tc>
          <w:tcPr>
            <w:tcW w:w="567" w:type="dxa"/>
            <w:shd w:val="clear" w:color="auto" w:fill="auto"/>
          </w:tcPr>
          <w:p w14:paraId="07F778B0" w14:textId="77777777" w:rsidR="000B73E8" w:rsidRPr="0088193B" w:rsidRDefault="000B73E8" w:rsidP="00424720">
            <w:pPr>
              <w:pStyle w:val="TAC"/>
              <w:rPr>
                <w:lang w:eastAsia="zh-CN"/>
              </w:rPr>
            </w:pPr>
            <w:r w:rsidRPr="0088193B">
              <w:t>-</w:t>
            </w:r>
          </w:p>
        </w:tc>
        <w:tc>
          <w:tcPr>
            <w:tcW w:w="850" w:type="dxa"/>
            <w:shd w:val="clear" w:color="auto" w:fill="auto"/>
          </w:tcPr>
          <w:p w14:paraId="3BDDBB26" w14:textId="77777777" w:rsidR="000B73E8" w:rsidRPr="0088193B" w:rsidRDefault="000B73E8" w:rsidP="00424720">
            <w:pPr>
              <w:pStyle w:val="TAC"/>
              <w:rPr>
                <w:lang w:eastAsia="zh-CN"/>
              </w:rPr>
            </w:pPr>
            <w:r w:rsidRPr="0088193B">
              <w:t>-</w:t>
            </w:r>
          </w:p>
        </w:tc>
      </w:tr>
      <w:tr w:rsidR="009E5C55" w:rsidRPr="0088193B" w14:paraId="072383A3" w14:textId="77777777" w:rsidTr="00646AE2">
        <w:tc>
          <w:tcPr>
            <w:tcW w:w="534" w:type="dxa"/>
            <w:shd w:val="clear" w:color="auto" w:fill="auto"/>
          </w:tcPr>
          <w:p w14:paraId="6A464223" w14:textId="77777777" w:rsidR="009E5C55" w:rsidRPr="0088193B" w:rsidRDefault="009E5C55" w:rsidP="00646AE2">
            <w:pPr>
              <w:pStyle w:val="TAC"/>
              <w:rPr>
                <w:lang w:eastAsia="zh-CN"/>
              </w:rPr>
            </w:pPr>
            <w:r w:rsidRPr="0088193B">
              <w:rPr>
                <w:lang w:eastAsia="zh-CN"/>
              </w:rPr>
              <w:t>11</w:t>
            </w:r>
          </w:p>
        </w:tc>
        <w:tc>
          <w:tcPr>
            <w:tcW w:w="3968" w:type="dxa"/>
            <w:shd w:val="clear" w:color="auto" w:fill="auto"/>
          </w:tcPr>
          <w:p w14:paraId="24642F41" w14:textId="77777777" w:rsidR="009E5C55" w:rsidRPr="0088193B" w:rsidRDefault="009E5C55" w:rsidP="00646AE2">
            <w:pPr>
              <w:pStyle w:val="TAL"/>
              <w:rPr>
                <w:lang w:eastAsia="zh-CN"/>
              </w:rPr>
            </w:pPr>
            <w:r w:rsidRPr="0088193B">
              <w:t xml:space="preserve">The SS sends an UL grant suitable for transmitting loop back PDU on Cell </w:t>
            </w:r>
            <w:r w:rsidRPr="0088193B">
              <w:rPr>
                <w:lang w:eastAsia="zh-CN"/>
              </w:rPr>
              <w:t>3</w:t>
            </w:r>
            <w:r w:rsidRPr="0088193B">
              <w:t>.</w:t>
            </w:r>
          </w:p>
        </w:tc>
        <w:tc>
          <w:tcPr>
            <w:tcW w:w="708" w:type="dxa"/>
            <w:shd w:val="clear" w:color="auto" w:fill="auto"/>
          </w:tcPr>
          <w:p w14:paraId="327591BA" w14:textId="77777777" w:rsidR="009E5C55" w:rsidRPr="0088193B" w:rsidRDefault="009E5C55" w:rsidP="00646AE2">
            <w:pPr>
              <w:pStyle w:val="TAC"/>
            </w:pPr>
            <w:r w:rsidRPr="0088193B">
              <w:t>&lt;--</w:t>
            </w:r>
          </w:p>
        </w:tc>
        <w:tc>
          <w:tcPr>
            <w:tcW w:w="2976" w:type="dxa"/>
            <w:shd w:val="clear" w:color="auto" w:fill="auto"/>
          </w:tcPr>
          <w:p w14:paraId="6364607D" w14:textId="77777777" w:rsidR="009E5C55" w:rsidRPr="0088193B" w:rsidRDefault="009E5C55" w:rsidP="00646AE2">
            <w:pPr>
              <w:pStyle w:val="TAL"/>
            </w:pPr>
            <w:r w:rsidRPr="0088193B">
              <w:t>(UL Grant)</w:t>
            </w:r>
          </w:p>
        </w:tc>
        <w:tc>
          <w:tcPr>
            <w:tcW w:w="567" w:type="dxa"/>
            <w:shd w:val="clear" w:color="auto" w:fill="auto"/>
          </w:tcPr>
          <w:p w14:paraId="1CD68609" w14:textId="77777777" w:rsidR="009E5C55" w:rsidRPr="0088193B" w:rsidRDefault="009E5C55" w:rsidP="00646AE2">
            <w:pPr>
              <w:pStyle w:val="TAC"/>
            </w:pPr>
            <w:r w:rsidRPr="0088193B">
              <w:t>-</w:t>
            </w:r>
          </w:p>
        </w:tc>
        <w:tc>
          <w:tcPr>
            <w:tcW w:w="850" w:type="dxa"/>
            <w:shd w:val="clear" w:color="auto" w:fill="auto"/>
          </w:tcPr>
          <w:p w14:paraId="6CE0CCF3" w14:textId="77777777" w:rsidR="009E5C55" w:rsidRPr="0088193B" w:rsidRDefault="009E5C55" w:rsidP="00646AE2">
            <w:pPr>
              <w:pStyle w:val="TAC"/>
            </w:pPr>
            <w:r w:rsidRPr="0088193B">
              <w:t>-</w:t>
            </w:r>
          </w:p>
        </w:tc>
      </w:tr>
      <w:tr w:rsidR="000B73E8" w:rsidRPr="0088193B" w14:paraId="2D9B3F93" w14:textId="77777777" w:rsidTr="00424720">
        <w:tc>
          <w:tcPr>
            <w:tcW w:w="534" w:type="dxa"/>
            <w:shd w:val="clear" w:color="auto" w:fill="auto"/>
          </w:tcPr>
          <w:p w14:paraId="787DB357" w14:textId="77777777" w:rsidR="000B73E8" w:rsidRPr="0088193B" w:rsidRDefault="000B73E8" w:rsidP="00424720">
            <w:pPr>
              <w:pStyle w:val="TAC"/>
              <w:rPr>
                <w:lang w:eastAsia="zh-CN"/>
              </w:rPr>
            </w:pPr>
            <w:r w:rsidRPr="0088193B">
              <w:rPr>
                <w:lang w:eastAsia="zh-CN"/>
              </w:rPr>
              <w:t xml:space="preserve"> </w:t>
            </w:r>
            <w:r w:rsidR="009E5C55" w:rsidRPr="0088193B">
              <w:rPr>
                <w:lang w:eastAsia="zh-CN"/>
              </w:rPr>
              <w:t>12</w:t>
            </w:r>
          </w:p>
        </w:tc>
        <w:tc>
          <w:tcPr>
            <w:tcW w:w="3968" w:type="dxa"/>
            <w:shd w:val="clear" w:color="auto" w:fill="auto"/>
          </w:tcPr>
          <w:p w14:paraId="09561A7A" w14:textId="77777777" w:rsidR="000B73E8" w:rsidRPr="0088193B" w:rsidRDefault="000B73E8" w:rsidP="00424720">
            <w:pPr>
              <w:pStyle w:val="TAL"/>
              <w:rPr>
                <w:lang w:eastAsia="zh-CN"/>
              </w:rPr>
            </w:pPr>
            <w:r w:rsidRPr="0088193B">
              <w:rPr>
                <w:lang w:eastAsia="zh-CN"/>
              </w:rPr>
              <w:t>Check: Does t</w:t>
            </w:r>
            <w:r w:rsidRPr="0088193B">
              <w:t xml:space="preserve">he UE transmit a MAC PDU containing the loop back PDU corresponding to step </w:t>
            </w:r>
            <w:r w:rsidR="009E5C55" w:rsidRPr="0088193B">
              <w:rPr>
                <w:lang w:eastAsia="zh-CN"/>
              </w:rPr>
              <w:t>10</w:t>
            </w:r>
            <w:r w:rsidRPr="0088193B">
              <w:rPr>
                <w:lang w:eastAsia="zh-CN"/>
              </w:rPr>
              <w:t>?</w:t>
            </w:r>
          </w:p>
        </w:tc>
        <w:tc>
          <w:tcPr>
            <w:tcW w:w="708" w:type="dxa"/>
            <w:shd w:val="clear" w:color="auto" w:fill="auto"/>
          </w:tcPr>
          <w:p w14:paraId="47427630" w14:textId="77777777" w:rsidR="000B73E8" w:rsidRPr="0088193B" w:rsidRDefault="000B73E8" w:rsidP="00424720">
            <w:pPr>
              <w:pStyle w:val="TAC"/>
            </w:pPr>
            <w:r w:rsidRPr="0088193B">
              <w:t>--&gt;</w:t>
            </w:r>
          </w:p>
        </w:tc>
        <w:tc>
          <w:tcPr>
            <w:tcW w:w="2976" w:type="dxa"/>
            <w:shd w:val="clear" w:color="auto" w:fill="auto"/>
          </w:tcPr>
          <w:p w14:paraId="5BBCEE4C" w14:textId="77777777" w:rsidR="000B73E8" w:rsidRPr="0088193B" w:rsidRDefault="000B73E8" w:rsidP="00424720">
            <w:pPr>
              <w:pStyle w:val="TAL"/>
            </w:pPr>
            <w:r w:rsidRPr="0088193B">
              <w:t>MAC PDU</w:t>
            </w:r>
            <w:r w:rsidR="009E5C55" w:rsidRPr="0088193B">
              <w:t>(CC</w:t>
            </w:r>
            <w:r w:rsidR="009E5C55" w:rsidRPr="0088193B">
              <w:rPr>
                <w:vertAlign w:val="subscript"/>
                <w:lang w:eastAsia="zh-CN"/>
              </w:rPr>
              <w:t>2</w:t>
            </w:r>
            <w:r w:rsidR="009E5C55" w:rsidRPr="0088193B">
              <w:t>)</w:t>
            </w:r>
          </w:p>
        </w:tc>
        <w:tc>
          <w:tcPr>
            <w:tcW w:w="567" w:type="dxa"/>
            <w:shd w:val="clear" w:color="auto" w:fill="auto"/>
          </w:tcPr>
          <w:p w14:paraId="7A0EB1CC" w14:textId="77777777" w:rsidR="000B73E8" w:rsidRPr="0088193B" w:rsidRDefault="000B73E8" w:rsidP="00424720">
            <w:pPr>
              <w:pStyle w:val="TAC"/>
              <w:rPr>
                <w:lang w:eastAsia="zh-CN"/>
              </w:rPr>
            </w:pPr>
            <w:r w:rsidRPr="0088193B">
              <w:rPr>
                <w:lang w:eastAsia="zh-CN"/>
              </w:rPr>
              <w:t>4, 5</w:t>
            </w:r>
          </w:p>
        </w:tc>
        <w:tc>
          <w:tcPr>
            <w:tcW w:w="850" w:type="dxa"/>
            <w:shd w:val="clear" w:color="auto" w:fill="auto"/>
          </w:tcPr>
          <w:p w14:paraId="20C7D74C" w14:textId="77777777" w:rsidR="000B73E8" w:rsidRPr="0088193B" w:rsidRDefault="000B73E8" w:rsidP="00424720">
            <w:pPr>
              <w:pStyle w:val="TAC"/>
              <w:rPr>
                <w:lang w:eastAsia="zh-CN"/>
              </w:rPr>
            </w:pPr>
            <w:r w:rsidRPr="0088193B">
              <w:rPr>
                <w:lang w:eastAsia="zh-CN"/>
              </w:rPr>
              <w:t>P</w:t>
            </w:r>
          </w:p>
        </w:tc>
      </w:tr>
      <w:tr w:rsidR="000B73E8" w:rsidRPr="0088193B" w14:paraId="5425A95E" w14:textId="77777777" w:rsidTr="00424720">
        <w:tc>
          <w:tcPr>
            <w:tcW w:w="534" w:type="dxa"/>
            <w:shd w:val="clear" w:color="auto" w:fill="auto"/>
          </w:tcPr>
          <w:p w14:paraId="37E2B063" w14:textId="77777777" w:rsidR="000B73E8" w:rsidRPr="0088193B" w:rsidRDefault="009E5C55" w:rsidP="00424720">
            <w:pPr>
              <w:pStyle w:val="TAC"/>
              <w:rPr>
                <w:lang w:eastAsia="zh-CN"/>
              </w:rPr>
            </w:pPr>
            <w:r w:rsidRPr="0088193B">
              <w:t>1</w:t>
            </w:r>
            <w:r w:rsidRPr="0088193B">
              <w:rPr>
                <w:lang w:eastAsia="zh-CN"/>
              </w:rPr>
              <w:t>3</w:t>
            </w:r>
          </w:p>
        </w:tc>
        <w:tc>
          <w:tcPr>
            <w:tcW w:w="3968" w:type="dxa"/>
            <w:shd w:val="clear" w:color="auto" w:fill="auto"/>
          </w:tcPr>
          <w:p w14:paraId="0E959278" w14:textId="77777777" w:rsidR="000B73E8" w:rsidRPr="0088193B" w:rsidRDefault="000B73E8" w:rsidP="00424720">
            <w:pPr>
              <w:pStyle w:val="TAL"/>
              <w:rPr>
                <w:lang w:eastAsia="zh-CN"/>
              </w:rPr>
            </w:pPr>
            <w:r w:rsidRPr="0088193B">
              <w:t xml:space="preserve">The SS transmits a MAC PDU containing RLC status PDU acknowledging reception of RLC PDU in step </w:t>
            </w:r>
            <w:r w:rsidR="009E5C55" w:rsidRPr="0088193B">
              <w:rPr>
                <w:lang w:eastAsia="zh-CN"/>
              </w:rPr>
              <w:t>12</w:t>
            </w:r>
          </w:p>
        </w:tc>
        <w:tc>
          <w:tcPr>
            <w:tcW w:w="708" w:type="dxa"/>
            <w:shd w:val="clear" w:color="auto" w:fill="auto"/>
          </w:tcPr>
          <w:p w14:paraId="1B20CA88" w14:textId="77777777" w:rsidR="000B73E8" w:rsidRPr="0088193B" w:rsidRDefault="000B73E8" w:rsidP="00424720">
            <w:pPr>
              <w:pStyle w:val="TAC"/>
            </w:pPr>
            <w:r w:rsidRPr="0088193B">
              <w:t>&lt;--</w:t>
            </w:r>
          </w:p>
        </w:tc>
        <w:tc>
          <w:tcPr>
            <w:tcW w:w="2976" w:type="dxa"/>
            <w:shd w:val="clear" w:color="auto" w:fill="auto"/>
          </w:tcPr>
          <w:p w14:paraId="54067B14" w14:textId="77777777" w:rsidR="000B73E8" w:rsidRPr="0088193B" w:rsidRDefault="000B73E8" w:rsidP="00424720">
            <w:pPr>
              <w:pStyle w:val="TAL"/>
            </w:pPr>
            <w:r w:rsidRPr="0088193B">
              <w:t>MAC PDU (CC</w:t>
            </w:r>
            <w:r w:rsidRPr="0088193B">
              <w:rPr>
                <w:vertAlign w:val="subscript"/>
                <w:lang w:eastAsia="zh-CN"/>
              </w:rPr>
              <w:t>2</w:t>
            </w:r>
            <w:r w:rsidRPr="0088193B">
              <w:t>)</w:t>
            </w:r>
          </w:p>
        </w:tc>
        <w:tc>
          <w:tcPr>
            <w:tcW w:w="567" w:type="dxa"/>
            <w:shd w:val="clear" w:color="auto" w:fill="auto"/>
          </w:tcPr>
          <w:p w14:paraId="17AC8689" w14:textId="77777777" w:rsidR="000B73E8" w:rsidRPr="0088193B" w:rsidRDefault="000B73E8" w:rsidP="00424720">
            <w:pPr>
              <w:pStyle w:val="TAC"/>
              <w:rPr>
                <w:lang w:eastAsia="zh-CN"/>
              </w:rPr>
            </w:pPr>
            <w:r w:rsidRPr="0088193B">
              <w:t>-</w:t>
            </w:r>
          </w:p>
        </w:tc>
        <w:tc>
          <w:tcPr>
            <w:tcW w:w="850" w:type="dxa"/>
            <w:shd w:val="clear" w:color="auto" w:fill="auto"/>
          </w:tcPr>
          <w:p w14:paraId="50B1E832" w14:textId="77777777" w:rsidR="000B73E8" w:rsidRPr="0088193B" w:rsidRDefault="000B73E8" w:rsidP="00424720">
            <w:pPr>
              <w:pStyle w:val="TAC"/>
              <w:rPr>
                <w:lang w:eastAsia="zh-CN"/>
              </w:rPr>
            </w:pPr>
            <w:r w:rsidRPr="0088193B">
              <w:t>-</w:t>
            </w:r>
          </w:p>
        </w:tc>
      </w:tr>
    </w:tbl>
    <w:p w14:paraId="43DF67DF" w14:textId="77777777" w:rsidR="000B73E8" w:rsidRPr="0088193B" w:rsidRDefault="000B73E8" w:rsidP="000B73E8">
      <w:pPr>
        <w:rPr>
          <w:lang w:eastAsia="zh-CN"/>
        </w:rPr>
      </w:pPr>
    </w:p>
    <w:p w14:paraId="6CA09EFD" w14:textId="77777777" w:rsidR="000B73E8" w:rsidRPr="0088193B" w:rsidRDefault="000B73E8" w:rsidP="000B73E8">
      <w:pPr>
        <w:pStyle w:val="TH"/>
      </w:pPr>
      <w:r w:rsidRPr="0088193B">
        <w:t>Table 7.1.2.10.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B73E8" w:rsidRPr="0088193B" w14:paraId="440B4927" w14:textId="77777777" w:rsidTr="00424720">
        <w:tc>
          <w:tcPr>
            <w:tcW w:w="534" w:type="dxa"/>
            <w:tcBorders>
              <w:bottom w:val="nil"/>
            </w:tcBorders>
            <w:shd w:val="clear" w:color="auto" w:fill="auto"/>
          </w:tcPr>
          <w:p w14:paraId="69004CF7" w14:textId="77777777" w:rsidR="000B73E8" w:rsidRPr="0088193B" w:rsidRDefault="000B73E8" w:rsidP="00424720">
            <w:pPr>
              <w:pStyle w:val="TAH"/>
            </w:pPr>
            <w:r w:rsidRPr="0088193B">
              <w:t>St</w:t>
            </w:r>
          </w:p>
        </w:tc>
        <w:tc>
          <w:tcPr>
            <w:tcW w:w="3968" w:type="dxa"/>
            <w:shd w:val="clear" w:color="auto" w:fill="auto"/>
          </w:tcPr>
          <w:p w14:paraId="4B957FB7" w14:textId="77777777" w:rsidR="000B73E8" w:rsidRPr="0088193B" w:rsidRDefault="000B73E8" w:rsidP="00424720">
            <w:pPr>
              <w:pStyle w:val="TAH"/>
            </w:pPr>
            <w:r w:rsidRPr="0088193B">
              <w:t>Procedure</w:t>
            </w:r>
          </w:p>
        </w:tc>
        <w:tc>
          <w:tcPr>
            <w:tcW w:w="3684" w:type="dxa"/>
            <w:gridSpan w:val="2"/>
            <w:shd w:val="clear" w:color="auto" w:fill="auto"/>
          </w:tcPr>
          <w:p w14:paraId="41515D1B" w14:textId="77777777" w:rsidR="000B73E8" w:rsidRPr="0088193B" w:rsidRDefault="000B73E8" w:rsidP="00424720">
            <w:pPr>
              <w:pStyle w:val="TAH"/>
            </w:pPr>
            <w:r w:rsidRPr="0088193B">
              <w:t>Message Sequence</w:t>
            </w:r>
          </w:p>
        </w:tc>
        <w:tc>
          <w:tcPr>
            <w:tcW w:w="567" w:type="dxa"/>
            <w:tcBorders>
              <w:bottom w:val="nil"/>
            </w:tcBorders>
            <w:shd w:val="clear" w:color="auto" w:fill="auto"/>
          </w:tcPr>
          <w:p w14:paraId="696DB58A" w14:textId="77777777" w:rsidR="000B73E8" w:rsidRPr="0088193B" w:rsidRDefault="000B73E8" w:rsidP="00424720">
            <w:pPr>
              <w:pStyle w:val="TAH"/>
            </w:pPr>
            <w:r w:rsidRPr="0088193B">
              <w:t>TP</w:t>
            </w:r>
          </w:p>
        </w:tc>
        <w:tc>
          <w:tcPr>
            <w:tcW w:w="850" w:type="dxa"/>
            <w:tcBorders>
              <w:bottom w:val="nil"/>
            </w:tcBorders>
            <w:shd w:val="clear" w:color="auto" w:fill="auto"/>
          </w:tcPr>
          <w:p w14:paraId="30DA5C14" w14:textId="77777777" w:rsidR="000B73E8" w:rsidRPr="0088193B" w:rsidRDefault="000B73E8" w:rsidP="00424720">
            <w:pPr>
              <w:pStyle w:val="TAH"/>
            </w:pPr>
            <w:r w:rsidRPr="0088193B">
              <w:t>Verdict</w:t>
            </w:r>
          </w:p>
        </w:tc>
      </w:tr>
      <w:tr w:rsidR="000B73E8" w:rsidRPr="0088193B" w14:paraId="0470ED30" w14:textId="77777777" w:rsidTr="00424720">
        <w:tc>
          <w:tcPr>
            <w:tcW w:w="534" w:type="dxa"/>
            <w:tcBorders>
              <w:top w:val="nil"/>
            </w:tcBorders>
            <w:shd w:val="clear" w:color="auto" w:fill="auto"/>
          </w:tcPr>
          <w:p w14:paraId="00022780" w14:textId="77777777" w:rsidR="000B73E8" w:rsidRPr="0088193B" w:rsidRDefault="000B73E8" w:rsidP="00424720">
            <w:pPr>
              <w:pStyle w:val="TAH"/>
            </w:pPr>
          </w:p>
        </w:tc>
        <w:tc>
          <w:tcPr>
            <w:tcW w:w="3968" w:type="dxa"/>
            <w:shd w:val="clear" w:color="auto" w:fill="auto"/>
          </w:tcPr>
          <w:p w14:paraId="6DB2142B" w14:textId="77777777" w:rsidR="000B73E8" w:rsidRPr="0088193B" w:rsidRDefault="000B73E8" w:rsidP="00424720">
            <w:pPr>
              <w:pStyle w:val="TAH"/>
            </w:pPr>
          </w:p>
        </w:tc>
        <w:tc>
          <w:tcPr>
            <w:tcW w:w="708" w:type="dxa"/>
            <w:shd w:val="clear" w:color="auto" w:fill="auto"/>
          </w:tcPr>
          <w:p w14:paraId="63BC9814" w14:textId="77777777" w:rsidR="000B73E8" w:rsidRPr="0088193B" w:rsidRDefault="000B73E8" w:rsidP="00424720">
            <w:pPr>
              <w:pStyle w:val="TAH"/>
            </w:pPr>
            <w:r w:rsidRPr="0088193B">
              <w:t>U - S</w:t>
            </w:r>
          </w:p>
        </w:tc>
        <w:tc>
          <w:tcPr>
            <w:tcW w:w="2976" w:type="dxa"/>
            <w:shd w:val="clear" w:color="auto" w:fill="auto"/>
          </w:tcPr>
          <w:p w14:paraId="5523129A" w14:textId="77777777" w:rsidR="000B73E8" w:rsidRPr="0088193B" w:rsidRDefault="000B73E8" w:rsidP="00424720">
            <w:pPr>
              <w:pStyle w:val="TAH"/>
            </w:pPr>
            <w:r w:rsidRPr="0088193B">
              <w:t>Message</w:t>
            </w:r>
          </w:p>
        </w:tc>
        <w:tc>
          <w:tcPr>
            <w:tcW w:w="567" w:type="dxa"/>
            <w:tcBorders>
              <w:top w:val="nil"/>
            </w:tcBorders>
            <w:shd w:val="clear" w:color="auto" w:fill="auto"/>
          </w:tcPr>
          <w:p w14:paraId="3D8D87E5" w14:textId="77777777" w:rsidR="000B73E8" w:rsidRPr="0088193B" w:rsidRDefault="000B73E8" w:rsidP="00424720">
            <w:pPr>
              <w:pStyle w:val="TAH"/>
            </w:pPr>
          </w:p>
        </w:tc>
        <w:tc>
          <w:tcPr>
            <w:tcW w:w="850" w:type="dxa"/>
            <w:tcBorders>
              <w:top w:val="nil"/>
            </w:tcBorders>
            <w:shd w:val="clear" w:color="auto" w:fill="auto"/>
          </w:tcPr>
          <w:p w14:paraId="79A32FE2" w14:textId="77777777" w:rsidR="000B73E8" w:rsidRPr="0088193B" w:rsidRDefault="000B73E8" w:rsidP="00424720">
            <w:pPr>
              <w:pStyle w:val="TAH"/>
            </w:pPr>
          </w:p>
        </w:tc>
      </w:tr>
      <w:tr w:rsidR="000B73E8" w:rsidRPr="0088193B" w14:paraId="001B668F" w14:textId="77777777" w:rsidTr="00424720">
        <w:tc>
          <w:tcPr>
            <w:tcW w:w="534" w:type="dxa"/>
            <w:shd w:val="clear" w:color="auto" w:fill="auto"/>
          </w:tcPr>
          <w:p w14:paraId="7B47F61E" w14:textId="77777777" w:rsidR="000B73E8" w:rsidRPr="0088193B" w:rsidRDefault="009E5C55" w:rsidP="00424720">
            <w:pPr>
              <w:pStyle w:val="TAC"/>
            </w:pPr>
            <w:r w:rsidRPr="0088193B">
              <w:rPr>
                <w:lang w:eastAsia="zh-CN"/>
              </w:rPr>
              <w:t>1</w:t>
            </w:r>
          </w:p>
        </w:tc>
        <w:tc>
          <w:tcPr>
            <w:tcW w:w="3968" w:type="dxa"/>
            <w:shd w:val="clear" w:color="auto" w:fill="auto"/>
          </w:tcPr>
          <w:p w14:paraId="12B9D922" w14:textId="77777777" w:rsidR="000B73E8" w:rsidRPr="0088193B" w:rsidRDefault="000B73E8" w:rsidP="00424720">
            <w:pPr>
              <w:pStyle w:val="TAL"/>
            </w:pPr>
            <w:r w:rsidRPr="0088193B">
              <w:rPr>
                <w:lang w:eastAsia="zh-CN"/>
              </w:rPr>
              <w:t xml:space="preserve">The </w:t>
            </w:r>
            <w:r w:rsidRPr="0088193B">
              <w:t>UE transmit</w:t>
            </w:r>
            <w:r w:rsidRPr="0088193B">
              <w:rPr>
                <w:lang w:eastAsia="zh-CN"/>
              </w:rPr>
              <w:t>s</w:t>
            </w:r>
            <w:r w:rsidRPr="0088193B">
              <w:t xml:space="preserve"> a Scheduling Request on PUCCH</w:t>
            </w:r>
          </w:p>
        </w:tc>
        <w:tc>
          <w:tcPr>
            <w:tcW w:w="708" w:type="dxa"/>
            <w:shd w:val="clear" w:color="auto" w:fill="auto"/>
          </w:tcPr>
          <w:p w14:paraId="7ECBA71E" w14:textId="77777777" w:rsidR="000B73E8" w:rsidRPr="0088193B" w:rsidRDefault="000B73E8" w:rsidP="00424720">
            <w:pPr>
              <w:pStyle w:val="TAC"/>
            </w:pPr>
            <w:r w:rsidRPr="0088193B">
              <w:t>--&gt;</w:t>
            </w:r>
          </w:p>
        </w:tc>
        <w:tc>
          <w:tcPr>
            <w:tcW w:w="2976" w:type="dxa"/>
            <w:shd w:val="clear" w:color="auto" w:fill="auto"/>
          </w:tcPr>
          <w:p w14:paraId="65D72BD2" w14:textId="77777777" w:rsidR="000B73E8" w:rsidRPr="0088193B" w:rsidRDefault="000B73E8" w:rsidP="00424720">
            <w:pPr>
              <w:pStyle w:val="TAL"/>
              <w:rPr>
                <w:lang w:eastAsia="zh-CN"/>
              </w:rPr>
            </w:pPr>
            <w:r w:rsidRPr="0088193B">
              <w:t>(SR)</w:t>
            </w:r>
          </w:p>
        </w:tc>
        <w:tc>
          <w:tcPr>
            <w:tcW w:w="567" w:type="dxa"/>
            <w:shd w:val="clear" w:color="auto" w:fill="auto"/>
          </w:tcPr>
          <w:p w14:paraId="0AB9164C" w14:textId="77777777" w:rsidR="000B73E8" w:rsidRPr="0088193B" w:rsidRDefault="000B73E8" w:rsidP="00424720">
            <w:pPr>
              <w:pStyle w:val="TAC"/>
              <w:rPr>
                <w:lang w:eastAsia="zh-CN"/>
              </w:rPr>
            </w:pPr>
            <w:r w:rsidRPr="0088193B">
              <w:rPr>
                <w:lang w:eastAsia="zh-CN"/>
              </w:rPr>
              <w:t>2</w:t>
            </w:r>
          </w:p>
        </w:tc>
        <w:tc>
          <w:tcPr>
            <w:tcW w:w="850" w:type="dxa"/>
            <w:shd w:val="clear" w:color="auto" w:fill="auto"/>
          </w:tcPr>
          <w:p w14:paraId="79991083" w14:textId="77777777" w:rsidR="000B73E8" w:rsidRPr="0088193B" w:rsidRDefault="000B73E8" w:rsidP="00424720">
            <w:pPr>
              <w:pStyle w:val="TAC"/>
              <w:rPr>
                <w:lang w:eastAsia="zh-CN"/>
              </w:rPr>
            </w:pPr>
            <w:r w:rsidRPr="0088193B">
              <w:rPr>
                <w:lang w:eastAsia="zh-CN"/>
              </w:rPr>
              <w:t>P</w:t>
            </w:r>
          </w:p>
        </w:tc>
      </w:tr>
      <w:tr w:rsidR="000B73E8" w:rsidRPr="0088193B" w14:paraId="38A16CCC" w14:textId="77777777" w:rsidTr="00424720">
        <w:tc>
          <w:tcPr>
            <w:tcW w:w="534" w:type="dxa"/>
            <w:shd w:val="clear" w:color="auto" w:fill="auto"/>
          </w:tcPr>
          <w:p w14:paraId="363A1DE5" w14:textId="77777777" w:rsidR="000B73E8" w:rsidRPr="0088193B" w:rsidRDefault="009E5C55" w:rsidP="00424720">
            <w:pPr>
              <w:pStyle w:val="TAC"/>
            </w:pPr>
            <w:r w:rsidRPr="0088193B">
              <w:rPr>
                <w:lang w:eastAsia="zh-CN"/>
              </w:rPr>
              <w:t>2</w:t>
            </w:r>
          </w:p>
        </w:tc>
        <w:tc>
          <w:tcPr>
            <w:tcW w:w="3968" w:type="dxa"/>
            <w:shd w:val="clear" w:color="auto" w:fill="auto"/>
          </w:tcPr>
          <w:p w14:paraId="6E999888" w14:textId="77777777" w:rsidR="000B73E8" w:rsidRPr="0088193B" w:rsidRDefault="000B73E8" w:rsidP="00424720">
            <w:pPr>
              <w:pStyle w:val="TAL"/>
            </w:pPr>
            <w:r w:rsidRPr="0088193B">
              <w:t xml:space="preserve">The SS sends an UL grant suitable for transmitting loop back PDU on Cell </w:t>
            </w:r>
            <w:r w:rsidRPr="0088193B">
              <w:rPr>
                <w:lang w:eastAsia="zh-CN"/>
              </w:rPr>
              <w:t>1</w:t>
            </w:r>
            <w:r w:rsidRPr="0088193B">
              <w:t>.</w:t>
            </w:r>
          </w:p>
        </w:tc>
        <w:tc>
          <w:tcPr>
            <w:tcW w:w="708" w:type="dxa"/>
            <w:shd w:val="clear" w:color="auto" w:fill="auto"/>
          </w:tcPr>
          <w:p w14:paraId="157D866E" w14:textId="77777777" w:rsidR="000B73E8" w:rsidRPr="0088193B" w:rsidRDefault="000B73E8" w:rsidP="00424720">
            <w:pPr>
              <w:pStyle w:val="TAC"/>
            </w:pPr>
            <w:r w:rsidRPr="0088193B">
              <w:t>&lt;--</w:t>
            </w:r>
          </w:p>
        </w:tc>
        <w:tc>
          <w:tcPr>
            <w:tcW w:w="2976" w:type="dxa"/>
            <w:shd w:val="clear" w:color="auto" w:fill="auto"/>
          </w:tcPr>
          <w:p w14:paraId="0B9AE888" w14:textId="77777777" w:rsidR="000B73E8" w:rsidRPr="0088193B" w:rsidRDefault="000B73E8" w:rsidP="00424720">
            <w:pPr>
              <w:pStyle w:val="TAL"/>
            </w:pPr>
            <w:r w:rsidRPr="0088193B">
              <w:t>(UL Grant)</w:t>
            </w:r>
          </w:p>
        </w:tc>
        <w:tc>
          <w:tcPr>
            <w:tcW w:w="567" w:type="dxa"/>
            <w:shd w:val="clear" w:color="auto" w:fill="auto"/>
          </w:tcPr>
          <w:p w14:paraId="50D75038" w14:textId="77777777" w:rsidR="000B73E8" w:rsidRPr="0088193B" w:rsidRDefault="000B73E8" w:rsidP="00424720">
            <w:pPr>
              <w:pStyle w:val="TAC"/>
              <w:rPr>
                <w:lang w:eastAsia="zh-CN"/>
              </w:rPr>
            </w:pPr>
            <w:r w:rsidRPr="0088193B">
              <w:t>-</w:t>
            </w:r>
          </w:p>
        </w:tc>
        <w:tc>
          <w:tcPr>
            <w:tcW w:w="850" w:type="dxa"/>
            <w:shd w:val="clear" w:color="auto" w:fill="auto"/>
          </w:tcPr>
          <w:p w14:paraId="6F2D51A0" w14:textId="77777777" w:rsidR="000B73E8" w:rsidRPr="0088193B" w:rsidRDefault="000B73E8" w:rsidP="00424720">
            <w:pPr>
              <w:pStyle w:val="TAC"/>
              <w:rPr>
                <w:lang w:eastAsia="zh-CN"/>
              </w:rPr>
            </w:pPr>
            <w:r w:rsidRPr="0088193B">
              <w:t>-</w:t>
            </w:r>
          </w:p>
        </w:tc>
      </w:tr>
      <w:tr w:rsidR="000B73E8" w:rsidRPr="0088193B" w14:paraId="5388E2AF" w14:textId="77777777" w:rsidTr="00424720">
        <w:tc>
          <w:tcPr>
            <w:tcW w:w="534" w:type="dxa"/>
            <w:shd w:val="clear" w:color="auto" w:fill="auto"/>
          </w:tcPr>
          <w:p w14:paraId="23D7A9C0" w14:textId="77777777" w:rsidR="000B73E8" w:rsidRPr="0088193B" w:rsidRDefault="009E5C55" w:rsidP="00424720">
            <w:pPr>
              <w:pStyle w:val="TAC"/>
              <w:rPr>
                <w:lang w:eastAsia="zh-CN"/>
              </w:rPr>
            </w:pPr>
            <w:r w:rsidRPr="0088193B">
              <w:rPr>
                <w:lang w:eastAsia="zh-CN"/>
              </w:rPr>
              <w:t>3</w:t>
            </w:r>
          </w:p>
        </w:tc>
        <w:tc>
          <w:tcPr>
            <w:tcW w:w="3968" w:type="dxa"/>
            <w:shd w:val="clear" w:color="auto" w:fill="auto"/>
          </w:tcPr>
          <w:p w14:paraId="2397E3D9" w14:textId="77777777" w:rsidR="000B73E8" w:rsidRPr="0088193B" w:rsidRDefault="000B73E8" w:rsidP="00424720">
            <w:pPr>
              <w:pStyle w:val="TAL"/>
            </w:pPr>
            <w:r w:rsidRPr="0088193B">
              <w:rPr>
                <w:lang w:eastAsia="zh-CN"/>
              </w:rPr>
              <w:t>Check: Does t</w:t>
            </w:r>
            <w:r w:rsidRPr="0088193B">
              <w:t xml:space="preserve">he UE transmit a MAC PDU containing the loop back PDU corresponding to step </w:t>
            </w:r>
            <w:r w:rsidR="009E5C55" w:rsidRPr="0088193B">
              <w:rPr>
                <w:lang w:eastAsia="zh-CN"/>
              </w:rPr>
              <w:t>4</w:t>
            </w:r>
            <w:r w:rsidRPr="0088193B">
              <w:rPr>
                <w:lang w:eastAsia="zh-CN"/>
              </w:rPr>
              <w:t>?</w:t>
            </w:r>
          </w:p>
        </w:tc>
        <w:tc>
          <w:tcPr>
            <w:tcW w:w="708" w:type="dxa"/>
            <w:shd w:val="clear" w:color="auto" w:fill="auto"/>
          </w:tcPr>
          <w:p w14:paraId="150CBF0C" w14:textId="77777777" w:rsidR="000B73E8" w:rsidRPr="0088193B" w:rsidRDefault="000B73E8" w:rsidP="00424720">
            <w:pPr>
              <w:pStyle w:val="TAC"/>
            </w:pPr>
            <w:r w:rsidRPr="0088193B">
              <w:t>--&gt;</w:t>
            </w:r>
          </w:p>
        </w:tc>
        <w:tc>
          <w:tcPr>
            <w:tcW w:w="2976" w:type="dxa"/>
            <w:shd w:val="clear" w:color="auto" w:fill="auto"/>
          </w:tcPr>
          <w:p w14:paraId="2509E037" w14:textId="77777777" w:rsidR="000B73E8" w:rsidRPr="0088193B" w:rsidRDefault="000B73E8" w:rsidP="00424720">
            <w:pPr>
              <w:pStyle w:val="TAL"/>
            </w:pPr>
            <w:r w:rsidRPr="0088193B">
              <w:t>MAC PDU</w:t>
            </w:r>
          </w:p>
        </w:tc>
        <w:tc>
          <w:tcPr>
            <w:tcW w:w="567" w:type="dxa"/>
            <w:shd w:val="clear" w:color="auto" w:fill="auto"/>
          </w:tcPr>
          <w:p w14:paraId="06EB61F2" w14:textId="77777777" w:rsidR="000B73E8" w:rsidRPr="0088193B" w:rsidRDefault="000B73E8" w:rsidP="00424720">
            <w:pPr>
              <w:pStyle w:val="TAC"/>
              <w:rPr>
                <w:lang w:eastAsia="zh-CN"/>
              </w:rPr>
            </w:pPr>
            <w:r w:rsidRPr="0088193B">
              <w:rPr>
                <w:lang w:eastAsia="zh-CN"/>
              </w:rPr>
              <w:t>2</w:t>
            </w:r>
          </w:p>
        </w:tc>
        <w:tc>
          <w:tcPr>
            <w:tcW w:w="850" w:type="dxa"/>
            <w:shd w:val="clear" w:color="auto" w:fill="auto"/>
          </w:tcPr>
          <w:p w14:paraId="0F192ABA" w14:textId="77777777" w:rsidR="000B73E8" w:rsidRPr="0088193B" w:rsidRDefault="000B73E8" w:rsidP="00424720">
            <w:pPr>
              <w:pStyle w:val="TAC"/>
              <w:rPr>
                <w:lang w:eastAsia="zh-CN"/>
              </w:rPr>
            </w:pPr>
            <w:r w:rsidRPr="0088193B">
              <w:rPr>
                <w:lang w:eastAsia="zh-CN"/>
              </w:rPr>
              <w:t>P</w:t>
            </w:r>
          </w:p>
        </w:tc>
      </w:tr>
      <w:tr w:rsidR="000B73E8" w:rsidRPr="0088193B" w14:paraId="3D0D4B66" w14:textId="77777777" w:rsidTr="00424720">
        <w:tc>
          <w:tcPr>
            <w:tcW w:w="534" w:type="dxa"/>
            <w:shd w:val="clear" w:color="auto" w:fill="auto"/>
          </w:tcPr>
          <w:p w14:paraId="456D277E" w14:textId="77777777" w:rsidR="000B73E8" w:rsidRPr="0088193B" w:rsidRDefault="009E5C55" w:rsidP="00424720">
            <w:pPr>
              <w:pStyle w:val="TAC"/>
              <w:rPr>
                <w:lang w:eastAsia="zh-CN"/>
              </w:rPr>
            </w:pPr>
            <w:r w:rsidRPr="0088193B">
              <w:rPr>
                <w:lang w:eastAsia="zh-CN"/>
              </w:rPr>
              <w:t>4</w:t>
            </w:r>
          </w:p>
        </w:tc>
        <w:tc>
          <w:tcPr>
            <w:tcW w:w="3968" w:type="dxa"/>
            <w:shd w:val="clear" w:color="auto" w:fill="auto"/>
          </w:tcPr>
          <w:p w14:paraId="0790F766" w14:textId="77777777" w:rsidR="000B73E8" w:rsidRPr="0088193B" w:rsidRDefault="000B73E8" w:rsidP="00424720">
            <w:pPr>
              <w:pStyle w:val="TAL"/>
            </w:pPr>
            <w:r w:rsidRPr="0088193B">
              <w:t xml:space="preserve">The SS transmits a MAC PDU containing RLC status PDU acknowledging reception of RLC PDU in step </w:t>
            </w:r>
            <w:r w:rsidR="009E5C55" w:rsidRPr="0088193B">
              <w:rPr>
                <w:lang w:eastAsia="zh-CN"/>
              </w:rPr>
              <w:t>3</w:t>
            </w:r>
          </w:p>
        </w:tc>
        <w:tc>
          <w:tcPr>
            <w:tcW w:w="708" w:type="dxa"/>
            <w:shd w:val="clear" w:color="auto" w:fill="auto"/>
          </w:tcPr>
          <w:p w14:paraId="5F6FC9BD" w14:textId="77777777" w:rsidR="000B73E8" w:rsidRPr="0088193B" w:rsidRDefault="000B73E8" w:rsidP="00424720">
            <w:pPr>
              <w:pStyle w:val="TAC"/>
            </w:pPr>
            <w:r w:rsidRPr="0088193B">
              <w:t>&lt;--</w:t>
            </w:r>
          </w:p>
        </w:tc>
        <w:tc>
          <w:tcPr>
            <w:tcW w:w="2976" w:type="dxa"/>
            <w:shd w:val="clear" w:color="auto" w:fill="auto"/>
          </w:tcPr>
          <w:p w14:paraId="5E9B2EA6" w14:textId="77777777" w:rsidR="000B73E8" w:rsidRPr="0088193B" w:rsidRDefault="000B73E8" w:rsidP="00424720">
            <w:pPr>
              <w:pStyle w:val="TAL"/>
            </w:pPr>
            <w:r w:rsidRPr="0088193B">
              <w:t>MAC PDU (CC</w:t>
            </w:r>
            <w:r w:rsidRPr="0088193B">
              <w:rPr>
                <w:vertAlign w:val="subscript"/>
              </w:rPr>
              <w:t>1</w:t>
            </w:r>
            <w:r w:rsidRPr="0088193B">
              <w:t>)</w:t>
            </w:r>
          </w:p>
        </w:tc>
        <w:tc>
          <w:tcPr>
            <w:tcW w:w="567" w:type="dxa"/>
            <w:shd w:val="clear" w:color="auto" w:fill="auto"/>
          </w:tcPr>
          <w:p w14:paraId="02599217" w14:textId="77777777" w:rsidR="000B73E8" w:rsidRPr="0088193B" w:rsidRDefault="000B73E8" w:rsidP="00424720">
            <w:pPr>
              <w:pStyle w:val="TAC"/>
              <w:rPr>
                <w:lang w:eastAsia="zh-CN"/>
              </w:rPr>
            </w:pPr>
            <w:r w:rsidRPr="0088193B">
              <w:t>-</w:t>
            </w:r>
          </w:p>
        </w:tc>
        <w:tc>
          <w:tcPr>
            <w:tcW w:w="850" w:type="dxa"/>
            <w:shd w:val="clear" w:color="auto" w:fill="auto"/>
          </w:tcPr>
          <w:p w14:paraId="41463287" w14:textId="77777777" w:rsidR="000B73E8" w:rsidRPr="0088193B" w:rsidRDefault="000B73E8" w:rsidP="00424720">
            <w:pPr>
              <w:pStyle w:val="TAC"/>
              <w:rPr>
                <w:lang w:eastAsia="zh-CN"/>
              </w:rPr>
            </w:pPr>
            <w:r w:rsidRPr="0088193B">
              <w:t>-</w:t>
            </w:r>
          </w:p>
        </w:tc>
      </w:tr>
    </w:tbl>
    <w:p w14:paraId="4212572E" w14:textId="77777777" w:rsidR="000B73E8" w:rsidRPr="0088193B" w:rsidRDefault="000B73E8" w:rsidP="000B73E8">
      <w:pPr>
        <w:rPr>
          <w:lang w:eastAsia="zh-CN"/>
        </w:rPr>
      </w:pPr>
    </w:p>
    <w:p w14:paraId="54A7525B" w14:textId="77777777" w:rsidR="000B73E8" w:rsidRPr="0088193B" w:rsidRDefault="000B73E8" w:rsidP="000B73E8">
      <w:pPr>
        <w:pStyle w:val="H6"/>
      </w:pPr>
      <w:r w:rsidRPr="0088193B">
        <w:lastRenderedPageBreak/>
        <w:t>7.1.2.10.1.3.3</w:t>
      </w:r>
      <w:r w:rsidRPr="0088193B">
        <w:tab/>
        <w:t>Specific message contents</w:t>
      </w:r>
    </w:p>
    <w:p w14:paraId="320F5450" w14:textId="77777777" w:rsidR="000B73E8" w:rsidRPr="0088193B" w:rsidRDefault="000B73E8" w:rsidP="000B73E8">
      <w:pPr>
        <w:pStyle w:val="TH"/>
      </w:pPr>
      <w:r w:rsidRPr="0088193B">
        <w:t xml:space="preserve">Table 7.1.2.10.1.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B73E8" w:rsidRPr="0088193B" w14:paraId="6A010FE3" w14:textId="77777777" w:rsidTr="00424720">
        <w:tc>
          <w:tcPr>
            <w:tcW w:w="9630" w:type="dxa"/>
            <w:gridSpan w:val="4"/>
            <w:tcBorders>
              <w:top w:val="single" w:sz="4" w:space="0" w:color="auto"/>
              <w:left w:val="single" w:sz="4" w:space="0" w:color="auto"/>
              <w:bottom w:val="single" w:sz="4" w:space="0" w:color="auto"/>
              <w:right w:val="single" w:sz="4" w:space="0" w:color="auto"/>
            </w:tcBorders>
          </w:tcPr>
          <w:p w14:paraId="11224015" w14:textId="77777777" w:rsidR="000B73E8" w:rsidRPr="0088193B" w:rsidRDefault="000B73E8" w:rsidP="00424720">
            <w:pPr>
              <w:pStyle w:val="TAL"/>
            </w:pPr>
            <w:r w:rsidRPr="0088193B">
              <w:t>Derivation path: 36.508 Table 4.8.2.1.5-1</w:t>
            </w:r>
          </w:p>
        </w:tc>
      </w:tr>
      <w:tr w:rsidR="000B73E8" w:rsidRPr="0088193B" w14:paraId="7107E181" w14:textId="77777777" w:rsidTr="00424720">
        <w:tc>
          <w:tcPr>
            <w:tcW w:w="4532" w:type="dxa"/>
            <w:tcBorders>
              <w:top w:val="single" w:sz="4" w:space="0" w:color="auto"/>
              <w:left w:val="single" w:sz="4" w:space="0" w:color="auto"/>
              <w:bottom w:val="single" w:sz="4" w:space="0" w:color="auto"/>
              <w:right w:val="single" w:sz="4" w:space="0" w:color="auto"/>
            </w:tcBorders>
          </w:tcPr>
          <w:p w14:paraId="45CB6263" w14:textId="77777777" w:rsidR="000B73E8" w:rsidRPr="0088193B" w:rsidRDefault="000B73E8" w:rsidP="00424720">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268A5186" w14:textId="77777777" w:rsidR="000B73E8" w:rsidRPr="0088193B" w:rsidRDefault="000B73E8" w:rsidP="00424720">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23664830" w14:textId="77777777" w:rsidR="000B73E8" w:rsidRPr="0088193B" w:rsidRDefault="000B73E8" w:rsidP="00424720">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25EC305B" w14:textId="77777777" w:rsidR="000B73E8" w:rsidRPr="0088193B" w:rsidRDefault="000B73E8" w:rsidP="00424720">
            <w:pPr>
              <w:pStyle w:val="TAH"/>
            </w:pPr>
            <w:r w:rsidRPr="0088193B">
              <w:t>Condition</w:t>
            </w:r>
          </w:p>
        </w:tc>
      </w:tr>
      <w:tr w:rsidR="000B73E8" w:rsidRPr="0088193B" w14:paraId="47E01490" w14:textId="77777777" w:rsidTr="00424720">
        <w:tc>
          <w:tcPr>
            <w:tcW w:w="4532" w:type="dxa"/>
            <w:tcBorders>
              <w:top w:val="single" w:sz="4" w:space="0" w:color="auto"/>
              <w:left w:val="single" w:sz="4" w:space="0" w:color="auto"/>
              <w:bottom w:val="single" w:sz="4" w:space="0" w:color="auto"/>
              <w:right w:val="single" w:sz="4" w:space="0" w:color="auto"/>
            </w:tcBorders>
          </w:tcPr>
          <w:p w14:paraId="566318E2" w14:textId="77777777" w:rsidR="000B73E8" w:rsidRPr="0088193B" w:rsidRDefault="000B73E8" w:rsidP="00424720">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32BE7C3B"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50B0AD03"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24EA342B" w14:textId="77777777" w:rsidR="000B73E8" w:rsidRPr="0088193B" w:rsidRDefault="000B73E8" w:rsidP="00424720">
            <w:pPr>
              <w:pStyle w:val="TAL"/>
            </w:pPr>
          </w:p>
        </w:tc>
      </w:tr>
      <w:tr w:rsidR="000B73E8" w:rsidRPr="0088193B" w14:paraId="181B8D9E" w14:textId="77777777" w:rsidTr="00424720">
        <w:tc>
          <w:tcPr>
            <w:tcW w:w="4532" w:type="dxa"/>
            <w:tcBorders>
              <w:top w:val="single" w:sz="4" w:space="0" w:color="auto"/>
              <w:left w:val="single" w:sz="4" w:space="0" w:color="auto"/>
              <w:bottom w:val="single" w:sz="4" w:space="0" w:color="auto"/>
              <w:right w:val="single" w:sz="4" w:space="0" w:color="auto"/>
            </w:tcBorders>
          </w:tcPr>
          <w:p w14:paraId="7A81A1F7" w14:textId="77777777" w:rsidR="000B73E8" w:rsidRPr="0088193B" w:rsidRDefault="000B73E8" w:rsidP="00424720">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5A2F6FC6"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68DFE042"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FAB424E" w14:textId="77777777" w:rsidR="000B73E8" w:rsidRPr="0088193B" w:rsidRDefault="000B73E8" w:rsidP="00424720">
            <w:pPr>
              <w:pStyle w:val="TAL"/>
            </w:pPr>
          </w:p>
        </w:tc>
      </w:tr>
      <w:tr w:rsidR="000B73E8" w:rsidRPr="0088193B" w14:paraId="5072243F" w14:textId="77777777" w:rsidTr="00424720">
        <w:tc>
          <w:tcPr>
            <w:tcW w:w="4532" w:type="dxa"/>
            <w:tcBorders>
              <w:top w:val="single" w:sz="4" w:space="0" w:color="auto"/>
              <w:left w:val="single" w:sz="4" w:space="0" w:color="auto"/>
              <w:bottom w:val="single" w:sz="4" w:space="0" w:color="auto"/>
              <w:right w:val="single" w:sz="4" w:space="0" w:color="auto"/>
            </w:tcBorders>
          </w:tcPr>
          <w:p w14:paraId="7414B3CC" w14:textId="77777777" w:rsidR="000B73E8" w:rsidRPr="0088193B" w:rsidRDefault="000B73E8" w:rsidP="00424720">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59428B4D"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68E6DBEB"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7B8FA321" w14:textId="77777777" w:rsidR="000B73E8" w:rsidRPr="0088193B" w:rsidRDefault="000B73E8" w:rsidP="00424720">
            <w:pPr>
              <w:pStyle w:val="TAL"/>
            </w:pPr>
          </w:p>
        </w:tc>
      </w:tr>
      <w:tr w:rsidR="000B73E8" w:rsidRPr="0088193B" w14:paraId="79DDAB0F" w14:textId="77777777" w:rsidTr="00424720">
        <w:tc>
          <w:tcPr>
            <w:tcW w:w="4532" w:type="dxa"/>
            <w:tcBorders>
              <w:top w:val="single" w:sz="4" w:space="0" w:color="auto"/>
              <w:left w:val="single" w:sz="4" w:space="0" w:color="auto"/>
              <w:bottom w:val="single" w:sz="4" w:space="0" w:color="auto"/>
              <w:right w:val="single" w:sz="4" w:space="0" w:color="auto"/>
            </w:tcBorders>
          </w:tcPr>
          <w:p w14:paraId="45E55715" w14:textId="77777777" w:rsidR="000B73E8" w:rsidRPr="0088193B" w:rsidRDefault="000B73E8" w:rsidP="00424720">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0A4AA470"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6C930E10"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08F708D" w14:textId="77777777" w:rsidR="000B73E8" w:rsidRPr="0088193B" w:rsidRDefault="000B73E8" w:rsidP="00424720">
            <w:pPr>
              <w:pStyle w:val="TAL"/>
            </w:pPr>
          </w:p>
        </w:tc>
      </w:tr>
      <w:tr w:rsidR="000B73E8" w:rsidRPr="0088193B" w14:paraId="54ABB339" w14:textId="77777777" w:rsidTr="00424720">
        <w:tc>
          <w:tcPr>
            <w:tcW w:w="4532" w:type="dxa"/>
            <w:tcBorders>
              <w:top w:val="single" w:sz="4" w:space="0" w:color="auto"/>
              <w:left w:val="single" w:sz="4" w:space="0" w:color="auto"/>
              <w:bottom w:val="single" w:sz="4" w:space="0" w:color="auto"/>
              <w:right w:val="single" w:sz="4" w:space="0" w:color="auto"/>
            </w:tcBorders>
          </w:tcPr>
          <w:p w14:paraId="47F8567C" w14:textId="77777777" w:rsidR="000B73E8" w:rsidRPr="0088193B" w:rsidRDefault="000B73E8" w:rsidP="00424720">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1D1AAC97"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235BD2A8"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4AD3A8B" w14:textId="77777777" w:rsidR="000B73E8" w:rsidRPr="0088193B" w:rsidRDefault="000B73E8" w:rsidP="00424720">
            <w:pPr>
              <w:pStyle w:val="TAL"/>
            </w:pPr>
          </w:p>
        </w:tc>
      </w:tr>
      <w:tr w:rsidR="000B73E8" w:rsidRPr="0088193B" w14:paraId="74286FFE" w14:textId="77777777" w:rsidTr="00424720">
        <w:tc>
          <w:tcPr>
            <w:tcW w:w="4532" w:type="dxa"/>
            <w:tcBorders>
              <w:top w:val="single" w:sz="4" w:space="0" w:color="auto"/>
              <w:left w:val="single" w:sz="4" w:space="0" w:color="auto"/>
              <w:bottom w:val="single" w:sz="4" w:space="0" w:color="auto"/>
              <w:right w:val="single" w:sz="4" w:space="0" w:color="auto"/>
            </w:tcBorders>
          </w:tcPr>
          <w:p w14:paraId="5A076B8B" w14:textId="77777777" w:rsidR="000B73E8" w:rsidRPr="0088193B" w:rsidRDefault="000B73E8" w:rsidP="00424720">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69B5AB87"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798259CB"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8BBB556" w14:textId="77777777" w:rsidR="000B73E8" w:rsidRPr="0088193B" w:rsidRDefault="000B73E8" w:rsidP="00424720">
            <w:pPr>
              <w:pStyle w:val="TAL"/>
            </w:pPr>
          </w:p>
        </w:tc>
      </w:tr>
      <w:tr w:rsidR="000B73E8" w:rsidRPr="0088193B" w14:paraId="063B5830" w14:textId="77777777" w:rsidTr="00424720">
        <w:tc>
          <w:tcPr>
            <w:tcW w:w="4532" w:type="dxa"/>
            <w:tcBorders>
              <w:top w:val="single" w:sz="4" w:space="0" w:color="auto"/>
              <w:left w:val="single" w:sz="4" w:space="0" w:color="auto"/>
              <w:bottom w:val="single" w:sz="4" w:space="0" w:color="auto"/>
              <w:right w:val="single" w:sz="4" w:space="0" w:color="auto"/>
            </w:tcBorders>
          </w:tcPr>
          <w:p w14:paraId="4E5D559D" w14:textId="77777777" w:rsidR="000B73E8" w:rsidRPr="0088193B" w:rsidRDefault="000B73E8" w:rsidP="00424720">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6DAA4911" w14:textId="77777777" w:rsidR="000B73E8" w:rsidRPr="0088193B" w:rsidRDefault="000B73E8" w:rsidP="00424720">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38C1F3A2"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03AC5B68" w14:textId="77777777" w:rsidR="000B73E8" w:rsidRPr="0088193B" w:rsidRDefault="000B73E8" w:rsidP="00424720">
            <w:pPr>
              <w:pStyle w:val="TAL"/>
            </w:pPr>
          </w:p>
        </w:tc>
      </w:tr>
      <w:tr w:rsidR="000B73E8" w:rsidRPr="0088193B" w14:paraId="2D92DF34" w14:textId="77777777" w:rsidTr="00424720">
        <w:tc>
          <w:tcPr>
            <w:tcW w:w="4532" w:type="dxa"/>
            <w:tcBorders>
              <w:top w:val="single" w:sz="4" w:space="0" w:color="auto"/>
              <w:left w:val="single" w:sz="4" w:space="0" w:color="auto"/>
              <w:bottom w:val="single" w:sz="4" w:space="0" w:color="auto"/>
              <w:right w:val="single" w:sz="4" w:space="0" w:color="auto"/>
            </w:tcBorders>
          </w:tcPr>
          <w:p w14:paraId="2DB2CDC7"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3F8D28CE"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256334B0"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9E91336" w14:textId="77777777" w:rsidR="000B73E8" w:rsidRPr="0088193B" w:rsidRDefault="000B73E8" w:rsidP="00424720">
            <w:pPr>
              <w:pStyle w:val="TAL"/>
            </w:pPr>
          </w:p>
        </w:tc>
      </w:tr>
      <w:tr w:rsidR="000B73E8" w:rsidRPr="0088193B" w14:paraId="1C0434CC" w14:textId="77777777" w:rsidTr="00424720">
        <w:tc>
          <w:tcPr>
            <w:tcW w:w="4532" w:type="dxa"/>
            <w:tcBorders>
              <w:top w:val="single" w:sz="4" w:space="0" w:color="auto"/>
              <w:left w:val="single" w:sz="4" w:space="0" w:color="auto"/>
              <w:bottom w:val="single" w:sz="4" w:space="0" w:color="auto"/>
              <w:right w:val="single" w:sz="4" w:space="0" w:color="auto"/>
            </w:tcBorders>
          </w:tcPr>
          <w:p w14:paraId="76898689"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14FB1BE6"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006A1037"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7FFCB04B" w14:textId="77777777" w:rsidR="000B73E8" w:rsidRPr="0088193B" w:rsidRDefault="000B73E8" w:rsidP="00424720">
            <w:pPr>
              <w:pStyle w:val="TAL"/>
            </w:pPr>
          </w:p>
        </w:tc>
      </w:tr>
      <w:tr w:rsidR="000B73E8" w:rsidRPr="0088193B" w14:paraId="2C2C7785" w14:textId="77777777" w:rsidTr="00424720">
        <w:tc>
          <w:tcPr>
            <w:tcW w:w="4532" w:type="dxa"/>
            <w:tcBorders>
              <w:top w:val="single" w:sz="4" w:space="0" w:color="auto"/>
              <w:left w:val="single" w:sz="4" w:space="0" w:color="auto"/>
              <w:bottom w:val="single" w:sz="4" w:space="0" w:color="auto"/>
              <w:right w:val="single" w:sz="4" w:space="0" w:color="auto"/>
            </w:tcBorders>
          </w:tcPr>
          <w:p w14:paraId="686A283C"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4B96737E"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65D97F9D"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40197E1" w14:textId="77777777" w:rsidR="000B73E8" w:rsidRPr="0088193B" w:rsidRDefault="000B73E8" w:rsidP="00424720">
            <w:pPr>
              <w:pStyle w:val="TAL"/>
            </w:pPr>
          </w:p>
        </w:tc>
      </w:tr>
      <w:tr w:rsidR="000B73E8" w:rsidRPr="0088193B" w14:paraId="0D23525D" w14:textId="77777777" w:rsidTr="00424720">
        <w:tc>
          <w:tcPr>
            <w:tcW w:w="4532" w:type="dxa"/>
            <w:tcBorders>
              <w:top w:val="single" w:sz="4" w:space="0" w:color="auto"/>
              <w:left w:val="single" w:sz="4" w:space="0" w:color="auto"/>
              <w:bottom w:val="single" w:sz="4" w:space="0" w:color="auto"/>
              <w:right w:val="single" w:sz="4" w:space="0" w:color="auto"/>
            </w:tcBorders>
          </w:tcPr>
          <w:p w14:paraId="40F1E88E"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1B73751E"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3760B818"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4835367" w14:textId="77777777" w:rsidR="000B73E8" w:rsidRPr="0088193B" w:rsidRDefault="000B73E8" w:rsidP="00424720">
            <w:pPr>
              <w:pStyle w:val="TAL"/>
            </w:pPr>
          </w:p>
        </w:tc>
      </w:tr>
      <w:tr w:rsidR="000B73E8" w:rsidRPr="0088193B" w14:paraId="4517F24F" w14:textId="77777777" w:rsidTr="00424720">
        <w:tc>
          <w:tcPr>
            <w:tcW w:w="4532" w:type="dxa"/>
            <w:tcBorders>
              <w:top w:val="single" w:sz="4" w:space="0" w:color="auto"/>
              <w:left w:val="single" w:sz="4" w:space="0" w:color="auto"/>
              <w:bottom w:val="single" w:sz="4" w:space="0" w:color="auto"/>
              <w:right w:val="single" w:sz="4" w:space="0" w:color="auto"/>
            </w:tcBorders>
          </w:tcPr>
          <w:p w14:paraId="1F1B7940"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C076051"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4206FBFC"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20FDD66E" w14:textId="77777777" w:rsidR="000B73E8" w:rsidRPr="0088193B" w:rsidRDefault="000B73E8" w:rsidP="00424720">
            <w:pPr>
              <w:pStyle w:val="TAL"/>
            </w:pPr>
          </w:p>
        </w:tc>
      </w:tr>
      <w:tr w:rsidR="000B73E8" w:rsidRPr="0088193B" w14:paraId="1AF8029D" w14:textId="77777777" w:rsidTr="00424720">
        <w:tc>
          <w:tcPr>
            <w:tcW w:w="4532" w:type="dxa"/>
            <w:tcBorders>
              <w:top w:val="single" w:sz="4" w:space="0" w:color="auto"/>
              <w:left w:val="single" w:sz="4" w:space="0" w:color="auto"/>
              <w:bottom w:val="single" w:sz="4" w:space="0" w:color="auto"/>
              <w:right w:val="single" w:sz="4" w:space="0" w:color="auto"/>
            </w:tcBorders>
          </w:tcPr>
          <w:p w14:paraId="42B78AF4" w14:textId="77777777" w:rsidR="000B73E8" w:rsidRPr="0088193B" w:rsidRDefault="000B73E8" w:rsidP="00424720">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165A8CB5"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2AD4BBF8"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3E3BE61F" w14:textId="77777777" w:rsidR="000B73E8" w:rsidRPr="0088193B" w:rsidRDefault="000B73E8" w:rsidP="00424720">
            <w:pPr>
              <w:pStyle w:val="TAL"/>
            </w:pPr>
          </w:p>
        </w:tc>
      </w:tr>
    </w:tbl>
    <w:p w14:paraId="37890239" w14:textId="77777777" w:rsidR="000B73E8" w:rsidRPr="0088193B" w:rsidRDefault="000B73E8" w:rsidP="000B73E8"/>
    <w:p w14:paraId="1E271F99" w14:textId="77777777" w:rsidR="000B73E8" w:rsidRPr="0088193B" w:rsidRDefault="000B73E8" w:rsidP="000B73E8">
      <w:pPr>
        <w:pStyle w:val="TH"/>
      </w:pPr>
      <w:r w:rsidRPr="0088193B">
        <w:t>Table 7.1.2.10.1.3.3-2: SchedulingRequest-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B73E8" w:rsidRPr="0088193B" w14:paraId="7266AF43" w14:textId="77777777" w:rsidTr="00424720">
        <w:tc>
          <w:tcPr>
            <w:tcW w:w="9781" w:type="dxa"/>
            <w:gridSpan w:val="4"/>
          </w:tcPr>
          <w:p w14:paraId="5DF3F0B8" w14:textId="77777777" w:rsidR="000B73E8" w:rsidRPr="0088193B" w:rsidRDefault="000B73E8" w:rsidP="00424720">
            <w:pPr>
              <w:pStyle w:val="TAL"/>
            </w:pPr>
            <w:r w:rsidRPr="0088193B">
              <w:t>Derivation Path: 36.508 clause 4.6.3-20</w:t>
            </w:r>
          </w:p>
        </w:tc>
      </w:tr>
      <w:tr w:rsidR="000B73E8" w:rsidRPr="0088193B" w14:paraId="3906F838" w14:textId="77777777" w:rsidTr="00424720">
        <w:tblPrEx>
          <w:tblCellMar>
            <w:left w:w="108" w:type="dxa"/>
            <w:right w:w="108" w:type="dxa"/>
          </w:tblCellMar>
        </w:tblPrEx>
        <w:tc>
          <w:tcPr>
            <w:tcW w:w="4537" w:type="dxa"/>
          </w:tcPr>
          <w:p w14:paraId="685E972C" w14:textId="77777777" w:rsidR="000B73E8" w:rsidRPr="0088193B" w:rsidRDefault="000B73E8" w:rsidP="00424720">
            <w:pPr>
              <w:pStyle w:val="TAH"/>
            </w:pPr>
            <w:r w:rsidRPr="0088193B">
              <w:t>Information Element</w:t>
            </w:r>
          </w:p>
        </w:tc>
        <w:tc>
          <w:tcPr>
            <w:tcW w:w="2268" w:type="dxa"/>
          </w:tcPr>
          <w:p w14:paraId="0FDA5A50" w14:textId="77777777" w:rsidR="000B73E8" w:rsidRPr="0088193B" w:rsidRDefault="000B73E8" w:rsidP="00424720">
            <w:pPr>
              <w:pStyle w:val="TAH"/>
            </w:pPr>
            <w:r w:rsidRPr="0088193B">
              <w:t>Value/remark</w:t>
            </w:r>
          </w:p>
        </w:tc>
        <w:tc>
          <w:tcPr>
            <w:tcW w:w="1701" w:type="dxa"/>
          </w:tcPr>
          <w:p w14:paraId="46C7750C" w14:textId="77777777" w:rsidR="000B73E8" w:rsidRPr="0088193B" w:rsidRDefault="000B73E8" w:rsidP="00424720">
            <w:pPr>
              <w:pStyle w:val="TAH"/>
            </w:pPr>
            <w:r w:rsidRPr="0088193B">
              <w:t>Comment</w:t>
            </w:r>
          </w:p>
        </w:tc>
        <w:tc>
          <w:tcPr>
            <w:tcW w:w="1275" w:type="dxa"/>
          </w:tcPr>
          <w:p w14:paraId="6CE219DC" w14:textId="77777777" w:rsidR="000B73E8" w:rsidRPr="0088193B" w:rsidRDefault="000B73E8" w:rsidP="00424720">
            <w:pPr>
              <w:pStyle w:val="TAH"/>
            </w:pPr>
            <w:r w:rsidRPr="0088193B">
              <w:t>Condition</w:t>
            </w:r>
          </w:p>
        </w:tc>
      </w:tr>
      <w:tr w:rsidR="000B73E8" w:rsidRPr="0088193B" w14:paraId="7AD3B0BB"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6D5A61" w14:textId="77777777" w:rsidR="000B73E8" w:rsidRPr="0088193B" w:rsidRDefault="000B73E8" w:rsidP="00424720">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0D311382"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2EC614A8"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00132DE1" w14:textId="77777777" w:rsidR="000B73E8" w:rsidRPr="0088193B" w:rsidRDefault="000B73E8" w:rsidP="00424720">
            <w:pPr>
              <w:pStyle w:val="TAL"/>
            </w:pPr>
          </w:p>
        </w:tc>
      </w:tr>
      <w:tr w:rsidR="000B73E8" w:rsidRPr="0088193B" w14:paraId="42E0B18F"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2FE548" w14:textId="77777777" w:rsidR="000B73E8" w:rsidRPr="0088193B" w:rsidRDefault="000B73E8" w:rsidP="0042472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67BB946"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237F7C29"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6CCB008A" w14:textId="77777777" w:rsidR="000B73E8" w:rsidRPr="0088193B" w:rsidRDefault="000B73E8" w:rsidP="00424720">
            <w:pPr>
              <w:pStyle w:val="TAL"/>
            </w:pPr>
          </w:p>
        </w:tc>
      </w:tr>
      <w:tr w:rsidR="000B73E8" w:rsidRPr="0088193B" w14:paraId="524A4E35"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088581" w14:textId="77777777" w:rsidR="000B73E8" w:rsidRPr="0088193B" w:rsidRDefault="000B73E8" w:rsidP="00424720">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7EF6756F" w14:textId="77777777" w:rsidR="000B73E8" w:rsidRPr="0088193B" w:rsidRDefault="000B73E8" w:rsidP="00424720">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50041FC8"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49440A41" w14:textId="77777777" w:rsidR="000B73E8" w:rsidRPr="0088193B" w:rsidRDefault="000B73E8" w:rsidP="00424720">
            <w:pPr>
              <w:pStyle w:val="TAL"/>
            </w:pPr>
          </w:p>
        </w:tc>
      </w:tr>
      <w:tr w:rsidR="000B73E8" w:rsidRPr="0088193B" w14:paraId="65C2BA7A"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A724FE" w14:textId="77777777" w:rsidR="000B73E8" w:rsidRPr="0088193B" w:rsidRDefault="000B73E8" w:rsidP="0042472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3242E0AB"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4AB1C308"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2093EB9D" w14:textId="77777777" w:rsidR="000B73E8" w:rsidRPr="0088193B" w:rsidRDefault="000B73E8" w:rsidP="00424720">
            <w:pPr>
              <w:pStyle w:val="TAL"/>
            </w:pPr>
          </w:p>
        </w:tc>
      </w:tr>
      <w:tr w:rsidR="000B73E8" w:rsidRPr="0088193B" w14:paraId="7353B001"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78CF5B" w14:textId="77777777" w:rsidR="000B73E8" w:rsidRPr="0088193B" w:rsidRDefault="000B73E8" w:rsidP="0042472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07B7CBA0"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310B6C74"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1E4C61E1" w14:textId="77777777" w:rsidR="000B73E8" w:rsidRPr="0088193B" w:rsidRDefault="000B73E8" w:rsidP="00424720">
            <w:pPr>
              <w:pStyle w:val="TAL"/>
            </w:pPr>
          </w:p>
        </w:tc>
      </w:tr>
    </w:tbl>
    <w:p w14:paraId="6C940A33" w14:textId="77777777" w:rsidR="000B73E8" w:rsidRPr="0088193B" w:rsidRDefault="000B73E8" w:rsidP="000B73E8"/>
    <w:p w14:paraId="06583FD7" w14:textId="77777777" w:rsidR="000B73E8" w:rsidRPr="0088193B" w:rsidRDefault="000B73E8" w:rsidP="000B73E8">
      <w:pPr>
        <w:pStyle w:val="TH"/>
      </w:pPr>
      <w:r w:rsidRPr="0088193B">
        <w:t xml:space="preserve">Table 7.1.2.10.1.3.3-3: </w:t>
      </w:r>
      <w:r w:rsidRPr="0088193B">
        <w:rPr>
          <w:i/>
        </w:rPr>
        <w:t>RRCConnectionReconfiguration</w:t>
      </w:r>
      <w:r w:rsidRPr="0088193B">
        <w:t xml:space="preserve"> (step </w:t>
      </w:r>
      <w:r w:rsidR="009E5C55" w:rsidRPr="0088193B">
        <w:t>1</w:t>
      </w:r>
      <w:r w:rsidRPr="0088193B">
        <w:t>, Table 7.1.2.10.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B73E8" w:rsidRPr="0088193B" w14:paraId="4895F6A1" w14:textId="77777777" w:rsidTr="00424720">
        <w:tc>
          <w:tcPr>
            <w:tcW w:w="9635" w:type="dxa"/>
          </w:tcPr>
          <w:p w14:paraId="0295D195" w14:textId="77777777" w:rsidR="000B73E8" w:rsidRPr="0088193B" w:rsidRDefault="000B73E8" w:rsidP="00424720">
            <w:pPr>
              <w:pStyle w:val="TAL"/>
            </w:pPr>
            <w:r w:rsidRPr="0088193B">
              <w:t>Derivation Path: 36.508 Table 4.6.1-8, condition SCell_AddMod</w:t>
            </w:r>
          </w:p>
        </w:tc>
      </w:tr>
    </w:tbl>
    <w:p w14:paraId="3C234C7E" w14:textId="77777777" w:rsidR="000B73E8" w:rsidRPr="0088193B" w:rsidRDefault="000B73E8" w:rsidP="000B73E8"/>
    <w:p w14:paraId="313A4BA0" w14:textId="77777777" w:rsidR="000B73E8" w:rsidRPr="0088193B" w:rsidRDefault="000B73E8" w:rsidP="000B73E8">
      <w:pPr>
        <w:pStyle w:val="TH"/>
        <w:rPr>
          <w:lang w:eastAsia="zh-CN"/>
        </w:rPr>
      </w:pPr>
      <w:r w:rsidRPr="0088193B">
        <w:t>Table 7.1.2.10.1.3.3-</w:t>
      </w:r>
      <w:r w:rsidRPr="0088193B">
        <w:rPr>
          <w:lang w:eastAsia="zh-CN"/>
        </w:rPr>
        <w:t>4</w:t>
      </w:r>
      <w:r w:rsidRPr="0088193B">
        <w:t>: MAC-MainConfig-RBC</w:t>
      </w:r>
      <w:r w:rsidRPr="0088193B">
        <w:rPr>
          <w:lang w:eastAsia="zh-CN"/>
        </w:rPr>
        <w:t xml:space="preserve"> </w:t>
      </w:r>
      <w:r w:rsidRPr="0088193B">
        <w:t>(Table 7.1.2.10.1.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B73E8" w:rsidRPr="0088193B" w14:paraId="127311A4" w14:textId="77777777" w:rsidTr="00424720">
        <w:trPr>
          <w:gridBefore w:val="1"/>
          <w:wBefore w:w="9" w:type="dxa"/>
        </w:trPr>
        <w:tc>
          <w:tcPr>
            <w:tcW w:w="9738" w:type="dxa"/>
            <w:gridSpan w:val="4"/>
          </w:tcPr>
          <w:p w14:paraId="24740867" w14:textId="77777777" w:rsidR="000B73E8" w:rsidRPr="0088193B" w:rsidRDefault="000B73E8" w:rsidP="00424720">
            <w:pPr>
              <w:pStyle w:val="TAL"/>
              <w:rPr>
                <w:lang w:eastAsia="zh-CN"/>
              </w:rPr>
            </w:pPr>
            <w:r w:rsidRPr="0088193B">
              <w:t>Derivation Path: 36.</w:t>
            </w:r>
            <w:r w:rsidRPr="0088193B">
              <w:rPr>
                <w:lang w:eastAsia="zh-CN"/>
              </w:rPr>
              <w:t>508,</w:t>
            </w:r>
            <w:r w:rsidRPr="0088193B">
              <w:t xml:space="preserve"> </w:t>
            </w:r>
            <w:r w:rsidRPr="0088193B">
              <w:rPr>
                <w:lang w:eastAsia="zh-CN"/>
              </w:rPr>
              <w:t>Table</w:t>
            </w:r>
            <w:r w:rsidRPr="0088193B">
              <w:t xml:space="preserve"> 4.8.2.1.5-1</w:t>
            </w:r>
            <w:r w:rsidRPr="0088193B">
              <w:rPr>
                <w:lang w:eastAsia="zh-CN"/>
              </w:rPr>
              <w:t xml:space="preserve">, condition </w:t>
            </w:r>
            <w:r w:rsidRPr="0088193B">
              <w:t>SCell_AddMod</w:t>
            </w:r>
          </w:p>
        </w:tc>
      </w:tr>
      <w:tr w:rsidR="000B73E8" w:rsidRPr="0088193B" w14:paraId="6E76BCA9" w14:textId="77777777" w:rsidTr="00424720">
        <w:tblPrEx>
          <w:tblCellMar>
            <w:left w:w="108" w:type="dxa"/>
            <w:right w:w="108" w:type="dxa"/>
          </w:tblCellMar>
        </w:tblPrEx>
        <w:tc>
          <w:tcPr>
            <w:tcW w:w="4535" w:type="dxa"/>
            <w:gridSpan w:val="2"/>
            <w:shd w:val="clear" w:color="auto" w:fill="auto"/>
          </w:tcPr>
          <w:p w14:paraId="63787939" w14:textId="77777777" w:rsidR="000B73E8" w:rsidRPr="0088193B" w:rsidRDefault="000B73E8" w:rsidP="00424720">
            <w:pPr>
              <w:pStyle w:val="TAH"/>
            </w:pPr>
            <w:r w:rsidRPr="0088193B">
              <w:t>Information Element</w:t>
            </w:r>
          </w:p>
        </w:tc>
        <w:tc>
          <w:tcPr>
            <w:tcW w:w="2267" w:type="dxa"/>
            <w:shd w:val="clear" w:color="auto" w:fill="auto"/>
          </w:tcPr>
          <w:p w14:paraId="1FCF65D6" w14:textId="77777777" w:rsidR="000B73E8" w:rsidRPr="0088193B" w:rsidRDefault="000B73E8" w:rsidP="00424720">
            <w:pPr>
              <w:pStyle w:val="TAH"/>
            </w:pPr>
            <w:r w:rsidRPr="0088193B">
              <w:t>Value/remark</w:t>
            </w:r>
          </w:p>
        </w:tc>
        <w:tc>
          <w:tcPr>
            <w:tcW w:w="1700" w:type="dxa"/>
            <w:shd w:val="clear" w:color="auto" w:fill="auto"/>
          </w:tcPr>
          <w:p w14:paraId="72828C52" w14:textId="77777777" w:rsidR="000B73E8" w:rsidRPr="0088193B" w:rsidRDefault="000B73E8" w:rsidP="00424720">
            <w:pPr>
              <w:pStyle w:val="TAH"/>
            </w:pPr>
            <w:r w:rsidRPr="0088193B">
              <w:t>Comment</w:t>
            </w:r>
          </w:p>
        </w:tc>
        <w:tc>
          <w:tcPr>
            <w:tcW w:w="1245" w:type="dxa"/>
            <w:shd w:val="clear" w:color="auto" w:fill="auto"/>
          </w:tcPr>
          <w:p w14:paraId="154E0DDE" w14:textId="77777777" w:rsidR="000B73E8" w:rsidRPr="0088193B" w:rsidRDefault="000B73E8" w:rsidP="00424720">
            <w:pPr>
              <w:pStyle w:val="TAH"/>
            </w:pPr>
            <w:r w:rsidRPr="0088193B">
              <w:t>Condition</w:t>
            </w:r>
          </w:p>
        </w:tc>
      </w:tr>
      <w:tr w:rsidR="000B73E8" w:rsidRPr="0088193B" w14:paraId="5C95AF38" w14:textId="77777777" w:rsidTr="00424720">
        <w:tblPrEx>
          <w:tblCellMar>
            <w:left w:w="108" w:type="dxa"/>
            <w:right w:w="108" w:type="dxa"/>
          </w:tblCellMar>
        </w:tblPrEx>
        <w:tc>
          <w:tcPr>
            <w:tcW w:w="4535" w:type="dxa"/>
            <w:gridSpan w:val="2"/>
            <w:shd w:val="clear" w:color="auto" w:fill="auto"/>
          </w:tcPr>
          <w:p w14:paraId="5C309661" w14:textId="77777777" w:rsidR="000B73E8" w:rsidRPr="0088193B" w:rsidRDefault="000B73E8" w:rsidP="00424720">
            <w:pPr>
              <w:pStyle w:val="TAL"/>
            </w:pPr>
            <w:r w:rsidRPr="0088193B">
              <w:t>MAC-MainConfig-RBC ::= SEQUENCE {</w:t>
            </w:r>
          </w:p>
        </w:tc>
        <w:tc>
          <w:tcPr>
            <w:tcW w:w="2267" w:type="dxa"/>
            <w:shd w:val="clear" w:color="auto" w:fill="auto"/>
          </w:tcPr>
          <w:p w14:paraId="4F05F229" w14:textId="77777777" w:rsidR="000B73E8" w:rsidRPr="0088193B" w:rsidRDefault="000B73E8" w:rsidP="00424720">
            <w:pPr>
              <w:pStyle w:val="TAL"/>
            </w:pPr>
          </w:p>
        </w:tc>
        <w:tc>
          <w:tcPr>
            <w:tcW w:w="1700" w:type="dxa"/>
            <w:shd w:val="clear" w:color="auto" w:fill="auto"/>
          </w:tcPr>
          <w:p w14:paraId="3227F074" w14:textId="77777777" w:rsidR="000B73E8" w:rsidRPr="0088193B" w:rsidRDefault="000B73E8" w:rsidP="00424720">
            <w:pPr>
              <w:pStyle w:val="TAL"/>
            </w:pPr>
          </w:p>
        </w:tc>
        <w:tc>
          <w:tcPr>
            <w:tcW w:w="1245" w:type="dxa"/>
            <w:shd w:val="clear" w:color="auto" w:fill="auto"/>
          </w:tcPr>
          <w:p w14:paraId="414058A6" w14:textId="77777777" w:rsidR="000B73E8" w:rsidRPr="0088193B" w:rsidRDefault="000B73E8" w:rsidP="00424720">
            <w:pPr>
              <w:pStyle w:val="TAL"/>
            </w:pPr>
          </w:p>
        </w:tc>
      </w:tr>
      <w:tr w:rsidR="000B73E8" w:rsidRPr="0088193B" w14:paraId="51E3AFB0" w14:textId="77777777" w:rsidTr="00424720">
        <w:tblPrEx>
          <w:tblCellMar>
            <w:left w:w="108" w:type="dxa"/>
            <w:right w:w="108" w:type="dxa"/>
          </w:tblCellMar>
        </w:tblPrEx>
        <w:tc>
          <w:tcPr>
            <w:tcW w:w="4535" w:type="dxa"/>
            <w:gridSpan w:val="2"/>
            <w:shd w:val="clear" w:color="auto" w:fill="auto"/>
          </w:tcPr>
          <w:p w14:paraId="756FEC27" w14:textId="77777777" w:rsidR="000B73E8" w:rsidRPr="0088193B" w:rsidRDefault="000B73E8" w:rsidP="00424720">
            <w:pPr>
              <w:pStyle w:val="TAL"/>
              <w:rPr>
                <w:rFonts w:eastAsia="MS Mincho"/>
                <w:lang w:eastAsia="zh-CN"/>
              </w:rPr>
            </w:pPr>
            <w:r w:rsidRPr="0088193B">
              <w:rPr>
                <w:rFonts w:eastAsia="MS Mincho"/>
              </w:rPr>
              <w:t xml:space="preserve">  </w:t>
            </w:r>
            <w:r w:rsidRPr="0088193B">
              <w:t>stag-T</w:t>
            </w:r>
            <w:r w:rsidRPr="0088193B">
              <w:rPr>
                <w:snapToGrid w:val="0"/>
              </w:rPr>
              <w:t>oAddMod</w:t>
            </w:r>
            <w:r w:rsidRPr="0088193B">
              <w:t>List-r11</w:t>
            </w:r>
            <w:r w:rsidRPr="0088193B">
              <w:rPr>
                <w:lang w:eastAsia="zh-CN"/>
              </w:rPr>
              <w:t xml:space="preserve"> SEQUENCE </w:t>
            </w:r>
            <w:r w:rsidRPr="0088193B">
              <w:t xml:space="preserve"> (SIZE (1..maxSTAG-r11)) OF</w:t>
            </w:r>
            <w:r w:rsidRPr="0088193B">
              <w:rPr>
                <w:lang w:eastAsia="zh-CN"/>
              </w:rPr>
              <w:t xml:space="preserve"> SEQUENCE {</w:t>
            </w:r>
          </w:p>
        </w:tc>
        <w:tc>
          <w:tcPr>
            <w:tcW w:w="2267" w:type="dxa"/>
            <w:shd w:val="clear" w:color="auto" w:fill="auto"/>
          </w:tcPr>
          <w:p w14:paraId="61C39B30" w14:textId="77777777" w:rsidR="000B73E8" w:rsidRPr="0088193B" w:rsidRDefault="000B73E8" w:rsidP="00424720">
            <w:pPr>
              <w:pStyle w:val="TAL"/>
              <w:rPr>
                <w:rFonts w:eastAsia="MS Mincho"/>
              </w:rPr>
            </w:pPr>
            <w:r w:rsidRPr="0088193B">
              <w:t>Not present</w:t>
            </w:r>
          </w:p>
        </w:tc>
        <w:tc>
          <w:tcPr>
            <w:tcW w:w="1700" w:type="dxa"/>
            <w:shd w:val="clear" w:color="auto" w:fill="auto"/>
          </w:tcPr>
          <w:p w14:paraId="28256691" w14:textId="77777777" w:rsidR="000B73E8" w:rsidRPr="0088193B" w:rsidRDefault="000B73E8" w:rsidP="00424720">
            <w:pPr>
              <w:pStyle w:val="TAL"/>
              <w:rPr>
                <w:rFonts w:eastAsia="MS Mincho"/>
              </w:rPr>
            </w:pPr>
          </w:p>
        </w:tc>
        <w:tc>
          <w:tcPr>
            <w:tcW w:w="1245" w:type="dxa"/>
            <w:shd w:val="clear" w:color="auto" w:fill="auto"/>
          </w:tcPr>
          <w:p w14:paraId="3DDC9241" w14:textId="77777777" w:rsidR="000B73E8" w:rsidRPr="0088193B" w:rsidRDefault="000B73E8" w:rsidP="00424720">
            <w:pPr>
              <w:pStyle w:val="TAL"/>
            </w:pPr>
          </w:p>
        </w:tc>
      </w:tr>
      <w:tr w:rsidR="000B73E8" w:rsidRPr="0088193B" w14:paraId="4467459E" w14:textId="77777777" w:rsidTr="00424720">
        <w:tblPrEx>
          <w:tblCellMar>
            <w:left w:w="108" w:type="dxa"/>
            <w:right w:w="108" w:type="dxa"/>
          </w:tblCellMar>
        </w:tblPrEx>
        <w:tc>
          <w:tcPr>
            <w:tcW w:w="4535" w:type="dxa"/>
            <w:gridSpan w:val="2"/>
            <w:shd w:val="clear" w:color="auto" w:fill="auto"/>
          </w:tcPr>
          <w:p w14:paraId="26D7D83E" w14:textId="77777777" w:rsidR="000B73E8" w:rsidRPr="0088193B" w:rsidRDefault="000B73E8" w:rsidP="00424720">
            <w:pPr>
              <w:pStyle w:val="TAL"/>
              <w:rPr>
                <w:rFonts w:eastAsia="MS Mincho"/>
              </w:rPr>
            </w:pPr>
            <w:r w:rsidRPr="0088193B">
              <w:rPr>
                <w:lang w:eastAsia="zh-CN"/>
              </w:rPr>
              <w:t xml:space="preserve">    </w:t>
            </w:r>
            <w:r w:rsidRPr="0088193B">
              <w:t>stag-Id-r11</w:t>
            </w:r>
          </w:p>
        </w:tc>
        <w:tc>
          <w:tcPr>
            <w:tcW w:w="2267" w:type="dxa"/>
            <w:shd w:val="clear" w:color="auto" w:fill="auto"/>
          </w:tcPr>
          <w:p w14:paraId="418F8C2E" w14:textId="77777777" w:rsidR="000B73E8" w:rsidRPr="0088193B" w:rsidRDefault="000B73E8" w:rsidP="00424720">
            <w:pPr>
              <w:pStyle w:val="TAL"/>
              <w:rPr>
                <w:lang w:eastAsia="zh-CN"/>
              </w:rPr>
            </w:pPr>
            <w:r w:rsidRPr="0088193B">
              <w:rPr>
                <w:lang w:eastAsia="zh-CN"/>
              </w:rPr>
              <w:t>1</w:t>
            </w:r>
          </w:p>
        </w:tc>
        <w:tc>
          <w:tcPr>
            <w:tcW w:w="1700" w:type="dxa"/>
            <w:shd w:val="clear" w:color="auto" w:fill="auto"/>
          </w:tcPr>
          <w:p w14:paraId="3B018964" w14:textId="77777777" w:rsidR="000B73E8" w:rsidRPr="0088193B" w:rsidRDefault="000B73E8" w:rsidP="00424720">
            <w:pPr>
              <w:pStyle w:val="TAL"/>
              <w:rPr>
                <w:rFonts w:eastAsia="MS Mincho"/>
              </w:rPr>
            </w:pPr>
          </w:p>
        </w:tc>
        <w:tc>
          <w:tcPr>
            <w:tcW w:w="1245" w:type="dxa"/>
            <w:shd w:val="clear" w:color="auto" w:fill="auto"/>
          </w:tcPr>
          <w:p w14:paraId="4500A283" w14:textId="77777777" w:rsidR="000B73E8" w:rsidRPr="0088193B" w:rsidRDefault="000B73E8" w:rsidP="00424720">
            <w:pPr>
              <w:pStyle w:val="TAL"/>
            </w:pPr>
          </w:p>
        </w:tc>
      </w:tr>
      <w:tr w:rsidR="000B73E8" w:rsidRPr="0088193B" w14:paraId="663DAE94" w14:textId="77777777" w:rsidTr="00424720">
        <w:tblPrEx>
          <w:tblCellMar>
            <w:left w:w="108" w:type="dxa"/>
            <w:right w:w="108" w:type="dxa"/>
          </w:tblCellMar>
        </w:tblPrEx>
        <w:tc>
          <w:tcPr>
            <w:tcW w:w="4535" w:type="dxa"/>
            <w:gridSpan w:val="2"/>
            <w:shd w:val="clear" w:color="auto" w:fill="auto"/>
          </w:tcPr>
          <w:p w14:paraId="48E6A9EC" w14:textId="77777777" w:rsidR="000B73E8" w:rsidRPr="0088193B" w:rsidRDefault="000B73E8" w:rsidP="00424720">
            <w:pPr>
              <w:pStyle w:val="TAL"/>
              <w:rPr>
                <w:lang w:eastAsia="zh-CN"/>
              </w:rPr>
            </w:pPr>
            <w:r w:rsidRPr="0088193B">
              <w:rPr>
                <w:lang w:eastAsia="zh-CN"/>
              </w:rPr>
              <w:t xml:space="preserve">    </w:t>
            </w:r>
            <w:r w:rsidRPr="0088193B">
              <w:t>timeAlignmentTimerSTAG-r11</w:t>
            </w:r>
          </w:p>
        </w:tc>
        <w:tc>
          <w:tcPr>
            <w:tcW w:w="2267" w:type="dxa"/>
            <w:shd w:val="clear" w:color="auto" w:fill="auto"/>
          </w:tcPr>
          <w:p w14:paraId="54118F4F" w14:textId="77777777" w:rsidR="000B73E8" w:rsidRPr="0088193B" w:rsidRDefault="000B73E8" w:rsidP="00424720">
            <w:pPr>
              <w:pStyle w:val="TAL"/>
              <w:rPr>
                <w:lang w:eastAsia="zh-CN"/>
              </w:rPr>
            </w:pPr>
            <w:r w:rsidRPr="0088193B">
              <w:t>infinity</w:t>
            </w:r>
          </w:p>
        </w:tc>
        <w:tc>
          <w:tcPr>
            <w:tcW w:w="1700" w:type="dxa"/>
            <w:shd w:val="clear" w:color="auto" w:fill="auto"/>
          </w:tcPr>
          <w:p w14:paraId="40B3BBF7" w14:textId="77777777" w:rsidR="000B73E8" w:rsidRPr="0088193B" w:rsidRDefault="000B73E8" w:rsidP="00424720">
            <w:pPr>
              <w:pStyle w:val="TAL"/>
              <w:rPr>
                <w:rFonts w:eastAsia="MS Mincho"/>
              </w:rPr>
            </w:pPr>
          </w:p>
        </w:tc>
        <w:tc>
          <w:tcPr>
            <w:tcW w:w="1245" w:type="dxa"/>
            <w:shd w:val="clear" w:color="auto" w:fill="auto"/>
          </w:tcPr>
          <w:p w14:paraId="4A3ECCA5" w14:textId="77777777" w:rsidR="000B73E8" w:rsidRPr="0088193B" w:rsidRDefault="000B73E8" w:rsidP="00424720">
            <w:pPr>
              <w:pStyle w:val="TAL"/>
            </w:pPr>
          </w:p>
        </w:tc>
      </w:tr>
      <w:tr w:rsidR="000B73E8" w:rsidRPr="0088193B" w14:paraId="0D1A62A9" w14:textId="77777777" w:rsidTr="00424720">
        <w:tblPrEx>
          <w:tblCellMar>
            <w:left w:w="108" w:type="dxa"/>
            <w:right w:w="108" w:type="dxa"/>
          </w:tblCellMar>
        </w:tblPrEx>
        <w:tc>
          <w:tcPr>
            <w:tcW w:w="4535" w:type="dxa"/>
            <w:gridSpan w:val="2"/>
            <w:shd w:val="clear" w:color="auto" w:fill="auto"/>
          </w:tcPr>
          <w:p w14:paraId="675F5F65" w14:textId="77777777" w:rsidR="000B73E8" w:rsidRPr="0088193B" w:rsidRDefault="000B73E8" w:rsidP="00424720">
            <w:pPr>
              <w:pStyle w:val="TAL"/>
              <w:rPr>
                <w:rFonts w:eastAsia="MS Mincho"/>
              </w:rPr>
            </w:pPr>
            <w:r w:rsidRPr="0088193B">
              <w:rPr>
                <w:lang w:eastAsia="zh-CN"/>
              </w:rPr>
              <w:t xml:space="preserve">  }</w:t>
            </w:r>
          </w:p>
        </w:tc>
        <w:tc>
          <w:tcPr>
            <w:tcW w:w="2267" w:type="dxa"/>
            <w:shd w:val="clear" w:color="auto" w:fill="auto"/>
          </w:tcPr>
          <w:p w14:paraId="50DB9AA7" w14:textId="77777777" w:rsidR="000B73E8" w:rsidRPr="0088193B" w:rsidRDefault="000B73E8" w:rsidP="00424720">
            <w:pPr>
              <w:pStyle w:val="TAL"/>
            </w:pPr>
          </w:p>
        </w:tc>
        <w:tc>
          <w:tcPr>
            <w:tcW w:w="1700" w:type="dxa"/>
            <w:shd w:val="clear" w:color="auto" w:fill="auto"/>
          </w:tcPr>
          <w:p w14:paraId="13C8E744" w14:textId="77777777" w:rsidR="000B73E8" w:rsidRPr="0088193B" w:rsidRDefault="000B73E8" w:rsidP="00424720">
            <w:pPr>
              <w:pStyle w:val="TAL"/>
              <w:rPr>
                <w:rFonts w:eastAsia="MS Mincho"/>
              </w:rPr>
            </w:pPr>
          </w:p>
        </w:tc>
        <w:tc>
          <w:tcPr>
            <w:tcW w:w="1245" w:type="dxa"/>
            <w:shd w:val="clear" w:color="auto" w:fill="auto"/>
          </w:tcPr>
          <w:p w14:paraId="1D5CD314" w14:textId="77777777" w:rsidR="000B73E8" w:rsidRPr="0088193B" w:rsidRDefault="000B73E8" w:rsidP="00424720">
            <w:pPr>
              <w:pStyle w:val="TAL"/>
            </w:pPr>
          </w:p>
        </w:tc>
      </w:tr>
      <w:tr w:rsidR="000B73E8" w:rsidRPr="0088193B" w14:paraId="3D55B746" w14:textId="77777777" w:rsidTr="00424720">
        <w:tblPrEx>
          <w:tblCellMar>
            <w:left w:w="108" w:type="dxa"/>
            <w:right w:w="108" w:type="dxa"/>
          </w:tblCellMar>
        </w:tblPrEx>
        <w:tc>
          <w:tcPr>
            <w:tcW w:w="4535" w:type="dxa"/>
            <w:gridSpan w:val="2"/>
            <w:shd w:val="clear" w:color="auto" w:fill="auto"/>
          </w:tcPr>
          <w:p w14:paraId="4847B04E" w14:textId="77777777" w:rsidR="000B73E8" w:rsidRPr="0088193B" w:rsidRDefault="000B73E8" w:rsidP="00424720">
            <w:pPr>
              <w:pStyle w:val="TAL"/>
            </w:pPr>
            <w:r w:rsidRPr="0088193B">
              <w:t>}</w:t>
            </w:r>
          </w:p>
        </w:tc>
        <w:tc>
          <w:tcPr>
            <w:tcW w:w="2267" w:type="dxa"/>
            <w:shd w:val="clear" w:color="auto" w:fill="auto"/>
          </w:tcPr>
          <w:p w14:paraId="0143820C" w14:textId="77777777" w:rsidR="000B73E8" w:rsidRPr="0088193B" w:rsidRDefault="000B73E8" w:rsidP="00424720">
            <w:pPr>
              <w:pStyle w:val="TAL"/>
            </w:pPr>
          </w:p>
        </w:tc>
        <w:tc>
          <w:tcPr>
            <w:tcW w:w="1700" w:type="dxa"/>
            <w:shd w:val="clear" w:color="auto" w:fill="auto"/>
          </w:tcPr>
          <w:p w14:paraId="15E0B471" w14:textId="77777777" w:rsidR="000B73E8" w:rsidRPr="0088193B" w:rsidRDefault="000B73E8" w:rsidP="00424720">
            <w:pPr>
              <w:pStyle w:val="TAL"/>
            </w:pPr>
          </w:p>
        </w:tc>
        <w:tc>
          <w:tcPr>
            <w:tcW w:w="1245" w:type="dxa"/>
            <w:shd w:val="clear" w:color="auto" w:fill="auto"/>
          </w:tcPr>
          <w:p w14:paraId="687721B9" w14:textId="77777777" w:rsidR="000B73E8" w:rsidRPr="0088193B" w:rsidRDefault="000B73E8" w:rsidP="00424720">
            <w:pPr>
              <w:pStyle w:val="TAL"/>
            </w:pPr>
          </w:p>
        </w:tc>
      </w:tr>
    </w:tbl>
    <w:p w14:paraId="1C64BA5E" w14:textId="77777777" w:rsidR="000B73E8" w:rsidRPr="0088193B" w:rsidRDefault="000B73E8" w:rsidP="000B73E8">
      <w:pPr>
        <w:rPr>
          <w:lang w:eastAsia="zh-CN"/>
        </w:rPr>
      </w:pPr>
    </w:p>
    <w:p w14:paraId="5F4E7BFE" w14:textId="77777777" w:rsidR="000B73E8" w:rsidRPr="0088193B" w:rsidRDefault="000B73E8" w:rsidP="000B73E8">
      <w:pPr>
        <w:pStyle w:val="TH"/>
      </w:pPr>
      <w:r w:rsidRPr="0088193B">
        <w:lastRenderedPageBreak/>
        <w:t>Table 7.1.2.10.1.3.3-</w:t>
      </w:r>
      <w:r w:rsidRPr="0088193B">
        <w:rPr>
          <w:lang w:eastAsia="zh-CN"/>
        </w:rPr>
        <w:t>5</w:t>
      </w:r>
      <w:r w:rsidRPr="0088193B">
        <w:t xml:space="preserve">: </w:t>
      </w:r>
      <w:r w:rsidRPr="0088193B">
        <w:rPr>
          <w:i/>
        </w:rPr>
        <w:t>SCellToAddMod-r10</w:t>
      </w:r>
      <w:r w:rsidRPr="0088193B">
        <w:t xml:space="preserve"> (Table 7.1.2.10.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17324E45" w14:textId="77777777" w:rsidTr="00424720">
        <w:tc>
          <w:tcPr>
            <w:tcW w:w="9635" w:type="dxa"/>
            <w:gridSpan w:val="4"/>
          </w:tcPr>
          <w:p w14:paraId="60F7A2ED" w14:textId="77777777" w:rsidR="000B73E8" w:rsidRPr="0088193B" w:rsidRDefault="000B73E8" w:rsidP="00424720">
            <w:pPr>
              <w:pStyle w:val="TAL"/>
            </w:pPr>
            <w:r w:rsidRPr="0088193B">
              <w:t>Derivation Path: 36.508, Table 4.6.3-19D</w:t>
            </w:r>
          </w:p>
        </w:tc>
      </w:tr>
      <w:tr w:rsidR="000B73E8" w:rsidRPr="0088193B" w14:paraId="625E4A33" w14:textId="77777777" w:rsidTr="00424720">
        <w:tc>
          <w:tcPr>
            <w:tcW w:w="4535" w:type="dxa"/>
          </w:tcPr>
          <w:p w14:paraId="7FF15D51" w14:textId="77777777" w:rsidR="000B73E8" w:rsidRPr="0088193B" w:rsidRDefault="000B73E8" w:rsidP="00424720">
            <w:pPr>
              <w:pStyle w:val="TAH"/>
            </w:pPr>
            <w:r w:rsidRPr="0088193B">
              <w:t>Information Element</w:t>
            </w:r>
          </w:p>
        </w:tc>
        <w:tc>
          <w:tcPr>
            <w:tcW w:w="2267" w:type="dxa"/>
          </w:tcPr>
          <w:p w14:paraId="6995EBBA" w14:textId="77777777" w:rsidR="000B73E8" w:rsidRPr="0088193B" w:rsidRDefault="000B73E8" w:rsidP="00424720">
            <w:pPr>
              <w:pStyle w:val="TAH"/>
            </w:pPr>
            <w:r w:rsidRPr="0088193B">
              <w:t>Value/remark</w:t>
            </w:r>
          </w:p>
        </w:tc>
        <w:tc>
          <w:tcPr>
            <w:tcW w:w="1700" w:type="dxa"/>
          </w:tcPr>
          <w:p w14:paraId="37812FCA" w14:textId="77777777" w:rsidR="000B73E8" w:rsidRPr="0088193B" w:rsidRDefault="000B73E8" w:rsidP="00424720">
            <w:pPr>
              <w:pStyle w:val="TAH"/>
            </w:pPr>
            <w:r w:rsidRPr="0088193B">
              <w:t>Comment</w:t>
            </w:r>
          </w:p>
        </w:tc>
        <w:tc>
          <w:tcPr>
            <w:tcW w:w="1133" w:type="dxa"/>
          </w:tcPr>
          <w:p w14:paraId="72131D77" w14:textId="77777777" w:rsidR="000B73E8" w:rsidRPr="0088193B" w:rsidRDefault="000B73E8" w:rsidP="00424720">
            <w:pPr>
              <w:pStyle w:val="TAH"/>
            </w:pPr>
            <w:r w:rsidRPr="0088193B">
              <w:t>Condition</w:t>
            </w:r>
          </w:p>
        </w:tc>
      </w:tr>
      <w:tr w:rsidR="000B73E8" w:rsidRPr="0088193B" w14:paraId="454B2C8C" w14:textId="77777777" w:rsidTr="00424720">
        <w:tc>
          <w:tcPr>
            <w:tcW w:w="4535" w:type="dxa"/>
          </w:tcPr>
          <w:p w14:paraId="56517CFD" w14:textId="77777777" w:rsidR="000B73E8" w:rsidRPr="0088193B" w:rsidRDefault="000B73E8" w:rsidP="00424720">
            <w:pPr>
              <w:pStyle w:val="TAL"/>
            </w:pPr>
            <w:r w:rsidRPr="0088193B">
              <w:t>SCellToAddMod-r10 ::= SEQUENCE {</w:t>
            </w:r>
          </w:p>
        </w:tc>
        <w:tc>
          <w:tcPr>
            <w:tcW w:w="2267" w:type="dxa"/>
          </w:tcPr>
          <w:p w14:paraId="0F34D66C" w14:textId="77777777" w:rsidR="000B73E8" w:rsidRPr="0088193B" w:rsidRDefault="000B73E8" w:rsidP="00424720">
            <w:pPr>
              <w:pStyle w:val="TAL"/>
            </w:pPr>
          </w:p>
        </w:tc>
        <w:tc>
          <w:tcPr>
            <w:tcW w:w="1700" w:type="dxa"/>
          </w:tcPr>
          <w:p w14:paraId="79129EE9" w14:textId="77777777" w:rsidR="000B73E8" w:rsidRPr="0088193B" w:rsidRDefault="000B73E8" w:rsidP="00424720">
            <w:pPr>
              <w:pStyle w:val="TAL"/>
            </w:pPr>
          </w:p>
        </w:tc>
        <w:tc>
          <w:tcPr>
            <w:tcW w:w="1133" w:type="dxa"/>
          </w:tcPr>
          <w:p w14:paraId="5A673AE4" w14:textId="77777777" w:rsidR="000B73E8" w:rsidRPr="0088193B" w:rsidRDefault="000B73E8" w:rsidP="00424720">
            <w:pPr>
              <w:pStyle w:val="TAL"/>
            </w:pPr>
          </w:p>
        </w:tc>
      </w:tr>
      <w:tr w:rsidR="000B73E8" w:rsidRPr="0088193B" w14:paraId="7EAA3FE2" w14:textId="77777777" w:rsidTr="00424720">
        <w:tc>
          <w:tcPr>
            <w:tcW w:w="4535" w:type="dxa"/>
          </w:tcPr>
          <w:p w14:paraId="6FF8CA07" w14:textId="77777777" w:rsidR="000B73E8" w:rsidRPr="0088193B" w:rsidRDefault="000B73E8" w:rsidP="00424720">
            <w:pPr>
              <w:pStyle w:val="TAL"/>
            </w:pPr>
            <w:r w:rsidRPr="0088193B">
              <w:t xml:space="preserve">  sCellIndex-r10</w:t>
            </w:r>
          </w:p>
        </w:tc>
        <w:tc>
          <w:tcPr>
            <w:tcW w:w="2267" w:type="dxa"/>
          </w:tcPr>
          <w:p w14:paraId="366B6036" w14:textId="77777777" w:rsidR="000B73E8" w:rsidRPr="0088193B" w:rsidRDefault="000B73E8" w:rsidP="00424720">
            <w:pPr>
              <w:pStyle w:val="TAL"/>
            </w:pPr>
            <w:r w:rsidRPr="0088193B">
              <w:t>1</w:t>
            </w:r>
          </w:p>
        </w:tc>
        <w:tc>
          <w:tcPr>
            <w:tcW w:w="1700" w:type="dxa"/>
          </w:tcPr>
          <w:p w14:paraId="5056C039" w14:textId="77777777" w:rsidR="000B73E8" w:rsidRPr="0088193B" w:rsidRDefault="000B73E8" w:rsidP="00424720">
            <w:pPr>
              <w:pStyle w:val="TAL"/>
            </w:pPr>
          </w:p>
        </w:tc>
        <w:tc>
          <w:tcPr>
            <w:tcW w:w="1133" w:type="dxa"/>
          </w:tcPr>
          <w:p w14:paraId="2B1924EC" w14:textId="77777777" w:rsidR="000B73E8" w:rsidRPr="0088193B" w:rsidRDefault="000B73E8" w:rsidP="00424720">
            <w:pPr>
              <w:pStyle w:val="TAL"/>
            </w:pPr>
          </w:p>
        </w:tc>
      </w:tr>
      <w:tr w:rsidR="000B73E8" w:rsidRPr="0088193B" w14:paraId="49B5BB18" w14:textId="77777777" w:rsidTr="00424720">
        <w:tc>
          <w:tcPr>
            <w:tcW w:w="4535" w:type="dxa"/>
          </w:tcPr>
          <w:p w14:paraId="6461AC3F" w14:textId="77777777" w:rsidR="000B73E8" w:rsidRPr="0088193B" w:rsidRDefault="000B73E8" w:rsidP="00424720">
            <w:pPr>
              <w:pStyle w:val="TAL"/>
            </w:pPr>
            <w:r w:rsidRPr="0088193B">
              <w:t xml:space="preserve">  cellIdentification-r10 SEQUENCE {</w:t>
            </w:r>
          </w:p>
        </w:tc>
        <w:tc>
          <w:tcPr>
            <w:tcW w:w="2267" w:type="dxa"/>
          </w:tcPr>
          <w:p w14:paraId="1219E380" w14:textId="77777777" w:rsidR="000B73E8" w:rsidRPr="0088193B" w:rsidRDefault="000B73E8" w:rsidP="00424720">
            <w:pPr>
              <w:pStyle w:val="TAL"/>
            </w:pPr>
          </w:p>
        </w:tc>
        <w:tc>
          <w:tcPr>
            <w:tcW w:w="1700" w:type="dxa"/>
          </w:tcPr>
          <w:p w14:paraId="06396D96" w14:textId="77777777" w:rsidR="000B73E8" w:rsidRPr="0088193B" w:rsidRDefault="000B73E8" w:rsidP="00424720">
            <w:pPr>
              <w:pStyle w:val="TAL"/>
            </w:pPr>
          </w:p>
        </w:tc>
        <w:tc>
          <w:tcPr>
            <w:tcW w:w="1133" w:type="dxa"/>
          </w:tcPr>
          <w:p w14:paraId="642DBCED" w14:textId="77777777" w:rsidR="000B73E8" w:rsidRPr="0088193B" w:rsidRDefault="000B73E8" w:rsidP="00424720">
            <w:pPr>
              <w:pStyle w:val="TAL"/>
            </w:pPr>
          </w:p>
        </w:tc>
      </w:tr>
      <w:tr w:rsidR="000B73E8" w:rsidRPr="0088193B" w14:paraId="37F341B7" w14:textId="77777777" w:rsidTr="00424720">
        <w:tc>
          <w:tcPr>
            <w:tcW w:w="4535" w:type="dxa"/>
          </w:tcPr>
          <w:p w14:paraId="5BD7703E" w14:textId="77777777" w:rsidR="000B73E8" w:rsidRPr="0088193B" w:rsidRDefault="000B73E8" w:rsidP="00424720">
            <w:pPr>
              <w:pStyle w:val="TAL"/>
            </w:pPr>
            <w:r w:rsidRPr="0088193B">
              <w:t xml:space="preserve">    physCellId-r10</w:t>
            </w:r>
          </w:p>
        </w:tc>
        <w:tc>
          <w:tcPr>
            <w:tcW w:w="2267" w:type="dxa"/>
          </w:tcPr>
          <w:p w14:paraId="72F9E345" w14:textId="77777777" w:rsidR="000B73E8" w:rsidRPr="0088193B" w:rsidRDefault="000B73E8" w:rsidP="00424720">
            <w:pPr>
              <w:pStyle w:val="TAL"/>
            </w:pPr>
            <w:r w:rsidRPr="0088193B">
              <w:t xml:space="preserve">PhysicalCellIdentity of </w:t>
            </w:r>
            <w:r w:rsidRPr="0088193B">
              <w:rPr>
                <w:lang w:eastAsia="zh-CN"/>
              </w:rPr>
              <w:t>Cell 3</w:t>
            </w:r>
          </w:p>
        </w:tc>
        <w:tc>
          <w:tcPr>
            <w:tcW w:w="1700" w:type="dxa"/>
          </w:tcPr>
          <w:p w14:paraId="7790CBB8" w14:textId="77777777" w:rsidR="000B73E8" w:rsidRPr="0088193B" w:rsidRDefault="000B73E8" w:rsidP="00424720">
            <w:pPr>
              <w:pStyle w:val="TAL"/>
            </w:pPr>
          </w:p>
        </w:tc>
        <w:tc>
          <w:tcPr>
            <w:tcW w:w="1133" w:type="dxa"/>
          </w:tcPr>
          <w:p w14:paraId="08E44337" w14:textId="77777777" w:rsidR="000B73E8" w:rsidRPr="0088193B" w:rsidRDefault="000B73E8" w:rsidP="00424720">
            <w:pPr>
              <w:pStyle w:val="TAL"/>
            </w:pPr>
          </w:p>
        </w:tc>
      </w:tr>
      <w:tr w:rsidR="000B73E8" w:rsidRPr="0088193B" w14:paraId="53642F7B" w14:textId="77777777" w:rsidTr="00424720">
        <w:tc>
          <w:tcPr>
            <w:tcW w:w="4535" w:type="dxa"/>
          </w:tcPr>
          <w:p w14:paraId="0A2CCDD2" w14:textId="77777777" w:rsidR="000B73E8" w:rsidRPr="0088193B" w:rsidRDefault="000B73E8" w:rsidP="00424720">
            <w:pPr>
              <w:pStyle w:val="TAL"/>
            </w:pPr>
            <w:r w:rsidRPr="0088193B">
              <w:t xml:space="preserve">    dl-CarrierFreq-r10</w:t>
            </w:r>
          </w:p>
        </w:tc>
        <w:tc>
          <w:tcPr>
            <w:tcW w:w="2267" w:type="dxa"/>
          </w:tcPr>
          <w:p w14:paraId="73E09793" w14:textId="77777777" w:rsidR="000B73E8" w:rsidRPr="0088193B" w:rsidRDefault="000B73E8" w:rsidP="00424720">
            <w:pPr>
              <w:pStyle w:val="TAL"/>
            </w:pPr>
            <w:r w:rsidRPr="0088193B">
              <w:t xml:space="preserve">Same downlink EARFCN as used for Cell </w:t>
            </w:r>
            <w:r w:rsidRPr="0088193B">
              <w:rPr>
                <w:lang w:eastAsia="zh-CN"/>
              </w:rPr>
              <w:t>3</w:t>
            </w:r>
          </w:p>
        </w:tc>
        <w:tc>
          <w:tcPr>
            <w:tcW w:w="1700" w:type="dxa"/>
          </w:tcPr>
          <w:p w14:paraId="0A23DBA4" w14:textId="77777777" w:rsidR="000B73E8" w:rsidRPr="0088193B" w:rsidRDefault="000B73E8" w:rsidP="00424720">
            <w:pPr>
              <w:pStyle w:val="TAL"/>
            </w:pPr>
          </w:p>
        </w:tc>
        <w:tc>
          <w:tcPr>
            <w:tcW w:w="1133" w:type="dxa"/>
          </w:tcPr>
          <w:p w14:paraId="1CADD229" w14:textId="77777777" w:rsidR="000B73E8" w:rsidRPr="0088193B" w:rsidRDefault="000B73E8" w:rsidP="00424720">
            <w:pPr>
              <w:pStyle w:val="TAL"/>
            </w:pPr>
          </w:p>
        </w:tc>
      </w:tr>
      <w:tr w:rsidR="00D82AEA" w:rsidRPr="0088193B" w14:paraId="13C74796" w14:textId="77777777" w:rsidTr="00D94A69">
        <w:tc>
          <w:tcPr>
            <w:tcW w:w="4535" w:type="dxa"/>
          </w:tcPr>
          <w:p w14:paraId="457E718D" w14:textId="77777777" w:rsidR="00D82AEA" w:rsidRPr="0088193B" w:rsidRDefault="00D82AEA" w:rsidP="00D94A69">
            <w:pPr>
              <w:pStyle w:val="TAL"/>
            </w:pPr>
            <w:r w:rsidRPr="0088193B">
              <w:t xml:space="preserve">    dl-CarrierFreq-r10</w:t>
            </w:r>
          </w:p>
        </w:tc>
        <w:tc>
          <w:tcPr>
            <w:tcW w:w="2267" w:type="dxa"/>
          </w:tcPr>
          <w:p w14:paraId="1ED70F55" w14:textId="77777777" w:rsidR="00D82AEA" w:rsidRPr="0088193B" w:rsidRDefault="00D82AEA" w:rsidP="00D94A69">
            <w:pPr>
              <w:pStyle w:val="TAL"/>
            </w:pPr>
            <w:r w:rsidRPr="0088193B">
              <w:t>maxEARFCN</w:t>
            </w:r>
          </w:p>
        </w:tc>
        <w:tc>
          <w:tcPr>
            <w:tcW w:w="1700" w:type="dxa"/>
          </w:tcPr>
          <w:p w14:paraId="3B73F2F1" w14:textId="77777777" w:rsidR="00D82AEA" w:rsidRPr="0088193B" w:rsidRDefault="00D82AEA" w:rsidP="00D94A69">
            <w:pPr>
              <w:pStyle w:val="TAL"/>
            </w:pPr>
          </w:p>
        </w:tc>
        <w:tc>
          <w:tcPr>
            <w:tcW w:w="1133" w:type="dxa"/>
          </w:tcPr>
          <w:p w14:paraId="6A3BD0D4" w14:textId="77777777" w:rsidR="00D82AEA" w:rsidRPr="0088193B" w:rsidRDefault="00D82AEA" w:rsidP="00D94A69">
            <w:pPr>
              <w:pStyle w:val="TAL"/>
            </w:pPr>
            <w:r w:rsidRPr="0088193B">
              <w:t>Band &gt; 64</w:t>
            </w:r>
          </w:p>
        </w:tc>
      </w:tr>
      <w:tr w:rsidR="000B73E8" w:rsidRPr="0088193B" w14:paraId="3AD768F4" w14:textId="77777777" w:rsidTr="00424720">
        <w:tc>
          <w:tcPr>
            <w:tcW w:w="4535" w:type="dxa"/>
          </w:tcPr>
          <w:p w14:paraId="5F11EE8D" w14:textId="77777777" w:rsidR="000B73E8" w:rsidRPr="0088193B" w:rsidRDefault="000B73E8" w:rsidP="00424720">
            <w:pPr>
              <w:pStyle w:val="TAL"/>
            </w:pPr>
            <w:r w:rsidRPr="0088193B">
              <w:t xml:space="preserve">  }</w:t>
            </w:r>
          </w:p>
        </w:tc>
        <w:tc>
          <w:tcPr>
            <w:tcW w:w="2267" w:type="dxa"/>
          </w:tcPr>
          <w:p w14:paraId="4DF985BE" w14:textId="77777777" w:rsidR="000B73E8" w:rsidRPr="0088193B" w:rsidRDefault="000B73E8" w:rsidP="00424720">
            <w:pPr>
              <w:pStyle w:val="TAL"/>
            </w:pPr>
          </w:p>
        </w:tc>
        <w:tc>
          <w:tcPr>
            <w:tcW w:w="1700" w:type="dxa"/>
          </w:tcPr>
          <w:p w14:paraId="788CA0CA" w14:textId="77777777" w:rsidR="000B73E8" w:rsidRPr="0088193B" w:rsidRDefault="000B73E8" w:rsidP="00424720">
            <w:pPr>
              <w:pStyle w:val="TAL"/>
            </w:pPr>
          </w:p>
        </w:tc>
        <w:tc>
          <w:tcPr>
            <w:tcW w:w="1133" w:type="dxa"/>
          </w:tcPr>
          <w:p w14:paraId="46014C42" w14:textId="77777777" w:rsidR="000B73E8" w:rsidRPr="0088193B" w:rsidRDefault="000B73E8" w:rsidP="00424720">
            <w:pPr>
              <w:pStyle w:val="TAL"/>
            </w:pPr>
          </w:p>
        </w:tc>
      </w:tr>
      <w:tr w:rsidR="00D82AEA" w:rsidRPr="0088193B" w14:paraId="28B4CC7D" w14:textId="77777777" w:rsidTr="00D94A69">
        <w:tc>
          <w:tcPr>
            <w:tcW w:w="4535" w:type="dxa"/>
          </w:tcPr>
          <w:p w14:paraId="74E21E79" w14:textId="77777777" w:rsidR="00D82AEA" w:rsidRPr="0088193B" w:rsidRDefault="00D82AEA" w:rsidP="00D94A69">
            <w:pPr>
              <w:pStyle w:val="TAL"/>
            </w:pPr>
            <w:r w:rsidRPr="0088193B">
              <w:t xml:space="preserve">  dl-CarrierFreq-v1090</w:t>
            </w:r>
          </w:p>
        </w:tc>
        <w:tc>
          <w:tcPr>
            <w:tcW w:w="2267" w:type="dxa"/>
          </w:tcPr>
          <w:p w14:paraId="21B7ECE3" w14:textId="77777777" w:rsidR="00D82AEA" w:rsidRPr="0088193B" w:rsidRDefault="00D82AEA" w:rsidP="00D94A69">
            <w:pPr>
              <w:pStyle w:val="TAL"/>
            </w:pPr>
            <w:r w:rsidRPr="0088193B">
              <w:t xml:space="preserve">Same downlink EARFCN as used for Cell </w:t>
            </w:r>
            <w:r w:rsidRPr="0088193B">
              <w:rPr>
                <w:lang w:eastAsia="zh-CN"/>
              </w:rPr>
              <w:t>3</w:t>
            </w:r>
          </w:p>
        </w:tc>
        <w:tc>
          <w:tcPr>
            <w:tcW w:w="1700" w:type="dxa"/>
          </w:tcPr>
          <w:p w14:paraId="28078DB8" w14:textId="77777777" w:rsidR="00D82AEA" w:rsidRPr="0088193B" w:rsidRDefault="00D82AEA" w:rsidP="00D94A69">
            <w:pPr>
              <w:pStyle w:val="TAL"/>
            </w:pPr>
          </w:p>
        </w:tc>
        <w:tc>
          <w:tcPr>
            <w:tcW w:w="1133" w:type="dxa"/>
          </w:tcPr>
          <w:p w14:paraId="44D489BC" w14:textId="77777777" w:rsidR="00D82AEA" w:rsidRPr="0088193B" w:rsidRDefault="00D82AEA" w:rsidP="00D94A69">
            <w:pPr>
              <w:pStyle w:val="TAL"/>
            </w:pPr>
            <w:r w:rsidRPr="0088193B">
              <w:t>Band &gt; 64</w:t>
            </w:r>
          </w:p>
        </w:tc>
      </w:tr>
      <w:tr w:rsidR="000B73E8" w:rsidRPr="0088193B" w14:paraId="5DE46CB9" w14:textId="77777777" w:rsidTr="00424720">
        <w:tc>
          <w:tcPr>
            <w:tcW w:w="4535" w:type="dxa"/>
          </w:tcPr>
          <w:p w14:paraId="3B158D0F" w14:textId="77777777" w:rsidR="000B73E8" w:rsidRPr="0088193B" w:rsidRDefault="000B73E8" w:rsidP="00424720">
            <w:pPr>
              <w:pStyle w:val="TAL"/>
            </w:pPr>
            <w:r w:rsidRPr="0088193B">
              <w:t>}</w:t>
            </w:r>
          </w:p>
        </w:tc>
        <w:tc>
          <w:tcPr>
            <w:tcW w:w="2267" w:type="dxa"/>
          </w:tcPr>
          <w:p w14:paraId="44D15463" w14:textId="77777777" w:rsidR="000B73E8" w:rsidRPr="0088193B" w:rsidRDefault="000B73E8" w:rsidP="00424720">
            <w:pPr>
              <w:pStyle w:val="TAL"/>
            </w:pPr>
          </w:p>
        </w:tc>
        <w:tc>
          <w:tcPr>
            <w:tcW w:w="1700" w:type="dxa"/>
          </w:tcPr>
          <w:p w14:paraId="2D9F2EEF" w14:textId="77777777" w:rsidR="000B73E8" w:rsidRPr="0088193B" w:rsidRDefault="000B73E8" w:rsidP="00424720">
            <w:pPr>
              <w:pStyle w:val="TAL"/>
            </w:pPr>
          </w:p>
        </w:tc>
        <w:tc>
          <w:tcPr>
            <w:tcW w:w="1133" w:type="dxa"/>
          </w:tcPr>
          <w:p w14:paraId="4ED85FEA" w14:textId="77777777" w:rsidR="000B73E8" w:rsidRPr="0088193B" w:rsidRDefault="000B73E8" w:rsidP="00424720">
            <w:pPr>
              <w:pStyle w:val="TAL"/>
            </w:pPr>
          </w:p>
        </w:tc>
      </w:tr>
    </w:tbl>
    <w:p w14:paraId="1F2BD172" w14:textId="77777777" w:rsidR="00D82AEA" w:rsidRPr="0088193B" w:rsidRDefault="00D82AEA" w:rsidP="00D82AEA"/>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D82AEA" w:rsidRPr="0088193B" w14:paraId="4C37AD66" w14:textId="77777777" w:rsidTr="00D94A69">
        <w:tc>
          <w:tcPr>
            <w:tcW w:w="1908" w:type="dxa"/>
          </w:tcPr>
          <w:p w14:paraId="6F0ECCE4" w14:textId="77777777" w:rsidR="00D82AEA" w:rsidRPr="0088193B" w:rsidRDefault="00D82AEA" w:rsidP="00D94A69">
            <w:pPr>
              <w:pStyle w:val="TAH"/>
            </w:pPr>
            <w:r w:rsidRPr="0088193B">
              <w:t>Condition</w:t>
            </w:r>
          </w:p>
        </w:tc>
        <w:tc>
          <w:tcPr>
            <w:tcW w:w="7731" w:type="dxa"/>
          </w:tcPr>
          <w:p w14:paraId="25D735CD" w14:textId="77777777" w:rsidR="00D82AEA" w:rsidRPr="0088193B" w:rsidRDefault="00D82AEA" w:rsidP="00D94A69">
            <w:pPr>
              <w:pStyle w:val="TAH"/>
            </w:pPr>
            <w:r w:rsidRPr="0088193B">
              <w:t>Explanation</w:t>
            </w:r>
          </w:p>
        </w:tc>
      </w:tr>
      <w:tr w:rsidR="00D82AEA" w:rsidRPr="0088193B" w14:paraId="56745590" w14:textId="77777777" w:rsidTr="00D94A69">
        <w:tc>
          <w:tcPr>
            <w:tcW w:w="1908" w:type="dxa"/>
          </w:tcPr>
          <w:p w14:paraId="0F03F72D" w14:textId="77777777" w:rsidR="00D82AEA" w:rsidRPr="0088193B" w:rsidRDefault="00D82AEA" w:rsidP="00D94A69">
            <w:pPr>
              <w:pStyle w:val="TAL"/>
            </w:pPr>
            <w:r w:rsidRPr="0088193B">
              <w:t>Band &gt; 64</w:t>
            </w:r>
          </w:p>
        </w:tc>
        <w:tc>
          <w:tcPr>
            <w:tcW w:w="7731" w:type="dxa"/>
          </w:tcPr>
          <w:p w14:paraId="262E3A03" w14:textId="77777777" w:rsidR="00D82AEA" w:rsidRPr="0088193B" w:rsidRDefault="00D82AEA" w:rsidP="00D94A69">
            <w:pPr>
              <w:pStyle w:val="TAL"/>
            </w:pPr>
            <w:r w:rsidRPr="0088193B">
              <w:t>If band &gt; 64 is selected</w:t>
            </w:r>
          </w:p>
        </w:tc>
      </w:tr>
    </w:tbl>
    <w:p w14:paraId="4803524C" w14:textId="77777777" w:rsidR="000B73E8" w:rsidRPr="0088193B" w:rsidRDefault="000B73E8" w:rsidP="000B73E8">
      <w:pPr>
        <w:rPr>
          <w:lang w:eastAsia="zh-CN"/>
        </w:rPr>
      </w:pPr>
    </w:p>
    <w:p w14:paraId="42791769" w14:textId="77777777" w:rsidR="000B73E8" w:rsidRPr="0088193B" w:rsidRDefault="000B73E8" w:rsidP="000B73E8">
      <w:pPr>
        <w:pStyle w:val="TH"/>
        <w:rPr>
          <w:rFonts w:eastAsia="MS Mincho"/>
        </w:rPr>
      </w:pPr>
      <w:r w:rsidRPr="0088193B">
        <w:lastRenderedPageBreak/>
        <w:t>Table 7.1.2.10.1.3.3-</w:t>
      </w:r>
      <w:r w:rsidRPr="0088193B">
        <w:rPr>
          <w:lang w:eastAsia="zh-CN"/>
        </w:rPr>
        <w:t>6</w:t>
      </w:r>
      <w:r w:rsidRPr="0088193B">
        <w:t>: RadioResourceConfigCommonSCell-r10</w:t>
      </w:r>
      <w:r w:rsidRPr="0088193B">
        <w:rPr>
          <w:rFonts w:eastAsia="MS Mincho"/>
        </w:rPr>
        <w:t>-</w:t>
      </w:r>
      <w:r w:rsidRPr="0088193B">
        <w:rPr>
          <w:lang w:eastAsia="zh-CN"/>
        </w:rPr>
        <w:t>f2 (</w:t>
      </w:r>
      <w:r w:rsidRPr="0088193B">
        <w:t>Table 7.1.2.10.1.3.3-</w:t>
      </w:r>
      <w:r w:rsidRPr="0088193B">
        <w:rPr>
          <w:lang w:eastAsia="zh-CN"/>
        </w:rPr>
        <w:t>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6FBE67E0" w14:textId="77777777" w:rsidTr="00424720">
        <w:tc>
          <w:tcPr>
            <w:tcW w:w="9635" w:type="dxa"/>
            <w:gridSpan w:val="4"/>
          </w:tcPr>
          <w:p w14:paraId="3A83DCE7" w14:textId="77777777" w:rsidR="000B73E8" w:rsidRPr="0088193B" w:rsidRDefault="000B73E8" w:rsidP="00424720">
            <w:pPr>
              <w:pStyle w:val="TAL"/>
            </w:pPr>
            <w:r w:rsidRPr="0088193B">
              <w:t>Derivation Path: 36.</w:t>
            </w:r>
            <w:r w:rsidRPr="0088193B">
              <w:rPr>
                <w:lang w:eastAsia="zh-CN"/>
              </w:rPr>
              <w:t>508,</w:t>
            </w:r>
            <w:r w:rsidRPr="0088193B">
              <w:t xml:space="preserve"> Table 4.6.3-</w:t>
            </w:r>
            <w:r w:rsidRPr="0088193B">
              <w:rPr>
                <w:rFonts w:eastAsia="MS Mincho"/>
              </w:rPr>
              <w:t>13A</w:t>
            </w:r>
            <w:r w:rsidRPr="0088193B">
              <w:rPr>
                <w:lang w:eastAsia="zh-CN"/>
              </w:rPr>
              <w:t>, condition UL_CA</w:t>
            </w:r>
          </w:p>
        </w:tc>
      </w:tr>
      <w:tr w:rsidR="000B73E8" w:rsidRPr="0088193B" w14:paraId="3147E18E" w14:textId="77777777" w:rsidTr="00424720">
        <w:tc>
          <w:tcPr>
            <w:tcW w:w="4535" w:type="dxa"/>
          </w:tcPr>
          <w:p w14:paraId="76A3F408" w14:textId="77777777" w:rsidR="000B73E8" w:rsidRPr="0088193B" w:rsidRDefault="000B73E8" w:rsidP="00424720">
            <w:pPr>
              <w:pStyle w:val="TAH"/>
            </w:pPr>
            <w:r w:rsidRPr="0088193B">
              <w:t>Information Element</w:t>
            </w:r>
          </w:p>
        </w:tc>
        <w:tc>
          <w:tcPr>
            <w:tcW w:w="2267" w:type="dxa"/>
          </w:tcPr>
          <w:p w14:paraId="0AD5DA42" w14:textId="77777777" w:rsidR="000B73E8" w:rsidRPr="0088193B" w:rsidRDefault="000B73E8" w:rsidP="00424720">
            <w:pPr>
              <w:pStyle w:val="TAH"/>
            </w:pPr>
            <w:r w:rsidRPr="0088193B">
              <w:t>Value/remark</w:t>
            </w:r>
          </w:p>
        </w:tc>
        <w:tc>
          <w:tcPr>
            <w:tcW w:w="1700" w:type="dxa"/>
          </w:tcPr>
          <w:p w14:paraId="4922D97D" w14:textId="77777777" w:rsidR="000B73E8" w:rsidRPr="0088193B" w:rsidRDefault="000B73E8" w:rsidP="00424720">
            <w:pPr>
              <w:pStyle w:val="TAH"/>
            </w:pPr>
            <w:r w:rsidRPr="0088193B">
              <w:t>Comment</w:t>
            </w:r>
          </w:p>
        </w:tc>
        <w:tc>
          <w:tcPr>
            <w:tcW w:w="1133" w:type="dxa"/>
          </w:tcPr>
          <w:p w14:paraId="58FE5D23" w14:textId="77777777" w:rsidR="000B73E8" w:rsidRPr="0088193B" w:rsidRDefault="000B73E8" w:rsidP="00424720">
            <w:pPr>
              <w:pStyle w:val="TAH"/>
            </w:pPr>
            <w:r w:rsidRPr="0088193B">
              <w:t>Condition</w:t>
            </w:r>
          </w:p>
        </w:tc>
      </w:tr>
      <w:tr w:rsidR="000B73E8" w:rsidRPr="0088193B" w14:paraId="23100D78" w14:textId="77777777" w:rsidTr="00424720">
        <w:tc>
          <w:tcPr>
            <w:tcW w:w="4535" w:type="dxa"/>
          </w:tcPr>
          <w:p w14:paraId="2DA4D642" w14:textId="77777777" w:rsidR="000B73E8" w:rsidRPr="0088193B" w:rsidRDefault="000B73E8" w:rsidP="00424720">
            <w:pPr>
              <w:pStyle w:val="TAL"/>
            </w:pPr>
            <w:r w:rsidRPr="0088193B">
              <w:t>RadioResourceConfigCommonSCell-r10-DEFAULT ::= SEQUENCE {</w:t>
            </w:r>
          </w:p>
        </w:tc>
        <w:tc>
          <w:tcPr>
            <w:tcW w:w="2267" w:type="dxa"/>
          </w:tcPr>
          <w:p w14:paraId="27BC7B5E" w14:textId="77777777" w:rsidR="000B73E8" w:rsidRPr="0088193B" w:rsidRDefault="000B73E8" w:rsidP="00424720">
            <w:pPr>
              <w:pStyle w:val="TAL"/>
            </w:pPr>
          </w:p>
        </w:tc>
        <w:tc>
          <w:tcPr>
            <w:tcW w:w="1700" w:type="dxa"/>
          </w:tcPr>
          <w:p w14:paraId="04D59361" w14:textId="77777777" w:rsidR="000B73E8" w:rsidRPr="0088193B" w:rsidRDefault="000B73E8" w:rsidP="00424720">
            <w:pPr>
              <w:pStyle w:val="TAL"/>
            </w:pPr>
          </w:p>
        </w:tc>
        <w:tc>
          <w:tcPr>
            <w:tcW w:w="1133" w:type="dxa"/>
          </w:tcPr>
          <w:p w14:paraId="108395A1" w14:textId="77777777" w:rsidR="000B73E8" w:rsidRPr="0088193B" w:rsidRDefault="000B73E8" w:rsidP="00424720">
            <w:pPr>
              <w:pStyle w:val="TAL"/>
            </w:pPr>
          </w:p>
        </w:tc>
      </w:tr>
      <w:tr w:rsidR="000B73E8" w:rsidRPr="0088193B" w14:paraId="3C889814" w14:textId="77777777" w:rsidTr="00424720">
        <w:tc>
          <w:tcPr>
            <w:tcW w:w="4535" w:type="dxa"/>
          </w:tcPr>
          <w:p w14:paraId="39E16F1D" w14:textId="77777777" w:rsidR="000B73E8" w:rsidRPr="0088193B" w:rsidRDefault="000B73E8" w:rsidP="00424720">
            <w:pPr>
              <w:pStyle w:val="TAL"/>
              <w:rPr>
                <w:lang w:eastAsia="zh-CN"/>
              </w:rPr>
            </w:pPr>
            <w:r w:rsidRPr="0088193B">
              <w:rPr>
                <w:lang w:eastAsia="zh-CN"/>
              </w:rPr>
              <w:t xml:space="preserve">  </w:t>
            </w:r>
            <w:r w:rsidRPr="0088193B">
              <w:t>rach-ConfigCommonSCell-r11</w:t>
            </w:r>
            <w:r w:rsidRPr="0088193B">
              <w:rPr>
                <w:lang w:eastAsia="zh-CN"/>
              </w:rPr>
              <w:t xml:space="preserve"> SEQUENCE {</w:t>
            </w:r>
          </w:p>
        </w:tc>
        <w:tc>
          <w:tcPr>
            <w:tcW w:w="2267" w:type="dxa"/>
          </w:tcPr>
          <w:p w14:paraId="1870800F" w14:textId="77777777" w:rsidR="000B73E8" w:rsidRPr="0088193B" w:rsidRDefault="000B73E8" w:rsidP="00424720">
            <w:pPr>
              <w:pStyle w:val="TAL"/>
            </w:pPr>
          </w:p>
        </w:tc>
        <w:tc>
          <w:tcPr>
            <w:tcW w:w="1700" w:type="dxa"/>
          </w:tcPr>
          <w:p w14:paraId="2EED6EBB" w14:textId="77777777" w:rsidR="000B73E8" w:rsidRPr="0088193B" w:rsidRDefault="000B73E8" w:rsidP="00424720">
            <w:pPr>
              <w:pStyle w:val="TAL"/>
            </w:pPr>
          </w:p>
        </w:tc>
        <w:tc>
          <w:tcPr>
            <w:tcW w:w="1133" w:type="dxa"/>
          </w:tcPr>
          <w:p w14:paraId="65BDC703" w14:textId="77777777" w:rsidR="000B73E8" w:rsidRPr="0088193B" w:rsidRDefault="000B73E8" w:rsidP="00424720">
            <w:pPr>
              <w:pStyle w:val="TAL"/>
            </w:pPr>
          </w:p>
        </w:tc>
      </w:tr>
      <w:tr w:rsidR="000B73E8" w:rsidRPr="0088193B" w14:paraId="79F3EA26" w14:textId="77777777" w:rsidTr="00424720">
        <w:tc>
          <w:tcPr>
            <w:tcW w:w="4535" w:type="dxa"/>
          </w:tcPr>
          <w:p w14:paraId="5F3F16DF" w14:textId="77777777" w:rsidR="000B73E8" w:rsidRPr="0088193B" w:rsidRDefault="000B73E8" w:rsidP="00424720">
            <w:pPr>
              <w:pStyle w:val="TAL"/>
              <w:rPr>
                <w:lang w:eastAsia="zh-CN"/>
              </w:rPr>
            </w:pPr>
            <w:r w:rsidRPr="0088193B">
              <w:rPr>
                <w:lang w:eastAsia="zh-CN"/>
              </w:rPr>
              <w:t xml:space="preserve">    </w:t>
            </w:r>
            <w:r w:rsidRPr="0088193B">
              <w:t>powerRampingParameters-r11</w:t>
            </w:r>
            <w:r w:rsidRPr="0088193B">
              <w:rPr>
                <w:lang w:eastAsia="zh-CN"/>
              </w:rPr>
              <w:t xml:space="preserve"> SEQUENCE {</w:t>
            </w:r>
          </w:p>
        </w:tc>
        <w:tc>
          <w:tcPr>
            <w:tcW w:w="2267" w:type="dxa"/>
          </w:tcPr>
          <w:p w14:paraId="125D6087" w14:textId="77777777" w:rsidR="000B73E8" w:rsidRPr="0088193B" w:rsidRDefault="000B73E8" w:rsidP="00424720">
            <w:pPr>
              <w:pStyle w:val="TAL"/>
            </w:pPr>
          </w:p>
        </w:tc>
        <w:tc>
          <w:tcPr>
            <w:tcW w:w="1700" w:type="dxa"/>
          </w:tcPr>
          <w:p w14:paraId="234CC3A8" w14:textId="77777777" w:rsidR="000B73E8" w:rsidRPr="0088193B" w:rsidRDefault="000B73E8" w:rsidP="00424720">
            <w:pPr>
              <w:pStyle w:val="TAL"/>
            </w:pPr>
          </w:p>
        </w:tc>
        <w:tc>
          <w:tcPr>
            <w:tcW w:w="1133" w:type="dxa"/>
          </w:tcPr>
          <w:p w14:paraId="52FAC8BD" w14:textId="77777777" w:rsidR="000B73E8" w:rsidRPr="0088193B" w:rsidRDefault="000B73E8" w:rsidP="00424720">
            <w:pPr>
              <w:pStyle w:val="TAL"/>
            </w:pPr>
          </w:p>
        </w:tc>
      </w:tr>
      <w:tr w:rsidR="000B73E8" w:rsidRPr="0088193B" w14:paraId="01E387AC" w14:textId="77777777" w:rsidTr="00424720">
        <w:tc>
          <w:tcPr>
            <w:tcW w:w="4535" w:type="dxa"/>
          </w:tcPr>
          <w:p w14:paraId="1D6ABECD" w14:textId="77777777" w:rsidR="000B73E8" w:rsidRPr="0088193B" w:rsidRDefault="000B73E8" w:rsidP="00424720">
            <w:pPr>
              <w:pStyle w:val="TAL"/>
              <w:rPr>
                <w:lang w:eastAsia="zh-CN"/>
              </w:rPr>
            </w:pPr>
            <w:r w:rsidRPr="0088193B">
              <w:rPr>
                <w:lang w:eastAsia="zh-CN"/>
              </w:rPr>
              <w:t xml:space="preserve">      </w:t>
            </w:r>
            <w:r w:rsidRPr="0088193B">
              <w:t>powerRampingStep</w:t>
            </w:r>
          </w:p>
        </w:tc>
        <w:tc>
          <w:tcPr>
            <w:tcW w:w="2267" w:type="dxa"/>
          </w:tcPr>
          <w:p w14:paraId="23266FDA" w14:textId="77777777" w:rsidR="000B73E8" w:rsidRPr="0088193B" w:rsidRDefault="009E5C55" w:rsidP="00424720">
            <w:pPr>
              <w:pStyle w:val="TAL"/>
              <w:rPr>
                <w:lang w:eastAsia="zh-CN"/>
              </w:rPr>
            </w:pPr>
            <w:r w:rsidRPr="0088193B">
              <w:rPr>
                <w:lang w:eastAsia="zh-CN"/>
              </w:rPr>
              <w:t>dB2</w:t>
            </w:r>
          </w:p>
        </w:tc>
        <w:tc>
          <w:tcPr>
            <w:tcW w:w="1700" w:type="dxa"/>
          </w:tcPr>
          <w:p w14:paraId="149DCC93" w14:textId="77777777" w:rsidR="000B73E8" w:rsidRPr="0088193B" w:rsidRDefault="000B73E8" w:rsidP="00424720">
            <w:pPr>
              <w:pStyle w:val="TAL"/>
            </w:pPr>
          </w:p>
        </w:tc>
        <w:tc>
          <w:tcPr>
            <w:tcW w:w="1133" w:type="dxa"/>
          </w:tcPr>
          <w:p w14:paraId="04BDD6BB" w14:textId="77777777" w:rsidR="000B73E8" w:rsidRPr="0088193B" w:rsidRDefault="000B73E8" w:rsidP="00424720">
            <w:pPr>
              <w:pStyle w:val="TAL"/>
            </w:pPr>
          </w:p>
        </w:tc>
      </w:tr>
      <w:tr w:rsidR="000B73E8" w:rsidRPr="0088193B" w14:paraId="40F2C1A1" w14:textId="77777777" w:rsidTr="00424720">
        <w:tc>
          <w:tcPr>
            <w:tcW w:w="4535" w:type="dxa"/>
          </w:tcPr>
          <w:p w14:paraId="10D88CC2" w14:textId="77777777" w:rsidR="000B73E8" w:rsidRPr="0088193B" w:rsidRDefault="000B73E8" w:rsidP="00424720">
            <w:pPr>
              <w:pStyle w:val="TAL"/>
              <w:rPr>
                <w:lang w:eastAsia="zh-CN"/>
              </w:rPr>
            </w:pPr>
            <w:r w:rsidRPr="0088193B">
              <w:rPr>
                <w:lang w:eastAsia="zh-CN"/>
              </w:rPr>
              <w:t xml:space="preserve">      </w:t>
            </w:r>
            <w:r w:rsidRPr="0088193B">
              <w:t>preambleInitialReceivedTargetPower</w:t>
            </w:r>
          </w:p>
        </w:tc>
        <w:tc>
          <w:tcPr>
            <w:tcW w:w="2267" w:type="dxa"/>
          </w:tcPr>
          <w:p w14:paraId="5E9C9597" w14:textId="77777777" w:rsidR="000B73E8" w:rsidRPr="0088193B" w:rsidRDefault="009E5C55" w:rsidP="00424720">
            <w:pPr>
              <w:pStyle w:val="TAL"/>
            </w:pPr>
            <w:r w:rsidRPr="0088193B">
              <w:t>dBm-104 (default)</w:t>
            </w:r>
          </w:p>
        </w:tc>
        <w:tc>
          <w:tcPr>
            <w:tcW w:w="1700" w:type="dxa"/>
          </w:tcPr>
          <w:p w14:paraId="3823ABA8" w14:textId="77777777" w:rsidR="009E5C55" w:rsidRPr="0088193B" w:rsidRDefault="009E5C55" w:rsidP="009E5C55">
            <w:pPr>
              <w:pStyle w:val="TAL"/>
            </w:pPr>
            <w:r w:rsidRPr="0088193B">
              <w:t>Thermal noise = -113 dBm</w:t>
            </w:r>
          </w:p>
          <w:p w14:paraId="4B7D11CA" w14:textId="77777777" w:rsidR="009E5C55" w:rsidRPr="0088193B" w:rsidRDefault="009E5C55" w:rsidP="009E5C55">
            <w:pPr>
              <w:pStyle w:val="TAL"/>
            </w:pPr>
            <w:r w:rsidRPr="0088193B">
              <w:t>NF = 5 dB</w:t>
            </w:r>
          </w:p>
          <w:p w14:paraId="18205058" w14:textId="77777777" w:rsidR="009E5C55" w:rsidRPr="0088193B" w:rsidRDefault="009E5C55" w:rsidP="009E5C55">
            <w:pPr>
              <w:pStyle w:val="TAL"/>
            </w:pPr>
            <w:r w:rsidRPr="0088193B">
              <w:t>IoT = 6 dB</w:t>
            </w:r>
          </w:p>
          <w:p w14:paraId="2AB71144" w14:textId="77777777" w:rsidR="009E5C55" w:rsidRPr="0088193B" w:rsidRDefault="009E5C55" w:rsidP="009E5C55">
            <w:pPr>
              <w:pStyle w:val="TAL"/>
            </w:pPr>
            <w:r w:rsidRPr="0088193B">
              <w:t>Required SNR = -8 dB (See table 8.4.2-1 in TS 36.104 [30])</w:t>
            </w:r>
          </w:p>
          <w:p w14:paraId="4C1E3A9D" w14:textId="77777777" w:rsidR="009E5C55" w:rsidRPr="0088193B" w:rsidRDefault="009E5C55" w:rsidP="009E5C55">
            <w:pPr>
              <w:pStyle w:val="TAL"/>
            </w:pPr>
            <w:r w:rsidRPr="0088193B">
              <w:t>-&gt; -110 dB</w:t>
            </w:r>
          </w:p>
          <w:p w14:paraId="3EBB7BDE" w14:textId="77777777" w:rsidR="000B73E8" w:rsidRPr="0088193B" w:rsidRDefault="009E5C55" w:rsidP="009E5C55">
            <w:pPr>
              <w:pStyle w:val="TAL"/>
            </w:pPr>
            <w:r w:rsidRPr="0088193B">
              <w:t>(default value is acceptable)</w:t>
            </w:r>
          </w:p>
        </w:tc>
        <w:tc>
          <w:tcPr>
            <w:tcW w:w="1133" w:type="dxa"/>
          </w:tcPr>
          <w:p w14:paraId="398BBD87" w14:textId="77777777" w:rsidR="000B73E8" w:rsidRPr="0088193B" w:rsidRDefault="000B73E8" w:rsidP="00424720">
            <w:pPr>
              <w:pStyle w:val="TAL"/>
            </w:pPr>
          </w:p>
        </w:tc>
      </w:tr>
      <w:tr w:rsidR="000B73E8" w:rsidRPr="0088193B" w14:paraId="571CC8A1" w14:textId="77777777" w:rsidTr="00424720">
        <w:tc>
          <w:tcPr>
            <w:tcW w:w="4535" w:type="dxa"/>
          </w:tcPr>
          <w:p w14:paraId="3BFB124F" w14:textId="77777777" w:rsidR="000B73E8" w:rsidRPr="0088193B" w:rsidRDefault="000B73E8" w:rsidP="00424720">
            <w:pPr>
              <w:pStyle w:val="TAL"/>
              <w:rPr>
                <w:lang w:eastAsia="zh-CN"/>
              </w:rPr>
            </w:pPr>
            <w:r w:rsidRPr="0088193B">
              <w:rPr>
                <w:lang w:eastAsia="zh-CN"/>
              </w:rPr>
              <w:t xml:space="preserve">    }</w:t>
            </w:r>
          </w:p>
        </w:tc>
        <w:tc>
          <w:tcPr>
            <w:tcW w:w="2267" w:type="dxa"/>
          </w:tcPr>
          <w:p w14:paraId="29FA2BDB" w14:textId="77777777" w:rsidR="000B73E8" w:rsidRPr="0088193B" w:rsidRDefault="000B73E8" w:rsidP="00424720">
            <w:pPr>
              <w:pStyle w:val="TAL"/>
            </w:pPr>
          </w:p>
        </w:tc>
        <w:tc>
          <w:tcPr>
            <w:tcW w:w="1700" w:type="dxa"/>
          </w:tcPr>
          <w:p w14:paraId="7D712B26" w14:textId="77777777" w:rsidR="000B73E8" w:rsidRPr="0088193B" w:rsidRDefault="000B73E8" w:rsidP="00424720">
            <w:pPr>
              <w:pStyle w:val="TAL"/>
            </w:pPr>
          </w:p>
        </w:tc>
        <w:tc>
          <w:tcPr>
            <w:tcW w:w="1133" w:type="dxa"/>
          </w:tcPr>
          <w:p w14:paraId="799152A7" w14:textId="77777777" w:rsidR="000B73E8" w:rsidRPr="0088193B" w:rsidRDefault="000B73E8" w:rsidP="00424720">
            <w:pPr>
              <w:pStyle w:val="TAL"/>
            </w:pPr>
          </w:p>
        </w:tc>
      </w:tr>
      <w:tr w:rsidR="000B73E8" w:rsidRPr="0088193B" w14:paraId="2DAF2F1E" w14:textId="77777777" w:rsidTr="00424720">
        <w:tc>
          <w:tcPr>
            <w:tcW w:w="4535" w:type="dxa"/>
          </w:tcPr>
          <w:p w14:paraId="06499AFD" w14:textId="77777777" w:rsidR="000B73E8" w:rsidRPr="0088193B" w:rsidRDefault="000B73E8" w:rsidP="00424720">
            <w:pPr>
              <w:pStyle w:val="TAL"/>
              <w:rPr>
                <w:lang w:eastAsia="zh-CN"/>
              </w:rPr>
            </w:pPr>
            <w:r w:rsidRPr="0088193B">
              <w:rPr>
                <w:lang w:eastAsia="zh-CN"/>
              </w:rPr>
              <w:t xml:space="preserve">    </w:t>
            </w:r>
            <w:r w:rsidRPr="0088193B">
              <w:t>ra-SupervisionInfo-r11</w:t>
            </w:r>
            <w:r w:rsidRPr="0088193B">
              <w:rPr>
                <w:lang w:eastAsia="zh-CN"/>
              </w:rPr>
              <w:t xml:space="preserve"> SEQUENCE {</w:t>
            </w:r>
          </w:p>
        </w:tc>
        <w:tc>
          <w:tcPr>
            <w:tcW w:w="2267" w:type="dxa"/>
          </w:tcPr>
          <w:p w14:paraId="50CB8EDC" w14:textId="77777777" w:rsidR="000B73E8" w:rsidRPr="0088193B" w:rsidRDefault="000B73E8" w:rsidP="00424720">
            <w:pPr>
              <w:pStyle w:val="TAL"/>
            </w:pPr>
          </w:p>
        </w:tc>
        <w:tc>
          <w:tcPr>
            <w:tcW w:w="1700" w:type="dxa"/>
          </w:tcPr>
          <w:p w14:paraId="2C347B8B" w14:textId="77777777" w:rsidR="000B73E8" w:rsidRPr="0088193B" w:rsidRDefault="000B73E8" w:rsidP="00424720">
            <w:pPr>
              <w:pStyle w:val="TAL"/>
            </w:pPr>
          </w:p>
        </w:tc>
        <w:tc>
          <w:tcPr>
            <w:tcW w:w="1133" w:type="dxa"/>
          </w:tcPr>
          <w:p w14:paraId="7474535E" w14:textId="77777777" w:rsidR="000B73E8" w:rsidRPr="0088193B" w:rsidRDefault="000B73E8" w:rsidP="00424720">
            <w:pPr>
              <w:pStyle w:val="TAL"/>
            </w:pPr>
          </w:p>
        </w:tc>
      </w:tr>
      <w:tr w:rsidR="000B73E8" w:rsidRPr="0088193B" w14:paraId="318D0879" w14:textId="77777777" w:rsidTr="00424720">
        <w:tc>
          <w:tcPr>
            <w:tcW w:w="4535" w:type="dxa"/>
          </w:tcPr>
          <w:p w14:paraId="34AF5004" w14:textId="77777777" w:rsidR="000B73E8" w:rsidRPr="0088193B" w:rsidRDefault="000B73E8" w:rsidP="00424720">
            <w:pPr>
              <w:pStyle w:val="TAL"/>
              <w:rPr>
                <w:lang w:eastAsia="zh-CN"/>
              </w:rPr>
            </w:pPr>
            <w:r w:rsidRPr="0088193B">
              <w:rPr>
                <w:lang w:eastAsia="zh-CN"/>
              </w:rPr>
              <w:t xml:space="preserve">      </w:t>
            </w:r>
            <w:r w:rsidRPr="0088193B">
              <w:t>preambleTransMax-r11</w:t>
            </w:r>
          </w:p>
        </w:tc>
        <w:tc>
          <w:tcPr>
            <w:tcW w:w="2267" w:type="dxa"/>
          </w:tcPr>
          <w:p w14:paraId="449D732F" w14:textId="77777777" w:rsidR="000B73E8" w:rsidRPr="0088193B" w:rsidRDefault="009E5C55" w:rsidP="00424720">
            <w:pPr>
              <w:pStyle w:val="TAL"/>
              <w:rPr>
                <w:lang w:eastAsia="zh-CN"/>
              </w:rPr>
            </w:pPr>
            <w:r w:rsidRPr="0088193B">
              <w:rPr>
                <w:lang w:eastAsia="zh-CN"/>
              </w:rPr>
              <w:t>n6</w:t>
            </w:r>
          </w:p>
        </w:tc>
        <w:tc>
          <w:tcPr>
            <w:tcW w:w="1700" w:type="dxa"/>
          </w:tcPr>
          <w:p w14:paraId="6758A1B9" w14:textId="77777777" w:rsidR="000B73E8" w:rsidRPr="0088193B" w:rsidRDefault="000B73E8" w:rsidP="00424720">
            <w:pPr>
              <w:pStyle w:val="TAL"/>
            </w:pPr>
          </w:p>
        </w:tc>
        <w:tc>
          <w:tcPr>
            <w:tcW w:w="1133" w:type="dxa"/>
          </w:tcPr>
          <w:p w14:paraId="4E411344" w14:textId="77777777" w:rsidR="000B73E8" w:rsidRPr="0088193B" w:rsidRDefault="000B73E8" w:rsidP="00424720">
            <w:pPr>
              <w:pStyle w:val="TAL"/>
            </w:pPr>
          </w:p>
        </w:tc>
      </w:tr>
      <w:tr w:rsidR="000B73E8" w:rsidRPr="0088193B" w14:paraId="3FEFA022" w14:textId="77777777" w:rsidTr="00424720">
        <w:tc>
          <w:tcPr>
            <w:tcW w:w="4535" w:type="dxa"/>
          </w:tcPr>
          <w:p w14:paraId="0A8ACB99" w14:textId="77777777" w:rsidR="000B73E8" w:rsidRPr="0088193B" w:rsidRDefault="000B73E8" w:rsidP="00424720">
            <w:pPr>
              <w:pStyle w:val="TAL"/>
              <w:rPr>
                <w:lang w:eastAsia="zh-CN"/>
              </w:rPr>
            </w:pPr>
            <w:r w:rsidRPr="0088193B">
              <w:rPr>
                <w:lang w:eastAsia="zh-CN"/>
              </w:rPr>
              <w:t xml:space="preserve">    }</w:t>
            </w:r>
          </w:p>
        </w:tc>
        <w:tc>
          <w:tcPr>
            <w:tcW w:w="2267" w:type="dxa"/>
          </w:tcPr>
          <w:p w14:paraId="09B1648F" w14:textId="77777777" w:rsidR="000B73E8" w:rsidRPr="0088193B" w:rsidRDefault="000B73E8" w:rsidP="00424720">
            <w:pPr>
              <w:pStyle w:val="TAL"/>
            </w:pPr>
          </w:p>
        </w:tc>
        <w:tc>
          <w:tcPr>
            <w:tcW w:w="1700" w:type="dxa"/>
          </w:tcPr>
          <w:p w14:paraId="756B695C" w14:textId="77777777" w:rsidR="000B73E8" w:rsidRPr="0088193B" w:rsidRDefault="000B73E8" w:rsidP="00424720">
            <w:pPr>
              <w:pStyle w:val="TAL"/>
            </w:pPr>
          </w:p>
        </w:tc>
        <w:tc>
          <w:tcPr>
            <w:tcW w:w="1133" w:type="dxa"/>
          </w:tcPr>
          <w:p w14:paraId="34B5DD18" w14:textId="77777777" w:rsidR="000B73E8" w:rsidRPr="0088193B" w:rsidRDefault="000B73E8" w:rsidP="00424720">
            <w:pPr>
              <w:pStyle w:val="TAL"/>
            </w:pPr>
          </w:p>
        </w:tc>
      </w:tr>
      <w:tr w:rsidR="000B73E8" w:rsidRPr="0088193B" w14:paraId="6407F4B5" w14:textId="77777777" w:rsidTr="00424720">
        <w:tc>
          <w:tcPr>
            <w:tcW w:w="4535" w:type="dxa"/>
          </w:tcPr>
          <w:p w14:paraId="66DF1DF4" w14:textId="77777777" w:rsidR="000B73E8" w:rsidRPr="0088193B" w:rsidRDefault="000B73E8" w:rsidP="00424720">
            <w:pPr>
              <w:pStyle w:val="TAL"/>
              <w:rPr>
                <w:lang w:eastAsia="zh-CN"/>
              </w:rPr>
            </w:pPr>
            <w:r w:rsidRPr="0088193B">
              <w:rPr>
                <w:lang w:eastAsia="zh-CN"/>
              </w:rPr>
              <w:t xml:space="preserve">  }</w:t>
            </w:r>
          </w:p>
        </w:tc>
        <w:tc>
          <w:tcPr>
            <w:tcW w:w="2267" w:type="dxa"/>
          </w:tcPr>
          <w:p w14:paraId="188CFF2C" w14:textId="77777777" w:rsidR="000B73E8" w:rsidRPr="0088193B" w:rsidRDefault="000B73E8" w:rsidP="00424720">
            <w:pPr>
              <w:pStyle w:val="TAL"/>
            </w:pPr>
          </w:p>
        </w:tc>
        <w:tc>
          <w:tcPr>
            <w:tcW w:w="1700" w:type="dxa"/>
          </w:tcPr>
          <w:p w14:paraId="7425F32E" w14:textId="77777777" w:rsidR="000B73E8" w:rsidRPr="0088193B" w:rsidRDefault="000B73E8" w:rsidP="00424720">
            <w:pPr>
              <w:pStyle w:val="TAL"/>
            </w:pPr>
          </w:p>
        </w:tc>
        <w:tc>
          <w:tcPr>
            <w:tcW w:w="1133" w:type="dxa"/>
          </w:tcPr>
          <w:p w14:paraId="6EEF0E64" w14:textId="77777777" w:rsidR="000B73E8" w:rsidRPr="0088193B" w:rsidRDefault="000B73E8" w:rsidP="00424720">
            <w:pPr>
              <w:pStyle w:val="TAL"/>
            </w:pPr>
          </w:p>
        </w:tc>
      </w:tr>
      <w:tr w:rsidR="000B73E8" w:rsidRPr="0088193B" w14:paraId="7E85CF83" w14:textId="77777777" w:rsidTr="00424720">
        <w:tc>
          <w:tcPr>
            <w:tcW w:w="4535" w:type="dxa"/>
          </w:tcPr>
          <w:p w14:paraId="2043B0A1" w14:textId="77777777" w:rsidR="000B73E8" w:rsidRPr="0088193B" w:rsidRDefault="000B73E8" w:rsidP="00424720">
            <w:pPr>
              <w:pStyle w:val="TAL"/>
              <w:rPr>
                <w:lang w:eastAsia="zh-CN"/>
              </w:rPr>
            </w:pPr>
            <w:r w:rsidRPr="0088193B">
              <w:rPr>
                <w:lang w:eastAsia="zh-CN"/>
              </w:rPr>
              <w:t xml:space="preserve">  </w:t>
            </w:r>
            <w:r w:rsidRPr="0088193B">
              <w:t>prach-ConfigSCell-r11</w:t>
            </w:r>
            <w:r w:rsidRPr="0088193B">
              <w:rPr>
                <w:lang w:eastAsia="zh-CN"/>
              </w:rPr>
              <w:t xml:space="preserve"> SEQUENCE {</w:t>
            </w:r>
          </w:p>
        </w:tc>
        <w:tc>
          <w:tcPr>
            <w:tcW w:w="2267" w:type="dxa"/>
          </w:tcPr>
          <w:p w14:paraId="5FDBC10A" w14:textId="77777777" w:rsidR="000B73E8" w:rsidRPr="0088193B" w:rsidRDefault="000B73E8" w:rsidP="00424720">
            <w:pPr>
              <w:pStyle w:val="TAL"/>
            </w:pPr>
          </w:p>
        </w:tc>
        <w:tc>
          <w:tcPr>
            <w:tcW w:w="1700" w:type="dxa"/>
          </w:tcPr>
          <w:p w14:paraId="0C899173" w14:textId="77777777" w:rsidR="000B73E8" w:rsidRPr="0088193B" w:rsidRDefault="000B73E8" w:rsidP="00424720">
            <w:pPr>
              <w:pStyle w:val="TAL"/>
            </w:pPr>
          </w:p>
        </w:tc>
        <w:tc>
          <w:tcPr>
            <w:tcW w:w="1133" w:type="dxa"/>
          </w:tcPr>
          <w:p w14:paraId="149DA313" w14:textId="77777777" w:rsidR="000B73E8" w:rsidRPr="0088193B" w:rsidRDefault="000B73E8" w:rsidP="00424720">
            <w:pPr>
              <w:pStyle w:val="TAL"/>
            </w:pPr>
          </w:p>
        </w:tc>
      </w:tr>
      <w:tr w:rsidR="009E5C55" w:rsidRPr="0088193B" w14:paraId="6697D2B0" w14:textId="77777777" w:rsidTr="00424720">
        <w:tc>
          <w:tcPr>
            <w:tcW w:w="4535" w:type="dxa"/>
            <w:vMerge w:val="restart"/>
          </w:tcPr>
          <w:p w14:paraId="6E76DCF5" w14:textId="77777777" w:rsidR="009E5C55" w:rsidRPr="0088193B" w:rsidRDefault="009E5C55" w:rsidP="00424720">
            <w:pPr>
              <w:pStyle w:val="TAL"/>
              <w:rPr>
                <w:lang w:eastAsia="zh-CN"/>
              </w:rPr>
            </w:pPr>
            <w:r w:rsidRPr="0088193B">
              <w:rPr>
                <w:lang w:eastAsia="zh-CN"/>
              </w:rPr>
              <w:t xml:space="preserve">    </w:t>
            </w:r>
            <w:r w:rsidRPr="0088193B">
              <w:t>rootSequenceIndex</w:t>
            </w:r>
          </w:p>
        </w:tc>
        <w:tc>
          <w:tcPr>
            <w:tcW w:w="2267" w:type="dxa"/>
          </w:tcPr>
          <w:p w14:paraId="61079352" w14:textId="77777777" w:rsidR="009E5C55" w:rsidRPr="0088193B" w:rsidRDefault="009E5C55" w:rsidP="00424720">
            <w:pPr>
              <w:pStyle w:val="TAL"/>
            </w:pPr>
            <w:r w:rsidRPr="0088193B">
              <w:t>See TS 36.508 [18] clause 4.4.2, Table 4.4.2-1A and clause 6.3.2.2 Table 6.3.2.2-2</w:t>
            </w:r>
          </w:p>
        </w:tc>
        <w:tc>
          <w:tcPr>
            <w:tcW w:w="1700" w:type="dxa"/>
          </w:tcPr>
          <w:p w14:paraId="7AAB956A" w14:textId="77777777" w:rsidR="009E5C55" w:rsidRPr="0088193B" w:rsidRDefault="009E5C55" w:rsidP="00424720">
            <w:pPr>
              <w:pStyle w:val="TAL"/>
            </w:pPr>
            <w:r w:rsidRPr="0088193B">
              <w:t xml:space="preserve">See table 5.7.2-4 in TS 36.211 [41] </w:t>
            </w:r>
            <w:r w:rsidRPr="0088193B">
              <w:rPr>
                <w:lang w:eastAsia="zh-CN"/>
              </w:rPr>
              <w:t>for PRACH format 0-3</w:t>
            </w:r>
          </w:p>
        </w:tc>
        <w:tc>
          <w:tcPr>
            <w:tcW w:w="1133" w:type="dxa"/>
          </w:tcPr>
          <w:p w14:paraId="2390018A" w14:textId="77777777" w:rsidR="009E5C55" w:rsidRPr="0088193B" w:rsidRDefault="009E5C55" w:rsidP="00424720">
            <w:pPr>
              <w:pStyle w:val="TAL"/>
            </w:pPr>
            <w:r w:rsidRPr="0088193B">
              <w:rPr>
                <w:rFonts w:eastAsia="SimSun"/>
                <w:lang w:eastAsia="zh-CN"/>
              </w:rPr>
              <w:t>FDD</w:t>
            </w:r>
          </w:p>
        </w:tc>
      </w:tr>
      <w:tr w:rsidR="009E5C55" w:rsidRPr="0088193B" w14:paraId="3CE8065A" w14:textId="77777777" w:rsidTr="00424720">
        <w:tc>
          <w:tcPr>
            <w:tcW w:w="4535" w:type="dxa"/>
            <w:vMerge/>
          </w:tcPr>
          <w:p w14:paraId="697A95AF" w14:textId="77777777" w:rsidR="009E5C55" w:rsidRPr="0088193B" w:rsidRDefault="009E5C55" w:rsidP="00424720">
            <w:pPr>
              <w:pStyle w:val="TAL"/>
              <w:rPr>
                <w:lang w:eastAsia="zh-CN"/>
              </w:rPr>
            </w:pPr>
          </w:p>
        </w:tc>
        <w:tc>
          <w:tcPr>
            <w:tcW w:w="2267" w:type="dxa"/>
          </w:tcPr>
          <w:p w14:paraId="1ECD3C0F" w14:textId="77777777" w:rsidR="009E5C55" w:rsidRPr="0088193B" w:rsidRDefault="009E5C55" w:rsidP="00424720">
            <w:pPr>
              <w:pStyle w:val="TAL"/>
            </w:pPr>
            <w:r w:rsidRPr="0088193B">
              <w:t>See TS 36.508 [18] clause 4.4.2, Table 4.4.2-1A and clause 6.3.2.2 Table 6.3.2.2-2</w:t>
            </w:r>
          </w:p>
        </w:tc>
        <w:tc>
          <w:tcPr>
            <w:tcW w:w="1700" w:type="dxa"/>
          </w:tcPr>
          <w:p w14:paraId="4285CAFD" w14:textId="77777777" w:rsidR="009E5C55" w:rsidRPr="0088193B" w:rsidRDefault="009E5C55" w:rsidP="00424720">
            <w:pPr>
              <w:pStyle w:val="TAL"/>
            </w:pPr>
            <w:r w:rsidRPr="0088193B">
              <w:t>See table 5.7.2-5 in TS 36.211</w:t>
            </w:r>
            <w:r w:rsidRPr="0088193B">
              <w:rPr>
                <w:lang w:eastAsia="zh-CN"/>
              </w:rPr>
              <w:t xml:space="preserve"> [41] for PRACH format 4</w:t>
            </w:r>
          </w:p>
        </w:tc>
        <w:tc>
          <w:tcPr>
            <w:tcW w:w="1133" w:type="dxa"/>
          </w:tcPr>
          <w:p w14:paraId="21C926F3" w14:textId="77777777" w:rsidR="009E5C55" w:rsidRPr="0088193B" w:rsidRDefault="009E5C55" w:rsidP="00424720">
            <w:pPr>
              <w:pStyle w:val="TAL"/>
              <w:rPr>
                <w:rFonts w:eastAsia="SimSun"/>
                <w:lang w:eastAsia="zh-CN"/>
              </w:rPr>
            </w:pPr>
            <w:r w:rsidRPr="0088193B">
              <w:rPr>
                <w:rFonts w:eastAsia="SimSun"/>
                <w:lang w:eastAsia="zh-CN"/>
              </w:rPr>
              <w:t>TDD</w:t>
            </w:r>
          </w:p>
        </w:tc>
      </w:tr>
      <w:tr w:rsidR="000B73E8" w:rsidRPr="0088193B" w14:paraId="35329A57" w14:textId="77777777" w:rsidTr="00424720">
        <w:tc>
          <w:tcPr>
            <w:tcW w:w="4535" w:type="dxa"/>
          </w:tcPr>
          <w:p w14:paraId="2C488EE0" w14:textId="77777777" w:rsidR="000B73E8" w:rsidRPr="0088193B" w:rsidRDefault="000B73E8" w:rsidP="00424720">
            <w:pPr>
              <w:pStyle w:val="TAL"/>
              <w:rPr>
                <w:lang w:eastAsia="zh-CN"/>
              </w:rPr>
            </w:pPr>
            <w:r w:rsidRPr="0088193B">
              <w:rPr>
                <w:lang w:eastAsia="zh-CN"/>
              </w:rPr>
              <w:t xml:space="preserve">    </w:t>
            </w:r>
            <w:r w:rsidRPr="0088193B">
              <w:t>prach-ConfigInfo</w:t>
            </w:r>
            <w:r w:rsidRPr="0088193B">
              <w:rPr>
                <w:lang w:eastAsia="zh-CN"/>
              </w:rPr>
              <w:t xml:space="preserve"> SEQUENCE {</w:t>
            </w:r>
          </w:p>
        </w:tc>
        <w:tc>
          <w:tcPr>
            <w:tcW w:w="2267" w:type="dxa"/>
          </w:tcPr>
          <w:p w14:paraId="769DFB97" w14:textId="77777777" w:rsidR="000B73E8" w:rsidRPr="0088193B" w:rsidRDefault="000B73E8" w:rsidP="00424720">
            <w:pPr>
              <w:pStyle w:val="TAL"/>
            </w:pPr>
          </w:p>
        </w:tc>
        <w:tc>
          <w:tcPr>
            <w:tcW w:w="1700" w:type="dxa"/>
          </w:tcPr>
          <w:p w14:paraId="25C9D65B" w14:textId="77777777" w:rsidR="000B73E8" w:rsidRPr="0088193B" w:rsidRDefault="000B73E8" w:rsidP="00424720">
            <w:pPr>
              <w:pStyle w:val="TAL"/>
            </w:pPr>
          </w:p>
        </w:tc>
        <w:tc>
          <w:tcPr>
            <w:tcW w:w="1133" w:type="dxa"/>
          </w:tcPr>
          <w:p w14:paraId="4B311655" w14:textId="77777777" w:rsidR="000B73E8" w:rsidRPr="0088193B" w:rsidRDefault="000B73E8" w:rsidP="00424720">
            <w:pPr>
              <w:pStyle w:val="TAL"/>
            </w:pPr>
          </w:p>
        </w:tc>
      </w:tr>
      <w:tr w:rsidR="009E5C55" w:rsidRPr="0088193B" w14:paraId="456C5D55" w14:textId="77777777" w:rsidTr="00424720">
        <w:tc>
          <w:tcPr>
            <w:tcW w:w="4535" w:type="dxa"/>
            <w:vMerge w:val="restart"/>
          </w:tcPr>
          <w:p w14:paraId="7157BED0" w14:textId="77777777" w:rsidR="009E5C55" w:rsidRPr="0088193B" w:rsidRDefault="009E5C55" w:rsidP="00424720">
            <w:pPr>
              <w:pStyle w:val="TAL"/>
              <w:rPr>
                <w:lang w:eastAsia="zh-CN"/>
              </w:rPr>
            </w:pPr>
            <w:r w:rsidRPr="0088193B">
              <w:rPr>
                <w:lang w:eastAsia="zh-CN"/>
              </w:rPr>
              <w:t xml:space="preserve">      </w:t>
            </w:r>
            <w:r w:rsidRPr="0088193B">
              <w:t>prach-ConfigIndex</w:t>
            </w:r>
          </w:p>
        </w:tc>
        <w:tc>
          <w:tcPr>
            <w:tcW w:w="2267" w:type="dxa"/>
          </w:tcPr>
          <w:p w14:paraId="4E402F24" w14:textId="77777777" w:rsidR="009E5C55" w:rsidRPr="0088193B" w:rsidRDefault="009E5C55" w:rsidP="00424720">
            <w:pPr>
              <w:pStyle w:val="TAL"/>
            </w:pPr>
            <w:r w:rsidRPr="0088193B">
              <w:t>3</w:t>
            </w:r>
          </w:p>
        </w:tc>
        <w:tc>
          <w:tcPr>
            <w:tcW w:w="1700" w:type="dxa"/>
          </w:tcPr>
          <w:p w14:paraId="0F5D6268" w14:textId="77777777" w:rsidR="009E5C55" w:rsidRPr="0088193B" w:rsidRDefault="009E5C55" w:rsidP="00424720">
            <w:pPr>
              <w:pStyle w:val="TAL"/>
            </w:pPr>
            <w:r w:rsidRPr="0088193B">
              <w:t>Typical value in real network</w:t>
            </w:r>
            <w:r w:rsidRPr="0088193B">
              <w:rPr>
                <w:lang w:eastAsia="zh-CN"/>
              </w:rPr>
              <w:t xml:space="preserve"> </w:t>
            </w:r>
            <w:r w:rsidRPr="0088193B">
              <w:t>for FDD (see table 5.7.1-1 and 5.7.1-2 in TS 36.211 [41])</w:t>
            </w:r>
          </w:p>
        </w:tc>
        <w:tc>
          <w:tcPr>
            <w:tcW w:w="1133" w:type="dxa"/>
          </w:tcPr>
          <w:p w14:paraId="0C94D998" w14:textId="77777777" w:rsidR="009E5C55" w:rsidRPr="0088193B" w:rsidRDefault="009E5C55" w:rsidP="00424720">
            <w:pPr>
              <w:pStyle w:val="TAL"/>
            </w:pPr>
            <w:r w:rsidRPr="0088193B">
              <w:rPr>
                <w:rFonts w:eastAsia="SimSun"/>
                <w:lang w:eastAsia="zh-CN"/>
              </w:rPr>
              <w:t>FDD</w:t>
            </w:r>
          </w:p>
        </w:tc>
      </w:tr>
      <w:tr w:rsidR="009E5C55" w:rsidRPr="0088193B" w14:paraId="02D805C5" w14:textId="77777777" w:rsidTr="00424720">
        <w:tc>
          <w:tcPr>
            <w:tcW w:w="4535" w:type="dxa"/>
            <w:vMerge/>
          </w:tcPr>
          <w:p w14:paraId="694559CC" w14:textId="77777777" w:rsidR="009E5C55" w:rsidRPr="0088193B" w:rsidRDefault="009E5C55" w:rsidP="00424720">
            <w:pPr>
              <w:pStyle w:val="TAL"/>
              <w:rPr>
                <w:lang w:eastAsia="zh-CN"/>
              </w:rPr>
            </w:pPr>
          </w:p>
        </w:tc>
        <w:tc>
          <w:tcPr>
            <w:tcW w:w="2267" w:type="dxa"/>
          </w:tcPr>
          <w:p w14:paraId="2492D1BC" w14:textId="77777777" w:rsidR="009E5C55" w:rsidRPr="0088193B" w:rsidRDefault="009E5C55" w:rsidP="00424720">
            <w:pPr>
              <w:pStyle w:val="TAL"/>
            </w:pPr>
            <w:r w:rsidRPr="0088193B">
              <w:rPr>
                <w:rFonts w:eastAsia="SimSun"/>
                <w:lang w:eastAsia="zh-CN"/>
              </w:rPr>
              <w:t>51</w:t>
            </w:r>
          </w:p>
        </w:tc>
        <w:tc>
          <w:tcPr>
            <w:tcW w:w="1700" w:type="dxa"/>
          </w:tcPr>
          <w:p w14:paraId="2F84DEFB" w14:textId="77777777" w:rsidR="009E5C55" w:rsidRPr="0088193B" w:rsidRDefault="009E5C55" w:rsidP="00424720">
            <w:pPr>
              <w:pStyle w:val="TAL"/>
            </w:pPr>
            <w:r w:rsidRPr="0088193B">
              <w:t>Typical value in real network for TDD (see table 5.7.1-3 and 5.7.1-</w:t>
            </w:r>
            <w:r w:rsidRPr="0088193B">
              <w:rPr>
                <w:lang w:eastAsia="zh-CN"/>
              </w:rPr>
              <w:t xml:space="preserve">4 </w:t>
            </w:r>
            <w:r w:rsidRPr="0088193B">
              <w:t>in TS 36.211 [41])</w:t>
            </w:r>
          </w:p>
        </w:tc>
        <w:tc>
          <w:tcPr>
            <w:tcW w:w="1133" w:type="dxa"/>
          </w:tcPr>
          <w:p w14:paraId="176B1A2E" w14:textId="77777777" w:rsidR="009E5C55" w:rsidRPr="0088193B" w:rsidRDefault="009E5C55" w:rsidP="00424720">
            <w:pPr>
              <w:pStyle w:val="TAL"/>
              <w:rPr>
                <w:rFonts w:eastAsia="SimSun"/>
                <w:lang w:eastAsia="zh-CN"/>
              </w:rPr>
            </w:pPr>
            <w:r w:rsidRPr="0088193B">
              <w:rPr>
                <w:rFonts w:eastAsia="SimSun"/>
                <w:lang w:eastAsia="zh-CN"/>
              </w:rPr>
              <w:t>TDD</w:t>
            </w:r>
          </w:p>
        </w:tc>
      </w:tr>
      <w:tr w:rsidR="000B73E8" w:rsidRPr="0088193B" w14:paraId="52583465" w14:textId="77777777" w:rsidTr="00424720">
        <w:tc>
          <w:tcPr>
            <w:tcW w:w="4535" w:type="dxa"/>
          </w:tcPr>
          <w:p w14:paraId="34620CBE" w14:textId="77777777" w:rsidR="000B73E8" w:rsidRPr="0088193B" w:rsidRDefault="000B73E8" w:rsidP="00424720">
            <w:pPr>
              <w:pStyle w:val="TAL"/>
              <w:rPr>
                <w:lang w:eastAsia="zh-CN"/>
              </w:rPr>
            </w:pPr>
            <w:r w:rsidRPr="0088193B">
              <w:rPr>
                <w:lang w:eastAsia="zh-CN"/>
              </w:rPr>
              <w:t xml:space="preserve">      </w:t>
            </w:r>
            <w:r w:rsidRPr="0088193B">
              <w:t>highSpeedFlag</w:t>
            </w:r>
          </w:p>
        </w:tc>
        <w:tc>
          <w:tcPr>
            <w:tcW w:w="2267" w:type="dxa"/>
          </w:tcPr>
          <w:p w14:paraId="308F9504" w14:textId="77777777" w:rsidR="000B73E8" w:rsidRPr="0088193B" w:rsidRDefault="000B73E8" w:rsidP="00424720">
            <w:pPr>
              <w:pStyle w:val="TAL"/>
              <w:rPr>
                <w:lang w:eastAsia="zh-CN"/>
              </w:rPr>
            </w:pPr>
            <w:r w:rsidRPr="0088193B">
              <w:rPr>
                <w:lang w:eastAsia="zh-CN"/>
              </w:rPr>
              <w:t>FALSE</w:t>
            </w:r>
          </w:p>
        </w:tc>
        <w:tc>
          <w:tcPr>
            <w:tcW w:w="1700" w:type="dxa"/>
          </w:tcPr>
          <w:p w14:paraId="0F548995" w14:textId="77777777" w:rsidR="000B73E8" w:rsidRPr="0088193B" w:rsidRDefault="000B73E8" w:rsidP="00424720">
            <w:pPr>
              <w:pStyle w:val="TAL"/>
            </w:pPr>
          </w:p>
        </w:tc>
        <w:tc>
          <w:tcPr>
            <w:tcW w:w="1133" w:type="dxa"/>
          </w:tcPr>
          <w:p w14:paraId="392EC56A" w14:textId="77777777" w:rsidR="000B73E8" w:rsidRPr="0088193B" w:rsidRDefault="000B73E8" w:rsidP="00424720">
            <w:pPr>
              <w:pStyle w:val="TAL"/>
            </w:pPr>
          </w:p>
        </w:tc>
      </w:tr>
      <w:tr w:rsidR="000B73E8" w:rsidRPr="0088193B" w14:paraId="7061E48D" w14:textId="77777777" w:rsidTr="00424720">
        <w:tc>
          <w:tcPr>
            <w:tcW w:w="4535" w:type="dxa"/>
          </w:tcPr>
          <w:p w14:paraId="1CDEEC12" w14:textId="77777777" w:rsidR="000B73E8" w:rsidRPr="0088193B" w:rsidRDefault="000B73E8" w:rsidP="00424720">
            <w:pPr>
              <w:pStyle w:val="TAL"/>
              <w:rPr>
                <w:lang w:eastAsia="zh-CN"/>
              </w:rPr>
            </w:pPr>
            <w:r w:rsidRPr="0088193B">
              <w:rPr>
                <w:lang w:eastAsia="zh-CN"/>
              </w:rPr>
              <w:t xml:space="preserve">      </w:t>
            </w:r>
            <w:r w:rsidRPr="0088193B">
              <w:t>zeroCorrelationZoneConfig</w:t>
            </w:r>
          </w:p>
        </w:tc>
        <w:tc>
          <w:tcPr>
            <w:tcW w:w="2267" w:type="dxa"/>
          </w:tcPr>
          <w:p w14:paraId="2F133F2A" w14:textId="77777777" w:rsidR="000B73E8" w:rsidRPr="0088193B" w:rsidRDefault="000B73E8" w:rsidP="00424720">
            <w:pPr>
              <w:pStyle w:val="TAL"/>
              <w:rPr>
                <w:lang w:eastAsia="zh-CN"/>
              </w:rPr>
            </w:pPr>
          </w:p>
        </w:tc>
        <w:tc>
          <w:tcPr>
            <w:tcW w:w="1700" w:type="dxa"/>
          </w:tcPr>
          <w:p w14:paraId="106AF2D2" w14:textId="77777777" w:rsidR="000B73E8" w:rsidRPr="0088193B" w:rsidRDefault="000B73E8" w:rsidP="00424720">
            <w:pPr>
              <w:pStyle w:val="TAL"/>
            </w:pPr>
          </w:p>
        </w:tc>
        <w:tc>
          <w:tcPr>
            <w:tcW w:w="1133" w:type="dxa"/>
          </w:tcPr>
          <w:p w14:paraId="71F21D7B" w14:textId="77777777" w:rsidR="000B73E8" w:rsidRPr="0088193B" w:rsidRDefault="000B73E8" w:rsidP="00424720">
            <w:pPr>
              <w:pStyle w:val="TAL"/>
            </w:pPr>
          </w:p>
        </w:tc>
      </w:tr>
      <w:tr w:rsidR="000B73E8" w:rsidRPr="0088193B" w14:paraId="7A8749C1" w14:textId="77777777" w:rsidTr="00424720">
        <w:tc>
          <w:tcPr>
            <w:tcW w:w="4535" w:type="dxa"/>
          </w:tcPr>
          <w:p w14:paraId="7689F293" w14:textId="77777777" w:rsidR="000B73E8" w:rsidRPr="0088193B" w:rsidRDefault="000B73E8" w:rsidP="00424720">
            <w:pPr>
              <w:pStyle w:val="TAL"/>
              <w:rPr>
                <w:lang w:eastAsia="zh-CN"/>
              </w:rPr>
            </w:pPr>
            <w:r w:rsidRPr="0088193B">
              <w:rPr>
                <w:lang w:eastAsia="zh-CN"/>
              </w:rPr>
              <w:t xml:space="preserve">      </w:t>
            </w:r>
            <w:r w:rsidRPr="0088193B">
              <w:t>prach-FreqOffset</w:t>
            </w:r>
          </w:p>
        </w:tc>
        <w:tc>
          <w:tcPr>
            <w:tcW w:w="2267" w:type="dxa"/>
          </w:tcPr>
          <w:p w14:paraId="252BED43" w14:textId="77777777" w:rsidR="000B73E8" w:rsidRPr="0088193B" w:rsidRDefault="009E5C55" w:rsidP="00424720">
            <w:pPr>
              <w:pStyle w:val="TAL"/>
              <w:rPr>
                <w:lang w:eastAsia="zh-CN"/>
              </w:rPr>
            </w:pPr>
            <w:r w:rsidRPr="0088193B">
              <w:t>See TS 36.508 [18] clause 4.6.8</w:t>
            </w:r>
          </w:p>
        </w:tc>
        <w:tc>
          <w:tcPr>
            <w:tcW w:w="1700" w:type="dxa"/>
          </w:tcPr>
          <w:p w14:paraId="2139E08F" w14:textId="77777777" w:rsidR="000B73E8" w:rsidRPr="0088193B" w:rsidRDefault="009E5C55" w:rsidP="00424720">
            <w:pPr>
              <w:pStyle w:val="TAL"/>
            </w:pPr>
            <w:r w:rsidRPr="0088193B">
              <w:t>Channel-bandwidth-dependent parameter</w:t>
            </w:r>
          </w:p>
        </w:tc>
        <w:tc>
          <w:tcPr>
            <w:tcW w:w="1133" w:type="dxa"/>
          </w:tcPr>
          <w:p w14:paraId="446890C9" w14:textId="77777777" w:rsidR="000B73E8" w:rsidRPr="0088193B" w:rsidRDefault="000B73E8" w:rsidP="00424720">
            <w:pPr>
              <w:pStyle w:val="TAL"/>
            </w:pPr>
          </w:p>
        </w:tc>
      </w:tr>
      <w:tr w:rsidR="000B73E8" w:rsidRPr="0088193B" w14:paraId="7307BC08" w14:textId="77777777" w:rsidTr="00424720">
        <w:tc>
          <w:tcPr>
            <w:tcW w:w="4535" w:type="dxa"/>
          </w:tcPr>
          <w:p w14:paraId="3325700B" w14:textId="77777777" w:rsidR="000B73E8" w:rsidRPr="0088193B" w:rsidRDefault="000B73E8" w:rsidP="00424720">
            <w:pPr>
              <w:pStyle w:val="TAL"/>
              <w:rPr>
                <w:lang w:eastAsia="zh-CN"/>
              </w:rPr>
            </w:pPr>
            <w:r w:rsidRPr="0088193B">
              <w:rPr>
                <w:lang w:eastAsia="zh-CN"/>
              </w:rPr>
              <w:t xml:space="preserve">    }</w:t>
            </w:r>
          </w:p>
        </w:tc>
        <w:tc>
          <w:tcPr>
            <w:tcW w:w="2267" w:type="dxa"/>
          </w:tcPr>
          <w:p w14:paraId="3E482472" w14:textId="77777777" w:rsidR="000B73E8" w:rsidRPr="0088193B" w:rsidRDefault="000B73E8" w:rsidP="00424720">
            <w:pPr>
              <w:pStyle w:val="TAL"/>
            </w:pPr>
          </w:p>
        </w:tc>
        <w:tc>
          <w:tcPr>
            <w:tcW w:w="1700" w:type="dxa"/>
          </w:tcPr>
          <w:p w14:paraId="70AB0A12" w14:textId="77777777" w:rsidR="000B73E8" w:rsidRPr="0088193B" w:rsidRDefault="000B73E8" w:rsidP="00424720">
            <w:pPr>
              <w:pStyle w:val="TAL"/>
            </w:pPr>
          </w:p>
        </w:tc>
        <w:tc>
          <w:tcPr>
            <w:tcW w:w="1133" w:type="dxa"/>
          </w:tcPr>
          <w:p w14:paraId="6CAE3A84" w14:textId="77777777" w:rsidR="000B73E8" w:rsidRPr="0088193B" w:rsidRDefault="000B73E8" w:rsidP="00424720">
            <w:pPr>
              <w:pStyle w:val="TAL"/>
            </w:pPr>
          </w:p>
        </w:tc>
      </w:tr>
      <w:tr w:rsidR="000B73E8" w:rsidRPr="0088193B" w14:paraId="685E6337" w14:textId="77777777" w:rsidTr="00424720">
        <w:tc>
          <w:tcPr>
            <w:tcW w:w="4535" w:type="dxa"/>
          </w:tcPr>
          <w:p w14:paraId="0AC57645" w14:textId="77777777" w:rsidR="000B73E8" w:rsidRPr="0088193B" w:rsidRDefault="000B73E8" w:rsidP="00424720">
            <w:pPr>
              <w:pStyle w:val="TAL"/>
              <w:rPr>
                <w:lang w:eastAsia="zh-CN"/>
              </w:rPr>
            </w:pPr>
            <w:r w:rsidRPr="0088193B">
              <w:rPr>
                <w:lang w:eastAsia="zh-CN"/>
              </w:rPr>
              <w:t xml:space="preserve">  }</w:t>
            </w:r>
          </w:p>
        </w:tc>
        <w:tc>
          <w:tcPr>
            <w:tcW w:w="2267" w:type="dxa"/>
          </w:tcPr>
          <w:p w14:paraId="5456F62E" w14:textId="77777777" w:rsidR="000B73E8" w:rsidRPr="0088193B" w:rsidRDefault="000B73E8" w:rsidP="00424720">
            <w:pPr>
              <w:pStyle w:val="TAL"/>
            </w:pPr>
          </w:p>
        </w:tc>
        <w:tc>
          <w:tcPr>
            <w:tcW w:w="1700" w:type="dxa"/>
          </w:tcPr>
          <w:p w14:paraId="272F16A2" w14:textId="77777777" w:rsidR="000B73E8" w:rsidRPr="0088193B" w:rsidRDefault="000B73E8" w:rsidP="00424720">
            <w:pPr>
              <w:pStyle w:val="TAL"/>
            </w:pPr>
          </w:p>
        </w:tc>
        <w:tc>
          <w:tcPr>
            <w:tcW w:w="1133" w:type="dxa"/>
          </w:tcPr>
          <w:p w14:paraId="5484091C" w14:textId="77777777" w:rsidR="000B73E8" w:rsidRPr="0088193B" w:rsidRDefault="000B73E8" w:rsidP="00424720">
            <w:pPr>
              <w:pStyle w:val="TAL"/>
            </w:pPr>
          </w:p>
        </w:tc>
      </w:tr>
      <w:tr w:rsidR="000B73E8" w:rsidRPr="0088193B" w14:paraId="4C46AB0C" w14:textId="77777777" w:rsidTr="00424720">
        <w:tc>
          <w:tcPr>
            <w:tcW w:w="4535" w:type="dxa"/>
          </w:tcPr>
          <w:p w14:paraId="08113257" w14:textId="77777777" w:rsidR="000B73E8" w:rsidRPr="0088193B" w:rsidRDefault="000B73E8" w:rsidP="00424720">
            <w:pPr>
              <w:pStyle w:val="TAL"/>
              <w:rPr>
                <w:lang w:eastAsia="zh-CN"/>
              </w:rPr>
            </w:pPr>
            <w:r w:rsidRPr="0088193B">
              <w:rPr>
                <w:lang w:eastAsia="zh-CN"/>
              </w:rPr>
              <w:t xml:space="preserve">  </w:t>
            </w:r>
            <w:r w:rsidRPr="0088193B">
              <w:t>uplinkPowerControlCommonSCell-v1130</w:t>
            </w:r>
            <w:r w:rsidRPr="0088193B">
              <w:rPr>
                <w:lang w:eastAsia="zh-CN"/>
              </w:rPr>
              <w:t xml:space="preserve"> SEQUENCE </w:t>
            </w:r>
          </w:p>
        </w:tc>
        <w:tc>
          <w:tcPr>
            <w:tcW w:w="2267" w:type="dxa"/>
          </w:tcPr>
          <w:p w14:paraId="16C4E2AA" w14:textId="77777777" w:rsidR="000B73E8" w:rsidRPr="0088193B" w:rsidRDefault="000B73E8" w:rsidP="00424720">
            <w:pPr>
              <w:pStyle w:val="TAL"/>
              <w:rPr>
                <w:lang w:eastAsia="zh-CN"/>
              </w:rPr>
            </w:pPr>
            <w:r w:rsidRPr="0088193B">
              <w:rPr>
                <w:lang w:eastAsia="zh-CN"/>
              </w:rPr>
              <w:t>Not present</w:t>
            </w:r>
          </w:p>
        </w:tc>
        <w:tc>
          <w:tcPr>
            <w:tcW w:w="1700" w:type="dxa"/>
          </w:tcPr>
          <w:p w14:paraId="1A3849EF" w14:textId="77777777" w:rsidR="000B73E8" w:rsidRPr="0088193B" w:rsidRDefault="000B73E8" w:rsidP="00424720">
            <w:pPr>
              <w:pStyle w:val="TAL"/>
            </w:pPr>
          </w:p>
        </w:tc>
        <w:tc>
          <w:tcPr>
            <w:tcW w:w="1133" w:type="dxa"/>
          </w:tcPr>
          <w:p w14:paraId="7C7915CF" w14:textId="77777777" w:rsidR="000B73E8" w:rsidRPr="0088193B" w:rsidRDefault="000B73E8" w:rsidP="00424720">
            <w:pPr>
              <w:pStyle w:val="TAL"/>
            </w:pPr>
          </w:p>
        </w:tc>
      </w:tr>
      <w:tr w:rsidR="000B73E8" w:rsidRPr="0088193B" w14:paraId="2D5EB1EE" w14:textId="77777777" w:rsidTr="00424720">
        <w:tc>
          <w:tcPr>
            <w:tcW w:w="4535" w:type="dxa"/>
          </w:tcPr>
          <w:p w14:paraId="4E1CC725" w14:textId="77777777" w:rsidR="000B73E8" w:rsidRPr="0088193B" w:rsidRDefault="000B73E8" w:rsidP="00424720">
            <w:pPr>
              <w:pStyle w:val="TAL"/>
            </w:pPr>
            <w:r w:rsidRPr="0088193B">
              <w:t>}</w:t>
            </w:r>
          </w:p>
        </w:tc>
        <w:tc>
          <w:tcPr>
            <w:tcW w:w="2267" w:type="dxa"/>
          </w:tcPr>
          <w:p w14:paraId="4110C3D6" w14:textId="77777777" w:rsidR="000B73E8" w:rsidRPr="0088193B" w:rsidRDefault="000B73E8" w:rsidP="00424720">
            <w:pPr>
              <w:pStyle w:val="TAL"/>
            </w:pPr>
          </w:p>
        </w:tc>
        <w:tc>
          <w:tcPr>
            <w:tcW w:w="1700" w:type="dxa"/>
          </w:tcPr>
          <w:p w14:paraId="3B35CA13" w14:textId="77777777" w:rsidR="000B73E8" w:rsidRPr="0088193B" w:rsidRDefault="000B73E8" w:rsidP="00424720">
            <w:pPr>
              <w:pStyle w:val="TAL"/>
            </w:pPr>
          </w:p>
        </w:tc>
        <w:tc>
          <w:tcPr>
            <w:tcW w:w="1133" w:type="dxa"/>
          </w:tcPr>
          <w:p w14:paraId="199612DF" w14:textId="77777777" w:rsidR="000B73E8" w:rsidRPr="0088193B" w:rsidRDefault="000B73E8" w:rsidP="00424720">
            <w:pPr>
              <w:pStyle w:val="TAL"/>
            </w:pPr>
          </w:p>
        </w:tc>
      </w:tr>
    </w:tbl>
    <w:p w14:paraId="24DCC4CA" w14:textId="77777777" w:rsidR="000B73E8" w:rsidRPr="0088193B" w:rsidRDefault="000B73E8" w:rsidP="00424720">
      <w:pPr>
        <w:rPr>
          <w:lang w:eastAsia="zh-CN"/>
        </w:rPr>
      </w:pPr>
    </w:p>
    <w:p w14:paraId="44763E3E" w14:textId="77777777" w:rsidR="000B73E8" w:rsidRPr="0088193B" w:rsidRDefault="000B73E8" w:rsidP="00A27CC6">
      <w:pPr>
        <w:pStyle w:val="TH"/>
      </w:pPr>
      <w:r w:rsidRPr="0088193B">
        <w:lastRenderedPageBreak/>
        <w:t>Table 7.1.2.10.1.3.3-</w:t>
      </w:r>
      <w:r w:rsidRPr="0088193B">
        <w:rPr>
          <w:lang w:eastAsia="zh-CN"/>
        </w:rPr>
        <w:t>7</w:t>
      </w:r>
      <w:r w:rsidRPr="0088193B">
        <w:t>: RadioResourceConfigDedicatedSCell-r10-</w:t>
      </w:r>
      <w:r w:rsidRPr="0088193B">
        <w:rPr>
          <w:lang w:eastAsia="zh-CN"/>
        </w:rPr>
        <w:t>f2</w:t>
      </w:r>
      <w:r w:rsidRPr="0088193B">
        <w:t xml:space="preserve"> (Table 7.1.2.10.1.3.3-</w:t>
      </w:r>
      <w:r w:rsidRPr="0088193B">
        <w:rPr>
          <w:lang w:eastAsia="zh-CN"/>
        </w:rPr>
        <w:t>5</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09B0283F" w14:textId="77777777" w:rsidTr="00424720">
        <w:tc>
          <w:tcPr>
            <w:tcW w:w="9635" w:type="dxa"/>
            <w:gridSpan w:val="4"/>
          </w:tcPr>
          <w:p w14:paraId="073EA798" w14:textId="77777777" w:rsidR="000B73E8" w:rsidRPr="0088193B" w:rsidRDefault="000B73E8" w:rsidP="00424720">
            <w:pPr>
              <w:pStyle w:val="TAL"/>
              <w:rPr>
                <w:lang w:eastAsia="zh-CN"/>
              </w:rPr>
            </w:pPr>
            <w:r w:rsidRPr="0088193B">
              <w:t>Derivation Path: 36.</w:t>
            </w:r>
            <w:r w:rsidRPr="0088193B">
              <w:rPr>
                <w:lang w:eastAsia="zh-CN"/>
              </w:rPr>
              <w:t>508,</w:t>
            </w:r>
            <w:r w:rsidRPr="0088193B">
              <w:t xml:space="preserve"> Table 4.6.3-</w:t>
            </w:r>
            <w:r w:rsidRPr="0088193B">
              <w:rPr>
                <w:rFonts w:eastAsia="MS Mincho"/>
              </w:rPr>
              <w:t>19AA</w:t>
            </w:r>
          </w:p>
        </w:tc>
      </w:tr>
      <w:tr w:rsidR="000B73E8" w:rsidRPr="0088193B" w14:paraId="1FAE75B1" w14:textId="77777777" w:rsidTr="00424720">
        <w:tc>
          <w:tcPr>
            <w:tcW w:w="4535" w:type="dxa"/>
          </w:tcPr>
          <w:p w14:paraId="4604AAF0" w14:textId="77777777" w:rsidR="000B73E8" w:rsidRPr="0088193B" w:rsidRDefault="000B73E8" w:rsidP="00424720">
            <w:pPr>
              <w:pStyle w:val="TAH"/>
            </w:pPr>
            <w:r w:rsidRPr="0088193B">
              <w:t>Information Element</w:t>
            </w:r>
          </w:p>
        </w:tc>
        <w:tc>
          <w:tcPr>
            <w:tcW w:w="2267" w:type="dxa"/>
          </w:tcPr>
          <w:p w14:paraId="3C1E9FEA" w14:textId="77777777" w:rsidR="000B73E8" w:rsidRPr="0088193B" w:rsidRDefault="000B73E8" w:rsidP="00424720">
            <w:pPr>
              <w:pStyle w:val="TAH"/>
            </w:pPr>
            <w:r w:rsidRPr="0088193B">
              <w:t>Value/remark</w:t>
            </w:r>
          </w:p>
        </w:tc>
        <w:tc>
          <w:tcPr>
            <w:tcW w:w="1700" w:type="dxa"/>
          </w:tcPr>
          <w:p w14:paraId="7DE9AEF8" w14:textId="77777777" w:rsidR="000B73E8" w:rsidRPr="0088193B" w:rsidRDefault="000B73E8" w:rsidP="00424720">
            <w:pPr>
              <w:pStyle w:val="TAH"/>
            </w:pPr>
            <w:r w:rsidRPr="0088193B">
              <w:t>Comment</w:t>
            </w:r>
          </w:p>
        </w:tc>
        <w:tc>
          <w:tcPr>
            <w:tcW w:w="1133" w:type="dxa"/>
          </w:tcPr>
          <w:p w14:paraId="08EA4D91" w14:textId="77777777" w:rsidR="000B73E8" w:rsidRPr="0088193B" w:rsidRDefault="000B73E8" w:rsidP="00424720">
            <w:pPr>
              <w:pStyle w:val="TAH"/>
            </w:pPr>
            <w:r w:rsidRPr="0088193B">
              <w:t>Condition</w:t>
            </w:r>
          </w:p>
        </w:tc>
      </w:tr>
      <w:tr w:rsidR="000B73E8" w:rsidRPr="0088193B" w14:paraId="2A054442" w14:textId="77777777" w:rsidTr="00424720">
        <w:tc>
          <w:tcPr>
            <w:tcW w:w="4535" w:type="dxa"/>
          </w:tcPr>
          <w:p w14:paraId="02E5BBC1" w14:textId="77777777" w:rsidR="000B73E8" w:rsidRPr="0088193B" w:rsidRDefault="000B73E8" w:rsidP="00424720">
            <w:pPr>
              <w:pStyle w:val="TAL"/>
            </w:pPr>
            <w:r w:rsidRPr="0088193B">
              <w:t>RadioResourceConfigDedicatedSCell-r10 ::= SEQUENCE {</w:t>
            </w:r>
          </w:p>
        </w:tc>
        <w:tc>
          <w:tcPr>
            <w:tcW w:w="2267" w:type="dxa"/>
          </w:tcPr>
          <w:p w14:paraId="42609449" w14:textId="77777777" w:rsidR="000B73E8" w:rsidRPr="0088193B" w:rsidRDefault="000B73E8" w:rsidP="00424720">
            <w:pPr>
              <w:pStyle w:val="TAL"/>
            </w:pPr>
          </w:p>
        </w:tc>
        <w:tc>
          <w:tcPr>
            <w:tcW w:w="1700" w:type="dxa"/>
          </w:tcPr>
          <w:p w14:paraId="0E257EB4" w14:textId="77777777" w:rsidR="000B73E8" w:rsidRPr="0088193B" w:rsidRDefault="000B73E8" w:rsidP="00424720">
            <w:pPr>
              <w:pStyle w:val="TAL"/>
            </w:pPr>
          </w:p>
        </w:tc>
        <w:tc>
          <w:tcPr>
            <w:tcW w:w="1133" w:type="dxa"/>
          </w:tcPr>
          <w:p w14:paraId="4F7A8320" w14:textId="77777777" w:rsidR="000B73E8" w:rsidRPr="0088193B" w:rsidRDefault="000B73E8" w:rsidP="00424720">
            <w:pPr>
              <w:pStyle w:val="TAL"/>
            </w:pPr>
          </w:p>
        </w:tc>
      </w:tr>
      <w:tr w:rsidR="000B73E8" w:rsidRPr="0088193B" w14:paraId="56098171" w14:textId="77777777" w:rsidTr="00424720">
        <w:tc>
          <w:tcPr>
            <w:tcW w:w="4535" w:type="dxa"/>
          </w:tcPr>
          <w:p w14:paraId="27186574" w14:textId="77777777" w:rsidR="000B73E8" w:rsidRPr="0088193B" w:rsidRDefault="000B73E8" w:rsidP="00424720">
            <w:pPr>
              <w:pStyle w:val="TAL"/>
            </w:pPr>
            <w:r w:rsidRPr="0088193B">
              <w:t xml:space="preserve">  physicalConfigDedicatedSCell-r10</w:t>
            </w:r>
          </w:p>
        </w:tc>
        <w:tc>
          <w:tcPr>
            <w:tcW w:w="2267" w:type="dxa"/>
          </w:tcPr>
          <w:p w14:paraId="6DF8E5EF" w14:textId="77777777" w:rsidR="000B73E8" w:rsidRPr="0088193B" w:rsidRDefault="000B73E8" w:rsidP="00424720">
            <w:pPr>
              <w:pStyle w:val="TAL"/>
            </w:pPr>
            <w:r w:rsidRPr="0088193B">
              <w:t>PhysicalConfigDedicatedSCell-r10</w:t>
            </w:r>
            <w:r w:rsidRPr="0088193B">
              <w:rPr>
                <w:rFonts w:eastAsia="MS Mincho"/>
              </w:rPr>
              <w:t>-DEFAULT</w:t>
            </w:r>
          </w:p>
        </w:tc>
        <w:tc>
          <w:tcPr>
            <w:tcW w:w="1700" w:type="dxa"/>
          </w:tcPr>
          <w:p w14:paraId="0099F704" w14:textId="77777777" w:rsidR="000B73E8" w:rsidRPr="0088193B" w:rsidRDefault="000B73E8" w:rsidP="00424720">
            <w:pPr>
              <w:pStyle w:val="TAL"/>
            </w:pPr>
          </w:p>
        </w:tc>
        <w:tc>
          <w:tcPr>
            <w:tcW w:w="1133" w:type="dxa"/>
          </w:tcPr>
          <w:p w14:paraId="2DA60B3A" w14:textId="77777777" w:rsidR="000B73E8" w:rsidRPr="0088193B" w:rsidRDefault="000B73E8" w:rsidP="00424720">
            <w:pPr>
              <w:pStyle w:val="TAL"/>
            </w:pPr>
          </w:p>
        </w:tc>
      </w:tr>
      <w:tr w:rsidR="000B73E8" w:rsidRPr="0088193B" w14:paraId="30C98087" w14:textId="77777777" w:rsidTr="00424720">
        <w:tc>
          <w:tcPr>
            <w:tcW w:w="4535" w:type="dxa"/>
          </w:tcPr>
          <w:p w14:paraId="45B7BB6F" w14:textId="77777777" w:rsidR="000B73E8" w:rsidRPr="0088193B" w:rsidRDefault="000B73E8" w:rsidP="00424720">
            <w:pPr>
              <w:pStyle w:val="TAL"/>
              <w:rPr>
                <w:lang w:eastAsia="zh-CN"/>
              </w:rPr>
            </w:pPr>
            <w:r w:rsidRPr="0088193B">
              <w:rPr>
                <w:lang w:eastAsia="zh-CN"/>
              </w:rPr>
              <w:t xml:space="preserve">  </w:t>
            </w:r>
            <w:r w:rsidRPr="0088193B">
              <w:t>mac-MainConfigSCell-r11</w:t>
            </w:r>
            <w:r w:rsidRPr="0088193B">
              <w:rPr>
                <w:lang w:eastAsia="zh-CN"/>
              </w:rPr>
              <w:t xml:space="preserve"> SEQUENCE {</w:t>
            </w:r>
          </w:p>
        </w:tc>
        <w:tc>
          <w:tcPr>
            <w:tcW w:w="2267" w:type="dxa"/>
          </w:tcPr>
          <w:p w14:paraId="349E585B" w14:textId="77777777" w:rsidR="000B73E8" w:rsidRPr="0088193B" w:rsidRDefault="000B73E8" w:rsidP="00424720">
            <w:pPr>
              <w:pStyle w:val="TAL"/>
            </w:pPr>
          </w:p>
        </w:tc>
        <w:tc>
          <w:tcPr>
            <w:tcW w:w="1700" w:type="dxa"/>
          </w:tcPr>
          <w:p w14:paraId="39B07C64" w14:textId="77777777" w:rsidR="000B73E8" w:rsidRPr="0088193B" w:rsidRDefault="000B73E8" w:rsidP="00424720">
            <w:pPr>
              <w:pStyle w:val="TAL"/>
            </w:pPr>
          </w:p>
        </w:tc>
        <w:tc>
          <w:tcPr>
            <w:tcW w:w="1133" w:type="dxa"/>
          </w:tcPr>
          <w:p w14:paraId="42A0E04B" w14:textId="77777777" w:rsidR="000B73E8" w:rsidRPr="0088193B" w:rsidRDefault="000B73E8" w:rsidP="00424720">
            <w:pPr>
              <w:pStyle w:val="TAL"/>
            </w:pPr>
          </w:p>
        </w:tc>
      </w:tr>
      <w:tr w:rsidR="000B73E8" w:rsidRPr="0088193B" w14:paraId="24A20A67" w14:textId="77777777" w:rsidTr="00424720">
        <w:tc>
          <w:tcPr>
            <w:tcW w:w="4535" w:type="dxa"/>
          </w:tcPr>
          <w:p w14:paraId="3D54885F" w14:textId="77777777" w:rsidR="000B73E8" w:rsidRPr="0088193B" w:rsidRDefault="000B73E8" w:rsidP="00424720">
            <w:pPr>
              <w:pStyle w:val="TAL"/>
              <w:rPr>
                <w:lang w:eastAsia="zh-CN"/>
              </w:rPr>
            </w:pPr>
            <w:r w:rsidRPr="0088193B">
              <w:rPr>
                <w:lang w:eastAsia="zh-CN"/>
              </w:rPr>
              <w:t xml:space="preserve">    </w:t>
            </w:r>
            <w:r w:rsidRPr="0088193B">
              <w:t>stag-Id-r11</w:t>
            </w:r>
          </w:p>
        </w:tc>
        <w:tc>
          <w:tcPr>
            <w:tcW w:w="2267" w:type="dxa"/>
          </w:tcPr>
          <w:p w14:paraId="6F00695E" w14:textId="77777777" w:rsidR="000B73E8" w:rsidRPr="0088193B" w:rsidRDefault="000B73E8" w:rsidP="00424720">
            <w:pPr>
              <w:pStyle w:val="TAL"/>
              <w:rPr>
                <w:lang w:eastAsia="zh-CN"/>
              </w:rPr>
            </w:pPr>
            <w:r w:rsidRPr="0088193B">
              <w:rPr>
                <w:lang w:eastAsia="zh-CN"/>
              </w:rPr>
              <w:t>1</w:t>
            </w:r>
          </w:p>
        </w:tc>
        <w:tc>
          <w:tcPr>
            <w:tcW w:w="1700" w:type="dxa"/>
          </w:tcPr>
          <w:p w14:paraId="7DD73893" w14:textId="77777777" w:rsidR="000B73E8" w:rsidRPr="0088193B" w:rsidRDefault="000B73E8" w:rsidP="00424720">
            <w:pPr>
              <w:pStyle w:val="TAL"/>
            </w:pPr>
          </w:p>
        </w:tc>
        <w:tc>
          <w:tcPr>
            <w:tcW w:w="1133" w:type="dxa"/>
          </w:tcPr>
          <w:p w14:paraId="44A2624D" w14:textId="77777777" w:rsidR="000B73E8" w:rsidRPr="0088193B" w:rsidRDefault="000B73E8" w:rsidP="00424720">
            <w:pPr>
              <w:pStyle w:val="TAL"/>
            </w:pPr>
          </w:p>
        </w:tc>
      </w:tr>
      <w:tr w:rsidR="000B73E8" w:rsidRPr="0088193B" w14:paraId="027DE09D" w14:textId="77777777" w:rsidTr="00424720">
        <w:tc>
          <w:tcPr>
            <w:tcW w:w="4535" w:type="dxa"/>
          </w:tcPr>
          <w:p w14:paraId="7775D081" w14:textId="77777777" w:rsidR="000B73E8" w:rsidRPr="0088193B" w:rsidRDefault="000B73E8" w:rsidP="00424720">
            <w:pPr>
              <w:pStyle w:val="TAL"/>
              <w:rPr>
                <w:lang w:eastAsia="zh-CN"/>
              </w:rPr>
            </w:pPr>
            <w:r w:rsidRPr="0088193B">
              <w:rPr>
                <w:lang w:eastAsia="zh-CN"/>
              </w:rPr>
              <w:t xml:space="preserve">  }</w:t>
            </w:r>
          </w:p>
        </w:tc>
        <w:tc>
          <w:tcPr>
            <w:tcW w:w="2267" w:type="dxa"/>
          </w:tcPr>
          <w:p w14:paraId="7DCCE2D0" w14:textId="77777777" w:rsidR="000B73E8" w:rsidRPr="0088193B" w:rsidRDefault="000B73E8" w:rsidP="00424720">
            <w:pPr>
              <w:pStyle w:val="TAL"/>
            </w:pPr>
          </w:p>
        </w:tc>
        <w:tc>
          <w:tcPr>
            <w:tcW w:w="1700" w:type="dxa"/>
          </w:tcPr>
          <w:p w14:paraId="382652CE" w14:textId="77777777" w:rsidR="000B73E8" w:rsidRPr="0088193B" w:rsidRDefault="000B73E8" w:rsidP="00424720">
            <w:pPr>
              <w:pStyle w:val="TAL"/>
            </w:pPr>
          </w:p>
        </w:tc>
        <w:tc>
          <w:tcPr>
            <w:tcW w:w="1133" w:type="dxa"/>
          </w:tcPr>
          <w:p w14:paraId="31436B73" w14:textId="77777777" w:rsidR="000B73E8" w:rsidRPr="0088193B" w:rsidRDefault="000B73E8" w:rsidP="00424720">
            <w:pPr>
              <w:pStyle w:val="TAL"/>
            </w:pPr>
          </w:p>
        </w:tc>
      </w:tr>
      <w:tr w:rsidR="000B73E8" w:rsidRPr="0088193B" w14:paraId="48C8A7B1" w14:textId="77777777" w:rsidTr="00424720">
        <w:tc>
          <w:tcPr>
            <w:tcW w:w="4535" w:type="dxa"/>
          </w:tcPr>
          <w:p w14:paraId="321EA59A" w14:textId="77777777" w:rsidR="000B73E8" w:rsidRPr="0088193B" w:rsidRDefault="000B73E8" w:rsidP="00424720">
            <w:pPr>
              <w:pStyle w:val="TAL"/>
            </w:pPr>
            <w:r w:rsidRPr="0088193B">
              <w:t>}</w:t>
            </w:r>
          </w:p>
        </w:tc>
        <w:tc>
          <w:tcPr>
            <w:tcW w:w="2267" w:type="dxa"/>
          </w:tcPr>
          <w:p w14:paraId="5CC3D21F" w14:textId="77777777" w:rsidR="000B73E8" w:rsidRPr="0088193B" w:rsidRDefault="000B73E8" w:rsidP="00424720">
            <w:pPr>
              <w:pStyle w:val="TAL"/>
            </w:pPr>
          </w:p>
        </w:tc>
        <w:tc>
          <w:tcPr>
            <w:tcW w:w="1700" w:type="dxa"/>
          </w:tcPr>
          <w:p w14:paraId="5F60E38D" w14:textId="77777777" w:rsidR="000B73E8" w:rsidRPr="0088193B" w:rsidRDefault="000B73E8" w:rsidP="00424720">
            <w:pPr>
              <w:pStyle w:val="TAL"/>
            </w:pPr>
          </w:p>
        </w:tc>
        <w:tc>
          <w:tcPr>
            <w:tcW w:w="1133" w:type="dxa"/>
          </w:tcPr>
          <w:p w14:paraId="23066E78" w14:textId="77777777" w:rsidR="000B73E8" w:rsidRPr="0088193B" w:rsidRDefault="000B73E8" w:rsidP="00424720">
            <w:pPr>
              <w:pStyle w:val="TAL"/>
            </w:pPr>
          </w:p>
        </w:tc>
      </w:tr>
    </w:tbl>
    <w:p w14:paraId="54D610AF" w14:textId="77777777" w:rsidR="000B73E8" w:rsidRPr="0088193B" w:rsidRDefault="000B73E8" w:rsidP="000B73E8">
      <w:pPr>
        <w:rPr>
          <w:rFonts w:eastAsia="MS Mincho"/>
        </w:rPr>
      </w:pPr>
    </w:p>
    <w:p w14:paraId="334AEC2E" w14:textId="77777777" w:rsidR="000B73E8" w:rsidRPr="0088193B" w:rsidRDefault="000B73E8" w:rsidP="000B73E8">
      <w:pPr>
        <w:pStyle w:val="Heading5"/>
      </w:pPr>
      <w:r w:rsidRPr="0088193B">
        <w:rPr>
          <w:lang w:eastAsia="zh-CN"/>
        </w:rPr>
        <w:t>7</w:t>
      </w:r>
      <w:r w:rsidRPr="0088193B">
        <w:t>.</w:t>
      </w:r>
      <w:r w:rsidRPr="0088193B">
        <w:rPr>
          <w:lang w:eastAsia="zh-CN"/>
        </w:rPr>
        <w:t>1</w:t>
      </w:r>
      <w:r w:rsidRPr="0088193B">
        <w:t>.2.</w:t>
      </w:r>
      <w:r w:rsidRPr="0088193B">
        <w:rPr>
          <w:lang w:eastAsia="zh-CN"/>
        </w:rPr>
        <w:t>10.2</w:t>
      </w:r>
      <w:r w:rsidRPr="0088193B">
        <w:tab/>
      </w:r>
      <w:r w:rsidRPr="0088193B">
        <w:rPr>
          <w:lang w:eastAsia="zh-CN"/>
        </w:rPr>
        <w:t>CA</w:t>
      </w:r>
      <w:r w:rsidRPr="0088193B">
        <w:t xml:space="preserve"> / Random access procedure</w:t>
      </w:r>
      <w:r w:rsidRPr="0088193B">
        <w:rPr>
          <w:lang w:eastAsia="zh-CN"/>
        </w:rPr>
        <w:t xml:space="preserve"> / SCell</w:t>
      </w:r>
      <w:r w:rsidRPr="0088193B">
        <w:t xml:space="preserve"> / </w:t>
      </w:r>
      <w:r w:rsidRPr="0088193B">
        <w:rPr>
          <w:lang w:eastAsia="zh-CN"/>
        </w:rPr>
        <w:t>Inter-band CA</w:t>
      </w:r>
    </w:p>
    <w:p w14:paraId="5C537C0C" w14:textId="77777777" w:rsidR="000B73E8" w:rsidRPr="0088193B" w:rsidRDefault="000B73E8" w:rsidP="000B73E8">
      <w:r w:rsidRPr="0088193B">
        <w:t xml:space="preserve">The scope and description of the present TC is the same as test case </w:t>
      </w:r>
      <w:r w:rsidRPr="0088193B">
        <w:rPr>
          <w:lang w:eastAsia="zh-CN"/>
        </w:rPr>
        <w:t>7.1</w:t>
      </w:r>
      <w:r w:rsidRPr="0088193B">
        <w:t>.2.</w:t>
      </w:r>
      <w:r w:rsidRPr="0088193B">
        <w:rPr>
          <w:lang w:eastAsia="zh-CN"/>
        </w:rPr>
        <w:t>10</w:t>
      </w:r>
      <w:r w:rsidRPr="0088193B">
        <w:t>.1 with the following differences:</w:t>
      </w:r>
    </w:p>
    <w:p w14:paraId="09CAC250" w14:textId="77777777" w:rsidR="000B73E8" w:rsidRPr="0088193B" w:rsidRDefault="000B73E8" w:rsidP="00424720">
      <w:pPr>
        <w:pStyle w:val="B10"/>
      </w:pPr>
      <w:r w:rsidRPr="0088193B">
        <w:t>-</w:t>
      </w:r>
      <w:r w:rsidRPr="0088193B">
        <w:tab/>
        <w:t xml:space="preserve">CA configuration: </w:t>
      </w:r>
      <w:r w:rsidRPr="0088193B">
        <w:rPr>
          <w:lang w:eastAsia="zh-CN"/>
        </w:rPr>
        <w:t xml:space="preserve">Inter-band CA replaces </w:t>
      </w:r>
      <w:r w:rsidRPr="0088193B">
        <w:t>Intra-band Contiguous CA</w:t>
      </w:r>
    </w:p>
    <w:p w14:paraId="428D2465" w14:textId="77777777" w:rsidR="000B73E8" w:rsidRPr="0088193B" w:rsidRDefault="000B73E8" w:rsidP="00424720">
      <w:pPr>
        <w:pStyle w:val="B10"/>
      </w:pPr>
      <w:r w:rsidRPr="0088193B">
        <w:t>-</w:t>
      </w:r>
      <w:r w:rsidRPr="0088193B">
        <w:tab/>
        <w:t xml:space="preserve">Cells configuration: </w:t>
      </w:r>
      <w:r w:rsidRPr="0088193B">
        <w:rPr>
          <w:lang w:eastAsia="zh-CN"/>
        </w:rPr>
        <w:t xml:space="preserve">Cell 10 replaces </w:t>
      </w:r>
      <w:r w:rsidRPr="0088193B">
        <w:t>Cell 3</w:t>
      </w:r>
    </w:p>
    <w:p w14:paraId="3BBA0C69" w14:textId="77777777" w:rsidR="000B73E8" w:rsidRPr="0088193B" w:rsidRDefault="000B73E8" w:rsidP="00424720">
      <w:pPr>
        <w:pStyle w:val="B10"/>
      </w:pPr>
      <w:r w:rsidRPr="0088193B">
        <w:t>-</w:t>
      </w:r>
      <w:r w:rsidRPr="0088193B">
        <w:tab/>
        <w:t xml:space="preserve">Cell 10 is an </w:t>
      </w:r>
      <w:r w:rsidRPr="0088193B">
        <w:rPr>
          <w:lang w:eastAsia="zh-CN"/>
        </w:rPr>
        <w:t>A</w:t>
      </w:r>
      <w:r w:rsidRPr="0088193B">
        <w:t>ctive SCell according to [18] cl. 6.3.4</w:t>
      </w:r>
    </w:p>
    <w:p w14:paraId="6B7AEA30" w14:textId="77777777" w:rsidR="000B73E8" w:rsidRPr="0088193B" w:rsidRDefault="000B73E8" w:rsidP="000B73E8">
      <w:pPr>
        <w:pStyle w:val="Heading5"/>
      </w:pPr>
      <w:r w:rsidRPr="0088193B">
        <w:rPr>
          <w:lang w:eastAsia="zh-CN"/>
        </w:rPr>
        <w:t>7</w:t>
      </w:r>
      <w:r w:rsidRPr="0088193B">
        <w:t>.</w:t>
      </w:r>
      <w:r w:rsidRPr="0088193B">
        <w:rPr>
          <w:lang w:eastAsia="zh-CN"/>
        </w:rPr>
        <w:t>1</w:t>
      </w:r>
      <w:r w:rsidRPr="0088193B">
        <w:t>.2.</w:t>
      </w:r>
      <w:r w:rsidRPr="0088193B">
        <w:rPr>
          <w:lang w:eastAsia="zh-CN"/>
        </w:rPr>
        <w:t>10</w:t>
      </w:r>
      <w:r w:rsidRPr="0088193B">
        <w:t>.</w:t>
      </w:r>
      <w:r w:rsidRPr="0088193B">
        <w:rPr>
          <w:lang w:eastAsia="zh-CN"/>
        </w:rPr>
        <w:t>3</w:t>
      </w:r>
      <w:r w:rsidRPr="0088193B">
        <w:tab/>
      </w:r>
      <w:r w:rsidRPr="0088193B">
        <w:rPr>
          <w:lang w:eastAsia="zh-CN"/>
        </w:rPr>
        <w:t>CA</w:t>
      </w:r>
      <w:r w:rsidRPr="0088193B">
        <w:t xml:space="preserve"> / Random access procedure</w:t>
      </w:r>
      <w:r w:rsidRPr="0088193B">
        <w:rPr>
          <w:lang w:eastAsia="zh-CN"/>
        </w:rPr>
        <w:t xml:space="preserve"> / SCell</w:t>
      </w:r>
      <w:r w:rsidRPr="0088193B">
        <w:t xml:space="preserve"> / </w:t>
      </w:r>
      <w:r w:rsidRPr="0088193B">
        <w:rPr>
          <w:lang w:eastAsia="zh-CN"/>
        </w:rPr>
        <w:t>Intra-band non-contiguous CA</w:t>
      </w:r>
    </w:p>
    <w:p w14:paraId="65772FAB" w14:textId="77777777" w:rsidR="000B73E8" w:rsidRPr="0088193B" w:rsidRDefault="000B73E8" w:rsidP="000B73E8">
      <w:r w:rsidRPr="0088193B">
        <w:t xml:space="preserve">The scope and description of the present TC is the same as test case </w:t>
      </w:r>
      <w:r w:rsidRPr="0088193B">
        <w:rPr>
          <w:lang w:eastAsia="zh-CN"/>
        </w:rPr>
        <w:t>7.1</w:t>
      </w:r>
      <w:r w:rsidRPr="0088193B">
        <w:t>.2.</w:t>
      </w:r>
      <w:r w:rsidRPr="0088193B">
        <w:rPr>
          <w:lang w:eastAsia="zh-CN"/>
        </w:rPr>
        <w:t>10</w:t>
      </w:r>
      <w:r w:rsidRPr="0088193B">
        <w:t>.1 with the following differences:</w:t>
      </w:r>
    </w:p>
    <w:p w14:paraId="286C9341" w14:textId="77777777" w:rsidR="000B73E8" w:rsidRPr="0088193B" w:rsidRDefault="000B73E8" w:rsidP="00424720">
      <w:pPr>
        <w:pStyle w:val="B10"/>
        <w:rPr>
          <w:lang w:eastAsia="zh-CN"/>
        </w:rPr>
      </w:pPr>
      <w:r w:rsidRPr="0088193B">
        <w:t>-</w:t>
      </w:r>
      <w:r w:rsidRPr="0088193B">
        <w:tab/>
        <w:t xml:space="preserve">CA configuration: </w:t>
      </w:r>
      <w:r w:rsidRPr="0088193B">
        <w:rPr>
          <w:lang w:eastAsia="zh-CN"/>
        </w:rPr>
        <w:t xml:space="preserve">Intra-band non-contiguous CA replaces </w:t>
      </w:r>
      <w:r w:rsidRPr="0088193B">
        <w:t>Intra-band Contiguous CA</w:t>
      </w:r>
    </w:p>
    <w:p w14:paraId="685A002C" w14:textId="77777777" w:rsidR="000B73E8" w:rsidRPr="0088193B" w:rsidRDefault="000B73E8" w:rsidP="000B73E8">
      <w:pPr>
        <w:pStyle w:val="Heading4"/>
        <w:rPr>
          <w:lang w:eastAsia="zh-CN"/>
        </w:rPr>
      </w:pPr>
      <w:r w:rsidRPr="0088193B">
        <w:t>7.1.2.</w:t>
      </w:r>
      <w:r w:rsidRPr="0088193B">
        <w:rPr>
          <w:lang w:eastAsia="zh-CN"/>
        </w:rPr>
        <w:t>11</w:t>
      </w:r>
      <w:r w:rsidRPr="0088193B">
        <w:tab/>
      </w:r>
      <w:r w:rsidRPr="0088193B">
        <w:rPr>
          <w:lang w:eastAsia="zh-CN"/>
        </w:rPr>
        <w:t xml:space="preserve">CA / </w:t>
      </w:r>
      <w:r w:rsidRPr="0088193B">
        <w:t>Maintenance of uplink time alignment</w:t>
      </w:r>
      <w:r w:rsidRPr="0088193B">
        <w:rPr>
          <w:lang w:eastAsia="zh-CN"/>
        </w:rPr>
        <w:t xml:space="preserve"> / Multiple TA</w:t>
      </w:r>
    </w:p>
    <w:p w14:paraId="5FC596D6" w14:textId="77777777" w:rsidR="000B73E8" w:rsidRPr="0088193B" w:rsidRDefault="000B73E8" w:rsidP="000B73E8">
      <w:pPr>
        <w:pStyle w:val="Heading5"/>
        <w:rPr>
          <w:lang w:eastAsia="zh-CN"/>
        </w:rPr>
      </w:pPr>
      <w:r w:rsidRPr="0088193B">
        <w:t>7.1.2.1</w:t>
      </w:r>
      <w:r w:rsidRPr="0088193B">
        <w:rPr>
          <w:lang w:eastAsia="zh-CN"/>
        </w:rPr>
        <w:t>1</w:t>
      </w:r>
      <w:r w:rsidRPr="0088193B">
        <w:t>.1</w:t>
      </w:r>
      <w:r w:rsidRPr="0088193B">
        <w:tab/>
      </w:r>
      <w:r w:rsidRPr="0088193B">
        <w:rPr>
          <w:lang w:eastAsia="zh-CN"/>
        </w:rPr>
        <w:t xml:space="preserve">CA / </w:t>
      </w:r>
      <w:r w:rsidRPr="0088193B">
        <w:t>Maintenance of uplink time alignment</w:t>
      </w:r>
      <w:r w:rsidRPr="0088193B">
        <w:rPr>
          <w:lang w:eastAsia="zh-CN"/>
        </w:rPr>
        <w:t xml:space="preserve"> / Multiple TA</w:t>
      </w:r>
      <w:r w:rsidRPr="0088193B">
        <w:t xml:space="preserve"> / Intra-band Contiguous CA</w:t>
      </w:r>
    </w:p>
    <w:p w14:paraId="3A387D70" w14:textId="77777777" w:rsidR="000B73E8" w:rsidRPr="0088193B" w:rsidRDefault="000B73E8" w:rsidP="000B73E8">
      <w:pPr>
        <w:pStyle w:val="H6"/>
        <w:rPr>
          <w:snapToGrid w:val="0"/>
        </w:rPr>
      </w:pPr>
      <w:r w:rsidRPr="0088193B">
        <w:t>7.1.2.11.1.1</w:t>
      </w:r>
      <w:r w:rsidRPr="0088193B">
        <w:tab/>
        <w:t>Test</w:t>
      </w:r>
      <w:r w:rsidRPr="0088193B">
        <w:rPr>
          <w:snapToGrid w:val="0"/>
        </w:rPr>
        <w:t xml:space="preserve"> Purpose (TP)</w:t>
      </w:r>
    </w:p>
    <w:p w14:paraId="24310888" w14:textId="77777777" w:rsidR="000B73E8" w:rsidRPr="0088193B" w:rsidRDefault="000B73E8" w:rsidP="000B73E8">
      <w:pPr>
        <w:pStyle w:val="H6"/>
      </w:pPr>
      <w:r w:rsidRPr="0088193B">
        <w:t>(1)</w:t>
      </w:r>
    </w:p>
    <w:p w14:paraId="082110E4"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 and having initiated a random access procedure</w:t>
      </w:r>
      <w:r w:rsidRPr="0088193B">
        <w:rPr>
          <w:noProof w:val="0"/>
          <w:lang w:eastAsia="zh-CN"/>
        </w:rPr>
        <w:t xml:space="preserve"> on SCell</w:t>
      </w:r>
      <w:r w:rsidRPr="0088193B">
        <w:rPr>
          <w:noProof w:val="0"/>
        </w:rPr>
        <w:t xml:space="preserve"> }</w:t>
      </w:r>
    </w:p>
    <w:p w14:paraId="7791B93E" w14:textId="77777777" w:rsidR="000B73E8" w:rsidRPr="0088193B" w:rsidRDefault="000B73E8" w:rsidP="000B73E8">
      <w:pPr>
        <w:pStyle w:val="PL"/>
        <w:rPr>
          <w:noProof w:val="0"/>
        </w:rPr>
      </w:pPr>
    </w:p>
    <w:p w14:paraId="2C7C6521" w14:textId="77777777" w:rsidR="000B73E8" w:rsidRPr="0088193B" w:rsidRDefault="000B73E8" w:rsidP="000B73E8">
      <w:pPr>
        <w:pStyle w:val="PL"/>
        <w:rPr>
          <w:noProof w:val="0"/>
        </w:rPr>
      </w:pPr>
      <w:r w:rsidRPr="0088193B">
        <w:rPr>
          <w:b/>
          <w:bCs/>
          <w:noProof w:val="0"/>
        </w:rPr>
        <w:t xml:space="preserve">ensure that </w:t>
      </w:r>
      <w:r w:rsidRPr="0088193B">
        <w:rPr>
          <w:noProof w:val="0"/>
        </w:rPr>
        <w:t>{</w:t>
      </w:r>
    </w:p>
    <w:p w14:paraId="3B406227"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 The SS transmits a Timing </w:t>
      </w:r>
      <w:r w:rsidRPr="0088193B">
        <w:rPr>
          <w:noProof w:val="0"/>
          <w:lang w:eastAsia="zh-CN"/>
        </w:rPr>
        <w:t>Advance</w:t>
      </w:r>
      <w:r w:rsidRPr="0088193B">
        <w:rPr>
          <w:noProof w:val="0"/>
        </w:rPr>
        <w:t xml:space="preserve"> Command in a Random Access Response message }</w:t>
      </w:r>
    </w:p>
    <w:p w14:paraId="300250BB"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applies the received Timing Advance value in the next transmitted MAC PDU</w:t>
      </w:r>
      <w:r w:rsidRPr="0088193B">
        <w:rPr>
          <w:noProof w:val="0"/>
          <w:lang w:eastAsia="zh-CN"/>
        </w:rPr>
        <w:t xml:space="preserve"> on the SCell and starts the </w:t>
      </w:r>
      <w:r w:rsidRPr="0088193B">
        <w:rPr>
          <w:i/>
          <w:noProof w:val="0"/>
          <w:lang w:eastAsia="zh-CN"/>
        </w:rPr>
        <w:t xml:space="preserve">timeAlignmentTimerSTAG </w:t>
      </w:r>
      <w:r w:rsidRPr="0088193B">
        <w:rPr>
          <w:noProof w:val="0"/>
          <w:lang w:eastAsia="zh-CN"/>
        </w:rPr>
        <w:t xml:space="preserve">for this sTAG to which the SCell belongs </w:t>
      </w:r>
      <w:r w:rsidRPr="0088193B">
        <w:rPr>
          <w:noProof w:val="0"/>
        </w:rPr>
        <w:t>}</w:t>
      </w:r>
    </w:p>
    <w:p w14:paraId="63DFD240" w14:textId="77777777" w:rsidR="000B73E8" w:rsidRPr="0088193B" w:rsidRDefault="000B73E8" w:rsidP="000B73E8">
      <w:pPr>
        <w:pStyle w:val="PL"/>
        <w:rPr>
          <w:noProof w:val="0"/>
        </w:rPr>
      </w:pPr>
      <w:r w:rsidRPr="0088193B">
        <w:rPr>
          <w:noProof w:val="0"/>
        </w:rPr>
        <w:t xml:space="preserve">            }</w:t>
      </w:r>
    </w:p>
    <w:p w14:paraId="1C91C38F" w14:textId="77777777" w:rsidR="000B73E8" w:rsidRPr="0088193B" w:rsidRDefault="000B73E8" w:rsidP="000B73E8">
      <w:pPr>
        <w:pStyle w:val="PL"/>
        <w:rPr>
          <w:noProof w:val="0"/>
        </w:rPr>
      </w:pPr>
    </w:p>
    <w:p w14:paraId="1F08046A" w14:textId="77777777" w:rsidR="000B73E8" w:rsidRPr="0088193B" w:rsidRDefault="000B73E8" w:rsidP="000B73E8">
      <w:pPr>
        <w:pStyle w:val="H6"/>
      </w:pPr>
      <w:r w:rsidRPr="0088193B">
        <w:t>(2)</w:t>
      </w:r>
    </w:p>
    <w:p w14:paraId="119E2A95" w14:textId="77777777" w:rsidR="000B73E8" w:rsidRPr="0088193B" w:rsidRDefault="000B73E8" w:rsidP="000B73E8">
      <w:pPr>
        <w:pStyle w:val="PL"/>
        <w:rPr>
          <w:noProof w:val="0"/>
        </w:rPr>
      </w:pPr>
      <w:r w:rsidRPr="0088193B">
        <w:rPr>
          <w:b/>
          <w:bCs/>
          <w:noProof w:val="0"/>
        </w:rPr>
        <w:t>with</w:t>
      </w:r>
      <w:r w:rsidRPr="0088193B">
        <w:rPr>
          <w:noProof w:val="0"/>
        </w:rPr>
        <w:t xml:space="preserve"> { UE in E-UTRA RRC_CONNECTED state</w:t>
      </w:r>
      <w:r w:rsidRPr="0088193B">
        <w:rPr>
          <w:noProof w:val="0"/>
          <w:lang w:eastAsia="zh-CN"/>
        </w:rPr>
        <w:t xml:space="preserve"> and having completed the random access procedure on the SCell</w:t>
      </w:r>
      <w:r w:rsidRPr="0088193B">
        <w:rPr>
          <w:noProof w:val="0"/>
        </w:rPr>
        <w:t xml:space="preserve"> }</w:t>
      </w:r>
    </w:p>
    <w:p w14:paraId="7BD441F5"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18F35E2D" w14:textId="77777777" w:rsidR="000B73E8" w:rsidRPr="0088193B" w:rsidRDefault="000B73E8" w:rsidP="000B73E8">
      <w:pPr>
        <w:pStyle w:val="PL"/>
        <w:rPr>
          <w:noProof w:val="0"/>
        </w:rPr>
      </w:pPr>
      <w:r w:rsidRPr="0088193B">
        <w:rPr>
          <w:noProof w:val="0"/>
        </w:rPr>
        <w:t xml:space="preserve">  when { Timing Advance </w:t>
      </w:r>
      <w:r w:rsidRPr="0088193B">
        <w:rPr>
          <w:noProof w:val="0"/>
          <w:lang w:eastAsia="zh-CN"/>
        </w:rPr>
        <w:t xml:space="preserve">Command </w:t>
      </w:r>
      <w:r w:rsidRPr="0088193B">
        <w:rPr>
          <w:noProof w:val="0"/>
        </w:rPr>
        <w:t xml:space="preserve">MAC control </w:t>
      </w:r>
      <w:r w:rsidRPr="0088193B">
        <w:rPr>
          <w:noProof w:val="0"/>
          <w:lang w:eastAsia="zh-CN"/>
        </w:rPr>
        <w:t>e</w:t>
      </w:r>
      <w:r w:rsidRPr="0088193B">
        <w:rPr>
          <w:noProof w:val="0"/>
        </w:rPr>
        <w:t>lement</w:t>
      </w:r>
      <w:r w:rsidRPr="0088193B">
        <w:rPr>
          <w:noProof w:val="0"/>
          <w:lang w:eastAsia="zh-CN"/>
        </w:rPr>
        <w:t xml:space="preserve"> with</w:t>
      </w:r>
      <w:r w:rsidRPr="0088193B">
        <w:rPr>
          <w:noProof w:val="0"/>
        </w:rPr>
        <w:t xml:space="preserve"> </w:t>
      </w:r>
      <w:r w:rsidRPr="0088193B">
        <w:rPr>
          <w:noProof w:val="0"/>
          <w:lang w:eastAsia="zh-CN"/>
        </w:rPr>
        <w:t xml:space="preserve">the </w:t>
      </w:r>
      <w:r w:rsidRPr="0088193B">
        <w:rPr>
          <w:noProof w:val="0"/>
          <w:lang w:eastAsia="ko-KR"/>
        </w:rPr>
        <w:t>TAG Id</w:t>
      </w:r>
      <w:r w:rsidRPr="0088193B">
        <w:rPr>
          <w:noProof w:val="0"/>
          <w:lang w:eastAsia="zh-CN"/>
        </w:rPr>
        <w:t xml:space="preserve"> associated with the SCell </w:t>
      </w:r>
      <w:r w:rsidRPr="0088193B">
        <w:rPr>
          <w:noProof w:val="0"/>
        </w:rPr>
        <w:t xml:space="preserve">is received and UE has pending data during the period the </w:t>
      </w:r>
      <w:r w:rsidRPr="0088193B">
        <w:rPr>
          <w:i/>
          <w:noProof w:val="0"/>
          <w:lang w:eastAsia="zh-CN"/>
        </w:rPr>
        <w:t xml:space="preserve">timeAlignmentTimer </w:t>
      </w:r>
      <w:r w:rsidRPr="0088193B">
        <w:rPr>
          <w:noProof w:val="0"/>
          <w:lang w:eastAsia="zh-CN"/>
        </w:rPr>
        <w:t>for the PCell and</w:t>
      </w:r>
      <w:r w:rsidRPr="0088193B">
        <w:rPr>
          <w:i/>
          <w:noProof w:val="0"/>
          <w:lang w:eastAsia="zh-CN"/>
        </w:rPr>
        <w:t xml:space="preserve"> timeAlignmentTimerSTAG</w:t>
      </w:r>
      <w:r w:rsidRPr="0088193B">
        <w:rPr>
          <w:noProof w:val="0"/>
        </w:rPr>
        <w:t xml:space="preserve"> </w:t>
      </w:r>
      <w:r w:rsidRPr="0088193B">
        <w:rPr>
          <w:noProof w:val="0"/>
          <w:lang w:eastAsia="zh-CN"/>
        </w:rPr>
        <w:t>are</w:t>
      </w:r>
      <w:r w:rsidRPr="0088193B">
        <w:rPr>
          <w:noProof w:val="0"/>
        </w:rPr>
        <w:t xml:space="preserve"> running }</w:t>
      </w:r>
    </w:p>
    <w:p w14:paraId="4B7095BA"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applies the received Timing Advance value</w:t>
      </w:r>
      <w:r w:rsidRPr="0088193B">
        <w:rPr>
          <w:noProof w:val="0"/>
          <w:lang w:eastAsia="zh-CN"/>
        </w:rPr>
        <w:t xml:space="preserve"> for the next transmission </w:t>
      </w:r>
      <w:r w:rsidRPr="0088193B">
        <w:rPr>
          <w:noProof w:val="0"/>
        </w:rPr>
        <w:t>of data</w:t>
      </w:r>
      <w:r w:rsidRPr="0088193B">
        <w:rPr>
          <w:noProof w:val="0"/>
          <w:lang w:eastAsia="zh-CN"/>
        </w:rPr>
        <w:t xml:space="preserve"> and restarts the </w:t>
      </w:r>
      <w:r w:rsidRPr="0088193B">
        <w:rPr>
          <w:i/>
          <w:noProof w:val="0"/>
          <w:lang w:eastAsia="zh-CN"/>
        </w:rPr>
        <w:t xml:space="preserve">timeAlignmentTimerSTAG </w:t>
      </w:r>
      <w:r w:rsidRPr="0088193B">
        <w:rPr>
          <w:noProof w:val="0"/>
          <w:lang w:eastAsia="zh-CN"/>
        </w:rPr>
        <w:t>for this sTAG</w:t>
      </w:r>
      <w:r w:rsidRPr="0088193B">
        <w:rPr>
          <w:noProof w:val="0"/>
        </w:rPr>
        <w:t xml:space="preserve"> </w:t>
      </w:r>
      <w:r w:rsidRPr="0088193B">
        <w:rPr>
          <w:noProof w:val="0"/>
          <w:lang w:eastAsia="zh-CN"/>
        </w:rPr>
        <w:t>to which the SCell belongs</w:t>
      </w:r>
      <w:r w:rsidRPr="0088193B">
        <w:rPr>
          <w:noProof w:val="0"/>
        </w:rPr>
        <w:t xml:space="preserve"> }</w:t>
      </w:r>
    </w:p>
    <w:p w14:paraId="392CCEF2" w14:textId="77777777" w:rsidR="000B73E8" w:rsidRPr="0088193B" w:rsidRDefault="000B73E8" w:rsidP="000B73E8">
      <w:pPr>
        <w:pStyle w:val="PL"/>
        <w:rPr>
          <w:noProof w:val="0"/>
        </w:rPr>
      </w:pPr>
      <w:r w:rsidRPr="0088193B">
        <w:rPr>
          <w:noProof w:val="0"/>
        </w:rPr>
        <w:t xml:space="preserve">            }</w:t>
      </w:r>
    </w:p>
    <w:p w14:paraId="070BF39B" w14:textId="77777777" w:rsidR="000B73E8" w:rsidRPr="0088193B" w:rsidRDefault="000B73E8" w:rsidP="000B73E8">
      <w:pPr>
        <w:pStyle w:val="PL"/>
        <w:rPr>
          <w:noProof w:val="0"/>
        </w:rPr>
      </w:pPr>
    </w:p>
    <w:p w14:paraId="708D450B" w14:textId="77777777" w:rsidR="000B73E8" w:rsidRPr="0088193B" w:rsidRDefault="000B73E8" w:rsidP="000B73E8">
      <w:pPr>
        <w:pStyle w:val="H6"/>
      </w:pPr>
      <w:r w:rsidRPr="0088193B">
        <w:t>(3)</w:t>
      </w:r>
    </w:p>
    <w:p w14:paraId="769E98A0" w14:textId="77777777" w:rsidR="000B73E8" w:rsidRPr="0088193B" w:rsidRDefault="000B73E8" w:rsidP="000B73E8">
      <w:pPr>
        <w:pStyle w:val="PL"/>
        <w:rPr>
          <w:noProof w:val="0"/>
        </w:rPr>
      </w:pPr>
      <w:r w:rsidRPr="0088193B">
        <w:rPr>
          <w:b/>
          <w:bCs/>
          <w:noProof w:val="0"/>
        </w:rPr>
        <w:t xml:space="preserve">with </w:t>
      </w:r>
      <w:r w:rsidRPr="0088193B">
        <w:rPr>
          <w:bCs/>
          <w:noProof w:val="0"/>
        </w:rPr>
        <w:t xml:space="preserve">{ </w:t>
      </w:r>
      <w:r w:rsidRPr="0088193B">
        <w:rPr>
          <w:noProof w:val="0"/>
        </w:rPr>
        <w:t>UE in E-UTRA RRC_CONNECTED state }</w:t>
      </w:r>
    </w:p>
    <w:p w14:paraId="3D52260A"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138A277A"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i/>
          <w:noProof w:val="0"/>
          <w:lang w:eastAsia="zh-CN"/>
        </w:rPr>
        <w:t>timeAlignmentTimer</w:t>
      </w:r>
      <w:r w:rsidRPr="0088193B">
        <w:rPr>
          <w:noProof w:val="0"/>
        </w:rPr>
        <w:t xml:space="preserve"> </w:t>
      </w:r>
      <w:r w:rsidRPr="0088193B">
        <w:rPr>
          <w:noProof w:val="0"/>
          <w:lang w:eastAsia="zh-CN"/>
        </w:rPr>
        <w:t>associated with the pTAG is</w:t>
      </w:r>
      <w:r w:rsidRPr="0088193B">
        <w:rPr>
          <w:noProof w:val="0"/>
        </w:rPr>
        <w:t xml:space="preserve"> running </w:t>
      </w:r>
      <w:r w:rsidRPr="0088193B">
        <w:rPr>
          <w:noProof w:val="0"/>
          <w:lang w:eastAsia="zh-CN"/>
        </w:rPr>
        <w:t xml:space="preserve">and </w:t>
      </w:r>
      <w:r w:rsidRPr="0088193B">
        <w:rPr>
          <w:i/>
          <w:noProof w:val="0"/>
          <w:lang w:eastAsia="zh-CN"/>
        </w:rPr>
        <w:t xml:space="preserve">timeAlignmentTimerSTAG </w:t>
      </w:r>
      <w:r w:rsidRPr="0088193B">
        <w:rPr>
          <w:noProof w:val="0"/>
          <w:lang w:eastAsia="zh-CN"/>
        </w:rPr>
        <w:t>associated with the sTAG</w:t>
      </w:r>
      <w:r w:rsidRPr="0088193B">
        <w:rPr>
          <w:noProof w:val="0"/>
        </w:rPr>
        <w:t xml:space="preserve"> has expired or is not running</w:t>
      </w:r>
      <w:r w:rsidRPr="0088193B">
        <w:rPr>
          <w:noProof w:val="0"/>
          <w:lang w:eastAsia="zh-CN"/>
        </w:rPr>
        <w:t xml:space="preserve"> </w:t>
      </w:r>
      <w:r w:rsidRPr="0088193B">
        <w:rPr>
          <w:noProof w:val="0"/>
        </w:rPr>
        <w:t>}</w:t>
      </w:r>
    </w:p>
    <w:p w14:paraId="36191EA1"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noProof w:val="0"/>
          <w:lang w:eastAsia="zh-CN"/>
        </w:rPr>
        <w:t>UE releases the SRS</w:t>
      </w:r>
      <w:r w:rsidRPr="0088193B">
        <w:rPr>
          <w:noProof w:val="0"/>
        </w:rPr>
        <w:t xml:space="preserve"> }</w:t>
      </w:r>
    </w:p>
    <w:p w14:paraId="7CB8DFE0" w14:textId="77777777" w:rsidR="000B73E8" w:rsidRPr="0088193B" w:rsidRDefault="000B73E8" w:rsidP="000B73E8">
      <w:pPr>
        <w:pStyle w:val="PL"/>
        <w:rPr>
          <w:noProof w:val="0"/>
        </w:rPr>
      </w:pPr>
      <w:r w:rsidRPr="0088193B">
        <w:rPr>
          <w:noProof w:val="0"/>
        </w:rPr>
        <w:t xml:space="preserve">            }</w:t>
      </w:r>
    </w:p>
    <w:p w14:paraId="5B7188F6" w14:textId="77777777" w:rsidR="00424720" w:rsidRPr="0088193B" w:rsidRDefault="00424720" w:rsidP="000B73E8">
      <w:pPr>
        <w:pStyle w:val="PL"/>
        <w:rPr>
          <w:noProof w:val="0"/>
        </w:rPr>
      </w:pPr>
    </w:p>
    <w:p w14:paraId="2DA0377C" w14:textId="77777777" w:rsidR="000B73E8" w:rsidRPr="0088193B" w:rsidRDefault="000B73E8" w:rsidP="000B73E8">
      <w:pPr>
        <w:pStyle w:val="H6"/>
      </w:pPr>
      <w:r w:rsidRPr="0088193B">
        <w:lastRenderedPageBreak/>
        <w:t>(</w:t>
      </w:r>
      <w:r w:rsidRPr="0088193B">
        <w:rPr>
          <w:lang w:eastAsia="zh-CN"/>
        </w:rPr>
        <w:t>4</w:t>
      </w:r>
      <w:r w:rsidRPr="0088193B">
        <w:t>)</w:t>
      </w:r>
    </w:p>
    <w:p w14:paraId="767D5C05" w14:textId="77777777" w:rsidR="000B73E8" w:rsidRPr="0088193B" w:rsidRDefault="000B73E8" w:rsidP="000B73E8">
      <w:pPr>
        <w:pStyle w:val="PL"/>
        <w:rPr>
          <w:noProof w:val="0"/>
        </w:rPr>
      </w:pPr>
      <w:r w:rsidRPr="0088193B">
        <w:rPr>
          <w:b/>
          <w:bCs/>
          <w:noProof w:val="0"/>
        </w:rPr>
        <w:t xml:space="preserve">with </w:t>
      </w:r>
      <w:r w:rsidRPr="0088193B">
        <w:rPr>
          <w:bCs/>
          <w:noProof w:val="0"/>
        </w:rPr>
        <w:t xml:space="preserve">{ </w:t>
      </w:r>
      <w:r w:rsidRPr="0088193B">
        <w:rPr>
          <w:noProof w:val="0"/>
        </w:rPr>
        <w:t>UE in E-UTRA RRC_CONNECTED state }</w:t>
      </w:r>
    </w:p>
    <w:p w14:paraId="42403310" w14:textId="77777777" w:rsidR="000B73E8" w:rsidRPr="0088193B" w:rsidRDefault="000B73E8" w:rsidP="000B73E8">
      <w:pPr>
        <w:pStyle w:val="PL"/>
        <w:rPr>
          <w:noProof w:val="0"/>
        </w:rPr>
      </w:pPr>
      <w:r w:rsidRPr="0088193B">
        <w:rPr>
          <w:b/>
          <w:bCs/>
          <w:noProof w:val="0"/>
        </w:rPr>
        <w:t>ensure that</w:t>
      </w:r>
      <w:r w:rsidRPr="0088193B">
        <w:rPr>
          <w:noProof w:val="0"/>
        </w:rPr>
        <w:t xml:space="preserve"> {</w:t>
      </w:r>
    </w:p>
    <w:p w14:paraId="33F3C168" w14:textId="77777777" w:rsidR="000B73E8" w:rsidRPr="0088193B" w:rsidRDefault="000B73E8" w:rsidP="000B73E8">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i/>
          <w:iCs/>
          <w:noProof w:val="0"/>
        </w:rPr>
        <w:t>timeAlignmentTimer</w:t>
      </w:r>
      <w:r w:rsidRPr="0088193B">
        <w:rPr>
          <w:noProof w:val="0"/>
        </w:rPr>
        <w:t xml:space="preserve"> associated with the pTAG expires and </w:t>
      </w:r>
      <w:r w:rsidRPr="0088193B">
        <w:rPr>
          <w:i/>
          <w:iCs/>
          <w:noProof w:val="0"/>
        </w:rPr>
        <w:t xml:space="preserve">timeAlignmentTimerSTAG </w:t>
      </w:r>
      <w:r w:rsidRPr="0088193B">
        <w:rPr>
          <w:noProof w:val="0"/>
        </w:rPr>
        <w:t>for the sTAG had not yet expired and UL transmission is required</w:t>
      </w:r>
      <w:r w:rsidRPr="0088193B">
        <w:rPr>
          <w:noProof w:val="0"/>
          <w:lang w:eastAsia="zh-CN"/>
        </w:rPr>
        <w:t xml:space="preserve"> </w:t>
      </w:r>
      <w:r w:rsidRPr="0088193B">
        <w:rPr>
          <w:noProof w:val="0"/>
        </w:rPr>
        <w:t>}</w:t>
      </w:r>
    </w:p>
    <w:p w14:paraId="294F8F65" w14:textId="77777777" w:rsidR="000B73E8" w:rsidRPr="0088193B" w:rsidRDefault="000B73E8" w:rsidP="000B73E8">
      <w:pPr>
        <w:pStyle w:val="PL"/>
        <w:rPr>
          <w:noProof w:val="0"/>
        </w:rPr>
      </w:pPr>
      <w:r w:rsidRPr="0088193B">
        <w:rPr>
          <w:noProof w:val="0"/>
        </w:rPr>
        <w:t xml:space="preserve">    </w:t>
      </w:r>
      <w:r w:rsidRPr="0088193B">
        <w:rPr>
          <w:b/>
          <w:bCs/>
          <w:noProof w:val="0"/>
        </w:rPr>
        <w:t>then</w:t>
      </w:r>
      <w:r w:rsidRPr="0088193B">
        <w:rPr>
          <w:noProof w:val="0"/>
        </w:rPr>
        <w:t xml:space="preserve"> { UE considers all timeAlignmentTimers, including the one for sTAG, as expired, triggers a RA Procedure on the PCell and releases SRS</w:t>
      </w:r>
      <w:r w:rsidRPr="0088193B">
        <w:rPr>
          <w:noProof w:val="0"/>
          <w:lang w:eastAsia="zh-CN"/>
        </w:rPr>
        <w:t xml:space="preserve"> </w:t>
      </w:r>
      <w:r w:rsidRPr="0088193B">
        <w:rPr>
          <w:noProof w:val="0"/>
        </w:rPr>
        <w:t>}</w:t>
      </w:r>
    </w:p>
    <w:p w14:paraId="6C3CDCA5" w14:textId="77777777" w:rsidR="000B73E8" w:rsidRPr="0088193B" w:rsidRDefault="000B73E8" w:rsidP="000B73E8">
      <w:pPr>
        <w:pStyle w:val="PL"/>
        <w:rPr>
          <w:noProof w:val="0"/>
        </w:rPr>
      </w:pPr>
      <w:r w:rsidRPr="0088193B">
        <w:rPr>
          <w:noProof w:val="0"/>
        </w:rPr>
        <w:t xml:space="preserve">            }</w:t>
      </w:r>
    </w:p>
    <w:p w14:paraId="75E9A6AA" w14:textId="77777777" w:rsidR="000B73E8" w:rsidRPr="0088193B" w:rsidRDefault="000B73E8" w:rsidP="000B73E8">
      <w:pPr>
        <w:pStyle w:val="PL"/>
        <w:rPr>
          <w:noProof w:val="0"/>
        </w:rPr>
      </w:pPr>
    </w:p>
    <w:p w14:paraId="1FABCA5C" w14:textId="77777777" w:rsidR="000B73E8" w:rsidRPr="0088193B" w:rsidRDefault="000B73E8" w:rsidP="000B73E8">
      <w:pPr>
        <w:pStyle w:val="H6"/>
      </w:pPr>
      <w:r w:rsidRPr="0088193B">
        <w:t>7.1.2.11.1.2</w:t>
      </w:r>
      <w:r w:rsidRPr="0088193B">
        <w:tab/>
        <w:t>Conformance requirements</w:t>
      </w:r>
    </w:p>
    <w:p w14:paraId="1C7EF5FA" w14:textId="77777777" w:rsidR="000B73E8" w:rsidRPr="0088193B" w:rsidRDefault="000B73E8" w:rsidP="000B73E8">
      <w:pPr>
        <w:rPr>
          <w:lang w:eastAsia="zh-CN"/>
        </w:rPr>
      </w:pPr>
      <w:r w:rsidRPr="0088193B">
        <w:t>References: The conformance requirements covered in the current TC are specified in: TS 36.321 clause</w:t>
      </w:r>
      <w:r w:rsidRPr="0088193B">
        <w:rPr>
          <w:lang w:eastAsia="zh-CN"/>
        </w:rPr>
        <w:t>s</w:t>
      </w:r>
      <w:r w:rsidRPr="0088193B">
        <w:t xml:space="preserve"> 5.2</w:t>
      </w:r>
      <w:r w:rsidRPr="0088193B">
        <w:rPr>
          <w:lang w:eastAsia="zh-CN"/>
        </w:rPr>
        <w:t xml:space="preserve"> and 6.1.3.5</w:t>
      </w:r>
      <w:r w:rsidRPr="0088193B">
        <w:t>.</w:t>
      </w:r>
      <w:r w:rsidRPr="0088193B">
        <w:rPr>
          <w:lang w:eastAsia="zh-CN"/>
        </w:rPr>
        <w:t xml:space="preserve"> </w:t>
      </w:r>
      <w:r w:rsidRPr="0088193B">
        <w:t>Unless otherwise stated these are Rel-11 requirements</w:t>
      </w:r>
      <w:r w:rsidRPr="0088193B">
        <w:rPr>
          <w:lang w:eastAsia="zh-CN"/>
        </w:rPr>
        <w:t>.</w:t>
      </w:r>
    </w:p>
    <w:p w14:paraId="4DAF4765" w14:textId="77777777" w:rsidR="000B73E8" w:rsidRPr="0088193B" w:rsidRDefault="000B73E8" w:rsidP="000B73E8">
      <w:pPr>
        <w:rPr>
          <w:rFonts w:eastAsia="?? ??"/>
        </w:rPr>
      </w:pPr>
      <w:r w:rsidRPr="0088193B">
        <w:t>[TS 36.321 clause 5.2]</w:t>
      </w:r>
    </w:p>
    <w:p w14:paraId="5852C3C8" w14:textId="77777777" w:rsidR="000B73E8" w:rsidRPr="0088193B" w:rsidRDefault="000B73E8" w:rsidP="000B73E8">
      <w:r w:rsidRPr="0088193B">
        <w:t xml:space="preserve">The UE has a configurable timer </w:t>
      </w:r>
      <w:r w:rsidRPr="0088193B">
        <w:rPr>
          <w:i/>
        </w:rPr>
        <w:t>timeAlignmentTimer</w:t>
      </w:r>
      <w:r w:rsidRPr="0088193B">
        <w:t xml:space="preserve"> per TAG. The </w:t>
      </w:r>
      <w:r w:rsidRPr="0088193B">
        <w:rPr>
          <w:i/>
        </w:rPr>
        <w:t>timeAlignmentTimer</w:t>
      </w:r>
      <w:r w:rsidRPr="0088193B">
        <w:t xml:space="preserve"> is used to control how long the UE considers the Serving Cells belonging to the associated TAG</w:t>
      </w:r>
      <w:r w:rsidRPr="0088193B" w:rsidDel="00431D03">
        <w:t xml:space="preserve"> </w:t>
      </w:r>
      <w:r w:rsidRPr="0088193B">
        <w:t>to be uplink time aligned [8].</w:t>
      </w:r>
    </w:p>
    <w:p w14:paraId="7A2DC48B" w14:textId="77777777" w:rsidR="000B73E8" w:rsidRPr="0088193B" w:rsidRDefault="000B73E8" w:rsidP="000B73E8">
      <w:r w:rsidRPr="0088193B">
        <w:t>The UE shall:</w:t>
      </w:r>
    </w:p>
    <w:p w14:paraId="48D9F01F" w14:textId="77777777" w:rsidR="000B73E8" w:rsidRPr="0088193B" w:rsidRDefault="000B73E8" w:rsidP="000B73E8">
      <w:pPr>
        <w:pStyle w:val="B10"/>
        <w:rPr>
          <w:lang w:eastAsia="ko-KR"/>
        </w:rPr>
      </w:pPr>
      <w:r w:rsidRPr="0088193B">
        <w:rPr>
          <w:lang w:eastAsia="ko-KR"/>
        </w:rPr>
        <w:t>-</w:t>
      </w:r>
      <w:r w:rsidRPr="0088193B">
        <w:rPr>
          <w:lang w:eastAsia="ko-KR"/>
        </w:rPr>
        <w:tab/>
        <w:t>when a Timing Advance Command MAC control element is received:</w:t>
      </w:r>
    </w:p>
    <w:p w14:paraId="6BDDB731" w14:textId="77777777" w:rsidR="000B73E8" w:rsidRPr="0088193B" w:rsidRDefault="000B73E8" w:rsidP="000B73E8">
      <w:pPr>
        <w:pStyle w:val="B2"/>
        <w:rPr>
          <w:lang w:eastAsia="ko-KR"/>
        </w:rPr>
      </w:pPr>
      <w:r w:rsidRPr="0088193B">
        <w:rPr>
          <w:lang w:eastAsia="ko-KR"/>
        </w:rPr>
        <w:t>-</w:t>
      </w:r>
      <w:r w:rsidRPr="0088193B">
        <w:rPr>
          <w:lang w:eastAsia="ko-KR"/>
        </w:rPr>
        <w:tab/>
        <w:t>apply the Timing Advance Command for the indicated TAG;</w:t>
      </w:r>
    </w:p>
    <w:p w14:paraId="33C9BC27" w14:textId="77777777" w:rsidR="000B73E8" w:rsidRPr="0088193B" w:rsidRDefault="000B73E8" w:rsidP="000B73E8">
      <w:pPr>
        <w:pStyle w:val="B2"/>
        <w:rPr>
          <w:lang w:eastAsia="ko-KR"/>
        </w:rPr>
      </w:pPr>
      <w:r w:rsidRPr="0088193B">
        <w:rPr>
          <w:lang w:eastAsia="ko-KR"/>
        </w:rPr>
        <w:t>-</w:t>
      </w:r>
      <w:r w:rsidRPr="0088193B">
        <w:rPr>
          <w:lang w:eastAsia="ko-KR"/>
        </w:rPr>
        <w:tab/>
        <w:t xml:space="preserve">start or restart the </w:t>
      </w:r>
      <w:r w:rsidRPr="0088193B">
        <w:rPr>
          <w:i/>
        </w:rPr>
        <w:t xml:space="preserve">timeAlignmentTimer </w:t>
      </w:r>
      <w:r w:rsidRPr="0088193B">
        <w:t xml:space="preserve">associated with </w:t>
      </w:r>
      <w:r w:rsidRPr="0088193B">
        <w:rPr>
          <w:lang w:eastAsia="ko-KR"/>
        </w:rPr>
        <w:t>the indicated TAG.</w:t>
      </w:r>
    </w:p>
    <w:p w14:paraId="5D43E6A1" w14:textId="77777777" w:rsidR="000B73E8" w:rsidRPr="0088193B" w:rsidRDefault="000B73E8" w:rsidP="000B73E8">
      <w:pPr>
        <w:pStyle w:val="B10"/>
        <w:rPr>
          <w:lang w:eastAsia="ko-KR"/>
        </w:rPr>
      </w:pPr>
      <w:r w:rsidRPr="0088193B">
        <w:t>-</w:t>
      </w:r>
      <w:r w:rsidRPr="0088193B">
        <w:tab/>
        <w:t xml:space="preserve">when a </w:t>
      </w:r>
      <w:r w:rsidRPr="0088193B">
        <w:rPr>
          <w:lang w:eastAsia="ko-KR"/>
        </w:rPr>
        <w:t>Timing Advance</w:t>
      </w:r>
      <w:r w:rsidRPr="0088193B">
        <w:t xml:space="preserve"> Command is received </w:t>
      </w:r>
      <w:r w:rsidRPr="0088193B">
        <w:rPr>
          <w:lang w:eastAsia="ko-KR"/>
        </w:rPr>
        <w:t>in a Random Access Response message for a serving cell belonging to a TAG</w:t>
      </w:r>
      <w:r w:rsidRPr="0088193B">
        <w:t>:</w:t>
      </w:r>
    </w:p>
    <w:p w14:paraId="10F38CC0" w14:textId="77777777" w:rsidR="000B73E8" w:rsidRPr="0088193B" w:rsidRDefault="000B73E8" w:rsidP="000B73E8">
      <w:pPr>
        <w:pStyle w:val="B2"/>
        <w:rPr>
          <w:lang w:eastAsia="ko-KR"/>
        </w:rPr>
      </w:pPr>
      <w:r w:rsidRPr="0088193B">
        <w:rPr>
          <w:lang w:eastAsia="ko-KR"/>
        </w:rPr>
        <w:t>-</w:t>
      </w:r>
      <w:r w:rsidRPr="0088193B">
        <w:rPr>
          <w:lang w:eastAsia="ko-KR"/>
        </w:rPr>
        <w:tab/>
        <w:t xml:space="preserve">if the Random Access Preamble </w:t>
      </w:r>
      <w:r w:rsidRPr="0088193B">
        <w:t>was not selected by UE MAC</w:t>
      </w:r>
      <w:r w:rsidRPr="0088193B">
        <w:rPr>
          <w:lang w:eastAsia="ko-KR"/>
        </w:rPr>
        <w:t>:</w:t>
      </w:r>
    </w:p>
    <w:p w14:paraId="6A6B688E" w14:textId="77777777" w:rsidR="000B73E8" w:rsidRPr="0088193B" w:rsidRDefault="000B73E8" w:rsidP="000B73E8">
      <w:pPr>
        <w:pStyle w:val="B3"/>
      </w:pPr>
      <w:r w:rsidRPr="0088193B">
        <w:t>-</w:t>
      </w:r>
      <w:r w:rsidRPr="0088193B">
        <w:tab/>
        <w:t xml:space="preserve">apply the </w:t>
      </w:r>
      <w:r w:rsidRPr="0088193B">
        <w:rPr>
          <w:lang w:eastAsia="ko-KR"/>
        </w:rPr>
        <w:t>Timing Advance</w:t>
      </w:r>
      <w:r w:rsidRPr="0088193B">
        <w:t xml:space="preserve"> Command for this TAG;</w:t>
      </w:r>
    </w:p>
    <w:p w14:paraId="35970261" w14:textId="77777777" w:rsidR="000B73E8" w:rsidRPr="0088193B" w:rsidRDefault="000B73E8" w:rsidP="000B73E8">
      <w:pPr>
        <w:pStyle w:val="B3"/>
      </w:pPr>
      <w:r w:rsidRPr="0088193B">
        <w:t>-</w:t>
      </w:r>
      <w:r w:rsidRPr="0088193B">
        <w:tab/>
        <w:t xml:space="preserve">start or restart the </w:t>
      </w:r>
      <w:r w:rsidRPr="0088193B">
        <w:rPr>
          <w:i/>
        </w:rPr>
        <w:t xml:space="preserve">timeAlignmentTimer </w:t>
      </w:r>
      <w:r w:rsidRPr="0088193B">
        <w:t>associated with this TAG.</w:t>
      </w:r>
    </w:p>
    <w:p w14:paraId="7D430133" w14:textId="77777777" w:rsidR="000B73E8" w:rsidRPr="0088193B" w:rsidRDefault="000B73E8" w:rsidP="000B73E8">
      <w:pPr>
        <w:pStyle w:val="B2"/>
        <w:rPr>
          <w:lang w:eastAsia="ko-KR"/>
        </w:rPr>
      </w:pPr>
      <w:r w:rsidRPr="0088193B">
        <w:rPr>
          <w:lang w:eastAsia="ko-KR"/>
        </w:rPr>
        <w:t xml:space="preserve">- </w:t>
      </w:r>
      <w:r w:rsidRPr="0088193B">
        <w:rPr>
          <w:lang w:eastAsia="ko-KR"/>
        </w:rPr>
        <w:tab/>
        <w:t xml:space="preserve">else, if the </w:t>
      </w:r>
      <w:r w:rsidRPr="0088193B">
        <w:rPr>
          <w:i/>
        </w:rPr>
        <w:t>timeAlignmentTimer</w:t>
      </w:r>
      <w:r w:rsidRPr="0088193B">
        <w:rPr>
          <w:lang w:eastAsia="ko-KR"/>
        </w:rPr>
        <w:t xml:space="preserve"> </w:t>
      </w:r>
      <w:r w:rsidRPr="0088193B">
        <w:t>associated with this TAG</w:t>
      </w:r>
      <w:r w:rsidRPr="0088193B">
        <w:rPr>
          <w:lang w:eastAsia="ko-KR"/>
        </w:rPr>
        <w:t xml:space="preserve"> is not running:</w:t>
      </w:r>
    </w:p>
    <w:p w14:paraId="0E920A0D" w14:textId="77777777" w:rsidR="000B73E8" w:rsidRPr="0088193B" w:rsidRDefault="000B73E8" w:rsidP="000B73E8">
      <w:pPr>
        <w:pStyle w:val="B3"/>
        <w:rPr>
          <w:lang w:eastAsia="ko-KR"/>
        </w:rPr>
      </w:pPr>
      <w:r w:rsidRPr="0088193B">
        <w:t>-</w:t>
      </w:r>
      <w:r w:rsidRPr="0088193B">
        <w:tab/>
        <w:t xml:space="preserve">apply the </w:t>
      </w:r>
      <w:r w:rsidRPr="0088193B">
        <w:rPr>
          <w:lang w:eastAsia="ko-KR"/>
        </w:rPr>
        <w:t>Timing Advance</w:t>
      </w:r>
      <w:r w:rsidRPr="0088193B">
        <w:t xml:space="preserve"> Command for this TAG;</w:t>
      </w:r>
    </w:p>
    <w:p w14:paraId="13984667" w14:textId="77777777" w:rsidR="000B73E8" w:rsidRPr="0088193B" w:rsidRDefault="000B73E8" w:rsidP="000B73E8">
      <w:pPr>
        <w:pStyle w:val="B3"/>
        <w:rPr>
          <w:lang w:eastAsia="ko-KR"/>
        </w:rPr>
      </w:pPr>
      <w:r w:rsidRPr="0088193B">
        <w:t>-</w:t>
      </w:r>
      <w:r w:rsidRPr="0088193B">
        <w:tab/>
        <w:t xml:space="preserve">start the </w:t>
      </w:r>
      <w:r w:rsidRPr="0088193B">
        <w:rPr>
          <w:i/>
        </w:rPr>
        <w:t xml:space="preserve">timeAlignmentTimer </w:t>
      </w:r>
      <w:r w:rsidRPr="0088193B">
        <w:t>associated with this TAG</w:t>
      </w:r>
      <w:r w:rsidRPr="0088193B">
        <w:rPr>
          <w:lang w:eastAsia="ko-KR"/>
        </w:rPr>
        <w:t>;</w:t>
      </w:r>
    </w:p>
    <w:p w14:paraId="53D1A14D" w14:textId="77777777" w:rsidR="000B73E8" w:rsidRPr="0088193B" w:rsidRDefault="000B73E8" w:rsidP="000B73E8">
      <w:pPr>
        <w:pStyle w:val="B3"/>
        <w:rPr>
          <w:lang w:eastAsia="ko-KR"/>
        </w:rPr>
      </w:pPr>
      <w:r w:rsidRPr="0088193B">
        <w:rPr>
          <w:lang w:eastAsia="ko-KR"/>
        </w:rPr>
        <w:t>-</w:t>
      </w:r>
      <w:r w:rsidRPr="0088193B">
        <w:rPr>
          <w:lang w:eastAsia="ko-KR"/>
        </w:rPr>
        <w:tab/>
        <w:t xml:space="preserve">when the contention resolution is considered not successful as described in subclause 5.1.5, stop </w:t>
      </w:r>
      <w:r w:rsidRPr="0088193B">
        <w:rPr>
          <w:i/>
        </w:rPr>
        <w:t xml:space="preserve">timeAlignmentTimer </w:t>
      </w:r>
      <w:r w:rsidRPr="0088193B">
        <w:t>associated with this TAG</w:t>
      </w:r>
      <w:r w:rsidRPr="0088193B">
        <w:rPr>
          <w:i/>
        </w:rPr>
        <w:t>.</w:t>
      </w:r>
    </w:p>
    <w:p w14:paraId="2C25F68B" w14:textId="77777777" w:rsidR="000B73E8" w:rsidRPr="0088193B" w:rsidRDefault="000B73E8" w:rsidP="000B73E8">
      <w:pPr>
        <w:pStyle w:val="B2"/>
        <w:rPr>
          <w:lang w:eastAsia="ko-KR"/>
        </w:rPr>
      </w:pPr>
      <w:r w:rsidRPr="0088193B">
        <w:rPr>
          <w:lang w:eastAsia="ko-KR"/>
        </w:rPr>
        <w:t>-</w:t>
      </w:r>
      <w:r w:rsidRPr="0088193B">
        <w:rPr>
          <w:lang w:eastAsia="ko-KR"/>
        </w:rPr>
        <w:tab/>
      </w:r>
      <w:r w:rsidRPr="0088193B">
        <w:t>else</w:t>
      </w:r>
      <w:r w:rsidRPr="0088193B">
        <w:rPr>
          <w:lang w:eastAsia="ko-KR"/>
        </w:rPr>
        <w:t>:</w:t>
      </w:r>
    </w:p>
    <w:p w14:paraId="476FF7BB" w14:textId="77777777" w:rsidR="000B73E8" w:rsidRPr="0088193B" w:rsidRDefault="000B73E8" w:rsidP="000B73E8">
      <w:pPr>
        <w:pStyle w:val="B3"/>
      </w:pPr>
      <w:r w:rsidRPr="0088193B">
        <w:rPr>
          <w:lang w:eastAsia="ko-KR"/>
        </w:rPr>
        <w:t>-</w:t>
      </w:r>
      <w:r w:rsidRPr="0088193B">
        <w:rPr>
          <w:lang w:eastAsia="ko-KR"/>
        </w:rPr>
        <w:tab/>
        <w:t>ignore the received Timing Advance Command.</w:t>
      </w:r>
    </w:p>
    <w:p w14:paraId="2D7F947B" w14:textId="77777777" w:rsidR="000B73E8" w:rsidRPr="0088193B" w:rsidRDefault="000B73E8" w:rsidP="000B73E8">
      <w:pPr>
        <w:pStyle w:val="B10"/>
      </w:pPr>
      <w:r w:rsidRPr="0088193B">
        <w:t>-</w:t>
      </w:r>
      <w:r w:rsidRPr="0088193B">
        <w:tab/>
        <w:t xml:space="preserve">when a </w:t>
      </w:r>
      <w:r w:rsidRPr="0088193B">
        <w:rPr>
          <w:i/>
        </w:rPr>
        <w:t>timeAlignmentTimer</w:t>
      </w:r>
      <w:r w:rsidRPr="0088193B">
        <w:t xml:space="preserve"> expires:</w:t>
      </w:r>
    </w:p>
    <w:p w14:paraId="126FFA78" w14:textId="77777777" w:rsidR="000B73E8" w:rsidRPr="0088193B" w:rsidRDefault="000B73E8" w:rsidP="000B73E8">
      <w:pPr>
        <w:pStyle w:val="B2"/>
      </w:pPr>
      <w:r w:rsidRPr="0088193B">
        <w:t>-</w:t>
      </w:r>
      <w:r w:rsidRPr="0088193B">
        <w:tab/>
        <w:t xml:space="preserve">if the </w:t>
      </w:r>
      <w:r w:rsidRPr="0088193B">
        <w:rPr>
          <w:i/>
          <w:iCs/>
        </w:rPr>
        <w:t>timeAlignmentTimer</w:t>
      </w:r>
      <w:r w:rsidRPr="0088193B">
        <w:t xml:space="preserve"> is associated with the pTAG:</w:t>
      </w:r>
    </w:p>
    <w:p w14:paraId="6CE88184" w14:textId="77777777" w:rsidR="000B73E8" w:rsidRPr="0088193B" w:rsidRDefault="000B73E8" w:rsidP="000B73E8">
      <w:pPr>
        <w:pStyle w:val="B3"/>
      </w:pPr>
      <w:r w:rsidRPr="0088193B">
        <w:t>-</w:t>
      </w:r>
      <w:r w:rsidRPr="0088193B">
        <w:tab/>
        <w:t>flush all HARQ buffers for all serving cells;</w:t>
      </w:r>
    </w:p>
    <w:p w14:paraId="2EBDA070" w14:textId="77777777" w:rsidR="000B73E8" w:rsidRPr="0088193B" w:rsidRDefault="000B73E8" w:rsidP="000B73E8">
      <w:pPr>
        <w:pStyle w:val="B3"/>
      </w:pPr>
      <w:r w:rsidRPr="0088193B">
        <w:t>-</w:t>
      </w:r>
      <w:r w:rsidRPr="0088193B">
        <w:tab/>
        <w:t xml:space="preserve">notify RRC </w:t>
      </w:r>
      <w:r w:rsidRPr="0088193B">
        <w:rPr>
          <w:lang w:eastAsia="ko-KR"/>
        </w:rPr>
        <w:t xml:space="preserve">to release </w:t>
      </w:r>
      <w:r w:rsidRPr="0088193B">
        <w:t>PUCCH/SRS for all serving cells;</w:t>
      </w:r>
    </w:p>
    <w:p w14:paraId="3BC0A95A" w14:textId="77777777" w:rsidR="000B73E8" w:rsidRPr="0088193B" w:rsidRDefault="000B73E8" w:rsidP="000B73E8">
      <w:pPr>
        <w:pStyle w:val="B3"/>
      </w:pPr>
      <w:r w:rsidRPr="0088193B">
        <w:t>-</w:t>
      </w:r>
      <w:r w:rsidRPr="0088193B">
        <w:tab/>
        <w:t>clear any configured downlink assignments and uplink grants;</w:t>
      </w:r>
    </w:p>
    <w:p w14:paraId="692DB22B" w14:textId="77777777" w:rsidR="000B73E8" w:rsidRPr="0088193B" w:rsidRDefault="000B73E8" w:rsidP="000B73E8">
      <w:pPr>
        <w:pStyle w:val="B3"/>
      </w:pPr>
      <w:r w:rsidRPr="0088193B">
        <w:t>-</w:t>
      </w:r>
      <w:r w:rsidRPr="0088193B">
        <w:tab/>
        <w:t xml:space="preserve">consider all running </w:t>
      </w:r>
      <w:r w:rsidRPr="0088193B">
        <w:rPr>
          <w:i/>
        </w:rPr>
        <w:t>timeAlignmentTimer</w:t>
      </w:r>
      <w:r w:rsidRPr="0088193B">
        <w:t>s as expired;</w:t>
      </w:r>
    </w:p>
    <w:p w14:paraId="1918F89C" w14:textId="77777777" w:rsidR="000B73E8" w:rsidRPr="0088193B" w:rsidRDefault="000B73E8" w:rsidP="000B73E8">
      <w:pPr>
        <w:pStyle w:val="B2"/>
      </w:pPr>
      <w:r w:rsidRPr="0088193B">
        <w:t>-</w:t>
      </w:r>
      <w:r w:rsidRPr="0088193B">
        <w:tab/>
        <w:t xml:space="preserve">else if the </w:t>
      </w:r>
      <w:r w:rsidRPr="0088193B">
        <w:rPr>
          <w:i/>
        </w:rPr>
        <w:t xml:space="preserve">timeAlignmentTimer </w:t>
      </w:r>
      <w:r w:rsidRPr="0088193B">
        <w:t>is</w:t>
      </w:r>
      <w:r w:rsidRPr="0088193B">
        <w:rPr>
          <w:i/>
        </w:rPr>
        <w:t xml:space="preserve"> </w:t>
      </w:r>
      <w:r w:rsidRPr="0088193B">
        <w:t>associated with an sTAG, then for all Serving Cells belonging to this TAG</w:t>
      </w:r>
      <w:r w:rsidRPr="0088193B">
        <w:rPr>
          <w:i/>
        </w:rPr>
        <w:t>:</w:t>
      </w:r>
    </w:p>
    <w:p w14:paraId="6E063C1B" w14:textId="77777777" w:rsidR="000B73E8" w:rsidRPr="0088193B" w:rsidRDefault="000B73E8" w:rsidP="000B73E8">
      <w:pPr>
        <w:pStyle w:val="B3"/>
      </w:pPr>
      <w:r w:rsidRPr="0088193B">
        <w:t>-</w:t>
      </w:r>
      <w:r w:rsidRPr="0088193B">
        <w:tab/>
        <w:t>flush all HARQ buffers;</w:t>
      </w:r>
    </w:p>
    <w:p w14:paraId="003CC3EF" w14:textId="77777777" w:rsidR="000B73E8" w:rsidRPr="0088193B" w:rsidRDefault="000B73E8" w:rsidP="000B73E8">
      <w:pPr>
        <w:pStyle w:val="B3"/>
      </w:pPr>
      <w:r w:rsidRPr="0088193B">
        <w:t>-</w:t>
      </w:r>
      <w:r w:rsidRPr="0088193B">
        <w:tab/>
        <w:t xml:space="preserve">notify RRC </w:t>
      </w:r>
      <w:r w:rsidRPr="0088193B">
        <w:rPr>
          <w:lang w:eastAsia="ko-KR"/>
        </w:rPr>
        <w:t xml:space="preserve">to release </w:t>
      </w:r>
      <w:r w:rsidRPr="0088193B">
        <w:t>SRS.</w:t>
      </w:r>
    </w:p>
    <w:p w14:paraId="36355F7F" w14:textId="77777777" w:rsidR="000B73E8" w:rsidRPr="0088193B" w:rsidRDefault="000B73E8" w:rsidP="000B73E8">
      <w:pPr>
        <w:rPr>
          <w:lang w:eastAsia="zh-TW"/>
        </w:rPr>
      </w:pPr>
      <w:r w:rsidRPr="0088193B">
        <w:rPr>
          <w:lang w:eastAsia="zh-CN"/>
        </w:rPr>
        <w:lastRenderedPageBreak/>
        <w:t xml:space="preserve">The UE shall not perform any uplink transmission on a Serving Cell except the Random Access Preamble transmission when  the </w:t>
      </w:r>
      <w:r w:rsidRPr="0088193B">
        <w:rPr>
          <w:i/>
        </w:rPr>
        <w:t>timeAlignmentTimer</w:t>
      </w:r>
      <w:r w:rsidRPr="0088193B">
        <w:t xml:space="preserve"> associated with the TAG to which this Serving Cell belongs</w:t>
      </w:r>
      <w:r w:rsidRPr="0088193B">
        <w:rPr>
          <w:lang w:eastAsia="zh-CN"/>
        </w:rPr>
        <w:t xml:space="preserve"> is not running. </w:t>
      </w:r>
      <w:r w:rsidRPr="0088193B">
        <w:rPr>
          <w:lang w:eastAsia="zh-TW"/>
        </w:rPr>
        <w:t xml:space="preserve">Furthermore, when the </w:t>
      </w:r>
      <w:r w:rsidRPr="0088193B">
        <w:rPr>
          <w:i/>
          <w:lang w:eastAsia="zh-TW"/>
        </w:rPr>
        <w:t>timeAlignmentTimer</w:t>
      </w:r>
      <w:r w:rsidRPr="0088193B">
        <w:rPr>
          <w:lang w:eastAsia="zh-TW"/>
        </w:rPr>
        <w:t xml:space="preserve"> associated with the pTAG is not running, the UE shall not perform any uplink transmission on any Serving Cell except the Random Access Preamble transmission on the PCell.</w:t>
      </w:r>
    </w:p>
    <w:p w14:paraId="389D6368" w14:textId="77777777" w:rsidR="000B73E8" w:rsidRPr="0088193B" w:rsidRDefault="000B73E8" w:rsidP="000B73E8">
      <w:pPr>
        <w:pStyle w:val="NO"/>
        <w:rPr>
          <w:lang w:eastAsia="zh-CN"/>
        </w:rPr>
      </w:pPr>
      <w:r w:rsidRPr="0088193B">
        <w:t>NOTE:</w:t>
      </w:r>
      <w:r w:rsidRPr="0088193B">
        <w:tab/>
        <w:t>A UE stores or maintains N</w:t>
      </w:r>
      <w:r w:rsidRPr="0088193B">
        <w:rPr>
          <w:vertAlign w:val="subscript"/>
        </w:rPr>
        <w:t>TA</w:t>
      </w:r>
      <w:r w:rsidRPr="0088193B">
        <w:t xml:space="preserve"> upon expiry of associated </w:t>
      </w:r>
      <w:r w:rsidRPr="0088193B">
        <w:rPr>
          <w:i/>
        </w:rPr>
        <w:t>timeAlignmentTimer</w:t>
      </w:r>
      <w:r w:rsidRPr="0088193B">
        <w:t>, where N</w:t>
      </w:r>
      <w:r w:rsidRPr="0088193B">
        <w:rPr>
          <w:vertAlign w:val="subscript"/>
        </w:rPr>
        <w:t>TA</w:t>
      </w:r>
      <w:r w:rsidRPr="0088193B">
        <w:t xml:space="preserve"> is defined in [7]. The UE applies a received Timing Advance Command MAC control element and starts associated </w:t>
      </w:r>
      <w:r w:rsidRPr="0088193B">
        <w:rPr>
          <w:i/>
        </w:rPr>
        <w:t>timeAlignmentTimer</w:t>
      </w:r>
      <w:r w:rsidRPr="0088193B">
        <w:t xml:space="preserve"> also when the </w:t>
      </w:r>
      <w:r w:rsidRPr="0088193B">
        <w:rPr>
          <w:i/>
        </w:rPr>
        <w:t>timeAlignmentTimer</w:t>
      </w:r>
      <w:r w:rsidRPr="0088193B">
        <w:t xml:space="preserve"> is not running.</w:t>
      </w:r>
    </w:p>
    <w:p w14:paraId="08FB4D99" w14:textId="77777777" w:rsidR="000B73E8" w:rsidRPr="0088193B" w:rsidRDefault="000B73E8" w:rsidP="000B73E8">
      <w:pPr>
        <w:rPr>
          <w:lang w:eastAsia="zh-CN"/>
        </w:rPr>
      </w:pPr>
      <w:r w:rsidRPr="0088193B">
        <w:t xml:space="preserve">[TS 36.321 clause </w:t>
      </w:r>
      <w:r w:rsidRPr="0088193B">
        <w:rPr>
          <w:lang w:eastAsia="zh-CN"/>
        </w:rPr>
        <w:t>6.1.3.</w:t>
      </w:r>
      <w:r w:rsidRPr="0088193B">
        <w:t>5]</w:t>
      </w:r>
    </w:p>
    <w:p w14:paraId="2BDC9EA1" w14:textId="77777777" w:rsidR="000B73E8" w:rsidRPr="0088193B" w:rsidRDefault="000B73E8" w:rsidP="000B73E8">
      <w:pPr>
        <w:rPr>
          <w:lang w:eastAsia="ko-KR"/>
        </w:rPr>
      </w:pPr>
      <w:r w:rsidRPr="0088193B">
        <w:rPr>
          <w:lang w:eastAsia="ko-KR"/>
        </w:rPr>
        <w:t>The Timing Advance Command MAC control element is identified by MAC PDU subheader with LCID as specified in table 6.2.1-1.</w:t>
      </w:r>
    </w:p>
    <w:p w14:paraId="49BE5B3B" w14:textId="77777777" w:rsidR="000B73E8" w:rsidRPr="0088193B" w:rsidRDefault="000B73E8" w:rsidP="000B73E8">
      <w:pPr>
        <w:rPr>
          <w:lang w:eastAsia="ko-KR"/>
        </w:rPr>
      </w:pPr>
      <w:r w:rsidRPr="0088193B">
        <w:rPr>
          <w:lang w:eastAsia="ko-KR"/>
        </w:rPr>
        <w:t>It has a fixed size and consists of a single octet defined as follows (figure 6.1.3.5-1):</w:t>
      </w:r>
    </w:p>
    <w:p w14:paraId="26BED0FC" w14:textId="77777777" w:rsidR="000B73E8" w:rsidRPr="0088193B" w:rsidRDefault="000B73E8" w:rsidP="000B73E8">
      <w:pPr>
        <w:pStyle w:val="B10"/>
        <w:rPr>
          <w:lang w:eastAsia="ko-KR"/>
        </w:rPr>
      </w:pPr>
      <w:r w:rsidRPr="0088193B">
        <w:rPr>
          <w:lang w:eastAsia="ko-KR"/>
        </w:rPr>
        <w:t>-</w:t>
      </w:r>
      <w:r w:rsidRPr="0088193B">
        <w:rPr>
          <w:lang w:eastAsia="ko-KR"/>
        </w:rPr>
        <w:tab/>
        <w:t>TAG Identity (TAG Id): This field indicates the TAG Identity of the addressed TAG. The TAG containing the PCell has the TAG Identity 0. The length of the field is 2 bits;</w:t>
      </w:r>
    </w:p>
    <w:p w14:paraId="01641244" w14:textId="77777777" w:rsidR="000B73E8" w:rsidRPr="0088193B" w:rsidRDefault="000B73E8" w:rsidP="000B73E8">
      <w:pPr>
        <w:pStyle w:val="B10"/>
        <w:rPr>
          <w:lang w:eastAsia="ko-KR"/>
        </w:rPr>
      </w:pPr>
      <w:r w:rsidRPr="0088193B">
        <w:rPr>
          <w:lang w:eastAsia="ko-KR"/>
        </w:rPr>
        <w:t>-</w:t>
      </w:r>
      <w:r w:rsidRPr="0088193B">
        <w:rPr>
          <w:lang w:eastAsia="ko-KR"/>
        </w:rPr>
        <w:tab/>
        <w:t>Timing Advance Command</w:t>
      </w:r>
      <w:r w:rsidRPr="0088193B">
        <w:t xml:space="preserve">: This field </w:t>
      </w:r>
      <w:r w:rsidRPr="0088193B">
        <w:rPr>
          <w:lang w:eastAsia="ko-KR"/>
        </w:rPr>
        <w:t xml:space="preserve">indicates the index value </w:t>
      </w:r>
      <w:r w:rsidRPr="0088193B">
        <w:rPr>
          <w:i/>
          <w:lang w:eastAsia="ko-KR"/>
        </w:rPr>
        <w:t>T</w:t>
      </w:r>
      <w:r w:rsidRPr="0088193B">
        <w:rPr>
          <w:i/>
          <w:vertAlign w:val="subscript"/>
          <w:lang w:eastAsia="ko-KR"/>
        </w:rPr>
        <w:t>A</w:t>
      </w:r>
      <w:r w:rsidRPr="0088193B">
        <w:rPr>
          <w:lang w:eastAsia="ko-KR"/>
        </w:rPr>
        <w:t xml:space="preserve"> (0, 1, 2… 63) used to control the amount of timing adjustment that UE has to apply (see subclause 4.2.3 of [2]). </w:t>
      </w:r>
      <w:r w:rsidRPr="0088193B">
        <w:t xml:space="preserve">The length of the field is </w:t>
      </w:r>
      <w:r w:rsidRPr="0088193B">
        <w:rPr>
          <w:lang w:eastAsia="ko-KR"/>
        </w:rPr>
        <w:t xml:space="preserve">6 </w:t>
      </w:r>
      <w:r w:rsidRPr="0088193B">
        <w:t>bits.</w:t>
      </w:r>
    </w:p>
    <w:p w14:paraId="771D6F73" w14:textId="77777777" w:rsidR="000B73E8" w:rsidRPr="0088193B" w:rsidRDefault="000B73E8" w:rsidP="000B73E8">
      <w:pPr>
        <w:pStyle w:val="TH"/>
        <w:rPr>
          <w:rFonts w:eastAsia="Malgun Gothic"/>
          <w:lang w:eastAsia="ko-KR"/>
        </w:rPr>
      </w:pPr>
      <w:r w:rsidRPr="0088193B">
        <w:object w:dxaOrig="3512" w:dyaOrig="694" w14:anchorId="59657DAD">
          <v:shape id="_x0000_i1068" type="#_x0000_t75" style="width:174.75pt;height:34.5pt" o:ole="">
            <v:imagedata r:id="rId72" o:title=""/>
          </v:shape>
          <o:OLEObject Type="Embed" ProgID="Visio.Drawing.11" ShapeID="_x0000_i1068" DrawAspect="Content" ObjectID="_1799745856" r:id="rId73"/>
        </w:object>
      </w:r>
    </w:p>
    <w:p w14:paraId="3F498A30" w14:textId="77777777" w:rsidR="000B73E8" w:rsidRPr="0088193B" w:rsidRDefault="000B73E8" w:rsidP="000B73E8">
      <w:pPr>
        <w:pStyle w:val="TF"/>
        <w:rPr>
          <w:rFonts w:eastAsia="Malgun Gothic"/>
          <w:bCs/>
        </w:rPr>
      </w:pPr>
      <w:r w:rsidRPr="0088193B">
        <w:rPr>
          <w:rFonts w:eastAsia="Malgun Gothic"/>
          <w:bCs/>
        </w:rPr>
        <w:t>Figure 6.1.3.5-1: Timing Advance Command MAC control element</w:t>
      </w:r>
    </w:p>
    <w:p w14:paraId="034718C0" w14:textId="77777777" w:rsidR="00424720" w:rsidRPr="0088193B" w:rsidRDefault="00424720" w:rsidP="00424720">
      <w:pPr>
        <w:rPr>
          <w:rFonts w:eastAsia="Malgun Gothic"/>
        </w:rPr>
      </w:pPr>
    </w:p>
    <w:p w14:paraId="598D31E6" w14:textId="77777777" w:rsidR="000B73E8" w:rsidRPr="0088193B" w:rsidRDefault="000B73E8" w:rsidP="000B73E8">
      <w:pPr>
        <w:pStyle w:val="H6"/>
      </w:pPr>
      <w:r w:rsidRPr="0088193B">
        <w:t>7.1.2.11.1.3</w:t>
      </w:r>
      <w:r w:rsidRPr="0088193B">
        <w:tab/>
        <w:t>Test description</w:t>
      </w:r>
    </w:p>
    <w:p w14:paraId="18C02E95" w14:textId="77777777" w:rsidR="000B73E8" w:rsidRPr="0088193B" w:rsidRDefault="000B73E8" w:rsidP="000B73E8">
      <w:pPr>
        <w:pStyle w:val="H6"/>
      </w:pPr>
      <w:r w:rsidRPr="0088193B">
        <w:t>7.1.2.11.1.3.1</w:t>
      </w:r>
      <w:r w:rsidRPr="0088193B">
        <w:tab/>
        <w:t>Pre-test condition</w:t>
      </w:r>
    </w:p>
    <w:p w14:paraId="1FC7D56F" w14:textId="77777777" w:rsidR="000B73E8" w:rsidRPr="0088193B" w:rsidRDefault="000B73E8" w:rsidP="000B73E8">
      <w:pPr>
        <w:pStyle w:val="H6"/>
      </w:pPr>
      <w:r w:rsidRPr="0088193B">
        <w:t>System Simulator:</w:t>
      </w:r>
    </w:p>
    <w:p w14:paraId="5053CBDB" w14:textId="77777777" w:rsidR="000B73E8" w:rsidRPr="0088193B" w:rsidRDefault="000B73E8" w:rsidP="00424720">
      <w:pPr>
        <w:pStyle w:val="B10"/>
        <w:numPr>
          <w:ilvl w:val="0"/>
          <w:numId w:val="14"/>
        </w:numPr>
      </w:pPr>
      <w:r w:rsidRPr="0088193B">
        <w:t>Cell 1 (PCell) and Cell 3(SCell)</w:t>
      </w:r>
    </w:p>
    <w:p w14:paraId="39C063CE" w14:textId="77777777" w:rsidR="000B73E8" w:rsidRPr="0088193B" w:rsidRDefault="000B73E8" w:rsidP="000B73E8">
      <w:pPr>
        <w:pStyle w:val="B10"/>
        <w:numPr>
          <w:ilvl w:val="0"/>
          <w:numId w:val="14"/>
        </w:numPr>
      </w:pPr>
      <w:r w:rsidRPr="0088193B">
        <w:t>Cell 3 is an Active SCell according to [18] cl. 6.3.4</w:t>
      </w:r>
    </w:p>
    <w:p w14:paraId="24C1A81C" w14:textId="77777777" w:rsidR="000B73E8" w:rsidRPr="0088193B" w:rsidRDefault="000B73E8" w:rsidP="000B73E8">
      <w:pPr>
        <w:pStyle w:val="B10"/>
      </w:pPr>
      <w:r w:rsidRPr="0088193B">
        <w:t>-</w:t>
      </w:r>
      <w:r w:rsidRPr="0088193B">
        <w:tab/>
        <w:t>RRC Connection Reconfiguration (preamble: Table 4.5.3.3-1, step 8) using parameters as specified in Table 7.1.2.11.1.3.3-1 and 7.1.2.11.1.3.3-2.</w:t>
      </w:r>
    </w:p>
    <w:p w14:paraId="345AFE95" w14:textId="77777777" w:rsidR="000B73E8" w:rsidRPr="0088193B" w:rsidRDefault="000B73E8" w:rsidP="000B73E8">
      <w:pPr>
        <w:pStyle w:val="H6"/>
      </w:pPr>
      <w:r w:rsidRPr="0088193B">
        <w:t>UE:</w:t>
      </w:r>
    </w:p>
    <w:p w14:paraId="21E56DC0" w14:textId="77777777" w:rsidR="000B73E8" w:rsidRPr="0088193B" w:rsidRDefault="000B73E8" w:rsidP="000B73E8">
      <w:r w:rsidRPr="0088193B">
        <w:t>None.</w:t>
      </w:r>
    </w:p>
    <w:p w14:paraId="79B02D7F" w14:textId="77777777" w:rsidR="000B73E8" w:rsidRPr="0088193B" w:rsidRDefault="000B73E8" w:rsidP="000B73E8">
      <w:pPr>
        <w:pStyle w:val="H6"/>
      </w:pPr>
      <w:r w:rsidRPr="0088193B">
        <w:t>Preamble:</w:t>
      </w:r>
    </w:p>
    <w:p w14:paraId="76CE5DAA" w14:textId="77777777" w:rsidR="000B73E8" w:rsidRPr="0088193B" w:rsidRDefault="000B73E8" w:rsidP="000B73E8">
      <w:pPr>
        <w:pStyle w:val="B10"/>
      </w:pPr>
      <w:r w:rsidRPr="0088193B">
        <w:t>-</w:t>
      </w:r>
      <w:r w:rsidRPr="0088193B">
        <w:tab/>
        <w:t>The UE is in state Loopback Activated (state 4) according to [18].</w:t>
      </w:r>
    </w:p>
    <w:p w14:paraId="65EC3EC3" w14:textId="77777777" w:rsidR="000B73E8" w:rsidRPr="0088193B" w:rsidRDefault="000B73E8" w:rsidP="000B73E8">
      <w:pPr>
        <w:pStyle w:val="H6"/>
      </w:pPr>
      <w:r w:rsidRPr="0088193B">
        <w:lastRenderedPageBreak/>
        <w:t>7.1.2.11.1.3.2</w:t>
      </w:r>
      <w:r w:rsidRPr="0088193B">
        <w:tab/>
        <w:t>Test procedure sequence</w:t>
      </w:r>
    </w:p>
    <w:p w14:paraId="3330B05B" w14:textId="77777777" w:rsidR="000B73E8" w:rsidRPr="0088193B" w:rsidRDefault="000B73E8" w:rsidP="000B73E8">
      <w:pPr>
        <w:pStyle w:val="TH"/>
      </w:pPr>
      <w:r w:rsidRPr="0088193B">
        <w:t>Table 7.1.2.11.1.3.2-1: Main behaviour</w:t>
      </w:r>
    </w:p>
    <w:tbl>
      <w:tblPr>
        <w:tblW w:w="9606" w:type="dxa"/>
        <w:tblLayout w:type="fixed"/>
        <w:tblLook w:val="01E0" w:firstRow="1" w:lastRow="1" w:firstColumn="1" w:lastColumn="1" w:noHBand="0" w:noVBand="0"/>
      </w:tblPr>
      <w:tblGrid>
        <w:gridCol w:w="534"/>
        <w:gridCol w:w="3827"/>
        <w:gridCol w:w="697"/>
        <w:gridCol w:w="3150"/>
        <w:gridCol w:w="548"/>
        <w:gridCol w:w="850"/>
      </w:tblGrid>
      <w:tr w:rsidR="000B73E8" w:rsidRPr="0088193B" w14:paraId="12EED241" w14:textId="77777777" w:rsidTr="00424720">
        <w:tc>
          <w:tcPr>
            <w:tcW w:w="534" w:type="dxa"/>
            <w:tcBorders>
              <w:top w:val="single" w:sz="4" w:space="0" w:color="auto"/>
              <w:left w:val="single" w:sz="4" w:space="0" w:color="auto"/>
              <w:bottom w:val="nil"/>
              <w:right w:val="single" w:sz="4" w:space="0" w:color="auto"/>
            </w:tcBorders>
          </w:tcPr>
          <w:p w14:paraId="6DEA7403" w14:textId="77777777" w:rsidR="000B73E8" w:rsidRPr="0088193B" w:rsidRDefault="000B73E8" w:rsidP="00424720">
            <w:pPr>
              <w:pStyle w:val="TAH"/>
            </w:pPr>
            <w:r w:rsidRPr="0088193B">
              <w:t>St</w:t>
            </w:r>
          </w:p>
        </w:tc>
        <w:tc>
          <w:tcPr>
            <w:tcW w:w="3827" w:type="dxa"/>
            <w:tcBorders>
              <w:top w:val="single" w:sz="4" w:space="0" w:color="auto"/>
              <w:left w:val="single" w:sz="4" w:space="0" w:color="auto"/>
              <w:bottom w:val="nil"/>
              <w:right w:val="single" w:sz="4" w:space="0" w:color="auto"/>
            </w:tcBorders>
          </w:tcPr>
          <w:p w14:paraId="567198F1" w14:textId="77777777" w:rsidR="000B73E8" w:rsidRPr="0088193B" w:rsidRDefault="000B73E8" w:rsidP="00424720">
            <w:pPr>
              <w:pStyle w:val="TAH"/>
            </w:pPr>
            <w:r w:rsidRPr="0088193B">
              <w:t>Procedure</w:t>
            </w:r>
          </w:p>
        </w:tc>
        <w:tc>
          <w:tcPr>
            <w:tcW w:w="3847" w:type="dxa"/>
            <w:gridSpan w:val="2"/>
            <w:tcBorders>
              <w:top w:val="single" w:sz="4" w:space="0" w:color="auto"/>
              <w:left w:val="single" w:sz="4" w:space="0" w:color="auto"/>
              <w:bottom w:val="single" w:sz="4" w:space="0" w:color="auto"/>
              <w:right w:val="single" w:sz="4" w:space="0" w:color="auto"/>
            </w:tcBorders>
          </w:tcPr>
          <w:p w14:paraId="5F052725" w14:textId="77777777" w:rsidR="000B73E8" w:rsidRPr="0088193B" w:rsidRDefault="000B73E8" w:rsidP="00424720">
            <w:pPr>
              <w:pStyle w:val="TAH"/>
            </w:pPr>
            <w:r w:rsidRPr="0088193B">
              <w:t>Message Sequence</w:t>
            </w:r>
          </w:p>
        </w:tc>
        <w:tc>
          <w:tcPr>
            <w:tcW w:w="548" w:type="dxa"/>
            <w:tcBorders>
              <w:top w:val="single" w:sz="4" w:space="0" w:color="auto"/>
              <w:left w:val="single" w:sz="4" w:space="0" w:color="auto"/>
              <w:bottom w:val="nil"/>
            </w:tcBorders>
          </w:tcPr>
          <w:p w14:paraId="63BBAF39" w14:textId="77777777" w:rsidR="000B73E8" w:rsidRPr="0088193B" w:rsidRDefault="000B73E8" w:rsidP="00424720">
            <w:pPr>
              <w:pStyle w:val="TAH"/>
            </w:pPr>
            <w:r w:rsidRPr="0088193B">
              <w:t>TP</w:t>
            </w:r>
          </w:p>
        </w:tc>
        <w:tc>
          <w:tcPr>
            <w:tcW w:w="850" w:type="dxa"/>
            <w:tcBorders>
              <w:top w:val="single" w:sz="4" w:space="0" w:color="auto"/>
              <w:bottom w:val="nil"/>
              <w:right w:val="single" w:sz="4" w:space="0" w:color="auto"/>
            </w:tcBorders>
          </w:tcPr>
          <w:p w14:paraId="323E166B" w14:textId="77777777" w:rsidR="000B73E8" w:rsidRPr="0088193B" w:rsidRDefault="000B73E8" w:rsidP="00424720">
            <w:pPr>
              <w:pStyle w:val="TAH"/>
            </w:pPr>
            <w:r w:rsidRPr="0088193B">
              <w:t>Verdict</w:t>
            </w:r>
          </w:p>
        </w:tc>
      </w:tr>
      <w:tr w:rsidR="000B73E8" w:rsidRPr="0088193B" w14:paraId="090F682E" w14:textId="77777777" w:rsidTr="00424720">
        <w:tc>
          <w:tcPr>
            <w:tcW w:w="534" w:type="dxa"/>
            <w:tcBorders>
              <w:top w:val="nil"/>
              <w:left w:val="single" w:sz="4" w:space="0" w:color="auto"/>
              <w:bottom w:val="single" w:sz="4" w:space="0" w:color="auto"/>
              <w:right w:val="single" w:sz="4" w:space="0" w:color="auto"/>
            </w:tcBorders>
          </w:tcPr>
          <w:p w14:paraId="6F04B0BF" w14:textId="77777777" w:rsidR="000B73E8" w:rsidRPr="0088193B" w:rsidRDefault="000B73E8" w:rsidP="00424720">
            <w:pPr>
              <w:pStyle w:val="TAH"/>
            </w:pPr>
          </w:p>
        </w:tc>
        <w:tc>
          <w:tcPr>
            <w:tcW w:w="3827" w:type="dxa"/>
            <w:tcBorders>
              <w:top w:val="nil"/>
              <w:left w:val="single" w:sz="4" w:space="0" w:color="auto"/>
              <w:bottom w:val="single" w:sz="4" w:space="0" w:color="auto"/>
              <w:right w:val="single" w:sz="4" w:space="0" w:color="auto"/>
            </w:tcBorders>
          </w:tcPr>
          <w:p w14:paraId="21FD84E0" w14:textId="77777777" w:rsidR="000B73E8" w:rsidRPr="0088193B" w:rsidRDefault="000B73E8" w:rsidP="00424720">
            <w:pPr>
              <w:pStyle w:val="TAH"/>
            </w:pPr>
          </w:p>
        </w:tc>
        <w:tc>
          <w:tcPr>
            <w:tcW w:w="697" w:type="dxa"/>
            <w:tcBorders>
              <w:top w:val="single" w:sz="4" w:space="0" w:color="auto"/>
              <w:left w:val="single" w:sz="4" w:space="0" w:color="auto"/>
              <w:bottom w:val="single" w:sz="4" w:space="0" w:color="auto"/>
              <w:right w:val="single" w:sz="4" w:space="0" w:color="auto"/>
            </w:tcBorders>
          </w:tcPr>
          <w:p w14:paraId="15DF5806" w14:textId="77777777" w:rsidR="000B73E8" w:rsidRPr="0088193B" w:rsidRDefault="000B73E8" w:rsidP="00424720">
            <w:pPr>
              <w:pStyle w:val="TAH"/>
            </w:pPr>
            <w:r w:rsidRPr="0088193B">
              <w:t>U – S</w:t>
            </w:r>
          </w:p>
        </w:tc>
        <w:tc>
          <w:tcPr>
            <w:tcW w:w="3150" w:type="dxa"/>
            <w:tcBorders>
              <w:top w:val="single" w:sz="4" w:space="0" w:color="auto"/>
              <w:left w:val="single" w:sz="4" w:space="0" w:color="auto"/>
              <w:bottom w:val="single" w:sz="4" w:space="0" w:color="auto"/>
              <w:right w:val="single" w:sz="4" w:space="0" w:color="auto"/>
            </w:tcBorders>
          </w:tcPr>
          <w:p w14:paraId="34409F12" w14:textId="77777777" w:rsidR="000B73E8" w:rsidRPr="0088193B" w:rsidRDefault="000B73E8" w:rsidP="00424720">
            <w:pPr>
              <w:pStyle w:val="TAH"/>
            </w:pPr>
            <w:r w:rsidRPr="0088193B">
              <w:t>Message</w:t>
            </w:r>
          </w:p>
        </w:tc>
        <w:tc>
          <w:tcPr>
            <w:tcW w:w="548" w:type="dxa"/>
            <w:tcBorders>
              <w:top w:val="nil"/>
              <w:left w:val="single" w:sz="4" w:space="0" w:color="auto"/>
              <w:bottom w:val="single" w:sz="4" w:space="0" w:color="auto"/>
            </w:tcBorders>
          </w:tcPr>
          <w:p w14:paraId="2E23348E" w14:textId="77777777" w:rsidR="000B73E8" w:rsidRPr="0088193B" w:rsidRDefault="000B73E8" w:rsidP="00424720">
            <w:pPr>
              <w:pStyle w:val="TAH"/>
            </w:pPr>
          </w:p>
        </w:tc>
        <w:tc>
          <w:tcPr>
            <w:tcW w:w="850" w:type="dxa"/>
            <w:tcBorders>
              <w:top w:val="nil"/>
              <w:bottom w:val="single" w:sz="4" w:space="0" w:color="auto"/>
              <w:right w:val="single" w:sz="4" w:space="0" w:color="auto"/>
            </w:tcBorders>
          </w:tcPr>
          <w:p w14:paraId="17A3FC36" w14:textId="77777777" w:rsidR="000B73E8" w:rsidRPr="0088193B" w:rsidRDefault="000B73E8" w:rsidP="00424720">
            <w:pPr>
              <w:pStyle w:val="TAH"/>
            </w:pPr>
          </w:p>
        </w:tc>
      </w:tr>
      <w:tr w:rsidR="000B73E8" w:rsidRPr="0088193B" w14:paraId="1208BCD8" w14:textId="77777777" w:rsidTr="00424720">
        <w:tc>
          <w:tcPr>
            <w:tcW w:w="534" w:type="dxa"/>
            <w:tcBorders>
              <w:top w:val="single" w:sz="4" w:space="0" w:color="auto"/>
              <w:left w:val="single" w:sz="4" w:space="0" w:color="auto"/>
              <w:bottom w:val="single" w:sz="4" w:space="0" w:color="auto"/>
              <w:right w:val="single" w:sz="4" w:space="0" w:color="auto"/>
            </w:tcBorders>
          </w:tcPr>
          <w:p w14:paraId="2F1C67E8" w14:textId="77777777" w:rsidR="000B73E8" w:rsidRPr="0088193B" w:rsidRDefault="000B73E8" w:rsidP="00424720">
            <w:pPr>
              <w:pStyle w:val="TAC"/>
            </w:pPr>
            <w:r w:rsidRPr="0088193B">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6FCAF5C9" w14:textId="77777777" w:rsidR="000B73E8" w:rsidRPr="0088193B" w:rsidRDefault="000B73E8" w:rsidP="00424720">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Cell 3) and the related sTAG addition.</w:t>
            </w:r>
          </w:p>
        </w:tc>
        <w:tc>
          <w:tcPr>
            <w:tcW w:w="697" w:type="dxa"/>
            <w:tcBorders>
              <w:top w:val="single" w:sz="4" w:space="0" w:color="auto"/>
              <w:left w:val="single" w:sz="4" w:space="0" w:color="auto"/>
              <w:bottom w:val="single" w:sz="4" w:space="0" w:color="auto"/>
              <w:right w:val="single" w:sz="4" w:space="0" w:color="auto"/>
            </w:tcBorders>
          </w:tcPr>
          <w:p w14:paraId="58441D4C"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824E16C" w14:textId="77777777" w:rsidR="000B73E8" w:rsidRPr="0088193B" w:rsidRDefault="000B73E8" w:rsidP="00424720">
            <w:pPr>
              <w:pStyle w:val="TAL"/>
            </w:pPr>
            <w:r w:rsidRPr="0088193B">
              <w:rPr>
                <w:i/>
                <w:iCs/>
              </w:rPr>
              <w:t>RRCConnectionReconfiguration</w:t>
            </w:r>
          </w:p>
        </w:tc>
        <w:tc>
          <w:tcPr>
            <w:tcW w:w="548" w:type="dxa"/>
            <w:tcBorders>
              <w:top w:val="single" w:sz="4" w:space="0" w:color="auto"/>
              <w:left w:val="single" w:sz="4" w:space="0" w:color="auto"/>
              <w:bottom w:val="single" w:sz="4" w:space="0" w:color="auto"/>
              <w:right w:val="single" w:sz="4" w:space="0" w:color="auto"/>
            </w:tcBorders>
          </w:tcPr>
          <w:p w14:paraId="49E8CCE4"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3092CCF" w14:textId="77777777" w:rsidR="000B73E8" w:rsidRPr="0088193B" w:rsidRDefault="000B73E8" w:rsidP="00424720">
            <w:pPr>
              <w:pStyle w:val="TAC"/>
              <w:rPr>
                <w:rFonts w:eastAsia="MS Gothic"/>
              </w:rPr>
            </w:pPr>
            <w:r w:rsidRPr="0088193B">
              <w:t>-</w:t>
            </w:r>
          </w:p>
        </w:tc>
      </w:tr>
      <w:tr w:rsidR="000B73E8" w:rsidRPr="0088193B" w14:paraId="5ED816DC" w14:textId="77777777" w:rsidTr="00424720">
        <w:tc>
          <w:tcPr>
            <w:tcW w:w="534" w:type="dxa"/>
            <w:tcBorders>
              <w:top w:val="single" w:sz="4" w:space="0" w:color="auto"/>
              <w:left w:val="single" w:sz="4" w:space="0" w:color="auto"/>
              <w:bottom w:val="single" w:sz="4" w:space="0" w:color="auto"/>
              <w:right w:val="single" w:sz="4" w:space="0" w:color="auto"/>
            </w:tcBorders>
          </w:tcPr>
          <w:p w14:paraId="7441746C" w14:textId="77777777" w:rsidR="000B73E8" w:rsidRPr="0088193B" w:rsidRDefault="000B73E8" w:rsidP="00424720">
            <w:pPr>
              <w:pStyle w:val="TAC"/>
            </w:pPr>
            <w:r w:rsidRPr="0088193B">
              <w:rPr>
                <w:lang w:eastAsia="zh-CN"/>
              </w:rPr>
              <w:t>2</w:t>
            </w:r>
          </w:p>
        </w:tc>
        <w:tc>
          <w:tcPr>
            <w:tcW w:w="3827" w:type="dxa"/>
            <w:tcBorders>
              <w:top w:val="single" w:sz="4" w:space="0" w:color="auto"/>
              <w:left w:val="single" w:sz="4" w:space="0" w:color="auto"/>
              <w:bottom w:val="single" w:sz="4" w:space="0" w:color="auto"/>
              <w:right w:val="single" w:sz="4" w:space="0" w:color="auto"/>
            </w:tcBorders>
          </w:tcPr>
          <w:p w14:paraId="0E1C4ECB" w14:textId="77777777" w:rsidR="000B73E8" w:rsidRPr="0088193B" w:rsidRDefault="000B73E8" w:rsidP="00424720">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nd sTAG addition</w:t>
            </w:r>
            <w:r w:rsidRPr="0088193B">
              <w:t>.</w:t>
            </w:r>
          </w:p>
        </w:tc>
        <w:tc>
          <w:tcPr>
            <w:tcW w:w="697" w:type="dxa"/>
            <w:tcBorders>
              <w:top w:val="single" w:sz="4" w:space="0" w:color="auto"/>
              <w:left w:val="single" w:sz="4" w:space="0" w:color="auto"/>
              <w:bottom w:val="single" w:sz="4" w:space="0" w:color="auto"/>
              <w:right w:val="single" w:sz="4" w:space="0" w:color="auto"/>
            </w:tcBorders>
          </w:tcPr>
          <w:p w14:paraId="6F078973"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0F30FA77" w14:textId="77777777" w:rsidR="000B73E8" w:rsidRPr="0088193B" w:rsidRDefault="000B73E8" w:rsidP="00424720">
            <w:pPr>
              <w:pStyle w:val="TAL"/>
            </w:pPr>
            <w:r w:rsidRPr="0088193B">
              <w:rPr>
                <w:rFonts w:eastAsia="MS Mincho"/>
                <w:i/>
              </w:rPr>
              <w:t>RRCConnectionReconfigurationComplete</w:t>
            </w:r>
          </w:p>
        </w:tc>
        <w:tc>
          <w:tcPr>
            <w:tcW w:w="548" w:type="dxa"/>
            <w:tcBorders>
              <w:top w:val="single" w:sz="4" w:space="0" w:color="auto"/>
              <w:left w:val="single" w:sz="4" w:space="0" w:color="auto"/>
              <w:bottom w:val="single" w:sz="4" w:space="0" w:color="auto"/>
              <w:right w:val="single" w:sz="4" w:space="0" w:color="auto"/>
            </w:tcBorders>
          </w:tcPr>
          <w:p w14:paraId="65055A1B"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95EA477" w14:textId="77777777" w:rsidR="000B73E8" w:rsidRPr="0088193B" w:rsidRDefault="000B73E8" w:rsidP="00424720">
            <w:pPr>
              <w:pStyle w:val="TAC"/>
              <w:rPr>
                <w:rFonts w:eastAsia="MS Gothic"/>
              </w:rPr>
            </w:pPr>
            <w:r w:rsidRPr="0088193B">
              <w:t>-</w:t>
            </w:r>
          </w:p>
        </w:tc>
      </w:tr>
      <w:tr w:rsidR="000B73E8" w:rsidRPr="0088193B" w14:paraId="4B3FB340" w14:textId="77777777" w:rsidTr="00424720">
        <w:tc>
          <w:tcPr>
            <w:tcW w:w="534" w:type="dxa"/>
            <w:tcBorders>
              <w:top w:val="single" w:sz="4" w:space="0" w:color="auto"/>
              <w:left w:val="single" w:sz="4" w:space="0" w:color="auto"/>
              <w:bottom w:val="single" w:sz="4" w:space="0" w:color="auto"/>
              <w:right w:val="single" w:sz="4" w:space="0" w:color="auto"/>
            </w:tcBorders>
          </w:tcPr>
          <w:p w14:paraId="22F1E784" w14:textId="77777777" w:rsidR="000B73E8" w:rsidRPr="0088193B" w:rsidRDefault="000B73E8" w:rsidP="00424720">
            <w:pPr>
              <w:pStyle w:val="TAC"/>
            </w:pPr>
            <w:r w:rsidRPr="0088193B">
              <w:rPr>
                <w:lang w:eastAsia="zh-CN"/>
              </w:rPr>
              <w:t>3</w:t>
            </w:r>
          </w:p>
        </w:tc>
        <w:tc>
          <w:tcPr>
            <w:tcW w:w="3827" w:type="dxa"/>
            <w:tcBorders>
              <w:top w:val="single" w:sz="4" w:space="0" w:color="auto"/>
              <w:left w:val="single" w:sz="4" w:space="0" w:color="auto"/>
              <w:bottom w:val="single" w:sz="4" w:space="0" w:color="auto"/>
              <w:right w:val="single" w:sz="4" w:space="0" w:color="auto"/>
            </w:tcBorders>
          </w:tcPr>
          <w:p w14:paraId="354B7484" w14:textId="77777777" w:rsidR="000B73E8" w:rsidRPr="0088193B" w:rsidRDefault="000B73E8" w:rsidP="00424720">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Cell 3).</w:t>
            </w:r>
          </w:p>
        </w:tc>
        <w:tc>
          <w:tcPr>
            <w:tcW w:w="697" w:type="dxa"/>
            <w:tcBorders>
              <w:top w:val="single" w:sz="4" w:space="0" w:color="auto"/>
              <w:left w:val="single" w:sz="4" w:space="0" w:color="auto"/>
              <w:bottom w:val="single" w:sz="4" w:space="0" w:color="auto"/>
              <w:right w:val="single" w:sz="4" w:space="0" w:color="auto"/>
            </w:tcBorders>
          </w:tcPr>
          <w:p w14:paraId="2AC1C352"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666EF2AF" w14:textId="77777777" w:rsidR="000B73E8" w:rsidRPr="0088193B" w:rsidRDefault="000B73E8" w:rsidP="00424720">
            <w:pPr>
              <w:pStyle w:val="TAL"/>
            </w:pPr>
            <w:r w:rsidRPr="0088193B">
              <w:t>MAC PDU (Activation (C</w:t>
            </w:r>
            <w:r w:rsidRPr="0088193B">
              <w:rPr>
                <w:vertAlign w:val="subscript"/>
              </w:rPr>
              <w:t>1</w:t>
            </w:r>
            <w:r w:rsidRPr="0088193B">
              <w:t xml:space="preserve">=1)) </w:t>
            </w:r>
          </w:p>
        </w:tc>
        <w:tc>
          <w:tcPr>
            <w:tcW w:w="548" w:type="dxa"/>
            <w:tcBorders>
              <w:top w:val="single" w:sz="4" w:space="0" w:color="auto"/>
              <w:left w:val="single" w:sz="4" w:space="0" w:color="auto"/>
              <w:bottom w:val="single" w:sz="4" w:space="0" w:color="auto"/>
              <w:right w:val="single" w:sz="4" w:space="0" w:color="auto"/>
            </w:tcBorders>
          </w:tcPr>
          <w:p w14:paraId="496111DE"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BF759E0" w14:textId="77777777" w:rsidR="000B73E8" w:rsidRPr="0088193B" w:rsidRDefault="000B73E8" w:rsidP="00424720">
            <w:pPr>
              <w:pStyle w:val="TAC"/>
              <w:rPr>
                <w:rFonts w:eastAsia="MS Gothic"/>
              </w:rPr>
            </w:pPr>
            <w:r w:rsidRPr="0088193B">
              <w:t>-</w:t>
            </w:r>
          </w:p>
        </w:tc>
      </w:tr>
      <w:tr w:rsidR="000B73E8" w:rsidRPr="0088193B" w14:paraId="66B05F6C" w14:textId="77777777" w:rsidTr="00424720">
        <w:tc>
          <w:tcPr>
            <w:tcW w:w="534" w:type="dxa"/>
            <w:tcBorders>
              <w:top w:val="single" w:sz="4" w:space="0" w:color="auto"/>
              <w:left w:val="single" w:sz="4" w:space="0" w:color="auto"/>
              <w:bottom w:val="single" w:sz="4" w:space="0" w:color="auto"/>
              <w:right w:val="single" w:sz="4" w:space="0" w:color="auto"/>
            </w:tcBorders>
          </w:tcPr>
          <w:p w14:paraId="65CC8606" w14:textId="77777777" w:rsidR="000B73E8" w:rsidRPr="0088193B" w:rsidRDefault="000B73E8" w:rsidP="00424720">
            <w:pPr>
              <w:pStyle w:val="TAC"/>
            </w:pPr>
            <w:r w:rsidRPr="0088193B">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723E83F8" w14:textId="77777777" w:rsidR="000B73E8" w:rsidRPr="0088193B" w:rsidRDefault="000B73E8" w:rsidP="00424720">
            <w:pPr>
              <w:pStyle w:val="TAL"/>
            </w:pPr>
            <w:r w:rsidRPr="0088193B">
              <w:t>The SS transmits a PDCCH order providing Random Access Preamble</w:t>
            </w:r>
            <w:r w:rsidRPr="0088193B">
              <w:rPr>
                <w:lang w:eastAsia="zh-CN"/>
              </w:rPr>
              <w:t xml:space="preserve"> on SCell (Cell 3)</w:t>
            </w:r>
          </w:p>
        </w:tc>
        <w:tc>
          <w:tcPr>
            <w:tcW w:w="697" w:type="dxa"/>
            <w:tcBorders>
              <w:top w:val="single" w:sz="4" w:space="0" w:color="auto"/>
              <w:left w:val="single" w:sz="4" w:space="0" w:color="auto"/>
              <w:bottom w:val="single" w:sz="4" w:space="0" w:color="auto"/>
              <w:right w:val="single" w:sz="4" w:space="0" w:color="auto"/>
            </w:tcBorders>
          </w:tcPr>
          <w:p w14:paraId="6359C198"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564D1D8" w14:textId="77777777" w:rsidR="000B73E8" w:rsidRPr="0088193B" w:rsidRDefault="000B73E8" w:rsidP="00424720">
            <w:pPr>
              <w:pStyle w:val="TAL"/>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07D2F4FC"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30D0CC9" w14:textId="77777777" w:rsidR="000B73E8" w:rsidRPr="0088193B" w:rsidRDefault="000B73E8" w:rsidP="00424720">
            <w:pPr>
              <w:pStyle w:val="TAC"/>
              <w:rPr>
                <w:rFonts w:eastAsia="MS Gothic"/>
              </w:rPr>
            </w:pPr>
            <w:r w:rsidRPr="0088193B">
              <w:t>-</w:t>
            </w:r>
          </w:p>
        </w:tc>
      </w:tr>
      <w:tr w:rsidR="000B73E8" w:rsidRPr="0088193B" w14:paraId="358595D0" w14:textId="77777777" w:rsidTr="00424720">
        <w:tc>
          <w:tcPr>
            <w:tcW w:w="534" w:type="dxa"/>
            <w:tcBorders>
              <w:top w:val="single" w:sz="4" w:space="0" w:color="auto"/>
              <w:left w:val="single" w:sz="4" w:space="0" w:color="auto"/>
              <w:bottom w:val="single" w:sz="4" w:space="0" w:color="auto"/>
              <w:right w:val="single" w:sz="4" w:space="0" w:color="auto"/>
            </w:tcBorders>
          </w:tcPr>
          <w:p w14:paraId="17499B5D" w14:textId="77777777" w:rsidR="000B73E8" w:rsidRPr="0088193B" w:rsidRDefault="000B73E8" w:rsidP="00424720">
            <w:pPr>
              <w:pStyle w:val="TAC"/>
            </w:pPr>
            <w:r w:rsidRPr="0088193B">
              <w:rPr>
                <w:lang w:eastAsia="zh-CN"/>
              </w:rPr>
              <w:t>5</w:t>
            </w:r>
          </w:p>
        </w:tc>
        <w:tc>
          <w:tcPr>
            <w:tcW w:w="3827" w:type="dxa"/>
            <w:tcBorders>
              <w:top w:val="single" w:sz="4" w:space="0" w:color="auto"/>
              <w:left w:val="single" w:sz="4" w:space="0" w:color="auto"/>
              <w:bottom w:val="single" w:sz="4" w:space="0" w:color="auto"/>
              <w:right w:val="single" w:sz="4" w:space="0" w:color="auto"/>
            </w:tcBorders>
          </w:tcPr>
          <w:p w14:paraId="7DD9EC30" w14:textId="77777777" w:rsidR="000B73E8" w:rsidRPr="0088193B" w:rsidRDefault="000B73E8" w:rsidP="00424720">
            <w:pPr>
              <w:pStyle w:val="TAL"/>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 xml:space="preserve">using the same preamble index as given in step </w:t>
            </w:r>
            <w:r w:rsidRPr="0088193B">
              <w:rPr>
                <w:lang w:eastAsia="zh-CN"/>
              </w:rPr>
              <w:t>4 on SCell (Cell 3)</w:t>
            </w:r>
          </w:p>
        </w:tc>
        <w:tc>
          <w:tcPr>
            <w:tcW w:w="697" w:type="dxa"/>
            <w:tcBorders>
              <w:top w:val="single" w:sz="4" w:space="0" w:color="auto"/>
              <w:left w:val="single" w:sz="4" w:space="0" w:color="auto"/>
              <w:bottom w:val="single" w:sz="4" w:space="0" w:color="auto"/>
              <w:right w:val="single" w:sz="4" w:space="0" w:color="auto"/>
            </w:tcBorders>
          </w:tcPr>
          <w:p w14:paraId="2C46F07D"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3884B969" w14:textId="77777777" w:rsidR="000B73E8" w:rsidRPr="0088193B" w:rsidRDefault="000B73E8" w:rsidP="00424720">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56C9CE5B" w14:textId="77777777" w:rsidR="000B73E8" w:rsidRPr="0088193B" w:rsidRDefault="000B73E8" w:rsidP="00424720">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6FE5167" w14:textId="77777777" w:rsidR="000B73E8" w:rsidRPr="0088193B" w:rsidRDefault="000B73E8" w:rsidP="00424720">
            <w:pPr>
              <w:pStyle w:val="TAC"/>
              <w:rPr>
                <w:rFonts w:eastAsia="MS Gothic"/>
                <w:lang w:eastAsia="zh-CN"/>
              </w:rPr>
            </w:pPr>
            <w:r w:rsidRPr="0088193B">
              <w:rPr>
                <w:lang w:eastAsia="zh-CN"/>
              </w:rPr>
              <w:t>-</w:t>
            </w:r>
          </w:p>
        </w:tc>
      </w:tr>
      <w:tr w:rsidR="000B73E8" w:rsidRPr="0088193B" w14:paraId="122DDDC6" w14:textId="77777777" w:rsidTr="00424720">
        <w:tc>
          <w:tcPr>
            <w:tcW w:w="534" w:type="dxa"/>
            <w:tcBorders>
              <w:top w:val="single" w:sz="4" w:space="0" w:color="auto"/>
              <w:left w:val="single" w:sz="4" w:space="0" w:color="auto"/>
              <w:bottom w:val="single" w:sz="4" w:space="0" w:color="auto"/>
              <w:right w:val="single" w:sz="4" w:space="0" w:color="auto"/>
            </w:tcBorders>
          </w:tcPr>
          <w:p w14:paraId="60D12BA5" w14:textId="77777777" w:rsidR="000B73E8" w:rsidRPr="0088193B" w:rsidRDefault="000B73E8" w:rsidP="00424720">
            <w:pPr>
              <w:pStyle w:val="TAC"/>
              <w:rPr>
                <w:lang w:eastAsia="zh-CN"/>
              </w:rPr>
            </w:pPr>
            <w:r w:rsidRPr="0088193B">
              <w:rPr>
                <w:lang w:eastAsia="zh-CN"/>
              </w:rPr>
              <w:t>6</w:t>
            </w:r>
          </w:p>
        </w:tc>
        <w:tc>
          <w:tcPr>
            <w:tcW w:w="3827" w:type="dxa"/>
            <w:tcBorders>
              <w:top w:val="single" w:sz="4" w:space="0" w:color="auto"/>
              <w:left w:val="single" w:sz="4" w:space="0" w:color="auto"/>
              <w:bottom w:val="single" w:sz="4" w:space="0" w:color="auto"/>
              <w:right w:val="single" w:sz="4" w:space="0" w:color="auto"/>
            </w:tcBorders>
          </w:tcPr>
          <w:p w14:paraId="53844609" w14:textId="77777777" w:rsidR="000B73E8" w:rsidRPr="0088193B" w:rsidRDefault="000B73E8" w:rsidP="00424720">
            <w:pPr>
              <w:pStyle w:val="TAL"/>
              <w:rPr>
                <w:lang w:eastAsia="zh-CN"/>
              </w:rPr>
            </w:pPr>
            <w:r w:rsidRPr="0088193B">
              <w:t xml:space="preserve">The SS transmits Random Access Response with RAPID corresponding to Preamble in step </w:t>
            </w:r>
            <w:r w:rsidRPr="0088193B">
              <w:rPr>
                <w:lang w:eastAsia="zh-CN"/>
              </w:rPr>
              <w:t xml:space="preserve">4 on PCell (Cell 1) and </w:t>
            </w:r>
            <w:r w:rsidRPr="0088193B">
              <w:t xml:space="preserve">with TA field within message set to </w:t>
            </w:r>
            <w:r w:rsidR="00A362C0" w:rsidRPr="0088193B">
              <w:t>61</w:t>
            </w:r>
            <w:r w:rsidRPr="0088193B">
              <w:rPr>
                <w:lang w:eastAsia="zh-CN"/>
              </w:rPr>
              <w:t xml:space="preserve">(FDD) or </w:t>
            </w:r>
            <w:r w:rsidR="00A362C0" w:rsidRPr="0088193B">
              <w:rPr>
                <w:lang w:eastAsia="zh-CN"/>
              </w:rPr>
              <w:t>22</w:t>
            </w:r>
            <w:r w:rsidRPr="0088193B">
              <w:rPr>
                <w:lang w:eastAsia="zh-CN"/>
              </w:rPr>
              <w:t>(TDD)</w:t>
            </w:r>
            <w:r w:rsidRPr="0088193B">
              <w:t xml:space="preserve"> (Note 2).</w:t>
            </w:r>
          </w:p>
          <w:p w14:paraId="147FB318" w14:textId="77777777" w:rsidR="000B73E8" w:rsidRPr="0088193B" w:rsidRDefault="000B73E8" w:rsidP="00424720">
            <w:pPr>
              <w:pStyle w:val="TAL"/>
              <w:rPr>
                <w:lang w:eastAsia="zh-CN"/>
              </w:rPr>
            </w:pPr>
            <w:r w:rsidRPr="0088193B">
              <w:rPr>
                <w:lang w:eastAsia="zh-CN"/>
              </w:rPr>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020661CF"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9E2FD9E" w14:textId="77777777" w:rsidR="000B73E8" w:rsidRPr="0088193B" w:rsidRDefault="000B73E8" w:rsidP="00424720">
            <w:pPr>
              <w:pStyle w:val="TAL"/>
            </w:pPr>
            <w:r w:rsidRPr="0088193B">
              <w:t>MAC PDU(Random Access Response (TA=</w:t>
            </w:r>
            <w:r w:rsidR="00A362C0" w:rsidRPr="0088193B">
              <w:t>61</w:t>
            </w:r>
            <w:r w:rsidRPr="0088193B">
              <w:rPr>
                <w:lang w:eastAsia="zh-CN"/>
              </w:rPr>
              <w:t xml:space="preserve">(FDD) or </w:t>
            </w:r>
            <w:r w:rsidRPr="0088193B">
              <w:t>TA=</w:t>
            </w:r>
            <w:r w:rsidR="00A362C0" w:rsidRPr="0088193B">
              <w:t>22</w:t>
            </w:r>
            <w:r w:rsidRPr="0088193B">
              <w:rPr>
                <w:lang w:eastAsia="zh-CN"/>
              </w:rPr>
              <w:t>(TDD)</w:t>
            </w:r>
            <w:r w:rsidRPr="0088193B">
              <w:t>)</w:t>
            </w:r>
          </w:p>
        </w:tc>
        <w:tc>
          <w:tcPr>
            <w:tcW w:w="548" w:type="dxa"/>
            <w:tcBorders>
              <w:top w:val="single" w:sz="4" w:space="0" w:color="auto"/>
              <w:left w:val="single" w:sz="4" w:space="0" w:color="auto"/>
              <w:bottom w:val="single" w:sz="4" w:space="0" w:color="auto"/>
              <w:right w:val="single" w:sz="4" w:space="0" w:color="auto"/>
            </w:tcBorders>
          </w:tcPr>
          <w:p w14:paraId="242871D1" w14:textId="77777777" w:rsidR="000B73E8" w:rsidRPr="0088193B" w:rsidRDefault="000B73E8" w:rsidP="00424720">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A31A1F" w14:textId="77777777" w:rsidR="000B73E8" w:rsidRPr="0088193B" w:rsidRDefault="000B73E8" w:rsidP="00424720">
            <w:pPr>
              <w:pStyle w:val="TAC"/>
            </w:pPr>
            <w:r w:rsidRPr="0088193B">
              <w:rPr>
                <w:lang w:eastAsia="zh-CN"/>
              </w:rPr>
              <w:t>-</w:t>
            </w:r>
          </w:p>
        </w:tc>
      </w:tr>
      <w:tr w:rsidR="000B73E8" w:rsidRPr="0088193B" w14:paraId="164FB475" w14:textId="77777777" w:rsidTr="00424720">
        <w:tc>
          <w:tcPr>
            <w:tcW w:w="534" w:type="dxa"/>
            <w:tcBorders>
              <w:top w:val="single" w:sz="4" w:space="0" w:color="auto"/>
              <w:left w:val="single" w:sz="4" w:space="0" w:color="auto"/>
              <w:bottom w:val="single" w:sz="4" w:space="0" w:color="auto"/>
              <w:right w:val="single" w:sz="4" w:space="0" w:color="auto"/>
            </w:tcBorders>
          </w:tcPr>
          <w:p w14:paraId="04A1A57D" w14:textId="77777777" w:rsidR="000B73E8" w:rsidRPr="0088193B" w:rsidRDefault="000B73E8" w:rsidP="00424720">
            <w:pPr>
              <w:pStyle w:val="TAC"/>
              <w:rPr>
                <w:lang w:eastAsia="zh-CN"/>
              </w:rPr>
            </w:pPr>
            <w:r w:rsidRPr="0088193B">
              <w:rPr>
                <w:lang w:eastAsia="zh-CN"/>
              </w:rPr>
              <w:t>7</w:t>
            </w:r>
          </w:p>
        </w:tc>
        <w:tc>
          <w:tcPr>
            <w:tcW w:w="3827" w:type="dxa"/>
            <w:tcBorders>
              <w:top w:val="single" w:sz="4" w:space="0" w:color="auto"/>
              <w:left w:val="single" w:sz="4" w:space="0" w:color="auto"/>
              <w:bottom w:val="single" w:sz="4" w:space="0" w:color="auto"/>
              <w:right w:val="single" w:sz="4" w:space="0" w:color="auto"/>
            </w:tcBorders>
          </w:tcPr>
          <w:p w14:paraId="4856547F" w14:textId="77777777" w:rsidR="000B73E8" w:rsidRPr="0088193B" w:rsidRDefault="000B73E8" w:rsidP="00424720">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32F46CCC"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65FE8DB9" w14:textId="77777777" w:rsidR="000B73E8" w:rsidRPr="0088193B" w:rsidRDefault="000B73E8" w:rsidP="00424720">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718FD436"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5CD0BF0" w14:textId="77777777" w:rsidR="000B73E8" w:rsidRPr="0088193B" w:rsidRDefault="000B73E8" w:rsidP="00424720">
            <w:pPr>
              <w:pStyle w:val="TAC"/>
              <w:rPr>
                <w:rFonts w:eastAsia="MS Gothic"/>
              </w:rPr>
            </w:pPr>
            <w:r w:rsidRPr="0088193B">
              <w:t>-</w:t>
            </w:r>
          </w:p>
        </w:tc>
      </w:tr>
      <w:tr w:rsidR="00E31C5D" w:rsidRPr="0088193B" w14:paraId="0BA5D348" w14:textId="77777777" w:rsidTr="00646AE2">
        <w:tc>
          <w:tcPr>
            <w:tcW w:w="534" w:type="dxa"/>
            <w:tcBorders>
              <w:top w:val="single" w:sz="4" w:space="0" w:color="auto"/>
              <w:left w:val="single" w:sz="4" w:space="0" w:color="auto"/>
              <w:bottom w:val="single" w:sz="4" w:space="0" w:color="auto"/>
              <w:right w:val="single" w:sz="4" w:space="0" w:color="auto"/>
            </w:tcBorders>
          </w:tcPr>
          <w:p w14:paraId="0ACA9DCF" w14:textId="77777777" w:rsidR="00E31C5D" w:rsidRPr="0088193B" w:rsidRDefault="00E31C5D" w:rsidP="00646AE2">
            <w:pPr>
              <w:pStyle w:val="TAC"/>
              <w:rPr>
                <w:lang w:eastAsia="zh-CN"/>
              </w:rPr>
            </w:pPr>
            <w:r w:rsidRPr="0088193B">
              <w:rPr>
                <w:lang w:eastAsia="zh-CN"/>
              </w:rPr>
              <w:t>8</w:t>
            </w:r>
          </w:p>
        </w:tc>
        <w:tc>
          <w:tcPr>
            <w:tcW w:w="3827" w:type="dxa"/>
            <w:tcBorders>
              <w:top w:val="single" w:sz="4" w:space="0" w:color="auto"/>
              <w:left w:val="single" w:sz="4" w:space="0" w:color="auto"/>
              <w:bottom w:val="single" w:sz="4" w:space="0" w:color="auto"/>
              <w:right w:val="single" w:sz="4" w:space="0" w:color="auto"/>
            </w:tcBorders>
          </w:tcPr>
          <w:p w14:paraId="1A14D59C" w14:textId="77777777" w:rsidR="00E31C5D" w:rsidRPr="0088193B" w:rsidRDefault="00E31C5D" w:rsidP="00646AE2">
            <w:pPr>
              <w:pStyle w:val="TAL"/>
              <w:rPr>
                <w:lang w:eastAsia="zh-CN"/>
              </w:rPr>
            </w:pPr>
            <w:r w:rsidRPr="0088193B">
              <w:t xml:space="preserve">60ms After step 7 the SS sends an UL grant suitable for transmitting loop back PDU on Cell </w:t>
            </w:r>
            <w:r w:rsidRPr="0088193B">
              <w:rPr>
                <w:lang w:eastAsia="zh-CN"/>
              </w:rPr>
              <w:t>3</w:t>
            </w:r>
            <w:r w:rsidRPr="0088193B">
              <w:t>.</w:t>
            </w:r>
          </w:p>
        </w:tc>
        <w:tc>
          <w:tcPr>
            <w:tcW w:w="697" w:type="dxa"/>
            <w:tcBorders>
              <w:top w:val="single" w:sz="4" w:space="0" w:color="auto"/>
              <w:left w:val="single" w:sz="4" w:space="0" w:color="auto"/>
              <w:bottom w:val="single" w:sz="4" w:space="0" w:color="auto"/>
              <w:right w:val="single" w:sz="4" w:space="0" w:color="auto"/>
            </w:tcBorders>
          </w:tcPr>
          <w:p w14:paraId="2C53791F" w14:textId="77777777" w:rsidR="00E31C5D" w:rsidRPr="0088193B" w:rsidRDefault="00E31C5D" w:rsidP="00646AE2">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95A5DA0" w14:textId="77777777" w:rsidR="00E31C5D" w:rsidRPr="0088193B" w:rsidRDefault="00E31C5D" w:rsidP="00646AE2">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3AC681EA" w14:textId="77777777" w:rsidR="00E31C5D" w:rsidRPr="0088193B" w:rsidRDefault="00E31C5D" w:rsidP="00646AE2">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C72D016" w14:textId="77777777" w:rsidR="00E31C5D" w:rsidRPr="0088193B" w:rsidRDefault="00E31C5D" w:rsidP="00646AE2">
            <w:pPr>
              <w:pStyle w:val="TAC"/>
            </w:pPr>
            <w:r w:rsidRPr="0088193B">
              <w:t>-</w:t>
            </w:r>
          </w:p>
        </w:tc>
      </w:tr>
      <w:tr w:rsidR="000B73E8" w:rsidRPr="0088193B" w14:paraId="3309B27E" w14:textId="77777777" w:rsidTr="00424720">
        <w:tc>
          <w:tcPr>
            <w:tcW w:w="534" w:type="dxa"/>
            <w:tcBorders>
              <w:top w:val="single" w:sz="4" w:space="0" w:color="auto"/>
              <w:left w:val="single" w:sz="4" w:space="0" w:color="auto"/>
              <w:bottom w:val="single" w:sz="4" w:space="0" w:color="auto"/>
              <w:right w:val="single" w:sz="4" w:space="0" w:color="auto"/>
            </w:tcBorders>
          </w:tcPr>
          <w:p w14:paraId="73A72B39" w14:textId="77777777" w:rsidR="000B73E8" w:rsidRPr="0088193B" w:rsidRDefault="00E31C5D" w:rsidP="00424720">
            <w:pPr>
              <w:pStyle w:val="TAC"/>
              <w:rPr>
                <w:lang w:eastAsia="zh-CN"/>
              </w:rPr>
            </w:pPr>
            <w:r w:rsidRPr="0088193B">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6F322124" w14:textId="77777777" w:rsidR="000B73E8" w:rsidRPr="0088193B" w:rsidRDefault="000B73E8" w:rsidP="00424720">
            <w:pPr>
              <w:pStyle w:val="TAL"/>
            </w:pPr>
            <w:r w:rsidRPr="0088193B">
              <w:rPr>
                <w:lang w:eastAsia="zh-CN"/>
              </w:rPr>
              <w:t>Check: Does t</w:t>
            </w:r>
            <w:r w:rsidRPr="0088193B">
              <w:t xml:space="preserve">he UE transmit a MAC PDU containing the loop back PDU corresponding to step </w:t>
            </w:r>
            <w:r w:rsidRPr="0088193B">
              <w:rPr>
                <w:lang w:eastAsia="zh-CN"/>
              </w:rPr>
              <w:t xml:space="preserve">7 on SCell Cell 3 </w:t>
            </w:r>
            <w:r w:rsidRPr="0088193B">
              <w:t xml:space="preserve">in the first scheduled UL transmission using the Timing Advance value sent by the SS in step </w:t>
            </w:r>
            <w:r w:rsidRPr="0088193B">
              <w:rPr>
                <w:lang w:eastAsia="zh-CN"/>
              </w:rPr>
              <w:t>6?</w:t>
            </w:r>
          </w:p>
        </w:tc>
        <w:tc>
          <w:tcPr>
            <w:tcW w:w="697" w:type="dxa"/>
            <w:tcBorders>
              <w:top w:val="single" w:sz="4" w:space="0" w:color="auto"/>
              <w:left w:val="single" w:sz="4" w:space="0" w:color="auto"/>
              <w:bottom w:val="single" w:sz="4" w:space="0" w:color="auto"/>
              <w:right w:val="single" w:sz="4" w:space="0" w:color="auto"/>
            </w:tcBorders>
          </w:tcPr>
          <w:p w14:paraId="712E5098"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8D6D46D" w14:textId="77777777" w:rsidR="000B73E8" w:rsidRPr="0088193B" w:rsidRDefault="000B73E8" w:rsidP="00424720">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04A02128" w14:textId="77777777" w:rsidR="000B73E8" w:rsidRPr="0088193B" w:rsidRDefault="000B73E8" w:rsidP="00424720">
            <w:pPr>
              <w:pStyle w:val="TAC"/>
            </w:pPr>
            <w:r w:rsidRPr="0088193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0E24C0EB" w14:textId="77777777" w:rsidR="000B73E8" w:rsidRPr="0088193B" w:rsidRDefault="000B73E8" w:rsidP="00424720">
            <w:pPr>
              <w:pStyle w:val="TAC"/>
              <w:rPr>
                <w:rFonts w:eastAsia="MS Gothic"/>
              </w:rPr>
            </w:pPr>
            <w:r w:rsidRPr="0088193B">
              <w:rPr>
                <w:lang w:eastAsia="zh-CN"/>
              </w:rPr>
              <w:t>P</w:t>
            </w:r>
          </w:p>
        </w:tc>
      </w:tr>
      <w:tr w:rsidR="000B73E8" w:rsidRPr="0088193B" w14:paraId="10BADE47" w14:textId="77777777" w:rsidTr="00424720">
        <w:tc>
          <w:tcPr>
            <w:tcW w:w="534" w:type="dxa"/>
            <w:tcBorders>
              <w:top w:val="single" w:sz="4" w:space="0" w:color="auto"/>
              <w:left w:val="single" w:sz="4" w:space="0" w:color="auto"/>
              <w:bottom w:val="single" w:sz="4" w:space="0" w:color="auto"/>
              <w:right w:val="single" w:sz="4" w:space="0" w:color="auto"/>
            </w:tcBorders>
            <w:shd w:val="clear" w:color="auto" w:fill="auto"/>
          </w:tcPr>
          <w:p w14:paraId="16114B51" w14:textId="77777777" w:rsidR="000B73E8" w:rsidRPr="0088193B" w:rsidRDefault="00E31C5D" w:rsidP="00424720">
            <w:pPr>
              <w:pStyle w:val="TAC"/>
              <w:rPr>
                <w:lang w:eastAsia="zh-CN"/>
              </w:rPr>
            </w:pPr>
            <w:r w:rsidRPr="0088193B">
              <w:rPr>
                <w:lang w:eastAsia="zh-CN"/>
              </w:rPr>
              <w:t>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083171A" w14:textId="77777777" w:rsidR="000B73E8" w:rsidRPr="0088193B" w:rsidRDefault="000B73E8" w:rsidP="00424720">
            <w:pPr>
              <w:pStyle w:val="TAL"/>
              <w:rPr>
                <w:lang w:eastAsia="zh-CN"/>
              </w:rPr>
            </w:pPr>
            <w:r w:rsidRPr="0088193B">
              <w:rPr>
                <w:lang w:eastAsia="zh-CN"/>
              </w:rPr>
              <w:t xml:space="preserve">The </w:t>
            </w:r>
            <w:r w:rsidRPr="0088193B">
              <w:t>SS transmits Timing Advance command</w:t>
            </w:r>
            <w:r w:rsidRPr="0088193B">
              <w:rPr>
                <w:lang w:eastAsia="zh-CN"/>
              </w:rPr>
              <w:t xml:space="preserve"> with TAG Id equalling to sTAG id</w:t>
            </w:r>
            <w:r w:rsidRPr="0088193B">
              <w:t>.</w:t>
            </w:r>
          </w:p>
          <w:p w14:paraId="301A0E86" w14:textId="77777777" w:rsidR="000B73E8" w:rsidRPr="0088193B" w:rsidRDefault="000B73E8" w:rsidP="00424720">
            <w:pPr>
              <w:pStyle w:val="TAL"/>
              <w:rPr>
                <w:lang w:eastAsia="zh-CN"/>
              </w:rPr>
            </w:pPr>
            <w:r w:rsidRPr="0088193B">
              <w:rPr>
                <w:lang w:eastAsia="zh-CN"/>
              </w:rPr>
              <w:t>Note: UE restarts the timeAlignmentTimerSTAG.</w:t>
            </w:r>
          </w:p>
        </w:tc>
        <w:tc>
          <w:tcPr>
            <w:tcW w:w="697" w:type="dxa"/>
            <w:tcBorders>
              <w:top w:val="single" w:sz="4" w:space="0" w:color="auto"/>
              <w:left w:val="single" w:sz="4" w:space="0" w:color="auto"/>
              <w:bottom w:val="single" w:sz="4" w:space="0" w:color="auto"/>
              <w:right w:val="single" w:sz="4" w:space="0" w:color="auto"/>
            </w:tcBorders>
          </w:tcPr>
          <w:p w14:paraId="72ABE87E"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803245B" w14:textId="77777777" w:rsidR="000B73E8" w:rsidRPr="0088193B" w:rsidRDefault="000B73E8" w:rsidP="00424720">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3B969731"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B330E5E" w14:textId="77777777" w:rsidR="000B73E8" w:rsidRPr="0088193B" w:rsidRDefault="000B73E8" w:rsidP="00424720">
            <w:pPr>
              <w:pStyle w:val="TAC"/>
              <w:rPr>
                <w:rFonts w:eastAsia="MS Gothic"/>
              </w:rPr>
            </w:pPr>
            <w:r w:rsidRPr="0088193B">
              <w:t>-</w:t>
            </w:r>
          </w:p>
        </w:tc>
      </w:tr>
      <w:tr w:rsidR="000B73E8" w:rsidRPr="0088193B" w14:paraId="13CD9449" w14:textId="77777777" w:rsidTr="00424720">
        <w:tc>
          <w:tcPr>
            <w:tcW w:w="534" w:type="dxa"/>
            <w:tcBorders>
              <w:top w:val="single" w:sz="4" w:space="0" w:color="auto"/>
              <w:left w:val="single" w:sz="4" w:space="0" w:color="auto"/>
              <w:bottom w:val="single" w:sz="4" w:space="0" w:color="auto"/>
              <w:right w:val="single" w:sz="4" w:space="0" w:color="auto"/>
            </w:tcBorders>
          </w:tcPr>
          <w:p w14:paraId="6BEE111F" w14:textId="77777777" w:rsidR="000B73E8" w:rsidRPr="0088193B" w:rsidRDefault="00E31C5D" w:rsidP="00424720">
            <w:pPr>
              <w:pStyle w:val="TAC"/>
            </w:pPr>
            <w:r w:rsidRPr="0088193B">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2713CF78" w14:textId="77777777" w:rsidR="000B73E8" w:rsidRPr="0088193B" w:rsidRDefault="000B73E8" w:rsidP="00424720">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3E0AF627"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591FB8D" w14:textId="77777777" w:rsidR="000B73E8" w:rsidRPr="0088193B" w:rsidRDefault="000B73E8" w:rsidP="00424720">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0C6C31B5"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DBBAC4B" w14:textId="77777777" w:rsidR="000B73E8" w:rsidRPr="0088193B" w:rsidRDefault="000B73E8" w:rsidP="00424720">
            <w:pPr>
              <w:pStyle w:val="TAC"/>
              <w:rPr>
                <w:rFonts w:eastAsia="MS Gothic"/>
              </w:rPr>
            </w:pPr>
            <w:r w:rsidRPr="0088193B">
              <w:t>-</w:t>
            </w:r>
          </w:p>
        </w:tc>
      </w:tr>
      <w:tr w:rsidR="000B73E8" w:rsidRPr="0088193B" w14:paraId="2C2BD6FB" w14:textId="77777777" w:rsidTr="00424720">
        <w:tc>
          <w:tcPr>
            <w:tcW w:w="534" w:type="dxa"/>
            <w:tcBorders>
              <w:top w:val="single" w:sz="4" w:space="0" w:color="auto"/>
              <w:left w:val="single" w:sz="4" w:space="0" w:color="auto"/>
              <w:bottom w:val="single" w:sz="4" w:space="0" w:color="auto"/>
              <w:right w:val="single" w:sz="4" w:space="0" w:color="auto"/>
            </w:tcBorders>
          </w:tcPr>
          <w:p w14:paraId="50BE8298" w14:textId="77777777" w:rsidR="000B73E8" w:rsidRPr="0088193B" w:rsidRDefault="000B73E8" w:rsidP="00424720">
            <w:pPr>
              <w:pStyle w:val="TAC"/>
            </w:pPr>
            <w:r w:rsidRPr="0088193B">
              <w:rPr>
                <w:lang w:eastAsia="zh-CN"/>
              </w:rPr>
              <w:t>12</w:t>
            </w:r>
          </w:p>
        </w:tc>
        <w:tc>
          <w:tcPr>
            <w:tcW w:w="3827" w:type="dxa"/>
            <w:tcBorders>
              <w:top w:val="single" w:sz="4" w:space="0" w:color="auto"/>
              <w:left w:val="single" w:sz="4" w:space="0" w:color="auto"/>
              <w:bottom w:val="single" w:sz="4" w:space="0" w:color="auto"/>
              <w:right w:val="single" w:sz="4" w:space="0" w:color="auto"/>
            </w:tcBorders>
          </w:tcPr>
          <w:p w14:paraId="37A4E566" w14:textId="77777777" w:rsidR="000B73E8" w:rsidRPr="0088193B" w:rsidRDefault="00E31C5D" w:rsidP="00424720">
            <w:pPr>
              <w:pStyle w:val="TAL"/>
            </w:pPr>
            <w:r w:rsidRPr="0088193B">
              <w:t>60ms After step 11, t</w:t>
            </w:r>
            <w:r w:rsidR="000B73E8" w:rsidRPr="0088193B">
              <w:t xml:space="preserve">he SS sends an UL grant suitable for transmitting loop back PDU on Cell </w:t>
            </w:r>
            <w:r w:rsidR="000B73E8" w:rsidRPr="0088193B">
              <w:rPr>
                <w:lang w:eastAsia="zh-CN"/>
              </w:rPr>
              <w:t>3</w:t>
            </w:r>
            <w:r w:rsidR="000B73E8" w:rsidRPr="0088193B">
              <w:t>.</w:t>
            </w:r>
          </w:p>
        </w:tc>
        <w:tc>
          <w:tcPr>
            <w:tcW w:w="697" w:type="dxa"/>
            <w:tcBorders>
              <w:top w:val="single" w:sz="4" w:space="0" w:color="auto"/>
              <w:left w:val="single" w:sz="4" w:space="0" w:color="auto"/>
              <w:bottom w:val="single" w:sz="4" w:space="0" w:color="auto"/>
              <w:right w:val="single" w:sz="4" w:space="0" w:color="auto"/>
            </w:tcBorders>
          </w:tcPr>
          <w:p w14:paraId="4C014E46"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6924B38F" w14:textId="77777777" w:rsidR="000B73E8" w:rsidRPr="0088193B" w:rsidRDefault="000B73E8" w:rsidP="00424720">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00976E0"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62247DE" w14:textId="77777777" w:rsidR="000B73E8" w:rsidRPr="0088193B" w:rsidRDefault="000B73E8" w:rsidP="00424720">
            <w:pPr>
              <w:pStyle w:val="TAC"/>
              <w:rPr>
                <w:rFonts w:eastAsia="MS Gothic"/>
              </w:rPr>
            </w:pPr>
            <w:r w:rsidRPr="0088193B">
              <w:t>-</w:t>
            </w:r>
          </w:p>
        </w:tc>
      </w:tr>
      <w:tr w:rsidR="000B73E8" w:rsidRPr="0088193B" w14:paraId="5DF80FA7" w14:textId="77777777" w:rsidTr="00424720">
        <w:tc>
          <w:tcPr>
            <w:tcW w:w="534" w:type="dxa"/>
            <w:tcBorders>
              <w:top w:val="single" w:sz="4" w:space="0" w:color="auto"/>
              <w:left w:val="single" w:sz="4" w:space="0" w:color="auto"/>
              <w:bottom w:val="single" w:sz="4" w:space="0" w:color="auto"/>
              <w:right w:val="single" w:sz="4" w:space="0" w:color="auto"/>
            </w:tcBorders>
          </w:tcPr>
          <w:p w14:paraId="28E33207" w14:textId="77777777" w:rsidR="000B73E8" w:rsidRPr="0088193B" w:rsidRDefault="000B73E8" w:rsidP="00424720">
            <w:pPr>
              <w:pStyle w:val="TAC"/>
            </w:pPr>
            <w:r w:rsidRPr="0088193B">
              <w:t>1</w:t>
            </w:r>
            <w:r w:rsidRPr="0088193B">
              <w:rPr>
                <w:lang w:eastAsia="zh-CN"/>
              </w:rPr>
              <w:t>3</w:t>
            </w:r>
          </w:p>
        </w:tc>
        <w:tc>
          <w:tcPr>
            <w:tcW w:w="3827" w:type="dxa"/>
            <w:tcBorders>
              <w:top w:val="single" w:sz="4" w:space="0" w:color="auto"/>
              <w:left w:val="single" w:sz="4" w:space="0" w:color="auto"/>
              <w:bottom w:val="single" w:sz="4" w:space="0" w:color="auto"/>
              <w:right w:val="single" w:sz="4" w:space="0" w:color="auto"/>
            </w:tcBorders>
          </w:tcPr>
          <w:p w14:paraId="2F02FE07" w14:textId="77777777" w:rsidR="000B73E8" w:rsidRPr="0088193B" w:rsidRDefault="000B73E8" w:rsidP="00424720">
            <w:pPr>
              <w:pStyle w:val="TAL"/>
            </w:pPr>
            <w:r w:rsidRPr="0088193B">
              <w:rPr>
                <w:lang w:eastAsia="zh-CN"/>
              </w:rPr>
              <w:t>Check: Does t</w:t>
            </w:r>
            <w:r w:rsidRPr="0088193B">
              <w:t xml:space="preserve">he UE transmit a MAC PDU containing the loop back PDU corresponding to step </w:t>
            </w:r>
            <w:r w:rsidRPr="0088193B">
              <w:rPr>
                <w:lang w:eastAsia="zh-CN"/>
              </w:rPr>
              <w:t>1</w:t>
            </w:r>
            <w:r w:rsidR="00A362C0" w:rsidRPr="0088193B">
              <w:rPr>
                <w:lang w:eastAsia="zh-CN"/>
              </w:rPr>
              <w:t>1</w:t>
            </w:r>
            <w:r w:rsidRPr="0088193B">
              <w:rPr>
                <w:lang w:eastAsia="zh-CN"/>
              </w:rPr>
              <w:t xml:space="preserve"> </w:t>
            </w:r>
            <w:r w:rsidRPr="0088193B">
              <w:t xml:space="preserve">in the first scheduled UL transmission using the Timing Advance value sent by the SS in step </w:t>
            </w:r>
            <w:r w:rsidR="00A362C0" w:rsidRPr="0088193B">
              <w:t>10</w:t>
            </w:r>
            <w:r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20D810F6"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C0F6C9C" w14:textId="77777777" w:rsidR="000B73E8" w:rsidRPr="0088193B" w:rsidRDefault="000B73E8" w:rsidP="00424720">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16C65BD7" w14:textId="77777777" w:rsidR="000B73E8" w:rsidRPr="0088193B" w:rsidRDefault="000B73E8" w:rsidP="00424720">
            <w:pPr>
              <w:pStyle w:val="TAC"/>
            </w:pPr>
            <w:r w:rsidRPr="0088193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2BDFF4D" w14:textId="77777777" w:rsidR="000B73E8" w:rsidRPr="0088193B" w:rsidRDefault="000B73E8" w:rsidP="00424720">
            <w:pPr>
              <w:pStyle w:val="TAC"/>
              <w:rPr>
                <w:rFonts w:eastAsia="MS Gothic"/>
              </w:rPr>
            </w:pPr>
            <w:r w:rsidRPr="0088193B">
              <w:rPr>
                <w:lang w:eastAsia="zh-CN"/>
              </w:rPr>
              <w:t>P</w:t>
            </w:r>
          </w:p>
        </w:tc>
      </w:tr>
      <w:tr w:rsidR="000B73E8" w:rsidRPr="0088193B" w14:paraId="15E87962" w14:textId="77777777" w:rsidTr="00424720">
        <w:tc>
          <w:tcPr>
            <w:tcW w:w="534" w:type="dxa"/>
            <w:tcBorders>
              <w:top w:val="single" w:sz="4" w:space="0" w:color="auto"/>
              <w:left w:val="single" w:sz="4" w:space="0" w:color="auto"/>
              <w:bottom w:val="single" w:sz="4" w:space="0" w:color="auto"/>
              <w:right w:val="single" w:sz="4" w:space="0" w:color="auto"/>
            </w:tcBorders>
          </w:tcPr>
          <w:p w14:paraId="107D5BFA" w14:textId="77777777" w:rsidR="000B73E8" w:rsidRPr="0088193B" w:rsidRDefault="000B73E8" w:rsidP="00424720">
            <w:pPr>
              <w:pStyle w:val="TAC"/>
              <w:rPr>
                <w:lang w:eastAsia="zh-CN"/>
              </w:rPr>
            </w:pPr>
            <w:r w:rsidRPr="0088193B">
              <w:rPr>
                <w:lang w:eastAsia="zh-CN"/>
              </w:rPr>
              <w:t>14</w:t>
            </w:r>
          </w:p>
        </w:tc>
        <w:tc>
          <w:tcPr>
            <w:tcW w:w="3827" w:type="dxa"/>
            <w:tcBorders>
              <w:top w:val="single" w:sz="4" w:space="0" w:color="auto"/>
              <w:left w:val="single" w:sz="4" w:space="0" w:color="auto"/>
              <w:bottom w:val="single" w:sz="4" w:space="0" w:color="auto"/>
              <w:right w:val="single" w:sz="4" w:space="0" w:color="auto"/>
            </w:tcBorders>
          </w:tcPr>
          <w:p w14:paraId="343E4549" w14:textId="77777777" w:rsidR="000B73E8" w:rsidRPr="0088193B" w:rsidRDefault="000B73E8" w:rsidP="00424720">
            <w:pPr>
              <w:pStyle w:val="TAL"/>
              <w:rPr>
                <w:lang w:eastAsia="zh-CN"/>
              </w:rPr>
            </w:pPr>
            <w:r w:rsidRPr="0088193B">
              <w:rPr>
                <w:lang w:eastAsia="zh-CN"/>
              </w:rPr>
              <w:t>Wait for the timeAlignmentTimerSTAG equalling to 750ms to expire.</w:t>
            </w:r>
          </w:p>
          <w:p w14:paraId="53F4D597" w14:textId="77777777" w:rsidR="000B73E8" w:rsidRPr="0088193B" w:rsidRDefault="000B73E8" w:rsidP="00424720">
            <w:pPr>
              <w:pStyle w:val="TAL"/>
              <w:rPr>
                <w:lang w:eastAsia="zh-CN"/>
              </w:rPr>
            </w:pPr>
            <w:r w:rsidRPr="0088193B">
              <w:rPr>
                <w:lang w:eastAsia="zh-CN"/>
              </w:rPr>
              <w:t>Check: Does the UE send the SRS on the SCell (Cell 3)?</w:t>
            </w:r>
          </w:p>
        </w:tc>
        <w:tc>
          <w:tcPr>
            <w:tcW w:w="697" w:type="dxa"/>
            <w:tcBorders>
              <w:top w:val="single" w:sz="4" w:space="0" w:color="auto"/>
              <w:left w:val="single" w:sz="4" w:space="0" w:color="auto"/>
              <w:bottom w:val="single" w:sz="4" w:space="0" w:color="auto"/>
              <w:right w:val="single" w:sz="4" w:space="0" w:color="auto"/>
            </w:tcBorders>
          </w:tcPr>
          <w:p w14:paraId="72B2D40D"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17DDA87" w14:textId="77777777" w:rsidR="000B73E8" w:rsidRPr="0088193B" w:rsidRDefault="000B73E8" w:rsidP="00424720">
            <w:pPr>
              <w:pStyle w:val="TAL"/>
              <w:rPr>
                <w:lang w:eastAsia="zh-CN"/>
              </w:rPr>
            </w:pPr>
            <w:r w:rsidRPr="0088193B">
              <w:t>(</w:t>
            </w:r>
            <w:r w:rsidRPr="0088193B">
              <w:rPr>
                <w:lang w:eastAsia="zh-CN"/>
              </w:rPr>
              <w:t>S</w:t>
            </w:r>
            <w:r w:rsidRPr="0088193B">
              <w:t>R</w:t>
            </w:r>
            <w:r w:rsidRPr="0088193B">
              <w:rPr>
                <w:lang w:eastAsia="zh-CN"/>
              </w:rPr>
              <w:t>S</w:t>
            </w:r>
            <w:r w:rsidRPr="0088193B">
              <w:t>)</w:t>
            </w:r>
          </w:p>
        </w:tc>
        <w:tc>
          <w:tcPr>
            <w:tcW w:w="548" w:type="dxa"/>
            <w:tcBorders>
              <w:top w:val="single" w:sz="4" w:space="0" w:color="auto"/>
              <w:left w:val="single" w:sz="4" w:space="0" w:color="auto"/>
              <w:bottom w:val="single" w:sz="4" w:space="0" w:color="auto"/>
              <w:right w:val="single" w:sz="4" w:space="0" w:color="auto"/>
            </w:tcBorders>
          </w:tcPr>
          <w:p w14:paraId="643544C8" w14:textId="77777777" w:rsidR="000B73E8" w:rsidRPr="0088193B" w:rsidRDefault="000B73E8" w:rsidP="00424720">
            <w:pPr>
              <w:pStyle w:val="TAC"/>
            </w:pPr>
            <w:r w:rsidRPr="0088193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6A9CA164" w14:textId="77777777" w:rsidR="000B73E8" w:rsidRPr="0088193B" w:rsidRDefault="000B73E8" w:rsidP="00424720">
            <w:pPr>
              <w:pStyle w:val="TAC"/>
              <w:rPr>
                <w:rFonts w:eastAsia="MS Gothic"/>
                <w:lang w:eastAsia="zh-CN"/>
              </w:rPr>
            </w:pPr>
            <w:r w:rsidRPr="0088193B">
              <w:rPr>
                <w:lang w:eastAsia="zh-CN"/>
              </w:rPr>
              <w:t>F</w:t>
            </w:r>
          </w:p>
        </w:tc>
      </w:tr>
      <w:tr w:rsidR="000B73E8" w:rsidRPr="0088193B" w14:paraId="5963C3CA" w14:textId="77777777" w:rsidTr="00424720">
        <w:tc>
          <w:tcPr>
            <w:tcW w:w="534" w:type="dxa"/>
            <w:tcBorders>
              <w:top w:val="single" w:sz="4" w:space="0" w:color="auto"/>
              <w:left w:val="single" w:sz="4" w:space="0" w:color="auto"/>
              <w:bottom w:val="single" w:sz="4" w:space="0" w:color="auto"/>
              <w:right w:val="single" w:sz="4" w:space="0" w:color="auto"/>
            </w:tcBorders>
          </w:tcPr>
          <w:p w14:paraId="12856857" w14:textId="77777777" w:rsidR="000B73E8" w:rsidRPr="0088193B" w:rsidRDefault="000B73E8" w:rsidP="00424720">
            <w:pPr>
              <w:pStyle w:val="TAC"/>
            </w:pPr>
            <w:r w:rsidRPr="0088193B">
              <w:rPr>
                <w:lang w:eastAsia="zh-CN"/>
              </w:rPr>
              <w:t>15</w:t>
            </w:r>
          </w:p>
        </w:tc>
        <w:tc>
          <w:tcPr>
            <w:tcW w:w="3827" w:type="dxa"/>
            <w:tcBorders>
              <w:top w:val="single" w:sz="4" w:space="0" w:color="auto"/>
              <w:left w:val="single" w:sz="4" w:space="0" w:color="auto"/>
              <w:bottom w:val="single" w:sz="4" w:space="0" w:color="auto"/>
              <w:right w:val="single" w:sz="4" w:space="0" w:color="auto"/>
            </w:tcBorders>
          </w:tcPr>
          <w:p w14:paraId="23008CE0" w14:textId="77777777" w:rsidR="000B73E8" w:rsidRPr="0088193B" w:rsidRDefault="000B73E8" w:rsidP="00424720">
            <w:pPr>
              <w:pStyle w:val="TAL"/>
            </w:pPr>
            <w:r w:rsidRPr="0088193B">
              <w:t>The SS transmits a PDCCH order providing Random Access Preamble</w:t>
            </w:r>
            <w:r w:rsidRPr="0088193B">
              <w:rPr>
                <w:lang w:eastAsia="zh-CN"/>
              </w:rPr>
              <w:t xml:space="preserve"> on SCell (Cell 3)</w:t>
            </w:r>
          </w:p>
        </w:tc>
        <w:tc>
          <w:tcPr>
            <w:tcW w:w="697" w:type="dxa"/>
            <w:tcBorders>
              <w:top w:val="single" w:sz="4" w:space="0" w:color="auto"/>
              <w:left w:val="single" w:sz="4" w:space="0" w:color="auto"/>
              <w:bottom w:val="single" w:sz="4" w:space="0" w:color="auto"/>
              <w:right w:val="single" w:sz="4" w:space="0" w:color="auto"/>
            </w:tcBorders>
          </w:tcPr>
          <w:p w14:paraId="67293AD9"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3C38FFE" w14:textId="77777777" w:rsidR="000B73E8" w:rsidRPr="0088193B" w:rsidRDefault="000B73E8" w:rsidP="00424720">
            <w:pPr>
              <w:pStyle w:val="TAL"/>
              <w:rPr>
                <w:lang w:eastAsia="zh-CN"/>
              </w:rPr>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7077D218"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FC3E638" w14:textId="77777777" w:rsidR="000B73E8" w:rsidRPr="0088193B" w:rsidRDefault="000B73E8" w:rsidP="00424720">
            <w:pPr>
              <w:pStyle w:val="TAC"/>
              <w:rPr>
                <w:rFonts w:eastAsia="MS Gothic"/>
              </w:rPr>
            </w:pPr>
            <w:r w:rsidRPr="0088193B">
              <w:t>-</w:t>
            </w:r>
          </w:p>
        </w:tc>
      </w:tr>
      <w:tr w:rsidR="000B73E8" w:rsidRPr="0088193B" w14:paraId="42C6C6F3" w14:textId="77777777" w:rsidTr="00424720">
        <w:tc>
          <w:tcPr>
            <w:tcW w:w="534" w:type="dxa"/>
            <w:tcBorders>
              <w:top w:val="single" w:sz="4" w:space="0" w:color="auto"/>
              <w:left w:val="single" w:sz="4" w:space="0" w:color="auto"/>
              <w:bottom w:val="single" w:sz="4" w:space="0" w:color="auto"/>
              <w:right w:val="single" w:sz="4" w:space="0" w:color="auto"/>
            </w:tcBorders>
          </w:tcPr>
          <w:p w14:paraId="635B073B" w14:textId="77777777" w:rsidR="000B73E8" w:rsidRPr="0088193B" w:rsidRDefault="000B73E8" w:rsidP="00424720">
            <w:pPr>
              <w:pStyle w:val="TAC"/>
            </w:pPr>
            <w:r w:rsidRPr="0088193B">
              <w:rPr>
                <w:lang w:eastAsia="zh-CN"/>
              </w:rPr>
              <w:t>16</w:t>
            </w:r>
          </w:p>
        </w:tc>
        <w:tc>
          <w:tcPr>
            <w:tcW w:w="3827" w:type="dxa"/>
            <w:tcBorders>
              <w:top w:val="single" w:sz="4" w:space="0" w:color="auto"/>
              <w:left w:val="single" w:sz="4" w:space="0" w:color="auto"/>
              <w:bottom w:val="single" w:sz="4" w:space="0" w:color="auto"/>
              <w:right w:val="single" w:sz="4" w:space="0" w:color="auto"/>
            </w:tcBorders>
          </w:tcPr>
          <w:p w14:paraId="36313D06" w14:textId="77777777" w:rsidR="000B73E8" w:rsidRPr="0088193B" w:rsidRDefault="000B73E8" w:rsidP="00424720">
            <w:pPr>
              <w:pStyle w:val="TAL"/>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 xml:space="preserve">using the same preamble index as given in step </w:t>
            </w:r>
            <w:r w:rsidRPr="0088193B">
              <w:rPr>
                <w:lang w:eastAsia="zh-CN"/>
              </w:rPr>
              <w:t>15 on SCell (Cell 3)</w:t>
            </w:r>
          </w:p>
        </w:tc>
        <w:tc>
          <w:tcPr>
            <w:tcW w:w="697" w:type="dxa"/>
            <w:tcBorders>
              <w:top w:val="single" w:sz="4" w:space="0" w:color="auto"/>
              <w:left w:val="single" w:sz="4" w:space="0" w:color="auto"/>
              <w:bottom w:val="single" w:sz="4" w:space="0" w:color="auto"/>
              <w:right w:val="single" w:sz="4" w:space="0" w:color="auto"/>
            </w:tcBorders>
          </w:tcPr>
          <w:p w14:paraId="19FED9D0"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0F6B0BD" w14:textId="77777777" w:rsidR="000B73E8" w:rsidRPr="0088193B" w:rsidRDefault="000B73E8" w:rsidP="00424720">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72E73AFE" w14:textId="77777777" w:rsidR="000B73E8" w:rsidRPr="0088193B" w:rsidRDefault="000B73E8" w:rsidP="00424720">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BCF178A" w14:textId="77777777" w:rsidR="000B73E8" w:rsidRPr="0088193B" w:rsidRDefault="000B73E8" w:rsidP="00424720">
            <w:pPr>
              <w:pStyle w:val="TAC"/>
              <w:rPr>
                <w:rFonts w:eastAsia="MS Gothic"/>
              </w:rPr>
            </w:pPr>
            <w:r w:rsidRPr="0088193B">
              <w:rPr>
                <w:lang w:eastAsia="zh-CN"/>
              </w:rPr>
              <w:t>-</w:t>
            </w:r>
          </w:p>
        </w:tc>
      </w:tr>
      <w:tr w:rsidR="000B73E8" w:rsidRPr="0088193B" w14:paraId="37C732D6" w14:textId="77777777" w:rsidTr="00424720">
        <w:tc>
          <w:tcPr>
            <w:tcW w:w="534" w:type="dxa"/>
            <w:tcBorders>
              <w:top w:val="single" w:sz="4" w:space="0" w:color="auto"/>
              <w:left w:val="single" w:sz="4" w:space="0" w:color="auto"/>
              <w:bottom w:val="single" w:sz="4" w:space="0" w:color="auto"/>
              <w:right w:val="single" w:sz="4" w:space="0" w:color="auto"/>
            </w:tcBorders>
          </w:tcPr>
          <w:p w14:paraId="5ECB2C7F" w14:textId="77777777" w:rsidR="000B73E8" w:rsidRPr="0088193B" w:rsidRDefault="000B73E8" w:rsidP="00424720">
            <w:pPr>
              <w:pStyle w:val="TAC"/>
            </w:pPr>
            <w:r w:rsidRPr="0088193B">
              <w:rPr>
                <w:lang w:eastAsia="zh-CN"/>
              </w:rPr>
              <w:t>17</w:t>
            </w:r>
          </w:p>
        </w:tc>
        <w:tc>
          <w:tcPr>
            <w:tcW w:w="3827" w:type="dxa"/>
            <w:tcBorders>
              <w:top w:val="single" w:sz="4" w:space="0" w:color="auto"/>
              <w:left w:val="single" w:sz="4" w:space="0" w:color="auto"/>
              <w:bottom w:val="single" w:sz="4" w:space="0" w:color="auto"/>
              <w:right w:val="single" w:sz="4" w:space="0" w:color="auto"/>
            </w:tcBorders>
          </w:tcPr>
          <w:p w14:paraId="3376E445" w14:textId="77777777" w:rsidR="000B73E8" w:rsidRPr="0088193B" w:rsidRDefault="000B73E8" w:rsidP="00424720">
            <w:pPr>
              <w:pStyle w:val="TAL"/>
              <w:rPr>
                <w:lang w:eastAsia="zh-CN"/>
              </w:rPr>
            </w:pPr>
            <w:r w:rsidRPr="0088193B">
              <w:t xml:space="preserve">The SS transmits Random Access Response with RAPID corresponding to Preamble in step </w:t>
            </w:r>
            <w:r w:rsidRPr="0088193B">
              <w:rPr>
                <w:lang w:eastAsia="zh-CN"/>
              </w:rPr>
              <w:t xml:space="preserve">16 on PCell (Cell 1) and </w:t>
            </w:r>
            <w:r w:rsidRPr="0088193B">
              <w:t xml:space="preserve">with TA field within message set to </w:t>
            </w:r>
            <w:r w:rsidR="00A362C0" w:rsidRPr="0088193B">
              <w:t>61</w:t>
            </w:r>
            <w:r w:rsidRPr="0088193B">
              <w:rPr>
                <w:lang w:eastAsia="zh-CN"/>
              </w:rPr>
              <w:t xml:space="preserve">(FDD) or </w:t>
            </w:r>
            <w:r w:rsidR="00A362C0" w:rsidRPr="0088193B">
              <w:rPr>
                <w:lang w:eastAsia="zh-CN"/>
              </w:rPr>
              <w:t>22</w:t>
            </w:r>
            <w:r w:rsidRPr="0088193B">
              <w:rPr>
                <w:lang w:eastAsia="zh-CN"/>
              </w:rPr>
              <w:t>(TDD)</w:t>
            </w:r>
            <w:r w:rsidRPr="0088193B">
              <w:t xml:space="preserve"> (Note 2).</w:t>
            </w:r>
          </w:p>
          <w:p w14:paraId="732006A0" w14:textId="77777777" w:rsidR="000B73E8" w:rsidRPr="0088193B" w:rsidRDefault="000B73E8" w:rsidP="00424720">
            <w:pPr>
              <w:pStyle w:val="TAL"/>
            </w:pPr>
            <w:r w:rsidRPr="0088193B">
              <w:rPr>
                <w:lang w:eastAsia="zh-CN"/>
              </w:rPr>
              <w:lastRenderedPageBreak/>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2EAB26FB" w14:textId="77777777" w:rsidR="000B73E8" w:rsidRPr="0088193B" w:rsidRDefault="000B73E8" w:rsidP="00424720">
            <w:pPr>
              <w:pStyle w:val="TAC"/>
            </w:pPr>
            <w:r w:rsidRPr="0088193B">
              <w:lastRenderedPageBreak/>
              <w:t>&lt;--</w:t>
            </w:r>
          </w:p>
        </w:tc>
        <w:tc>
          <w:tcPr>
            <w:tcW w:w="3150" w:type="dxa"/>
            <w:tcBorders>
              <w:top w:val="single" w:sz="4" w:space="0" w:color="auto"/>
              <w:left w:val="single" w:sz="4" w:space="0" w:color="auto"/>
              <w:bottom w:val="single" w:sz="4" w:space="0" w:color="auto"/>
              <w:right w:val="single" w:sz="4" w:space="0" w:color="auto"/>
            </w:tcBorders>
          </w:tcPr>
          <w:p w14:paraId="77033296" w14:textId="77777777" w:rsidR="000B73E8" w:rsidRPr="0088193B" w:rsidRDefault="000B73E8" w:rsidP="00424720">
            <w:pPr>
              <w:pStyle w:val="TAL"/>
            </w:pPr>
            <w:r w:rsidRPr="0088193B">
              <w:t>MAC PDU(Random Access Response (TA=</w:t>
            </w:r>
            <w:r w:rsidR="00A362C0" w:rsidRPr="0088193B">
              <w:t>61(FDD)</w:t>
            </w:r>
            <w:r w:rsidRPr="0088193B">
              <w:rPr>
                <w:lang w:eastAsia="zh-CN"/>
              </w:rPr>
              <w:t xml:space="preserve"> or </w:t>
            </w:r>
            <w:r w:rsidRPr="0088193B">
              <w:t>TA=</w:t>
            </w:r>
            <w:r w:rsidR="00A362C0" w:rsidRPr="0088193B">
              <w:t>22</w:t>
            </w:r>
            <w:r w:rsidRPr="0088193B">
              <w:rPr>
                <w:lang w:eastAsia="zh-CN"/>
              </w:rPr>
              <w:t>(TDD)</w:t>
            </w:r>
            <w:r w:rsidRPr="0088193B">
              <w:t>)</w:t>
            </w:r>
          </w:p>
        </w:tc>
        <w:tc>
          <w:tcPr>
            <w:tcW w:w="548" w:type="dxa"/>
            <w:tcBorders>
              <w:top w:val="single" w:sz="4" w:space="0" w:color="auto"/>
              <w:left w:val="single" w:sz="4" w:space="0" w:color="auto"/>
              <w:bottom w:val="single" w:sz="4" w:space="0" w:color="auto"/>
              <w:right w:val="single" w:sz="4" w:space="0" w:color="auto"/>
            </w:tcBorders>
          </w:tcPr>
          <w:p w14:paraId="50B8A8AA" w14:textId="77777777" w:rsidR="000B73E8" w:rsidRPr="0088193B" w:rsidRDefault="000B73E8" w:rsidP="00424720">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72B6B7B" w14:textId="77777777" w:rsidR="000B73E8" w:rsidRPr="0088193B" w:rsidRDefault="000B73E8" w:rsidP="00424720">
            <w:pPr>
              <w:pStyle w:val="TAC"/>
              <w:rPr>
                <w:rFonts w:eastAsia="MS Gothic"/>
              </w:rPr>
            </w:pPr>
            <w:r w:rsidRPr="0088193B">
              <w:rPr>
                <w:lang w:eastAsia="zh-CN"/>
              </w:rPr>
              <w:t>-</w:t>
            </w:r>
          </w:p>
        </w:tc>
      </w:tr>
      <w:tr w:rsidR="00A362C0" w:rsidRPr="0088193B" w14:paraId="61BAA4A8" w14:textId="77777777" w:rsidTr="00B21BEF">
        <w:tc>
          <w:tcPr>
            <w:tcW w:w="534" w:type="dxa"/>
            <w:tcBorders>
              <w:top w:val="single" w:sz="4" w:space="0" w:color="auto"/>
              <w:left w:val="single" w:sz="4" w:space="0" w:color="auto"/>
              <w:bottom w:val="single" w:sz="4" w:space="0" w:color="auto"/>
              <w:right w:val="single" w:sz="4" w:space="0" w:color="auto"/>
            </w:tcBorders>
          </w:tcPr>
          <w:p w14:paraId="6FF61DD2" w14:textId="77777777" w:rsidR="00A362C0" w:rsidRPr="0088193B" w:rsidRDefault="00A362C0" w:rsidP="00B21BEF">
            <w:pPr>
              <w:pStyle w:val="TAC"/>
              <w:rPr>
                <w:lang w:eastAsia="zh-CN"/>
              </w:rPr>
            </w:pPr>
            <w:r w:rsidRPr="0088193B">
              <w:rPr>
                <w:lang w:eastAsia="zh-CN"/>
              </w:rPr>
              <w:t>17A</w:t>
            </w:r>
          </w:p>
        </w:tc>
        <w:tc>
          <w:tcPr>
            <w:tcW w:w="3827" w:type="dxa"/>
            <w:tcBorders>
              <w:top w:val="single" w:sz="4" w:space="0" w:color="auto"/>
              <w:left w:val="single" w:sz="4" w:space="0" w:color="auto"/>
              <w:bottom w:val="single" w:sz="4" w:space="0" w:color="auto"/>
              <w:right w:val="single" w:sz="4" w:space="0" w:color="auto"/>
            </w:tcBorders>
          </w:tcPr>
          <w:p w14:paraId="4FE2F893" w14:textId="77777777" w:rsidR="00A362C0" w:rsidRPr="0088193B" w:rsidRDefault="00A362C0" w:rsidP="00B21BEF">
            <w:pPr>
              <w:pStyle w:val="TAL"/>
            </w:pPr>
            <w:r w:rsidRPr="0088193B">
              <w:t xml:space="preserve">The SS transmits a </w:t>
            </w:r>
            <w:r w:rsidRPr="0088193B">
              <w:rPr>
                <w:i/>
              </w:rPr>
              <w:t>RRCConnectionReconfiguration</w:t>
            </w:r>
            <w:r w:rsidRPr="0088193B">
              <w:t xml:space="preserve"> message to re-initialize UL SRS for SCell.</w:t>
            </w:r>
          </w:p>
        </w:tc>
        <w:tc>
          <w:tcPr>
            <w:tcW w:w="697" w:type="dxa"/>
            <w:tcBorders>
              <w:top w:val="single" w:sz="4" w:space="0" w:color="auto"/>
              <w:left w:val="single" w:sz="4" w:space="0" w:color="auto"/>
              <w:bottom w:val="single" w:sz="4" w:space="0" w:color="auto"/>
              <w:right w:val="single" w:sz="4" w:space="0" w:color="auto"/>
            </w:tcBorders>
          </w:tcPr>
          <w:p w14:paraId="5166FFD6" w14:textId="77777777" w:rsidR="00A362C0" w:rsidRPr="0088193B" w:rsidRDefault="00A362C0" w:rsidP="00B21BE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777185D0" w14:textId="77777777" w:rsidR="00A362C0" w:rsidRPr="0088193B" w:rsidRDefault="00A362C0" w:rsidP="00B21BEF">
            <w:pPr>
              <w:pStyle w:val="TAL"/>
            </w:pPr>
            <w:r w:rsidRPr="0088193B">
              <w:rPr>
                <w:i/>
              </w:rPr>
              <w:t>RRCConnectionReconfiguration</w:t>
            </w:r>
            <w:r w:rsidRPr="0088193B">
              <w:t>-</w:t>
            </w:r>
          </w:p>
        </w:tc>
        <w:tc>
          <w:tcPr>
            <w:tcW w:w="548" w:type="dxa"/>
            <w:tcBorders>
              <w:top w:val="single" w:sz="4" w:space="0" w:color="auto"/>
              <w:left w:val="single" w:sz="4" w:space="0" w:color="auto"/>
              <w:bottom w:val="single" w:sz="4" w:space="0" w:color="auto"/>
              <w:right w:val="single" w:sz="4" w:space="0" w:color="auto"/>
            </w:tcBorders>
          </w:tcPr>
          <w:p w14:paraId="59276AEE" w14:textId="77777777" w:rsidR="00A362C0" w:rsidRPr="0088193B" w:rsidRDefault="00A362C0" w:rsidP="00B21BEF">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3E1BBA" w14:textId="77777777" w:rsidR="00A362C0" w:rsidRPr="0088193B" w:rsidRDefault="00A362C0" w:rsidP="00B21BEF">
            <w:pPr>
              <w:pStyle w:val="TAC"/>
              <w:rPr>
                <w:lang w:eastAsia="zh-CN"/>
              </w:rPr>
            </w:pPr>
            <w:r w:rsidRPr="0088193B">
              <w:rPr>
                <w:lang w:eastAsia="zh-CN"/>
              </w:rPr>
              <w:t>-</w:t>
            </w:r>
          </w:p>
        </w:tc>
      </w:tr>
      <w:tr w:rsidR="00A362C0" w:rsidRPr="0088193B" w14:paraId="1D255B2F" w14:textId="77777777" w:rsidTr="00B21BEF">
        <w:tc>
          <w:tcPr>
            <w:tcW w:w="534" w:type="dxa"/>
            <w:tcBorders>
              <w:top w:val="single" w:sz="4" w:space="0" w:color="auto"/>
              <w:left w:val="single" w:sz="4" w:space="0" w:color="auto"/>
              <w:bottom w:val="single" w:sz="4" w:space="0" w:color="auto"/>
              <w:right w:val="single" w:sz="4" w:space="0" w:color="auto"/>
            </w:tcBorders>
          </w:tcPr>
          <w:p w14:paraId="504BA50F" w14:textId="77777777" w:rsidR="00A362C0" w:rsidRPr="0088193B" w:rsidRDefault="00A362C0" w:rsidP="00B21BEF">
            <w:pPr>
              <w:pStyle w:val="TAC"/>
              <w:rPr>
                <w:lang w:eastAsia="zh-CN"/>
              </w:rPr>
            </w:pPr>
            <w:r w:rsidRPr="0088193B">
              <w:rPr>
                <w:lang w:eastAsia="zh-CN"/>
              </w:rPr>
              <w:t>17B</w:t>
            </w:r>
          </w:p>
        </w:tc>
        <w:tc>
          <w:tcPr>
            <w:tcW w:w="3827" w:type="dxa"/>
            <w:tcBorders>
              <w:top w:val="single" w:sz="4" w:space="0" w:color="auto"/>
              <w:left w:val="single" w:sz="4" w:space="0" w:color="auto"/>
              <w:bottom w:val="single" w:sz="4" w:space="0" w:color="auto"/>
              <w:right w:val="single" w:sz="4" w:space="0" w:color="auto"/>
            </w:tcBorders>
          </w:tcPr>
          <w:p w14:paraId="01081D19" w14:textId="77777777" w:rsidR="00A362C0" w:rsidRPr="0088193B" w:rsidRDefault="00A362C0" w:rsidP="00B21BEF">
            <w:pPr>
              <w:pStyle w:val="TAL"/>
            </w:pPr>
            <w:r w:rsidRPr="0088193B">
              <w:t xml:space="preserve">The UE transmits a </w:t>
            </w:r>
            <w:r w:rsidRPr="0088193B">
              <w:rPr>
                <w:i/>
              </w:rPr>
              <w:t>RRCConnectionReconfigurationComplete</w:t>
            </w:r>
            <w:r w:rsidRPr="0088193B">
              <w:t xml:space="preserve"> message.</w:t>
            </w:r>
          </w:p>
        </w:tc>
        <w:tc>
          <w:tcPr>
            <w:tcW w:w="697" w:type="dxa"/>
            <w:tcBorders>
              <w:top w:val="single" w:sz="4" w:space="0" w:color="auto"/>
              <w:left w:val="single" w:sz="4" w:space="0" w:color="auto"/>
              <w:bottom w:val="single" w:sz="4" w:space="0" w:color="auto"/>
              <w:right w:val="single" w:sz="4" w:space="0" w:color="auto"/>
            </w:tcBorders>
          </w:tcPr>
          <w:p w14:paraId="2F510A18" w14:textId="77777777" w:rsidR="00A362C0" w:rsidRPr="0088193B" w:rsidRDefault="00A362C0" w:rsidP="00B21BE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2FD1588" w14:textId="77777777" w:rsidR="00A362C0" w:rsidRPr="0088193B" w:rsidRDefault="00A362C0" w:rsidP="00B21BEF">
            <w:pPr>
              <w:pStyle w:val="TAL"/>
              <w:rPr>
                <w:i/>
              </w:rPr>
            </w:pPr>
            <w:r w:rsidRPr="0088193B">
              <w:rPr>
                <w:i/>
              </w:rPr>
              <w:t>RRCConnectionReconfigurationComplete</w:t>
            </w:r>
          </w:p>
        </w:tc>
        <w:tc>
          <w:tcPr>
            <w:tcW w:w="548" w:type="dxa"/>
            <w:tcBorders>
              <w:top w:val="single" w:sz="4" w:space="0" w:color="auto"/>
              <w:left w:val="single" w:sz="4" w:space="0" w:color="auto"/>
              <w:bottom w:val="single" w:sz="4" w:space="0" w:color="auto"/>
              <w:right w:val="single" w:sz="4" w:space="0" w:color="auto"/>
            </w:tcBorders>
          </w:tcPr>
          <w:p w14:paraId="522FED71" w14:textId="77777777" w:rsidR="00A362C0" w:rsidRPr="0088193B" w:rsidRDefault="00A362C0" w:rsidP="00B21BEF">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3B4E0EB" w14:textId="77777777" w:rsidR="00A362C0" w:rsidRPr="0088193B" w:rsidRDefault="00A362C0" w:rsidP="00B21BEF">
            <w:pPr>
              <w:pStyle w:val="TAC"/>
              <w:rPr>
                <w:lang w:eastAsia="zh-CN"/>
              </w:rPr>
            </w:pPr>
            <w:r w:rsidRPr="0088193B">
              <w:rPr>
                <w:lang w:eastAsia="zh-CN"/>
              </w:rPr>
              <w:t>-</w:t>
            </w:r>
          </w:p>
        </w:tc>
      </w:tr>
      <w:tr w:rsidR="000B73E8" w:rsidRPr="0088193B" w14:paraId="45329EF9" w14:textId="77777777" w:rsidTr="00424720">
        <w:tc>
          <w:tcPr>
            <w:tcW w:w="534" w:type="dxa"/>
            <w:tcBorders>
              <w:top w:val="single" w:sz="4" w:space="0" w:color="auto"/>
              <w:left w:val="single" w:sz="4" w:space="0" w:color="auto"/>
              <w:bottom w:val="single" w:sz="4" w:space="0" w:color="auto"/>
              <w:right w:val="single" w:sz="4" w:space="0" w:color="auto"/>
            </w:tcBorders>
          </w:tcPr>
          <w:p w14:paraId="3D27DC50" w14:textId="77777777" w:rsidR="000B73E8" w:rsidRPr="0088193B" w:rsidRDefault="000B73E8" w:rsidP="00424720">
            <w:pPr>
              <w:pStyle w:val="TAC"/>
              <w:rPr>
                <w:lang w:eastAsia="zh-CN"/>
              </w:rPr>
            </w:pPr>
            <w:r w:rsidRPr="0088193B">
              <w:rPr>
                <w:lang w:eastAsia="zh-CN"/>
              </w:rPr>
              <w:t>18</w:t>
            </w:r>
          </w:p>
        </w:tc>
        <w:tc>
          <w:tcPr>
            <w:tcW w:w="3827" w:type="dxa"/>
            <w:tcBorders>
              <w:top w:val="single" w:sz="4" w:space="0" w:color="auto"/>
              <w:left w:val="single" w:sz="4" w:space="0" w:color="auto"/>
              <w:bottom w:val="single" w:sz="4" w:space="0" w:color="auto"/>
              <w:right w:val="single" w:sz="4" w:space="0" w:color="auto"/>
            </w:tcBorders>
          </w:tcPr>
          <w:p w14:paraId="3D3BB26B" w14:textId="77777777" w:rsidR="000B73E8" w:rsidRPr="0088193B" w:rsidRDefault="000B73E8" w:rsidP="00424720">
            <w:pPr>
              <w:pStyle w:val="TAL"/>
              <w:rPr>
                <w:lang w:eastAsia="zh-CN"/>
              </w:rPr>
            </w:pPr>
            <w:r w:rsidRPr="0088193B">
              <w:t>SS transmits Timing Advance command</w:t>
            </w:r>
            <w:r w:rsidRPr="0088193B">
              <w:rPr>
                <w:lang w:eastAsia="zh-CN"/>
              </w:rPr>
              <w:t xml:space="preserve"> with TAG Id equalling to pTAG id 0</w:t>
            </w:r>
            <w:r w:rsidRPr="0088193B">
              <w:t>.</w:t>
            </w:r>
          </w:p>
          <w:p w14:paraId="3638860B" w14:textId="77777777" w:rsidR="000B73E8" w:rsidRPr="0088193B" w:rsidRDefault="000B73E8" w:rsidP="00424720">
            <w:pPr>
              <w:pStyle w:val="TAL"/>
              <w:rPr>
                <w:lang w:eastAsia="zh-CN"/>
              </w:rPr>
            </w:pPr>
            <w:r w:rsidRPr="0088193B">
              <w:rPr>
                <w:lang w:eastAsia="zh-CN"/>
              </w:rPr>
              <w:t xml:space="preserve">Note: UE restarts the </w:t>
            </w:r>
            <w:r w:rsidRPr="0088193B">
              <w:t>timeAlignmentTimerDedicated</w:t>
            </w:r>
            <w:r w:rsidRPr="0088193B">
              <w:rPr>
                <w:lang w:eastAsia="zh-CN"/>
              </w:rPr>
              <w:t xml:space="preserve"> for PCell to apply the new TAT value configured in step 1.</w:t>
            </w:r>
          </w:p>
        </w:tc>
        <w:tc>
          <w:tcPr>
            <w:tcW w:w="697" w:type="dxa"/>
            <w:tcBorders>
              <w:top w:val="single" w:sz="4" w:space="0" w:color="auto"/>
              <w:left w:val="single" w:sz="4" w:space="0" w:color="auto"/>
              <w:bottom w:val="single" w:sz="4" w:space="0" w:color="auto"/>
              <w:right w:val="single" w:sz="4" w:space="0" w:color="auto"/>
            </w:tcBorders>
          </w:tcPr>
          <w:p w14:paraId="317B1F4D"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B6C9580" w14:textId="77777777" w:rsidR="000B73E8" w:rsidRPr="0088193B" w:rsidRDefault="000B73E8" w:rsidP="00424720">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6FB0491B"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8F18971" w14:textId="77777777" w:rsidR="000B73E8" w:rsidRPr="0088193B" w:rsidRDefault="000B73E8" w:rsidP="00424720">
            <w:pPr>
              <w:pStyle w:val="TAC"/>
            </w:pPr>
            <w:r w:rsidRPr="0088193B">
              <w:t>-</w:t>
            </w:r>
          </w:p>
        </w:tc>
      </w:tr>
      <w:tr w:rsidR="00E31C5D" w:rsidRPr="0088193B" w14:paraId="1A1BDE81" w14:textId="77777777" w:rsidTr="00646AE2">
        <w:tc>
          <w:tcPr>
            <w:tcW w:w="534" w:type="dxa"/>
            <w:tcBorders>
              <w:top w:val="single" w:sz="4" w:space="0" w:color="auto"/>
              <w:left w:val="single" w:sz="4" w:space="0" w:color="auto"/>
              <w:bottom w:val="single" w:sz="4" w:space="0" w:color="auto"/>
              <w:right w:val="single" w:sz="4" w:space="0" w:color="auto"/>
            </w:tcBorders>
          </w:tcPr>
          <w:p w14:paraId="42099804" w14:textId="77777777" w:rsidR="00E31C5D" w:rsidRPr="0088193B" w:rsidRDefault="00E31C5D" w:rsidP="00646AE2">
            <w:pPr>
              <w:pStyle w:val="TAC"/>
              <w:rPr>
                <w:lang w:eastAsia="zh-CN"/>
              </w:rPr>
            </w:pPr>
            <w:r w:rsidRPr="0088193B">
              <w:rPr>
                <w:lang w:eastAsia="zh-CN"/>
              </w:rPr>
              <w:t>19</w:t>
            </w:r>
          </w:p>
        </w:tc>
        <w:tc>
          <w:tcPr>
            <w:tcW w:w="3827" w:type="dxa"/>
            <w:tcBorders>
              <w:top w:val="single" w:sz="4" w:space="0" w:color="auto"/>
              <w:left w:val="single" w:sz="4" w:space="0" w:color="auto"/>
              <w:bottom w:val="single" w:sz="4" w:space="0" w:color="auto"/>
              <w:right w:val="single" w:sz="4" w:space="0" w:color="auto"/>
            </w:tcBorders>
          </w:tcPr>
          <w:p w14:paraId="051997F7" w14:textId="77777777" w:rsidR="00E31C5D" w:rsidRPr="0088193B" w:rsidRDefault="00E31C5D" w:rsidP="00646AE2">
            <w:pPr>
              <w:pStyle w:val="TAL"/>
              <w:rPr>
                <w:lang w:eastAsia="zh-CN"/>
              </w:rPr>
            </w:pPr>
            <w:r w:rsidRPr="0088193B">
              <w:rPr>
                <w:lang w:eastAsia="zh-CN"/>
              </w:rPr>
              <w:t xml:space="preserve">300 ms after step 18, The </w:t>
            </w:r>
            <w:r w:rsidRPr="0088193B">
              <w:t>SS transmits Timing Advance command</w:t>
            </w:r>
            <w:r w:rsidRPr="0088193B">
              <w:rPr>
                <w:lang w:eastAsia="zh-CN"/>
              </w:rPr>
              <w:t xml:space="preserve"> with TAG Id equalling to sTAG id</w:t>
            </w:r>
            <w:r w:rsidRPr="0088193B">
              <w:t>.</w:t>
            </w:r>
          </w:p>
          <w:p w14:paraId="41E78F49" w14:textId="77777777" w:rsidR="00E31C5D" w:rsidRPr="0088193B" w:rsidRDefault="00E31C5D" w:rsidP="00646AE2">
            <w:pPr>
              <w:pStyle w:val="TAL"/>
            </w:pPr>
            <w:r w:rsidRPr="0088193B">
              <w:rPr>
                <w:lang w:eastAsia="zh-CN"/>
              </w:rPr>
              <w:t>Note: UE restarts the timeAlignmentTimerSTAG.</w:t>
            </w:r>
          </w:p>
        </w:tc>
        <w:tc>
          <w:tcPr>
            <w:tcW w:w="697" w:type="dxa"/>
            <w:tcBorders>
              <w:top w:val="single" w:sz="4" w:space="0" w:color="auto"/>
              <w:left w:val="single" w:sz="4" w:space="0" w:color="auto"/>
              <w:bottom w:val="single" w:sz="4" w:space="0" w:color="auto"/>
              <w:right w:val="single" w:sz="4" w:space="0" w:color="auto"/>
            </w:tcBorders>
          </w:tcPr>
          <w:p w14:paraId="6B70B1F8" w14:textId="77777777" w:rsidR="00E31C5D" w:rsidRPr="0088193B" w:rsidRDefault="00E31C5D" w:rsidP="00646AE2">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D6857C0" w14:textId="77777777" w:rsidR="00E31C5D" w:rsidRPr="0088193B" w:rsidRDefault="00E31C5D" w:rsidP="00646AE2">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06FB46E2" w14:textId="77777777" w:rsidR="00E31C5D" w:rsidRPr="0088193B" w:rsidRDefault="00E31C5D" w:rsidP="00646AE2">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0DAEF51" w14:textId="77777777" w:rsidR="00E31C5D" w:rsidRPr="0088193B" w:rsidRDefault="00E31C5D" w:rsidP="00646AE2">
            <w:pPr>
              <w:pStyle w:val="TAC"/>
            </w:pPr>
            <w:r w:rsidRPr="0088193B">
              <w:t>-</w:t>
            </w:r>
          </w:p>
        </w:tc>
      </w:tr>
      <w:tr w:rsidR="000B73E8" w:rsidRPr="0088193B" w14:paraId="4D80A6BB" w14:textId="77777777" w:rsidTr="00424720">
        <w:tc>
          <w:tcPr>
            <w:tcW w:w="534" w:type="dxa"/>
            <w:tcBorders>
              <w:top w:val="single" w:sz="4" w:space="0" w:color="auto"/>
              <w:left w:val="single" w:sz="4" w:space="0" w:color="auto"/>
              <w:bottom w:val="single" w:sz="4" w:space="0" w:color="auto"/>
              <w:right w:val="single" w:sz="4" w:space="0" w:color="auto"/>
            </w:tcBorders>
          </w:tcPr>
          <w:p w14:paraId="3A33B9E1" w14:textId="77777777" w:rsidR="000B73E8" w:rsidRPr="0088193B" w:rsidRDefault="00E31C5D" w:rsidP="00424720">
            <w:pPr>
              <w:pStyle w:val="TAC"/>
              <w:rPr>
                <w:lang w:eastAsia="zh-CN"/>
              </w:rPr>
            </w:pPr>
            <w:r w:rsidRPr="0088193B">
              <w:rPr>
                <w:lang w:eastAsia="zh-CN"/>
              </w:rPr>
              <w:t>20</w:t>
            </w:r>
          </w:p>
        </w:tc>
        <w:tc>
          <w:tcPr>
            <w:tcW w:w="3827" w:type="dxa"/>
            <w:tcBorders>
              <w:top w:val="single" w:sz="4" w:space="0" w:color="auto"/>
              <w:left w:val="single" w:sz="4" w:space="0" w:color="auto"/>
              <w:bottom w:val="single" w:sz="4" w:space="0" w:color="auto"/>
              <w:right w:val="single" w:sz="4" w:space="0" w:color="auto"/>
            </w:tcBorders>
          </w:tcPr>
          <w:p w14:paraId="6D6EBD5C" w14:textId="77777777" w:rsidR="000B73E8" w:rsidRPr="0088193B" w:rsidRDefault="00E31C5D" w:rsidP="00424720">
            <w:pPr>
              <w:pStyle w:val="TAL"/>
              <w:rPr>
                <w:lang w:eastAsia="zh-CN"/>
              </w:rPr>
            </w:pPr>
            <w:r w:rsidRPr="0088193B">
              <w:t xml:space="preserve">After 600ms (0.8 * </w:t>
            </w:r>
            <w:r w:rsidRPr="0088193B">
              <w:rPr>
                <w:i/>
                <w:lang w:eastAsia="zh-CN"/>
              </w:rPr>
              <w:t>timeAlignmentTimer</w:t>
            </w:r>
            <w:r w:rsidRPr="0088193B">
              <w:t xml:space="preserve">Dedicated for pTAG) after step 18 </w:t>
            </w:r>
            <w:r w:rsidR="000B73E8" w:rsidRPr="0088193B">
              <w:t>SS sends a MAC PDU containing a RLC PDU</w:t>
            </w:r>
            <w:r w:rsidRPr="0088193B">
              <w:t xml:space="preserve"> on cell 3</w:t>
            </w:r>
            <w:r w:rsidR="000B73E8" w:rsidRPr="0088193B">
              <w:t xml:space="preserve"> k.</w:t>
            </w:r>
          </w:p>
        </w:tc>
        <w:tc>
          <w:tcPr>
            <w:tcW w:w="697" w:type="dxa"/>
            <w:tcBorders>
              <w:top w:val="single" w:sz="4" w:space="0" w:color="auto"/>
              <w:left w:val="single" w:sz="4" w:space="0" w:color="auto"/>
              <w:bottom w:val="single" w:sz="4" w:space="0" w:color="auto"/>
              <w:right w:val="single" w:sz="4" w:space="0" w:color="auto"/>
            </w:tcBorders>
          </w:tcPr>
          <w:p w14:paraId="4C635D58"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B00DA9A" w14:textId="77777777" w:rsidR="000B73E8" w:rsidRPr="0088193B" w:rsidRDefault="000B73E8" w:rsidP="00424720">
            <w:pPr>
              <w:pStyle w:val="TAL"/>
              <w:rPr>
                <w:b/>
              </w:rPr>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0ACF136D"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528E908" w14:textId="77777777" w:rsidR="000B73E8" w:rsidRPr="0088193B" w:rsidRDefault="000B73E8" w:rsidP="00424720">
            <w:pPr>
              <w:pStyle w:val="TAC"/>
            </w:pPr>
            <w:r w:rsidRPr="0088193B">
              <w:t>-</w:t>
            </w:r>
          </w:p>
        </w:tc>
      </w:tr>
      <w:tr w:rsidR="000B73E8" w:rsidRPr="0088193B" w14:paraId="48D86761" w14:textId="77777777" w:rsidTr="00424720">
        <w:tc>
          <w:tcPr>
            <w:tcW w:w="534" w:type="dxa"/>
            <w:tcBorders>
              <w:top w:val="single" w:sz="4" w:space="0" w:color="auto"/>
              <w:left w:val="single" w:sz="4" w:space="0" w:color="auto"/>
              <w:bottom w:val="single" w:sz="4" w:space="0" w:color="auto"/>
              <w:right w:val="single" w:sz="4" w:space="0" w:color="auto"/>
            </w:tcBorders>
          </w:tcPr>
          <w:p w14:paraId="5B893111" w14:textId="77777777" w:rsidR="000B73E8" w:rsidRPr="0088193B" w:rsidRDefault="00E31C5D" w:rsidP="00424720">
            <w:pPr>
              <w:pStyle w:val="TAC"/>
              <w:rPr>
                <w:lang w:eastAsia="zh-CN"/>
              </w:rPr>
            </w:pPr>
            <w:r w:rsidRPr="0088193B">
              <w:rPr>
                <w:lang w:eastAsia="zh-CN"/>
              </w:rPr>
              <w:t>21</w:t>
            </w:r>
          </w:p>
        </w:tc>
        <w:tc>
          <w:tcPr>
            <w:tcW w:w="3827" w:type="dxa"/>
            <w:tcBorders>
              <w:top w:val="single" w:sz="4" w:space="0" w:color="auto"/>
              <w:left w:val="single" w:sz="4" w:space="0" w:color="auto"/>
              <w:bottom w:val="single" w:sz="4" w:space="0" w:color="auto"/>
              <w:right w:val="single" w:sz="4" w:space="0" w:color="auto"/>
            </w:tcBorders>
          </w:tcPr>
          <w:p w14:paraId="392C50E9" w14:textId="77777777" w:rsidR="000B73E8" w:rsidRPr="0088193B" w:rsidRDefault="000B73E8" w:rsidP="00424720">
            <w:pPr>
              <w:pStyle w:val="TAL"/>
            </w:pPr>
            <w:r w:rsidRPr="0088193B">
              <w:rPr>
                <w:lang w:eastAsia="zh-CN"/>
              </w:rPr>
              <w:t xml:space="preserve">Wait the </w:t>
            </w:r>
            <w:r w:rsidRPr="0088193B">
              <w:t>timeAlignmentTimerDedicated</w:t>
            </w:r>
            <w:r w:rsidRPr="0088193B">
              <w:rPr>
                <w:lang w:eastAsia="zh-CN"/>
              </w:rPr>
              <w:t xml:space="preserve"> for pTAG to expire.</w:t>
            </w:r>
          </w:p>
        </w:tc>
        <w:tc>
          <w:tcPr>
            <w:tcW w:w="697" w:type="dxa"/>
            <w:tcBorders>
              <w:top w:val="single" w:sz="4" w:space="0" w:color="auto"/>
              <w:left w:val="single" w:sz="4" w:space="0" w:color="auto"/>
              <w:bottom w:val="single" w:sz="4" w:space="0" w:color="auto"/>
              <w:right w:val="single" w:sz="4" w:space="0" w:color="auto"/>
            </w:tcBorders>
          </w:tcPr>
          <w:p w14:paraId="7428DE85" w14:textId="77777777" w:rsidR="000B73E8" w:rsidRPr="0088193B" w:rsidRDefault="000B73E8" w:rsidP="00424720">
            <w:pPr>
              <w:pStyle w:val="TAC"/>
              <w:rPr>
                <w:lang w:eastAsia="zh-CN"/>
              </w:rPr>
            </w:pPr>
            <w:r w:rsidRPr="0088193B">
              <w:rPr>
                <w:lang w:eastAsia="zh-CN"/>
              </w:rPr>
              <w:t>-</w:t>
            </w:r>
          </w:p>
        </w:tc>
        <w:tc>
          <w:tcPr>
            <w:tcW w:w="3150" w:type="dxa"/>
            <w:tcBorders>
              <w:top w:val="single" w:sz="4" w:space="0" w:color="auto"/>
              <w:left w:val="single" w:sz="4" w:space="0" w:color="auto"/>
              <w:bottom w:val="single" w:sz="4" w:space="0" w:color="auto"/>
              <w:right w:val="single" w:sz="4" w:space="0" w:color="auto"/>
            </w:tcBorders>
          </w:tcPr>
          <w:p w14:paraId="5EED9963" w14:textId="77777777" w:rsidR="000B73E8" w:rsidRPr="0088193B" w:rsidRDefault="000B73E8" w:rsidP="00424720">
            <w:pPr>
              <w:pStyle w:val="TAL"/>
              <w:rPr>
                <w:lang w:eastAsia="zh-CN"/>
              </w:rPr>
            </w:pPr>
            <w:r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5C225B95" w14:textId="77777777" w:rsidR="000B73E8" w:rsidRPr="0088193B" w:rsidRDefault="000B73E8" w:rsidP="00424720">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D203D32" w14:textId="77777777" w:rsidR="000B73E8" w:rsidRPr="0088193B" w:rsidRDefault="000B73E8" w:rsidP="00424720">
            <w:pPr>
              <w:pStyle w:val="TAC"/>
              <w:rPr>
                <w:lang w:eastAsia="zh-CN"/>
              </w:rPr>
            </w:pPr>
            <w:r w:rsidRPr="0088193B">
              <w:rPr>
                <w:lang w:eastAsia="zh-CN"/>
              </w:rPr>
              <w:t>-</w:t>
            </w:r>
          </w:p>
        </w:tc>
      </w:tr>
      <w:tr w:rsidR="000B73E8" w:rsidRPr="0088193B" w14:paraId="06110DCA" w14:textId="77777777" w:rsidTr="00424720">
        <w:tc>
          <w:tcPr>
            <w:tcW w:w="534" w:type="dxa"/>
            <w:tcBorders>
              <w:top w:val="single" w:sz="4" w:space="0" w:color="auto"/>
              <w:left w:val="single" w:sz="4" w:space="0" w:color="auto"/>
              <w:bottom w:val="single" w:sz="4" w:space="0" w:color="auto"/>
              <w:right w:val="single" w:sz="4" w:space="0" w:color="auto"/>
            </w:tcBorders>
          </w:tcPr>
          <w:p w14:paraId="3102C144" w14:textId="77777777" w:rsidR="000B73E8" w:rsidRPr="0088193B" w:rsidRDefault="000B73E8" w:rsidP="00424720">
            <w:pPr>
              <w:pStyle w:val="TAC"/>
              <w:rPr>
                <w:lang w:eastAsia="zh-CN"/>
              </w:rPr>
            </w:pPr>
            <w:r w:rsidRPr="0088193B">
              <w:t>-</w:t>
            </w:r>
          </w:p>
        </w:tc>
        <w:tc>
          <w:tcPr>
            <w:tcW w:w="3827" w:type="dxa"/>
            <w:tcBorders>
              <w:top w:val="single" w:sz="4" w:space="0" w:color="auto"/>
              <w:left w:val="single" w:sz="4" w:space="0" w:color="auto"/>
              <w:bottom w:val="single" w:sz="4" w:space="0" w:color="auto"/>
              <w:right w:val="single" w:sz="4" w:space="0" w:color="auto"/>
            </w:tcBorders>
          </w:tcPr>
          <w:p w14:paraId="51BD1D0D" w14:textId="77777777" w:rsidR="000B73E8" w:rsidRPr="0088193B" w:rsidRDefault="000B73E8" w:rsidP="00424720">
            <w:pPr>
              <w:pStyle w:val="TAL"/>
              <w:rPr>
                <w:lang w:eastAsia="zh-CN"/>
              </w:rPr>
            </w:pPr>
            <w:r w:rsidRPr="0088193B">
              <w:t xml:space="preserve">EXCEPTION: In parallel with step </w:t>
            </w:r>
            <w:r w:rsidR="00E31C5D" w:rsidRPr="0088193B">
              <w:rPr>
                <w:lang w:eastAsia="zh-CN"/>
              </w:rPr>
              <w:t>22</w:t>
            </w:r>
            <w:r w:rsidRPr="0088193B">
              <w:t>, parallel behaviour defined in table 7.1.2.1</w:t>
            </w:r>
            <w:r w:rsidRPr="0088193B">
              <w:rPr>
                <w:lang w:eastAsia="zh-CN"/>
              </w:rPr>
              <w:t>1</w:t>
            </w:r>
            <w:r w:rsidRPr="0088193B">
              <w:t>.1.3.2-</w:t>
            </w:r>
            <w:r w:rsidRPr="0088193B">
              <w:rPr>
                <w:lang w:eastAsia="zh-CN"/>
              </w:rPr>
              <w:t>2</w:t>
            </w:r>
            <w:r w:rsidRPr="0088193B">
              <w:t xml:space="preserve"> is executed</w:t>
            </w:r>
          </w:p>
        </w:tc>
        <w:tc>
          <w:tcPr>
            <w:tcW w:w="697" w:type="dxa"/>
            <w:tcBorders>
              <w:top w:val="single" w:sz="4" w:space="0" w:color="auto"/>
              <w:left w:val="single" w:sz="4" w:space="0" w:color="auto"/>
              <w:bottom w:val="single" w:sz="4" w:space="0" w:color="auto"/>
              <w:right w:val="single" w:sz="4" w:space="0" w:color="auto"/>
            </w:tcBorders>
          </w:tcPr>
          <w:p w14:paraId="5F106346" w14:textId="77777777" w:rsidR="000B73E8" w:rsidRPr="0088193B" w:rsidRDefault="000B73E8" w:rsidP="00424720">
            <w:pPr>
              <w:pStyle w:val="TAC"/>
            </w:pPr>
            <w:r w:rsidRPr="0088193B">
              <w:t>-</w:t>
            </w:r>
          </w:p>
        </w:tc>
        <w:tc>
          <w:tcPr>
            <w:tcW w:w="3150" w:type="dxa"/>
            <w:tcBorders>
              <w:top w:val="single" w:sz="4" w:space="0" w:color="auto"/>
              <w:left w:val="single" w:sz="4" w:space="0" w:color="auto"/>
              <w:bottom w:val="single" w:sz="4" w:space="0" w:color="auto"/>
              <w:right w:val="single" w:sz="4" w:space="0" w:color="auto"/>
            </w:tcBorders>
          </w:tcPr>
          <w:p w14:paraId="12BD4F52" w14:textId="77777777" w:rsidR="000B73E8" w:rsidRPr="0088193B" w:rsidRDefault="000B73E8" w:rsidP="00424720">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0398BCEF" w14:textId="77777777" w:rsidR="000B73E8" w:rsidRPr="0088193B" w:rsidRDefault="000B73E8" w:rsidP="00424720">
            <w:pPr>
              <w:pStyle w:val="TAC"/>
              <w:rPr>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1594BC86" w14:textId="77777777" w:rsidR="000B73E8" w:rsidRPr="0088193B" w:rsidRDefault="000B73E8" w:rsidP="00424720">
            <w:pPr>
              <w:pStyle w:val="TAC"/>
            </w:pPr>
            <w:r w:rsidRPr="0088193B">
              <w:t>-</w:t>
            </w:r>
          </w:p>
        </w:tc>
      </w:tr>
      <w:tr w:rsidR="000B73E8" w:rsidRPr="0088193B" w14:paraId="2E5AC23A" w14:textId="77777777" w:rsidTr="00424720">
        <w:tc>
          <w:tcPr>
            <w:tcW w:w="534" w:type="dxa"/>
            <w:tcBorders>
              <w:top w:val="single" w:sz="4" w:space="0" w:color="auto"/>
              <w:left w:val="single" w:sz="4" w:space="0" w:color="auto"/>
              <w:bottom w:val="single" w:sz="4" w:space="0" w:color="auto"/>
              <w:right w:val="single" w:sz="4" w:space="0" w:color="auto"/>
            </w:tcBorders>
          </w:tcPr>
          <w:p w14:paraId="574ABF32" w14:textId="77777777" w:rsidR="000B73E8" w:rsidRPr="0088193B" w:rsidRDefault="00E31C5D" w:rsidP="00424720">
            <w:pPr>
              <w:pStyle w:val="TAC"/>
              <w:rPr>
                <w:lang w:eastAsia="zh-CN"/>
              </w:rPr>
            </w:pPr>
            <w:r w:rsidRPr="0088193B">
              <w:rPr>
                <w:lang w:eastAsia="zh-CN"/>
              </w:rPr>
              <w:t>22</w:t>
            </w:r>
          </w:p>
        </w:tc>
        <w:tc>
          <w:tcPr>
            <w:tcW w:w="3827" w:type="dxa"/>
            <w:tcBorders>
              <w:top w:val="single" w:sz="4" w:space="0" w:color="auto"/>
              <w:left w:val="single" w:sz="4" w:space="0" w:color="auto"/>
              <w:bottom w:val="single" w:sz="4" w:space="0" w:color="auto"/>
              <w:right w:val="single" w:sz="4" w:space="0" w:color="auto"/>
            </w:tcBorders>
          </w:tcPr>
          <w:p w14:paraId="6995BF92" w14:textId="77777777" w:rsidR="000B73E8" w:rsidRPr="0088193B" w:rsidRDefault="000B73E8" w:rsidP="00424720">
            <w:pPr>
              <w:pStyle w:val="TAL"/>
              <w:rPr>
                <w:lang w:eastAsia="zh-CN"/>
              </w:rPr>
            </w:pPr>
            <w:r w:rsidRPr="0088193B">
              <w:t xml:space="preserve">Check: </w:t>
            </w:r>
            <w:r w:rsidRPr="0088193B">
              <w:rPr>
                <w:lang w:eastAsia="zh-CN"/>
              </w:rPr>
              <w:t xml:space="preserve">Does the </w:t>
            </w:r>
            <w:r w:rsidRPr="0088193B">
              <w:t>UE transmit a Random Access Preamble</w:t>
            </w:r>
            <w:r w:rsidRPr="0088193B">
              <w:rPr>
                <w:lang w:eastAsia="zh-CN"/>
              </w:rPr>
              <w:t xml:space="preserve"> on PCell?</w:t>
            </w:r>
          </w:p>
        </w:tc>
        <w:tc>
          <w:tcPr>
            <w:tcW w:w="697" w:type="dxa"/>
            <w:tcBorders>
              <w:top w:val="single" w:sz="4" w:space="0" w:color="auto"/>
              <w:left w:val="single" w:sz="4" w:space="0" w:color="auto"/>
              <w:bottom w:val="single" w:sz="4" w:space="0" w:color="auto"/>
              <w:right w:val="single" w:sz="4" w:space="0" w:color="auto"/>
            </w:tcBorders>
          </w:tcPr>
          <w:p w14:paraId="30E33F26"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8FA58FE" w14:textId="77777777" w:rsidR="000B73E8" w:rsidRPr="0088193B" w:rsidRDefault="000B73E8" w:rsidP="00424720">
            <w:pPr>
              <w:pStyle w:val="TAL"/>
            </w:pPr>
            <w:r w:rsidRPr="0088193B">
              <w:t>Random Access Preamble</w:t>
            </w:r>
          </w:p>
        </w:tc>
        <w:tc>
          <w:tcPr>
            <w:tcW w:w="548" w:type="dxa"/>
            <w:tcBorders>
              <w:top w:val="single" w:sz="4" w:space="0" w:color="auto"/>
              <w:left w:val="single" w:sz="4" w:space="0" w:color="auto"/>
              <w:bottom w:val="single" w:sz="4" w:space="0" w:color="auto"/>
              <w:right w:val="single" w:sz="4" w:space="0" w:color="auto"/>
            </w:tcBorders>
          </w:tcPr>
          <w:p w14:paraId="5734C6FD" w14:textId="77777777" w:rsidR="000B73E8" w:rsidRPr="0088193B" w:rsidRDefault="000B73E8" w:rsidP="00424720">
            <w:pPr>
              <w:pStyle w:val="TAC"/>
              <w:rPr>
                <w:lang w:eastAsia="zh-CN"/>
              </w:rPr>
            </w:pPr>
            <w:r w:rsidRPr="0088193B">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1EC2B306" w14:textId="77777777" w:rsidR="000B73E8" w:rsidRPr="0088193B" w:rsidRDefault="000B73E8" w:rsidP="00424720">
            <w:pPr>
              <w:pStyle w:val="TAC"/>
            </w:pPr>
            <w:r w:rsidRPr="0088193B">
              <w:t>P</w:t>
            </w:r>
          </w:p>
        </w:tc>
      </w:tr>
      <w:tr w:rsidR="000B73E8" w:rsidRPr="0088193B" w14:paraId="3D02A81B" w14:textId="77777777" w:rsidTr="00424720">
        <w:tc>
          <w:tcPr>
            <w:tcW w:w="534" w:type="dxa"/>
            <w:tcBorders>
              <w:top w:val="single" w:sz="4" w:space="0" w:color="auto"/>
              <w:left w:val="single" w:sz="4" w:space="0" w:color="auto"/>
              <w:bottom w:val="single" w:sz="4" w:space="0" w:color="auto"/>
              <w:right w:val="single" w:sz="4" w:space="0" w:color="auto"/>
            </w:tcBorders>
          </w:tcPr>
          <w:p w14:paraId="6AD9E4C3" w14:textId="77777777" w:rsidR="000B73E8" w:rsidRPr="0088193B" w:rsidRDefault="00E31C5D" w:rsidP="00424720">
            <w:pPr>
              <w:pStyle w:val="TAC"/>
              <w:rPr>
                <w:lang w:eastAsia="zh-CN"/>
              </w:rPr>
            </w:pPr>
            <w:r w:rsidRPr="0088193B">
              <w:rPr>
                <w:lang w:eastAsia="zh-CN"/>
              </w:rPr>
              <w:t>23</w:t>
            </w:r>
          </w:p>
        </w:tc>
        <w:tc>
          <w:tcPr>
            <w:tcW w:w="3827" w:type="dxa"/>
            <w:tcBorders>
              <w:top w:val="single" w:sz="4" w:space="0" w:color="auto"/>
              <w:left w:val="single" w:sz="4" w:space="0" w:color="auto"/>
              <w:bottom w:val="single" w:sz="4" w:space="0" w:color="auto"/>
              <w:right w:val="single" w:sz="4" w:space="0" w:color="auto"/>
            </w:tcBorders>
          </w:tcPr>
          <w:p w14:paraId="442A07CC" w14:textId="77777777" w:rsidR="000B73E8" w:rsidRPr="0088193B" w:rsidRDefault="000B73E8" w:rsidP="00424720">
            <w:pPr>
              <w:pStyle w:val="TAL"/>
              <w:rPr>
                <w:lang w:eastAsia="zh-CN"/>
              </w:rPr>
            </w:pPr>
            <w:r w:rsidRPr="0088193B">
              <w:t>SS responds with a valid Random Access Response</w:t>
            </w:r>
            <w:r w:rsidRPr="0088193B">
              <w:rPr>
                <w:lang w:eastAsia="zh-CN"/>
              </w:rPr>
              <w:t xml:space="preserve"> on PCell.</w:t>
            </w:r>
          </w:p>
        </w:tc>
        <w:tc>
          <w:tcPr>
            <w:tcW w:w="697" w:type="dxa"/>
            <w:tcBorders>
              <w:top w:val="single" w:sz="4" w:space="0" w:color="auto"/>
              <w:left w:val="single" w:sz="4" w:space="0" w:color="auto"/>
              <w:bottom w:val="single" w:sz="4" w:space="0" w:color="auto"/>
              <w:right w:val="single" w:sz="4" w:space="0" w:color="auto"/>
            </w:tcBorders>
          </w:tcPr>
          <w:p w14:paraId="1B79F9CC" w14:textId="77777777" w:rsidR="000B73E8" w:rsidRPr="0088193B" w:rsidRDefault="000B73E8" w:rsidP="00424720">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170D509" w14:textId="77777777" w:rsidR="000B73E8" w:rsidRPr="0088193B" w:rsidRDefault="000B73E8" w:rsidP="00424720">
            <w:pPr>
              <w:pStyle w:val="TAL"/>
            </w:pPr>
            <w:r w:rsidRPr="0088193B">
              <w:t>MAC PDU (Random Access Response (</w:t>
            </w:r>
            <w:r w:rsidRPr="0088193B">
              <w:rPr>
                <w:lang w:eastAsia="zh-CN"/>
              </w:rPr>
              <w:t xml:space="preserve">Temporary </w:t>
            </w:r>
            <w:r w:rsidRPr="0088193B">
              <w:t>C-RNTI))</w:t>
            </w:r>
          </w:p>
        </w:tc>
        <w:tc>
          <w:tcPr>
            <w:tcW w:w="548" w:type="dxa"/>
            <w:tcBorders>
              <w:top w:val="single" w:sz="4" w:space="0" w:color="auto"/>
              <w:left w:val="single" w:sz="4" w:space="0" w:color="auto"/>
              <w:bottom w:val="single" w:sz="4" w:space="0" w:color="auto"/>
              <w:right w:val="single" w:sz="4" w:space="0" w:color="auto"/>
            </w:tcBorders>
          </w:tcPr>
          <w:p w14:paraId="50A99083" w14:textId="77777777" w:rsidR="000B73E8" w:rsidRPr="0088193B" w:rsidRDefault="000B73E8" w:rsidP="0042472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419CE0E" w14:textId="77777777" w:rsidR="000B73E8" w:rsidRPr="0088193B" w:rsidRDefault="000B73E8" w:rsidP="00424720">
            <w:pPr>
              <w:pStyle w:val="TAC"/>
            </w:pPr>
            <w:r w:rsidRPr="0088193B">
              <w:t>-</w:t>
            </w:r>
          </w:p>
        </w:tc>
      </w:tr>
      <w:tr w:rsidR="00E31C5D" w:rsidRPr="0088193B" w14:paraId="35D9EF87" w14:textId="77777777" w:rsidTr="00646AE2">
        <w:tc>
          <w:tcPr>
            <w:tcW w:w="534" w:type="dxa"/>
            <w:tcBorders>
              <w:top w:val="single" w:sz="4" w:space="0" w:color="auto"/>
              <w:left w:val="single" w:sz="4" w:space="0" w:color="auto"/>
              <w:bottom w:val="single" w:sz="4" w:space="0" w:color="auto"/>
              <w:right w:val="single" w:sz="4" w:space="0" w:color="auto"/>
            </w:tcBorders>
          </w:tcPr>
          <w:p w14:paraId="29F7F66A" w14:textId="77777777" w:rsidR="00E31C5D" w:rsidRPr="0088193B" w:rsidRDefault="00E31C5D" w:rsidP="00646AE2">
            <w:pPr>
              <w:pStyle w:val="TAC"/>
              <w:rPr>
                <w:lang w:eastAsia="zh-CN"/>
              </w:rPr>
            </w:pPr>
            <w:r w:rsidRPr="0088193B">
              <w:rPr>
                <w:lang w:eastAsia="zh-CN"/>
              </w:rPr>
              <w:t>24</w:t>
            </w:r>
          </w:p>
        </w:tc>
        <w:tc>
          <w:tcPr>
            <w:tcW w:w="3827" w:type="dxa"/>
            <w:tcBorders>
              <w:top w:val="single" w:sz="4" w:space="0" w:color="auto"/>
              <w:left w:val="single" w:sz="4" w:space="0" w:color="auto"/>
              <w:bottom w:val="single" w:sz="4" w:space="0" w:color="auto"/>
              <w:right w:val="single" w:sz="4" w:space="0" w:color="auto"/>
            </w:tcBorders>
          </w:tcPr>
          <w:p w14:paraId="28B51BD9" w14:textId="77777777" w:rsidR="00E31C5D" w:rsidRPr="0088193B" w:rsidRDefault="00E31C5D" w:rsidP="00646AE2">
            <w:pPr>
              <w:pStyle w:val="TAL"/>
            </w:pPr>
            <w:r w:rsidRPr="0088193B">
              <w:t xml:space="preserve">The SS sends an UL grant suitable for transmitting loop back PDU on </w:t>
            </w:r>
            <w:r w:rsidRPr="0088193B">
              <w:rPr>
                <w:lang w:eastAsia="zh-CN"/>
              </w:rPr>
              <w:t>PCell</w:t>
            </w:r>
            <w:r w:rsidRPr="0088193B">
              <w:t>.</w:t>
            </w:r>
          </w:p>
        </w:tc>
        <w:tc>
          <w:tcPr>
            <w:tcW w:w="697" w:type="dxa"/>
            <w:tcBorders>
              <w:top w:val="single" w:sz="4" w:space="0" w:color="auto"/>
              <w:left w:val="single" w:sz="4" w:space="0" w:color="auto"/>
              <w:bottom w:val="single" w:sz="4" w:space="0" w:color="auto"/>
              <w:right w:val="single" w:sz="4" w:space="0" w:color="auto"/>
            </w:tcBorders>
          </w:tcPr>
          <w:p w14:paraId="46FA176B" w14:textId="77777777" w:rsidR="00E31C5D" w:rsidRPr="0088193B" w:rsidRDefault="00E31C5D" w:rsidP="00646AE2">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3613792" w14:textId="77777777" w:rsidR="00E31C5D" w:rsidRPr="0088193B" w:rsidRDefault="00E31C5D" w:rsidP="00646AE2">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39D8B65" w14:textId="77777777" w:rsidR="00E31C5D" w:rsidRPr="0088193B" w:rsidRDefault="00E31C5D" w:rsidP="00646AE2">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DF973BE" w14:textId="77777777" w:rsidR="00E31C5D" w:rsidRPr="0088193B" w:rsidRDefault="00E31C5D" w:rsidP="00646AE2">
            <w:pPr>
              <w:pStyle w:val="TAC"/>
            </w:pPr>
            <w:r w:rsidRPr="0088193B">
              <w:t>-</w:t>
            </w:r>
          </w:p>
        </w:tc>
      </w:tr>
      <w:tr w:rsidR="000B73E8" w:rsidRPr="0088193B" w14:paraId="3CB6D9FB" w14:textId="77777777" w:rsidTr="00424720">
        <w:tc>
          <w:tcPr>
            <w:tcW w:w="534" w:type="dxa"/>
            <w:tcBorders>
              <w:top w:val="single" w:sz="4" w:space="0" w:color="auto"/>
              <w:left w:val="single" w:sz="4" w:space="0" w:color="auto"/>
              <w:bottom w:val="single" w:sz="4" w:space="0" w:color="auto"/>
              <w:right w:val="single" w:sz="4" w:space="0" w:color="auto"/>
            </w:tcBorders>
          </w:tcPr>
          <w:p w14:paraId="04C6EE08" w14:textId="77777777" w:rsidR="000B73E8" w:rsidRPr="0088193B" w:rsidRDefault="00E31C5D" w:rsidP="00424720">
            <w:pPr>
              <w:pStyle w:val="TAC"/>
              <w:rPr>
                <w:lang w:eastAsia="zh-CN"/>
              </w:rPr>
            </w:pPr>
            <w:r w:rsidRPr="0088193B">
              <w:rPr>
                <w:lang w:eastAsia="zh-CN"/>
              </w:rPr>
              <w:t>2</w:t>
            </w:r>
            <w:r w:rsidRPr="0088193B">
              <w:t>5</w:t>
            </w:r>
          </w:p>
        </w:tc>
        <w:tc>
          <w:tcPr>
            <w:tcW w:w="3827" w:type="dxa"/>
            <w:tcBorders>
              <w:top w:val="single" w:sz="4" w:space="0" w:color="auto"/>
              <w:left w:val="single" w:sz="4" w:space="0" w:color="auto"/>
              <w:bottom w:val="single" w:sz="4" w:space="0" w:color="auto"/>
              <w:right w:val="single" w:sz="4" w:space="0" w:color="auto"/>
            </w:tcBorders>
          </w:tcPr>
          <w:p w14:paraId="5EA6502B" w14:textId="77777777" w:rsidR="000B73E8" w:rsidRPr="0088193B" w:rsidRDefault="000B73E8" w:rsidP="00424720">
            <w:pPr>
              <w:pStyle w:val="TAL"/>
            </w:pPr>
            <w:r w:rsidRPr="0088193B">
              <w:t xml:space="preserve">Check: </w:t>
            </w:r>
            <w:r w:rsidR="00E31C5D" w:rsidRPr="0088193B">
              <w:rPr>
                <w:lang w:eastAsia="zh-CN"/>
              </w:rPr>
              <w:t>Does t</w:t>
            </w:r>
            <w:r w:rsidR="00E31C5D" w:rsidRPr="0088193B">
              <w:t xml:space="preserve">he UE transmit a MAC PDU containing the loop back PDU corresponding to step </w:t>
            </w:r>
            <w:r w:rsidR="00E31C5D" w:rsidRPr="0088193B">
              <w:rPr>
                <w:lang w:eastAsia="zh-CN"/>
              </w:rPr>
              <w:t>20</w:t>
            </w:r>
            <w:r w:rsidRPr="0088193B">
              <w:t>?</w:t>
            </w:r>
          </w:p>
        </w:tc>
        <w:tc>
          <w:tcPr>
            <w:tcW w:w="697" w:type="dxa"/>
            <w:tcBorders>
              <w:top w:val="single" w:sz="4" w:space="0" w:color="auto"/>
              <w:left w:val="single" w:sz="4" w:space="0" w:color="auto"/>
              <w:bottom w:val="single" w:sz="4" w:space="0" w:color="auto"/>
              <w:right w:val="single" w:sz="4" w:space="0" w:color="auto"/>
            </w:tcBorders>
          </w:tcPr>
          <w:p w14:paraId="2D5E625B" w14:textId="77777777" w:rsidR="000B73E8" w:rsidRPr="0088193B" w:rsidRDefault="000B73E8" w:rsidP="00424720">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8F003A5" w14:textId="77777777" w:rsidR="000B73E8" w:rsidRPr="0088193B" w:rsidRDefault="000B73E8" w:rsidP="00424720">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4AC88877" w14:textId="77777777" w:rsidR="000B73E8" w:rsidRPr="0088193B" w:rsidRDefault="000B73E8" w:rsidP="00424720">
            <w:pPr>
              <w:pStyle w:val="TAC"/>
              <w:rPr>
                <w:lang w:eastAsia="zh-CN"/>
              </w:rPr>
            </w:pPr>
            <w:r w:rsidRPr="0088193B">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0A280790" w14:textId="77777777" w:rsidR="000B73E8" w:rsidRPr="0088193B" w:rsidRDefault="000B73E8" w:rsidP="00424720">
            <w:pPr>
              <w:pStyle w:val="TAC"/>
              <w:rPr>
                <w:lang w:eastAsia="zh-CN"/>
              </w:rPr>
            </w:pPr>
            <w:r w:rsidRPr="0088193B">
              <w:t>P</w:t>
            </w:r>
          </w:p>
        </w:tc>
      </w:tr>
      <w:tr w:rsidR="000B73E8" w:rsidRPr="0088193B" w14:paraId="4B893D03" w14:textId="77777777" w:rsidTr="00424720">
        <w:tc>
          <w:tcPr>
            <w:tcW w:w="9606" w:type="dxa"/>
            <w:gridSpan w:val="6"/>
            <w:tcBorders>
              <w:top w:val="single" w:sz="4" w:space="0" w:color="auto"/>
              <w:left w:val="single" w:sz="4" w:space="0" w:color="auto"/>
              <w:bottom w:val="single" w:sz="4" w:space="0" w:color="auto"/>
              <w:right w:val="single" w:sz="4" w:space="0" w:color="auto"/>
            </w:tcBorders>
          </w:tcPr>
          <w:p w14:paraId="4DD554A4" w14:textId="77777777" w:rsidR="000B73E8" w:rsidRPr="0088193B" w:rsidRDefault="000B73E8" w:rsidP="00424720">
            <w:pPr>
              <w:pStyle w:val="TAN"/>
            </w:pPr>
            <w:r w:rsidRPr="0088193B">
              <w:t>Note 1</w:t>
            </w:r>
            <w:r w:rsidR="00424720" w:rsidRPr="0088193B">
              <w:t>:</w:t>
            </w:r>
            <w:r w:rsidRPr="0088193B">
              <w:tab/>
              <w:t xml:space="preserve">A conformant UE correctly applies Timing Advance </w:t>
            </w:r>
            <w:r w:rsidRPr="0088193B">
              <w:rPr>
                <w:lang w:eastAsia="zh-CN"/>
              </w:rPr>
              <w:t xml:space="preserve">Command </w:t>
            </w:r>
            <w:r w:rsidRPr="0088193B">
              <w:t xml:space="preserve">MAC Control and restarts </w:t>
            </w:r>
            <w:r w:rsidRPr="0088193B">
              <w:rPr>
                <w:i/>
                <w:lang w:eastAsia="zh-CN"/>
              </w:rPr>
              <w:t>timeAlignmentTimer</w:t>
            </w:r>
            <w:r w:rsidRPr="0088193B">
              <w:t xml:space="preserve">, causing the uplink to stay in sync for a period equal to the </w:t>
            </w:r>
            <w:r w:rsidRPr="0088193B">
              <w:rPr>
                <w:i/>
                <w:lang w:eastAsia="zh-CN"/>
              </w:rPr>
              <w:t>timeAlignmentTimer</w:t>
            </w:r>
            <w:r w:rsidRPr="0088193B">
              <w:t>.</w:t>
            </w:r>
          </w:p>
          <w:p w14:paraId="0C1CE4FC" w14:textId="77777777" w:rsidR="000B73E8" w:rsidRPr="0088193B" w:rsidRDefault="000B73E8" w:rsidP="00424720">
            <w:pPr>
              <w:pStyle w:val="TAN"/>
            </w:pPr>
            <w:r w:rsidRPr="0088193B">
              <w:t>Note 2</w:t>
            </w:r>
            <w:r w:rsidR="00424720" w:rsidRPr="0088193B">
              <w:t>:</w:t>
            </w:r>
            <w:r w:rsidRPr="0088193B">
              <w:tab/>
            </w:r>
            <w:r w:rsidRPr="0088193B">
              <w:rPr>
                <w:lang w:eastAsia="zh-CN"/>
              </w:rPr>
              <w:t xml:space="preserve">For FDD, </w:t>
            </w:r>
            <w:r w:rsidRPr="0088193B">
              <w:rPr>
                <w:i/>
                <w:lang w:eastAsia="ko-KR"/>
              </w:rPr>
              <w:t>T</w:t>
            </w:r>
            <w:r w:rsidRPr="0088193B">
              <w:rPr>
                <w:i/>
                <w:vertAlign w:val="subscript"/>
                <w:lang w:eastAsia="ko-KR"/>
              </w:rPr>
              <w:t>A</w:t>
            </w:r>
            <w:r w:rsidRPr="0088193B">
              <w:t xml:space="preserve"> value of </w:t>
            </w:r>
            <w:r w:rsidR="00A362C0" w:rsidRPr="0088193B">
              <w:t>61</w:t>
            </w:r>
            <w:r w:rsidRPr="0088193B">
              <w:t xml:space="preserve"> has been chosen </w:t>
            </w:r>
            <w:r w:rsidR="00A362C0" w:rsidRPr="0088193B">
              <w:t>to not exceed the maximum uplink transmission timing difference between TAGs for inter-band carrier aggregation that a UE should be able to handle</w:t>
            </w:r>
            <w:r w:rsidRPr="0088193B">
              <w:t xml:space="preserve"> and corresponds to 0.31</w:t>
            </w:r>
            <w:r w:rsidR="00A362C0" w:rsidRPr="0088193B">
              <w:t>77</w:t>
            </w:r>
            <w:r w:rsidRPr="0088193B">
              <w:t xml:space="preserve"> ms (timing advance in ms = 1000 x </w:t>
            </w:r>
            <w:r w:rsidRPr="0088193B">
              <w:rPr>
                <w:i/>
                <w:lang w:eastAsia="ko-KR"/>
              </w:rPr>
              <w:t>N</w:t>
            </w:r>
            <w:r w:rsidRPr="0088193B">
              <w:rPr>
                <w:i/>
                <w:vertAlign w:val="subscript"/>
                <w:lang w:eastAsia="ko-KR"/>
              </w:rPr>
              <w:t>TA</w:t>
            </w:r>
            <w:r w:rsidRPr="0088193B">
              <w:rPr>
                <w:lang w:eastAsia="ko-KR"/>
              </w:rPr>
              <w:t xml:space="preserve"> </w:t>
            </w:r>
            <w:r w:rsidRPr="0088193B">
              <w:rPr>
                <w:lang w:eastAsia="zh-CN"/>
              </w:rPr>
              <w:t xml:space="preserve">x </w:t>
            </w:r>
            <w:r w:rsidRPr="0088193B">
              <w:rPr>
                <w:position w:val="-10"/>
              </w:rPr>
              <w:object w:dxaOrig="240" w:dyaOrig="300" w14:anchorId="25932C8B">
                <v:shape id="_x0000_i1069" type="#_x0000_t75" style="width:11.25pt;height:15pt" o:ole="">
                  <v:imagedata r:id="rId64" o:title=""/>
                </v:shape>
                <o:OLEObject Type="Embed" ProgID="Equation.3" ShapeID="_x0000_i1069" DrawAspect="Content" ObjectID="_1799745857" r:id="rId74"/>
              </w:object>
            </w:r>
            <w:r w:rsidRPr="0088193B">
              <w:t xml:space="preserve"> where </w:t>
            </w:r>
            <w:r w:rsidRPr="0088193B">
              <w:rPr>
                <w:i/>
                <w:lang w:eastAsia="ko-KR"/>
              </w:rPr>
              <w:t>N</w:t>
            </w:r>
            <w:r w:rsidRPr="0088193B">
              <w:rPr>
                <w:i/>
                <w:vertAlign w:val="subscript"/>
                <w:lang w:eastAsia="ko-KR"/>
              </w:rPr>
              <w:t>TA</w:t>
            </w:r>
            <w:r w:rsidRPr="0088193B">
              <w:rPr>
                <w:lang w:eastAsia="ko-KR"/>
              </w:rPr>
              <w:t xml:space="preserve"> =</w:t>
            </w:r>
            <w:r w:rsidRPr="0088193B">
              <w:rPr>
                <w:i/>
                <w:lang w:eastAsia="ko-KR"/>
              </w:rPr>
              <w:t xml:space="preserve"> T</w:t>
            </w:r>
            <w:r w:rsidRPr="0088193B">
              <w:rPr>
                <w:i/>
                <w:vertAlign w:val="subscript"/>
                <w:lang w:eastAsia="ko-KR"/>
              </w:rPr>
              <w:t>A</w:t>
            </w:r>
            <w:r w:rsidRPr="0088193B">
              <w:rPr>
                <w:lang w:eastAsia="ko-KR"/>
              </w:rPr>
              <w:t xml:space="preserve"> </w:t>
            </w:r>
            <w:r w:rsidRPr="0088193B">
              <w:rPr>
                <w:lang w:eastAsia="ko-KR"/>
              </w:rPr>
              <w:sym w:font="Symbol" w:char="F0B4"/>
            </w:r>
            <w:r w:rsidRPr="0088193B">
              <w:rPr>
                <w:lang w:eastAsia="ko-KR"/>
              </w:rPr>
              <w:t>16</w:t>
            </w:r>
            <w:r w:rsidRPr="0088193B">
              <w:t xml:space="preserve"> and </w:t>
            </w:r>
            <w:r w:rsidRPr="0088193B">
              <w:rPr>
                <w:position w:val="-10"/>
              </w:rPr>
              <w:object w:dxaOrig="1760" w:dyaOrig="300" w14:anchorId="1A208A0B">
                <v:shape id="_x0000_i1070" type="#_x0000_t75" style="width:87.75pt;height:15pt" o:ole="">
                  <v:imagedata r:id="rId66" o:title=""/>
                </v:shape>
                <o:OLEObject Type="Embed" ProgID="Equation.3" ShapeID="_x0000_i1070" DrawAspect="Content" ObjectID="_1799745858" r:id="rId75"/>
              </w:object>
            </w:r>
            <w:r w:rsidRPr="0088193B">
              <w:rPr>
                <w:lang w:eastAsia="zh-CN"/>
              </w:rPr>
              <w:t xml:space="preserve"> seconds</w:t>
            </w:r>
            <w:r w:rsidRPr="0088193B">
              <w:t xml:space="preserve"> according to TS 36.213 and TS 36.211).</w:t>
            </w:r>
            <w:r w:rsidRPr="0088193B">
              <w:br/>
            </w:r>
            <w:r w:rsidRPr="0088193B">
              <w:rPr>
                <w:lang w:eastAsia="zh-CN"/>
              </w:rPr>
              <w:t xml:space="preserve">For TDD, TA value of </w:t>
            </w:r>
            <w:r w:rsidR="00A362C0" w:rsidRPr="0088193B">
              <w:rPr>
                <w:lang w:eastAsia="zh-CN"/>
              </w:rPr>
              <w:t>22</w:t>
            </w:r>
            <w:r w:rsidRPr="0088193B">
              <w:rPr>
                <w:lang w:eastAsia="zh-CN"/>
              </w:rPr>
              <w:t xml:space="preserve"> has been chosen and corresponds to 0.</w:t>
            </w:r>
            <w:r w:rsidR="00A362C0" w:rsidRPr="0088193B">
              <w:rPr>
                <w:lang w:eastAsia="zh-CN"/>
              </w:rPr>
              <w:t>03177</w:t>
            </w:r>
            <w:r w:rsidRPr="0088193B">
              <w:rPr>
                <w:lang w:eastAsia="zh-CN"/>
              </w:rPr>
              <w:t xml:space="preserve"> ms (timing advance in ms = 1000 x (N_TA + N_TA_offset) x Ts where N_TA = TA x 16, N_TA_offset = 624Ts, and Ts = 1/(15000 x 2048) seconds according to TS 36.213 and TS 36.211).</w:t>
            </w:r>
          </w:p>
        </w:tc>
      </w:tr>
    </w:tbl>
    <w:p w14:paraId="6AF66F08" w14:textId="77777777" w:rsidR="000B73E8" w:rsidRPr="0088193B" w:rsidRDefault="000B73E8" w:rsidP="000B73E8">
      <w:pPr>
        <w:rPr>
          <w:lang w:eastAsia="zh-CN"/>
        </w:rPr>
      </w:pPr>
    </w:p>
    <w:p w14:paraId="0B0E8909" w14:textId="77777777" w:rsidR="000B73E8" w:rsidRPr="0088193B" w:rsidRDefault="000B73E8" w:rsidP="000B73E8">
      <w:pPr>
        <w:pStyle w:val="TH"/>
      </w:pPr>
      <w:r w:rsidRPr="0088193B">
        <w:t>Table 7.1.2.1</w:t>
      </w:r>
      <w:r w:rsidRPr="0088193B">
        <w:rPr>
          <w:lang w:eastAsia="zh-CN"/>
        </w:rPr>
        <w:t>1</w:t>
      </w:r>
      <w:r w:rsidRPr="0088193B">
        <w:t>.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B73E8" w:rsidRPr="0088193B" w14:paraId="5AB6ACE4" w14:textId="77777777" w:rsidTr="00424720">
        <w:tc>
          <w:tcPr>
            <w:tcW w:w="534" w:type="dxa"/>
            <w:tcBorders>
              <w:bottom w:val="nil"/>
            </w:tcBorders>
            <w:shd w:val="clear" w:color="auto" w:fill="auto"/>
          </w:tcPr>
          <w:p w14:paraId="47ABCCF3" w14:textId="77777777" w:rsidR="000B73E8" w:rsidRPr="0088193B" w:rsidRDefault="000B73E8" w:rsidP="00424720">
            <w:pPr>
              <w:pStyle w:val="TAH"/>
            </w:pPr>
            <w:r w:rsidRPr="0088193B">
              <w:t>St</w:t>
            </w:r>
          </w:p>
        </w:tc>
        <w:tc>
          <w:tcPr>
            <w:tcW w:w="3968" w:type="dxa"/>
            <w:shd w:val="clear" w:color="auto" w:fill="auto"/>
          </w:tcPr>
          <w:p w14:paraId="24E26656" w14:textId="77777777" w:rsidR="000B73E8" w:rsidRPr="0088193B" w:rsidRDefault="000B73E8" w:rsidP="00424720">
            <w:pPr>
              <w:pStyle w:val="TAH"/>
            </w:pPr>
            <w:r w:rsidRPr="0088193B">
              <w:t>Procedure</w:t>
            </w:r>
          </w:p>
        </w:tc>
        <w:tc>
          <w:tcPr>
            <w:tcW w:w="3684" w:type="dxa"/>
            <w:gridSpan w:val="2"/>
            <w:shd w:val="clear" w:color="auto" w:fill="auto"/>
          </w:tcPr>
          <w:p w14:paraId="1C7CC5D7" w14:textId="77777777" w:rsidR="000B73E8" w:rsidRPr="0088193B" w:rsidRDefault="000B73E8" w:rsidP="00424720">
            <w:pPr>
              <w:pStyle w:val="TAH"/>
            </w:pPr>
            <w:r w:rsidRPr="0088193B">
              <w:t>Message Sequence</w:t>
            </w:r>
          </w:p>
        </w:tc>
        <w:tc>
          <w:tcPr>
            <w:tcW w:w="567" w:type="dxa"/>
            <w:tcBorders>
              <w:bottom w:val="nil"/>
            </w:tcBorders>
            <w:shd w:val="clear" w:color="auto" w:fill="auto"/>
          </w:tcPr>
          <w:p w14:paraId="79BE7F5A" w14:textId="77777777" w:rsidR="000B73E8" w:rsidRPr="0088193B" w:rsidRDefault="000B73E8" w:rsidP="00424720">
            <w:pPr>
              <w:pStyle w:val="TAH"/>
            </w:pPr>
            <w:r w:rsidRPr="0088193B">
              <w:t>TP</w:t>
            </w:r>
          </w:p>
        </w:tc>
        <w:tc>
          <w:tcPr>
            <w:tcW w:w="850" w:type="dxa"/>
            <w:tcBorders>
              <w:bottom w:val="nil"/>
            </w:tcBorders>
            <w:shd w:val="clear" w:color="auto" w:fill="auto"/>
          </w:tcPr>
          <w:p w14:paraId="1C288D05" w14:textId="77777777" w:rsidR="000B73E8" w:rsidRPr="0088193B" w:rsidRDefault="000B73E8" w:rsidP="00424720">
            <w:pPr>
              <w:pStyle w:val="TAH"/>
            </w:pPr>
            <w:r w:rsidRPr="0088193B">
              <w:t>Verdict</w:t>
            </w:r>
          </w:p>
        </w:tc>
      </w:tr>
      <w:tr w:rsidR="000B73E8" w:rsidRPr="0088193B" w14:paraId="195B45D6" w14:textId="77777777" w:rsidTr="00424720">
        <w:tc>
          <w:tcPr>
            <w:tcW w:w="534" w:type="dxa"/>
            <w:tcBorders>
              <w:top w:val="nil"/>
            </w:tcBorders>
            <w:shd w:val="clear" w:color="auto" w:fill="auto"/>
          </w:tcPr>
          <w:p w14:paraId="2D1389E3" w14:textId="77777777" w:rsidR="000B73E8" w:rsidRPr="0088193B" w:rsidRDefault="000B73E8" w:rsidP="00424720">
            <w:pPr>
              <w:pStyle w:val="TAH"/>
            </w:pPr>
          </w:p>
        </w:tc>
        <w:tc>
          <w:tcPr>
            <w:tcW w:w="3968" w:type="dxa"/>
            <w:shd w:val="clear" w:color="auto" w:fill="auto"/>
          </w:tcPr>
          <w:p w14:paraId="619D81E2" w14:textId="77777777" w:rsidR="000B73E8" w:rsidRPr="0088193B" w:rsidRDefault="000B73E8" w:rsidP="00424720">
            <w:pPr>
              <w:pStyle w:val="TAH"/>
            </w:pPr>
          </w:p>
        </w:tc>
        <w:tc>
          <w:tcPr>
            <w:tcW w:w="708" w:type="dxa"/>
            <w:shd w:val="clear" w:color="auto" w:fill="auto"/>
          </w:tcPr>
          <w:p w14:paraId="728CB2AF" w14:textId="77777777" w:rsidR="000B73E8" w:rsidRPr="0088193B" w:rsidRDefault="000B73E8" w:rsidP="00424720">
            <w:pPr>
              <w:pStyle w:val="TAH"/>
            </w:pPr>
            <w:r w:rsidRPr="0088193B">
              <w:t>U - S</w:t>
            </w:r>
          </w:p>
        </w:tc>
        <w:tc>
          <w:tcPr>
            <w:tcW w:w="2976" w:type="dxa"/>
            <w:shd w:val="clear" w:color="auto" w:fill="auto"/>
          </w:tcPr>
          <w:p w14:paraId="1AAFDFE2" w14:textId="77777777" w:rsidR="000B73E8" w:rsidRPr="0088193B" w:rsidRDefault="000B73E8" w:rsidP="00424720">
            <w:pPr>
              <w:pStyle w:val="TAH"/>
            </w:pPr>
            <w:r w:rsidRPr="0088193B">
              <w:t>Message</w:t>
            </w:r>
          </w:p>
        </w:tc>
        <w:tc>
          <w:tcPr>
            <w:tcW w:w="567" w:type="dxa"/>
            <w:tcBorders>
              <w:top w:val="nil"/>
            </w:tcBorders>
            <w:shd w:val="clear" w:color="auto" w:fill="auto"/>
          </w:tcPr>
          <w:p w14:paraId="682CA1C3" w14:textId="77777777" w:rsidR="000B73E8" w:rsidRPr="0088193B" w:rsidRDefault="000B73E8" w:rsidP="00424720">
            <w:pPr>
              <w:pStyle w:val="TAH"/>
            </w:pPr>
          </w:p>
        </w:tc>
        <w:tc>
          <w:tcPr>
            <w:tcW w:w="850" w:type="dxa"/>
            <w:tcBorders>
              <w:top w:val="nil"/>
            </w:tcBorders>
            <w:shd w:val="clear" w:color="auto" w:fill="auto"/>
          </w:tcPr>
          <w:p w14:paraId="1346ACAE" w14:textId="77777777" w:rsidR="000B73E8" w:rsidRPr="0088193B" w:rsidRDefault="000B73E8" w:rsidP="00424720">
            <w:pPr>
              <w:pStyle w:val="TAH"/>
            </w:pPr>
          </w:p>
        </w:tc>
      </w:tr>
      <w:tr w:rsidR="000B73E8" w:rsidRPr="0088193B" w14:paraId="7093549C" w14:textId="77777777" w:rsidTr="00424720">
        <w:tc>
          <w:tcPr>
            <w:tcW w:w="534" w:type="dxa"/>
            <w:shd w:val="clear" w:color="auto" w:fill="auto"/>
          </w:tcPr>
          <w:p w14:paraId="5D92E62D" w14:textId="77777777" w:rsidR="000B73E8" w:rsidRPr="0088193B" w:rsidRDefault="000B73E8" w:rsidP="00424720">
            <w:pPr>
              <w:pStyle w:val="TAC"/>
              <w:rPr>
                <w:lang w:eastAsia="zh-CN"/>
              </w:rPr>
            </w:pPr>
            <w:r w:rsidRPr="0088193B">
              <w:rPr>
                <w:lang w:eastAsia="zh-CN"/>
              </w:rPr>
              <w:t>1</w:t>
            </w:r>
          </w:p>
        </w:tc>
        <w:tc>
          <w:tcPr>
            <w:tcW w:w="3968" w:type="dxa"/>
            <w:shd w:val="clear" w:color="auto" w:fill="auto"/>
          </w:tcPr>
          <w:p w14:paraId="67953878" w14:textId="77777777" w:rsidR="000B73E8" w:rsidRPr="0088193B" w:rsidRDefault="000B73E8" w:rsidP="00424720">
            <w:pPr>
              <w:pStyle w:val="TAL"/>
            </w:pPr>
            <w:r w:rsidRPr="0088193B">
              <w:rPr>
                <w:lang w:eastAsia="zh-CN"/>
              </w:rPr>
              <w:t>Check: Does the UE send the SRS on the SCell (Cell 3)?</w:t>
            </w:r>
          </w:p>
        </w:tc>
        <w:tc>
          <w:tcPr>
            <w:tcW w:w="708" w:type="dxa"/>
            <w:shd w:val="clear" w:color="auto" w:fill="auto"/>
          </w:tcPr>
          <w:p w14:paraId="62A4318D" w14:textId="77777777" w:rsidR="000B73E8" w:rsidRPr="0088193B" w:rsidRDefault="000B73E8" w:rsidP="00424720">
            <w:pPr>
              <w:pStyle w:val="TAC"/>
            </w:pPr>
            <w:r w:rsidRPr="0088193B">
              <w:t>--&gt;</w:t>
            </w:r>
          </w:p>
        </w:tc>
        <w:tc>
          <w:tcPr>
            <w:tcW w:w="2976" w:type="dxa"/>
            <w:shd w:val="clear" w:color="auto" w:fill="auto"/>
          </w:tcPr>
          <w:p w14:paraId="500DE5E2" w14:textId="77777777" w:rsidR="000B73E8" w:rsidRPr="0088193B" w:rsidRDefault="000B73E8" w:rsidP="00424720">
            <w:pPr>
              <w:pStyle w:val="TAL"/>
            </w:pPr>
            <w:r w:rsidRPr="0088193B">
              <w:t>(</w:t>
            </w:r>
            <w:r w:rsidRPr="0088193B">
              <w:rPr>
                <w:lang w:eastAsia="zh-CN"/>
              </w:rPr>
              <w:t>S</w:t>
            </w:r>
            <w:r w:rsidRPr="0088193B">
              <w:t>R</w:t>
            </w:r>
            <w:r w:rsidRPr="0088193B">
              <w:rPr>
                <w:lang w:eastAsia="zh-CN"/>
              </w:rPr>
              <w:t>S</w:t>
            </w:r>
            <w:r w:rsidRPr="0088193B">
              <w:t>)</w:t>
            </w:r>
          </w:p>
        </w:tc>
        <w:tc>
          <w:tcPr>
            <w:tcW w:w="567" w:type="dxa"/>
            <w:shd w:val="clear" w:color="auto" w:fill="auto"/>
          </w:tcPr>
          <w:p w14:paraId="4038EC03" w14:textId="77777777" w:rsidR="000B73E8" w:rsidRPr="0088193B" w:rsidRDefault="000B73E8" w:rsidP="00424720">
            <w:pPr>
              <w:pStyle w:val="TAC"/>
              <w:rPr>
                <w:lang w:eastAsia="zh-CN"/>
              </w:rPr>
            </w:pPr>
            <w:r w:rsidRPr="0088193B">
              <w:rPr>
                <w:lang w:eastAsia="zh-CN"/>
              </w:rPr>
              <w:t>4</w:t>
            </w:r>
          </w:p>
        </w:tc>
        <w:tc>
          <w:tcPr>
            <w:tcW w:w="850" w:type="dxa"/>
            <w:shd w:val="clear" w:color="auto" w:fill="auto"/>
          </w:tcPr>
          <w:p w14:paraId="62C311EB" w14:textId="77777777" w:rsidR="000B73E8" w:rsidRPr="0088193B" w:rsidRDefault="000B73E8" w:rsidP="00424720">
            <w:pPr>
              <w:pStyle w:val="TAC"/>
              <w:rPr>
                <w:lang w:eastAsia="zh-CN"/>
              </w:rPr>
            </w:pPr>
            <w:r w:rsidRPr="0088193B">
              <w:rPr>
                <w:lang w:eastAsia="zh-CN"/>
              </w:rPr>
              <w:t>F</w:t>
            </w:r>
          </w:p>
        </w:tc>
      </w:tr>
    </w:tbl>
    <w:p w14:paraId="5F21E89E" w14:textId="77777777" w:rsidR="000B73E8" w:rsidRPr="0088193B" w:rsidRDefault="000B73E8" w:rsidP="000B73E8">
      <w:pPr>
        <w:rPr>
          <w:lang w:eastAsia="zh-CN"/>
        </w:rPr>
      </w:pPr>
    </w:p>
    <w:p w14:paraId="32E5F0A8" w14:textId="77777777" w:rsidR="000B73E8" w:rsidRPr="0088193B" w:rsidRDefault="000B73E8" w:rsidP="000B73E8">
      <w:pPr>
        <w:pStyle w:val="H6"/>
      </w:pPr>
      <w:r w:rsidRPr="0088193B">
        <w:lastRenderedPageBreak/>
        <w:t>7.1.2.11.1.3.3</w:t>
      </w:r>
      <w:r w:rsidRPr="0088193B">
        <w:tab/>
        <w:t>Specific Message Contents</w:t>
      </w:r>
    </w:p>
    <w:p w14:paraId="3A4E2F27" w14:textId="77777777" w:rsidR="000B73E8" w:rsidRPr="0088193B" w:rsidRDefault="000B73E8" w:rsidP="000B73E8">
      <w:pPr>
        <w:pStyle w:val="TH"/>
      </w:pPr>
      <w:r w:rsidRPr="0088193B">
        <w:t xml:space="preserve">Table 7.1.2.11.1.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B73E8" w:rsidRPr="0088193B" w14:paraId="48CCAA3A" w14:textId="77777777" w:rsidTr="00424720">
        <w:tc>
          <w:tcPr>
            <w:tcW w:w="9630" w:type="dxa"/>
            <w:gridSpan w:val="4"/>
            <w:tcBorders>
              <w:top w:val="single" w:sz="4" w:space="0" w:color="auto"/>
              <w:left w:val="single" w:sz="4" w:space="0" w:color="auto"/>
              <w:bottom w:val="single" w:sz="4" w:space="0" w:color="auto"/>
              <w:right w:val="single" w:sz="4" w:space="0" w:color="auto"/>
            </w:tcBorders>
          </w:tcPr>
          <w:p w14:paraId="6473C801" w14:textId="77777777" w:rsidR="000B73E8" w:rsidRPr="0088193B" w:rsidRDefault="000B73E8" w:rsidP="00424720">
            <w:pPr>
              <w:pStyle w:val="TAL"/>
            </w:pPr>
            <w:r w:rsidRPr="0088193B">
              <w:t>Derivation path: 36.508 Table 4.6.1-8</w:t>
            </w:r>
          </w:p>
        </w:tc>
      </w:tr>
      <w:tr w:rsidR="000B73E8" w:rsidRPr="0088193B" w14:paraId="387AEB9F" w14:textId="77777777" w:rsidTr="00424720">
        <w:tc>
          <w:tcPr>
            <w:tcW w:w="4532" w:type="dxa"/>
            <w:tcBorders>
              <w:top w:val="single" w:sz="4" w:space="0" w:color="auto"/>
              <w:left w:val="single" w:sz="4" w:space="0" w:color="auto"/>
              <w:bottom w:val="single" w:sz="4" w:space="0" w:color="auto"/>
              <w:right w:val="single" w:sz="4" w:space="0" w:color="auto"/>
            </w:tcBorders>
          </w:tcPr>
          <w:p w14:paraId="6EAB4111" w14:textId="77777777" w:rsidR="000B73E8" w:rsidRPr="0088193B" w:rsidRDefault="000B73E8" w:rsidP="00424720">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3AEC2CC0" w14:textId="77777777" w:rsidR="000B73E8" w:rsidRPr="0088193B" w:rsidRDefault="000B73E8" w:rsidP="00424720">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117D9A18" w14:textId="77777777" w:rsidR="000B73E8" w:rsidRPr="0088193B" w:rsidRDefault="000B73E8" w:rsidP="00424720">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1A8D441E" w14:textId="77777777" w:rsidR="000B73E8" w:rsidRPr="0088193B" w:rsidRDefault="000B73E8" w:rsidP="00424720">
            <w:pPr>
              <w:pStyle w:val="TAH"/>
            </w:pPr>
            <w:r w:rsidRPr="0088193B">
              <w:t>Condition</w:t>
            </w:r>
          </w:p>
        </w:tc>
      </w:tr>
      <w:tr w:rsidR="000B73E8" w:rsidRPr="0088193B" w14:paraId="29880755" w14:textId="77777777" w:rsidTr="00424720">
        <w:tc>
          <w:tcPr>
            <w:tcW w:w="4532" w:type="dxa"/>
            <w:tcBorders>
              <w:top w:val="single" w:sz="4" w:space="0" w:color="auto"/>
              <w:left w:val="single" w:sz="4" w:space="0" w:color="auto"/>
              <w:bottom w:val="single" w:sz="4" w:space="0" w:color="auto"/>
              <w:right w:val="single" w:sz="4" w:space="0" w:color="auto"/>
            </w:tcBorders>
          </w:tcPr>
          <w:p w14:paraId="5EADF97E" w14:textId="77777777" w:rsidR="000B73E8" w:rsidRPr="0088193B" w:rsidRDefault="000B73E8" w:rsidP="00424720">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53494298"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3C8CA9AB"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7B55E6E6" w14:textId="77777777" w:rsidR="000B73E8" w:rsidRPr="0088193B" w:rsidRDefault="000B73E8" w:rsidP="00424720">
            <w:pPr>
              <w:pStyle w:val="TAL"/>
            </w:pPr>
          </w:p>
        </w:tc>
      </w:tr>
      <w:tr w:rsidR="000B73E8" w:rsidRPr="0088193B" w14:paraId="50C61E83" w14:textId="77777777" w:rsidTr="00424720">
        <w:tc>
          <w:tcPr>
            <w:tcW w:w="4532" w:type="dxa"/>
            <w:tcBorders>
              <w:top w:val="single" w:sz="4" w:space="0" w:color="auto"/>
              <w:left w:val="single" w:sz="4" w:space="0" w:color="auto"/>
              <w:bottom w:val="single" w:sz="4" w:space="0" w:color="auto"/>
              <w:right w:val="single" w:sz="4" w:space="0" w:color="auto"/>
            </w:tcBorders>
          </w:tcPr>
          <w:p w14:paraId="628E126E" w14:textId="77777777" w:rsidR="000B73E8" w:rsidRPr="0088193B" w:rsidRDefault="000B73E8" w:rsidP="00424720">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7F65FBE5"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067D7CA7"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723BAE8" w14:textId="77777777" w:rsidR="000B73E8" w:rsidRPr="0088193B" w:rsidRDefault="000B73E8" w:rsidP="00424720">
            <w:pPr>
              <w:pStyle w:val="TAL"/>
            </w:pPr>
          </w:p>
        </w:tc>
      </w:tr>
      <w:tr w:rsidR="000B73E8" w:rsidRPr="0088193B" w14:paraId="4E5FDAB1" w14:textId="77777777" w:rsidTr="00424720">
        <w:tc>
          <w:tcPr>
            <w:tcW w:w="4532" w:type="dxa"/>
            <w:tcBorders>
              <w:top w:val="single" w:sz="4" w:space="0" w:color="auto"/>
              <w:left w:val="single" w:sz="4" w:space="0" w:color="auto"/>
              <w:bottom w:val="single" w:sz="4" w:space="0" w:color="auto"/>
              <w:right w:val="single" w:sz="4" w:space="0" w:color="auto"/>
            </w:tcBorders>
          </w:tcPr>
          <w:p w14:paraId="5B8D6553" w14:textId="77777777" w:rsidR="000B73E8" w:rsidRPr="0088193B" w:rsidRDefault="000B73E8" w:rsidP="00424720">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5A7503E8"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5623C48E"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35385D4B" w14:textId="77777777" w:rsidR="000B73E8" w:rsidRPr="0088193B" w:rsidRDefault="000B73E8" w:rsidP="00424720">
            <w:pPr>
              <w:pStyle w:val="TAL"/>
            </w:pPr>
          </w:p>
        </w:tc>
      </w:tr>
      <w:tr w:rsidR="000B73E8" w:rsidRPr="0088193B" w14:paraId="5CDFC01B" w14:textId="77777777" w:rsidTr="00424720">
        <w:tc>
          <w:tcPr>
            <w:tcW w:w="4532" w:type="dxa"/>
            <w:tcBorders>
              <w:top w:val="single" w:sz="4" w:space="0" w:color="auto"/>
              <w:left w:val="single" w:sz="4" w:space="0" w:color="auto"/>
              <w:bottom w:val="single" w:sz="4" w:space="0" w:color="auto"/>
              <w:right w:val="single" w:sz="4" w:space="0" w:color="auto"/>
            </w:tcBorders>
          </w:tcPr>
          <w:p w14:paraId="4E5586FA" w14:textId="77777777" w:rsidR="000B73E8" w:rsidRPr="0088193B" w:rsidRDefault="000B73E8" w:rsidP="00424720">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4227F405"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11C93D6F"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70468817" w14:textId="77777777" w:rsidR="000B73E8" w:rsidRPr="0088193B" w:rsidRDefault="000B73E8" w:rsidP="00424720">
            <w:pPr>
              <w:pStyle w:val="TAL"/>
            </w:pPr>
          </w:p>
        </w:tc>
      </w:tr>
      <w:tr w:rsidR="000B73E8" w:rsidRPr="0088193B" w14:paraId="518BBC28" w14:textId="77777777" w:rsidTr="00424720">
        <w:tc>
          <w:tcPr>
            <w:tcW w:w="4532" w:type="dxa"/>
            <w:tcBorders>
              <w:top w:val="single" w:sz="4" w:space="0" w:color="auto"/>
              <w:left w:val="single" w:sz="4" w:space="0" w:color="auto"/>
              <w:bottom w:val="single" w:sz="4" w:space="0" w:color="auto"/>
              <w:right w:val="single" w:sz="4" w:space="0" w:color="auto"/>
            </w:tcBorders>
          </w:tcPr>
          <w:p w14:paraId="0ED9BF6D" w14:textId="77777777" w:rsidR="000B73E8" w:rsidRPr="0088193B" w:rsidRDefault="000B73E8" w:rsidP="00424720">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5291767D"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317B7499"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834ED98" w14:textId="77777777" w:rsidR="000B73E8" w:rsidRPr="0088193B" w:rsidRDefault="000B73E8" w:rsidP="00424720">
            <w:pPr>
              <w:pStyle w:val="TAL"/>
            </w:pPr>
          </w:p>
        </w:tc>
      </w:tr>
      <w:tr w:rsidR="000B73E8" w:rsidRPr="0088193B" w14:paraId="1701F42B" w14:textId="77777777" w:rsidTr="00424720">
        <w:tc>
          <w:tcPr>
            <w:tcW w:w="4532" w:type="dxa"/>
            <w:tcBorders>
              <w:top w:val="single" w:sz="4" w:space="0" w:color="auto"/>
              <w:left w:val="single" w:sz="4" w:space="0" w:color="auto"/>
              <w:bottom w:val="single" w:sz="4" w:space="0" w:color="auto"/>
              <w:right w:val="single" w:sz="4" w:space="0" w:color="auto"/>
            </w:tcBorders>
          </w:tcPr>
          <w:p w14:paraId="78BE1F7F" w14:textId="77777777" w:rsidR="000B73E8" w:rsidRPr="0088193B" w:rsidRDefault="000B73E8" w:rsidP="00424720">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30CB4A97"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01F95BA6"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563DAC25" w14:textId="77777777" w:rsidR="000B73E8" w:rsidRPr="0088193B" w:rsidRDefault="000B73E8" w:rsidP="00424720">
            <w:pPr>
              <w:pStyle w:val="TAL"/>
            </w:pPr>
          </w:p>
        </w:tc>
      </w:tr>
      <w:tr w:rsidR="000B73E8" w:rsidRPr="0088193B" w14:paraId="2A06875E" w14:textId="77777777" w:rsidTr="00424720">
        <w:tc>
          <w:tcPr>
            <w:tcW w:w="4532" w:type="dxa"/>
            <w:tcBorders>
              <w:top w:val="single" w:sz="4" w:space="0" w:color="auto"/>
              <w:left w:val="single" w:sz="4" w:space="0" w:color="auto"/>
              <w:bottom w:val="single" w:sz="4" w:space="0" w:color="auto"/>
              <w:right w:val="single" w:sz="4" w:space="0" w:color="auto"/>
            </w:tcBorders>
          </w:tcPr>
          <w:p w14:paraId="4100CF3E" w14:textId="77777777" w:rsidR="000B73E8" w:rsidRPr="0088193B" w:rsidRDefault="000B73E8" w:rsidP="00424720">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571B4B26" w14:textId="77777777" w:rsidR="000B73E8" w:rsidRPr="0088193B" w:rsidRDefault="000B73E8" w:rsidP="00424720">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4D1ED189"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325961B7" w14:textId="77777777" w:rsidR="000B73E8" w:rsidRPr="0088193B" w:rsidRDefault="000B73E8" w:rsidP="00424720">
            <w:pPr>
              <w:pStyle w:val="TAL"/>
            </w:pPr>
          </w:p>
        </w:tc>
      </w:tr>
      <w:tr w:rsidR="000B73E8" w:rsidRPr="0088193B" w14:paraId="67279C9B" w14:textId="77777777" w:rsidTr="00424720">
        <w:tc>
          <w:tcPr>
            <w:tcW w:w="4532" w:type="dxa"/>
            <w:tcBorders>
              <w:top w:val="single" w:sz="4" w:space="0" w:color="auto"/>
              <w:left w:val="single" w:sz="4" w:space="0" w:color="auto"/>
              <w:bottom w:val="single" w:sz="4" w:space="0" w:color="auto"/>
              <w:right w:val="single" w:sz="4" w:space="0" w:color="auto"/>
            </w:tcBorders>
          </w:tcPr>
          <w:p w14:paraId="5783EB7A"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AED8859"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0594C728"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37A8F0B8" w14:textId="77777777" w:rsidR="000B73E8" w:rsidRPr="0088193B" w:rsidRDefault="000B73E8" w:rsidP="00424720">
            <w:pPr>
              <w:pStyle w:val="TAL"/>
            </w:pPr>
          </w:p>
        </w:tc>
      </w:tr>
      <w:tr w:rsidR="000B73E8" w:rsidRPr="0088193B" w14:paraId="19A723FC" w14:textId="77777777" w:rsidTr="00424720">
        <w:tc>
          <w:tcPr>
            <w:tcW w:w="4532" w:type="dxa"/>
            <w:tcBorders>
              <w:top w:val="single" w:sz="4" w:space="0" w:color="auto"/>
              <w:left w:val="single" w:sz="4" w:space="0" w:color="auto"/>
              <w:bottom w:val="single" w:sz="4" w:space="0" w:color="auto"/>
              <w:right w:val="single" w:sz="4" w:space="0" w:color="auto"/>
            </w:tcBorders>
          </w:tcPr>
          <w:p w14:paraId="75AFD75F"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5E65B62"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214CB2D1"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674CB47" w14:textId="77777777" w:rsidR="000B73E8" w:rsidRPr="0088193B" w:rsidRDefault="000B73E8" w:rsidP="00424720">
            <w:pPr>
              <w:pStyle w:val="TAL"/>
            </w:pPr>
          </w:p>
        </w:tc>
      </w:tr>
      <w:tr w:rsidR="000B73E8" w:rsidRPr="0088193B" w14:paraId="3A6612C3" w14:textId="77777777" w:rsidTr="00424720">
        <w:tc>
          <w:tcPr>
            <w:tcW w:w="4532" w:type="dxa"/>
            <w:tcBorders>
              <w:top w:val="single" w:sz="4" w:space="0" w:color="auto"/>
              <w:left w:val="single" w:sz="4" w:space="0" w:color="auto"/>
              <w:bottom w:val="single" w:sz="4" w:space="0" w:color="auto"/>
              <w:right w:val="single" w:sz="4" w:space="0" w:color="auto"/>
            </w:tcBorders>
          </w:tcPr>
          <w:p w14:paraId="3C1C2F12"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046AC0B"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5242E80E"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BCD348E" w14:textId="77777777" w:rsidR="000B73E8" w:rsidRPr="0088193B" w:rsidRDefault="000B73E8" w:rsidP="00424720">
            <w:pPr>
              <w:pStyle w:val="TAL"/>
            </w:pPr>
          </w:p>
        </w:tc>
      </w:tr>
      <w:tr w:rsidR="000B73E8" w:rsidRPr="0088193B" w14:paraId="149C63C8" w14:textId="77777777" w:rsidTr="00424720">
        <w:tc>
          <w:tcPr>
            <w:tcW w:w="4532" w:type="dxa"/>
            <w:tcBorders>
              <w:top w:val="single" w:sz="4" w:space="0" w:color="auto"/>
              <w:left w:val="single" w:sz="4" w:space="0" w:color="auto"/>
              <w:bottom w:val="single" w:sz="4" w:space="0" w:color="auto"/>
              <w:right w:val="single" w:sz="4" w:space="0" w:color="auto"/>
            </w:tcBorders>
          </w:tcPr>
          <w:p w14:paraId="78EAA152"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C3BC8DD"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7C95ACB5"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50FA793" w14:textId="77777777" w:rsidR="000B73E8" w:rsidRPr="0088193B" w:rsidRDefault="000B73E8" w:rsidP="00424720">
            <w:pPr>
              <w:pStyle w:val="TAL"/>
            </w:pPr>
          </w:p>
        </w:tc>
      </w:tr>
      <w:tr w:rsidR="000B73E8" w:rsidRPr="0088193B" w14:paraId="41B630ED" w14:textId="77777777" w:rsidTr="00424720">
        <w:tc>
          <w:tcPr>
            <w:tcW w:w="4532" w:type="dxa"/>
            <w:tcBorders>
              <w:top w:val="single" w:sz="4" w:space="0" w:color="auto"/>
              <w:left w:val="single" w:sz="4" w:space="0" w:color="auto"/>
              <w:bottom w:val="single" w:sz="4" w:space="0" w:color="auto"/>
              <w:right w:val="single" w:sz="4" w:space="0" w:color="auto"/>
            </w:tcBorders>
          </w:tcPr>
          <w:p w14:paraId="4EACBE08" w14:textId="77777777" w:rsidR="000B73E8" w:rsidRPr="0088193B" w:rsidRDefault="000B73E8" w:rsidP="0042472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4031298"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14ED3B52"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6C09740E" w14:textId="77777777" w:rsidR="000B73E8" w:rsidRPr="0088193B" w:rsidRDefault="000B73E8" w:rsidP="00424720">
            <w:pPr>
              <w:pStyle w:val="TAL"/>
            </w:pPr>
          </w:p>
        </w:tc>
      </w:tr>
      <w:tr w:rsidR="000B73E8" w:rsidRPr="0088193B" w14:paraId="5DB999B0" w14:textId="77777777" w:rsidTr="00424720">
        <w:tc>
          <w:tcPr>
            <w:tcW w:w="4532" w:type="dxa"/>
            <w:tcBorders>
              <w:top w:val="single" w:sz="4" w:space="0" w:color="auto"/>
              <w:left w:val="single" w:sz="4" w:space="0" w:color="auto"/>
              <w:bottom w:val="single" w:sz="4" w:space="0" w:color="auto"/>
              <w:right w:val="single" w:sz="4" w:space="0" w:color="auto"/>
            </w:tcBorders>
          </w:tcPr>
          <w:p w14:paraId="057FC70C" w14:textId="77777777" w:rsidR="000B73E8" w:rsidRPr="0088193B" w:rsidRDefault="000B73E8" w:rsidP="00424720">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1203CDC3" w14:textId="77777777" w:rsidR="000B73E8" w:rsidRPr="0088193B" w:rsidRDefault="000B73E8" w:rsidP="00424720">
            <w:pPr>
              <w:pStyle w:val="TAL"/>
            </w:pPr>
          </w:p>
        </w:tc>
        <w:tc>
          <w:tcPr>
            <w:tcW w:w="1699" w:type="dxa"/>
            <w:tcBorders>
              <w:top w:val="single" w:sz="4" w:space="0" w:color="auto"/>
              <w:left w:val="single" w:sz="4" w:space="0" w:color="auto"/>
              <w:bottom w:val="single" w:sz="4" w:space="0" w:color="auto"/>
              <w:right w:val="single" w:sz="4" w:space="0" w:color="auto"/>
            </w:tcBorders>
          </w:tcPr>
          <w:p w14:paraId="36F9605F" w14:textId="77777777" w:rsidR="000B73E8" w:rsidRPr="0088193B" w:rsidRDefault="000B73E8" w:rsidP="00424720">
            <w:pPr>
              <w:pStyle w:val="TAL"/>
            </w:pPr>
          </w:p>
        </w:tc>
        <w:tc>
          <w:tcPr>
            <w:tcW w:w="1134" w:type="dxa"/>
            <w:tcBorders>
              <w:top w:val="single" w:sz="4" w:space="0" w:color="auto"/>
              <w:left w:val="single" w:sz="4" w:space="0" w:color="auto"/>
              <w:bottom w:val="single" w:sz="4" w:space="0" w:color="auto"/>
              <w:right w:val="single" w:sz="4" w:space="0" w:color="auto"/>
            </w:tcBorders>
          </w:tcPr>
          <w:p w14:paraId="17F2EEA3" w14:textId="77777777" w:rsidR="000B73E8" w:rsidRPr="0088193B" w:rsidRDefault="000B73E8" w:rsidP="00424720">
            <w:pPr>
              <w:pStyle w:val="TAL"/>
            </w:pPr>
          </w:p>
        </w:tc>
      </w:tr>
    </w:tbl>
    <w:p w14:paraId="3449D0CD" w14:textId="77777777" w:rsidR="000B73E8" w:rsidRPr="0088193B" w:rsidRDefault="000B73E8" w:rsidP="000B73E8"/>
    <w:p w14:paraId="0EDC167A" w14:textId="77777777" w:rsidR="000B73E8" w:rsidRPr="0088193B" w:rsidRDefault="000B73E8" w:rsidP="000B73E8">
      <w:pPr>
        <w:pStyle w:val="TH"/>
      </w:pPr>
      <w:r w:rsidRPr="0088193B">
        <w:t>Table 7.1.2.11.1.3.3-2: SchedulingRequest-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B73E8" w:rsidRPr="0088193B" w14:paraId="203B32F7" w14:textId="77777777" w:rsidTr="00424720">
        <w:tc>
          <w:tcPr>
            <w:tcW w:w="9781" w:type="dxa"/>
            <w:gridSpan w:val="4"/>
          </w:tcPr>
          <w:p w14:paraId="2C56FD2B" w14:textId="77777777" w:rsidR="000B73E8" w:rsidRPr="0088193B" w:rsidRDefault="000B73E8" w:rsidP="00424720">
            <w:pPr>
              <w:pStyle w:val="TAL"/>
            </w:pPr>
            <w:r w:rsidRPr="0088193B">
              <w:t>Derivation Path: 36.508 clause 4.6.3-20</w:t>
            </w:r>
          </w:p>
        </w:tc>
      </w:tr>
      <w:tr w:rsidR="000B73E8" w:rsidRPr="0088193B" w14:paraId="24E8F41F" w14:textId="77777777" w:rsidTr="00424720">
        <w:tblPrEx>
          <w:tblCellMar>
            <w:left w:w="108" w:type="dxa"/>
            <w:right w:w="108" w:type="dxa"/>
          </w:tblCellMar>
        </w:tblPrEx>
        <w:tc>
          <w:tcPr>
            <w:tcW w:w="4537" w:type="dxa"/>
          </w:tcPr>
          <w:p w14:paraId="1A1EE721" w14:textId="77777777" w:rsidR="000B73E8" w:rsidRPr="0088193B" w:rsidRDefault="000B73E8" w:rsidP="00424720">
            <w:pPr>
              <w:pStyle w:val="TAH"/>
            </w:pPr>
            <w:r w:rsidRPr="0088193B">
              <w:t>Information Element</w:t>
            </w:r>
          </w:p>
        </w:tc>
        <w:tc>
          <w:tcPr>
            <w:tcW w:w="2268" w:type="dxa"/>
          </w:tcPr>
          <w:p w14:paraId="2E9595B6" w14:textId="77777777" w:rsidR="000B73E8" w:rsidRPr="0088193B" w:rsidRDefault="000B73E8" w:rsidP="00424720">
            <w:pPr>
              <w:pStyle w:val="TAH"/>
            </w:pPr>
            <w:r w:rsidRPr="0088193B">
              <w:t>Value/remark</w:t>
            </w:r>
          </w:p>
        </w:tc>
        <w:tc>
          <w:tcPr>
            <w:tcW w:w="1701" w:type="dxa"/>
          </w:tcPr>
          <w:p w14:paraId="3B9D2DDA" w14:textId="77777777" w:rsidR="000B73E8" w:rsidRPr="0088193B" w:rsidRDefault="000B73E8" w:rsidP="00424720">
            <w:pPr>
              <w:pStyle w:val="TAH"/>
            </w:pPr>
            <w:r w:rsidRPr="0088193B">
              <w:t>Comment</w:t>
            </w:r>
          </w:p>
        </w:tc>
        <w:tc>
          <w:tcPr>
            <w:tcW w:w="1275" w:type="dxa"/>
          </w:tcPr>
          <w:p w14:paraId="17F4C9A8" w14:textId="77777777" w:rsidR="000B73E8" w:rsidRPr="0088193B" w:rsidRDefault="000B73E8" w:rsidP="00424720">
            <w:pPr>
              <w:pStyle w:val="TAH"/>
            </w:pPr>
            <w:r w:rsidRPr="0088193B">
              <w:t>Condition</w:t>
            </w:r>
          </w:p>
        </w:tc>
      </w:tr>
      <w:tr w:rsidR="000B73E8" w:rsidRPr="0088193B" w14:paraId="37C4DD1D"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EA04AF" w14:textId="77777777" w:rsidR="000B73E8" w:rsidRPr="0088193B" w:rsidRDefault="000B73E8" w:rsidP="00424720">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07C262A1"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474E5EAE"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249308C9" w14:textId="77777777" w:rsidR="000B73E8" w:rsidRPr="0088193B" w:rsidRDefault="000B73E8" w:rsidP="00424720">
            <w:pPr>
              <w:pStyle w:val="TAL"/>
            </w:pPr>
          </w:p>
        </w:tc>
      </w:tr>
      <w:tr w:rsidR="000B73E8" w:rsidRPr="0088193B" w14:paraId="21565F19"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637010" w14:textId="77777777" w:rsidR="000B73E8" w:rsidRPr="0088193B" w:rsidRDefault="000B73E8" w:rsidP="0042472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7FCED712"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3D1DD5C2"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3C9E5602" w14:textId="77777777" w:rsidR="000B73E8" w:rsidRPr="0088193B" w:rsidRDefault="000B73E8" w:rsidP="00424720">
            <w:pPr>
              <w:pStyle w:val="TAL"/>
            </w:pPr>
          </w:p>
        </w:tc>
      </w:tr>
      <w:tr w:rsidR="000B73E8" w:rsidRPr="0088193B" w14:paraId="32967713"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8B09CB" w14:textId="77777777" w:rsidR="000B73E8" w:rsidRPr="0088193B" w:rsidRDefault="000B73E8" w:rsidP="00424720">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36035DB4" w14:textId="77777777" w:rsidR="000B73E8" w:rsidRPr="0088193B" w:rsidRDefault="000B73E8" w:rsidP="00424720">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3A2E9BA2"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29155624" w14:textId="77777777" w:rsidR="000B73E8" w:rsidRPr="0088193B" w:rsidRDefault="000B73E8" w:rsidP="00424720">
            <w:pPr>
              <w:pStyle w:val="TAL"/>
            </w:pPr>
          </w:p>
        </w:tc>
      </w:tr>
      <w:tr w:rsidR="000B73E8" w:rsidRPr="0088193B" w14:paraId="39FBCBDD"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62DF21" w14:textId="77777777" w:rsidR="000B73E8" w:rsidRPr="0088193B" w:rsidRDefault="000B73E8" w:rsidP="0042472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916DCEA"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5D25D45F"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0F5138C6" w14:textId="77777777" w:rsidR="000B73E8" w:rsidRPr="0088193B" w:rsidRDefault="000B73E8" w:rsidP="00424720">
            <w:pPr>
              <w:pStyle w:val="TAL"/>
            </w:pPr>
          </w:p>
        </w:tc>
      </w:tr>
      <w:tr w:rsidR="000B73E8" w:rsidRPr="0088193B" w14:paraId="2BD279BF" w14:textId="77777777" w:rsidTr="0042472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C89F27" w14:textId="77777777" w:rsidR="000B73E8" w:rsidRPr="0088193B" w:rsidRDefault="000B73E8" w:rsidP="0042472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A8E41AF" w14:textId="77777777" w:rsidR="000B73E8" w:rsidRPr="0088193B" w:rsidRDefault="000B73E8" w:rsidP="00424720">
            <w:pPr>
              <w:pStyle w:val="TAL"/>
            </w:pPr>
          </w:p>
        </w:tc>
        <w:tc>
          <w:tcPr>
            <w:tcW w:w="1701" w:type="dxa"/>
            <w:tcBorders>
              <w:top w:val="single" w:sz="4" w:space="0" w:color="auto"/>
              <w:left w:val="single" w:sz="4" w:space="0" w:color="auto"/>
              <w:bottom w:val="single" w:sz="4" w:space="0" w:color="auto"/>
              <w:right w:val="single" w:sz="4" w:space="0" w:color="auto"/>
            </w:tcBorders>
          </w:tcPr>
          <w:p w14:paraId="2E7A97FD" w14:textId="77777777" w:rsidR="000B73E8" w:rsidRPr="0088193B" w:rsidRDefault="000B73E8" w:rsidP="00424720">
            <w:pPr>
              <w:pStyle w:val="TAL"/>
            </w:pPr>
          </w:p>
        </w:tc>
        <w:tc>
          <w:tcPr>
            <w:tcW w:w="1275" w:type="dxa"/>
            <w:tcBorders>
              <w:top w:val="single" w:sz="4" w:space="0" w:color="auto"/>
              <w:left w:val="single" w:sz="4" w:space="0" w:color="auto"/>
              <w:bottom w:val="single" w:sz="4" w:space="0" w:color="auto"/>
              <w:right w:val="single" w:sz="4" w:space="0" w:color="auto"/>
            </w:tcBorders>
          </w:tcPr>
          <w:p w14:paraId="30258E57" w14:textId="77777777" w:rsidR="000B73E8" w:rsidRPr="0088193B" w:rsidRDefault="000B73E8" w:rsidP="00424720">
            <w:pPr>
              <w:pStyle w:val="TAL"/>
            </w:pPr>
          </w:p>
        </w:tc>
      </w:tr>
    </w:tbl>
    <w:p w14:paraId="44955B92" w14:textId="77777777" w:rsidR="000B73E8" w:rsidRPr="0088193B" w:rsidRDefault="000B73E8" w:rsidP="000B73E8"/>
    <w:p w14:paraId="30E6B8F2" w14:textId="77777777" w:rsidR="000B73E8" w:rsidRPr="0088193B" w:rsidRDefault="000B73E8" w:rsidP="000B73E8">
      <w:pPr>
        <w:pStyle w:val="TH"/>
      </w:pPr>
      <w:r w:rsidRPr="0088193B">
        <w:t xml:space="preserve">Table 7.1.2.11.1.3.3-3: </w:t>
      </w:r>
      <w:r w:rsidRPr="0088193B">
        <w:rPr>
          <w:i/>
        </w:rPr>
        <w:t>RRCConnectionReconfiguration</w:t>
      </w:r>
      <w:r w:rsidRPr="0088193B">
        <w:t xml:space="preserve"> (step </w:t>
      </w:r>
      <w:r w:rsidRPr="0088193B">
        <w:rPr>
          <w:lang w:eastAsia="zh-CN"/>
        </w:rPr>
        <w:t>1</w:t>
      </w:r>
      <w:r w:rsidRPr="0088193B">
        <w:t>, Table 7.1.2.1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B73E8" w:rsidRPr="0088193B" w14:paraId="47C9B03E" w14:textId="77777777" w:rsidTr="00424720">
        <w:tc>
          <w:tcPr>
            <w:tcW w:w="9635" w:type="dxa"/>
          </w:tcPr>
          <w:p w14:paraId="1E51EBA4" w14:textId="77777777" w:rsidR="000B73E8" w:rsidRPr="0088193B" w:rsidRDefault="000B73E8" w:rsidP="00424720">
            <w:pPr>
              <w:pStyle w:val="TAL"/>
            </w:pPr>
            <w:r w:rsidRPr="0088193B">
              <w:t>Derivation Path: 36.508 Table 4.6.1-8, condition SCell_AddMod</w:t>
            </w:r>
          </w:p>
        </w:tc>
      </w:tr>
    </w:tbl>
    <w:p w14:paraId="1F7B272C" w14:textId="77777777" w:rsidR="000B73E8" w:rsidRPr="0088193B" w:rsidRDefault="000B73E8" w:rsidP="000B73E8">
      <w:pPr>
        <w:rPr>
          <w:lang w:eastAsia="zh-CN"/>
        </w:rPr>
      </w:pPr>
    </w:p>
    <w:p w14:paraId="529A84FF" w14:textId="77777777" w:rsidR="000B73E8" w:rsidRPr="0088193B" w:rsidRDefault="000B73E8" w:rsidP="000B73E8">
      <w:pPr>
        <w:pStyle w:val="TH"/>
        <w:rPr>
          <w:lang w:eastAsia="zh-CN"/>
        </w:rPr>
      </w:pPr>
      <w:r w:rsidRPr="0088193B">
        <w:t>Table 7.1.2.11.1.3.3-</w:t>
      </w:r>
      <w:r w:rsidRPr="0088193B">
        <w:rPr>
          <w:lang w:eastAsia="zh-CN"/>
        </w:rPr>
        <w:t>4</w:t>
      </w:r>
      <w:r w:rsidRPr="0088193B">
        <w:t>: MAC-MainConfig-RBC</w:t>
      </w:r>
      <w:r w:rsidRPr="0088193B">
        <w:rPr>
          <w:lang w:eastAsia="zh-CN"/>
        </w:rPr>
        <w:t xml:space="preserve"> </w:t>
      </w:r>
      <w:r w:rsidRPr="0088193B">
        <w:t>(Table 7.1.2.11.1.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B73E8" w:rsidRPr="0088193B" w14:paraId="7BF6EC4F" w14:textId="77777777" w:rsidTr="00424720">
        <w:trPr>
          <w:gridBefore w:val="1"/>
          <w:wBefore w:w="9" w:type="dxa"/>
        </w:trPr>
        <w:tc>
          <w:tcPr>
            <w:tcW w:w="9738" w:type="dxa"/>
            <w:gridSpan w:val="4"/>
          </w:tcPr>
          <w:p w14:paraId="0CED0574" w14:textId="77777777" w:rsidR="000B73E8" w:rsidRPr="0088193B" w:rsidRDefault="000B73E8" w:rsidP="00424720">
            <w:pPr>
              <w:pStyle w:val="TAL"/>
              <w:rPr>
                <w:lang w:eastAsia="zh-CN"/>
              </w:rPr>
            </w:pPr>
            <w:r w:rsidRPr="0088193B">
              <w:t>Derivation Path: 36.</w:t>
            </w:r>
            <w:r w:rsidRPr="0088193B">
              <w:rPr>
                <w:lang w:eastAsia="zh-CN"/>
              </w:rPr>
              <w:t>508,</w:t>
            </w:r>
            <w:r w:rsidRPr="0088193B">
              <w:t xml:space="preserve"> </w:t>
            </w:r>
            <w:r w:rsidRPr="0088193B">
              <w:rPr>
                <w:lang w:eastAsia="zh-CN"/>
              </w:rPr>
              <w:t>Table</w:t>
            </w:r>
            <w:r w:rsidRPr="0088193B">
              <w:t xml:space="preserve"> 4.8.2.1.5-1</w:t>
            </w:r>
            <w:r w:rsidRPr="0088193B">
              <w:rPr>
                <w:lang w:eastAsia="zh-CN"/>
              </w:rPr>
              <w:t xml:space="preserve">, condition </w:t>
            </w:r>
            <w:r w:rsidRPr="0088193B">
              <w:t>SCell_AddMod</w:t>
            </w:r>
          </w:p>
        </w:tc>
      </w:tr>
      <w:tr w:rsidR="000B73E8" w:rsidRPr="0088193B" w14:paraId="54A3FA92" w14:textId="77777777" w:rsidTr="00424720">
        <w:tblPrEx>
          <w:tblCellMar>
            <w:left w:w="108" w:type="dxa"/>
            <w:right w:w="108" w:type="dxa"/>
          </w:tblCellMar>
        </w:tblPrEx>
        <w:tc>
          <w:tcPr>
            <w:tcW w:w="4535" w:type="dxa"/>
            <w:gridSpan w:val="2"/>
            <w:shd w:val="clear" w:color="auto" w:fill="auto"/>
          </w:tcPr>
          <w:p w14:paraId="4AD4833E" w14:textId="77777777" w:rsidR="000B73E8" w:rsidRPr="0088193B" w:rsidRDefault="000B73E8" w:rsidP="00424720">
            <w:pPr>
              <w:pStyle w:val="TAH"/>
            </w:pPr>
            <w:r w:rsidRPr="0088193B">
              <w:t>Information Element</w:t>
            </w:r>
          </w:p>
        </w:tc>
        <w:tc>
          <w:tcPr>
            <w:tcW w:w="2267" w:type="dxa"/>
            <w:shd w:val="clear" w:color="auto" w:fill="auto"/>
          </w:tcPr>
          <w:p w14:paraId="55BBB4C5" w14:textId="77777777" w:rsidR="000B73E8" w:rsidRPr="0088193B" w:rsidRDefault="000B73E8" w:rsidP="00424720">
            <w:pPr>
              <w:pStyle w:val="TAH"/>
            </w:pPr>
            <w:r w:rsidRPr="0088193B">
              <w:t>Value/remark</w:t>
            </w:r>
          </w:p>
        </w:tc>
        <w:tc>
          <w:tcPr>
            <w:tcW w:w="1700" w:type="dxa"/>
            <w:shd w:val="clear" w:color="auto" w:fill="auto"/>
          </w:tcPr>
          <w:p w14:paraId="1D12BBD7" w14:textId="77777777" w:rsidR="000B73E8" w:rsidRPr="0088193B" w:rsidRDefault="000B73E8" w:rsidP="00424720">
            <w:pPr>
              <w:pStyle w:val="TAH"/>
            </w:pPr>
            <w:r w:rsidRPr="0088193B">
              <w:t>Comment</w:t>
            </w:r>
          </w:p>
        </w:tc>
        <w:tc>
          <w:tcPr>
            <w:tcW w:w="1245" w:type="dxa"/>
            <w:shd w:val="clear" w:color="auto" w:fill="auto"/>
          </w:tcPr>
          <w:p w14:paraId="72BCEB83" w14:textId="77777777" w:rsidR="000B73E8" w:rsidRPr="0088193B" w:rsidRDefault="000B73E8" w:rsidP="00424720">
            <w:pPr>
              <w:pStyle w:val="TAH"/>
            </w:pPr>
            <w:r w:rsidRPr="0088193B">
              <w:t>Condition</w:t>
            </w:r>
          </w:p>
        </w:tc>
      </w:tr>
      <w:tr w:rsidR="000B73E8" w:rsidRPr="0088193B" w14:paraId="459813B4" w14:textId="77777777" w:rsidTr="00424720">
        <w:tblPrEx>
          <w:tblCellMar>
            <w:left w:w="108" w:type="dxa"/>
            <w:right w:w="108" w:type="dxa"/>
          </w:tblCellMar>
        </w:tblPrEx>
        <w:tc>
          <w:tcPr>
            <w:tcW w:w="4535" w:type="dxa"/>
            <w:gridSpan w:val="2"/>
            <w:shd w:val="clear" w:color="auto" w:fill="auto"/>
          </w:tcPr>
          <w:p w14:paraId="31D0A827" w14:textId="77777777" w:rsidR="000B73E8" w:rsidRPr="0088193B" w:rsidRDefault="000B73E8" w:rsidP="00424720">
            <w:pPr>
              <w:pStyle w:val="TAL"/>
            </w:pPr>
            <w:r w:rsidRPr="0088193B">
              <w:t>MAC-MainConfig-RBC ::= SEQUENCE {</w:t>
            </w:r>
          </w:p>
        </w:tc>
        <w:tc>
          <w:tcPr>
            <w:tcW w:w="2267" w:type="dxa"/>
            <w:shd w:val="clear" w:color="auto" w:fill="auto"/>
          </w:tcPr>
          <w:p w14:paraId="2CCFB656" w14:textId="77777777" w:rsidR="000B73E8" w:rsidRPr="0088193B" w:rsidRDefault="000B73E8" w:rsidP="00424720">
            <w:pPr>
              <w:pStyle w:val="TAL"/>
            </w:pPr>
          </w:p>
        </w:tc>
        <w:tc>
          <w:tcPr>
            <w:tcW w:w="1700" w:type="dxa"/>
            <w:shd w:val="clear" w:color="auto" w:fill="auto"/>
          </w:tcPr>
          <w:p w14:paraId="3792D6BC" w14:textId="77777777" w:rsidR="000B73E8" w:rsidRPr="0088193B" w:rsidRDefault="000B73E8" w:rsidP="00424720">
            <w:pPr>
              <w:pStyle w:val="TAL"/>
            </w:pPr>
          </w:p>
        </w:tc>
        <w:tc>
          <w:tcPr>
            <w:tcW w:w="1245" w:type="dxa"/>
            <w:shd w:val="clear" w:color="auto" w:fill="auto"/>
          </w:tcPr>
          <w:p w14:paraId="1744CDCE" w14:textId="77777777" w:rsidR="000B73E8" w:rsidRPr="0088193B" w:rsidRDefault="000B73E8" w:rsidP="00424720">
            <w:pPr>
              <w:pStyle w:val="TAL"/>
            </w:pPr>
          </w:p>
        </w:tc>
      </w:tr>
      <w:tr w:rsidR="000B73E8" w:rsidRPr="0088193B" w14:paraId="0ED3BD6E" w14:textId="77777777" w:rsidTr="00424720">
        <w:tblPrEx>
          <w:tblCellMar>
            <w:left w:w="108" w:type="dxa"/>
            <w:right w:w="108" w:type="dxa"/>
          </w:tblCellMar>
        </w:tblPrEx>
        <w:tc>
          <w:tcPr>
            <w:tcW w:w="4535" w:type="dxa"/>
            <w:gridSpan w:val="2"/>
            <w:shd w:val="clear" w:color="auto" w:fill="auto"/>
          </w:tcPr>
          <w:p w14:paraId="7638BF3F" w14:textId="77777777" w:rsidR="000B73E8" w:rsidRPr="0088193B" w:rsidRDefault="000B73E8" w:rsidP="00424720">
            <w:pPr>
              <w:pStyle w:val="TAL"/>
            </w:pPr>
            <w:r w:rsidRPr="0088193B">
              <w:t xml:space="preserve">  timeAlignmentTimerDedicated</w:t>
            </w:r>
          </w:p>
        </w:tc>
        <w:tc>
          <w:tcPr>
            <w:tcW w:w="2267" w:type="dxa"/>
            <w:shd w:val="clear" w:color="auto" w:fill="auto"/>
          </w:tcPr>
          <w:p w14:paraId="7A0DD270" w14:textId="77777777" w:rsidR="000B73E8" w:rsidRPr="0088193B" w:rsidRDefault="00E31C5D" w:rsidP="00424720">
            <w:pPr>
              <w:pStyle w:val="TAL"/>
              <w:rPr>
                <w:lang w:eastAsia="zh-CN"/>
              </w:rPr>
            </w:pPr>
            <w:r w:rsidRPr="0088193B">
              <w:rPr>
                <w:lang w:eastAsia="zh-CN"/>
              </w:rPr>
              <w:t>sf750</w:t>
            </w:r>
          </w:p>
        </w:tc>
        <w:tc>
          <w:tcPr>
            <w:tcW w:w="1700" w:type="dxa"/>
            <w:shd w:val="clear" w:color="auto" w:fill="auto"/>
          </w:tcPr>
          <w:p w14:paraId="7F4F0AF2" w14:textId="77777777" w:rsidR="000B73E8" w:rsidRPr="0088193B" w:rsidRDefault="000B73E8" w:rsidP="00424720">
            <w:pPr>
              <w:pStyle w:val="TAL"/>
            </w:pPr>
          </w:p>
        </w:tc>
        <w:tc>
          <w:tcPr>
            <w:tcW w:w="1245" w:type="dxa"/>
            <w:shd w:val="clear" w:color="auto" w:fill="auto"/>
          </w:tcPr>
          <w:p w14:paraId="1663D449" w14:textId="77777777" w:rsidR="000B73E8" w:rsidRPr="0088193B" w:rsidRDefault="000B73E8" w:rsidP="00424720">
            <w:pPr>
              <w:pStyle w:val="TAL"/>
            </w:pPr>
          </w:p>
        </w:tc>
      </w:tr>
      <w:tr w:rsidR="000B73E8" w:rsidRPr="0088193B" w14:paraId="4584E936" w14:textId="77777777" w:rsidTr="00424720">
        <w:tblPrEx>
          <w:tblCellMar>
            <w:left w:w="108" w:type="dxa"/>
            <w:right w:w="108" w:type="dxa"/>
          </w:tblCellMar>
        </w:tblPrEx>
        <w:tc>
          <w:tcPr>
            <w:tcW w:w="4535" w:type="dxa"/>
            <w:gridSpan w:val="2"/>
            <w:shd w:val="clear" w:color="auto" w:fill="auto"/>
          </w:tcPr>
          <w:p w14:paraId="6C16CE52" w14:textId="77777777" w:rsidR="000B73E8" w:rsidRPr="0088193B" w:rsidRDefault="000B73E8" w:rsidP="00424720">
            <w:pPr>
              <w:pStyle w:val="TAL"/>
              <w:rPr>
                <w:rFonts w:eastAsia="MS Mincho"/>
                <w:lang w:eastAsia="zh-CN"/>
              </w:rPr>
            </w:pPr>
            <w:r w:rsidRPr="0088193B">
              <w:rPr>
                <w:rFonts w:eastAsia="MS Mincho"/>
              </w:rPr>
              <w:t xml:space="preserve">  </w:t>
            </w:r>
            <w:r w:rsidRPr="0088193B">
              <w:t>stag-T</w:t>
            </w:r>
            <w:r w:rsidRPr="0088193B">
              <w:rPr>
                <w:snapToGrid w:val="0"/>
              </w:rPr>
              <w:t>oAddMod</w:t>
            </w:r>
            <w:r w:rsidRPr="0088193B">
              <w:t>List-r11</w:t>
            </w:r>
            <w:r w:rsidRPr="0088193B">
              <w:rPr>
                <w:lang w:eastAsia="zh-CN"/>
              </w:rPr>
              <w:t xml:space="preserve"> SEQUENCE </w:t>
            </w:r>
            <w:r w:rsidRPr="0088193B">
              <w:t xml:space="preserve"> (SIZE (1..maxSTAG-r11)) OF</w:t>
            </w:r>
            <w:r w:rsidRPr="0088193B">
              <w:rPr>
                <w:lang w:eastAsia="zh-CN"/>
              </w:rPr>
              <w:t xml:space="preserve"> SEQUENCE {</w:t>
            </w:r>
          </w:p>
        </w:tc>
        <w:tc>
          <w:tcPr>
            <w:tcW w:w="2267" w:type="dxa"/>
            <w:shd w:val="clear" w:color="auto" w:fill="auto"/>
          </w:tcPr>
          <w:p w14:paraId="41F603D2" w14:textId="77777777" w:rsidR="000B73E8" w:rsidRPr="0088193B" w:rsidRDefault="000B73E8" w:rsidP="00424720">
            <w:pPr>
              <w:pStyle w:val="TAL"/>
              <w:rPr>
                <w:rFonts w:eastAsia="MS Mincho"/>
              </w:rPr>
            </w:pPr>
            <w:r w:rsidRPr="0088193B">
              <w:t>Not present</w:t>
            </w:r>
          </w:p>
        </w:tc>
        <w:tc>
          <w:tcPr>
            <w:tcW w:w="1700" w:type="dxa"/>
            <w:shd w:val="clear" w:color="auto" w:fill="auto"/>
          </w:tcPr>
          <w:p w14:paraId="15FD55A6" w14:textId="77777777" w:rsidR="000B73E8" w:rsidRPr="0088193B" w:rsidRDefault="000B73E8" w:rsidP="00424720">
            <w:pPr>
              <w:pStyle w:val="TAL"/>
              <w:rPr>
                <w:rFonts w:eastAsia="MS Mincho"/>
              </w:rPr>
            </w:pPr>
          </w:p>
        </w:tc>
        <w:tc>
          <w:tcPr>
            <w:tcW w:w="1245" w:type="dxa"/>
            <w:shd w:val="clear" w:color="auto" w:fill="auto"/>
          </w:tcPr>
          <w:p w14:paraId="32CB8A49" w14:textId="77777777" w:rsidR="000B73E8" w:rsidRPr="0088193B" w:rsidRDefault="000B73E8" w:rsidP="00424720">
            <w:pPr>
              <w:pStyle w:val="TAL"/>
            </w:pPr>
          </w:p>
        </w:tc>
      </w:tr>
      <w:tr w:rsidR="000B73E8" w:rsidRPr="0088193B" w14:paraId="78BF5C1A" w14:textId="77777777" w:rsidTr="00424720">
        <w:tblPrEx>
          <w:tblCellMar>
            <w:left w:w="108" w:type="dxa"/>
            <w:right w:w="108" w:type="dxa"/>
          </w:tblCellMar>
        </w:tblPrEx>
        <w:tc>
          <w:tcPr>
            <w:tcW w:w="4535" w:type="dxa"/>
            <w:gridSpan w:val="2"/>
            <w:shd w:val="clear" w:color="auto" w:fill="auto"/>
          </w:tcPr>
          <w:p w14:paraId="16F39C87" w14:textId="77777777" w:rsidR="000B73E8" w:rsidRPr="0088193B" w:rsidRDefault="000B73E8" w:rsidP="00424720">
            <w:pPr>
              <w:pStyle w:val="TAL"/>
              <w:rPr>
                <w:lang w:eastAsia="zh-CN"/>
              </w:rPr>
            </w:pPr>
            <w:r w:rsidRPr="0088193B">
              <w:rPr>
                <w:lang w:eastAsia="zh-CN"/>
              </w:rPr>
              <w:t xml:space="preserve">    </w:t>
            </w:r>
            <w:r w:rsidRPr="0088193B">
              <w:t>stag-Id-r11</w:t>
            </w:r>
          </w:p>
        </w:tc>
        <w:tc>
          <w:tcPr>
            <w:tcW w:w="2267" w:type="dxa"/>
            <w:shd w:val="clear" w:color="auto" w:fill="auto"/>
          </w:tcPr>
          <w:p w14:paraId="1AC8ADB4" w14:textId="77777777" w:rsidR="000B73E8" w:rsidRPr="0088193B" w:rsidRDefault="000B73E8" w:rsidP="00424720">
            <w:pPr>
              <w:pStyle w:val="TAL"/>
              <w:rPr>
                <w:lang w:eastAsia="zh-CN"/>
              </w:rPr>
            </w:pPr>
            <w:r w:rsidRPr="0088193B">
              <w:rPr>
                <w:lang w:eastAsia="zh-CN"/>
              </w:rPr>
              <w:t>1</w:t>
            </w:r>
          </w:p>
        </w:tc>
        <w:tc>
          <w:tcPr>
            <w:tcW w:w="1700" w:type="dxa"/>
            <w:shd w:val="clear" w:color="auto" w:fill="auto"/>
          </w:tcPr>
          <w:p w14:paraId="1FBC90E2" w14:textId="77777777" w:rsidR="000B73E8" w:rsidRPr="0088193B" w:rsidRDefault="000B73E8" w:rsidP="00424720">
            <w:pPr>
              <w:pStyle w:val="TAL"/>
              <w:rPr>
                <w:rFonts w:eastAsia="MS Mincho"/>
              </w:rPr>
            </w:pPr>
          </w:p>
        </w:tc>
        <w:tc>
          <w:tcPr>
            <w:tcW w:w="1245" w:type="dxa"/>
            <w:shd w:val="clear" w:color="auto" w:fill="auto"/>
          </w:tcPr>
          <w:p w14:paraId="200EF450" w14:textId="77777777" w:rsidR="000B73E8" w:rsidRPr="0088193B" w:rsidRDefault="000B73E8" w:rsidP="00424720">
            <w:pPr>
              <w:pStyle w:val="TAL"/>
            </w:pPr>
          </w:p>
        </w:tc>
      </w:tr>
      <w:tr w:rsidR="000B73E8" w:rsidRPr="0088193B" w14:paraId="3C034684" w14:textId="77777777" w:rsidTr="00424720">
        <w:tblPrEx>
          <w:tblCellMar>
            <w:left w:w="108" w:type="dxa"/>
            <w:right w:w="108" w:type="dxa"/>
          </w:tblCellMar>
        </w:tblPrEx>
        <w:tc>
          <w:tcPr>
            <w:tcW w:w="4535" w:type="dxa"/>
            <w:gridSpan w:val="2"/>
            <w:shd w:val="clear" w:color="auto" w:fill="auto"/>
          </w:tcPr>
          <w:p w14:paraId="603D56BE" w14:textId="77777777" w:rsidR="000B73E8" w:rsidRPr="0088193B" w:rsidRDefault="000B73E8" w:rsidP="00424720">
            <w:pPr>
              <w:pStyle w:val="TAL"/>
              <w:rPr>
                <w:lang w:eastAsia="zh-CN"/>
              </w:rPr>
            </w:pPr>
            <w:r w:rsidRPr="0088193B">
              <w:rPr>
                <w:lang w:eastAsia="zh-CN"/>
              </w:rPr>
              <w:t xml:space="preserve">    </w:t>
            </w:r>
            <w:r w:rsidRPr="0088193B">
              <w:t>timeAlignmentTimerSTAG-r11</w:t>
            </w:r>
          </w:p>
        </w:tc>
        <w:tc>
          <w:tcPr>
            <w:tcW w:w="2267" w:type="dxa"/>
            <w:shd w:val="clear" w:color="auto" w:fill="auto"/>
          </w:tcPr>
          <w:p w14:paraId="2C359642" w14:textId="77777777" w:rsidR="000B73E8" w:rsidRPr="0088193B" w:rsidRDefault="000B73E8" w:rsidP="00424720">
            <w:pPr>
              <w:pStyle w:val="TAL"/>
              <w:rPr>
                <w:lang w:eastAsia="zh-CN"/>
              </w:rPr>
            </w:pPr>
            <w:r w:rsidRPr="0088193B">
              <w:rPr>
                <w:lang w:eastAsia="zh-CN"/>
              </w:rPr>
              <w:t>sf750</w:t>
            </w:r>
          </w:p>
        </w:tc>
        <w:tc>
          <w:tcPr>
            <w:tcW w:w="1700" w:type="dxa"/>
            <w:shd w:val="clear" w:color="auto" w:fill="auto"/>
          </w:tcPr>
          <w:p w14:paraId="1ED236A6" w14:textId="77777777" w:rsidR="000B73E8" w:rsidRPr="0088193B" w:rsidRDefault="000B73E8" w:rsidP="00424720">
            <w:pPr>
              <w:pStyle w:val="TAL"/>
              <w:rPr>
                <w:rFonts w:eastAsia="MS Mincho"/>
              </w:rPr>
            </w:pPr>
          </w:p>
        </w:tc>
        <w:tc>
          <w:tcPr>
            <w:tcW w:w="1245" w:type="dxa"/>
            <w:shd w:val="clear" w:color="auto" w:fill="auto"/>
          </w:tcPr>
          <w:p w14:paraId="01873B86" w14:textId="77777777" w:rsidR="000B73E8" w:rsidRPr="0088193B" w:rsidRDefault="000B73E8" w:rsidP="00424720">
            <w:pPr>
              <w:pStyle w:val="TAL"/>
            </w:pPr>
          </w:p>
        </w:tc>
      </w:tr>
      <w:tr w:rsidR="000B73E8" w:rsidRPr="0088193B" w14:paraId="6086E7E1" w14:textId="77777777" w:rsidTr="00424720">
        <w:tblPrEx>
          <w:tblCellMar>
            <w:left w:w="108" w:type="dxa"/>
            <w:right w:w="108" w:type="dxa"/>
          </w:tblCellMar>
        </w:tblPrEx>
        <w:tc>
          <w:tcPr>
            <w:tcW w:w="4535" w:type="dxa"/>
            <w:gridSpan w:val="2"/>
            <w:shd w:val="clear" w:color="auto" w:fill="auto"/>
          </w:tcPr>
          <w:p w14:paraId="64B510B1" w14:textId="77777777" w:rsidR="000B73E8" w:rsidRPr="0088193B" w:rsidRDefault="000B73E8" w:rsidP="00424720">
            <w:pPr>
              <w:pStyle w:val="TAL"/>
              <w:rPr>
                <w:lang w:eastAsia="zh-CN"/>
              </w:rPr>
            </w:pPr>
            <w:r w:rsidRPr="0088193B">
              <w:rPr>
                <w:lang w:eastAsia="zh-CN"/>
              </w:rPr>
              <w:t xml:space="preserve">  }</w:t>
            </w:r>
          </w:p>
        </w:tc>
        <w:tc>
          <w:tcPr>
            <w:tcW w:w="2267" w:type="dxa"/>
            <w:shd w:val="clear" w:color="auto" w:fill="auto"/>
          </w:tcPr>
          <w:p w14:paraId="114E3A55" w14:textId="77777777" w:rsidR="000B73E8" w:rsidRPr="0088193B" w:rsidRDefault="000B73E8" w:rsidP="00424720">
            <w:pPr>
              <w:pStyle w:val="TAL"/>
            </w:pPr>
          </w:p>
        </w:tc>
        <w:tc>
          <w:tcPr>
            <w:tcW w:w="1700" w:type="dxa"/>
            <w:shd w:val="clear" w:color="auto" w:fill="auto"/>
          </w:tcPr>
          <w:p w14:paraId="0120952A" w14:textId="77777777" w:rsidR="000B73E8" w:rsidRPr="0088193B" w:rsidRDefault="000B73E8" w:rsidP="00424720">
            <w:pPr>
              <w:pStyle w:val="TAL"/>
              <w:rPr>
                <w:rFonts w:eastAsia="MS Mincho"/>
              </w:rPr>
            </w:pPr>
          </w:p>
        </w:tc>
        <w:tc>
          <w:tcPr>
            <w:tcW w:w="1245" w:type="dxa"/>
            <w:shd w:val="clear" w:color="auto" w:fill="auto"/>
          </w:tcPr>
          <w:p w14:paraId="5A072E45" w14:textId="77777777" w:rsidR="000B73E8" w:rsidRPr="0088193B" w:rsidRDefault="000B73E8" w:rsidP="00424720">
            <w:pPr>
              <w:pStyle w:val="TAL"/>
            </w:pPr>
          </w:p>
        </w:tc>
      </w:tr>
      <w:tr w:rsidR="000B73E8" w:rsidRPr="0088193B" w14:paraId="48D43707" w14:textId="77777777" w:rsidTr="00424720">
        <w:tblPrEx>
          <w:tblCellMar>
            <w:left w:w="108" w:type="dxa"/>
            <w:right w:w="108" w:type="dxa"/>
          </w:tblCellMar>
        </w:tblPrEx>
        <w:tc>
          <w:tcPr>
            <w:tcW w:w="4535" w:type="dxa"/>
            <w:gridSpan w:val="2"/>
            <w:shd w:val="clear" w:color="auto" w:fill="auto"/>
          </w:tcPr>
          <w:p w14:paraId="327A8DBD" w14:textId="77777777" w:rsidR="000B73E8" w:rsidRPr="0088193B" w:rsidRDefault="000B73E8" w:rsidP="00424720">
            <w:pPr>
              <w:pStyle w:val="TAL"/>
              <w:rPr>
                <w:lang w:eastAsia="zh-CN"/>
              </w:rPr>
            </w:pPr>
            <w:r w:rsidRPr="0088193B">
              <w:rPr>
                <w:rFonts w:eastAsia="MS Mincho"/>
              </w:rPr>
              <w:t xml:space="preserve">  </w:t>
            </w:r>
            <w:r w:rsidRPr="0088193B">
              <w:t>mac-MainConfig-v1020</w:t>
            </w:r>
            <w:r w:rsidRPr="0088193B">
              <w:rPr>
                <w:lang w:eastAsia="zh-CN"/>
              </w:rPr>
              <w:t xml:space="preserve"> </w:t>
            </w:r>
            <w:r w:rsidRPr="0088193B">
              <w:t>SEQUENCE {</w:t>
            </w:r>
          </w:p>
        </w:tc>
        <w:tc>
          <w:tcPr>
            <w:tcW w:w="2267" w:type="dxa"/>
            <w:shd w:val="clear" w:color="auto" w:fill="auto"/>
          </w:tcPr>
          <w:p w14:paraId="229C4DD3" w14:textId="77777777" w:rsidR="000B73E8" w:rsidRPr="0088193B" w:rsidRDefault="000B73E8" w:rsidP="00424720">
            <w:pPr>
              <w:pStyle w:val="TAL"/>
            </w:pPr>
          </w:p>
        </w:tc>
        <w:tc>
          <w:tcPr>
            <w:tcW w:w="1700" w:type="dxa"/>
            <w:shd w:val="clear" w:color="auto" w:fill="auto"/>
          </w:tcPr>
          <w:p w14:paraId="61625A09" w14:textId="77777777" w:rsidR="000B73E8" w:rsidRPr="0088193B" w:rsidRDefault="000B73E8" w:rsidP="00424720">
            <w:pPr>
              <w:pStyle w:val="TAL"/>
              <w:rPr>
                <w:rFonts w:eastAsia="MS Mincho"/>
              </w:rPr>
            </w:pPr>
          </w:p>
        </w:tc>
        <w:tc>
          <w:tcPr>
            <w:tcW w:w="1245" w:type="dxa"/>
            <w:shd w:val="clear" w:color="auto" w:fill="auto"/>
          </w:tcPr>
          <w:p w14:paraId="152508ED" w14:textId="77777777" w:rsidR="000B73E8" w:rsidRPr="0088193B" w:rsidRDefault="000B73E8" w:rsidP="00424720">
            <w:pPr>
              <w:pStyle w:val="TAL"/>
            </w:pPr>
          </w:p>
        </w:tc>
      </w:tr>
      <w:tr w:rsidR="000B73E8" w:rsidRPr="0088193B" w14:paraId="5EDEF1CF" w14:textId="77777777" w:rsidTr="00424720">
        <w:tblPrEx>
          <w:tblCellMar>
            <w:left w:w="108" w:type="dxa"/>
            <w:right w:w="108" w:type="dxa"/>
          </w:tblCellMar>
        </w:tblPrEx>
        <w:tc>
          <w:tcPr>
            <w:tcW w:w="4535" w:type="dxa"/>
            <w:gridSpan w:val="2"/>
            <w:shd w:val="clear" w:color="auto" w:fill="auto"/>
          </w:tcPr>
          <w:p w14:paraId="104FD399" w14:textId="77777777" w:rsidR="000B73E8" w:rsidRPr="0088193B" w:rsidRDefault="000B73E8" w:rsidP="00424720">
            <w:pPr>
              <w:pStyle w:val="TAL"/>
              <w:rPr>
                <w:lang w:eastAsia="zh-CN"/>
              </w:rPr>
            </w:pPr>
            <w:r w:rsidRPr="0088193B">
              <w:rPr>
                <w:rFonts w:eastAsia="MS Mincho"/>
              </w:rPr>
              <w:t xml:space="preserve">  </w:t>
            </w:r>
            <w:r w:rsidRPr="0088193B">
              <w:t xml:space="preserve">  sCellDeactivationTimer-r10</w:t>
            </w:r>
          </w:p>
        </w:tc>
        <w:tc>
          <w:tcPr>
            <w:tcW w:w="2267" w:type="dxa"/>
            <w:shd w:val="clear" w:color="auto" w:fill="auto"/>
          </w:tcPr>
          <w:p w14:paraId="61755611" w14:textId="77777777" w:rsidR="000B73E8" w:rsidRPr="0088193B" w:rsidRDefault="000B73E8" w:rsidP="00424720">
            <w:pPr>
              <w:pStyle w:val="TAL"/>
              <w:rPr>
                <w:lang w:eastAsia="zh-CN"/>
              </w:rPr>
            </w:pPr>
            <w:r w:rsidRPr="0088193B">
              <w:rPr>
                <w:lang w:eastAsia="zh-CN"/>
              </w:rPr>
              <w:t>r</w:t>
            </w:r>
            <w:r w:rsidRPr="0088193B">
              <w:t>f</w:t>
            </w:r>
            <w:r w:rsidRPr="0088193B">
              <w:rPr>
                <w:lang w:eastAsia="zh-CN"/>
              </w:rPr>
              <w:t>128</w:t>
            </w:r>
          </w:p>
        </w:tc>
        <w:tc>
          <w:tcPr>
            <w:tcW w:w="1700" w:type="dxa"/>
            <w:shd w:val="clear" w:color="auto" w:fill="auto"/>
          </w:tcPr>
          <w:p w14:paraId="6D73C0EF" w14:textId="77777777" w:rsidR="000B73E8" w:rsidRPr="0088193B" w:rsidRDefault="000B73E8" w:rsidP="00424720">
            <w:pPr>
              <w:pStyle w:val="TAL"/>
              <w:rPr>
                <w:rFonts w:eastAsia="MS Mincho"/>
              </w:rPr>
            </w:pPr>
          </w:p>
        </w:tc>
        <w:tc>
          <w:tcPr>
            <w:tcW w:w="1245" w:type="dxa"/>
            <w:shd w:val="clear" w:color="auto" w:fill="auto"/>
          </w:tcPr>
          <w:p w14:paraId="0CBD8D35" w14:textId="77777777" w:rsidR="000B73E8" w:rsidRPr="0088193B" w:rsidRDefault="000B73E8" w:rsidP="00424720">
            <w:pPr>
              <w:pStyle w:val="TAL"/>
            </w:pPr>
          </w:p>
        </w:tc>
      </w:tr>
      <w:tr w:rsidR="000B73E8" w:rsidRPr="0088193B" w14:paraId="57AC9A0D" w14:textId="77777777" w:rsidTr="00424720">
        <w:tblPrEx>
          <w:tblCellMar>
            <w:left w:w="108" w:type="dxa"/>
            <w:right w:w="108" w:type="dxa"/>
          </w:tblCellMar>
        </w:tblPrEx>
        <w:tc>
          <w:tcPr>
            <w:tcW w:w="4535" w:type="dxa"/>
            <w:gridSpan w:val="2"/>
            <w:shd w:val="clear" w:color="auto" w:fill="auto"/>
          </w:tcPr>
          <w:p w14:paraId="29EF7DF3" w14:textId="77777777" w:rsidR="000B73E8" w:rsidRPr="0088193B" w:rsidRDefault="000B73E8" w:rsidP="00424720">
            <w:pPr>
              <w:pStyle w:val="TAL"/>
              <w:rPr>
                <w:lang w:eastAsia="zh-CN"/>
              </w:rPr>
            </w:pPr>
            <w:r w:rsidRPr="0088193B">
              <w:rPr>
                <w:rFonts w:eastAsia="MS Mincho"/>
              </w:rPr>
              <w:t xml:space="preserve">  }</w:t>
            </w:r>
          </w:p>
        </w:tc>
        <w:tc>
          <w:tcPr>
            <w:tcW w:w="2267" w:type="dxa"/>
            <w:shd w:val="clear" w:color="auto" w:fill="auto"/>
          </w:tcPr>
          <w:p w14:paraId="63BF8E65" w14:textId="77777777" w:rsidR="000B73E8" w:rsidRPr="0088193B" w:rsidRDefault="000B73E8" w:rsidP="00424720">
            <w:pPr>
              <w:pStyle w:val="TAL"/>
            </w:pPr>
          </w:p>
        </w:tc>
        <w:tc>
          <w:tcPr>
            <w:tcW w:w="1700" w:type="dxa"/>
            <w:shd w:val="clear" w:color="auto" w:fill="auto"/>
          </w:tcPr>
          <w:p w14:paraId="46C69E98" w14:textId="77777777" w:rsidR="000B73E8" w:rsidRPr="0088193B" w:rsidRDefault="000B73E8" w:rsidP="00424720">
            <w:pPr>
              <w:pStyle w:val="TAL"/>
              <w:rPr>
                <w:rFonts w:eastAsia="MS Mincho"/>
              </w:rPr>
            </w:pPr>
          </w:p>
        </w:tc>
        <w:tc>
          <w:tcPr>
            <w:tcW w:w="1245" w:type="dxa"/>
            <w:shd w:val="clear" w:color="auto" w:fill="auto"/>
          </w:tcPr>
          <w:p w14:paraId="4CBF0842" w14:textId="77777777" w:rsidR="000B73E8" w:rsidRPr="0088193B" w:rsidRDefault="000B73E8" w:rsidP="00424720">
            <w:pPr>
              <w:pStyle w:val="TAL"/>
            </w:pPr>
          </w:p>
        </w:tc>
      </w:tr>
      <w:tr w:rsidR="000B73E8" w:rsidRPr="0088193B" w14:paraId="304DEB2F" w14:textId="77777777" w:rsidTr="00424720">
        <w:tblPrEx>
          <w:tblCellMar>
            <w:left w:w="108" w:type="dxa"/>
            <w:right w:w="108" w:type="dxa"/>
          </w:tblCellMar>
        </w:tblPrEx>
        <w:tc>
          <w:tcPr>
            <w:tcW w:w="4535" w:type="dxa"/>
            <w:gridSpan w:val="2"/>
            <w:shd w:val="clear" w:color="auto" w:fill="auto"/>
          </w:tcPr>
          <w:p w14:paraId="139EC8E8" w14:textId="77777777" w:rsidR="000B73E8" w:rsidRPr="0088193B" w:rsidRDefault="000B73E8" w:rsidP="00424720">
            <w:pPr>
              <w:pStyle w:val="TAL"/>
            </w:pPr>
            <w:r w:rsidRPr="0088193B">
              <w:t>}</w:t>
            </w:r>
          </w:p>
        </w:tc>
        <w:tc>
          <w:tcPr>
            <w:tcW w:w="2267" w:type="dxa"/>
            <w:shd w:val="clear" w:color="auto" w:fill="auto"/>
          </w:tcPr>
          <w:p w14:paraId="4D8E1A23" w14:textId="77777777" w:rsidR="000B73E8" w:rsidRPr="0088193B" w:rsidRDefault="000B73E8" w:rsidP="00424720">
            <w:pPr>
              <w:pStyle w:val="TAL"/>
            </w:pPr>
          </w:p>
        </w:tc>
        <w:tc>
          <w:tcPr>
            <w:tcW w:w="1700" w:type="dxa"/>
            <w:shd w:val="clear" w:color="auto" w:fill="auto"/>
          </w:tcPr>
          <w:p w14:paraId="5F8D90D9" w14:textId="77777777" w:rsidR="000B73E8" w:rsidRPr="0088193B" w:rsidRDefault="000B73E8" w:rsidP="00424720">
            <w:pPr>
              <w:pStyle w:val="TAL"/>
            </w:pPr>
          </w:p>
        </w:tc>
        <w:tc>
          <w:tcPr>
            <w:tcW w:w="1245" w:type="dxa"/>
            <w:shd w:val="clear" w:color="auto" w:fill="auto"/>
          </w:tcPr>
          <w:p w14:paraId="54FAB065" w14:textId="77777777" w:rsidR="000B73E8" w:rsidRPr="0088193B" w:rsidRDefault="000B73E8" w:rsidP="00424720">
            <w:pPr>
              <w:pStyle w:val="TAL"/>
            </w:pPr>
          </w:p>
        </w:tc>
      </w:tr>
    </w:tbl>
    <w:p w14:paraId="38443168" w14:textId="77777777" w:rsidR="000B73E8" w:rsidRPr="0088193B" w:rsidRDefault="000B73E8" w:rsidP="00424720">
      <w:pPr>
        <w:rPr>
          <w:lang w:eastAsia="zh-CN"/>
        </w:rPr>
      </w:pPr>
    </w:p>
    <w:p w14:paraId="2B2839A0" w14:textId="77777777" w:rsidR="000B73E8" w:rsidRPr="0088193B" w:rsidRDefault="000B73E8" w:rsidP="000B73E8">
      <w:pPr>
        <w:pStyle w:val="TH"/>
      </w:pPr>
      <w:r w:rsidRPr="0088193B">
        <w:lastRenderedPageBreak/>
        <w:t>Table 7.1.2.11.1.3.3-</w:t>
      </w:r>
      <w:r w:rsidRPr="0088193B">
        <w:rPr>
          <w:lang w:eastAsia="zh-CN"/>
        </w:rPr>
        <w:t>5</w:t>
      </w:r>
      <w:r w:rsidRPr="0088193B">
        <w:t xml:space="preserve">: </w:t>
      </w:r>
      <w:r w:rsidRPr="0088193B">
        <w:rPr>
          <w:i/>
        </w:rPr>
        <w:t>SCellToAddMod-r10</w:t>
      </w:r>
      <w:r w:rsidRPr="0088193B">
        <w:t xml:space="preserve"> (Table 7.1.2.11.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07CDFD17" w14:textId="77777777" w:rsidTr="00424720">
        <w:tc>
          <w:tcPr>
            <w:tcW w:w="9635" w:type="dxa"/>
            <w:gridSpan w:val="4"/>
          </w:tcPr>
          <w:p w14:paraId="4137769B" w14:textId="77777777" w:rsidR="000B73E8" w:rsidRPr="0088193B" w:rsidRDefault="000B73E8" w:rsidP="00424720">
            <w:pPr>
              <w:pStyle w:val="TAL"/>
            </w:pPr>
            <w:r w:rsidRPr="0088193B">
              <w:t>Derivation Path: 36.508, Table 4.6.3-19D</w:t>
            </w:r>
          </w:p>
        </w:tc>
      </w:tr>
      <w:tr w:rsidR="000B73E8" w:rsidRPr="0088193B" w14:paraId="5AFF3286" w14:textId="77777777" w:rsidTr="00424720">
        <w:tc>
          <w:tcPr>
            <w:tcW w:w="4535" w:type="dxa"/>
          </w:tcPr>
          <w:p w14:paraId="04731A99" w14:textId="77777777" w:rsidR="000B73E8" w:rsidRPr="0088193B" w:rsidRDefault="000B73E8" w:rsidP="00424720">
            <w:pPr>
              <w:pStyle w:val="TAH"/>
            </w:pPr>
            <w:r w:rsidRPr="0088193B">
              <w:t>Information Element</w:t>
            </w:r>
          </w:p>
        </w:tc>
        <w:tc>
          <w:tcPr>
            <w:tcW w:w="2267" w:type="dxa"/>
          </w:tcPr>
          <w:p w14:paraId="4ED01EBF" w14:textId="77777777" w:rsidR="000B73E8" w:rsidRPr="0088193B" w:rsidRDefault="000B73E8" w:rsidP="00424720">
            <w:pPr>
              <w:pStyle w:val="TAH"/>
            </w:pPr>
            <w:r w:rsidRPr="0088193B">
              <w:t>Value/remark</w:t>
            </w:r>
          </w:p>
        </w:tc>
        <w:tc>
          <w:tcPr>
            <w:tcW w:w="1700" w:type="dxa"/>
          </w:tcPr>
          <w:p w14:paraId="213863F3" w14:textId="77777777" w:rsidR="000B73E8" w:rsidRPr="0088193B" w:rsidRDefault="000B73E8" w:rsidP="00424720">
            <w:pPr>
              <w:pStyle w:val="TAH"/>
            </w:pPr>
            <w:r w:rsidRPr="0088193B">
              <w:t>Comment</w:t>
            </w:r>
          </w:p>
        </w:tc>
        <w:tc>
          <w:tcPr>
            <w:tcW w:w="1133" w:type="dxa"/>
          </w:tcPr>
          <w:p w14:paraId="0B5F1D99" w14:textId="77777777" w:rsidR="000B73E8" w:rsidRPr="0088193B" w:rsidRDefault="000B73E8" w:rsidP="00424720">
            <w:pPr>
              <w:pStyle w:val="TAH"/>
            </w:pPr>
            <w:r w:rsidRPr="0088193B">
              <w:t>Condition</w:t>
            </w:r>
          </w:p>
        </w:tc>
      </w:tr>
      <w:tr w:rsidR="000B73E8" w:rsidRPr="0088193B" w14:paraId="58CE7151" w14:textId="77777777" w:rsidTr="00424720">
        <w:tc>
          <w:tcPr>
            <w:tcW w:w="4535" w:type="dxa"/>
          </w:tcPr>
          <w:p w14:paraId="0B422483" w14:textId="77777777" w:rsidR="000B73E8" w:rsidRPr="0088193B" w:rsidRDefault="000B73E8" w:rsidP="00424720">
            <w:pPr>
              <w:pStyle w:val="TAL"/>
            </w:pPr>
            <w:r w:rsidRPr="0088193B">
              <w:t>SCellToAddMod-r10 ::= SEQUENCE {</w:t>
            </w:r>
          </w:p>
        </w:tc>
        <w:tc>
          <w:tcPr>
            <w:tcW w:w="2267" w:type="dxa"/>
          </w:tcPr>
          <w:p w14:paraId="037F634D" w14:textId="77777777" w:rsidR="000B73E8" w:rsidRPr="0088193B" w:rsidRDefault="000B73E8" w:rsidP="00424720">
            <w:pPr>
              <w:pStyle w:val="TAL"/>
            </w:pPr>
          </w:p>
        </w:tc>
        <w:tc>
          <w:tcPr>
            <w:tcW w:w="1700" w:type="dxa"/>
          </w:tcPr>
          <w:p w14:paraId="49112CCE" w14:textId="77777777" w:rsidR="000B73E8" w:rsidRPr="0088193B" w:rsidRDefault="000B73E8" w:rsidP="00424720">
            <w:pPr>
              <w:pStyle w:val="TAL"/>
            </w:pPr>
          </w:p>
        </w:tc>
        <w:tc>
          <w:tcPr>
            <w:tcW w:w="1133" w:type="dxa"/>
          </w:tcPr>
          <w:p w14:paraId="32F0BEA4" w14:textId="77777777" w:rsidR="000B73E8" w:rsidRPr="0088193B" w:rsidRDefault="000B73E8" w:rsidP="00424720">
            <w:pPr>
              <w:pStyle w:val="TAL"/>
            </w:pPr>
          </w:p>
        </w:tc>
      </w:tr>
      <w:tr w:rsidR="000B73E8" w:rsidRPr="0088193B" w14:paraId="673C89FA" w14:textId="77777777" w:rsidTr="00424720">
        <w:tc>
          <w:tcPr>
            <w:tcW w:w="4535" w:type="dxa"/>
          </w:tcPr>
          <w:p w14:paraId="02DE252B" w14:textId="77777777" w:rsidR="000B73E8" w:rsidRPr="0088193B" w:rsidRDefault="000B73E8" w:rsidP="00424720">
            <w:pPr>
              <w:pStyle w:val="TAL"/>
            </w:pPr>
            <w:r w:rsidRPr="0088193B">
              <w:t xml:space="preserve">  sCellIndex-r10</w:t>
            </w:r>
          </w:p>
        </w:tc>
        <w:tc>
          <w:tcPr>
            <w:tcW w:w="2267" w:type="dxa"/>
          </w:tcPr>
          <w:p w14:paraId="1F4495F3" w14:textId="77777777" w:rsidR="000B73E8" w:rsidRPr="0088193B" w:rsidRDefault="000B73E8" w:rsidP="00424720">
            <w:pPr>
              <w:pStyle w:val="TAL"/>
            </w:pPr>
            <w:r w:rsidRPr="0088193B">
              <w:t>1</w:t>
            </w:r>
          </w:p>
        </w:tc>
        <w:tc>
          <w:tcPr>
            <w:tcW w:w="1700" w:type="dxa"/>
          </w:tcPr>
          <w:p w14:paraId="25394F04" w14:textId="77777777" w:rsidR="000B73E8" w:rsidRPr="0088193B" w:rsidRDefault="000B73E8" w:rsidP="00424720">
            <w:pPr>
              <w:pStyle w:val="TAL"/>
            </w:pPr>
          </w:p>
        </w:tc>
        <w:tc>
          <w:tcPr>
            <w:tcW w:w="1133" w:type="dxa"/>
          </w:tcPr>
          <w:p w14:paraId="22991EBA" w14:textId="77777777" w:rsidR="000B73E8" w:rsidRPr="0088193B" w:rsidRDefault="000B73E8" w:rsidP="00424720">
            <w:pPr>
              <w:pStyle w:val="TAL"/>
            </w:pPr>
          </w:p>
        </w:tc>
      </w:tr>
      <w:tr w:rsidR="000B73E8" w:rsidRPr="0088193B" w14:paraId="15B1A5B7" w14:textId="77777777" w:rsidTr="00424720">
        <w:tc>
          <w:tcPr>
            <w:tcW w:w="4535" w:type="dxa"/>
          </w:tcPr>
          <w:p w14:paraId="188635CE" w14:textId="77777777" w:rsidR="000B73E8" w:rsidRPr="0088193B" w:rsidRDefault="000B73E8" w:rsidP="00424720">
            <w:pPr>
              <w:pStyle w:val="TAL"/>
            </w:pPr>
            <w:r w:rsidRPr="0088193B">
              <w:t xml:space="preserve">  cellIdentification-r10 SEQUENCE {</w:t>
            </w:r>
          </w:p>
        </w:tc>
        <w:tc>
          <w:tcPr>
            <w:tcW w:w="2267" w:type="dxa"/>
          </w:tcPr>
          <w:p w14:paraId="6FCAEE95" w14:textId="77777777" w:rsidR="000B73E8" w:rsidRPr="0088193B" w:rsidRDefault="000B73E8" w:rsidP="00424720">
            <w:pPr>
              <w:pStyle w:val="TAL"/>
            </w:pPr>
          </w:p>
        </w:tc>
        <w:tc>
          <w:tcPr>
            <w:tcW w:w="1700" w:type="dxa"/>
          </w:tcPr>
          <w:p w14:paraId="572FC6A9" w14:textId="77777777" w:rsidR="000B73E8" w:rsidRPr="0088193B" w:rsidRDefault="000B73E8" w:rsidP="00424720">
            <w:pPr>
              <w:pStyle w:val="TAL"/>
            </w:pPr>
          </w:p>
        </w:tc>
        <w:tc>
          <w:tcPr>
            <w:tcW w:w="1133" w:type="dxa"/>
          </w:tcPr>
          <w:p w14:paraId="5EE51709" w14:textId="77777777" w:rsidR="000B73E8" w:rsidRPr="0088193B" w:rsidRDefault="000B73E8" w:rsidP="00424720">
            <w:pPr>
              <w:pStyle w:val="TAL"/>
            </w:pPr>
          </w:p>
        </w:tc>
      </w:tr>
      <w:tr w:rsidR="000B73E8" w:rsidRPr="0088193B" w14:paraId="1FF5689C" w14:textId="77777777" w:rsidTr="00424720">
        <w:tc>
          <w:tcPr>
            <w:tcW w:w="4535" w:type="dxa"/>
          </w:tcPr>
          <w:p w14:paraId="5B2F111B" w14:textId="77777777" w:rsidR="000B73E8" w:rsidRPr="0088193B" w:rsidRDefault="000B73E8" w:rsidP="00424720">
            <w:pPr>
              <w:pStyle w:val="TAL"/>
            </w:pPr>
            <w:r w:rsidRPr="0088193B">
              <w:t xml:space="preserve">    physCellId-r10</w:t>
            </w:r>
          </w:p>
        </w:tc>
        <w:tc>
          <w:tcPr>
            <w:tcW w:w="2267" w:type="dxa"/>
          </w:tcPr>
          <w:p w14:paraId="37B0186B" w14:textId="77777777" w:rsidR="000B73E8" w:rsidRPr="0088193B" w:rsidRDefault="000B73E8" w:rsidP="00424720">
            <w:pPr>
              <w:pStyle w:val="TAL"/>
            </w:pPr>
            <w:r w:rsidRPr="0088193B">
              <w:t xml:space="preserve">PhysicalCellIdentity of </w:t>
            </w:r>
            <w:r w:rsidRPr="0088193B">
              <w:rPr>
                <w:lang w:eastAsia="zh-CN"/>
              </w:rPr>
              <w:t>Cell 3</w:t>
            </w:r>
          </w:p>
        </w:tc>
        <w:tc>
          <w:tcPr>
            <w:tcW w:w="1700" w:type="dxa"/>
          </w:tcPr>
          <w:p w14:paraId="79A59204" w14:textId="77777777" w:rsidR="000B73E8" w:rsidRPr="0088193B" w:rsidRDefault="000B73E8" w:rsidP="00424720">
            <w:pPr>
              <w:pStyle w:val="TAL"/>
            </w:pPr>
          </w:p>
        </w:tc>
        <w:tc>
          <w:tcPr>
            <w:tcW w:w="1133" w:type="dxa"/>
          </w:tcPr>
          <w:p w14:paraId="5FDF98CA" w14:textId="77777777" w:rsidR="000B73E8" w:rsidRPr="0088193B" w:rsidRDefault="000B73E8" w:rsidP="00424720">
            <w:pPr>
              <w:pStyle w:val="TAL"/>
            </w:pPr>
          </w:p>
        </w:tc>
      </w:tr>
      <w:tr w:rsidR="000B73E8" w:rsidRPr="0088193B" w14:paraId="7DF63311" w14:textId="77777777" w:rsidTr="00424720">
        <w:tc>
          <w:tcPr>
            <w:tcW w:w="4535" w:type="dxa"/>
          </w:tcPr>
          <w:p w14:paraId="24BAD961" w14:textId="77777777" w:rsidR="000B73E8" w:rsidRPr="0088193B" w:rsidRDefault="000B73E8" w:rsidP="00424720">
            <w:pPr>
              <w:pStyle w:val="TAL"/>
            </w:pPr>
            <w:r w:rsidRPr="0088193B">
              <w:t xml:space="preserve">    dl-CarrierFreq-r10</w:t>
            </w:r>
          </w:p>
        </w:tc>
        <w:tc>
          <w:tcPr>
            <w:tcW w:w="2267" w:type="dxa"/>
          </w:tcPr>
          <w:p w14:paraId="2F321443" w14:textId="77777777" w:rsidR="000B73E8" w:rsidRPr="0088193B" w:rsidRDefault="000B73E8" w:rsidP="00424720">
            <w:pPr>
              <w:pStyle w:val="TAL"/>
            </w:pPr>
            <w:r w:rsidRPr="0088193B">
              <w:t xml:space="preserve">Same downlink EARFCN as used for Cell </w:t>
            </w:r>
            <w:r w:rsidRPr="0088193B">
              <w:rPr>
                <w:lang w:eastAsia="zh-CN"/>
              </w:rPr>
              <w:t>3</w:t>
            </w:r>
          </w:p>
        </w:tc>
        <w:tc>
          <w:tcPr>
            <w:tcW w:w="1700" w:type="dxa"/>
          </w:tcPr>
          <w:p w14:paraId="2F4026C2" w14:textId="77777777" w:rsidR="000B73E8" w:rsidRPr="0088193B" w:rsidRDefault="000B73E8" w:rsidP="00424720">
            <w:pPr>
              <w:pStyle w:val="TAL"/>
            </w:pPr>
          </w:p>
        </w:tc>
        <w:tc>
          <w:tcPr>
            <w:tcW w:w="1133" w:type="dxa"/>
          </w:tcPr>
          <w:p w14:paraId="4B1BA0D7" w14:textId="77777777" w:rsidR="000B73E8" w:rsidRPr="0088193B" w:rsidRDefault="000B73E8" w:rsidP="00424720">
            <w:pPr>
              <w:pStyle w:val="TAL"/>
            </w:pPr>
          </w:p>
        </w:tc>
      </w:tr>
      <w:tr w:rsidR="00D82AEA" w:rsidRPr="0088193B" w14:paraId="6CBC25D7" w14:textId="77777777" w:rsidTr="00D94A69">
        <w:tc>
          <w:tcPr>
            <w:tcW w:w="4535" w:type="dxa"/>
          </w:tcPr>
          <w:p w14:paraId="691200A5" w14:textId="77777777" w:rsidR="00D82AEA" w:rsidRPr="0088193B" w:rsidRDefault="00D82AEA" w:rsidP="00D94A69">
            <w:pPr>
              <w:pStyle w:val="TAL"/>
            </w:pPr>
            <w:r w:rsidRPr="0088193B">
              <w:t xml:space="preserve">    dl-CarrierFreq-r10</w:t>
            </w:r>
          </w:p>
        </w:tc>
        <w:tc>
          <w:tcPr>
            <w:tcW w:w="2267" w:type="dxa"/>
          </w:tcPr>
          <w:p w14:paraId="72AFA250" w14:textId="77777777" w:rsidR="00D82AEA" w:rsidRPr="0088193B" w:rsidRDefault="00D82AEA" w:rsidP="00D94A69">
            <w:pPr>
              <w:pStyle w:val="TAL"/>
            </w:pPr>
            <w:r w:rsidRPr="0088193B">
              <w:t>maxEARFCN</w:t>
            </w:r>
          </w:p>
        </w:tc>
        <w:tc>
          <w:tcPr>
            <w:tcW w:w="1700" w:type="dxa"/>
          </w:tcPr>
          <w:p w14:paraId="56F2D83D" w14:textId="77777777" w:rsidR="00D82AEA" w:rsidRPr="0088193B" w:rsidRDefault="00D82AEA" w:rsidP="00D94A69">
            <w:pPr>
              <w:pStyle w:val="TAL"/>
            </w:pPr>
          </w:p>
        </w:tc>
        <w:tc>
          <w:tcPr>
            <w:tcW w:w="1133" w:type="dxa"/>
          </w:tcPr>
          <w:p w14:paraId="3D5E7BB2" w14:textId="77777777" w:rsidR="00D82AEA" w:rsidRPr="0088193B" w:rsidRDefault="00D82AEA" w:rsidP="00D94A69">
            <w:pPr>
              <w:pStyle w:val="TAL"/>
            </w:pPr>
            <w:r w:rsidRPr="0088193B">
              <w:t>Band &gt; 64</w:t>
            </w:r>
          </w:p>
        </w:tc>
      </w:tr>
      <w:tr w:rsidR="000B73E8" w:rsidRPr="0088193B" w14:paraId="4561EA43" w14:textId="77777777" w:rsidTr="00424720">
        <w:tc>
          <w:tcPr>
            <w:tcW w:w="4535" w:type="dxa"/>
          </w:tcPr>
          <w:p w14:paraId="0904A291" w14:textId="77777777" w:rsidR="000B73E8" w:rsidRPr="0088193B" w:rsidRDefault="000B73E8" w:rsidP="00424720">
            <w:pPr>
              <w:pStyle w:val="TAL"/>
            </w:pPr>
            <w:r w:rsidRPr="0088193B">
              <w:t xml:space="preserve">  }</w:t>
            </w:r>
          </w:p>
        </w:tc>
        <w:tc>
          <w:tcPr>
            <w:tcW w:w="2267" w:type="dxa"/>
          </w:tcPr>
          <w:p w14:paraId="11DD5917" w14:textId="77777777" w:rsidR="000B73E8" w:rsidRPr="0088193B" w:rsidRDefault="000B73E8" w:rsidP="00424720">
            <w:pPr>
              <w:pStyle w:val="TAL"/>
            </w:pPr>
          </w:p>
        </w:tc>
        <w:tc>
          <w:tcPr>
            <w:tcW w:w="1700" w:type="dxa"/>
          </w:tcPr>
          <w:p w14:paraId="73AF749C" w14:textId="77777777" w:rsidR="000B73E8" w:rsidRPr="0088193B" w:rsidRDefault="000B73E8" w:rsidP="00424720">
            <w:pPr>
              <w:pStyle w:val="TAL"/>
            </w:pPr>
          </w:p>
        </w:tc>
        <w:tc>
          <w:tcPr>
            <w:tcW w:w="1133" w:type="dxa"/>
          </w:tcPr>
          <w:p w14:paraId="2D1979C9" w14:textId="77777777" w:rsidR="000B73E8" w:rsidRPr="0088193B" w:rsidRDefault="000B73E8" w:rsidP="00424720">
            <w:pPr>
              <w:pStyle w:val="TAL"/>
            </w:pPr>
          </w:p>
        </w:tc>
      </w:tr>
      <w:tr w:rsidR="00D82AEA" w:rsidRPr="0088193B" w14:paraId="780E2E3D" w14:textId="77777777" w:rsidTr="00D94A69">
        <w:tc>
          <w:tcPr>
            <w:tcW w:w="4535" w:type="dxa"/>
          </w:tcPr>
          <w:p w14:paraId="5864E8CD" w14:textId="77777777" w:rsidR="00D82AEA" w:rsidRPr="0088193B" w:rsidRDefault="00D82AEA" w:rsidP="00D94A69">
            <w:pPr>
              <w:pStyle w:val="TAL"/>
            </w:pPr>
            <w:r w:rsidRPr="0088193B">
              <w:t xml:space="preserve">  dl-CarrierFreq-v1090</w:t>
            </w:r>
          </w:p>
        </w:tc>
        <w:tc>
          <w:tcPr>
            <w:tcW w:w="2267" w:type="dxa"/>
          </w:tcPr>
          <w:p w14:paraId="3243DFDC" w14:textId="77777777" w:rsidR="00D82AEA" w:rsidRPr="0088193B" w:rsidRDefault="00D82AEA" w:rsidP="00D94A69">
            <w:pPr>
              <w:pStyle w:val="TAL"/>
            </w:pPr>
            <w:r w:rsidRPr="0088193B">
              <w:t xml:space="preserve">Same downlink EARFCN as used for Cell </w:t>
            </w:r>
            <w:r w:rsidRPr="0088193B">
              <w:rPr>
                <w:lang w:eastAsia="zh-CN"/>
              </w:rPr>
              <w:t>3</w:t>
            </w:r>
          </w:p>
        </w:tc>
        <w:tc>
          <w:tcPr>
            <w:tcW w:w="1700" w:type="dxa"/>
          </w:tcPr>
          <w:p w14:paraId="70EFB729" w14:textId="77777777" w:rsidR="00D82AEA" w:rsidRPr="0088193B" w:rsidRDefault="00D82AEA" w:rsidP="00D94A69">
            <w:pPr>
              <w:pStyle w:val="TAL"/>
            </w:pPr>
          </w:p>
        </w:tc>
        <w:tc>
          <w:tcPr>
            <w:tcW w:w="1133" w:type="dxa"/>
          </w:tcPr>
          <w:p w14:paraId="3752A199" w14:textId="77777777" w:rsidR="00D82AEA" w:rsidRPr="0088193B" w:rsidRDefault="00D82AEA" w:rsidP="00D94A69">
            <w:pPr>
              <w:pStyle w:val="TAL"/>
            </w:pPr>
            <w:r w:rsidRPr="0088193B">
              <w:t>Band &gt; 64</w:t>
            </w:r>
          </w:p>
        </w:tc>
      </w:tr>
      <w:tr w:rsidR="000B73E8" w:rsidRPr="0088193B" w14:paraId="3A93E12A" w14:textId="77777777" w:rsidTr="00424720">
        <w:tc>
          <w:tcPr>
            <w:tcW w:w="4535" w:type="dxa"/>
          </w:tcPr>
          <w:p w14:paraId="5310DB30" w14:textId="77777777" w:rsidR="000B73E8" w:rsidRPr="0088193B" w:rsidRDefault="000B73E8" w:rsidP="00424720">
            <w:pPr>
              <w:pStyle w:val="TAL"/>
            </w:pPr>
            <w:r w:rsidRPr="0088193B">
              <w:t>}</w:t>
            </w:r>
          </w:p>
        </w:tc>
        <w:tc>
          <w:tcPr>
            <w:tcW w:w="2267" w:type="dxa"/>
          </w:tcPr>
          <w:p w14:paraId="48B5922F" w14:textId="77777777" w:rsidR="000B73E8" w:rsidRPr="0088193B" w:rsidRDefault="000B73E8" w:rsidP="00424720">
            <w:pPr>
              <w:pStyle w:val="TAL"/>
            </w:pPr>
          </w:p>
        </w:tc>
        <w:tc>
          <w:tcPr>
            <w:tcW w:w="1700" w:type="dxa"/>
          </w:tcPr>
          <w:p w14:paraId="78B5F56E" w14:textId="77777777" w:rsidR="000B73E8" w:rsidRPr="0088193B" w:rsidRDefault="000B73E8" w:rsidP="00424720">
            <w:pPr>
              <w:pStyle w:val="TAL"/>
            </w:pPr>
          </w:p>
        </w:tc>
        <w:tc>
          <w:tcPr>
            <w:tcW w:w="1133" w:type="dxa"/>
          </w:tcPr>
          <w:p w14:paraId="77956D6D" w14:textId="77777777" w:rsidR="000B73E8" w:rsidRPr="0088193B" w:rsidRDefault="000B73E8" w:rsidP="00424720">
            <w:pPr>
              <w:pStyle w:val="TAL"/>
            </w:pPr>
          </w:p>
        </w:tc>
      </w:tr>
    </w:tbl>
    <w:p w14:paraId="5631D7C1" w14:textId="77777777" w:rsidR="00D82AEA" w:rsidRPr="0088193B" w:rsidRDefault="00D82AEA" w:rsidP="00D82AEA"/>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D82AEA" w:rsidRPr="0088193B" w14:paraId="3D41F21B" w14:textId="77777777" w:rsidTr="00D94A69">
        <w:tc>
          <w:tcPr>
            <w:tcW w:w="1908" w:type="dxa"/>
          </w:tcPr>
          <w:p w14:paraId="512EFC9A" w14:textId="77777777" w:rsidR="00D82AEA" w:rsidRPr="0088193B" w:rsidRDefault="00D82AEA" w:rsidP="00D94A69">
            <w:pPr>
              <w:pStyle w:val="TAH"/>
            </w:pPr>
            <w:r w:rsidRPr="0088193B">
              <w:t>Condition</w:t>
            </w:r>
          </w:p>
        </w:tc>
        <w:tc>
          <w:tcPr>
            <w:tcW w:w="7731" w:type="dxa"/>
          </w:tcPr>
          <w:p w14:paraId="129D7298" w14:textId="77777777" w:rsidR="00D82AEA" w:rsidRPr="0088193B" w:rsidRDefault="00D82AEA" w:rsidP="00D94A69">
            <w:pPr>
              <w:pStyle w:val="TAH"/>
            </w:pPr>
            <w:r w:rsidRPr="0088193B">
              <w:t>Explanation</w:t>
            </w:r>
          </w:p>
        </w:tc>
      </w:tr>
      <w:tr w:rsidR="00D82AEA" w:rsidRPr="0088193B" w14:paraId="2833D760" w14:textId="77777777" w:rsidTr="00D94A69">
        <w:tc>
          <w:tcPr>
            <w:tcW w:w="1908" w:type="dxa"/>
          </w:tcPr>
          <w:p w14:paraId="25F1DB30" w14:textId="77777777" w:rsidR="00D82AEA" w:rsidRPr="0088193B" w:rsidRDefault="00D82AEA" w:rsidP="00D94A69">
            <w:pPr>
              <w:pStyle w:val="TAL"/>
            </w:pPr>
            <w:r w:rsidRPr="0088193B">
              <w:t>Band &gt; 64</w:t>
            </w:r>
          </w:p>
        </w:tc>
        <w:tc>
          <w:tcPr>
            <w:tcW w:w="7731" w:type="dxa"/>
          </w:tcPr>
          <w:p w14:paraId="4A72910F" w14:textId="77777777" w:rsidR="00D82AEA" w:rsidRPr="0088193B" w:rsidRDefault="00D82AEA" w:rsidP="00D94A69">
            <w:pPr>
              <w:pStyle w:val="TAL"/>
            </w:pPr>
            <w:r w:rsidRPr="0088193B">
              <w:t>If band &gt; 64 is selected</w:t>
            </w:r>
          </w:p>
        </w:tc>
      </w:tr>
    </w:tbl>
    <w:p w14:paraId="67DA3911" w14:textId="77777777" w:rsidR="000B73E8" w:rsidRPr="0088193B" w:rsidRDefault="000B73E8" w:rsidP="000B73E8">
      <w:pPr>
        <w:rPr>
          <w:lang w:eastAsia="zh-CN"/>
        </w:rPr>
      </w:pPr>
    </w:p>
    <w:p w14:paraId="39CC2E0C" w14:textId="77777777" w:rsidR="000B73E8" w:rsidRPr="0088193B" w:rsidRDefault="000B73E8" w:rsidP="000B73E8">
      <w:pPr>
        <w:pStyle w:val="TH"/>
        <w:rPr>
          <w:rFonts w:eastAsia="MS Mincho"/>
        </w:rPr>
      </w:pPr>
      <w:r w:rsidRPr="0088193B">
        <w:lastRenderedPageBreak/>
        <w:t>Table 7.1.2.11.1.3.3-</w:t>
      </w:r>
      <w:r w:rsidRPr="0088193B">
        <w:rPr>
          <w:lang w:eastAsia="zh-CN"/>
        </w:rPr>
        <w:t>6</w:t>
      </w:r>
      <w:r w:rsidRPr="0088193B">
        <w:t>: RadioResourceConfigCommonSCell-r10</w:t>
      </w:r>
      <w:r w:rsidRPr="0088193B">
        <w:rPr>
          <w:rFonts w:eastAsia="MS Mincho"/>
        </w:rPr>
        <w:t>-</w:t>
      </w:r>
      <w:r w:rsidRPr="0088193B">
        <w:rPr>
          <w:lang w:eastAsia="zh-CN"/>
        </w:rPr>
        <w:t>f2 (</w:t>
      </w:r>
      <w:r w:rsidRPr="0088193B">
        <w:t>Table 7.1.2.11.1.3.3-</w:t>
      </w:r>
      <w:r w:rsidRPr="0088193B">
        <w:rPr>
          <w:lang w:eastAsia="zh-CN"/>
        </w:rPr>
        <w:t>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0CE0C73F" w14:textId="77777777" w:rsidTr="00424720">
        <w:tc>
          <w:tcPr>
            <w:tcW w:w="9635" w:type="dxa"/>
            <w:gridSpan w:val="4"/>
          </w:tcPr>
          <w:p w14:paraId="690F5946" w14:textId="77777777" w:rsidR="000B73E8" w:rsidRPr="0088193B" w:rsidRDefault="000B73E8" w:rsidP="00424720">
            <w:pPr>
              <w:pStyle w:val="TAL"/>
              <w:rPr>
                <w:lang w:eastAsia="zh-CN"/>
              </w:rPr>
            </w:pPr>
            <w:r w:rsidRPr="0088193B">
              <w:t>Derivation Path: 36.</w:t>
            </w:r>
            <w:r w:rsidRPr="0088193B">
              <w:rPr>
                <w:lang w:eastAsia="zh-CN"/>
              </w:rPr>
              <w:t>508,</w:t>
            </w:r>
            <w:r w:rsidRPr="0088193B">
              <w:t xml:space="preserve"> Table 4.6.3-</w:t>
            </w:r>
            <w:r w:rsidRPr="0088193B">
              <w:rPr>
                <w:rFonts w:eastAsia="MS Mincho"/>
              </w:rPr>
              <w:t>13A</w:t>
            </w:r>
            <w:r w:rsidRPr="0088193B">
              <w:rPr>
                <w:lang w:eastAsia="zh-CN"/>
              </w:rPr>
              <w:t>, condition UL_CA</w:t>
            </w:r>
          </w:p>
        </w:tc>
      </w:tr>
      <w:tr w:rsidR="000B73E8" w:rsidRPr="0088193B" w14:paraId="33923347" w14:textId="77777777" w:rsidTr="00424720">
        <w:tc>
          <w:tcPr>
            <w:tcW w:w="4535" w:type="dxa"/>
          </w:tcPr>
          <w:p w14:paraId="2648762F" w14:textId="77777777" w:rsidR="000B73E8" w:rsidRPr="0088193B" w:rsidRDefault="000B73E8" w:rsidP="00424720">
            <w:pPr>
              <w:pStyle w:val="TAH"/>
            </w:pPr>
            <w:r w:rsidRPr="0088193B">
              <w:t>Information Element</w:t>
            </w:r>
          </w:p>
        </w:tc>
        <w:tc>
          <w:tcPr>
            <w:tcW w:w="2267" w:type="dxa"/>
          </w:tcPr>
          <w:p w14:paraId="44EAA8B0" w14:textId="77777777" w:rsidR="000B73E8" w:rsidRPr="0088193B" w:rsidRDefault="000B73E8" w:rsidP="00424720">
            <w:pPr>
              <w:pStyle w:val="TAH"/>
            </w:pPr>
            <w:r w:rsidRPr="0088193B">
              <w:t>Value/remark</w:t>
            </w:r>
          </w:p>
        </w:tc>
        <w:tc>
          <w:tcPr>
            <w:tcW w:w="1700" w:type="dxa"/>
          </w:tcPr>
          <w:p w14:paraId="795649F1" w14:textId="77777777" w:rsidR="000B73E8" w:rsidRPr="0088193B" w:rsidRDefault="000B73E8" w:rsidP="00424720">
            <w:pPr>
              <w:pStyle w:val="TAH"/>
            </w:pPr>
            <w:r w:rsidRPr="0088193B">
              <w:t>Comment</w:t>
            </w:r>
          </w:p>
        </w:tc>
        <w:tc>
          <w:tcPr>
            <w:tcW w:w="1133" w:type="dxa"/>
          </w:tcPr>
          <w:p w14:paraId="7E5F92DD" w14:textId="77777777" w:rsidR="000B73E8" w:rsidRPr="0088193B" w:rsidRDefault="000B73E8" w:rsidP="00424720">
            <w:pPr>
              <w:pStyle w:val="TAH"/>
            </w:pPr>
            <w:r w:rsidRPr="0088193B">
              <w:t>Condition</w:t>
            </w:r>
          </w:p>
        </w:tc>
      </w:tr>
      <w:tr w:rsidR="000B73E8" w:rsidRPr="0088193B" w14:paraId="7383B69F" w14:textId="77777777" w:rsidTr="00424720">
        <w:tc>
          <w:tcPr>
            <w:tcW w:w="4535" w:type="dxa"/>
          </w:tcPr>
          <w:p w14:paraId="0AC6028A" w14:textId="77777777" w:rsidR="000B73E8" w:rsidRPr="0088193B" w:rsidRDefault="000B73E8" w:rsidP="00424720">
            <w:pPr>
              <w:pStyle w:val="TAL"/>
            </w:pPr>
            <w:r w:rsidRPr="0088193B">
              <w:t>RadioResourceConfigCommonSCell-r10-DEFAULT ::= SEQUENCE {</w:t>
            </w:r>
          </w:p>
        </w:tc>
        <w:tc>
          <w:tcPr>
            <w:tcW w:w="2267" w:type="dxa"/>
          </w:tcPr>
          <w:p w14:paraId="695C1024" w14:textId="77777777" w:rsidR="000B73E8" w:rsidRPr="0088193B" w:rsidRDefault="000B73E8" w:rsidP="00424720">
            <w:pPr>
              <w:pStyle w:val="TAL"/>
            </w:pPr>
          </w:p>
        </w:tc>
        <w:tc>
          <w:tcPr>
            <w:tcW w:w="1700" w:type="dxa"/>
          </w:tcPr>
          <w:p w14:paraId="0BE43522" w14:textId="77777777" w:rsidR="000B73E8" w:rsidRPr="0088193B" w:rsidRDefault="000B73E8" w:rsidP="00424720">
            <w:pPr>
              <w:pStyle w:val="TAL"/>
            </w:pPr>
          </w:p>
        </w:tc>
        <w:tc>
          <w:tcPr>
            <w:tcW w:w="1133" w:type="dxa"/>
          </w:tcPr>
          <w:p w14:paraId="4CD71D16" w14:textId="77777777" w:rsidR="000B73E8" w:rsidRPr="0088193B" w:rsidRDefault="000B73E8" w:rsidP="00424720">
            <w:pPr>
              <w:pStyle w:val="TAL"/>
            </w:pPr>
          </w:p>
        </w:tc>
      </w:tr>
      <w:tr w:rsidR="000B73E8" w:rsidRPr="0088193B" w14:paraId="5C930ADF" w14:textId="77777777" w:rsidTr="00424720">
        <w:tc>
          <w:tcPr>
            <w:tcW w:w="4535" w:type="dxa"/>
          </w:tcPr>
          <w:p w14:paraId="1F01E59A" w14:textId="77777777" w:rsidR="000B73E8" w:rsidRPr="0088193B" w:rsidRDefault="000B73E8" w:rsidP="00424720">
            <w:pPr>
              <w:pStyle w:val="TAL"/>
              <w:rPr>
                <w:lang w:eastAsia="zh-CN"/>
              </w:rPr>
            </w:pPr>
            <w:r w:rsidRPr="0088193B">
              <w:rPr>
                <w:lang w:eastAsia="zh-CN"/>
              </w:rPr>
              <w:t xml:space="preserve">  </w:t>
            </w:r>
            <w:r w:rsidRPr="0088193B">
              <w:t>rach-ConfigCommonSCell-r11</w:t>
            </w:r>
            <w:r w:rsidRPr="0088193B">
              <w:rPr>
                <w:lang w:eastAsia="zh-CN"/>
              </w:rPr>
              <w:t xml:space="preserve"> SEQUENCE {</w:t>
            </w:r>
          </w:p>
        </w:tc>
        <w:tc>
          <w:tcPr>
            <w:tcW w:w="2267" w:type="dxa"/>
          </w:tcPr>
          <w:p w14:paraId="26D217E5" w14:textId="77777777" w:rsidR="000B73E8" w:rsidRPr="0088193B" w:rsidRDefault="000B73E8" w:rsidP="00424720">
            <w:pPr>
              <w:pStyle w:val="TAL"/>
            </w:pPr>
          </w:p>
        </w:tc>
        <w:tc>
          <w:tcPr>
            <w:tcW w:w="1700" w:type="dxa"/>
          </w:tcPr>
          <w:p w14:paraId="64EB6296" w14:textId="77777777" w:rsidR="000B73E8" w:rsidRPr="0088193B" w:rsidRDefault="000B73E8" w:rsidP="00424720">
            <w:pPr>
              <w:pStyle w:val="TAL"/>
            </w:pPr>
          </w:p>
        </w:tc>
        <w:tc>
          <w:tcPr>
            <w:tcW w:w="1133" w:type="dxa"/>
          </w:tcPr>
          <w:p w14:paraId="35320FC0" w14:textId="77777777" w:rsidR="000B73E8" w:rsidRPr="0088193B" w:rsidRDefault="000B73E8" w:rsidP="00424720">
            <w:pPr>
              <w:pStyle w:val="TAL"/>
            </w:pPr>
          </w:p>
        </w:tc>
      </w:tr>
      <w:tr w:rsidR="000B73E8" w:rsidRPr="0088193B" w14:paraId="6BA8236F" w14:textId="77777777" w:rsidTr="00424720">
        <w:tc>
          <w:tcPr>
            <w:tcW w:w="4535" w:type="dxa"/>
          </w:tcPr>
          <w:p w14:paraId="1014E9DA" w14:textId="77777777" w:rsidR="000B73E8" w:rsidRPr="0088193B" w:rsidRDefault="000B73E8" w:rsidP="00424720">
            <w:pPr>
              <w:pStyle w:val="TAL"/>
              <w:rPr>
                <w:lang w:eastAsia="zh-CN"/>
              </w:rPr>
            </w:pPr>
            <w:r w:rsidRPr="0088193B">
              <w:rPr>
                <w:lang w:eastAsia="zh-CN"/>
              </w:rPr>
              <w:t xml:space="preserve">    </w:t>
            </w:r>
            <w:r w:rsidRPr="0088193B">
              <w:t>powerRampingParameters-r11</w:t>
            </w:r>
            <w:r w:rsidRPr="0088193B">
              <w:rPr>
                <w:lang w:eastAsia="zh-CN"/>
              </w:rPr>
              <w:t xml:space="preserve"> SEQUENCE {</w:t>
            </w:r>
          </w:p>
        </w:tc>
        <w:tc>
          <w:tcPr>
            <w:tcW w:w="2267" w:type="dxa"/>
          </w:tcPr>
          <w:p w14:paraId="0D5C05B3" w14:textId="77777777" w:rsidR="000B73E8" w:rsidRPr="0088193B" w:rsidRDefault="000B73E8" w:rsidP="00424720">
            <w:pPr>
              <w:pStyle w:val="TAL"/>
            </w:pPr>
          </w:p>
        </w:tc>
        <w:tc>
          <w:tcPr>
            <w:tcW w:w="1700" w:type="dxa"/>
          </w:tcPr>
          <w:p w14:paraId="1E534BAB" w14:textId="77777777" w:rsidR="000B73E8" w:rsidRPr="0088193B" w:rsidRDefault="000B73E8" w:rsidP="00424720">
            <w:pPr>
              <w:pStyle w:val="TAL"/>
            </w:pPr>
          </w:p>
        </w:tc>
        <w:tc>
          <w:tcPr>
            <w:tcW w:w="1133" w:type="dxa"/>
          </w:tcPr>
          <w:p w14:paraId="7C8A95F7" w14:textId="77777777" w:rsidR="000B73E8" w:rsidRPr="0088193B" w:rsidRDefault="000B73E8" w:rsidP="00424720">
            <w:pPr>
              <w:pStyle w:val="TAL"/>
            </w:pPr>
          </w:p>
        </w:tc>
      </w:tr>
      <w:tr w:rsidR="000B73E8" w:rsidRPr="0088193B" w14:paraId="2E8797B6" w14:textId="77777777" w:rsidTr="00424720">
        <w:tc>
          <w:tcPr>
            <w:tcW w:w="4535" w:type="dxa"/>
          </w:tcPr>
          <w:p w14:paraId="2C643929" w14:textId="77777777" w:rsidR="000B73E8" w:rsidRPr="0088193B" w:rsidRDefault="000B73E8" w:rsidP="00424720">
            <w:pPr>
              <w:pStyle w:val="TAL"/>
              <w:rPr>
                <w:lang w:eastAsia="zh-CN"/>
              </w:rPr>
            </w:pPr>
            <w:r w:rsidRPr="0088193B">
              <w:rPr>
                <w:lang w:eastAsia="zh-CN"/>
              </w:rPr>
              <w:t xml:space="preserve">      </w:t>
            </w:r>
            <w:r w:rsidRPr="0088193B">
              <w:t>powerRampingStep</w:t>
            </w:r>
          </w:p>
        </w:tc>
        <w:tc>
          <w:tcPr>
            <w:tcW w:w="2267" w:type="dxa"/>
          </w:tcPr>
          <w:p w14:paraId="1BF199A9" w14:textId="77777777" w:rsidR="000B73E8" w:rsidRPr="0088193B" w:rsidRDefault="00E31C5D" w:rsidP="00424720">
            <w:pPr>
              <w:pStyle w:val="TAL"/>
              <w:rPr>
                <w:lang w:eastAsia="zh-CN"/>
              </w:rPr>
            </w:pPr>
            <w:r w:rsidRPr="0088193B">
              <w:rPr>
                <w:lang w:eastAsia="zh-CN"/>
              </w:rPr>
              <w:t>dB2</w:t>
            </w:r>
          </w:p>
        </w:tc>
        <w:tc>
          <w:tcPr>
            <w:tcW w:w="1700" w:type="dxa"/>
          </w:tcPr>
          <w:p w14:paraId="1EA0B1FA" w14:textId="77777777" w:rsidR="000B73E8" w:rsidRPr="0088193B" w:rsidRDefault="000B73E8" w:rsidP="00424720">
            <w:pPr>
              <w:pStyle w:val="TAL"/>
            </w:pPr>
          </w:p>
        </w:tc>
        <w:tc>
          <w:tcPr>
            <w:tcW w:w="1133" w:type="dxa"/>
          </w:tcPr>
          <w:p w14:paraId="15D88589" w14:textId="77777777" w:rsidR="000B73E8" w:rsidRPr="0088193B" w:rsidRDefault="000B73E8" w:rsidP="00424720">
            <w:pPr>
              <w:pStyle w:val="TAL"/>
            </w:pPr>
          </w:p>
        </w:tc>
      </w:tr>
      <w:tr w:rsidR="000B73E8" w:rsidRPr="0088193B" w14:paraId="46BA3982" w14:textId="77777777" w:rsidTr="00424720">
        <w:tc>
          <w:tcPr>
            <w:tcW w:w="4535" w:type="dxa"/>
          </w:tcPr>
          <w:p w14:paraId="22D3EAC6" w14:textId="77777777" w:rsidR="000B73E8" w:rsidRPr="0088193B" w:rsidRDefault="000B73E8" w:rsidP="00424720">
            <w:pPr>
              <w:pStyle w:val="TAL"/>
              <w:rPr>
                <w:lang w:eastAsia="zh-CN"/>
              </w:rPr>
            </w:pPr>
            <w:r w:rsidRPr="0088193B">
              <w:rPr>
                <w:lang w:eastAsia="zh-CN"/>
              </w:rPr>
              <w:t xml:space="preserve">      </w:t>
            </w:r>
            <w:r w:rsidRPr="0088193B">
              <w:t>preambleInitialReceivedTargetPower</w:t>
            </w:r>
          </w:p>
        </w:tc>
        <w:tc>
          <w:tcPr>
            <w:tcW w:w="2267" w:type="dxa"/>
          </w:tcPr>
          <w:p w14:paraId="36E2769C" w14:textId="77777777" w:rsidR="000B73E8" w:rsidRPr="0088193B" w:rsidRDefault="00E31C5D" w:rsidP="00424720">
            <w:pPr>
              <w:pStyle w:val="TAL"/>
            </w:pPr>
            <w:r w:rsidRPr="0088193B">
              <w:t>dBm-104 (default)</w:t>
            </w:r>
          </w:p>
        </w:tc>
        <w:tc>
          <w:tcPr>
            <w:tcW w:w="1700" w:type="dxa"/>
          </w:tcPr>
          <w:p w14:paraId="28ED1FDB" w14:textId="77777777" w:rsidR="00E31C5D" w:rsidRPr="0088193B" w:rsidRDefault="00E31C5D" w:rsidP="00E31C5D">
            <w:pPr>
              <w:pStyle w:val="TAL"/>
            </w:pPr>
            <w:r w:rsidRPr="0088193B">
              <w:t>Thermal noise = -113 dBm</w:t>
            </w:r>
          </w:p>
          <w:p w14:paraId="2BEBDE97" w14:textId="77777777" w:rsidR="00E31C5D" w:rsidRPr="0088193B" w:rsidRDefault="00E31C5D" w:rsidP="00E31C5D">
            <w:pPr>
              <w:pStyle w:val="TAL"/>
            </w:pPr>
            <w:r w:rsidRPr="0088193B">
              <w:t>NF = 5 dB</w:t>
            </w:r>
          </w:p>
          <w:p w14:paraId="12C70C04" w14:textId="77777777" w:rsidR="00E31C5D" w:rsidRPr="0088193B" w:rsidRDefault="00E31C5D" w:rsidP="00E31C5D">
            <w:pPr>
              <w:pStyle w:val="TAL"/>
            </w:pPr>
            <w:r w:rsidRPr="0088193B">
              <w:t>IoT = 6 dB</w:t>
            </w:r>
          </w:p>
          <w:p w14:paraId="7924C207" w14:textId="77777777" w:rsidR="00E31C5D" w:rsidRPr="0088193B" w:rsidRDefault="00E31C5D" w:rsidP="00E31C5D">
            <w:pPr>
              <w:pStyle w:val="TAL"/>
            </w:pPr>
            <w:r w:rsidRPr="0088193B">
              <w:t>Required SNR = -8 dB (See table 8.4.2-1 in TS 36.104 [30])</w:t>
            </w:r>
          </w:p>
          <w:p w14:paraId="123478D0" w14:textId="77777777" w:rsidR="00E31C5D" w:rsidRPr="0088193B" w:rsidRDefault="00E31C5D" w:rsidP="00E31C5D">
            <w:pPr>
              <w:pStyle w:val="TAL"/>
            </w:pPr>
            <w:r w:rsidRPr="0088193B">
              <w:t>-&gt; -110 dB</w:t>
            </w:r>
          </w:p>
          <w:p w14:paraId="020B7731" w14:textId="77777777" w:rsidR="000B73E8" w:rsidRPr="0088193B" w:rsidRDefault="00E31C5D" w:rsidP="00E31C5D">
            <w:pPr>
              <w:pStyle w:val="TAL"/>
            </w:pPr>
            <w:r w:rsidRPr="0088193B">
              <w:t>(default value is acceptable)</w:t>
            </w:r>
          </w:p>
        </w:tc>
        <w:tc>
          <w:tcPr>
            <w:tcW w:w="1133" w:type="dxa"/>
          </w:tcPr>
          <w:p w14:paraId="0CE84C0D" w14:textId="77777777" w:rsidR="000B73E8" w:rsidRPr="0088193B" w:rsidRDefault="000B73E8" w:rsidP="00424720">
            <w:pPr>
              <w:pStyle w:val="TAL"/>
            </w:pPr>
          </w:p>
        </w:tc>
      </w:tr>
      <w:tr w:rsidR="000B73E8" w:rsidRPr="0088193B" w14:paraId="648DEE5B" w14:textId="77777777" w:rsidTr="00424720">
        <w:tc>
          <w:tcPr>
            <w:tcW w:w="4535" w:type="dxa"/>
          </w:tcPr>
          <w:p w14:paraId="713D1631" w14:textId="77777777" w:rsidR="000B73E8" w:rsidRPr="0088193B" w:rsidRDefault="000B73E8" w:rsidP="00424720">
            <w:pPr>
              <w:pStyle w:val="TAL"/>
              <w:rPr>
                <w:lang w:eastAsia="zh-CN"/>
              </w:rPr>
            </w:pPr>
            <w:r w:rsidRPr="0088193B">
              <w:rPr>
                <w:lang w:eastAsia="zh-CN"/>
              </w:rPr>
              <w:t xml:space="preserve">    }</w:t>
            </w:r>
          </w:p>
        </w:tc>
        <w:tc>
          <w:tcPr>
            <w:tcW w:w="2267" w:type="dxa"/>
          </w:tcPr>
          <w:p w14:paraId="4F894EE2" w14:textId="77777777" w:rsidR="000B73E8" w:rsidRPr="0088193B" w:rsidRDefault="000B73E8" w:rsidP="00424720">
            <w:pPr>
              <w:pStyle w:val="TAL"/>
            </w:pPr>
          </w:p>
        </w:tc>
        <w:tc>
          <w:tcPr>
            <w:tcW w:w="1700" w:type="dxa"/>
          </w:tcPr>
          <w:p w14:paraId="61A42252" w14:textId="77777777" w:rsidR="000B73E8" w:rsidRPr="0088193B" w:rsidRDefault="000B73E8" w:rsidP="00424720">
            <w:pPr>
              <w:pStyle w:val="TAL"/>
            </w:pPr>
          </w:p>
        </w:tc>
        <w:tc>
          <w:tcPr>
            <w:tcW w:w="1133" w:type="dxa"/>
          </w:tcPr>
          <w:p w14:paraId="70C5850B" w14:textId="77777777" w:rsidR="000B73E8" w:rsidRPr="0088193B" w:rsidRDefault="000B73E8" w:rsidP="00424720">
            <w:pPr>
              <w:pStyle w:val="TAL"/>
            </w:pPr>
          </w:p>
        </w:tc>
      </w:tr>
      <w:tr w:rsidR="000B73E8" w:rsidRPr="0088193B" w14:paraId="557B43A1" w14:textId="77777777" w:rsidTr="00424720">
        <w:tc>
          <w:tcPr>
            <w:tcW w:w="4535" w:type="dxa"/>
          </w:tcPr>
          <w:p w14:paraId="33FE0089" w14:textId="77777777" w:rsidR="000B73E8" w:rsidRPr="0088193B" w:rsidRDefault="000B73E8" w:rsidP="00424720">
            <w:pPr>
              <w:pStyle w:val="TAL"/>
              <w:rPr>
                <w:lang w:eastAsia="zh-CN"/>
              </w:rPr>
            </w:pPr>
            <w:r w:rsidRPr="0088193B">
              <w:rPr>
                <w:lang w:eastAsia="zh-CN"/>
              </w:rPr>
              <w:t xml:space="preserve">    </w:t>
            </w:r>
            <w:r w:rsidRPr="0088193B">
              <w:t>ra-SupervisionInfo-r11</w:t>
            </w:r>
            <w:r w:rsidRPr="0088193B">
              <w:rPr>
                <w:lang w:eastAsia="zh-CN"/>
              </w:rPr>
              <w:t xml:space="preserve"> SEQUENCE {</w:t>
            </w:r>
          </w:p>
        </w:tc>
        <w:tc>
          <w:tcPr>
            <w:tcW w:w="2267" w:type="dxa"/>
          </w:tcPr>
          <w:p w14:paraId="32675BB1" w14:textId="77777777" w:rsidR="000B73E8" w:rsidRPr="0088193B" w:rsidRDefault="000B73E8" w:rsidP="00424720">
            <w:pPr>
              <w:pStyle w:val="TAL"/>
            </w:pPr>
          </w:p>
        </w:tc>
        <w:tc>
          <w:tcPr>
            <w:tcW w:w="1700" w:type="dxa"/>
          </w:tcPr>
          <w:p w14:paraId="42355990" w14:textId="77777777" w:rsidR="000B73E8" w:rsidRPr="0088193B" w:rsidRDefault="000B73E8" w:rsidP="00424720">
            <w:pPr>
              <w:pStyle w:val="TAL"/>
            </w:pPr>
          </w:p>
        </w:tc>
        <w:tc>
          <w:tcPr>
            <w:tcW w:w="1133" w:type="dxa"/>
          </w:tcPr>
          <w:p w14:paraId="13B9AF00" w14:textId="77777777" w:rsidR="000B73E8" w:rsidRPr="0088193B" w:rsidRDefault="000B73E8" w:rsidP="00424720">
            <w:pPr>
              <w:pStyle w:val="TAL"/>
            </w:pPr>
          </w:p>
        </w:tc>
      </w:tr>
      <w:tr w:rsidR="000B73E8" w:rsidRPr="0088193B" w14:paraId="18424766" w14:textId="77777777" w:rsidTr="00424720">
        <w:tc>
          <w:tcPr>
            <w:tcW w:w="4535" w:type="dxa"/>
          </w:tcPr>
          <w:p w14:paraId="74DE4CE7" w14:textId="77777777" w:rsidR="000B73E8" w:rsidRPr="0088193B" w:rsidRDefault="000B73E8" w:rsidP="00424720">
            <w:pPr>
              <w:pStyle w:val="TAL"/>
              <w:rPr>
                <w:lang w:eastAsia="zh-CN"/>
              </w:rPr>
            </w:pPr>
            <w:r w:rsidRPr="0088193B">
              <w:rPr>
                <w:lang w:eastAsia="zh-CN"/>
              </w:rPr>
              <w:t xml:space="preserve">      </w:t>
            </w:r>
            <w:r w:rsidRPr="0088193B">
              <w:t>preambleTransMax-r11</w:t>
            </w:r>
          </w:p>
        </w:tc>
        <w:tc>
          <w:tcPr>
            <w:tcW w:w="2267" w:type="dxa"/>
          </w:tcPr>
          <w:p w14:paraId="0F393CD2" w14:textId="77777777" w:rsidR="000B73E8" w:rsidRPr="0088193B" w:rsidRDefault="00E31C5D" w:rsidP="00424720">
            <w:pPr>
              <w:pStyle w:val="TAL"/>
              <w:rPr>
                <w:lang w:eastAsia="zh-CN"/>
              </w:rPr>
            </w:pPr>
            <w:r w:rsidRPr="0088193B">
              <w:rPr>
                <w:lang w:eastAsia="zh-CN"/>
              </w:rPr>
              <w:t xml:space="preserve"> n6</w:t>
            </w:r>
          </w:p>
        </w:tc>
        <w:tc>
          <w:tcPr>
            <w:tcW w:w="1700" w:type="dxa"/>
          </w:tcPr>
          <w:p w14:paraId="21DF045B" w14:textId="77777777" w:rsidR="000B73E8" w:rsidRPr="0088193B" w:rsidRDefault="000B73E8" w:rsidP="00424720">
            <w:pPr>
              <w:pStyle w:val="TAL"/>
            </w:pPr>
          </w:p>
        </w:tc>
        <w:tc>
          <w:tcPr>
            <w:tcW w:w="1133" w:type="dxa"/>
          </w:tcPr>
          <w:p w14:paraId="03B6D627" w14:textId="77777777" w:rsidR="000B73E8" w:rsidRPr="0088193B" w:rsidRDefault="000B73E8" w:rsidP="00424720">
            <w:pPr>
              <w:pStyle w:val="TAL"/>
            </w:pPr>
          </w:p>
        </w:tc>
      </w:tr>
      <w:tr w:rsidR="000B73E8" w:rsidRPr="0088193B" w14:paraId="77F97790" w14:textId="77777777" w:rsidTr="00424720">
        <w:tc>
          <w:tcPr>
            <w:tcW w:w="4535" w:type="dxa"/>
          </w:tcPr>
          <w:p w14:paraId="41B9D47E" w14:textId="77777777" w:rsidR="000B73E8" w:rsidRPr="0088193B" w:rsidRDefault="000B73E8" w:rsidP="00424720">
            <w:pPr>
              <w:pStyle w:val="TAL"/>
              <w:rPr>
                <w:lang w:eastAsia="zh-CN"/>
              </w:rPr>
            </w:pPr>
            <w:r w:rsidRPr="0088193B">
              <w:rPr>
                <w:lang w:eastAsia="zh-CN"/>
              </w:rPr>
              <w:t xml:space="preserve">    }</w:t>
            </w:r>
          </w:p>
        </w:tc>
        <w:tc>
          <w:tcPr>
            <w:tcW w:w="2267" w:type="dxa"/>
          </w:tcPr>
          <w:p w14:paraId="1119C7B5" w14:textId="77777777" w:rsidR="000B73E8" w:rsidRPr="0088193B" w:rsidRDefault="000B73E8" w:rsidP="00424720">
            <w:pPr>
              <w:pStyle w:val="TAL"/>
            </w:pPr>
          </w:p>
        </w:tc>
        <w:tc>
          <w:tcPr>
            <w:tcW w:w="1700" w:type="dxa"/>
          </w:tcPr>
          <w:p w14:paraId="250F2DBE" w14:textId="77777777" w:rsidR="000B73E8" w:rsidRPr="0088193B" w:rsidRDefault="000B73E8" w:rsidP="00424720">
            <w:pPr>
              <w:pStyle w:val="TAL"/>
            </w:pPr>
          </w:p>
        </w:tc>
        <w:tc>
          <w:tcPr>
            <w:tcW w:w="1133" w:type="dxa"/>
          </w:tcPr>
          <w:p w14:paraId="525A9456" w14:textId="77777777" w:rsidR="000B73E8" w:rsidRPr="0088193B" w:rsidRDefault="000B73E8" w:rsidP="00424720">
            <w:pPr>
              <w:pStyle w:val="TAL"/>
            </w:pPr>
          </w:p>
        </w:tc>
      </w:tr>
      <w:tr w:rsidR="000B73E8" w:rsidRPr="0088193B" w14:paraId="53FB0088" w14:textId="77777777" w:rsidTr="00424720">
        <w:tc>
          <w:tcPr>
            <w:tcW w:w="4535" w:type="dxa"/>
          </w:tcPr>
          <w:p w14:paraId="386CC4BA" w14:textId="77777777" w:rsidR="000B73E8" w:rsidRPr="0088193B" w:rsidRDefault="000B73E8" w:rsidP="00424720">
            <w:pPr>
              <w:pStyle w:val="TAL"/>
              <w:rPr>
                <w:lang w:eastAsia="zh-CN"/>
              </w:rPr>
            </w:pPr>
            <w:r w:rsidRPr="0088193B">
              <w:rPr>
                <w:lang w:eastAsia="zh-CN"/>
              </w:rPr>
              <w:t xml:space="preserve">  }</w:t>
            </w:r>
          </w:p>
        </w:tc>
        <w:tc>
          <w:tcPr>
            <w:tcW w:w="2267" w:type="dxa"/>
          </w:tcPr>
          <w:p w14:paraId="3FC3DF53" w14:textId="77777777" w:rsidR="000B73E8" w:rsidRPr="0088193B" w:rsidRDefault="000B73E8" w:rsidP="00424720">
            <w:pPr>
              <w:pStyle w:val="TAL"/>
            </w:pPr>
          </w:p>
        </w:tc>
        <w:tc>
          <w:tcPr>
            <w:tcW w:w="1700" w:type="dxa"/>
          </w:tcPr>
          <w:p w14:paraId="585B3F21" w14:textId="77777777" w:rsidR="000B73E8" w:rsidRPr="0088193B" w:rsidRDefault="000B73E8" w:rsidP="00424720">
            <w:pPr>
              <w:pStyle w:val="TAL"/>
            </w:pPr>
          </w:p>
        </w:tc>
        <w:tc>
          <w:tcPr>
            <w:tcW w:w="1133" w:type="dxa"/>
          </w:tcPr>
          <w:p w14:paraId="3F91B5DF" w14:textId="77777777" w:rsidR="000B73E8" w:rsidRPr="0088193B" w:rsidRDefault="000B73E8" w:rsidP="00424720">
            <w:pPr>
              <w:pStyle w:val="TAL"/>
            </w:pPr>
          </w:p>
        </w:tc>
      </w:tr>
      <w:tr w:rsidR="000B73E8" w:rsidRPr="0088193B" w14:paraId="34DBE978" w14:textId="77777777" w:rsidTr="00424720">
        <w:tc>
          <w:tcPr>
            <w:tcW w:w="4535" w:type="dxa"/>
          </w:tcPr>
          <w:p w14:paraId="5F50370C" w14:textId="77777777" w:rsidR="000B73E8" w:rsidRPr="0088193B" w:rsidRDefault="000B73E8" w:rsidP="00424720">
            <w:pPr>
              <w:pStyle w:val="TAL"/>
              <w:rPr>
                <w:lang w:eastAsia="zh-CN"/>
              </w:rPr>
            </w:pPr>
            <w:r w:rsidRPr="0088193B">
              <w:rPr>
                <w:lang w:eastAsia="zh-CN"/>
              </w:rPr>
              <w:t xml:space="preserve">  </w:t>
            </w:r>
            <w:r w:rsidRPr="0088193B">
              <w:t>prach-ConfigSCell-r11</w:t>
            </w:r>
            <w:r w:rsidRPr="0088193B">
              <w:rPr>
                <w:lang w:eastAsia="zh-CN"/>
              </w:rPr>
              <w:t xml:space="preserve"> SEQUENCE {</w:t>
            </w:r>
          </w:p>
        </w:tc>
        <w:tc>
          <w:tcPr>
            <w:tcW w:w="2267" w:type="dxa"/>
          </w:tcPr>
          <w:p w14:paraId="235CB8CE" w14:textId="77777777" w:rsidR="000B73E8" w:rsidRPr="0088193B" w:rsidRDefault="000B73E8" w:rsidP="00424720">
            <w:pPr>
              <w:pStyle w:val="TAL"/>
            </w:pPr>
          </w:p>
        </w:tc>
        <w:tc>
          <w:tcPr>
            <w:tcW w:w="1700" w:type="dxa"/>
          </w:tcPr>
          <w:p w14:paraId="372A6A76" w14:textId="77777777" w:rsidR="000B73E8" w:rsidRPr="0088193B" w:rsidRDefault="000B73E8" w:rsidP="00424720">
            <w:pPr>
              <w:pStyle w:val="TAL"/>
            </w:pPr>
          </w:p>
        </w:tc>
        <w:tc>
          <w:tcPr>
            <w:tcW w:w="1133" w:type="dxa"/>
          </w:tcPr>
          <w:p w14:paraId="71431079" w14:textId="77777777" w:rsidR="000B73E8" w:rsidRPr="0088193B" w:rsidRDefault="000B73E8" w:rsidP="00424720">
            <w:pPr>
              <w:pStyle w:val="TAL"/>
            </w:pPr>
          </w:p>
        </w:tc>
      </w:tr>
      <w:tr w:rsidR="000B73E8" w:rsidRPr="0088193B" w14:paraId="68869AF6" w14:textId="77777777" w:rsidTr="00424720">
        <w:tc>
          <w:tcPr>
            <w:tcW w:w="4535" w:type="dxa"/>
          </w:tcPr>
          <w:p w14:paraId="73986FA4" w14:textId="77777777" w:rsidR="000B73E8" w:rsidRPr="0088193B" w:rsidRDefault="000B73E8" w:rsidP="00424720">
            <w:pPr>
              <w:pStyle w:val="TAL"/>
              <w:rPr>
                <w:lang w:eastAsia="zh-CN"/>
              </w:rPr>
            </w:pPr>
            <w:r w:rsidRPr="0088193B">
              <w:rPr>
                <w:lang w:eastAsia="zh-CN"/>
              </w:rPr>
              <w:t xml:space="preserve">    </w:t>
            </w:r>
            <w:r w:rsidRPr="0088193B">
              <w:t>rootSequenceIndex</w:t>
            </w:r>
          </w:p>
        </w:tc>
        <w:tc>
          <w:tcPr>
            <w:tcW w:w="2267" w:type="dxa"/>
          </w:tcPr>
          <w:p w14:paraId="39FFD89F" w14:textId="77777777" w:rsidR="000B73E8" w:rsidRPr="0088193B" w:rsidRDefault="000B73E8" w:rsidP="00424720">
            <w:pPr>
              <w:pStyle w:val="TAL"/>
            </w:pPr>
          </w:p>
        </w:tc>
        <w:tc>
          <w:tcPr>
            <w:tcW w:w="1700" w:type="dxa"/>
          </w:tcPr>
          <w:p w14:paraId="272610EC" w14:textId="77777777" w:rsidR="000B73E8" w:rsidRPr="0088193B" w:rsidRDefault="000B73E8" w:rsidP="00424720">
            <w:pPr>
              <w:pStyle w:val="TAL"/>
            </w:pPr>
          </w:p>
        </w:tc>
        <w:tc>
          <w:tcPr>
            <w:tcW w:w="1133" w:type="dxa"/>
          </w:tcPr>
          <w:p w14:paraId="7A63FA4F" w14:textId="77777777" w:rsidR="000B73E8" w:rsidRPr="0088193B" w:rsidRDefault="000B73E8" w:rsidP="00424720">
            <w:pPr>
              <w:pStyle w:val="TAL"/>
            </w:pPr>
          </w:p>
        </w:tc>
      </w:tr>
      <w:tr w:rsidR="00E31C5D" w:rsidRPr="0088193B" w14:paraId="666631A1" w14:textId="77777777" w:rsidTr="00424720">
        <w:tc>
          <w:tcPr>
            <w:tcW w:w="4535" w:type="dxa"/>
            <w:vMerge w:val="restart"/>
          </w:tcPr>
          <w:p w14:paraId="0EF3CFB9" w14:textId="77777777" w:rsidR="00E31C5D" w:rsidRPr="0088193B" w:rsidRDefault="00E31C5D" w:rsidP="00424720">
            <w:pPr>
              <w:pStyle w:val="TAL"/>
              <w:rPr>
                <w:lang w:eastAsia="zh-CN"/>
              </w:rPr>
            </w:pPr>
            <w:r w:rsidRPr="0088193B">
              <w:rPr>
                <w:lang w:eastAsia="zh-CN"/>
              </w:rPr>
              <w:t xml:space="preserve">    </w:t>
            </w:r>
            <w:r w:rsidRPr="0088193B">
              <w:t>prach-ConfigInfo</w:t>
            </w:r>
            <w:r w:rsidRPr="0088193B">
              <w:rPr>
                <w:lang w:eastAsia="zh-CN"/>
              </w:rPr>
              <w:t xml:space="preserve"> SEQUENCE {</w:t>
            </w:r>
          </w:p>
        </w:tc>
        <w:tc>
          <w:tcPr>
            <w:tcW w:w="2267" w:type="dxa"/>
          </w:tcPr>
          <w:p w14:paraId="3A74A574" w14:textId="77777777" w:rsidR="00E31C5D" w:rsidRPr="0088193B" w:rsidRDefault="00E31C5D" w:rsidP="00424720">
            <w:pPr>
              <w:pStyle w:val="TAL"/>
            </w:pPr>
            <w:r w:rsidRPr="0088193B">
              <w:t>See TS 36.508 [18] clause 4.4.2, Table 4.4.2-1A and clause 6.3.2.2 Table 6.3.2.2-2</w:t>
            </w:r>
          </w:p>
        </w:tc>
        <w:tc>
          <w:tcPr>
            <w:tcW w:w="1700" w:type="dxa"/>
          </w:tcPr>
          <w:p w14:paraId="27FC244A" w14:textId="77777777" w:rsidR="00E31C5D" w:rsidRPr="0088193B" w:rsidRDefault="00E31C5D" w:rsidP="00424720">
            <w:pPr>
              <w:pStyle w:val="TAL"/>
            </w:pPr>
            <w:r w:rsidRPr="0088193B">
              <w:t xml:space="preserve">See table 5.7.2-4 in TS 36.211 [41] </w:t>
            </w:r>
            <w:r w:rsidRPr="0088193B">
              <w:rPr>
                <w:lang w:eastAsia="zh-CN"/>
              </w:rPr>
              <w:t>for PRACH format 0-3</w:t>
            </w:r>
          </w:p>
        </w:tc>
        <w:tc>
          <w:tcPr>
            <w:tcW w:w="1133" w:type="dxa"/>
          </w:tcPr>
          <w:p w14:paraId="0F08F9DC" w14:textId="77777777" w:rsidR="00E31C5D" w:rsidRPr="0088193B" w:rsidRDefault="00E31C5D" w:rsidP="00424720">
            <w:pPr>
              <w:pStyle w:val="TAL"/>
            </w:pPr>
            <w:r w:rsidRPr="0088193B">
              <w:rPr>
                <w:rFonts w:eastAsia="SimSun"/>
                <w:lang w:eastAsia="zh-CN"/>
              </w:rPr>
              <w:t>FDD</w:t>
            </w:r>
          </w:p>
        </w:tc>
      </w:tr>
      <w:tr w:rsidR="00E31C5D" w:rsidRPr="0088193B" w14:paraId="0F2D61CF" w14:textId="77777777" w:rsidTr="00424720">
        <w:tc>
          <w:tcPr>
            <w:tcW w:w="4535" w:type="dxa"/>
            <w:vMerge/>
          </w:tcPr>
          <w:p w14:paraId="798ADCFA" w14:textId="77777777" w:rsidR="00E31C5D" w:rsidRPr="0088193B" w:rsidRDefault="00E31C5D" w:rsidP="00424720">
            <w:pPr>
              <w:pStyle w:val="TAL"/>
              <w:rPr>
                <w:lang w:eastAsia="zh-CN"/>
              </w:rPr>
            </w:pPr>
          </w:p>
        </w:tc>
        <w:tc>
          <w:tcPr>
            <w:tcW w:w="2267" w:type="dxa"/>
          </w:tcPr>
          <w:p w14:paraId="5F4C6DD0" w14:textId="77777777" w:rsidR="00E31C5D" w:rsidRPr="0088193B" w:rsidRDefault="00E31C5D" w:rsidP="00424720">
            <w:pPr>
              <w:pStyle w:val="TAL"/>
            </w:pPr>
            <w:r w:rsidRPr="0088193B">
              <w:t>See TS 36.508 [18] clause 4.4.2, Table 4.4.2-1A and clause 6.3.2.2 Table 6.3.2.2-2</w:t>
            </w:r>
          </w:p>
        </w:tc>
        <w:tc>
          <w:tcPr>
            <w:tcW w:w="1700" w:type="dxa"/>
          </w:tcPr>
          <w:p w14:paraId="121D9C4F" w14:textId="77777777" w:rsidR="00E31C5D" w:rsidRPr="0088193B" w:rsidRDefault="00E31C5D" w:rsidP="00424720">
            <w:pPr>
              <w:pStyle w:val="TAL"/>
            </w:pPr>
            <w:r w:rsidRPr="0088193B">
              <w:t>See table 5.7.2-5 in TS 36.211</w:t>
            </w:r>
            <w:r w:rsidRPr="0088193B">
              <w:rPr>
                <w:lang w:eastAsia="zh-CN"/>
              </w:rPr>
              <w:t xml:space="preserve"> [41] for PRACH format 4</w:t>
            </w:r>
          </w:p>
        </w:tc>
        <w:tc>
          <w:tcPr>
            <w:tcW w:w="1133" w:type="dxa"/>
          </w:tcPr>
          <w:p w14:paraId="15022AB7" w14:textId="77777777" w:rsidR="00E31C5D" w:rsidRPr="0088193B" w:rsidRDefault="00E31C5D" w:rsidP="00424720">
            <w:pPr>
              <w:pStyle w:val="TAL"/>
              <w:rPr>
                <w:rFonts w:eastAsia="SimSun"/>
                <w:lang w:eastAsia="zh-CN"/>
              </w:rPr>
            </w:pPr>
            <w:r w:rsidRPr="0088193B">
              <w:rPr>
                <w:rFonts w:eastAsia="SimSun"/>
                <w:lang w:eastAsia="zh-CN"/>
              </w:rPr>
              <w:t>TDD</w:t>
            </w:r>
          </w:p>
        </w:tc>
      </w:tr>
      <w:tr w:rsidR="00E31C5D" w:rsidRPr="0088193B" w14:paraId="77090B01" w14:textId="77777777" w:rsidTr="00424720">
        <w:tc>
          <w:tcPr>
            <w:tcW w:w="4535" w:type="dxa"/>
            <w:vMerge w:val="restart"/>
          </w:tcPr>
          <w:p w14:paraId="5B0E05EF" w14:textId="77777777" w:rsidR="00E31C5D" w:rsidRPr="0088193B" w:rsidRDefault="00E31C5D" w:rsidP="00424720">
            <w:pPr>
              <w:pStyle w:val="TAL"/>
              <w:rPr>
                <w:lang w:eastAsia="zh-CN"/>
              </w:rPr>
            </w:pPr>
            <w:r w:rsidRPr="0088193B">
              <w:rPr>
                <w:lang w:eastAsia="zh-CN"/>
              </w:rPr>
              <w:t xml:space="preserve">      </w:t>
            </w:r>
            <w:r w:rsidRPr="0088193B">
              <w:t>prach-ConfigIndex</w:t>
            </w:r>
          </w:p>
        </w:tc>
        <w:tc>
          <w:tcPr>
            <w:tcW w:w="2267" w:type="dxa"/>
          </w:tcPr>
          <w:p w14:paraId="44068375" w14:textId="77777777" w:rsidR="00E31C5D" w:rsidRPr="0088193B" w:rsidRDefault="00E31C5D" w:rsidP="00424720">
            <w:pPr>
              <w:pStyle w:val="TAL"/>
            </w:pPr>
            <w:r w:rsidRPr="0088193B">
              <w:t>3</w:t>
            </w:r>
          </w:p>
        </w:tc>
        <w:tc>
          <w:tcPr>
            <w:tcW w:w="1700" w:type="dxa"/>
          </w:tcPr>
          <w:p w14:paraId="48EDECFB" w14:textId="77777777" w:rsidR="00E31C5D" w:rsidRPr="0088193B" w:rsidRDefault="00E31C5D" w:rsidP="00424720">
            <w:pPr>
              <w:pStyle w:val="TAL"/>
            </w:pPr>
            <w:r w:rsidRPr="0088193B">
              <w:t>Typical value in real network</w:t>
            </w:r>
            <w:r w:rsidRPr="0088193B">
              <w:rPr>
                <w:lang w:eastAsia="zh-CN"/>
              </w:rPr>
              <w:t xml:space="preserve"> </w:t>
            </w:r>
            <w:r w:rsidRPr="0088193B">
              <w:t>for FDD (see table 5.7.1-1 and 5.7.1-2 in TS 36.211 [41])</w:t>
            </w:r>
          </w:p>
        </w:tc>
        <w:tc>
          <w:tcPr>
            <w:tcW w:w="1133" w:type="dxa"/>
          </w:tcPr>
          <w:p w14:paraId="6AA92BFA" w14:textId="77777777" w:rsidR="00E31C5D" w:rsidRPr="0088193B" w:rsidRDefault="00E31C5D" w:rsidP="00424720">
            <w:pPr>
              <w:pStyle w:val="TAL"/>
            </w:pPr>
            <w:r w:rsidRPr="0088193B">
              <w:rPr>
                <w:rFonts w:eastAsia="SimSun"/>
                <w:lang w:eastAsia="zh-CN"/>
              </w:rPr>
              <w:t>FDD</w:t>
            </w:r>
          </w:p>
        </w:tc>
      </w:tr>
      <w:tr w:rsidR="00E31C5D" w:rsidRPr="0088193B" w14:paraId="2B99A584" w14:textId="77777777" w:rsidTr="00424720">
        <w:tc>
          <w:tcPr>
            <w:tcW w:w="4535" w:type="dxa"/>
            <w:vMerge/>
          </w:tcPr>
          <w:p w14:paraId="30F828DD" w14:textId="77777777" w:rsidR="00E31C5D" w:rsidRPr="0088193B" w:rsidRDefault="00E31C5D" w:rsidP="00424720">
            <w:pPr>
              <w:pStyle w:val="TAL"/>
              <w:rPr>
                <w:lang w:eastAsia="zh-CN"/>
              </w:rPr>
            </w:pPr>
          </w:p>
        </w:tc>
        <w:tc>
          <w:tcPr>
            <w:tcW w:w="2267" w:type="dxa"/>
          </w:tcPr>
          <w:p w14:paraId="3B4477BC" w14:textId="77777777" w:rsidR="00E31C5D" w:rsidRPr="0088193B" w:rsidRDefault="00E31C5D" w:rsidP="00424720">
            <w:pPr>
              <w:pStyle w:val="TAL"/>
            </w:pPr>
            <w:r w:rsidRPr="0088193B">
              <w:rPr>
                <w:rFonts w:eastAsia="SimSun"/>
                <w:lang w:eastAsia="zh-CN"/>
              </w:rPr>
              <w:t>51</w:t>
            </w:r>
          </w:p>
        </w:tc>
        <w:tc>
          <w:tcPr>
            <w:tcW w:w="1700" w:type="dxa"/>
          </w:tcPr>
          <w:p w14:paraId="4CB22BC8" w14:textId="77777777" w:rsidR="00E31C5D" w:rsidRPr="0088193B" w:rsidRDefault="00E31C5D" w:rsidP="00424720">
            <w:pPr>
              <w:pStyle w:val="TAL"/>
            </w:pPr>
            <w:r w:rsidRPr="0088193B">
              <w:t>Typical value in real network for TDD (see table 5.7.1-3 and 5.7.1-</w:t>
            </w:r>
            <w:r w:rsidRPr="0088193B">
              <w:rPr>
                <w:lang w:eastAsia="zh-CN"/>
              </w:rPr>
              <w:t xml:space="preserve">4 </w:t>
            </w:r>
            <w:r w:rsidRPr="0088193B">
              <w:t>in TS 36.211 [41])</w:t>
            </w:r>
          </w:p>
        </w:tc>
        <w:tc>
          <w:tcPr>
            <w:tcW w:w="1133" w:type="dxa"/>
          </w:tcPr>
          <w:p w14:paraId="6A46723E" w14:textId="77777777" w:rsidR="00E31C5D" w:rsidRPr="0088193B" w:rsidRDefault="00E31C5D" w:rsidP="00424720">
            <w:pPr>
              <w:pStyle w:val="TAL"/>
              <w:rPr>
                <w:rFonts w:eastAsia="SimSun"/>
                <w:lang w:eastAsia="zh-CN"/>
              </w:rPr>
            </w:pPr>
            <w:r w:rsidRPr="0088193B">
              <w:rPr>
                <w:rFonts w:eastAsia="SimSun"/>
                <w:lang w:eastAsia="zh-CN"/>
              </w:rPr>
              <w:t>TDD</w:t>
            </w:r>
          </w:p>
        </w:tc>
      </w:tr>
      <w:tr w:rsidR="000B73E8" w:rsidRPr="0088193B" w14:paraId="42B5CF31" w14:textId="77777777" w:rsidTr="00424720">
        <w:tc>
          <w:tcPr>
            <w:tcW w:w="4535" w:type="dxa"/>
          </w:tcPr>
          <w:p w14:paraId="406F8F7F" w14:textId="77777777" w:rsidR="000B73E8" w:rsidRPr="0088193B" w:rsidRDefault="000B73E8" w:rsidP="00424720">
            <w:pPr>
              <w:pStyle w:val="TAL"/>
              <w:rPr>
                <w:lang w:eastAsia="zh-CN"/>
              </w:rPr>
            </w:pPr>
            <w:r w:rsidRPr="0088193B">
              <w:rPr>
                <w:lang w:eastAsia="zh-CN"/>
              </w:rPr>
              <w:t xml:space="preserve">      </w:t>
            </w:r>
            <w:r w:rsidRPr="0088193B">
              <w:t>highSpeedFlag</w:t>
            </w:r>
          </w:p>
        </w:tc>
        <w:tc>
          <w:tcPr>
            <w:tcW w:w="2267" w:type="dxa"/>
          </w:tcPr>
          <w:p w14:paraId="12E0CD1D" w14:textId="77777777" w:rsidR="000B73E8" w:rsidRPr="0088193B" w:rsidRDefault="000B73E8" w:rsidP="00424720">
            <w:pPr>
              <w:pStyle w:val="TAL"/>
              <w:rPr>
                <w:lang w:eastAsia="zh-CN"/>
              </w:rPr>
            </w:pPr>
            <w:r w:rsidRPr="0088193B">
              <w:rPr>
                <w:lang w:eastAsia="zh-CN"/>
              </w:rPr>
              <w:t>FALSE</w:t>
            </w:r>
          </w:p>
        </w:tc>
        <w:tc>
          <w:tcPr>
            <w:tcW w:w="1700" w:type="dxa"/>
          </w:tcPr>
          <w:p w14:paraId="55297A12" w14:textId="77777777" w:rsidR="000B73E8" w:rsidRPr="0088193B" w:rsidRDefault="000B73E8" w:rsidP="00424720">
            <w:pPr>
              <w:pStyle w:val="TAL"/>
            </w:pPr>
          </w:p>
        </w:tc>
        <w:tc>
          <w:tcPr>
            <w:tcW w:w="1133" w:type="dxa"/>
          </w:tcPr>
          <w:p w14:paraId="333CE8A5" w14:textId="77777777" w:rsidR="000B73E8" w:rsidRPr="0088193B" w:rsidRDefault="000B73E8" w:rsidP="00424720">
            <w:pPr>
              <w:pStyle w:val="TAL"/>
            </w:pPr>
          </w:p>
        </w:tc>
      </w:tr>
      <w:tr w:rsidR="000B73E8" w:rsidRPr="0088193B" w14:paraId="53F364E1" w14:textId="77777777" w:rsidTr="00424720">
        <w:tc>
          <w:tcPr>
            <w:tcW w:w="4535" w:type="dxa"/>
          </w:tcPr>
          <w:p w14:paraId="53DA6F0E" w14:textId="77777777" w:rsidR="000B73E8" w:rsidRPr="0088193B" w:rsidRDefault="000B73E8" w:rsidP="00424720">
            <w:pPr>
              <w:pStyle w:val="TAL"/>
              <w:rPr>
                <w:lang w:eastAsia="zh-CN"/>
              </w:rPr>
            </w:pPr>
            <w:r w:rsidRPr="0088193B">
              <w:rPr>
                <w:lang w:eastAsia="zh-CN"/>
              </w:rPr>
              <w:t xml:space="preserve">      </w:t>
            </w:r>
            <w:r w:rsidRPr="0088193B">
              <w:t>zeroCorrelationZoneConfig</w:t>
            </w:r>
          </w:p>
        </w:tc>
        <w:tc>
          <w:tcPr>
            <w:tcW w:w="2267" w:type="dxa"/>
          </w:tcPr>
          <w:p w14:paraId="7DE34745" w14:textId="77777777" w:rsidR="000B73E8" w:rsidRPr="0088193B" w:rsidRDefault="000B73E8" w:rsidP="00424720">
            <w:pPr>
              <w:pStyle w:val="TAL"/>
              <w:rPr>
                <w:lang w:eastAsia="zh-CN"/>
              </w:rPr>
            </w:pPr>
          </w:p>
        </w:tc>
        <w:tc>
          <w:tcPr>
            <w:tcW w:w="1700" w:type="dxa"/>
          </w:tcPr>
          <w:p w14:paraId="13322472" w14:textId="77777777" w:rsidR="000B73E8" w:rsidRPr="0088193B" w:rsidRDefault="000B73E8" w:rsidP="00424720">
            <w:pPr>
              <w:pStyle w:val="TAL"/>
            </w:pPr>
          </w:p>
        </w:tc>
        <w:tc>
          <w:tcPr>
            <w:tcW w:w="1133" w:type="dxa"/>
          </w:tcPr>
          <w:p w14:paraId="05ACDEFE" w14:textId="77777777" w:rsidR="000B73E8" w:rsidRPr="0088193B" w:rsidRDefault="000B73E8" w:rsidP="00424720">
            <w:pPr>
              <w:pStyle w:val="TAL"/>
            </w:pPr>
          </w:p>
        </w:tc>
      </w:tr>
      <w:tr w:rsidR="000B73E8" w:rsidRPr="0088193B" w14:paraId="15E6DEFD" w14:textId="77777777" w:rsidTr="00424720">
        <w:tc>
          <w:tcPr>
            <w:tcW w:w="4535" w:type="dxa"/>
          </w:tcPr>
          <w:p w14:paraId="3B71E4D4" w14:textId="77777777" w:rsidR="000B73E8" w:rsidRPr="0088193B" w:rsidRDefault="000B73E8" w:rsidP="00424720">
            <w:pPr>
              <w:pStyle w:val="TAL"/>
              <w:rPr>
                <w:lang w:eastAsia="zh-CN"/>
              </w:rPr>
            </w:pPr>
            <w:r w:rsidRPr="0088193B">
              <w:rPr>
                <w:lang w:eastAsia="zh-CN"/>
              </w:rPr>
              <w:t xml:space="preserve">      </w:t>
            </w:r>
            <w:r w:rsidRPr="0088193B">
              <w:t>prach-FreqOffset</w:t>
            </w:r>
          </w:p>
        </w:tc>
        <w:tc>
          <w:tcPr>
            <w:tcW w:w="2267" w:type="dxa"/>
          </w:tcPr>
          <w:p w14:paraId="1B6471BC" w14:textId="77777777" w:rsidR="000B73E8" w:rsidRPr="0088193B" w:rsidRDefault="00E31C5D" w:rsidP="00424720">
            <w:pPr>
              <w:pStyle w:val="TAL"/>
              <w:rPr>
                <w:lang w:eastAsia="zh-CN"/>
              </w:rPr>
            </w:pPr>
            <w:r w:rsidRPr="0088193B">
              <w:t>See TS 36.508 [18] clause 4.6.8</w:t>
            </w:r>
          </w:p>
        </w:tc>
        <w:tc>
          <w:tcPr>
            <w:tcW w:w="1700" w:type="dxa"/>
          </w:tcPr>
          <w:p w14:paraId="776BEF2B" w14:textId="77777777" w:rsidR="000B73E8" w:rsidRPr="0088193B" w:rsidRDefault="00E31C5D" w:rsidP="00424720">
            <w:pPr>
              <w:pStyle w:val="TAL"/>
            </w:pPr>
            <w:r w:rsidRPr="0088193B">
              <w:t>Channel-bandwidth-dependent parameter</w:t>
            </w:r>
          </w:p>
        </w:tc>
        <w:tc>
          <w:tcPr>
            <w:tcW w:w="1133" w:type="dxa"/>
          </w:tcPr>
          <w:p w14:paraId="02C33578" w14:textId="77777777" w:rsidR="000B73E8" w:rsidRPr="0088193B" w:rsidRDefault="000B73E8" w:rsidP="00424720">
            <w:pPr>
              <w:pStyle w:val="TAL"/>
            </w:pPr>
          </w:p>
        </w:tc>
      </w:tr>
      <w:tr w:rsidR="000B73E8" w:rsidRPr="0088193B" w14:paraId="74220566" w14:textId="77777777" w:rsidTr="00424720">
        <w:tc>
          <w:tcPr>
            <w:tcW w:w="4535" w:type="dxa"/>
          </w:tcPr>
          <w:p w14:paraId="550551B3" w14:textId="77777777" w:rsidR="000B73E8" w:rsidRPr="0088193B" w:rsidRDefault="000B73E8" w:rsidP="00424720">
            <w:pPr>
              <w:pStyle w:val="TAL"/>
              <w:rPr>
                <w:lang w:eastAsia="zh-CN"/>
              </w:rPr>
            </w:pPr>
            <w:r w:rsidRPr="0088193B">
              <w:rPr>
                <w:lang w:eastAsia="zh-CN"/>
              </w:rPr>
              <w:t xml:space="preserve">    }</w:t>
            </w:r>
          </w:p>
        </w:tc>
        <w:tc>
          <w:tcPr>
            <w:tcW w:w="2267" w:type="dxa"/>
          </w:tcPr>
          <w:p w14:paraId="481C1CF0" w14:textId="77777777" w:rsidR="000B73E8" w:rsidRPr="0088193B" w:rsidRDefault="000B73E8" w:rsidP="00424720">
            <w:pPr>
              <w:pStyle w:val="TAL"/>
            </w:pPr>
          </w:p>
        </w:tc>
        <w:tc>
          <w:tcPr>
            <w:tcW w:w="1700" w:type="dxa"/>
          </w:tcPr>
          <w:p w14:paraId="798F0604" w14:textId="77777777" w:rsidR="000B73E8" w:rsidRPr="0088193B" w:rsidRDefault="000B73E8" w:rsidP="00424720">
            <w:pPr>
              <w:pStyle w:val="TAL"/>
            </w:pPr>
          </w:p>
        </w:tc>
        <w:tc>
          <w:tcPr>
            <w:tcW w:w="1133" w:type="dxa"/>
          </w:tcPr>
          <w:p w14:paraId="7EE6B7B1" w14:textId="77777777" w:rsidR="000B73E8" w:rsidRPr="0088193B" w:rsidRDefault="000B73E8" w:rsidP="00424720">
            <w:pPr>
              <w:pStyle w:val="TAL"/>
            </w:pPr>
          </w:p>
        </w:tc>
      </w:tr>
      <w:tr w:rsidR="000B73E8" w:rsidRPr="0088193B" w14:paraId="5F52D423" w14:textId="77777777" w:rsidTr="00424720">
        <w:tc>
          <w:tcPr>
            <w:tcW w:w="4535" w:type="dxa"/>
          </w:tcPr>
          <w:p w14:paraId="5835FCE2" w14:textId="77777777" w:rsidR="000B73E8" w:rsidRPr="0088193B" w:rsidRDefault="000B73E8" w:rsidP="00424720">
            <w:pPr>
              <w:pStyle w:val="TAL"/>
              <w:rPr>
                <w:lang w:eastAsia="zh-CN"/>
              </w:rPr>
            </w:pPr>
            <w:r w:rsidRPr="0088193B">
              <w:rPr>
                <w:lang w:eastAsia="zh-CN"/>
              </w:rPr>
              <w:t xml:space="preserve">  }</w:t>
            </w:r>
          </w:p>
        </w:tc>
        <w:tc>
          <w:tcPr>
            <w:tcW w:w="2267" w:type="dxa"/>
          </w:tcPr>
          <w:p w14:paraId="2A335A6C" w14:textId="77777777" w:rsidR="000B73E8" w:rsidRPr="0088193B" w:rsidRDefault="000B73E8" w:rsidP="00424720">
            <w:pPr>
              <w:pStyle w:val="TAL"/>
            </w:pPr>
          </w:p>
        </w:tc>
        <w:tc>
          <w:tcPr>
            <w:tcW w:w="1700" w:type="dxa"/>
          </w:tcPr>
          <w:p w14:paraId="0F209F6E" w14:textId="77777777" w:rsidR="000B73E8" w:rsidRPr="0088193B" w:rsidRDefault="000B73E8" w:rsidP="00424720">
            <w:pPr>
              <w:pStyle w:val="TAL"/>
            </w:pPr>
          </w:p>
        </w:tc>
        <w:tc>
          <w:tcPr>
            <w:tcW w:w="1133" w:type="dxa"/>
          </w:tcPr>
          <w:p w14:paraId="7190E94B" w14:textId="77777777" w:rsidR="000B73E8" w:rsidRPr="0088193B" w:rsidRDefault="000B73E8" w:rsidP="00424720">
            <w:pPr>
              <w:pStyle w:val="TAL"/>
            </w:pPr>
          </w:p>
        </w:tc>
      </w:tr>
      <w:tr w:rsidR="000B73E8" w:rsidRPr="0088193B" w14:paraId="14422258" w14:textId="77777777" w:rsidTr="00424720">
        <w:tc>
          <w:tcPr>
            <w:tcW w:w="4535" w:type="dxa"/>
          </w:tcPr>
          <w:p w14:paraId="07A12027" w14:textId="77777777" w:rsidR="000B73E8" w:rsidRPr="0088193B" w:rsidRDefault="000B73E8" w:rsidP="00424720">
            <w:pPr>
              <w:pStyle w:val="TAL"/>
              <w:rPr>
                <w:lang w:eastAsia="zh-CN"/>
              </w:rPr>
            </w:pPr>
            <w:r w:rsidRPr="0088193B">
              <w:rPr>
                <w:lang w:eastAsia="zh-CN"/>
              </w:rPr>
              <w:t xml:space="preserve">  </w:t>
            </w:r>
            <w:r w:rsidRPr="0088193B">
              <w:t>uplinkPowerControlCommonSCell-v1130</w:t>
            </w:r>
            <w:r w:rsidRPr="0088193B">
              <w:rPr>
                <w:lang w:eastAsia="zh-CN"/>
              </w:rPr>
              <w:t xml:space="preserve"> SEQUENCE {</w:t>
            </w:r>
          </w:p>
        </w:tc>
        <w:tc>
          <w:tcPr>
            <w:tcW w:w="2267" w:type="dxa"/>
          </w:tcPr>
          <w:p w14:paraId="4B5B3F0D" w14:textId="77777777" w:rsidR="000B73E8" w:rsidRPr="0088193B" w:rsidRDefault="000B73E8" w:rsidP="00424720">
            <w:pPr>
              <w:pStyle w:val="TAL"/>
              <w:rPr>
                <w:lang w:eastAsia="zh-CN"/>
              </w:rPr>
            </w:pPr>
            <w:r w:rsidRPr="0088193B">
              <w:rPr>
                <w:lang w:eastAsia="zh-CN"/>
              </w:rPr>
              <w:t>Not present</w:t>
            </w:r>
          </w:p>
        </w:tc>
        <w:tc>
          <w:tcPr>
            <w:tcW w:w="1700" w:type="dxa"/>
          </w:tcPr>
          <w:p w14:paraId="068EA91F" w14:textId="77777777" w:rsidR="000B73E8" w:rsidRPr="0088193B" w:rsidRDefault="000B73E8" w:rsidP="00424720">
            <w:pPr>
              <w:pStyle w:val="TAL"/>
            </w:pPr>
          </w:p>
        </w:tc>
        <w:tc>
          <w:tcPr>
            <w:tcW w:w="1133" w:type="dxa"/>
          </w:tcPr>
          <w:p w14:paraId="29FAC41C" w14:textId="77777777" w:rsidR="000B73E8" w:rsidRPr="0088193B" w:rsidRDefault="000B73E8" w:rsidP="00424720">
            <w:pPr>
              <w:pStyle w:val="TAL"/>
            </w:pPr>
          </w:p>
        </w:tc>
      </w:tr>
      <w:tr w:rsidR="000B73E8" w:rsidRPr="0088193B" w14:paraId="0C8DECD6" w14:textId="77777777" w:rsidTr="00424720">
        <w:tc>
          <w:tcPr>
            <w:tcW w:w="4535" w:type="dxa"/>
          </w:tcPr>
          <w:p w14:paraId="482C37F9" w14:textId="77777777" w:rsidR="000B73E8" w:rsidRPr="0088193B" w:rsidRDefault="000B73E8" w:rsidP="00424720">
            <w:pPr>
              <w:pStyle w:val="TAL"/>
              <w:rPr>
                <w:lang w:eastAsia="zh-CN"/>
              </w:rPr>
            </w:pPr>
            <w:r w:rsidRPr="0088193B">
              <w:rPr>
                <w:lang w:eastAsia="zh-CN"/>
              </w:rPr>
              <w:t xml:space="preserve">  }</w:t>
            </w:r>
          </w:p>
        </w:tc>
        <w:tc>
          <w:tcPr>
            <w:tcW w:w="2267" w:type="dxa"/>
          </w:tcPr>
          <w:p w14:paraId="636C3986" w14:textId="77777777" w:rsidR="000B73E8" w:rsidRPr="0088193B" w:rsidRDefault="000B73E8" w:rsidP="00424720">
            <w:pPr>
              <w:pStyle w:val="TAL"/>
            </w:pPr>
          </w:p>
        </w:tc>
        <w:tc>
          <w:tcPr>
            <w:tcW w:w="1700" w:type="dxa"/>
          </w:tcPr>
          <w:p w14:paraId="49E7C35D" w14:textId="77777777" w:rsidR="000B73E8" w:rsidRPr="0088193B" w:rsidRDefault="000B73E8" w:rsidP="00424720">
            <w:pPr>
              <w:pStyle w:val="TAL"/>
            </w:pPr>
          </w:p>
        </w:tc>
        <w:tc>
          <w:tcPr>
            <w:tcW w:w="1133" w:type="dxa"/>
          </w:tcPr>
          <w:p w14:paraId="5B3EA006" w14:textId="77777777" w:rsidR="000B73E8" w:rsidRPr="0088193B" w:rsidRDefault="000B73E8" w:rsidP="00424720">
            <w:pPr>
              <w:pStyle w:val="TAL"/>
            </w:pPr>
          </w:p>
        </w:tc>
      </w:tr>
      <w:tr w:rsidR="000B73E8" w:rsidRPr="0088193B" w14:paraId="11ECB6A4" w14:textId="77777777" w:rsidTr="00424720">
        <w:tc>
          <w:tcPr>
            <w:tcW w:w="4535" w:type="dxa"/>
          </w:tcPr>
          <w:p w14:paraId="3BC37B60" w14:textId="77777777" w:rsidR="000B73E8" w:rsidRPr="0088193B" w:rsidRDefault="000B73E8" w:rsidP="00424720">
            <w:pPr>
              <w:pStyle w:val="TAL"/>
            </w:pPr>
            <w:r w:rsidRPr="0088193B">
              <w:t>}</w:t>
            </w:r>
          </w:p>
        </w:tc>
        <w:tc>
          <w:tcPr>
            <w:tcW w:w="2267" w:type="dxa"/>
          </w:tcPr>
          <w:p w14:paraId="5560DD1A" w14:textId="77777777" w:rsidR="000B73E8" w:rsidRPr="0088193B" w:rsidRDefault="000B73E8" w:rsidP="00424720">
            <w:pPr>
              <w:pStyle w:val="TAL"/>
            </w:pPr>
          </w:p>
        </w:tc>
        <w:tc>
          <w:tcPr>
            <w:tcW w:w="1700" w:type="dxa"/>
          </w:tcPr>
          <w:p w14:paraId="000F1660" w14:textId="77777777" w:rsidR="000B73E8" w:rsidRPr="0088193B" w:rsidRDefault="000B73E8" w:rsidP="00424720">
            <w:pPr>
              <w:pStyle w:val="TAL"/>
            </w:pPr>
          </w:p>
        </w:tc>
        <w:tc>
          <w:tcPr>
            <w:tcW w:w="1133" w:type="dxa"/>
          </w:tcPr>
          <w:p w14:paraId="5DDA11E0" w14:textId="77777777" w:rsidR="000B73E8" w:rsidRPr="0088193B" w:rsidRDefault="000B73E8" w:rsidP="00424720">
            <w:pPr>
              <w:pStyle w:val="TAL"/>
            </w:pPr>
          </w:p>
        </w:tc>
      </w:tr>
    </w:tbl>
    <w:p w14:paraId="412760C9" w14:textId="77777777" w:rsidR="000B73E8" w:rsidRPr="0088193B" w:rsidRDefault="000B73E8" w:rsidP="00424720">
      <w:pPr>
        <w:rPr>
          <w:lang w:eastAsia="zh-CN"/>
        </w:rPr>
      </w:pPr>
    </w:p>
    <w:p w14:paraId="1EB8C322" w14:textId="77777777" w:rsidR="000B73E8" w:rsidRPr="0088193B" w:rsidRDefault="000B73E8" w:rsidP="00A27CC6">
      <w:pPr>
        <w:pStyle w:val="TH"/>
      </w:pPr>
      <w:r w:rsidRPr="0088193B">
        <w:lastRenderedPageBreak/>
        <w:t>Table 7.1.2.11.1.3.3-</w:t>
      </w:r>
      <w:r w:rsidRPr="0088193B">
        <w:rPr>
          <w:lang w:eastAsia="zh-CN"/>
        </w:rPr>
        <w:t>7</w:t>
      </w:r>
      <w:r w:rsidRPr="0088193B">
        <w:t>: RadioResourceConfigDedicatedSCell-r10-</w:t>
      </w:r>
      <w:r w:rsidRPr="0088193B">
        <w:rPr>
          <w:lang w:eastAsia="zh-CN"/>
        </w:rPr>
        <w:t>f2</w:t>
      </w:r>
      <w:r w:rsidRPr="0088193B">
        <w:t xml:space="preserve"> (Table 7.1.2.11.1.3.3-</w:t>
      </w:r>
      <w:r w:rsidRPr="0088193B">
        <w:rPr>
          <w:lang w:eastAsia="zh-CN"/>
        </w:rPr>
        <w:t>5</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B73E8" w:rsidRPr="0088193B" w14:paraId="19714952" w14:textId="77777777" w:rsidTr="00424720">
        <w:tc>
          <w:tcPr>
            <w:tcW w:w="9635" w:type="dxa"/>
            <w:gridSpan w:val="4"/>
          </w:tcPr>
          <w:p w14:paraId="3122A719" w14:textId="77777777" w:rsidR="000B73E8" w:rsidRPr="0088193B" w:rsidRDefault="000B73E8" w:rsidP="00424720">
            <w:pPr>
              <w:pStyle w:val="TAL"/>
              <w:rPr>
                <w:lang w:eastAsia="zh-CN"/>
              </w:rPr>
            </w:pPr>
            <w:r w:rsidRPr="0088193B">
              <w:t>Derivation Path: 36.</w:t>
            </w:r>
            <w:r w:rsidRPr="0088193B">
              <w:rPr>
                <w:lang w:eastAsia="zh-CN"/>
              </w:rPr>
              <w:t>508,</w:t>
            </w:r>
            <w:r w:rsidRPr="0088193B">
              <w:t xml:space="preserve"> Table 4.6.3-</w:t>
            </w:r>
            <w:r w:rsidRPr="0088193B">
              <w:rPr>
                <w:rFonts w:eastAsia="MS Mincho"/>
              </w:rPr>
              <w:t>19AA</w:t>
            </w:r>
          </w:p>
        </w:tc>
      </w:tr>
      <w:tr w:rsidR="000B73E8" w:rsidRPr="0088193B" w14:paraId="0C43F7C2" w14:textId="77777777" w:rsidTr="00424720">
        <w:tc>
          <w:tcPr>
            <w:tcW w:w="4535" w:type="dxa"/>
          </w:tcPr>
          <w:p w14:paraId="2A167D19" w14:textId="77777777" w:rsidR="000B73E8" w:rsidRPr="0088193B" w:rsidRDefault="000B73E8" w:rsidP="00424720">
            <w:pPr>
              <w:pStyle w:val="TAH"/>
            </w:pPr>
            <w:r w:rsidRPr="0088193B">
              <w:t>Information Element</w:t>
            </w:r>
          </w:p>
        </w:tc>
        <w:tc>
          <w:tcPr>
            <w:tcW w:w="2267" w:type="dxa"/>
          </w:tcPr>
          <w:p w14:paraId="3BC9E54D" w14:textId="77777777" w:rsidR="000B73E8" w:rsidRPr="0088193B" w:rsidRDefault="000B73E8" w:rsidP="00424720">
            <w:pPr>
              <w:pStyle w:val="TAH"/>
            </w:pPr>
            <w:r w:rsidRPr="0088193B">
              <w:t>Value/remark</w:t>
            </w:r>
          </w:p>
        </w:tc>
        <w:tc>
          <w:tcPr>
            <w:tcW w:w="1700" w:type="dxa"/>
          </w:tcPr>
          <w:p w14:paraId="4B6E7DCF" w14:textId="77777777" w:rsidR="000B73E8" w:rsidRPr="0088193B" w:rsidRDefault="000B73E8" w:rsidP="00424720">
            <w:pPr>
              <w:pStyle w:val="TAH"/>
            </w:pPr>
            <w:r w:rsidRPr="0088193B">
              <w:t>Comment</w:t>
            </w:r>
          </w:p>
        </w:tc>
        <w:tc>
          <w:tcPr>
            <w:tcW w:w="1133" w:type="dxa"/>
          </w:tcPr>
          <w:p w14:paraId="68DD48EF" w14:textId="77777777" w:rsidR="000B73E8" w:rsidRPr="0088193B" w:rsidRDefault="000B73E8" w:rsidP="00424720">
            <w:pPr>
              <w:pStyle w:val="TAH"/>
            </w:pPr>
            <w:r w:rsidRPr="0088193B">
              <w:t>Condition</w:t>
            </w:r>
          </w:p>
        </w:tc>
      </w:tr>
      <w:tr w:rsidR="000B73E8" w:rsidRPr="0088193B" w14:paraId="5E223313" w14:textId="77777777" w:rsidTr="00424720">
        <w:tc>
          <w:tcPr>
            <w:tcW w:w="4535" w:type="dxa"/>
          </w:tcPr>
          <w:p w14:paraId="2684756A" w14:textId="77777777" w:rsidR="000B73E8" w:rsidRPr="0088193B" w:rsidRDefault="000B73E8" w:rsidP="00424720">
            <w:pPr>
              <w:pStyle w:val="TAL"/>
            </w:pPr>
            <w:r w:rsidRPr="0088193B">
              <w:t>RadioResourceConfigDedicatedSCell-r10 ::= SEQUENCE {</w:t>
            </w:r>
          </w:p>
        </w:tc>
        <w:tc>
          <w:tcPr>
            <w:tcW w:w="2267" w:type="dxa"/>
          </w:tcPr>
          <w:p w14:paraId="4299363B" w14:textId="77777777" w:rsidR="000B73E8" w:rsidRPr="0088193B" w:rsidRDefault="000B73E8" w:rsidP="00424720">
            <w:pPr>
              <w:pStyle w:val="TAL"/>
            </w:pPr>
          </w:p>
        </w:tc>
        <w:tc>
          <w:tcPr>
            <w:tcW w:w="1700" w:type="dxa"/>
          </w:tcPr>
          <w:p w14:paraId="0AC23D4B" w14:textId="77777777" w:rsidR="000B73E8" w:rsidRPr="0088193B" w:rsidRDefault="000B73E8" w:rsidP="00424720">
            <w:pPr>
              <w:pStyle w:val="TAL"/>
            </w:pPr>
          </w:p>
        </w:tc>
        <w:tc>
          <w:tcPr>
            <w:tcW w:w="1133" w:type="dxa"/>
          </w:tcPr>
          <w:p w14:paraId="58B62123" w14:textId="77777777" w:rsidR="000B73E8" w:rsidRPr="0088193B" w:rsidRDefault="000B73E8" w:rsidP="00424720">
            <w:pPr>
              <w:pStyle w:val="TAL"/>
            </w:pPr>
          </w:p>
        </w:tc>
      </w:tr>
      <w:tr w:rsidR="00E050BB" w:rsidRPr="0088193B" w14:paraId="2CAAEA59" w14:textId="77777777" w:rsidTr="00B21BEF">
        <w:tc>
          <w:tcPr>
            <w:tcW w:w="4535" w:type="dxa"/>
          </w:tcPr>
          <w:p w14:paraId="610E474D" w14:textId="77777777" w:rsidR="00E050BB" w:rsidRPr="0088193B" w:rsidRDefault="00E050BB" w:rsidP="00B21BEF">
            <w:pPr>
              <w:pStyle w:val="TAL"/>
            </w:pPr>
            <w:r w:rsidRPr="0088193B">
              <w:t xml:space="preserve">  physicalConfigDedicatedSCell-r10 ::= SEQUENCE {</w:t>
            </w:r>
          </w:p>
        </w:tc>
        <w:tc>
          <w:tcPr>
            <w:tcW w:w="2267" w:type="dxa"/>
          </w:tcPr>
          <w:p w14:paraId="7BD24849" w14:textId="77777777" w:rsidR="00E050BB" w:rsidRPr="0088193B" w:rsidRDefault="00E050BB" w:rsidP="00B21BEF">
            <w:pPr>
              <w:pStyle w:val="TAL"/>
            </w:pPr>
          </w:p>
        </w:tc>
        <w:tc>
          <w:tcPr>
            <w:tcW w:w="1700" w:type="dxa"/>
          </w:tcPr>
          <w:p w14:paraId="4D2C0743" w14:textId="77777777" w:rsidR="00E050BB" w:rsidRPr="0088193B" w:rsidRDefault="00E050BB" w:rsidP="00B21BEF">
            <w:pPr>
              <w:pStyle w:val="TAL"/>
            </w:pPr>
          </w:p>
        </w:tc>
        <w:tc>
          <w:tcPr>
            <w:tcW w:w="1133" w:type="dxa"/>
          </w:tcPr>
          <w:p w14:paraId="2D1F812A" w14:textId="77777777" w:rsidR="00E050BB" w:rsidRPr="0088193B" w:rsidRDefault="00E050BB" w:rsidP="00B21BEF">
            <w:pPr>
              <w:pStyle w:val="TAL"/>
            </w:pPr>
          </w:p>
        </w:tc>
      </w:tr>
      <w:tr w:rsidR="00E050BB" w:rsidRPr="0088193B" w14:paraId="6C9468CE" w14:textId="77777777" w:rsidTr="00B21BEF">
        <w:tc>
          <w:tcPr>
            <w:tcW w:w="4535" w:type="dxa"/>
          </w:tcPr>
          <w:p w14:paraId="33ED13C0" w14:textId="77777777" w:rsidR="00E050BB" w:rsidRPr="0088193B" w:rsidRDefault="00E050BB" w:rsidP="00B21BEF">
            <w:pPr>
              <w:pStyle w:val="TAL"/>
            </w:pPr>
            <w:r w:rsidRPr="0088193B">
              <w:t xml:space="preserve">    ul-Configuration-r10 ::= SEQUENCE {</w:t>
            </w:r>
          </w:p>
        </w:tc>
        <w:tc>
          <w:tcPr>
            <w:tcW w:w="2267" w:type="dxa"/>
          </w:tcPr>
          <w:p w14:paraId="291B882A" w14:textId="77777777" w:rsidR="00E050BB" w:rsidRPr="0088193B" w:rsidRDefault="00E050BB" w:rsidP="00B21BEF">
            <w:pPr>
              <w:pStyle w:val="TAL"/>
            </w:pPr>
          </w:p>
        </w:tc>
        <w:tc>
          <w:tcPr>
            <w:tcW w:w="1700" w:type="dxa"/>
          </w:tcPr>
          <w:p w14:paraId="20437DD0" w14:textId="77777777" w:rsidR="00E050BB" w:rsidRPr="0088193B" w:rsidRDefault="00E050BB" w:rsidP="00B21BEF">
            <w:pPr>
              <w:pStyle w:val="TAL"/>
            </w:pPr>
          </w:p>
        </w:tc>
        <w:tc>
          <w:tcPr>
            <w:tcW w:w="1133" w:type="dxa"/>
          </w:tcPr>
          <w:p w14:paraId="583E6423" w14:textId="77777777" w:rsidR="00E050BB" w:rsidRPr="0088193B" w:rsidRDefault="00E050BB" w:rsidP="00B21BEF">
            <w:pPr>
              <w:pStyle w:val="TAL"/>
            </w:pPr>
          </w:p>
        </w:tc>
      </w:tr>
      <w:tr w:rsidR="00E050BB" w:rsidRPr="0088193B" w14:paraId="1507AB25" w14:textId="77777777" w:rsidTr="00B21BEF">
        <w:tc>
          <w:tcPr>
            <w:tcW w:w="4535" w:type="dxa"/>
          </w:tcPr>
          <w:p w14:paraId="14859BBA" w14:textId="77777777" w:rsidR="00E050BB" w:rsidRPr="0088193B" w:rsidRDefault="00E050BB" w:rsidP="00B21BEF">
            <w:pPr>
              <w:pStyle w:val="TAL"/>
            </w:pPr>
            <w:r w:rsidRPr="0088193B">
              <w:t xml:space="preserve">      soundingRS-UL-ConfigDedicated-r10</w:t>
            </w:r>
          </w:p>
        </w:tc>
        <w:tc>
          <w:tcPr>
            <w:tcW w:w="2267" w:type="dxa"/>
          </w:tcPr>
          <w:p w14:paraId="64B3EFD5" w14:textId="77777777" w:rsidR="00E050BB" w:rsidRPr="0088193B" w:rsidRDefault="00E050BB" w:rsidP="00B21BEF">
            <w:pPr>
              <w:pStyle w:val="TAL"/>
            </w:pPr>
            <w:r w:rsidRPr="0088193B">
              <w:t>SoundingRS-UL-ConfigDedicated-DEFAULT</w:t>
            </w:r>
          </w:p>
        </w:tc>
        <w:tc>
          <w:tcPr>
            <w:tcW w:w="1700" w:type="dxa"/>
          </w:tcPr>
          <w:p w14:paraId="6604A03C" w14:textId="77777777" w:rsidR="00E050BB" w:rsidRPr="0088193B" w:rsidRDefault="00E050BB" w:rsidP="00B21BEF">
            <w:pPr>
              <w:pStyle w:val="TAL"/>
            </w:pPr>
          </w:p>
        </w:tc>
        <w:tc>
          <w:tcPr>
            <w:tcW w:w="1133" w:type="dxa"/>
          </w:tcPr>
          <w:p w14:paraId="5A84002D" w14:textId="77777777" w:rsidR="00E050BB" w:rsidRPr="0088193B" w:rsidRDefault="00E050BB" w:rsidP="00B21BEF">
            <w:pPr>
              <w:pStyle w:val="TAL"/>
            </w:pPr>
          </w:p>
        </w:tc>
      </w:tr>
      <w:tr w:rsidR="00E050BB" w:rsidRPr="0088193B" w14:paraId="16DA18A5" w14:textId="77777777" w:rsidTr="00B21BEF">
        <w:tc>
          <w:tcPr>
            <w:tcW w:w="4535" w:type="dxa"/>
          </w:tcPr>
          <w:p w14:paraId="623D7A63" w14:textId="77777777" w:rsidR="00E050BB" w:rsidRPr="0088193B" w:rsidRDefault="00E050BB" w:rsidP="00B21BEF">
            <w:pPr>
              <w:pStyle w:val="TAL"/>
            </w:pPr>
            <w:r w:rsidRPr="0088193B">
              <w:t xml:space="preserve">      soundingRS-UL-ConfigDedicated-v1020 ::= SEQUENCE {</w:t>
            </w:r>
          </w:p>
        </w:tc>
        <w:tc>
          <w:tcPr>
            <w:tcW w:w="2267" w:type="dxa"/>
          </w:tcPr>
          <w:p w14:paraId="6B8D20E6" w14:textId="77777777" w:rsidR="00E050BB" w:rsidRPr="0088193B" w:rsidRDefault="00E050BB" w:rsidP="00B21BEF">
            <w:pPr>
              <w:pStyle w:val="TAL"/>
            </w:pPr>
          </w:p>
        </w:tc>
        <w:tc>
          <w:tcPr>
            <w:tcW w:w="1700" w:type="dxa"/>
          </w:tcPr>
          <w:p w14:paraId="2033F7D7" w14:textId="77777777" w:rsidR="00E050BB" w:rsidRPr="0088193B" w:rsidRDefault="00E050BB" w:rsidP="00B21BEF">
            <w:pPr>
              <w:pStyle w:val="TAL"/>
            </w:pPr>
          </w:p>
        </w:tc>
        <w:tc>
          <w:tcPr>
            <w:tcW w:w="1133" w:type="dxa"/>
          </w:tcPr>
          <w:p w14:paraId="04B7B652" w14:textId="77777777" w:rsidR="00E050BB" w:rsidRPr="0088193B" w:rsidRDefault="00E050BB" w:rsidP="00B21BEF">
            <w:pPr>
              <w:pStyle w:val="TAL"/>
            </w:pPr>
          </w:p>
        </w:tc>
      </w:tr>
      <w:tr w:rsidR="00E050BB" w:rsidRPr="0088193B" w14:paraId="1789FD3C" w14:textId="77777777" w:rsidTr="00B21BEF">
        <w:tc>
          <w:tcPr>
            <w:tcW w:w="4535" w:type="dxa"/>
          </w:tcPr>
          <w:p w14:paraId="47F035E7" w14:textId="77777777" w:rsidR="00E050BB" w:rsidRPr="0088193B" w:rsidRDefault="00E050BB" w:rsidP="00B21BEF">
            <w:pPr>
              <w:pStyle w:val="TAL"/>
            </w:pPr>
            <w:r w:rsidRPr="0088193B">
              <w:t xml:space="preserve">        srs-AntennaPort-r10</w:t>
            </w:r>
          </w:p>
        </w:tc>
        <w:tc>
          <w:tcPr>
            <w:tcW w:w="2267" w:type="dxa"/>
          </w:tcPr>
          <w:p w14:paraId="6550AF17" w14:textId="77777777" w:rsidR="00E050BB" w:rsidRPr="0088193B" w:rsidRDefault="00E050BB" w:rsidP="00B21BEF">
            <w:pPr>
              <w:pStyle w:val="TAL"/>
            </w:pPr>
            <w:r w:rsidRPr="0088193B">
              <w:t>an1</w:t>
            </w:r>
          </w:p>
        </w:tc>
        <w:tc>
          <w:tcPr>
            <w:tcW w:w="1700" w:type="dxa"/>
          </w:tcPr>
          <w:p w14:paraId="6359ECD4" w14:textId="77777777" w:rsidR="00E050BB" w:rsidRPr="0088193B" w:rsidRDefault="00E050BB" w:rsidP="00B21BEF">
            <w:pPr>
              <w:pStyle w:val="TAL"/>
            </w:pPr>
          </w:p>
        </w:tc>
        <w:tc>
          <w:tcPr>
            <w:tcW w:w="1133" w:type="dxa"/>
          </w:tcPr>
          <w:p w14:paraId="0BDF7B4D" w14:textId="77777777" w:rsidR="00E050BB" w:rsidRPr="0088193B" w:rsidRDefault="00E050BB" w:rsidP="00B21BEF">
            <w:pPr>
              <w:pStyle w:val="TAL"/>
            </w:pPr>
          </w:p>
        </w:tc>
      </w:tr>
      <w:tr w:rsidR="00E050BB" w:rsidRPr="0088193B" w14:paraId="3454DA83" w14:textId="77777777" w:rsidTr="00B21BEF">
        <w:tc>
          <w:tcPr>
            <w:tcW w:w="4535" w:type="dxa"/>
          </w:tcPr>
          <w:p w14:paraId="23C4AC7B" w14:textId="77777777" w:rsidR="00E050BB" w:rsidRPr="0088193B" w:rsidRDefault="00E050BB" w:rsidP="00B21BEF">
            <w:pPr>
              <w:pStyle w:val="TAL"/>
            </w:pPr>
            <w:r w:rsidRPr="0088193B">
              <w:t xml:space="preserve">      }</w:t>
            </w:r>
          </w:p>
        </w:tc>
        <w:tc>
          <w:tcPr>
            <w:tcW w:w="2267" w:type="dxa"/>
          </w:tcPr>
          <w:p w14:paraId="4B19C1AD" w14:textId="77777777" w:rsidR="00E050BB" w:rsidRPr="0088193B" w:rsidRDefault="00E050BB" w:rsidP="00B21BEF">
            <w:pPr>
              <w:pStyle w:val="TAL"/>
            </w:pPr>
          </w:p>
        </w:tc>
        <w:tc>
          <w:tcPr>
            <w:tcW w:w="1700" w:type="dxa"/>
          </w:tcPr>
          <w:p w14:paraId="3627DF44" w14:textId="77777777" w:rsidR="00E050BB" w:rsidRPr="0088193B" w:rsidRDefault="00E050BB" w:rsidP="00B21BEF">
            <w:pPr>
              <w:pStyle w:val="TAL"/>
            </w:pPr>
          </w:p>
        </w:tc>
        <w:tc>
          <w:tcPr>
            <w:tcW w:w="1133" w:type="dxa"/>
          </w:tcPr>
          <w:p w14:paraId="32AD103E" w14:textId="77777777" w:rsidR="00E050BB" w:rsidRPr="0088193B" w:rsidRDefault="00E050BB" w:rsidP="00B21BEF">
            <w:pPr>
              <w:pStyle w:val="TAL"/>
            </w:pPr>
          </w:p>
        </w:tc>
      </w:tr>
      <w:tr w:rsidR="00E050BB" w:rsidRPr="0088193B" w14:paraId="55DC5061" w14:textId="77777777" w:rsidTr="00B21BEF">
        <w:tc>
          <w:tcPr>
            <w:tcW w:w="4535" w:type="dxa"/>
          </w:tcPr>
          <w:p w14:paraId="364FB213" w14:textId="77777777" w:rsidR="00E050BB" w:rsidRPr="0088193B" w:rsidRDefault="00E050BB" w:rsidP="00B21BEF">
            <w:pPr>
              <w:pStyle w:val="TAL"/>
            </w:pPr>
            <w:r w:rsidRPr="0088193B">
              <w:t xml:space="preserve">    }</w:t>
            </w:r>
          </w:p>
        </w:tc>
        <w:tc>
          <w:tcPr>
            <w:tcW w:w="2267" w:type="dxa"/>
          </w:tcPr>
          <w:p w14:paraId="2A6F5E9E" w14:textId="77777777" w:rsidR="00E050BB" w:rsidRPr="0088193B" w:rsidRDefault="00E050BB" w:rsidP="00B21BEF">
            <w:pPr>
              <w:pStyle w:val="TAL"/>
            </w:pPr>
          </w:p>
        </w:tc>
        <w:tc>
          <w:tcPr>
            <w:tcW w:w="1700" w:type="dxa"/>
          </w:tcPr>
          <w:p w14:paraId="0D8D9377" w14:textId="77777777" w:rsidR="00E050BB" w:rsidRPr="0088193B" w:rsidRDefault="00E050BB" w:rsidP="00B21BEF">
            <w:pPr>
              <w:pStyle w:val="TAL"/>
            </w:pPr>
          </w:p>
        </w:tc>
        <w:tc>
          <w:tcPr>
            <w:tcW w:w="1133" w:type="dxa"/>
          </w:tcPr>
          <w:p w14:paraId="0B5EFB53" w14:textId="77777777" w:rsidR="00E050BB" w:rsidRPr="0088193B" w:rsidRDefault="00E050BB" w:rsidP="00B21BEF">
            <w:pPr>
              <w:pStyle w:val="TAL"/>
            </w:pPr>
          </w:p>
        </w:tc>
      </w:tr>
      <w:tr w:rsidR="00E050BB" w:rsidRPr="0088193B" w14:paraId="3788A0F0" w14:textId="77777777" w:rsidTr="00B21BEF">
        <w:tc>
          <w:tcPr>
            <w:tcW w:w="4535" w:type="dxa"/>
          </w:tcPr>
          <w:p w14:paraId="0004800B" w14:textId="77777777" w:rsidR="00E050BB" w:rsidRPr="0088193B" w:rsidRDefault="00E050BB" w:rsidP="00B21BEF">
            <w:pPr>
              <w:pStyle w:val="TAL"/>
            </w:pPr>
            <w:r w:rsidRPr="0088193B">
              <w:t xml:space="preserve">  }</w:t>
            </w:r>
          </w:p>
        </w:tc>
        <w:tc>
          <w:tcPr>
            <w:tcW w:w="2267" w:type="dxa"/>
          </w:tcPr>
          <w:p w14:paraId="47B0E190" w14:textId="77777777" w:rsidR="00E050BB" w:rsidRPr="0088193B" w:rsidRDefault="00E050BB" w:rsidP="00B21BEF">
            <w:pPr>
              <w:pStyle w:val="TAL"/>
            </w:pPr>
          </w:p>
        </w:tc>
        <w:tc>
          <w:tcPr>
            <w:tcW w:w="1700" w:type="dxa"/>
          </w:tcPr>
          <w:p w14:paraId="67CA3AA9" w14:textId="77777777" w:rsidR="00E050BB" w:rsidRPr="0088193B" w:rsidRDefault="00E050BB" w:rsidP="00B21BEF">
            <w:pPr>
              <w:pStyle w:val="TAL"/>
            </w:pPr>
          </w:p>
        </w:tc>
        <w:tc>
          <w:tcPr>
            <w:tcW w:w="1133" w:type="dxa"/>
          </w:tcPr>
          <w:p w14:paraId="54395BEE" w14:textId="77777777" w:rsidR="00E050BB" w:rsidRPr="0088193B" w:rsidRDefault="00E050BB" w:rsidP="00B21BEF">
            <w:pPr>
              <w:pStyle w:val="TAL"/>
            </w:pPr>
          </w:p>
        </w:tc>
      </w:tr>
      <w:tr w:rsidR="000B73E8" w:rsidRPr="0088193B" w14:paraId="37027056" w14:textId="77777777" w:rsidTr="00424720">
        <w:tc>
          <w:tcPr>
            <w:tcW w:w="4535" w:type="dxa"/>
          </w:tcPr>
          <w:p w14:paraId="0F92EB1C" w14:textId="77777777" w:rsidR="000B73E8" w:rsidRPr="0088193B" w:rsidRDefault="000B73E8" w:rsidP="00424720">
            <w:pPr>
              <w:pStyle w:val="TAL"/>
              <w:rPr>
                <w:lang w:eastAsia="zh-CN"/>
              </w:rPr>
            </w:pPr>
            <w:r w:rsidRPr="0088193B">
              <w:rPr>
                <w:lang w:eastAsia="zh-CN"/>
              </w:rPr>
              <w:t xml:space="preserve">  </w:t>
            </w:r>
            <w:r w:rsidRPr="0088193B">
              <w:t>mac-MainConfigSCell-r11</w:t>
            </w:r>
            <w:r w:rsidRPr="0088193B">
              <w:rPr>
                <w:lang w:eastAsia="zh-CN"/>
              </w:rPr>
              <w:t xml:space="preserve"> SEQUENCE {</w:t>
            </w:r>
          </w:p>
        </w:tc>
        <w:tc>
          <w:tcPr>
            <w:tcW w:w="2267" w:type="dxa"/>
          </w:tcPr>
          <w:p w14:paraId="1252556F" w14:textId="77777777" w:rsidR="000B73E8" w:rsidRPr="0088193B" w:rsidRDefault="000B73E8" w:rsidP="00424720">
            <w:pPr>
              <w:pStyle w:val="TAL"/>
            </w:pPr>
          </w:p>
        </w:tc>
        <w:tc>
          <w:tcPr>
            <w:tcW w:w="1700" w:type="dxa"/>
          </w:tcPr>
          <w:p w14:paraId="7BA44901" w14:textId="77777777" w:rsidR="000B73E8" w:rsidRPr="0088193B" w:rsidRDefault="000B73E8" w:rsidP="00424720">
            <w:pPr>
              <w:pStyle w:val="TAL"/>
            </w:pPr>
          </w:p>
        </w:tc>
        <w:tc>
          <w:tcPr>
            <w:tcW w:w="1133" w:type="dxa"/>
          </w:tcPr>
          <w:p w14:paraId="6891A8B7" w14:textId="77777777" w:rsidR="000B73E8" w:rsidRPr="0088193B" w:rsidRDefault="000B73E8" w:rsidP="00424720">
            <w:pPr>
              <w:pStyle w:val="TAL"/>
            </w:pPr>
          </w:p>
        </w:tc>
      </w:tr>
      <w:tr w:rsidR="000B73E8" w:rsidRPr="0088193B" w14:paraId="5D5FC07B" w14:textId="77777777" w:rsidTr="00424720">
        <w:tc>
          <w:tcPr>
            <w:tcW w:w="4535" w:type="dxa"/>
          </w:tcPr>
          <w:p w14:paraId="739C76BE" w14:textId="77777777" w:rsidR="000B73E8" w:rsidRPr="0088193B" w:rsidRDefault="000B73E8" w:rsidP="00424720">
            <w:pPr>
              <w:pStyle w:val="TAL"/>
              <w:rPr>
                <w:lang w:eastAsia="zh-CN"/>
              </w:rPr>
            </w:pPr>
            <w:r w:rsidRPr="0088193B">
              <w:rPr>
                <w:lang w:eastAsia="zh-CN"/>
              </w:rPr>
              <w:t xml:space="preserve">    </w:t>
            </w:r>
            <w:r w:rsidRPr="0088193B">
              <w:t>stag-Id-r11</w:t>
            </w:r>
          </w:p>
        </w:tc>
        <w:tc>
          <w:tcPr>
            <w:tcW w:w="2267" w:type="dxa"/>
          </w:tcPr>
          <w:p w14:paraId="54845F9E" w14:textId="77777777" w:rsidR="000B73E8" w:rsidRPr="0088193B" w:rsidRDefault="000B73E8" w:rsidP="00424720">
            <w:pPr>
              <w:pStyle w:val="TAL"/>
              <w:rPr>
                <w:lang w:eastAsia="zh-CN"/>
              </w:rPr>
            </w:pPr>
            <w:r w:rsidRPr="0088193B">
              <w:rPr>
                <w:lang w:eastAsia="zh-CN"/>
              </w:rPr>
              <w:t>1</w:t>
            </w:r>
          </w:p>
        </w:tc>
        <w:tc>
          <w:tcPr>
            <w:tcW w:w="1700" w:type="dxa"/>
          </w:tcPr>
          <w:p w14:paraId="75550F54" w14:textId="77777777" w:rsidR="000B73E8" w:rsidRPr="0088193B" w:rsidRDefault="000B73E8" w:rsidP="00424720">
            <w:pPr>
              <w:pStyle w:val="TAL"/>
            </w:pPr>
          </w:p>
        </w:tc>
        <w:tc>
          <w:tcPr>
            <w:tcW w:w="1133" w:type="dxa"/>
          </w:tcPr>
          <w:p w14:paraId="5B3A0F09" w14:textId="77777777" w:rsidR="000B73E8" w:rsidRPr="0088193B" w:rsidRDefault="000B73E8" w:rsidP="00424720">
            <w:pPr>
              <w:pStyle w:val="TAL"/>
            </w:pPr>
          </w:p>
        </w:tc>
      </w:tr>
      <w:tr w:rsidR="000B73E8" w:rsidRPr="0088193B" w14:paraId="1C894BFF" w14:textId="77777777" w:rsidTr="00424720">
        <w:tc>
          <w:tcPr>
            <w:tcW w:w="4535" w:type="dxa"/>
          </w:tcPr>
          <w:p w14:paraId="3D682452" w14:textId="77777777" w:rsidR="000B73E8" w:rsidRPr="0088193B" w:rsidRDefault="000B73E8" w:rsidP="00424720">
            <w:pPr>
              <w:pStyle w:val="TAL"/>
              <w:rPr>
                <w:lang w:eastAsia="zh-CN"/>
              </w:rPr>
            </w:pPr>
            <w:r w:rsidRPr="0088193B">
              <w:rPr>
                <w:lang w:eastAsia="zh-CN"/>
              </w:rPr>
              <w:t xml:space="preserve">  }</w:t>
            </w:r>
          </w:p>
        </w:tc>
        <w:tc>
          <w:tcPr>
            <w:tcW w:w="2267" w:type="dxa"/>
          </w:tcPr>
          <w:p w14:paraId="5F463E5F" w14:textId="77777777" w:rsidR="000B73E8" w:rsidRPr="0088193B" w:rsidRDefault="000B73E8" w:rsidP="00424720">
            <w:pPr>
              <w:pStyle w:val="TAL"/>
            </w:pPr>
          </w:p>
        </w:tc>
        <w:tc>
          <w:tcPr>
            <w:tcW w:w="1700" w:type="dxa"/>
          </w:tcPr>
          <w:p w14:paraId="24D3A186" w14:textId="77777777" w:rsidR="000B73E8" w:rsidRPr="0088193B" w:rsidRDefault="000B73E8" w:rsidP="00424720">
            <w:pPr>
              <w:pStyle w:val="TAL"/>
            </w:pPr>
          </w:p>
        </w:tc>
        <w:tc>
          <w:tcPr>
            <w:tcW w:w="1133" w:type="dxa"/>
          </w:tcPr>
          <w:p w14:paraId="65E85171" w14:textId="77777777" w:rsidR="000B73E8" w:rsidRPr="0088193B" w:rsidRDefault="000B73E8" w:rsidP="00424720">
            <w:pPr>
              <w:pStyle w:val="TAL"/>
            </w:pPr>
          </w:p>
        </w:tc>
      </w:tr>
      <w:tr w:rsidR="000B73E8" w:rsidRPr="0088193B" w14:paraId="7EC562A1" w14:textId="77777777" w:rsidTr="00424720">
        <w:tc>
          <w:tcPr>
            <w:tcW w:w="4535" w:type="dxa"/>
          </w:tcPr>
          <w:p w14:paraId="5A353759" w14:textId="77777777" w:rsidR="000B73E8" w:rsidRPr="0088193B" w:rsidRDefault="000B73E8" w:rsidP="00424720">
            <w:pPr>
              <w:pStyle w:val="TAL"/>
            </w:pPr>
            <w:r w:rsidRPr="0088193B">
              <w:t>}</w:t>
            </w:r>
          </w:p>
        </w:tc>
        <w:tc>
          <w:tcPr>
            <w:tcW w:w="2267" w:type="dxa"/>
          </w:tcPr>
          <w:p w14:paraId="469936A3" w14:textId="77777777" w:rsidR="000B73E8" w:rsidRPr="0088193B" w:rsidRDefault="000B73E8" w:rsidP="00424720">
            <w:pPr>
              <w:pStyle w:val="TAL"/>
            </w:pPr>
          </w:p>
        </w:tc>
        <w:tc>
          <w:tcPr>
            <w:tcW w:w="1700" w:type="dxa"/>
          </w:tcPr>
          <w:p w14:paraId="7ED1D4DE" w14:textId="77777777" w:rsidR="000B73E8" w:rsidRPr="0088193B" w:rsidRDefault="000B73E8" w:rsidP="00424720">
            <w:pPr>
              <w:pStyle w:val="TAL"/>
            </w:pPr>
          </w:p>
        </w:tc>
        <w:tc>
          <w:tcPr>
            <w:tcW w:w="1133" w:type="dxa"/>
          </w:tcPr>
          <w:p w14:paraId="52E037B1" w14:textId="77777777" w:rsidR="000B73E8" w:rsidRPr="0088193B" w:rsidRDefault="000B73E8" w:rsidP="00424720">
            <w:pPr>
              <w:pStyle w:val="TAL"/>
            </w:pPr>
          </w:p>
        </w:tc>
      </w:tr>
    </w:tbl>
    <w:p w14:paraId="7565B8D1" w14:textId="77777777" w:rsidR="00E050BB" w:rsidRPr="0088193B" w:rsidRDefault="00E050BB" w:rsidP="00E050BB">
      <w:pPr>
        <w:rPr>
          <w:rFonts w:eastAsia="MS Mincho"/>
        </w:rPr>
      </w:pPr>
    </w:p>
    <w:p w14:paraId="5A700D5B" w14:textId="77777777" w:rsidR="00E050BB" w:rsidRPr="0088193B" w:rsidRDefault="00E050BB" w:rsidP="00E050BB">
      <w:pPr>
        <w:pStyle w:val="TH"/>
      </w:pPr>
      <w:r w:rsidRPr="0088193B">
        <w:t xml:space="preserve">Table 7.1.2.11.1.3.3-8: </w:t>
      </w:r>
      <w:r w:rsidRPr="0088193B">
        <w:rPr>
          <w:i/>
        </w:rPr>
        <w:t>RRCConnectionReconfiguration</w:t>
      </w:r>
      <w:r w:rsidRPr="0088193B">
        <w:t xml:space="preserve"> (step 17A, Table 7.1.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050BB" w:rsidRPr="0088193B" w14:paraId="510307A4" w14:textId="77777777" w:rsidTr="00B21BEF">
        <w:tc>
          <w:tcPr>
            <w:tcW w:w="9635" w:type="dxa"/>
          </w:tcPr>
          <w:p w14:paraId="17BD3766" w14:textId="77777777" w:rsidR="00E050BB" w:rsidRPr="0088193B" w:rsidRDefault="00E050BB" w:rsidP="00B21BEF">
            <w:pPr>
              <w:pStyle w:val="TAL"/>
            </w:pPr>
            <w:r w:rsidRPr="0088193B">
              <w:t>Derivation Path: 36.508 Table 4.6.1-8, condition SCell_AddMod</w:t>
            </w:r>
          </w:p>
        </w:tc>
      </w:tr>
    </w:tbl>
    <w:p w14:paraId="7C48F245" w14:textId="77777777" w:rsidR="00E050BB" w:rsidRPr="0088193B" w:rsidRDefault="00E050BB" w:rsidP="00E050BB">
      <w:pPr>
        <w:rPr>
          <w:lang w:eastAsia="zh-CN"/>
        </w:rPr>
      </w:pPr>
    </w:p>
    <w:p w14:paraId="15833D27" w14:textId="77777777" w:rsidR="00E050BB" w:rsidRPr="0088193B" w:rsidRDefault="00E050BB" w:rsidP="00E050BB">
      <w:pPr>
        <w:pStyle w:val="TH"/>
      </w:pPr>
      <w:r w:rsidRPr="0088193B">
        <w:t>Table 7.1.2.11.1.3.3-</w:t>
      </w:r>
      <w:r w:rsidRPr="0088193B">
        <w:rPr>
          <w:lang w:eastAsia="zh-CN"/>
        </w:rPr>
        <w:t>9</w:t>
      </w:r>
      <w:r w:rsidRPr="0088193B">
        <w:t xml:space="preserve">: </w:t>
      </w:r>
      <w:r w:rsidRPr="0088193B">
        <w:rPr>
          <w:i/>
        </w:rPr>
        <w:t>SCellToAddMod-r10</w:t>
      </w:r>
      <w:r w:rsidRPr="0088193B">
        <w:t xml:space="preserve"> (Table 7.1.2.11.1.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050BB" w:rsidRPr="0088193B" w14:paraId="7B6CFD0F" w14:textId="77777777" w:rsidTr="00B21BEF">
        <w:tc>
          <w:tcPr>
            <w:tcW w:w="9635" w:type="dxa"/>
            <w:gridSpan w:val="4"/>
          </w:tcPr>
          <w:p w14:paraId="66CDACD9" w14:textId="77777777" w:rsidR="00E050BB" w:rsidRPr="0088193B" w:rsidRDefault="00E050BB" w:rsidP="00B21BEF">
            <w:pPr>
              <w:pStyle w:val="TAL"/>
            </w:pPr>
            <w:r w:rsidRPr="0088193B">
              <w:t>Derivation Path: 36.508, Table 4.6.3-19D</w:t>
            </w:r>
          </w:p>
        </w:tc>
      </w:tr>
      <w:tr w:rsidR="00E050BB" w:rsidRPr="0088193B" w14:paraId="3146FC93" w14:textId="77777777" w:rsidTr="00B21BEF">
        <w:tc>
          <w:tcPr>
            <w:tcW w:w="4535" w:type="dxa"/>
          </w:tcPr>
          <w:p w14:paraId="1F352ECC" w14:textId="77777777" w:rsidR="00E050BB" w:rsidRPr="0088193B" w:rsidRDefault="00E050BB" w:rsidP="00B21BEF">
            <w:pPr>
              <w:pStyle w:val="TAH"/>
            </w:pPr>
            <w:r w:rsidRPr="0088193B">
              <w:t>Information Element</w:t>
            </w:r>
          </w:p>
        </w:tc>
        <w:tc>
          <w:tcPr>
            <w:tcW w:w="2267" w:type="dxa"/>
          </w:tcPr>
          <w:p w14:paraId="565115CF" w14:textId="77777777" w:rsidR="00E050BB" w:rsidRPr="0088193B" w:rsidRDefault="00E050BB" w:rsidP="00B21BEF">
            <w:pPr>
              <w:pStyle w:val="TAH"/>
            </w:pPr>
            <w:r w:rsidRPr="0088193B">
              <w:t>Value/remark</w:t>
            </w:r>
          </w:p>
        </w:tc>
        <w:tc>
          <w:tcPr>
            <w:tcW w:w="1700" w:type="dxa"/>
          </w:tcPr>
          <w:p w14:paraId="7FBE8DE5" w14:textId="77777777" w:rsidR="00E050BB" w:rsidRPr="0088193B" w:rsidRDefault="00E050BB" w:rsidP="00B21BEF">
            <w:pPr>
              <w:pStyle w:val="TAH"/>
            </w:pPr>
            <w:r w:rsidRPr="0088193B">
              <w:t>Comment</w:t>
            </w:r>
          </w:p>
        </w:tc>
        <w:tc>
          <w:tcPr>
            <w:tcW w:w="1133" w:type="dxa"/>
          </w:tcPr>
          <w:p w14:paraId="4C569961" w14:textId="77777777" w:rsidR="00E050BB" w:rsidRPr="0088193B" w:rsidRDefault="00E050BB" w:rsidP="00B21BEF">
            <w:pPr>
              <w:pStyle w:val="TAH"/>
            </w:pPr>
            <w:r w:rsidRPr="0088193B">
              <w:t>Condition</w:t>
            </w:r>
          </w:p>
        </w:tc>
      </w:tr>
      <w:tr w:rsidR="00E050BB" w:rsidRPr="0088193B" w14:paraId="43CDFDFB" w14:textId="77777777" w:rsidTr="00B21BEF">
        <w:tc>
          <w:tcPr>
            <w:tcW w:w="4535" w:type="dxa"/>
          </w:tcPr>
          <w:p w14:paraId="0B54612E" w14:textId="77777777" w:rsidR="00E050BB" w:rsidRPr="0088193B" w:rsidRDefault="00E050BB" w:rsidP="00B21BEF">
            <w:pPr>
              <w:pStyle w:val="TAL"/>
            </w:pPr>
            <w:r w:rsidRPr="0088193B">
              <w:t>SCellToAddMod-r10 ::= SEQUENCE {</w:t>
            </w:r>
          </w:p>
        </w:tc>
        <w:tc>
          <w:tcPr>
            <w:tcW w:w="2267" w:type="dxa"/>
          </w:tcPr>
          <w:p w14:paraId="3F20EA04" w14:textId="77777777" w:rsidR="00E050BB" w:rsidRPr="0088193B" w:rsidRDefault="00E050BB" w:rsidP="00B21BEF">
            <w:pPr>
              <w:pStyle w:val="TAL"/>
            </w:pPr>
          </w:p>
        </w:tc>
        <w:tc>
          <w:tcPr>
            <w:tcW w:w="1700" w:type="dxa"/>
          </w:tcPr>
          <w:p w14:paraId="6CBE8028" w14:textId="77777777" w:rsidR="00E050BB" w:rsidRPr="0088193B" w:rsidRDefault="00E050BB" w:rsidP="00B21BEF">
            <w:pPr>
              <w:pStyle w:val="TAL"/>
            </w:pPr>
          </w:p>
        </w:tc>
        <w:tc>
          <w:tcPr>
            <w:tcW w:w="1133" w:type="dxa"/>
          </w:tcPr>
          <w:p w14:paraId="63475D2A" w14:textId="77777777" w:rsidR="00E050BB" w:rsidRPr="0088193B" w:rsidRDefault="00E050BB" w:rsidP="00B21BEF">
            <w:pPr>
              <w:pStyle w:val="TAL"/>
            </w:pPr>
          </w:p>
        </w:tc>
      </w:tr>
      <w:tr w:rsidR="00E050BB" w:rsidRPr="0088193B" w14:paraId="00892652" w14:textId="77777777" w:rsidTr="00B21BEF">
        <w:tc>
          <w:tcPr>
            <w:tcW w:w="4535" w:type="dxa"/>
          </w:tcPr>
          <w:p w14:paraId="50956B56" w14:textId="77777777" w:rsidR="00E050BB" w:rsidRPr="0088193B" w:rsidRDefault="00E050BB" w:rsidP="00B21BEF">
            <w:pPr>
              <w:pStyle w:val="TAL"/>
            </w:pPr>
            <w:r w:rsidRPr="0088193B">
              <w:t xml:space="preserve">  sCellIndex-r10</w:t>
            </w:r>
          </w:p>
        </w:tc>
        <w:tc>
          <w:tcPr>
            <w:tcW w:w="2267" w:type="dxa"/>
          </w:tcPr>
          <w:p w14:paraId="0F43A454" w14:textId="77777777" w:rsidR="00E050BB" w:rsidRPr="0088193B" w:rsidRDefault="00E050BB" w:rsidP="00B21BEF">
            <w:pPr>
              <w:pStyle w:val="TAL"/>
            </w:pPr>
            <w:r w:rsidRPr="0088193B">
              <w:t>1</w:t>
            </w:r>
          </w:p>
        </w:tc>
        <w:tc>
          <w:tcPr>
            <w:tcW w:w="1700" w:type="dxa"/>
          </w:tcPr>
          <w:p w14:paraId="3103D513" w14:textId="77777777" w:rsidR="00E050BB" w:rsidRPr="0088193B" w:rsidRDefault="00E050BB" w:rsidP="00B21BEF">
            <w:pPr>
              <w:pStyle w:val="TAL"/>
            </w:pPr>
          </w:p>
        </w:tc>
        <w:tc>
          <w:tcPr>
            <w:tcW w:w="1133" w:type="dxa"/>
          </w:tcPr>
          <w:p w14:paraId="7B121A55" w14:textId="77777777" w:rsidR="00E050BB" w:rsidRPr="0088193B" w:rsidRDefault="00E050BB" w:rsidP="00B21BEF">
            <w:pPr>
              <w:pStyle w:val="TAL"/>
            </w:pPr>
          </w:p>
        </w:tc>
      </w:tr>
      <w:tr w:rsidR="00E050BB" w:rsidRPr="0088193B" w14:paraId="05F3905A" w14:textId="77777777" w:rsidTr="00B21BEF">
        <w:tc>
          <w:tcPr>
            <w:tcW w:w="4535" w:type="dxa"/>
          </w:tcPr>
          <w:p w14:paraId="288FB995" w14:textId="77777777" w:rsidR="00E050BB" w:rsidRPr="0088193B" w:rsidRDefault="00E050BB" w:rsidP="00B21BEF">
            <w:pPr>
              <w:pStyle w:val="TAL"/>
            </w:pPr>
            <w:r w:rsidRPr="0088193B">
              <w:t>}</w:t>
            </w:r>
          </w:p>
        </w:tc>
        <w:tc>
          <w:tcPr>
            <w:tcW w:w="2267" w:type="dxa"/>
          </w:tcPr>
          <w:p w14:paraId="2CCF5FE6" w14:textId="77777777" w:rsidR="00E050BB" w:rsidRPr="0088193B" w:rsidRDefault="00E050BB" w:rsidP="00B21BEF">
            <w:pPr>
              <w:pStyle w:val="TAL"/>
            </w:pPr>
          </w:p>
        </w:tc>
        <w:tc>
          <w:tcPr>
            <w:tcW w:w="1700" w:type="dxa"/>
          </w:tcPr>
          <w:p w14:paraId="2A9EC692" w14:textId="77777777" w:rsidR="00E050BB" w:rsidRPr="0088193B" w:rsidRDefault="00E050BB" w:rsidP="00B21BEF">
            <w:pPr>
              <w:pStyle w:val="TAL"/>
            </w:pPr>
          </w:p>
        </w:tc>
        <w:tc>
          <w:tcPr>
            <w:tcW w:w="1133" w:type="dxa"/>
          </w:tcPr>
          <w:p w14:paraId="2834A03A" w14:textId="77777777" w:rsidR="00E050BB" w:rsidRPr="0088193B" w:rsidRDefault="00E050BB" w:rsidP="00B21BEF">
            <w:pPr>
              <w:pStyle w:val="TAL"/>
            </w:pPr>
          </w:p>
        </w:tc>
      </w:tr>
    </w:tbl>
    <w:p w14:paraId="6BF57C29" w14:textId="77777777" w:rsidR="00E050BB" w:rsidRPr="0088193B" w:rsidRDefault="00E050BB" w:rsidP="00E050BB">
      <w:pPr>
        <w:rPr>
          <w:rFonts w:eastAsia="MS Mincho"/>
        </w:rPr>
      </w:pPr>
    </w:p>
    <w:p w14:paraId="43A92093" w14:textId="77777777" w:rsidR="00E050BB" w:rsidRPr="0088193B" w:rsidRDefault="00E050BB" w:rsidP="00E050BB">
      <w:pPr>
        <w:pStyle w:val="TH"/>
      </w:pPr>
      <w:r w:rsidRPr="0088193B">
        <w:t>Table 7.1.2.11.1.3.3-</w:t>
      </w:r>
      <w:r w:rsidRPr="0088193B">
        <w:rPr>
          <w:lang w:eastAsia="zh-CN"/>
        </w:rPr>
        <w:t>10</w:t>
      </w:r>
      <w:r w:rsidRPr="0088193B">
        <w:t>: RadioResourceConfigDedicatedSCell-r10-</w:t>
      </w:r>
      <w:r w:rsidRPr="0088193B">
        <w:rPr>
          <w:lang w:eastAsia="zh-CN"/>
        </w:rPr>
        <w:t>f2</w:t>
      </w:r>
      <w:r w:rsidRPr="0088193B">
        <w:t xml:space="preserve"> (Table 7.1.2.11.1.3.3-</w:t>
      </w:r>
      <w:r w:rsidRPr="0088193B">
        <w:rPr>
          <w:lang w:eastAsia="zh-CN"/>
        </w:rPr>
        <w:t>9</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050BB" w:rsidRPr="0088193B" w14:paraId="01F0A96C" w14:textId="77777777" w:rsidTr="00B21BEF">
        <w:tc>
          <w:tcPr>
            <w:tcW w:w="9635" w:type="dxa"/>
            <w:gridSpan w:val="4"/>
          </w:tcPr>
          <w:p w14:paraId="4A538A62" w14:textId="77777777" w:rsidR="00E050BB" w:rsidRPr="0088193B" w:rsidRDefault="00E050BB" w:rsidP="00B21BEF">
            <w:pPr>
              <w:pStyle w:val="TAL"/>
              <w:rPr>
                <w:lang w:eastAsia="zh-CN"/>
              </w:rPr>
            </w:pPr>
            <w:r w:rsidRPr="0088193B">
              <w:t>Derivation Path: 36.</w:t>
            </w:r>
            <w:r w:rsidRPr="0088193B">
              <w:rPr>
                <w:lang w:eastAsia="zh-CN"/>
              </w:rPr>
              <w:t>508,</w:t>
            </w:r>
            <w:r w:rsidRPr="0088193B">
              <w:t xml:space="preserve"> Table 4.6.3-</w:t>
            </w:r>
            <w:r w:rsidRPr="0088193B">
              <w:rPr>
                <w:rFonts w:eastAsia="MS Mincho"/>
              </w:rPr>
              <w:t>19AA,</w:t>
            </w:r>
            <w:r w:rsidRPr="0088193B">
              <w:rPr>
                <w:lang w:eastAsia="zh-CN"/>
              </w:rPr>
              <w:t xml:space="preserve"> condition UL_CA</w:t>
            </w:r>
          </w:p>
        </w:tc>
      </w:tr>
      <w:tr w:rsidR="00E050BB" w:rsidRPr="0088193B" w14:paraId="2CBEC95A" w14:textId="77777777" w:rsidTr="00B21BEF">
        <w:tc>
          <w:tcPr>
            <w:tcW w:w="4535" w:type="dxa"/>
          </w:tcPr>
          <w:p w14:paraId="08A04338" w14:textId="77777777" w:rsidR="00E050BB" w:rsidRPr="0088193B" w:rsidRDefault="00E050BB" w:rsidP="00B21BEF">
            <w:pPr>
              <w:pStyle w:val="TAH"/>
            </w:pPr>
            <w:r w:rsidRPr="0088193B">
              <w:t>Information Element</w:t>
            </w:r>
          </w:p>
        </w:tc>
        <w:tc>
          <w:tcPr>
            <w:tcW w:w="2267" w:type="dxa"/>
          </w:tcPr>
          <w:p w14:paraId="073F6A8E" w14:textId="77777777" w:rsidR="00E050BB" w:rsidRPr="0088193B" w:rsidRDefault="00E050BB" w:rsidP="00B21BEF">
            <w:pPr>
              <w:pStyle w:val="TAH"/>
            </w:pPr>
            <w:r w:rsidRPr="0088193B">
              <w:t>Value/remark</w:t>
            </w:r>
          </w:p>
        </w:tc>
        <w:tc>
          <w:tcPr>
            <w:tcW w:w="1700" w:type="dxa"/>
          </w:tcPr>
          <w:p w14:paraId="26E77E54" w14:textId="77777777" w:rsidR="00E050BB" w:rsidRPr="0088193B" w:rsidRDefault="00E050BB" w:rsidP="00B21BEF">
            <w:pPr>
              <w:pStyle w:val="TAH"/>
            </w:pPr>
            <w:r w:rsidRPr="0088193B">
              <w:t>Comment</w:t>
            </w:r>
          </w:p>
        </w:tc>
        <w:tc>
          <w:tcPr>
            <w:tcW w:w="1133" w:type="dxa"/>
          </w:tcPr>
          <w:p w14:paraId="19E6224E" w14:textId="77777777" w:rsidR="00E050BB" w:rsidRPr="0088193B" w:rsidRDefault="00E050BB" w:rsidP="00B21BEF">
            <w:pPr>
              <w:pStyle w:val="TAH"/>
            </w:pPr>
            <w:r w:rsidRPr="0088193B">
              <w:t>Condition</w:t>
            </w:r>
          </w:p>
        </w:tc>
      </w:tr>
      <w:tr w:rsidR="00E050BB" w:rsidRPr="0088193B" w14:paraId="3E3AAE29" w14:textId="77777777" w:rsidTr="00B21BEF">
        <w:tc>
          <w:tcPr>
            <w:tcW w:w="4535" w:type="dxa"/>
          </w:tcPr>
          <w:p w14:paraId="2E3F5252" w14:textId="77777777" w:rsidR="00E050BB" w:rsidRPr="0088193B" w:rsidRDefault="00E050BB" w:rsidP="00B21BEF">
            <w:pPr>
              <w:pStyle w:val="TAL"/>
            </w:pPr>
            <w:r w:rsidRPr="0088193B">
              <w:t>RadioResourceConfigDedicatedSCell-r10 ::= SEQUENCE {</w:t>
            </w:r>
          </w:p>
        </w:tc>
        <w:tc>
          <w:tcPr>
            <w:tcW w:w="2267" w:type="dxa"/>
          </w:tcPr>
          <w:p w14:paraId="4E45D859" w14:textId="77777777" w:rsidR="00E050BB" w:rsidRPr="0088193B" w:rsidRDefault="00E050BB" w:rsidP="00B21BEF">
            <w:pPr>
              <w:pStyle w:val="TAL"/>
            </w:pPr>
          </w:p>
        </w:tc>
        <w:tc>
          <w:tcPr>
            <w:tcW w:w="1700" w:type="dxa"/>
          </w:tcPr>
          <w:p w14:paraId="6889AFE3" w14:textId="77777777" w:rsidR="00E050BB" w:rsidRPr="0088193B" w:rsidRDefault="00E050BB" w:rsidP="00B21BEF">
            <w:pPr>
              <w:pStyle w:val="TAL"/>
            </w:pPr>
          </w:p>
        </w:tc>
        <w:tc>
          <w:tcPr>
            <w:tcW w:w="1133" w:type="dxa"/>
          </w:tcPr>
          <w:p w14:paraId="052D8457" w14:textId="77777777" w:rsidR="00E050BB" w:rsidRPr="0088193B" w:rsidRDefault="00E050BB" w:rsidP="00B21BEF">
            <w:pPr>
              <w:pStyle w:val="TAL"/>
            </w:pPr>
          </w:p>
        </w:tc>
      </w:tr>
      <w:tr w:rsidR="00E050BB" w:rsidRPr="0088193B" w14:paraId="19FBF3E1" w14:textId="77777777" w:rsidTr="00B21BEF">
        <w:tc>
          <w:tcPr>
            <w:tcW w:w="4535" w:type="dxa"/>
          </w:tcPr>
          <w:p w14:paraId="6C382958" w14:textId="77777777" w:rsidR="00E050BB" w:rsidRPr="0088193B" w:rsidRDefault="00E050BB" w:rsidP="00B21BEF">
            <w:pPr>
              <w:pStyle w:val="TAL"/>
            </w:pPr>
            <w:r w:rsidRPr="0088193B">
              <w:t xml:space="preserve">  physicalConfigDedicatedSCell-r10 ::= SEQUENCE {</w:t>
            </w:r>
          </w:p>
        </w:tc>
        <w:tc>
          <w:tcPr>
            <w:tcW w:w="2267" w:type="dxa"/>
          </w:tcPr>
          <w:p w14:paraId="4196F5A0" w14:textId="77777777" w:rsidR="00E050BB" w:rsidRPr="0088193B" w:rsidRDefault="00E050BB" w:rsidP="00B21BEF">
            <w:pPr>
              <w:pStyle w:val="TAL"/>
            </w:pPr>
          </w:p>
        </w:tc>
        <w:tc>
          <w:tcPr>
            <w:tcW w:w="1700" w:type="dxa"/>
          </w:tcPr>
          <w:p w14:paraId="5759E140" w14:textId="77777777" w:rsidR="00E050BB" w:rsidRPr="0088193B" w:rsidRDefault="00E050BB" w:rsidP="00B21BEF">
            <w:pPr>
              <w:pStyle w:val="TAL"/>
            </w:pPr>
          </w:p>
        </w:tc>
        <w:tc>
          <w:tcPr>
            <w:tcW w:w="1133" w:type="dxa"/>
          </w:tcPr>
          <w:p w14:paraId="2E234432" w14:textId="77777777" w:rsidR="00E050BB" w:rsidRPr="0088193B" w:rsidRDefault="00E050BB" w:rsidP="00B21BEF">
            <w:pPr>
              <w:pStyle w:val="TAL"/>
            </w:pPr>
          </w:p>
        </w:tc>
      </w:tr>
      <w:tr w:rsidR="00E050BB" w:rsidRPr="0088193B" w14:paraId="4BD80FF2" w14:textId="77777777" w:rsidTr="00B21BEF">
        <w:tc>
          <w:tcPr>
            <w:tcW w:w="4535" w:type="dxa"/>
          </w:tcPr>
          <w:p w14:paraId="71C7BDAD" w14:textId="77777777" w:rsidR="00E050BB" w:rsidRPr="0088193B" w:rsidRDefault="00E050BB" w:rsidP="00B21BEF">
            <w:pPr>
              <w:pStyle w:val="TAL"/>
            </w:pPr>
            <w:r w:rsidRPr="0088193B">
              <w:t xml:space="preserve">    ul-Configuration-r10 ::= SEQUENCE {</w:t>
            </w:r>
          </w:p>
        </w:tc>
        <w:tc>
          <w:tcPr>
            <w:tcW w:w="2267" w:type="dxa"/>
          </w:tcPr>
          <w:p w14:paraId="16C485DE" w14:textId="77777777" w:rsidR="00E050BB" w:rsidRPr="0088193B" w:rsidRDefault="00E050BB" w:rsidP="00B21BEF">
            <w:pPr>
              <w:pStyle w:val="TAL"/>
            </w:pPr>
          </w:p>
        </w:tc>
        <w:tc>
          <w:tcPr>
            <w:tcW w:w="1700" w:type="dxa"/>
          </w:tcPr>
          <w:p w14:paraId="0C505E68" w14:textId="77777777" w:rsidR="00E050BB" w:rsidRPr="0088193B" w:rsidRDefault="00E050BB" w:rsidP="00B21BEF">
            <w:pPr>
              <w:pStyle w:val="TAL"/>
            </w:pPr>
          </w:p>
        </w:tc>
        <w:tc>
          <w:tcPr>
            <w:tcW w:w="1133" w:type="dxa"/>
          </w:tcPr>
          <w:p w14:paraId="02427D93" w14:textId="77777777" w:rsidR="00E050BB" w:rsidRPr="0088193B" w:rsidRDefault="00E050BB" w:rsidP="00B21BEF">
            <w:pPr>
              <w:pStyle w:val="TAL"/>
            </w:pPr>
          </w:p>
        </w:tc>
      </w:tr>
      <w:tr w:rsidR="00E050BB" w:rsidRPr="0088193B" w14:paraId="0CFF1172" w14:textId="77777777" w:rsidTr="00B21BEF">
        <w:tc>
          <w:tcPr>
            <w:tcW w:w="4535" w:type="dxa"/>
          </w:tcPr>
          <w:p w14:paraId="3AE8A2D0" w14:textId="77777777" w:rsidR="00E050BB" w:rsidRPr="0088193B" w:rsidRDefault="00E050BB" w:rsidP="00B21BEF">
            <w:pPr>
              <w:pStyle w:val="TAL"/>
              <w:rPr>
                <w:lang w:eastAsia="zh-CN"/>
              </w:rPr>
            </w:pPr>
            <w:r w:rsidRPr="0088193B">
              <w:rPr>
                <w:lang w:eastAsia="zh-CN"/>
              </w:rPr>
              <w:t xml:space="preserve">  </w:t>
            </w:r>
            <w:r w:rsidRPr="0088193B">
              <w:t xml:space="preserve">soundingRS-UL-ConfigDedicated-r10 ::= SEQUENCE </w:t>
            </w:r>
            <w:r w:rsidRPr="0088193B">
              <w:rPr>
                <w:lang w:eastAsia="zh-CN"/>
              </w:rPr>
              <w:t>{</w:t>
            </w:r>
          </w:p>
        </w:tc>
        <w:tc>
          <w:tcPr>
            <w:tcW w:w="2267" w:type="dxa"/>
          </w:tcPr>
          <w:p w14:paraId="09BAE5A0" w14:textId="77777777" w:rsidR="00E050BB" w:rsidRPr="0088193B" w:rsidRDefault="00E050BB" w:rsidP="00B21BEF">
            <w:pPr>
              <w:pStyle w:val="TAL"/>
            </w:pPr>
          </w:p>
        </w:tc>
        <w:tc>
          <w:tcPr>
            <w:tcW w:w="1700" w:type="dxa"/>
          </w:tcPr>
          <w:p w14:paraId="6207D95B" w14:textId="77777777" w:rsidR="00E050BB" w:rsidRPr="0088193B" w:rsidRDefault="00E050BB" w:rsidP="00B21BEF">
            <w:pPr>
              <w:pStyle w:val="TAL"/>
            </w:pPr>
          </w:p>
        </w:tc>
        <w:tc>
          <w:tcPr>
            <w:tcW w:w="1133" w:type="dxa"/>
          </w:tcPr>
          <w:p w14:paraId="622A54AB" w14:textId="77777777" w:rsidR="00E050BB" w:rsidRPr="0088193B" w:rsidRDefault="00E050BB" w:rsidP="00B21BEF">
            <w:pPr>
              <w:pStyle w:val="TAL"/>
            </w:pPr>
          </w:p>
        </w:tc>
      </w:tr>
      <w:tr w:rsidR="00E050BB" w:rsidRPr="0088193B" w14:paraId="42FDAD6C" w14:textId="77777777" w:rsidTr="00B21BEF">
        <w:tc>
          <w:tcPr>
            <w:tcW w:w="4535" w:type="dxa"/>
          </w:tcPr>
          <w:p w14:paraId="304CF66A" w14:textId="77777777" w:rsidR="00E050BB" w:rsidRPr="0088193B" w:rsidRDefault="00E050BB" w:rsidP="00B21BEF">
            <w:pPr>
              <w:pStyle w:val="TAL"/>
              <w:tabs>
                <w:tab w:val="center" w:pos="2168"/>
              </w:tabs>
              <w:rPr>
                <w:lang w:eastAsia="zh-CN"/>
              </w:rPr>
            </w:pPr>
            <w:r w:rsidRPr="0088193B">
              <w:rPr>
                <w:lang w:eastAsia="zh-CN"/>
              </w:rPr>
              <w:t xml:space="preserve">   </w:t>
            </w:r>
            <w:r w:rsidRPr="0088193B">
              <w:rPr>
                <w:rFonts w:ascii="Helv" w:hAnsi="Helv" w:cs="Helv"/>
              </w:rPr>
              <w:t>srs_Bandwidth</w:t>
            </w:r>
          </w:p>
        </w:tc>
        <w:tc>
          <w:tcPr>
            <w:tcW w:w="2267" w:type="dxa"/>
          </w:tcPr>
          <w:p w14:paraId="13961C99" w14:textId="77777777" w:rsidR="00E050BB" w:rsidRPr="0088193B" w:rsidRDefault="00E050BB" w:rsidP="00B21BEF">
            <w:pPr>
              <w:pStyle w:val="TAL"/>
              <w:rPr>
                <w:lang w:eastAsia="zh-CN"/>
              </w:rPr>
            </w:pPr>
            <w:r w:rsidRPr="0088193B">
              <w:rPr>
                <w:lang w:eastAsia="zh-CN"/>
              </w:rPr>
              <w:t>bw0</w:t>
            </w:r>
          </w:p>
        </w:tc>
        <w:tc>
          <w:tcPr>
            <w:tcW w:w="1700" w:type="dxa"/>
          </w:tcPr>
          <w:p w14:paraId="00D3D621" w14:textId="77777777" w:rsidR="00E050BB" w:rsidRPr="0088193B" w:rsidRDefault="00E050BB" w:rsidP="00B21BEF">
            <w:pPr>
              <w:pStyle w:val="TAL"/>
            </w:pPr>
          </w:p>
        </w:tc>
        <w:tc>
          <w:tcPr>
            <w:tcW w:w="1133" w:type="dxa"/>
          </w:tcPr>
          <w:p w14:paraId="59CA5A79" w14:textId="77777777" w:rsidR="00E050BB" w:rsidRPr="0088193B" w:rsidRDefault="00E050BB" w:rsidP="00B21BEF">
            <w:pPr>
              <w:pStyle w:val="TAL"/>
            </w:pPr>
          </w:p>
        </w:tc>
      </w:tr>
      <w:tr w:rsidR="00E050BB" w:rsidRPr="0088193B" w14:paraId="26A113DD" w14:textId="77777777" w:rsidTr="00B21BEF">
        <w:tc>
          <w:tcPr>
            <w:tcW w:w="4535" w:type="dxa"/>
          </w:tcPr>
          <w:p w14:paraId="18F2E8E5" w14:textId="77777777" w:rsidR="00E050BB" w:rsidRPr="0088193B" w:rsidRDefault="00E050BB" w:rsidP="00B21BEF">
            <w:pPr>
              <w:pStyle w:val="TAL"/>
              <w:tabs>
                <w:tab w:val="left" w:pos="1114"/>
              </w:tabs>
              <w:rPr>
                <w:lang w:eastAsia="zh-CN"/>
              </w:rPr>
            </w:pPr>
            <w:r w:rsidRPr="0088193B">
              <w:rPr>
                <w:lang w:eastAsia="zh-CN"/>
              </w:rPr>
              <w:t xml:space="preserve">   </w:t>
            </w:r>
            <w:r w:rsidRPr="0088193B">
              <w:rPr>
                <w:rFonts w:ascii="Helv" w:hAnsi="Helv" w:cs="Helv"/>
              </w:rPr>
              <w:t>srs_HoppingBandwidth</w:t>
            </w:r>
          </w:p>
        </w:tc>
        <w:tc>
          <w:tcPr>
            <w:tcW w:w="2267" w:type="dxa"/>
          </w:tcPr>
          <w:p w14:paraId="39DD58CE" w14:textId="77777777" w:rsidR="00E050BB" w:rsidRPr="0088193B" w:rsidRDefault="00E050BB" w:rsidP="00B21BEF">
            <w:pPr>
              <w:pStyle w:val="TAL"/>
            </w:pPr>
            <w:r w:rsidRPr="0088193B">
              <w:rPr>
                <w:rFonts w:ascii="Helv" w:hAnsi="Helv" w:cs="Helv"/>
              </w:rPr>
              <w:t>hbw0</w:t>
            </w:r>
          </w:p>
        </w:tc>
        <w:tc>
          <w:tcPr>
            <w:tcW w:w="1700" w:type="dxa"/>
          </w:tcPr>
          <w:p w14:paraId="7BA4B8D7" w14:textId="77777777" w:rsidR="00E050BB" w:rsidRPr="0088193B" w:rsidRDefault="00E050BB" w:rsidP="00B21BEF">
            <w:pPr>
              <w:pStyle w:val="TAL"/>
            </w:pPr>
          </w:p>
        </w:tc>
        <w:tc>
          <w:tcPr>
            <w:tcW w:w="1133" w:type="dxa"/>
          </w:tcPr>
          <w:p w14:paraId="7954006B" w14:textId="77777777" w:rsidR="00E050BB" w:rsidRPr="0088193B" w:rsidRDefault="00E050BB" w:rsidP="00B21BEF">
            <w:pPr>
              <w:pStyle w:val="TAL"/>
            </w:pPr>
          </w:p>
        </w:tc>
      </w:tr>
      <w:tr w:rsidR="00E050BB" w:rsidRPr="0088193B" w14:paraId="212BC97E" w14:textId="77777777" w:rsidTr="00B21BEF">
        <w:tc>
          <w:tcPr>
            <w:tcW w:w="4535" w:type="dxa"/>
          </w:tcPr>
          <w:p w14:paraId="0C83DD08" w14:textId="77777777" w:rsidR="00E050BB" w:rsidRPr="0088193B" w:rsidRDefault="00E050BB" w:rsidP="00B21BEF">
            <w:pPr>
              <w:pStyle w:val="TAL"/>
            </w:pPr>
            <w:r w:rsidRPr="0088193B">
              <w:rPr>
                <w:rFonts w:ascii="Helv" w:hAnsi="Helv" w:cs="Helv"/>
              </w:rPr>
              <w:t xml:space="preserve">    freqDomainPosition</w:t>
            </w:r>
          </w:p>
        </w:tc>
        <w:tc>
          <w:tcPr>
            <w:tcW w:w="2267" w:type="dxa"/>
          </w:tcPr>
          <w:p w14:paraId="39C323EB" w14:textId="77777777" w:rsidR="00E050BB" w:rsidRPr="0088193B" w:rsidRDefault="00E050BB" w:rsidP="00B21BEF">
            <w:pPr>
              <w:pStyle w:val="TAL"/>
            </w:pPr>
            <w:r w:rsidRPr="0088193B">
              <w:t>0</w:t>
            </w:r>
          </w:p>
        </w:tc>
        <w:tc>
          <w:tcPr>
            <w:tcW w:w="1700" w:type="dxa"/>
          </w:tcPr>
          <w:p w14:paraId="0E45C810" w14:textId="77777777" w:rsidR="00E050BB" w:rsidRPr="0088193B" w:rsidRDefault="00E050BB" w:rsidP="00B21BEF">
            <w:pPr>
              <w:pStyle w:val="TAL"/>
            </w:pPr>
          </w:p>
        </w:tc>
        <w:tc>
          <w:tcPr>
            <w:tcW w:w="1133" w:type="dxa"/>
          </w:tcPr>
          <w:p w14:paraId="2618D18D" w14:textId="77777777" w:rsidR="00E050BB" w:rsidRPr="0088193B" w:rsidRDefault="00E050BB" w:rsidP="00B21BEF">
            <w:pPr>
              <w:pStyle w:val="TAL"/>
            </w:pPr>
          </w:p>
        </w:tc>
      </w:tr>
      <w:tr w:rsidR="00E050BB" w:rsidRPr="0088193B" w14:paraId="3952E9FD" w14:textId="77777777" w:rsidTr="00B21BEF">
        <w:tc>
          <w:tcPr>
            <w:tcW w:w="4535" w:type="dxa"/>
          </w:tcPr>
          <w:p w14:paraId="27DDB440" w14:textId="77777777" w:rsidR="00E050BB" w:rsidRPr="0088193B" w:rsidRDefault="00E050BB" w:rsidP="00B21BEF">
            <w:pPr>
              <w:pStyle w:val="TAL"/>
            </w:pPr>
            <w:r w:rsidRPr="0088193B">
              <w:t xml:space="preserve">    </w:t>
            </w:r>
            <w:r w:rsidRPr="0088193B">
              <w:rPr>
                <w:rFonts w:ascii="Helv" w:hAnsi="Helv" w:cs="Helv"/>
              </w:rPr>
              <w:t>duration</w:t>
            </w:r>
          </w:p>
        </w:tc>
        <w:tc>
          <w:tcPr>
            <w:tcW w:w="2267" w:type="dxa"/>
          </w:tcPr>
          <w:p w14:paraId="7F58CE0B" w14:textId="77777777" w:rsidR="00E050BB" w:rsidRPr="0088193B" w:rsidRDefault="00E050BB" w:rsidP="00B21BEF">
            <w:pPr>
              <w:pStyle w:val="TAL"/>
            </w:pPr>
            <w:r w:rsidRPr="0088193B">
              <w:t>true</w:t>
            </w:r>
          </w:p>
        </w:tc>
        <w:tc>
          <w:tcPr>
            <w:tcW w:w="1700" w:type="dxa"/>
          </w:tcPr>
          <w:p w14:paraId="0CE57130" w14:textId="77777777" w:rsidR="00E050BB" w:rsidRPr="0088193B" w:rsidRDefault="00E050BB" w:rsidP="00B21BEF">
            <w:pPr>
              <w:pStyle w:val="TAL"/>
            </w:pPr>
          </w:p>
        </w:tc>
        <w:tc>
          <w:tcPr>
            <w:tcW w:w="1133" w:type="dxa"/>
          </w:tcPr>
          <w:p w14:paraId="5933F535" w14:textId="77777777" w:rsidR="00E050BB" w:rsidRPr="0088193B" w:rsidRDefault="00E050BB" w:rsidP="00B21BEF">
            <w:pPr>
              <w:pStyle w:val="TAL"/>
            </w:pPr>
          </w:p>
        </w:tc>
      </w:tr>
      <w:tr w:rsidR="00E050BB" w:rsidRPr="0088193B" w14:paraId="6496CEE4" w14:textId="77777777" w:rsidTr="00B21BEF">
        <w:tc>
          <w:tcPr>
            <w:tcW w:w="4535" w:type="dxa"/>
          </w:tcPr>
          <w:p w14:paraId="3CE772CA" w14:textId="77777777" w:rsidR="00E050BB" w:rsidRPr="0088193B" w:rsidRDefault="00E050BB" w:rsidP="00B21BEF">
            <w:pPr>
              <w:pStyle w:val="TAL"/>
            </w:pPr>
            <w:r w:rsidRPr="0088193B">
              <w:t xml:space="preserve">    </w:t>
            </w:r>
            <w:r w:rsidRPr="0088193B">
              <w:rPr>
                <w:rFonts w:ascii="Helv" w:hAnsi="Helv" w:cs="Helv"/>
              </w:rPr>
              <w:t>srs_ConfigIndex</w:t>
            </w:r>
          </w:p>
        </w:tc>
        <w:tc>
          <w:tcPr>
            <w:tcW w:w="2267" w:type="dxa"/>
          </w:tcPr>
          <w:p w14:paraId="162B8E18" w14:textId="77777777" w:rsidR="00E050BB" w:rsidRPr="0088193B" w:rsidRDefault="00E050BB" w:rsidP="00B21BEF">
            <w:pPr>
              <w:pStyle w:val="TAL"/>
            </w:pPr>
            <w:r w:rsidRPr="0088193B">
              <w:t>20</w:t>
            </w:r>
          </w:p>
        </w:tc>
        <w:tc>
          <w:tcPr>
            <w:tcW w:w="1700" w:type="dxa"/>
          </w:tcPr>
          <w:p w14:paraId="1FF6F8FA" w14:textId="77777777" w:rsidR="00E050BB" w:rsidRPr="0088193B" w:rsidRDefault="00E050BB" w:rsidP="00B21BEF">
            <w:pPr>
              <w:pStyle w:val="TAL"/>
            </w:pPr>
          </w:p>
        </w:tc>
        <w:tc>
          <w:tcPr>
            <w:tcW w:w="1133" w:type="dxa"/>
          </w:tcPr>
          <w:p w14:paraId="60BA4285" w14:textId="77777777" w:rsidR="00E050BB" w:rsidRPr="0088193B" w:rsidRDefault="00E050BB" w:rsidP="00B21BEF">
            <w:pPr>
              <w:pStyle w:val="TAL"/>
            </w:pPr>
          </w:p>
        </w:tc>
      </w:tr>
      <w:tr w:rsidR="00E050BB" w:rsidRPr="0088193B" w14:paraId="66A141DF" w14:textId="77777777" w:rsidTr="00B21BEF">
        <w:tc>
          <w:tcPr>
            <w:tcW w:w="4535" w:type="dxa"/>
          </w:tcPr>
          <w:p w14:paraId="088BF439" w14:textId="77777777" w:rsidR="00E050BB" w:rsidRPr="0088193B" w:rsidRDefault="00E050BB" w:rsidP="00B21BEF">
            <w:pPr>
              <w:pStyle w:val="TAL"/>
            </w:pPr>
            <w:r w:rsidRPr="0088193B">
              <w:t xml:space="preserve">    </w:t>
            </w:r>
            <w:r w:rsidRPr="0088193B">
              <w:rPr>
                <w:rFonts w:ascii="Helv" w:hAnsi="Helv" w:cs="Helv"/>
              </w:rPr>
              <w:t>transmissionComb</w:t>
            </w:r>
          </w:p>
        </w:tc>
        <w:tc>
          <w:tcPr>
            <w:tcW w:w="2267" w:type="dxa"/>
          </w:tcPr>
          <w:p w14:paraId="7C24D7B1" w14:textId="77777777" w:rsidR="00E050BB" w:rsidRPr="0088193B" w:rsidRDefault="00E050BB" w:rsidP="00B21BEF">
            <w:pPr>
              <w:pStyle w:val="TAL"/>
            </w:pPr>
            <w:r w:rsidRPr="0088193B">
              <w:t>0</w:t>
            </w:r>
          </w:p>
        </w:tc>
        <w:tc>
          <w:tcPr>
            <w:tcW w:w="1700" w:type="dxa"/>
          </w:tcPr>
          <w:p w14:paraId="2C7388DA" w14:textId="77777777" w:rsidR="00E050BB" w:rsidRPr="0088193B" w:rsidRDefault="00E050BB" w:rsidP="00B21BEF">
            <w:pPr>
              <w:pStyle w:val="TAL"/>
            </w:pPr>
          </w:p>
        </w:tc>
        <w:tc>
          <w:tcPr>
            <w:tcW w:w="1133" w:type="dxa"/>
          </w:tcPr>
          <w:p w14:paraId="6755EE3B" w14:textId="77777777" w:rsidR="00E050BB" w:rsidRPr="0088193B" w:rsidRDefault="00E050BB" w:rsidP="00B21BEF">
            <w:pPr>
              <w:pStyle w:val="TAL"/>
            </w:pPr>
          </w:p>
        </w:tc>
      </w:tr>
      <w:tr w:rsidR="00E050BB" w:rsidRPr="0088193B" w14:paraId="16CA608B" w14:textId="77777777" w:rsidTr="00B21BEF">
        <w:tc>
          <w:tcPr>
            <w:tcW w:w="4535" w:type="dxa"/>
          </w:tcPr>
          <w:p w14:paraId="5368EC31" w14:textId="77777777" w:rsidR="00E050BB" w:rsidRPr="0088193B" w:rsidRDefault="00E050BB" w:rsidP="00B21BEF">
            <w:pPr>
              <w:pStyle w:val="TAL"/>
            </w:pPr>
            <w:r w:rsidRPr="0088193B">
              <w:t xml:space="preserve">    </w:t>
            </w:r>
            <w:r w:rsidRPr="0088193B">
              <w:rPr>
                <w:rFonts w:ascii="Helv" w:hAnsi="Helv" w:cs="Helv"/>
              </w:rPr>
              <w:t>cyclicShift</w:t>
            </w:r>
          </w:p>
        </w:tc>
        <w:tc>
          <w:tcPr>
            <w:tcW w:w="2267" w:type="dxa"/>
          </w:tcPr>
          <w:p w14:paraId="7B39E804" w14:textId="77777777" w:rsidR="00E050BB" w:rsidRPr="0088193B" w:rsidRDefault="00E050BB" w:rsidP="00B21BEF">
            <w:pPr>
              <w:pStyle w:val="TAL"/>
            </w:pPr>
            <w:r w:rsidRPr="0088193B">
              <w:rPr>
                <w:rFonts w:ascii="Helv" w:hAnsi="Helv" w:cs="Helv"/>
              </w:rPr>
              <w:t>cs0</w:t>
            </w:r>
          </w:p>
        </w:tc>
        <w:tc>
          <w:tcPr>
            <w:tcW w:w="1700" w:type="dxa"/>
          </w:tcPr>
          <w:p w14:paraId="7786E7F2" w14:textId="77777777" w:rsidR="00E050BB" w:rsidRPr="0088193B" w:rsidRDefault="00E050BB" w:rsidP="00B21BEF">
            <w:pPr>
              <w:pStyle w:val="TAL"/>
            </w:pPr>
          </w:p>
        </w:tc>
        <w:tc>
          <w:tcPr>
            <w:tcW w:w="1133" w:type="dxa"/>
          </w:tcPr>
          <w:p w14:paraId="0D7D30EB" w14:textId="77777777" w:rsidR="00E050BB" w:rsidRPr="0088193B" w:rsidRDefault="00E050BB" w:rsidP="00B21BEF">
            <w:pPr>
              <w:pStyle w:val="TAL"/>
            </w:pPr>
          </w:p>
        </w:tc>
      </w:tr>
      <w:tr w:rsidR="00E050BB" w:rsidRPr="0088193B" w14:paraId="5689B2AE" w14:textId="77777777" w:rsidTr="00B21BEF">
        <w:tc>
          <w:tcPr>
            <w:tcW w:w="4535" w:type="dxa"/>
          </w:tcPr>
          <w:p w14:paraId="6CE67EAC" w14:textId="77777777" w:rsidR="00E050BB" w:rsidRPr="0088193B" w:rsidRDefault="00E050BB" w:rsidP="00B21BEF">
            <w:pPr>
              <w:pStyle w:val="TAL"/>
            </w:pPr>
            <w:r w:rsidRPr="0088193B">
              <w:t xml:space="preserve">   }</w:t>
            </w:r>
          </w:p>
        </w:tc>
        <w:tc>
          <w:tcPr>
            <w:tcW w:w="2267" w:type="dxa"/>
          </w:tcPr>
          <w:p w14:paraId="619685F1" w14:textId="77777777" w:rsidR="00E050BB" w:rsidRPr="0088193B" w:rsidRDefault="00E050BB" w:rsidP="00B21BEF">
            <w:pPr>
              <w:pStyle w:val="TAL"/>
            </w:pPr>
          </w:p>
        </w:tc>
        <w:tc>
          <w:tcPr>
            <w:tcW w:w="1700" w:type="dxa"/>
          </w:tcPr>
          <w:p w14:paraId="669D5952" w14:textId="77777777" w:rsidR="00E050BB" w:rsidRPr="0088193B" w:rsidRDefault="00E050BB" w:rsidP="00B21BEF">
            <w:pPr>
              <w:pStyle w:val="TAL"/>
            </w:pPr>
          </w:p>
        </w:tc>
        <w:tc>
          <w:tcPr>
            <w:tcW w:w="1133" w:type="dxa"/>
          </w:tcPr>
          <w:p w14:paraId="3D7898C6" w14:textId="77777777" w:rsidR="00E050BB" w:rsidRPr="0088193B" w:rsidRDefault="00E050BB" w:rsidP="00B21BEF">
            <w:pPr>
              <w:pStyle w:val="TAL"/>
            </w:pPr>
          </w:p>
        </w:tc>
      </w:tr>
      <w:tr w:rsidR="00E050BB" w:rsidRPr="0088193B" w14:paraId="364B0C1F" w14:textId="77777777" w:rsidTr="00B21BEF">
        <w:tc>
          <w:tcPr>
            <w:tcW w:w="4535" w:type="dxa"/>
          </w:tcPr>
          <w:p w14:paraId="7B989360" w14:textId="77777777" w:rsidR="00E050BB" w:rsidRPr="0088193B" w:rsidRDefault="00E050BB" w:rsidP="00B21BEF">
            <w:pPr>
              <w:pStyle w:val="TAL"/>
            </w:pPr>
            <w:r w:rsidRPr="0088193B">
              <w:t xml:space="preserve">      soundingRS-UL-ConfigDedicated-v1020 ::= SEQUENCE {</w:t>
            </w:r>
          </w:p>
        </w:tc>
        <w:tc>
          <w:tcPr>
            <w:tcW w:w="2267" w:type="dxa"/>
          </w:tcPr>
          <w:p w14:paraId="275AC5BC" w14:textId="77777777" w:rsidR="00E050BB" w:rsidRPr="0088193B" w:rsidRDefault="00E050BB" w:rsidP="00B21BEF">
            <w:pPr>
              <w:pStyle w:val="TAL"/>
            </w:pPr>
          </w:p>
        </w:tc>
        <w:tc>
          <w:tcPr>
            <w:tcW w:w="1700" w:type="dxa"/>
          </w:tcPr>
          <w:p w14:paraId="60607A83" w14:textId="77777777" w:rsidR="00E050BB" w:rsidRPr="0088193B" w:rsidRDefault="00E050BB" w:rsidP="00B21BEF">
            <w:pPr>
              <w:pStyle w:val="TAL"/>
            </w:pPr>
          </w:p>
        </w:tc>
        <w:tc>
          <w:tcPr>
            <w:tcW w:w="1133" w:type="dxa"/>
          </w:tcPr>
          <w:p w14:paraId="7048DCC9" w14:textId="77777777" w:rsidR="00E050BB" w:rsidRPr="0088193B" w:rsidRDefault="00E050BB" w:rsidP="00B21BEF">
            <w:pPr>
              <w:pStyle w:val="TAL"/>
            </w:pPr>
          </w:p>
        </w:tc>
      </w:tr>
      <w:tr w:rsidR="00E050BB" w:rsidRPr="0088193B" w14:paraId="1ECA02CE" w14:textId="77777777" w:rsidTr="00B21BEF">
        <w:tc>
          <w:tcPr>
            <w:tcW w:w="4535" w:type="dxa"/>
          </w:tcPr>
          <w:p w14:paraId="781CD9E6" w14:textId="77777777" w:rsidR="00E050BB" w:rsidRPr="0088193B" w:rsidRDefault="00E050BB" w:rsidP="00B21BEF">
            <w:pPr>
              <w:pStyle w:val="TAL"/>
            </w:pPr>
            <w:r w:rsidRPr="0088193B">
              <w:t xml:space="preserve">        srs-AntennaPort-r10</w:t>
            </w:r>
          </w:p>
        </w:tc>
        <w:tc>
          <w:tcPr>
            <w:tcW w:w="2267" w:type="dxa"/>
          </w:tcPr>
          <w:p w14:paraId="05E04831" w14:textId="77777777" w:rsidR="00E050BB" w:rsidRPr="0088193B" w:rsidRDefault="00E050BB" w:rsidP="00B21BEF">
            <w:pPr>
              <w:pStyle w:val="TAL"/>
            </w:pPr>
            <w:r w:rsidRPr="0088193B">
              <w:t>an1</w:t>
            </w:r>
          </w:p>
        </w:tc>
        <w:tc>
          <w:tcPr>
            <w:tcW w:w="1700" w:type="dxa"/>
          </w:tcPr>
          <w:p w14:paraId="083E2831" w14:textId="77777777" w:rsidR="00E050BB" w:rsidRPr="0088193B" w:rsidRDefault="00E050BB" w:rsidP="00B21BEF">
            <w:pPr>
              <w:pStyle w:val="TAL"/>
            </w:pPr>
          </w:p>
        </w:tc>
        <w:tc>
          <w:tcPr>
            <w:tcW w:w="1133" w:type="dxa"/>
          </w:tcPr>
          <w:p w14:paraId="53988F9B" w14:textId="77777777" w:rsidR="00E050BB" w:rsidRPr="0088193B" w:rsidRDefault="00E050BB" w:rsidP="00B21BEF">
            <w:pPr>
              <w:pStyle w:val="TAL"/>
            </w:pPr>
          </w:p>
        </w:tc>
      </w:tr>
      <w:tr w:rsidR="00E050BB" w:rsidRPr="0088193B" w14:paraId="564D529C" w14:textId="77777777" w:rsidTr="00B21BEF">
        <w:tc>
          <w:tcPr>
            <w:tcW w:w="4535" w:type="dxa"/>
          </w:tcPr>
          <w:p w14:paraId="46DA55FA" w14:textId="77777777" w:rsidR="00E050BB" w:rsidRPr="0088193B" w:rsidRDefault="00E050BB" w:rsidP="00B21BEF">
            <w:pPr>
              <w:pStyle w:val="TAL"/>
            </w:pPr>
            <w:r w:rsidRPr="0088193B">
              <w:t xml:space="preserve">      }</w:t>
            </w:r>
          </w:p>
        </w:tc>
        <w:tc>
          <w:tcPr>
            <w:tcW w:w="2267" w:type="dxa"/>
          </w:tcPr>
          <w:p w14:paraId="41213A0D" w14:textId="77777777" w:rsidR="00E050BB" w:rsidRPr="0088193B" w:rsidRDefault="00E050BB" w:rsidP="00B21BEF">
            <w:pPr>
              <w:pStyle w:val="TAL"/>
            </w:pPr>
          </w:p>
        </w:tc>
        <w:tc>
          <w:tcPr>
            <w:tcW w:w="1700" w:type="dxa"/>
          </w:tcPr>
          <w:p w14:paraId="32BCE395" w14:textId="77777777" w:rsidR="00E050BB" w:rsidRPr="0088193B" w:rsidRDefault="00E050BB" w:rsidP="00B21BEF">
            <w:pPr>
              <w:pStyle w:val="TAL"/>
            </w:pPr>
          </w:p>
        </w:tc>
        <w:tc>
          <w:tcPr>
            <w:tcW w:w="1133" w:type="dxa"/>
          </w:tcPr>
          <w:p w14:paraId="1373A353" w14:textId="77777777" w:rsidR="00E050BB" w:rsidRPr="0088193B" w:rsidRDefault="00E050BB" w:rsidP="00B21BEF">
            <w:pPr>
              <w:pStyle w:val="TAL"/>
            </w:pPr>
          </w:p>
        </w:tc>
      </w:tr>
      <w:tr w:rsidR="00E050BB" w:rsidRPr="0088193B" w14:paraId="25C3F4D9" w14:textId="77777777" w:rsidTr="00B21BEF">
        <w:tc>
          <w:tcPr>
            <w:tcW w:w="4535" w:type="dxa"/>
          </w:tcPr>
          <w:p w14:paraId="6F6711FF" w14:textId="77777777" w:rsidR="00E050BB" w:rsidRPr="0088193B" w:rsidRDefault="00E050BB" w:rsidP="00B21BEF">
            <w:pPr>
              <w:pStyle w:val="TAL"/>
            </w:pPr>
            <w:r w:rsidRPr="0088193B">
              <w:t xml:space="preserve">  }</w:t>
            </w:r>
          </w:p>
        </w:tc>
        <w:tc>
          <w:tcPr>
            <w:tcW w:w="2267" w:type="dxa"/>
          </w:tcPr>
          <w:p w14:paraId="602A4FFB" w14:textId="77777777" w:rsidR="00E050BB" w:rsidRPr="0088193B" w:rsidRDefault="00E050BB" w:rsidP="00B21BEF">
            <w:pPr>
              <w:pStyle w:val="TAL"/>
            </w:pPr>
          </w:p>
        </w:tc>
        <w:tc>
          <w:tcPr>
            <w:tcW w:w="1700" w:type="dxa"/>
          </w:tcPr>
          <w:p w14:paraId="524B4333" w14:textId="77777777" w:rsidR="00E050BB" w:rsidRPr="0088193B" w:rsidRDefault="00E050BB" w:rsidP="00B21BEF">
            <w:pPr>
              <w:pStyle w:val="TAL"/>
            </w:pPr>
          </w:p>
        </w:tc>
        <w:tc>
          <w:tcPr>
            <w:tcW w:w="1133" w:type="dxa"/>
          </w:tcPr>
          <w:p w14:paraId="2C5DCE66" w14:textId="77777777" w:rsidR="00E050BB" w:rsidRPr="0088193B" w:rsidRDefault="00E050BB" w:rsidP="00B21BEF">
            <w:pPr>
              <w:pStyle w:val="TAL"/>
            </w:pPr>
          </w:p>
        </w:tc>
      </w:tr>
    </w:tbl>
    <w:p w14:paraId="699501D8" w14:textId="77777777" w:rsidR="000B73E8" w:rsidRPr="0088193B" w:rsidRDefault="000B73E8" w:rsidP="000B73E8">
      <w:pPr>
        <w:rPr>
          <w:rFonts w:eastAsia="MS Mincho"/>
        </w:rPr>
      </w:pPr>
    </w:p>
    <w:p w14:paraId="1474B395" w14:textId="77777777" w:rsidR="000B73E8" w:rsidRPr="0088193B" w:rsidRDefault="000B73E8" w:rsidP="000B73E8">
      <w:pPr>
        <w:pStyle w:val="Heading5"/>
      </w:pPr>
      <w:r w:rsidRPr="0088193B">
        <w:rPr>
          <w:lang w:eastAsia="zh-CN"/>
        </w:rPr>
        <w:t>7</w:t>
      </w:r>
      <w:r w:rsidRPr="0088193B">
        <w:t>.</w:t>
      </w:r>
      <w:r w:rsidRPr="0088193B">
        <w:rPr>
          <w:lang w:eastAsia="zh-CN"/>
        </w:rPr>
        <w:t>1</w:t>
      </w:r>
      <w:r w:rsidRPr="0088193B">
        <w:t>.2.</w:t>
      </w:r>
      <w:r w:rsidRPr="0088193B">
        <w:rPr>
          <w:lang w:eastAsia="zh-CN"/>
        </w:rPr>
        <w:t>11.2</w:t>
      </w:r>
      <w:r w:rsidRPr="0088193B">
        <w:tab/>
      </w:r>
      <w:r w:rsidRPr="0088193B">
        <w:rPr>
          <w:lang w:eastAsia="zh-CN"/>
        </w:rPr>
        <w:t>CA</w:t>
      </w:r>
      <w:r w:rsidRPr="0088193B">
        <w:t xml:space="preserve"> / Maintenance of uplink time alignment</w:t>
      </w:r>
      <w:r w:rsidRPr="0088193B">
        <w:rPr>
          <w:lang w:eastAsia="zh-CN"/>
        </w:rPr>
        <w:t xml:space="preserve"> / Multiple TA</w:t>
      </w:r>
      <w:r w:rsidRPr="0088193B">
        <w:t xml:space="preserve"> / </w:t>
      </w:r>
      <w:r w:rsidRPr="0088193B">
        <w:rPr>
          <w:lang w:eastAsia="zh-CN"/>
        </w:rPr>
        <w:t>Inter-band CA</w:t>
      </w:r>
    </w:p>
    <w:p w14:paraId="5C1A151F" w14:textId="77777777" w:rsidR="000B73E8" w:rsidRPr="0088193B" w:rsidRDefault="000B73E8" w:rsidP="000B73E8">
      <w:r w:rsidRPr="0088193B">
        <w:t xml:space="preserve">The scope and description of the present TC is the same as test case </w:t>
      </w:r>
      <w:r w:rsidRPr="0088193B">
        <w:rPr>
          <w:lang w:eastAsia="zh-CN"/>
        </w:rPr>
        <w:t>7.1.2.11</w:t>
      </w:r>
      <w:r w:rsidRPr="0088193B">
        <w:t>.1 with the following differences:</w:t>
      </w:r>
    </w:p>
    <w:p w14:paraId="6FA936BA" w14:textId="77777777" w:rsidR="000B73E8" w:rsidRPr="0088193B" w:rsidRDefault="000B73E8" w:rsidP="00424720">
      <w:pPr>
        <w:pStyle w:val="B10"/>
      </w:pPr>
      <w:r w:rsidRPr="0088193B">
        <w:lastRenderedPageBreak/>
        <w:t>-</w:t>
      </w:r>
      <w:r w:rsidRPr="0088193B">
        <w:tab/>
        <w:t xml:space="preserve">CA configuration: </w:t>
      </w:r>
      <w:r w:rsidRPr="0088193B">
        <w:rPr>
          <w:lang w:eastAsia="zh-CN"/>
        </w:rPr>
        <w:t xml:space="preserve">Inter-band CA replaces </w:t>
      </w:r>
      <w:r w:rsidRPr="0088193B">
        <w:t>Intra-band Contiguous CA</w:t>
      </w:r>
    </w:p>
    <w:p w14:paraId="49A5700F" w14:textId="77777777" w:rsidR="000B73E8" w:rsidRPr="0088193B" w:rsidRDefault="000B73E8" w:rsidP="00424720">
      <w:pPr>
        <w:pStyle w:val="B10"/>
      </w:pPr>
      <w:r w:rsidRPr="0088193B">
        <w:t>-</w:t>
      </w:r>
      <w:r w:rsidRPr="0088193B">
        <w:tab/>
        <w:t xml:space="preserve">Cells configuration: </w:t>
      </w:r>
      <w:r w:rsidRPr="0088193B">
        <w:rPr>
          <w:lang w:eastAsia="zh-CN"/>
        </w:rPr>
        <w:t xml:space="preserve">Cell 10 replaces </w:t>
      </w:r>
      <w:r w:rsidRPr="0088193B">
        <w:t>Cell 3</w:t>
      </w:r>
    </w:p>
    <w:p w14:paraId="6AC8DE44" w14:textId="77777777" w:rsidR="000B73E8" w:rsidRPr="0088193B" w:rsidRDefault="000B73E8" w:rsidP="00424720">
      <w:pPr>
        <w:pStyle w:val="B10"/>
      </w:pPr>
      <w:r w:rsidRPr="0088193B">
        <w:t>-</w:t>
      </w:r>
      <w:r w:rsidRPr="0088193B">
        <w:tab/>
        <w:t xml:space="preserve">Cell 10 is an </w:t>
      </w:r>
      <w:r w:rsidRPr="0088193B">
        <w:rPr>
          <w:lang w:eastAsia="zh-CN"/>
        </w:rPr>
        <w:t>A</w:t>
      </w:r>
      <w:r w:rsidRPr="0088193B">
        <w:t>ctive SCell according to [18] cl. 6.3.4</w:t>
      </w:r>
    </w:p>
    <w:p w14:paraId="3703C958" w14:textId="77777777" w:rsidR="000B73E8" w:rsidRPr="0088193B" w:rsidRDefault="000B73E8" w:rsidP="000B73E8">
      <w:pPr>
        <w:pStyle w:val="Heading5"/>
      </w:pPr>
      <w:r w:rsidRPr="0088193B">
        <w:rPr>
          <w:lang w:eastAsia="zh-CN"/>
        </w:rPr>
        <w:t>7</w:t>
      </w:r>
      <w:r w:rsidRPr="0088193B">
        <w:t>.</w:t>
      </w:r>
      <w:r w:rsidRPr="0088193B">
        <w:rPr>
          <w:lang w:eastAsia="zh-CN"/>
        </w:rPr>
        <w:t>1</w:t>
      </w:r>
      <w:r w:rsidRPr="0088193B">
        <w:t>.2.</w:t>
      </w:r>
      <w:r w:rsidRPr="0088193B">
        <w:rPr>
          <w:lang w:eastAsia="zh-CN"/>
        </w:rPr>
        <w:t>11</w:t>
      </w:r>
      <w:r w:rsidRPr="0088193B">
        <w:t>.</w:t>
      </w:r>
      <w:r w:rsidRPr="0088193B">
        <w:rPr>
          <w:lang w:eastAsia="zh-CN"/>
        </w:rPr>
        <w:t>3</w:t>
      </w:r>
      <w:r w:rsidRPr="0088193B">
        <w:tab/>
      </w:r>
      <w:r w:rsidRPr="0088193B">
        <w:rPr>
          <w:lang w:eastAsia="zh-CN"/>
        </w:rPr>
        <w:t>CA</w:t>
      </w:r>
      <w:r w:rsidRPr="0088193B">
        <w:t xml:space="preserve"> / Maintenance of uplink time alignment</w:t>
      </w:r>
      <w:r w:rsidRPr="0088193B">
        <w:rPr>
          <w:lang w:eastAsia="zh-CN"/>
        </w:rPr>
        <w:t xml:space="preserve"> / Multiple TA</w:t>
      </w:r>
      <w:r w:rsidRPr="0088193B">
        <w:t xml:space="preserve"> / </w:t>
      </w:r>
      <w:r w:rsidRPr="0088193B">
        <w:rPr>
          <w:lang w:eastAsia="zh-CN"/>
        </w:rPr>
        <w:t>Intra-band non-contiguous CA</w:t>
      </w:r>
    </w:p>
    <w:p w14:paraId="27500B83" w14:textId="77777777" w:rsidR="000B73E8" w:rsidRPr="0088193B" w:rsidRDefault="000B73E8" w:rsidP="000B73E8">
      <w:r w:rsidRPr="0088193B">
        <w:t xml:space="preserve">The scope and description of the present TC is the same as test case </w:t>
      </w:r>
      <w:r w:rsidRPr="0088193B">
        <w:rPr>
          <w:lang w:eastAsia="zh-CN"/>
        </w:rPr>
        <w:t>7.1.2.11</w:t>
      </w:r>
      <w:r w:rsidRPr="0088193B">
        <w:t>.1 with the following differences:</w:t>
      </w:r>
    </w:p>
    <w:p w14:paraId="44D67290" w14:textId="77777777" w:rsidR="000B73E8" w:rsidRPr="0088193B" w:rsidRDefault="000B73E8" w:rsidP="00424720">
      <w:pPr>
        <w:pStyle w:val="B10"/>
        <w:rPr>
          <w:lang w:eastAsia="zh-CN"/>
        </w:rPr>
      </w:pPr>
      <w:r w:rsidRPr="0088193B">
        <w:t>-</w:t>
      </w:r>
      <w:r w:rsidRPr="0088193B">
        <w:tab/>
        <w:t xml:space="preserve">CA configuration: </w:t>
      </w:r>
      <w:r w:rsidRPr="0088193B">
        <w:rPr>
          <w:lang w:eastAsia="zh-CN"/>
        </w:rPr>
        <w:t xml:space="preserve">Intra-band non-contiguous CA replaces </w:t>
      </w:r>
      <w:r w:rsidRPr="0088193B">
        <w:t>Intra-band Contiguous CA</w:t>
      </w:r>
    </w:p>
    <w:p w14:paraId="71F5CD36" w14:textId="77777777" w:rsidR="007272AF" w:rsidRPr="0088193B" w:rsidRDefault="007272AF" w:rsidP="007272AF">
      <w:pPr>
        <w:pStyle w:val="Heading5"/>
        <w:rPr>
          <w:lang w:eastAsia="zh-CN"/>
        </w:rPr>
      </w:pPr>
      <w:r w:rsidRPr="0088193B">
        <w:t>7.1.2.11.4</w:t>
      </w:r>
      <w:r w:rsidRPr="0088193B">
        <w:tab/>
      </w:r>
      <w:r w:rsidRPr="0088193B">
        <w:rPr>
          <w:lang w:eastAsia="zh-CN"/>
        </w:rPr>
        <w:t>FDD-TDD CA</w:t>
      </w:r>
      <w:r w:rsidRPr="0088193B">
        <w:t xml:space="preserve"> </w:t>
      </w:r>
      <w:r w:rsidRPr="0088193B">
        <w:rPr>
          <w:lang w:eastAsia="zh-CN"/>
        </w:rPr>
        <w:t xml:space="preserve">/ </w:t>
      </w:r>
      <w:r w:rsidRPr="0088193B">
        <w:t>Maintenance of uplink time alignment</w:t>
      </w:r>
      <w:r w:rsidRPr="0088193B">
        <w:rPr>
          <w:lang w:eastAsia="zh-CN"/>
        </w:rPr>
        <w:t xml:space="preserve"> / Multiple TA</w:t>
      </w:r>
    </w:p>
    <w:p w14:paraId="7DCE74B8" w14:textId="77777777" w:rsidR="007272AF" w:rsidRPr="0088193B" w:rsidRDefault="007272AF" w:rsidP="007272AF">
      <w:pPr>
        <w:pStyle w:val="H6"/>
        <w:rPr>
          <w:snapToGrid w:val="0"/>
        </w:rPr>
      </w:pPr>
      <w:r w:rsidRPr="0088193B">
        <w:t>7.1.2.11.4.1</w:t>
      </w:r>
      <w:r w:rsidRPr="0088193B">
        <w:tab/>
        <w:t>Test</w:t>
      </w:r>
      <w:r w:rsidRPr="0088193B">
        <w:rPr>
          <w:snapToGrid w:val="0"/>
        </w:rPr>
        <w:t xml:space="preserve"> Purpose (TP)</w:t>
      </w:r>
    </w:p>
    <w:p w14:paraId="7460AA75" w14:textId="77777777" w:rsidR="007272AF" w:rsidRPr="0088193B" w:rsidRDefault="007272AF" w:rsidP="007272AF">
      <w:pPr>
        <w:pStyle w:val="H6"/>
      </w:pPr>
      <w:r w:rsidRPr="0088193B">
        <w:t>(1)</w:t>
      </w:r>
    </w:p>
    <w:p w14:paraId="3B782ED5" w14:textId="77777777" w:rsidR="007272AF" w:rsidRPr="0088193B" w:rsidRDefault="007272AF" w:rsidP="007272AF">
      <w:pPr>
        <w:pStyle w:val="PL"/>
        <w:rPr>
          <w:noProof w:val="0"/>
        </w:rPr>
      </w:pPr>
      <w:r w:rsidRPr="0088193B">
        <w:rPr>
          <w:b/>
          <w:bCs/>
          <w:noProof w:val="0"/>
        </w:rPr>
        <w:t>with</w:t>
      </w:r>
      <w:r w:rsidRPr="0088193B">
        <w:rPr>
          <w:noProof w:val="0"/>
        </w:rPr>
        <w:t xml:space="preserve"> { UE supporting of FDD-TDD CA in E-UTRA RRC_CONNECTED state with two different frame structure type SCells in one sTAG }</w:t>
      </w:r>
    </w:p>
    <w:p w14:paraId="0CA9839D" w14:textId="77777777" w:rsidR="007272AF" w:rsidRPr="0088193B" w:rsidRDefault="007272AF" w:rsidP="007272AF">
      <w:pPr>
        <w:pStyle w:val="PL"/>
        <w:rPr>
          <w:noProof w:val="0"/>
        </w:rPr>
      </w:pPr>
      <w:r w:rsidRPr="0088193B">
        <w:rPr>
          <w:b/>
          <w:bCs/>
          <w:noProof w:val="0"/>
        </w:rPr>
        <w:t xml:space="preserve">ensure that </w:t>
      </w:r>
      <w:r w:rsidRPr="0088193B">
        <w:rPr>
          <w:noProof w:val="0"/>
        </w:rPr>
        <w:t>{</w:t>
      </w:r>
    </w:p>
    <w:p w14:paraId="5E2AD688" w14:textId="77777777" w:rsidR="007272AF" w:rsidRPr="0088193B" w:rsidRDefault="007272AF" w:rsidP="007272AF">
      <w:pPr>
        <w:pStyle w:val="PL"/>
        <w:rPr>
          <w:noProof w:val="0"/>
        </w:rPr>
      </w:pPr>
      <w:r w:rsidRPr="0088193B">
        <w:rPr>
          <w:noProof w:val="0"/>
        </w:rPr>
        <w:t xml:space="preserve">  </w:t>
      </w:r>
      <w:r w:rsidRPr="0088193B">
        <w:rPr>
          <w:b/>
          <w:bCs/>
          <w:noProof w:val="0"/>
        </w:rPr>
        <w:t>when</w:t>
      </w:r>
      <w:r w:rsidRPr="0088193B">
        <w:rPr>
          <w:noProof w:val="0"/>
        </w:rPr>
        <w:t xml:space="preserve"> { The SS transmits a Timing Advance Command in a Random Access Response message }</w:t>
      </w:r>
    </w:p>
    <w:p w14:paraId="2C74F799" w14:textId="77777777" w:rsidR="007272AF" w:rsidRPr="0088193B" w:rsidRDefault="007272AF" w:rsidP="007272AF">
      <w:pPr>
        <w:pStyle w:val="PL"/>
        <w:rPr>
          <w:noProof w:val="0"/>
        </w:rPr>
      </w:pPr>
      <w:r w:rsidRPr="0088193B">
        <w:rPr>
          <w:noProof w:val="0"/>
        </w:rPr>
        <w:t xml:space="preserve">    </w:t>
      </w:r>
      <w:r w:rsidRPr="0088193B">
        <w:rPr>
          <w:b/>
          <w:bCs/>
          <w:noProof w:val="0"/>
        </w:rPr>
        <w:t>then</w:t>
      </w:r>
      <w:r w:rsidRPr="0088193B">
        <w:rPr>
          <w:noProof w:val="0"/>
        </w:rPr>
        <w:t xml:space="preserve"> { UE applies the received Timing Advance value in the next transmitted MAC PDU on the SCell by using </w:t>
      </w:r>
      <w:r w:rsidRPr="0088193B">
        <w:rPr>
          <w:i/>
          <w:noProof w:val="0"/>
        </w:rPr>
        <w:t>N</w:t>
      </w:r>
      <w:r w:rsidRPr="0088193B">
        <w:rPr>
          <w:i/>
          <w:noProof w:val="0"/>
          <w:vertAlign w:val="subscript"/>
        </w:rPr>
        <w:t>TAoffset</w:t>
      </w:r>
      <w:r w:rsidRPr="0088193B">
        <w:rPr>
          <w:noProof w:val="0"/>
        </w:rPr>
        <w:t xml:space="preserve"> </w:t>
      </w:r>
      <w:r w:rsidRPr="0088193B">
        <w:rPr>
          <w:rFonts w:eastAsia="MS Mincho"/>
          <w:noProof w:val="0"/>
        </w:rPr>
        <w:t>= 624</w:t>
      </w:r>
      <w:r w:rsidRPr="0088193B">
        <w:rPr>
          <w:noProof w:val="0"/>
        </w:rPr>
        <w:t xml:space="preserve"> }</w:t>
      </w:r>
    </w:p>
    <w:p w14:paraId="1E4B7A68" w14:textId="77777777" w:rsidR="007272AF" w:rsidRPr="0088193B" w:rsidRDefault="007272AF" w:rsidP="007272AF">
      <w:pPr>
        <w:pStyle w:val="PL"/>
        <w:rPr>
          <w:noProof w:val="0"/>
        </w:rPr>
      </w:pPr>
      <w:r w:rsidRPr="0088193B">
        <w:rPr>
          <w:noProof w:val="0"/>
        </w:rPr>
        <w:t xml:space="preserve">            }</w:t>
      </w:r>
    </w:p>
    <w:p w14:paraId="50A3A8BE" w14:textId="77777777" w:rsidR="007272AF" w:rsidRPr="0088193B" w:rsidRDefault="007272AF" w:rsidP="007272AF">
      <w:pPr>
        <w:pStyle w:val="PL"/>
        <w:rPr>
          <w:noProof w:val="0"/>
        </w:rPr>
      </w:pPr>
    </w:p>
    <w:p w14:paraId="318D6D5F" w14:textId="77777777" w:rsidR="007272AF" w:rsidRPr="0088193B" w:rsidRDefault="007272AF" w:rsidP="007272AF">
      <w:pPr>
        <w:pStyle w:val="H6"/>
      </w:pPr>
      <w:r w:rsidRPr="0088193B">
        <w:t>(</w:t>
      </w:r>
      <w:r w:rsidRPr="0088193B">
        <w:rPr>
          <w:lang w:eastAsia="zh-CN"/>
        </w:rPr>
        <w:t>2</w:t>
      </w:r>
      <w:r w:rsidRPr="0088193B">
        <w:t>)</w:t>
      </w:r>
    </w:p>
    <w:p w14:paraId="19A9A204" w14:textId="77777777" w:rsidR="007272AF" w:rsidRPr="0088193B" w:rsidRDefault="007272AF" w:rsidP="007272AF">
      <w:pPr>
        <w:pStyle w:val="PL"/>
        <w:rPr>
          <w:noProof w:val="0"/>
        </w:rPr>
      </w:pPr>
      <w:r w:rsidRPr="0088193B">
        <w:rPr>
          <w:b/>
          <w:bCs/>
          <w:noProof w:val="0"/>
        </w:rPr>
        <w:t>with</w:t>
      </w:r>
      <w:r w:rsidRPr="0088193B">
        <w:rPr>
          <w:noProof w:val="0"/>
        </w:rPr>
        <w:t xml:space="preserve"> { UE supporting of FDD-TDD CA in E-UTRA RRC_CONNECTED state with two different frame structure type SCells in one sTAG }</w:t>
      </w:r>
    </w:p>
    <w:p w14:paraId="1BB93864" w14:textId="77777777" w:rsidR="007272AF" w:rsidRPr="0088193B" w:rsidRDefault="007272AF" w:rsidP="007272AF">
      <w:pPr>
        <w:pStyle w:val="PL"/>
        <w:rPr>
          <w:noProof w:val="0"/>
        </w:rPr>
      </w:pPr>
    </w:p>
    <w:p w14:paraId="2BB50C00" w14:textId="77777777" w:rsidR="007272AF" w:rsidRPr="0088193B" w:rsidRDefault="007272AF" w:rsidP="007272AF">
      <w:pPr>
        <w:pStyle w:val="PL"/>
        <w:rPr>
          <w:noProof w:val="0"/>
        </w:rPr>
      </w:pPr>
      <w:r w:rsidRPr="0088193B">
        <w:rPr>
          <w:b/>
          <w:bCs/>
          <w:noProof w:val="0"/>
        </w:rPr>
        <w:t xml:space="preserve">ensure that </w:t>
      </w:r>
      <w:r w:rsidRPr="0088193B">
        <w:rPr>
          <w:noProof w:val="0"/>
        </w:rPr>
        <w:t>{</w:t>
      </w:r>
    </w:p>
    <w:p w14:paraId="5B9A3444" w14:textId="77777777" w:rsidR="007272AF" w:rsidRPr="0088193B" w:rsidRDefault="007272AF" w:rsidP="007272AF">
      <w:pPr>
        <w:pStyle w:val="PL"/>
        <w:rPr>
          <w:noProof w:val="0"/>
        </w:rPr>
      </w:pPr>
      <w:r w:rsidRPr="0088193B">
        <w:rPr>
          <w:noProof w:val="0"/>
        </w:rPr>
        <w:t xml:space="preserve">  </w:t>
      </w:r>
      <w:r w:rsidRPr="0088193B">
        <w:rPr>
          <w:b/>
          <w:bCs/>
          <w:noProof w:val="0"/>
        </w:rPr>
        <w:t>when</w:t>
      </w:r>
      <w:r w:rsidRPr="0088193B">
        <w:rPr>
          <w:noProof w:val="0"/>
        </w:rPr>
        <w:t xml:space="preserve"> { The SS transmits Timing Advance Command MAC control element with the </w:t>
      </w:r>
      <w:r w:rsidRPr="0088193B">
        <w:rPr>
          <w:noProof w:val="0"/>
          <w:lang w:eastAsia="ko-KR"/>
        </w:rPr>
        <w:t>TAG Id</w:t>
      </w:r>
      <w:r w:rsidRPr="0088193B">
        <w:rPr>
          <w:noProof w:val="0"/>
        </w:rPr>
        <w:t xml:space="preserve"> associated with the sTAG which includes two different frame structure type SCells }</w:t>
      </w:r>
    </w:p>
    <w:p w14:paraId="45D3ED7E" w14:textId="77777777" w:rsidR="007272AF" w:rsidRPr="0088193B" w:rsidRDefault="007272AF" w:rsidP="007272AF">
      <w:pPr>
        <w:pStyle w:val="PL"/>
        <w:rPr>
          <w:noProof w:val="0"/>
        </w:rPr>
      </w:pPr>
      <w:r w:rsidRPr="0088193B">
        <w:rPr>
          <w:noProof w:val="0"/>
        </w:rPr>
        <w:t xml:space="preserve">    </w:t>
      </w:r>
      <w:r w:rsidRPr="0088193B">
        <w:rPr>
          <w:b/>
          <w:bCs/>
          <w:noProof w:val="0"/>
        </w:rPr>
        <w:t>then</w:t>
      </w:r>
      <w:r w:rsidRPr="0088193B">
        <w:rPr>
          <w:noProof w:val="0"/>
        </w:rPr>
        <w:t xml:space="preserve"> { UE applies the received Timing Advance value in the next transmitted MAC PDU on the SCell by using </w:t>
      </w:r>
      <w:r w:rsidRPr="0088193B">
        <w:rPr>
          <w:i/>
          <w:noProof w:val="0"/>
        </w:rPr>
        <w:t>N</w:t>
      </w:r>
      <w:r w:rsidRPr="0088193B">
        <w:rPr>
          <w:i/>
          <w:noProof w:val="0"/>
          <w:vertAlign w:val="subscript"/>
        </w:rPr>
        <w:t>TAoffset</w:t>
      </w:r>
      <w:r w:rsidRPr="0088193B">
        <w:rPr>
          <w:noProof w:val="0"/>
        </w:rPr>
        <w:t xml:space="preserve"> </w:t>
      </w:r>
      <w:r w:rsidRPr="0088193B">
        <w:rPr>
          <w:rFonts w:eastAsia="MS Mincho"/>
          <w:noProof w:val="0"/>
        </w:rPr>
        <w:t>= 624</w:t>
      </w:r>
      <w:r w:rsidRPr="0088193B">
        <w:rPr>
          <w:noProof w:val="0"/>
        </w:rPr>
        <w:t xml:space="preserve"> }</w:t>
      </w:r>
    </w:p>
    <w:p w14:paraId="6E4ADDFA" w14:textId="77777777" w:rsidR="007272AF" w:rsidRPr="0088193B" w:rsidRDefault="007272AF" w:rsidP="007272AF">
      <w:pPr>
        <w:pStyle w:val="PL"/>
        <w:rPr>
          <w:noProof w:val="0"/>
        </w:rPr>
      </w:pPr>
      <w:r w:rsidRPr="0088193B">
        <w:rPr>
          <w:noProof w:val="0"/>
        </w:rPr>
        <w:t xml:space="preserve">            }</w:t>
      </w:r>
    </w:p>
    <w:p w14:paraId="4932AC8B" w14:textId="77777777" w:rsidR="007272AF" w:rsidRPr="0088193B" w:rsidRDefault="007272AF" w:rsidP="007272AF">
      <w:pPr>
        <w:pStyle w:val="PL"/>
        <w:rPr>
          <w:noProof w:val="0"/>
        </w:rPr>
      </w:pPr>
    </w:p>
    <w:p w14:paraId="3812198D" w14:textId="77777777" w:rsidR="007272AF" w:rsidRPr="0088193B" w:rsidRDefault="007272AF" w:rsidP="007272AF">
      <w:pPr>
        <w:pStyle w:val="H6"/>
      </w:pPr>
      <w:r w:rsidRPr="0088193B">
        <w:t>7.1.2.11.4.2</w:t>
      </w:r>
      <w:r w:rsidRPr="0088193B">
        <w:tab/>
        <w:t>Conformance requirements</w:t>
      </w:r>
    </w:p>
    <w:p w14:paraId="296B13E2" w14:textId="77777777" w:rsidR="007272AF" w:rsidRPr="0088193B" w:rsidRDefault="007272AF" w:rsidP="007272AF">
      <w:pPr>
        <w:rPr>
          <w:lang w:eastAsia="zh-CN"/>
        </w:rPr>
      </w:pPr>
      <w:r w:rsidRPr="0088193B">
        <w:t>References: The conformance requirements covered in the current TC are specified in:</w:t>
      </w:r>
      <w:r w:rsidRPr="0088193B">
        <w:rPr>
          <w:lang w:eastAsia="zh-CN"/>
        </w:rPr>
        <w:t xml:space="preserve"> </w:t>
      </w:r>
      <w:r w:rsidRPr="0088193B">
        <w:t>TS 36.</w:t>
      </w:r>
      <w:r w:rsidRPr="0088193B">
        <w:rPr>
          <w:lang w:eastAsia="zh-CN"/>
        </w:rPr>
        <w:t>213</w:t>
      </w:r>
      <w:r w:rsidRPr="0088193B">
        <w:t xml:space="preserve"> </w:t>
      </w:r>
      <w:r w:rsidRPr="0088193B">
        <w:rPr>
          <w:lang w:eastAsia="zh-CN"/>
        </w:rPr>
        <w:t>clauses 5.2</w:t>
      </w:r>
      <w:r w:rsidRPr="0088193B">
        <w:t xml:space="preserve"> </w:t>
      </w:r>
      <w:r w:rsidRPr="0088193B">
        <w:rPr>
          <w:lang w:eastAsia="zh-CN"/>
        </w:rPr>
        <w:t xml:space="preserve">and 6.1.3.5; </w:t>
      </w:r>
      <w:r w:rsidRPr="0088193B">
        <w:t>TS 36.</w:t>
      </w:r>
      <w:r w:rsidRPr="0088193B">
        <w:rPr>
          <w:lang w:eastAsia="zh-CN"/>
        </w:rPr>
        <w:t>213</w:t>
      </w:r>
      <w:r w:rsidRPr="0088193B">
        <w:t xml:space="preserve"> clause </w:t>
      </w:r>
      <w:r w:rsidRPr="0088193B">
        <w:rPr>
          <w:lang w:eastAsia="zh-CN"/>
        </w:rPr>
        <w:t>4.2.3</w:t>
      </w:r>
      <w:r w:rsidRPr="0088193B">
        <w:t>.</w:t>
      </w:r>
      <w:r w:rsidRPr="0088193B">
        <w:rPr>
          <w:lang w:eastAsia="zh-CN"/>
        </w:rPr>
        <w:t xml:space="preserve"> </w:t>
      </w:r>
      <w:r w:rsidRPr="0088193B">
        <w:t>Unless otherwise stated these are Rel-1</w:t>
      </w:r>
      <w:r w:rsidRPr="0088193B">
        <w:rPr>
          <w:lang w:eastAsia="zh-CN"/>
        </w:rPr>
        <w:t>2</w:t>
      </w:r>
      <w:r w:rsidRPr="0088193B">
        <w:t xml:space="preserve"> requirements</w:t>
      </w:r>
      <w:r w:rsidRPr="0088193B">
        <w:rPr>
          <w:lang w:eastAsia="zh-CN"/>
        </w:rPr>
        <w:t>.</w:t>
      </w:r>
    </w:p>
    <w:p w14:paraId="0BE6A0E4" w14:textId="77777777" w:rsidR="007272AF" w:rsidRPr="0088193B" w:rsidRDefault="007272AF" w:rsidP="007272AF">
      <w:pPr>
        <w:rPr>
          <w:rFonts w:eastAsia="?? ??"/>
        </w:rPr>
      </w:pPr>
      <w:r w:rsidRPr="0088193B">
        <w:t>[TS 36.321 clause 5.2]</w:t>
      </w:r>
    </w:p>
    <w:p w14:paraId="29B711DD" w14:textId="77777777" w:rsidR="007272AF" w:rsidRPr="0088193B" w:rsidRDefault="007272AF" w:rsidP="007272AF">
      <w:r w:rsidRPr="0088193B">
        <w:t xml:space="preserve">The UE has a configurable timer </w:t>
      </w:r>
      <w:r w:rsidRPr="0088193B">
        <w:rPr>
          <w:i/>
        </w:rPr>
        <w:t>timeAlignmentTimer</w:t>
      </w:r>
      <w:r w:rsidRPr="0088193B">
        <w:t xml:space="preserve"> per TAG. The </w:t>
      </w:r>
      <w:r w:rsidRPr="0088193B">
        <w:rPr>
          <w:i/>
        </w:rPr>
        <w:t>timeAlignmentTimer</w:t>
      </w:r>
      <w:r w:rsidRPr="0088193B">
        <w:t xml:space="preserve"> is used to control how long the UE considers the Serving Cells belonging to the associated TAG</w:t>
      </w:r>
      <w:r w:rsidRPr="0088193B" w:rsidDel="00431D03">
        <w:t xml:space="preserve"> </w:t>
      </w:r>
      <w:r w:rsidRPr="0088193B">
        <w:t>to be uplink time aligned [8].</w:t>
      </w:r>
    </w:p>
    <w:p w14:paraId="6F350640" w14:textId="77777777" w:rsidR="007272AF" w:rsidRPr="0088193B" w:rsidRDefault="007272AF" w:rsidP="007272AF">
      <w:r w:rsidRPr="0088193B">
        <w:t>The UE shall:</w:t>
      </w:r>
    </w:p>
    <w:p w14:paraId="603DC394" w14:textId="77777777" w:rsidR="007272AF" w:rsidRPr="0088193B" w:rsidRDefault="007272AF" w:rsidP="007272AF">
      <w:pPr>
        <w:pStyle w:val="B10"/>
        <w:rPr>
          <w:lang w:eastAsia="ko-KR"/>
        </w:rPr>
      </w:pPr>
      <w:r w:rsidRPr="0088193B">
        <w:rPr>
          <w:lang w:eastAsia="ko-KR"/>
        </w:rPr>
        <w:t>-</w:t>
      </w:r>
      <w:r w:rsidRPr="0088193B">
        <w:rPr>
          <w:lang w:eastAsia="ko-KR"/>
        </w:rPr>
        <w:tab/>
        <w:t>when a Timing Advance Command MAC control element is received:</w:t>
      </w:r>
    </w:p>
    <w:p w14:paraId="3C84E832" w14:textId="77777777" w:rsidR="007272AF" w:rsidRPr="0088193B" w:rsidRDefault="007272AF" w:rsidP="007272AF">
      <w:pPr>
        <w:pStyle w:val="B2"/>
        <w:rPr>
          <w:lang w:eastAsia="ko-KR"/>
        </w:rPr>
      </w:pPr>
      <w:r w:rsidRPr="0088193B">
        <w:rPr>
          <w:lang w:eastAsia="ko-KR"/>
        </w:rPr>
        <w:t>-</w:t>
      </w:r>
      <w:r w:rsidRPr="0088193B">
        <w:rPr>
          <w:lang w:eastAsia="ko-KR"/>
        </w:rPr>
        <w:tab/>
        <w:t>apply the Timing Advance Command for the indicated TAG;</w:t>
      </w:r>
    </w:p>
    <w:p w14:paraId="51CCA16D" w14:textId="77777777" w:rsidR="007272AF" w:rsidRPr="0088193B" w:rsidRDefault="007272AF" w:rsidP="007272AF">
      <w:pPr>
        <w:pStyle w:val="B2"/>
        <w:rPr>
          <w:lang w:eastAsia="ko-KR"/>
        </w:rPr>
      </w:pPr>
      <w:r w:rsidRPr="0088193B">
        <w:rPr>
          <w:lang w:eastAsia="ko-KR"/>
        </w:rPr>
        <w:t>-</w:t>
      </w:r>
      <w:r w:rsidRPr="0088193B">
        <w:rPr>
          <w:lang w:eastAsia="ko-KR"/>
        </w:rPr>
        <w:tab/>
        <w:t xml:space="preserve">start or restart the </w:t>
      </w:r>
      <w:r w:rsidRPr="0088193B">
        <w:rPr>
          <w:i/>
        </w:rPr>
        <w:t xml:space="preserve">timeAlignmentTimer </w:t>
      </w:r>
      <w:r w:rsidRPr="0088193B">
        <w:t xml:space="preserve">associated with </w:t>
      </w:r>
      <w:r w:rsidRPr="0088193B">
        <w:rPr>
          <w:lang w:eastAsia="ko-KR"/>
        </w:rPr>
        <w:t>the indicated TAG.</w:t>
      </w:r>
    </w:p>
    <w:p w14:paraId="3259B594" w14:textId="77777777" w:rsidR="007272AF" w:rsidRPr="0088193B" w:rsidRDefault="007272AF" w:rsidP="007272AF">
      <w:pPr>
        <w:pStyle w:val="B10"/>
        <w:rPr>
          <w:lang w:eastAsia="ko-KR"/>
        </w:rPr>
      </w:pPr>
      <w:r w:rsidRPr="0088193B">
        <w:t>-</w:t>
      </w:r>
      <w:r w:rsidRPr="0088193B">
        <w:tab/>
        <w:t xml:space="preserve">when a </w:t>
      </w:r>
      <w:r w:rsidRPr="0088193B">
        <w:rPr>
          <w:lang w:eastAsia="ko-KR"/>
        </w:rPr>
        <w:t>Timing Advance</w:t>
      </w:r>
      <w:r w:rsidRPr="0088193B">
        <w:t xml:space="preserve"> Command is received </w:t>
      </w:r>
      <w:r w:rsidRPr="0088193B">
        <w:rPr>
          <w:lang w:eastAsia="ko-KR"/>
        </w:rPr>
        <w:t>in a Random Access Response message for a serving cell belonging to a TAG</w:t>
      </w:r>
      <w:r w:rsidRPr="0088193B">
        <w:t>:</w:t>
      </w:r>
    </w:p>
    <w:p w14:paraId="3697C695" w14:textId="77777777" w:rsidR="007272AF" w:rsidRPr="0088193B" w:rsidRDefault="007272AF" w:rsidP="007272AF">
      <w:pPr>
        <w:pStyle w:val="B2"/>
        <w:rPr>
          <w:lang w:eastAsia="ko-KR"/>
        </w:rPr>
      </w:pPr>
      <w:r w:rsidRPr="0088193B">
        <w:rPr>
          <w:lang w:eastAsia="ko-KR"/>
        </w:rPr>
        <w:t>-</w:t>
      </w:r>
      <w:r w:rsidRPr="0088193B">
        <w:rPr>
          <w:lang w:eastAsia="ko-KR"/>
        </w:rPr>
        <w:tab/>
        <w:t xml:space="preserve">if the Random Access Preamble </w:t>
      </w:r>
      <w:r w:rsidRPr="0088193B">
        <w:t>was not selected by UE MAC</w:t>
      </w:r>
      <w:r w:rsidRPr="0088193B">
        <w:rPr>
          <w:lang w:eastAsia="ko-KR"/>
        </w:rPr>
        <w:t>:</w:t>
      </w:r>
    </w:p>
    <w:p w14:paraId="77AA1778" w14:textId="77777777" w:rsidR="007272AF" w:rsidRPr="0088193B" w:rsidRDefault="007272AF" w:rsidP="007272AF">
      <w:pPr>
        <w:pStyle w:val="B3"/>
      </w:pPr>
      <w:r w:rsidRPr="0088193B">
        <w:t>-</w:t>
      </w:r>
      <w:r w:rsidRPr="0088193B">
        <w:tab/>
        <w:t xml:space="preserve">apply the </w:t>
      </w:r>
      <w:r w:rsidRPr="0088193B">
        <w:rPr>
          <w:lang w:eastAsia="ko-KR"/>
        </w:rPr>
        <w:t>Timing Advance</w:t>
      </w:r>
      <w:r w:rsidRPr="0088193B">
        <w:t xml:space="preserve"> Command for this TAG;</w:t>
      </w:r>
    </w:p>
    <w:p w14:paraId="53535286" w14:textId="77777777" w:rsidR="007272AF" w:rsidRPr="0088193B" w:rsidRDefault="007272AF" w:rsidP="007272AF">
      <w:pPr>
        <w:pStyle w:val="B3"/>
      </w:pPr>
      <w:r w:rsidRPr="0088193B">
        <w:t>-</w:t>
      </w:r>
      <w:r w:rsidRPr="0088193B">
        <w:tab/>
        <w:t xml:space="preserve">start or restart the </w:t>
      </w:r>
      <w:r w:rsidRPr="0088193B">
        <w:rPr>
          <w:i/>
        </w:rPr>
        <w:t xml:space="preserve">timeAlignmentTimer </w:t>
      </w:r>
      <w:r w:rsidRPr="0088193B">
        <w:t>associated with this TAG.</w:t>
      </w:r>
    </w:p>
    <w:p w14:paraId="3E91C94E" w14:textId="77777777" w:rsidR="007272AF" w:rsidRPr="0088193B" w:rsidRDefault="007272AF" w:rsidP="007272AF">
      <w:pPr>
        <w:pStyle w:val="B2"/>
        <w:rPr>
          <w:lang w:eastAsia="ko-KR"/>
        </w:rPr>
      </w:pPr>
      <w:r w:rsidRPr="0088193B">
        <w:rPr>
          <w:lang w:eastAsia="ko-KR"/>
        </w:rPr>
        <w:t xml:space="preserve">- </w:t>
      </w:r>
      <w:r w:rsidRPr="0088193B">
        <w:rPr>
          <w:lang w:eastAsia="ko-KR"/>
        </w:rPr>
        <w:tab/>
        <w:t xml:space="preserve">else, if the </w:t>
      </w:r>
      <w:r w:rsidRPr="0088193B">
        <w:rPr>
          <w:i/>
        </w:rPr>
        <w:t>timeAlignmentTimer</w:t>
      </w:r>
      <w:r w:rsidRPr="0088193B">
        <w:rPr>
          <w:lang w:eastAsia="ko-KR"/>
        </w:rPr>
        <w:t xml:space="preserve"> </w:t>
      </w:r>
      <w:r w:rsidRPr="0088193B">
        <w:t>associated with this TAG</w:t>
      </w:r>
      <w:r w:rsidRPr="0088193B">
        <w:rPr>
          <w:lang w:eastAsia="ko-KR"/>
        </w:rPr>
        <w:t xml:space="preserve"> is not running:</w:t>
      </w:r>
    </w:p>
    <w:p w14:paraId="79E47B04" w14:textId="77777777" w:rsidR="007272AF" w:rsidRPr="0088193B" w:rsidRDefault="007272AF" w:rsidP="007272AF">
      <w:pPr>
        <w:pStyle w:val="B3"/>
        <w:rPr>
          <w:lang w:eastAsia="ko-KR"/>
        </w:rPr>
      </w:pPr>
      <w:r w:rsidRPr="0088193B">
        <w:t>-</w:t>
      </w:r>
      <w:r w:rsidRPr="0088193B">
        <w:tab/>
        <w:t xml:space="preserve">apply the </w:t>
      </w:r>
      <w:r w:rsidRPr="0088193B">
        <w:rPr>
          <w:lang w:eastAsia="ko-KR"/>
        </w:rPr>
        <w:t>Timing Advance</w:t>
      </w:r>
      <w:r w:rsidRPr="0088193B">
        <w:t xml:space="preserve"> Command for this TAG;</w:t>
      </w:r>
    </w:p>
    <w:p w14:paraId="4D5045CF" w14:textId="77777777" w:rsidR="007272AF" w:rsidRPr="0088193B" w:rsidRDefault="007272AF" w:rsidP="007272AF">
      <w:pPr>
        <w:pStyle w:val="B3"/>
        <w:rPr>
          <w:lang w:eastAsia="ko-KR"/>
        </w:rPr>
      </w:pPr>
      <w:r w:rsidRPr="0088193B">
        <w:lastRenderedPageBreak/>
        <w:t>-</w:t>
      </w:r>
      <w:r w:rsidRPr="0088193B">
        <w:tab/>
        <w:t xml:space="preserve">start the </w:t>
      </w:r>
      <w:r w:rsidRPr="0088193B">
        <w:rPr>
          <w:i/>
        </w:rPr>
        <w:t xml:space="preserve">timeAlignmentTimer </w:t>
      </w:r>
      <w:r w:rsidRPr="0088193B">
        <w:t>associated with this TAG</w:t>
      </w:r>
      <w:r w:rsidRPr="0088193B">
        <w:rPr>
          <w:lang w:eastAsia="ko-KR"/>
        </w:rPr>
        <w:t>;</w:t>
      </w:r>
    </w:p>
    <w:p w14:paraId="1B92EBB2" w14:textId="77777777" w:rsidR="007272AF" w:rsidRPr="0088193B" w:rsidRDefault="007272AF" w:rsidP="007272AF">
      <w:pPr>
        <w:pStyle w:val="B3"/>
        <w:rPr>
          <w:lang w:eastAsia="ko-KR"/>
        </w:rPr>
      </w:pPr>
      <w:r w:rsidRPr="0088193B">
        <w:rPr>
          <w:lang w:eastAsia="ko-KR"/>
        </w:rPr>
        <w:t>-</w:t>
      </w:r>
      <w:r w:rsidRPr="0088193B">
        <w:rPr>
          <w:lang w:eastAsia="ko-KR"/>
        </w:rPr>
        <w:tab/>
        <w:t xml:space="preserve">when the contention resolution is considered not successful as described in subclause 5.1.5, stop </w:t>
      </w:r>
      <w:r w:rsidRPr="0088193B">
        <w:rPr>
          <w:i/>
        </w:rPr>
        <w:t xml:space="preserve">timeAlignmentTimer </w:t>
      </w:r>
      <w:r w:rsidRPr="0088193B">
        <w:t>associated with this TAG</w:t>
      </w:r>
      <w:r w:rsidRPr="0088193B">
        <w:rPr>
          <w:i/>
        </w:rPr>
        <w:t>.</w:t>
      </w:r>
    </w:p>
    <w:p w14:paraId="6E68C8CE" w14:textId="77777777" w:rsidR="007272AF" w:rsidRPr="0088193B" w:rsidRDefault="007272AF" w:rsidP="007272AF">
      <w:pPr>
        <w:pStyle w:val="B2"/>
        <w:rPr>
          <w:lang w:eastAsia="ko-KR"/>
        </w:rPr>
      </w:pPr>
      <w:r w:rsidRPr="0088193B">
        <w:rPr>
          <w:lang w:eastAsia="ko-KR"/>
        </w:rPr>
        <w:t>-</w:t>
      </w:r>
      <w:r w:rsidRPr="0088193B">
        <w:rPr>
          <w:lang w:eastAsia="ko-KR"/>
        </w:rPr>
        <w:tab/>
      </w:r>
      <w:r w:rsidRPr="0088193B">
        <w:t>else</w:t>
      </w:r>
      <w:r w:rsidRPr="0088193B">
        <w:rPr>
          <w:lang w:eastAsia="ko-KR"/>
        </w:rPr>
        <w:t>:</w:t>
      </w:r>
    </w:p>
    <w:p w14:paraId="44EC6911" w14:textId="77777777" w:rsidR="007272AF" w:rsidRPr="0088193B" w:rsidRDefault="007272AF" w:rsidP="007272AF">
      <w:pPr>
        <w:pStyle w:val="B3"/>
        <w:rPr>
          <w:lang w:eastAsia="zh-CN"/>
        </w:rPr>
      </w:pPr>
      <w:r w:rsidRPr="0088193B">
        <w:rPr>
          <w:lang w:eastAsia="ko-KR"/>
        </w:rPr>
        <w:t>-</w:t>
      </w:r>
      <w:r w:rsidRPr="0088193B">
        <w:rPr>
          <w:lang w:eastAsia="ko-KR"/>
        </w:rPr>
        <w:tab/>
        <w:t>ignore the received Timing Advance Command.</w:t>
      </w:r>
    </w:p>
    <w:p w14:paraId="3C87901C" w14:textId="77777777" w:rsidR="007272AF" w:rsidRPr="0088193B" w:rsidRDefault="007272AF" w:rsidP="007272AF">
      <w:pPr>
        <w:pStyle w:val="B3"/>
        <w:ind w:left="0" w:firstLine="0"/>
        <w:rPr>
          <w:lang w:eastAsia="ko-KR"/>
        </w:rPr>
      </w:pPr>
      <w:r w:rsidRPr="0088193B">
        <w:rPr>
          <w:lang w:eastAsia="ko-KR"/>
        </w:rPr>
        <w:t>…</w:t>
      </w:r>
    </w:p>
    <w:p w14:paraId="37B06155" w14:textId="77777777" w:rsidR="007272AF" w:rsidRPr="0088193B" w:rsidRDefault="007272AF" w:rsidP="007272AF">
      <w:pPr>
        <w:rPr>
          <w:lang w:eastAsia="zh-TW"/>
        </w:rPr>
      </w:pPr>
      <w:r w:rsidRPr="0088193B">
        <w:rPr>
          <w:lang w:eastAsia="zh-CN"/>
        </w:rPr>
        <w:t xml:space="preserve">The UE shall not perform any uplink transmission on a Serving Cell except the Random Access Preamble transmission when  the </w:t>
      </w:r>
      <w:r w:rsidRPr="0088193B">
        <w:rPr>
          <w:i/>
        </w:rPr>
        <w:t>timeAlignmentTimer</w:t>
      </w:r>
      <w:r w:rsidRPr="0088193B">
        <w:t xml:space="preserve"> associated with the TAG to which this Serving Cell belongs</w:t>
      </w:r>
      <w:r w:rsidRPr="0088193B">
        <w:rPr>
          <w:lang w:eastAsia="zh-CN"/>
        </w:rPr>
        <w:t xml:space="preserve"> is not running. </w:t>
      </w:r>
      <w:r w:rsidRPr="0088193B">
        <w:rPr>
          <w:lang w:eastAsia="zh-TW"/>
        </w:rPr>
        <w:t xml:space="preserve">Furthermore, when the </w:t>
      </w:r>
      <w:r w:rsidRPr="0088193B">
        <w:rPr>
          <w:i/>
          <w:lang w:eastAsia="zh-TW"/>
        </w:rPr>
        <w:t>timeAlignmentTimer</w:t>
      </w:r>
      <w:r w:rsidRPr="0088193B">
        <w:rPr>
          <w:lang w:eastAsia="zh-TW"/>
        </w:rPr>
        <w:t xml:space="preserve"> associated with the pTAG is not running, the UE shall not perform any uplink transmission on any Serving Cell except the Random Access Preamble transmission on the PCell.</w:t>
      </w:r>
    </w:p>
    <w:p w14:paraId="0492C795" w14:textId="77777777" w:rsidR="007272AF" w:rsidRPr="0088193B" w:rsidRDefault="007272AF" w:rsidP="007272AF">
      <w:pPr>
        <w:pStyle w:val="NO"/>
        <w:rPr>
          <w:lang w:eastAsia="zh-CN"/>
        </w:rPr>
      </w:pPr>
      <w:r w:rsidRPr="0088193B">
        <w:t>NOTE:</w:t>
      </w:r>
      <w:r w:rsidRPr="0088193B">
        <w:tab/>
        <w:t>A UE stores or maintains N</w:t>
      </w:r>
      <w:r w:rsidRPr="0088193B">
        <w:rPr>
          <w:vertAlign w:val="subscript"/>
        </w:rPr>
        <w:t>TA</w:t>
      </w:r>
      <w:r w:rsidRPr="0088193B">
        <w:t xml:space="preserve"> upon expiry of associated </w:t>
      </w:r>
      <w:r w:rsidRPr="0088193B">
        <w:rPr>
          <w:i/>
        </w:rPr>
        <w:t>timeAlignmentTimer</w:t>
      </w:r>
      <w:r w:rsidRPr="0088193B">
        <w:t>, where N</w:t>
      </w:r>
      <w:r w:rsidRPr="0088193B">
        <w:rPr>
          <w:vertAlign w:val="subscript"/>
        </w:rPr>
        <w:t>TA</w:t>
      </w:r>
      <w:r w:rsidRPr="0088193B">
        <w:t xml:space="preserve"> is defined in [7]. The UE applies a received Timing Advance Command MAC control element and starts associated </w:t>
      </w:r>
      <w:r w:rsidRPr="0088193B">
        <w:rPr>
          <w:i/>
        </w:rPr>
        <w:t>timeAlignmentTimer</w:t>
      </w:r>
      <w:r w:rsidRPr="0088193B">
        <w:t xml:space="preserve"> also when the </w:t>
      </w:r>
      <w:r w:rsidRPr="0088193B">
        <w:rPr>
          <w:i/>
        </w:rPr>
        <w:t>timeAlignmentTimer</w:t>
      </w:r>
      <w:r w:rsidRPr="0088193B">
        <w:t xml:space="preserve"> is not running.</w:t>
      </w:r>
    </w:p>
    <w:p w14:paraId="0DFF6078" w14:textId="77777777" w:rsidR="007272AF" w:rsidRPr="0088193B" w:rsidRDefault="007272AF" w:rsidP="007272AF">
      <w:pPr>
        <w:rPr>
          <w:lang w:eastAsia="zh-CN"/>
        </w:rPr>
      </w:pPr>
      <w:r w:rsidRPr="0088193B">
        <w:t xml:space="preserve">[TS 36.321 clause </w:t>
      </w:r>
      <w:r w:rsidRPr="0088193B">
        <w:rPr>
          <w:lang w:eastAsia="zh-CN"/>
        </w:rPr>
        <w:t>6.1.3.</w:t>
      </w:r>
      <w:r w:rsidRPr="0088193B">
        <w:t>5]</w:t>
      </w:r>
    </w:p>
    <w:p w14:paraId="19249E0F" w14:textId="77777777" w:rsidR="007272AF" w:rsidRPr="0088193B" w:rsidRDefault="007272AF" w:rsidP="007272AF">
      <w:pPr>
        <w:rPr>
          <w:lang w:eastAsia="ko-KR"/>
        </w:rPr>
      </w:pPr>
      <w:r w:rsidRPr="0088193B">
        <w:rPr>
          <w:lang w:eastAsia="ko-KR"/>
        </w:rPr>
        <w:t>The Timing Advance Command MAC control element is identified by MAC PDU subheader with LCID as specified in table 6.2.1-1.</w:t>
      </w:r>
    </w:p>
    <w:p w14:paraId="2CD05D59" w14:textId="77777777" w:rsidR="007272AF" w:rsidRPr="0088193B" w:rsidRDefault="007272AF" w:rsidP="007272AF">
      <w:pPr>
        <w:rPr>
          <w:lang w:eastAsia="ko-KR"/>
        </w:rPr>
      </w:pPr>
      <w:r w:rsidRPr="0088193B">
        <w:rPr>
          <w:lang w:eastAsia="ko-KR"/>
        </w:rPr>
        <w:t>It has a fixed size and consists of a single octet defined as follows (figure 6.1.3.5-1):</w:t>
      </w:r>
    </w:p>
    <w:p w14:paraId="5099E623" w14:textId="77777777" w:rsidR="007272AF" w:rsidRPr="0088193B" w:rsidRDefault="007272AF" w:rsidP="007272AF">
      <w:pPr>
        <w:pStyle w:val="B10"/>
        <w:rPr>
          <w:lang w:eastAsia="ko-KR"/>
        </w:rPr>
      </w:pPr>
      <w:r w:rsidRPr="0088193B">
        <w:rPr>
          <w:lang w:eastAsia="ko-KR"/>
        </w:rPr>
        <w:t>-</w:t>
      </w:r>
      <w:r w:rsidRPr="0088193B">
        <w:rPr>
          <w:lang w:eastAsia="ko-KR"/>
        </w:rPr>
        <w:tab/>
        <w:t>TAG Identity (TAG Id): This field indicates the TAG Identity of the addressed TAG. The TAG containing the PCell has the TAG Identity 0. The length of the field is 2 bits;</w:t>
      </w:r>
    </w:p>
    <w:p w14:paraId="3B1EBF81" w14:textId="77777777" w:rsidR="007272AF" w:rsidRPr="0088193B" w:rsidRDefault="007272AF" w:rsidP="007272AF">
      <w:pPr>
        <w:pStyle w:val="B10"/>
        <w:rPr>
          <w:lang w:eastAsia="ko-KR"/>
        </w:rPr>
      </w:pPr>
      <w:r w:rsidRPr="0088193B">
        <w:rPr>
          <w:lang w:eastAsia="ko-KR"/>
        </w:rPr>
        <w:t>-</w:t>
      </w:r>
      <w:r w:rsidRPr="0088193B">
        <w:rPr>
          <w:lang w:eastAsia="ko-KR"/>
        </w:rPr>
        <w:tab/>
        <w:t>Timing Advance Command</w:t>
      </w:r>
      <w:r w:rsidRPr="0088193B">
        <w:t xml:space="preserve">: This field </w:t>
      </w:r>
      <w:r w:rsidRPr="0088193B">
        <w:rPr>
          <w:lang w:eastAsia="ko-KR"/>
        </w:rPr>
        <w:t xml:space="preserve">indicates the index value </w:t>
      </w:r>
      <w:r w:rsidRPr="0088193B">
        <w:rPr>
          <w:i/>
          <w:lang w:eastAsia="ko-KR"/>
        </w:rPr>
        <w:t>T</w:t>
      </w:r>
      <w:r w:rsidRPr="0088193B">
        <w:rPr>
          <w:i/>
          <w:vertAlign w:val="subscript"/>
          <w:lang w:eastAsia="ko-KR"/>
        </w:rPr>
        <w:t>A</w:t>
      </w:r>
      <w:r w:rsidRPr="0088193B">
        <w:rPr>
          <w:lang w:eastAsia="ko-KR"/>
        </w:rPr>
        <w:t xml:space="preserve"> (0, 1, 2… 63) used to control the amount of timing adjustment that UE has to apply (see subclause 4.2.3 of [2]). </w:t>
      </w:r>
      <w:r w:rsidRPr="0088193B">
        <w:t xml:space="preserve">The length of the field is </w:t>
      </w:r>
      <w:r w:rsidRPr="0088193B">
        <w:rPr>
          <w:lang w:eastAsia="ko-KR"/>
        </w:rPr>
        <w:t xml:space="preserve">6 </w:t>
      </w:r>
      <w:r w:rsidRPr="0088193B">
        <w:t>bits.</w:t>
      </w:r>
    </w:p>
    <w:p w14:paraId="25A59C32" w14:textId="77777777" w:rsidR="007272AF" w:rsidRPr="0088193B" w:rsidRDefault="007272AF" w:rsidP="007272AF">
      <w:pPr>
        <w:pStyle w:val="TH"/>
        <w:rPr>
          <w:rFonts w:eastAsia="Malgun Gothic"/>
          <w:lang w:eastAsia="ko-KR"/>
        </w:rPr>
      </w:pPr>
      <w:r w:rsidRPr="0088193B">
        <w:object w:dxaOrig="3512" w:dyaOrig="694" w14:anchorId="6D5C8EA7">
          <v:shape id="_x0000_i1071" type="#_x0000_t75" style="width:174.75pt;height:34.5pt" o:ole="">
            <v:imagedata r:id="rId72" o:title=""/>
          </v:shape>
          <o:OLEObject Type="Embed" ProgID="Visio.Drawing.11" ShapeID="_x0000_i1071" DrawAspect="Content" ObjectID="_1799745859" r:id="rId76"/>
        </w:object>
      </w:r>
    </w:p>
    <w:p w14:paraId="5D65E5F5" w14:textId="77777777" w:rsidR="007272AF" w:rsidRPr="0088193B" w:rsidRDefault="007272AF" w:rsidP="007272AF">
      <w:pPr>
        <w:pStyle w:val="TF"/>
        <w:rPr>
          <w:rFonts w:eastAsia="Malgun Gothic"/>
          <w:bCs/>
        </w:rPr>
      </w:pPr>
      <w:r w:rsidRPr="0088193B">
        <w:rPr>
          <w:rFonts w:eastAsia="Malgun Gothic"/>
          <w:bCs/>
        </w:rPr>
        <w:t>Figure 6.1.3.5-1: Timing Advance Command MAC control element</w:t>
      </w:r>
    </w:p>
    <w:p w14:paraId="2933BFE6" w14:textId="77777777" w:rsidR="007272AF" w:rsidRPr="0088193B" w:rsidRDefault="007272AF" w:rsidP="007272AF">
      <w:pPr>
        <w:rPr>
          <w:rFonts w:eastAsia="Malgun Gothic"/>
        </w:rPr>
      </w:pPr>
    </w:p>
    <w:p w14:paraId="41559081" w14:textId="77777777" w:rsidR="007272AF" w:rsidRPr="0088193B" w:rsidRDefault="007272AF" w:rsidP="007272AF">
      <w:pPr>
        <w:rPr>
          <w:lang w:eastAsia="zh-CN"/>
        </w:rPr>
      </w:pPr>
      <w:r w:rsidRPr="0088193B">
        <w:t>[TS 36.</w:t>
      </w:r>
      <w:r w:rsidRPr="0088193B">
        <w:rPr>
          <w:lang w:eastAsia="zh-CN"/>
        </w:rPr>
        <w:t>213</w:t>
      </w:r>
      <w:r w:rsidRPr="0088193B">
        <w:t xml:space="preserve"> clause </w:t>
      </w:r>
      <w:r w:rsidRPr="0088193B">
        <w:rPr>
          <w:lang w:eastAsia="zh-CN"/>
        </w:rPr>
        <w:t>4.2.3</w:t>
      </w:r>
      <w:r w:rsidRPr="0088193B">
        <w:t>]</w:t>
      </w:r>
    </w:p>
    <w:p w14:paraId="0A957650" w14:textId="77777777" w:rsidR="007272AF" w:rsidRPr="0088193B" w:rsidRDefault="007272AF" w:rsidP="007272AF">
      <w:r w:rsidRPr="0088193B">
        <w:t>Upon reception of a timing advance command for a TAG not containing the primary cell or PSCell, if a serving cell in the TAG has a different frame structure type compared to the frame structure type of another serving cell in the same TAG, the UE shall adjust uplink transmission timing</w:t>
      </w:r>
      <w:r w:rsidRPr="0088193B">
        <w:rPr>
          <w:rFonts w:eastAsia="MS Mincho"/>
        </w:rPr>
        <w:t xml:space="preserve"> for PUSCH/SRS of all the secondary cells in the TAG by using </w:t>
      </w:r>
      <w:r w:rsidRPr="0088193B">
        <w:rPr>
          <w:i/>
        </w:rPr>
        <w:t>N</w:t>
      </w:r>
      <w:r w:rsidRPr="0088193B">
        <w:rPr>
          <w:i/>
          <w:vertAlign w:val="subscript"/>
        </w:rPr>
        <w:t>TAoffset</w:t>
      </w:r>
      <w:r w:rsidRPr="0088193B">
        <w:t xml:space="preserve"> </w:t>
      </w:r>
      <w:r w:rsidRPr="0088193B">
        <w:rPr>
          <w:rFonts w:eastAsia="MS Mincho"/>
        </w:rPr>
        <w:t>= 624 regardless of the frame structure type of the serving cells and based on the received timing advance command</w:t>
      </w:r>
      <w:r w:rsidRPr="0088193B">
        <w:t xml:space="preserve"> where the UL transmission timing for PUSCH /SRS is the same for all the secondary cells in the TAG. </w:t>
      </w:r>
      <w:r w:rsidRPr="0088193B">
        <w:rPr>
          <w:i/>
        </w:rPr>
        <w:t>N</w:t>
      </w:r>
      <w:r w:rsidRPr="0088193B">
        <w:rPr>
          <w:i/>
          <w:vertAlign w:val="subscript"/>
        </w:rPr>
        <w:t>TAoffset</w:t>
      </w:r>
      <w:r w:rsidRPr="0088193B">
        <w:rPr>
          <w:rFonts w:eastAsia="MS Mincho"/>
        </w:rPr>
        <w:t xml:space="preserve"> is described in [3].</w:t>
      </w:r>
    </w:p>
    <w:p w14:paraId="22E89F8D" w14:textId="77777777" w:rsidR="007272AF" w:rsidRPr="0088193B" w:rsidRDefault="007272AF" w:rsidP="007272AF">
      <w:pPr>
        <w:pStyle w:val="H6"/>
      </w:pPr>
      <w:r w:rsidRPr="0088193B">
        <w:t>7.1.2.11.4.3</w:t>
      </w:r>
      <w:r w:rsidRPr="0088193B">
        <w:tab/>
        <w:t>Test description</w:t>
      </w:r>
    </w:p>
    <w:p w14:paraId="513D9872" w14:textId="77777777" w:rsidR="007272AF" w:rsidRPr="0088193B" w:rsidRDefault="007272AF" w:rsidP="007272AF">
      <w:pPr>
        <w:pStyle w:val="H6"/>
      </w:pPr>
      <w:r w:rsidRPr="0088193B">
        <w:t>7.1.2.11.4.3.1</w:t>
      </w:r>
      <w:r w:rsidRPr="0088193B">
        <w:tab/>
        <w:t>Pre-test condition</w:t>
      </w:r>
    </w:p>
    <w:p w14:paraId="430E3E68" w14:textId="77777777" w:rsidR="007272AF" w:rsidRPr="0088193B" w:rsidRDefault="007272AF" w:rsidP="007272AF">
      <w:pPr>
        <w:pStyle w:val="H6"/>
      </w:pPr>
      <w:r w:rsidRPr="0088193B">
        <w:t>System Simulator:</w:t>
      </w:r>
    </w:p>
    <w:p w14:paraId="147CF254" w14:textId="77777777" w:rsidR="007272AF" w:rsidRPr="0088193B" w:rsidRDefault="007272AF" w:rsidP="007272AF">
      <w:pPr>
        <w:rPr>
          <w:lang w:eastAsia="zh-CN"/>
        </w:rPr>
      </w:pPr>
      <w:r w:rsidRPr="0088193B">
        <w:t xml:space="preserve">PCell </w:t>
      </w:r>
      <w:r w:rsidRPr="0088193B">
        <w:rPr>
          <w:lang w:eastAsia="zh-CN"/>
        </w:rPr>
        <w:t>,</w:t>
      </w:r>
      <w:r w:rsidRPr="0088193B">
        <w:t xml:space="preserve"> SCell</w:t>
      </w:r>
      <w:r w:rsidRPr="0088193B">
        <w:rPr>
          <w:lang w:eastAsia="zh-CN"/>
        </w:rPr>
        <w:t xml:space="preserve"> 1 (FDD) and SCell 2 (TDD)</w:t>
      </w:r>
    </w:p>
    <w:p w14:paraId="18692C20" w14:textId="77777777" w:rsidR="007272AF" w:rsidRPr="0088193B" w:rsidRDefault="00755F3A" w:rsidP="007272AF">
      <w:pPr>
        <w:pStyle w:val="B10"/>
        <w:numPr>
          <w:ilvl w:val="0"/>
          <w:numId w:val="14"/>
        </w:numPr>
        <w:overflowPunct/>
        <w:autoSpaceDE/>
        <w:autoSpaceDN/>
        <w:adjustRightInd/>
        <w:ind w:left="284" w:firstLine="0"/>
        <w:textAlignment w:val="auto"/>
      </w:pPr>
      <w:r w:rsidRPr="0088193B">
        <w:t>SCell</w:t>
      </w:r>
      <w:r w:rsidRPr="0088193B">
        <w:rPr>
          <w:lang w:eastAsia="zh-CN"/>
        </w:rPr>
        <w:t xml:space="preserve"> 1</w:t>
      </w:r>
      <w:r w:rsidR="007272AF" w:rsidRPr="0088193B">
        <w:rPr>
          <w:lang w:eastAsia="zh-CN"/>
        </w:rPr>
        <w:t xml:space="preserve"> and </w:t>
      </w:r>
      <w:r w:rsidRPr="0088193B">
        <w:rPr>
          <w:lang w:eastAsia="zh-CN"/>
        </w:rPr>
        <w:t>SCell 2</w:t>
      </w:r>
      <w:r w:rsidR="007272AF" w:rsidRPr="0088193B">
        <w:t xml:space="preserve"> </w:t>
      </w:r>
      <w:r w:rsidR="007272AF" w:rsidRPr="0088193B">
        <w:rPr>
          <w:lang w:eastAsia="zh-CN"/>
        </w:rPr>
        <w:t>are</w:t>
      </w:r>
      <w:r w:rsidR="007272AF" w:rsidRPr="0088193B">
        <w:t xml:space="preserve"> Active SCell according to [18] cl. 6.3.4</w:t>
      </w:r>
      <w:r w:rsidR="004F471C" w:rsidRPr="0088193B">
        <w:t>.</w:t>
      </w:r>
    </w:p>
    <w:p w14:paraId="15CE9687" w14:textId="77777777" w:rsidR="00755F3A" w:rsidRPr="0088193B" w:rsidRDefault="00755F3A" w:rsidP="00755F3A">
      <w:pPr>
        <w:pStyle w:val="B10"/>
        <w:numPr>
          <w:ilvl w:val="0"/>
          <w:numId w:val="14"/>
        </w:numPr>
        <w:overflowPunct/>
        <w:autoSpaceDE/>
        <w:autoSpaceDN/>
        <w:adjustRightInd/>
        <w:ind w:left="284" w:firstLine="0"/>
        <w:textAlignment w:val="auto"/>
      </w:pPr>
      <w:r w:rsidRPr="0088193B">
        <w:rPr>
          <w:rFonts w:eastAsia="Batang"/>
        </w:rPr>
        <w:t>If PCell is TDD,</w:t>
      </w:r>
      <w:r w:rsidRPr="0088193B">
        <w:rPr>
          <w:rFonts w:eastAsia="SimSun"/>
          <w:lang w:eastAsia="zh-CN"/>
        </w:rPr>
        <w:t xml:space="preserve"> </w:t>
      </w:r>
      <w:r w:rsidRPr="0088193B">
        <w:t>PCell</w:t>
      </w:r>
      <w:r w:rsidRPr="0088193B">
        <w:rPr>
          <w:rFonts w:eastAsia="SimSun"/>
          <w:lang w:eastAsia="zh-CN"/>
        </w:rPr>
        <w:t xml:space="preserve">(Cell 10), SCell 1(Cell 1), SCell 2(Cell 28), </w:t>
      </w:r>
      <w:r w:rsidRPr="0088193B">
        <w:t xml:space="preserve">SCell </w:t>
      </w:r>
      <w:r w:rsidRPr="0088193B">
        <w:rPr>
          <w:rFonts w:eastAsia="SimSun"/>
          <w:lang w:eastAsia="zh-CN"/>
        </w:rPr>
        <w:t>2</w:t>
      </w:r>
      <w:r w:rsidRPr="0088193B">
        <w:t xml:space="preserve"> is on the same band as PCell.</w:t>
      </w:r>
    </w:p>
    <w:p w14:paraId="317176C9" w14:textId="77777777" w:rsidR="00755F3A" w:rsidRPr="0088193B" w:rsidRDefault="00755F3A" w:rsidP="00755F3A">
      <w:pPr>
        <w:pStyle w:val="B10"/>
        <w:numPr>
          <w:ilvl w:val="0"/>
          <w:numId w:val="14"/>
        </w:numPr>
        <w:overflowPunct/>
        <w:autoSpaceDE/>
        <w:autoSpaceDN/>
        <w:adjustRightInd/>
        <w:ind w:left="284" w:firstLine="0"/>
        <w:textAlignment w:val="auto"/>
      </w:pPr>
      <w:r w:rsidRPr="0088193B">
        <w:t xml:space="preserve">If PCell is </w:t>
      </w:r>
      <w:r w:rsidRPr="0088193B">
        <w:rPr>
          <w:rFonts w:eastAsia="SimSun"/>
          <w:lang w:eastAsia="zh-CN"/>
        </w:rPr>
        <w:t>F</w:t>
      </w:r>
      <w:r w:rsidRPr="0088193B">
        <w:t>DD,</w:t>
      </w:r>
      <w:r w:rsidRPr="0088193B">
        <w:rPr>
          <w:rFonts w:eastAsia="SimSun"/>
          <w:lang w:eastAsia="zh-CN"/>
        </w:rPr>
        <w:t xml:space="preserve"> </w:t>
      </w:r>
      <w:r w:rsidRPr="0088193B">
        <w:t>PCell</w:t>
      </w:r>
      <w:r w:rsidRPr="0088193B">
        <w:rPr>
          <w:rFonts w:eastAsia="SimSun"/>
          <w:lang w:eastAsia="zh-CN"/>
        </w:rPr>
        <w:t>(Cell 1)</w:t>
      </w:r>
      <w:r w:rsidRPr="0088193B">
        <w:t>.</w:t>
      </w:r>
      <w:r w:rsidRPr="0088193B">
        <w:rPr>
          <w:rFonts w:eastAsia="SimSun"/>
          <w:lang w:eastAsia="zh-CN"/>
        </w:rPr>
        <w:t xml:space="preserve">, SCell 1(Cell 3), SCell 2(Cell </w:t>
      </w:r>
      <w:r w:rsidR="0027040C" w:rsidRPr="0088193B">
        <w:rPr>
          <w:rFonts w:eastAsia="SimSun"/>
          <w:lang w:eastAsia="zh-CN"/>
        </w:rPr>
        <w:t>10</w:t>
      </w:r>
      <w:r w:rsidRPr="0088193B">
        <w:rPr>
          <w:rFonts w:eastAsia="SimSun"/>
          <w:lang w:eastAsia="zh-CN"/>
        </w:rPr>
        <w:t xml:space="preserve">), </w:t>
      </w:r>
      <w:r w:rsidRPr="0088193B">
        <w:t xml:space="preserve">SCell </w:t>
      </w:r>
      <w:r w:rsidRPr="0088193B">
        <w:rPr>
          <w:rFonts w:eastAsia="SimSun"/>
          <w:lang w:eastAsia="zh-CN"/>
        </w:rPr>
        <w:t>1</w:t>
      </w:r>
      <w:r w:rsidRPr="0088193B">
        <w:t xml:space="preserve"> is on the same band as PCell.</w:t>
      </w:r>
    </w:p>
    <w:p w14:paraId="68E6CA45" w14:textId="77777777" w:rsidR="007272AF" w:rsidRPr="0088193B" w:rsidRDefault="007272AF" w:rsidP="007272AF">
      <w:pPr>
        <w:pStyle w:val="B10"/>
      </w:pPr>
      <w:r w:rsidRPr="0088193B">
        <w:t>-</w:t>
      </w:r>
      <w:r w:rsidRPr="0088193B">
        <w:tab/>
        <w:t>RRC Connection Reconfiguration (preamble: Table 4.5.3.3-1, step 8) using parameters as specified in Table 7.1.2.11.4.3.3-1 and 7.1.2.11.4.3.3-2.</w:t>
      </w:r>
    </w:p>
    <w:p w14:paraId="78EA9D51" w14:textId="77777777" w:rsidR="007272AF" w:rsidRPr="0088193B" w:rsidRDefault="007272AF" w:rsidP="007272AF">
      <w:pPr>
        <w:pStyle w:val="H6"/>
      </w:pPr>
      <w:r w:rsidRPr="0088193B">
        <w:lastRenderedPageBreak/>
        <w:t>UE:</w:t>
      </w:r>
    </w:p>
    <w:p w14:paraId="5BA22DFA" w14:textId="77777777" w:rsidR="007272AF" w:rsidRPr="0088193B" w:rsidRDefault="007272AF" w:rsidP="007272AF">
      <w:r w:rsidRPr="0088193B">
        <w:t>None.</w:t>
      </w:r>
    </w:p>
    <w:p w14:paraId="77CAABE7" w14:textId="77777777" w:rsidR="007272AF" w:rsidRPr="0088193B" w:rsidRDefault="007272AF" w:rsidP="007272AF">
      <w:pPr>
        <w:pStyle w:val="H6"/>
      </w:pPr>
      <w:r w:rsidRPr="0088193B">
        <w:t>Preamble:</w:t>
      </w:r>
    </w:p>
    <w:p w14:paraId="3531C630" w14:textId="77777777" w:rsidR="007272AF" w:rsidRPr="0088193B" w:rsidRDefault="007272AF" w:rsidP="007272AF">
      <w:pPr>
        <w:pStyle w:val="B10"/>
      </w:pPr>
      <w:r w:rsidRPr="0088193B">
        <w:t>-</w:t>
      </w:r>
      <w:r w:rsidRPr="0088193B">
        <w:tab/>
        <w:t>The UE is in state Loopback Activated (state 4) according to [18].</w:t>
      </w:r>
    </w:p>
    <w:p w14:paraId="518CF049" w14:textId="77777777" w:rsidR="007272AF" w:rsidRPr="0088193B" w:rsidRDefault="007272AF" w:rsidP="007272AF">
      <w:pPr>
        <w:pStyle w:val="H6"/>
      </w:pPr>
      <w:r w:rsidRPr="0088193B">
        <w:t>7.1.2.11.4.3.2</w:t>
      </w:r>
      <w:r w:rsidRPr="0088193B">
        <w:tab/>
        <w:t>Test procedure sequence</w:t>
      </w:r>
    </w:p>
    <w:p w14:paraId="26EAF9FC" w14:textId="77777777" w:rsidR="007272AF" w:rsidRPr="0088193B" w:rsidRDefault="007272AF" w:rsidP="007272AF">
      <w:pPr>
        <w:pStyle w:val="TH"/>
      </w:pPr>
      <w:r w:rsidRPr="0088193B">
        <w:t>Table 7.1.2.11.4.3.2-1: Main behaviour</w:t>
      </w:r>
    </w:p>
    <w:tbl>
      <w:tblPr>
        <w:tblW w:w="9606" w:type="dxa"/>
        <w:tblLayout w:type="fixed"/>
        <w:tblLook w:val="01E0" w:firstRow="1" w:lastRow="1" w:firstColumn="1" w:lastColumn="1" w:noHBand="0" w:noVBand="0"/>
      </w:tblPr>
      <w:tblGrid>
        <w:gridCol w:w="534"/>
        <w:gridCol w:w="3827"/>
        <w:gridCol w:w="697"/>
        <w:gridCol w:w="3150"/>
        <w:gridCol w:w="548"/>
        <w:gridCol w:w="850"/>
      </w:tblGrid>
      <w:tr w:rsidR="007272AF" w:rsidRPr="0088193B" w14:paraId="5E947A75" w14:textId="77777777" w:rsidTr="007272AF">
        <w:tc>
          <w:tcPr>
            <w:tcW w:w="534" w:type="dxa"/>
            <w:tcBorders>
              <w:top w:val="single" w:sz="4" w:space="0" w:color="auto"/>
              <w:left w:val="single" w:sz="4" w:space="0" w:color="auto"/>
              <w:bottom w:val="nil"/>
              <w:right w:val="single" w:sz="4" w:space="0" w:color="auto"/>
            </w:tcBorders>
          </w:tcPr>
          <w:p w14:paraId="1F850DBE" w14:textId="77777777" w:rsidR="007272AF" w:rsidRPr="0088193B" w:rsidRDefault="007272AF" w:rsidP="007272AF">
            <w:pPr>
              <w:pStyle w:val="TAH"/>
            </w:pPr>
            <w:r w:rsidRPr="0088193B">
              <w:t>St</w:t>
            </w:r>
          </w:p>
        </w:tc>
        <w:tc>
          <w:tcPr>
            <w:tcW w:w="3827" w:type="dxa"/>
            <w:tcBorders>
              <w:top w:val="single" w:sz="4" w:space="0" w:color="auto"/>
              <w:left w:val="single" w:sz="4" w:space="0" w:color="auto"/>
              <w:bottom w:val="nil"/>
              <w:right w:val="single" w:sz="4" w:space="0" w:color="auto"/>
            </w:tcBorders>
          </w:tcPr>
          <w:p w14:paraId="4E6CF9A8" w14:textId="77777777" w:rsidR="007272AF" w:rsidRPr="0088193B" w:rsidRDefault="007272AF" w:rsidP="007272AF">
            <w:pPr>
              <w:pStyle w:val="TAH"/>
            </w:pPr>
            <w:r w:rsidRPr="0088193B">
              <w:t>Procedure</w:t>
            </w:r>
          </w:p>
        </w:tc>
        <w:tc>
          <w:tcPr>
            <w:tcW w:w="3847" w:type="dxa"/>
            <w:gridSpan w:val="2"/>
            <w:tcBorders>
              <w:top w:val="single" w:sz="4" w:space="0" w:color="auto"/>
              <w:left w:val="single" w:sz="4" w:space="0" w:color="auto"/>
              <w:bottom w:val="single" w:sz="4" w:space="0" w:color="auto"/>
              <w:right w:val="single" w:sz="4" w:space="0" w:color="auto"/>
            </w:tcBorders>
          </w:tcPr>
          <w:p w14:paraId="45B26E62" w14:textId="77777777" w:rsidR="007272AF" w:rsidRPr="0088193B" w:rsidRDefault="007272AF" w:rsidP="007272AF">
            <w:pPr>
              <w:pStyle w:val="TAH"/>
            </w:pPr>
            <w:r w:rsidRPr="0088193B">
              <w:t>Message Sequence</w:t>
            </w:r>
          </w:p>
        </w:tc>
        <w:tc>
          <w:tcPr>
            <w:tcW w:w="548" w:type="dxa"/>
            <w:tcBorders>
              <w:top w:val="single" w:sz="4" w:space="0" w:color="auto"/>
              <w:left w:val="single" w:sz="4" w:space="0" w:color="auto"/>
              <w:bottom w:val="nil"/>
            </w:tcBorders>
          </w:tcPr>
          <w:p w14:paraId="694182F6" w14:textId="77777777" w:rsidR="007272AF" w:rsidRPr="0088193B" w:rsidRDefault="007272AF" w:rsidP="007272AF">
            <w:pPr>
              <w:pStyle w:val="TAH"/>
            </w:pPr>
            <w:r w:rsidRPr="0088193B">
              <w:t>TP</w:t>
            </w:r>
          </w:p>
        </w:tc>
        <w:tc>
          <w:tcPr>
            <w:tcW w:w="850" w:type="dxa"/>
            <w:tcBorders>
              <w:top w:val="single" w:sz="4" w:space="0" w:color="auto"/>
              <w:bottom w:val="nil"/>
              <w:right w:val="single" w:sz="4" w:space="0" w:color="auto"/>
            </w:tcBorders>
          </w:tcPr>
          <w:p w14:paraId="1149FDA6" w14:textId="77777777" w:rsidR="007272AF" w:rsidRPr="0088193B" w:rsidRDefault="007272AF" w:rsidP="007272AF">
            <w:pPr>
              <w:pStyle w:val="TAH"/>
            </w:pPr>
            <w:r w:rsidRPr="0088193B">
              <w:t>Verdict</w:t>
            </w:r>
          </w:p>
        </w:tc>
      </w:tr>
      <w:tr w:rsidR="007272AF" w:rsidRPr="0088193B" w14:paraId="3FC83C81" w14:textId="77777777" w:rsidTr="007272AF">
        <w:tc>
          <w:tcPr>
            <w:tcW w:w="534" w:type="dxa"/>
            <w:tcBorders>
              <w:top w:val="nil"/>
              <w:left w:val="single" w:sz="4" w:space="0" w:color="auto"/>
              <w:bottom w:val="single" w:sz="4" w:space="0" w:color="auto"/>
              <w:right w:val="single" w:sz="4" w:space="0" w:color="auto"/>
            </w:tcBorders>
          </w:tcPr>
          <w:p w14:paraId="012ABA57" w14:textId="77777777" w:rsidR="007272AF" w:rsidRPr="0088193B" w:rsidRDefault="007272AF" w:rsidP="007272AF">
            <w:pPr>
              <w:pStyle w:val="TAH"/>
            </w:pPr>
          </w:p>
        </w:tc>
        <w:tc>
          <w:tcPr>
            <w:tcW w:w="3827" w:type="dxa"/>
            <w:tcBorders>
              <w:top w:val="nil"/>
              <w:left w:val="single" w:sz="4" w:space="0" w:color="auto"/>
              <w:bottom w:val="single" w:sz="4" w:space="0" w:color="auto"/>
              <w:right w:val="single" w:sz="4" w:space="0" w:color="auto"/>
            </w:tcBorders>
          </w:tcPr>
          <w:p w14:paraId="5F3B5B4B" w14:textId="77777777" w:rsidR="007272AF" w:rsidRPr="0088193B" w:rsidRDefault="007272AF" w:rsidP="007272AF">
            <w:pPr>
              <w:pStyle w:val="TAH"/>
            </w:pPr>
          </w:p>
        </w:tc>
        <w:tc>
          <w:tcPr>
            <w:tcW w:w="697" w:type="dxa"/>
            <w:tcBorders>
              <w:top w:val="single" w:sz="4" w:space="0" w:color="auto"/>
              <w:left w:val="single" w:sz="4" w:space="0" w:color="auto"/>
              <w:bottom w:val="single" w:sz="4" w:space="0" w:color="auto"/>
              <w:right w:val="single" w:sz="4" w:space="0" w:color="auto"/>
            </w:tcBorders>
          </w:tcPr>
          <w:p w14:paraId="032A353A" w14:textId="77777777" w:rsidR="007272AF" w:rsidRPr="0088193B" w:rsidRDefault="007272AF" w:rsidP="007272AF">
            <w:pPr>
              <w:pStyle w:val="TAH"/>
            </w:pPr>
            <w:r w:rsidRPr="0088193B">
              <w:t>U – S</w:t>
            </w:r>
          </w:p>
        </w:tc>
        <w:tc>
          <w:tcPr>
            <w:tcW w:w="3150" w:type="dxa"/>
            <w:tcBorders>
              <w:top w:val="single" w:sz="4" w:space="0" w:color="auto"/>
              <w:left w:val="single" w:sz="4" w:space="0" w:color="auto"/>
              <w:bottom w:val="single" w:sz="4" w:space="0" w:color="auto"/>
              <w:right w:val="single" w:sz="4" w:space="0" w:color="auto"/>
            </w:tcBorders>
          </w:tcPr>
          <w:p w14:paraId="05489D02" w14:textId="77777777" w:rsidR="007272AF" w:rsidRPr="0088193B" w:rsidRDefault="007272AF" w:rsidP="007272AF">
            <w:pPr>
              <w:pStyle w:val="TAH"/>
            </w:pPr>
            <w:r w:rsidRPr="0088193B">
              <w:t>Message</w:t>
            </w:r>
          </w:p>
        </w:tc>
        <w:tc>
          <w:tcPr>
            <w:tcW w:w="548" w:type="dxa"/>
            <w:tcBorders>
              <w:top w:val="nil"/>
              <w:left w:val="single" w:sz="4" w:space="0" w:color="auto"/>
              <w:bottom w:val="single" w:sz="4" w:space="0" w:color="auto"/>
            </w:tcBorders>
          </w:tcPr>
          <w:p w14:paraId="4DBC0C47" w14:textId="77777777" w:rsidR="007272AF" w:rsidRPr="0088193B" w:rsidRDefault="007272AF" w:rsidP="007272AF">
            <w:pPr>
              <w:pStyle w:val="TAH"/>
            </w:pPr>
          </w:p>
        </w:tc>
        <w:tc>
          <w:tcPr>
            <w:tcW w:w="850" w:type="dxa"/>
            <w:tcBorders>
              <w:top w:val="nil"/>
              <w:bottom w:val="single" w:sz="4" w:space="0" w:color="auto"/>
              <w:right w:val="single" w:sz="4" w:space="0" w:color="auto"/>
            </w:tcBorders>
          </w:tcPr>
          <w:p w14:paraId="422FD341" w14:textId="77777777" w:rsidR="007272AF" w:rsidRPr="0088193B" w:rsidRDefault="007272AF" w:rsidP="007272AF">
            <w:pPr>
              <w:pStyle w:val="TAH"/>
            </w:pPr>
          </w:p>
        </w:tc>
      </w:tr>
      <w:tr w:rsidR="007272AF" w:rsidRPr="0088193B" w14:paraId="15AC6EAE" w14:textId="77777777" w:rsidTr="007272AF">
        <w:tc>
          <w:tcPr>
            <w:tcW w:w="534" w:type="dxa"/>
            <w:tcBorders>
              <w:top w:val="single" w:sz="4" w:space="0" w:color="auto"/>
              <w:left w:val="single" w:sz="4" w:space="0" w:color="auto"/>
              <w:bottom w:val="single" w:sz="4" w:space="0" w:color="auto"/>
              <w:right w:val="single" w:sz="4" w:space="0" w:color="auto"/>
            </w:tcBorders>
          </w:tcPr>
          <w:p w14:paraId="7FC5FD2C" w14:textId="77777777" w:rsidR="007272AF" w:rsidRPr="0088193B" w:rsidRDefault="007272AF" w:rsidP="007272AF">
            <w:pPr>
              <w:pStyle w:val="TAC"/>
            </w:pPr>
            <w:r w:rsidRPr="0088193B">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698E78CB" w14:textId="77777777" w:rsidR="007272AF" w:rsidRPr="0088193B" w:rsidRDefault="007272AF" w:rsidP="007272AF">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w:t>
            </w:r>
            <w:r w:rsidR="00755F3A" w:rsidRPr="0088193B">
              <w:rPr>
                <w:rFonts w:eastAsia="SimSun"/>
                <w:lang w:eastAsia="zh-CN"/>
              </w:rPr>
              <w:t xml:space="preserve"> SCell 1</w:t>
            </w:r>
            <w:r w:rsidRPr="0088193B">
              <w:rPr>
                <w:lang w:eastAsia="zh-CN"/>
              </w:rPr>
              <w:t xml:space="preserve"> and </w:t>
            </w:r>
            <w:r w:rsidR="00755F3A" w:rsidRPr="0088193B">
              <w:rPr>
                <w:rFonts w:eastAsia="SimSun"/>
                <w:lang w:eastAsia="zh-CN"/>
              </w:rPr>
              <w:t>SCell 2</w:t>
            </w:r>
            <w:r w:rsidRPr="0088193B">
              <w:rPr>
                <w:lang w:eastAsia="zh-CN"/>
              </w:rPr>
              <w:t>) and the related sTAG addition.</w:t>
            </w:r>
          </w:p>
        </w:tc>
        <w:tc>
          <w:tcPr>
            <w:tcW w:w="697" w:type="dxa"/>
            <w:tcBorders>
              <w:top w:val="single" w:sz="4" w:space="0" w:color="auto"/>
              <w:left w:val="single" w:sz="4" w:space="0" w:color="auto"/>
              <w:bottom w:val="single" w:sz="4" w:space="0" w:color="auto"/>
              <w:right w:val="single" w:sz="4" w:space="0" w:color="auto"/>
            </w:tcBorders>
          </w:tcPr>
          <w:p w14:paraId="19BCEEAC"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01CF7AF" w14:textId="77777777" w:rsidR="007272AF" w:rsidRPr="0088193B" w:rsidRDefault="007272AF" w:rsidP="007272AF">
            <w:pPr>
              <w:pStyle w:val="TAL"/>
            </w:pPr>
            <w:r w:rsidRPr="0088193B">
              <w:rPr>
                <w:i/>
                <w:iCs/>
              </w:rPr>
              <w:t>RRCConnectionReconfiguration</w:t>
            </w:r>
          </w:p>
        </w:tc>
        <w:tc>
          <w:tcPr>
            <w:tcW w:w="548" w:type="dxa"/>
            <w:tcBorders>
              <w:top w:val="single" w:sz="4" w:space="0" w:color="auto"/>
              <w:left w:val="single" w:sz="4" w:space="0" w:color="auto"/>
              <w:bottom w:val="single" w:sz="4" w:space="0" w:color="auto"/>
              <w:right w:val="single" w:sz="4" w:space="0" w:color="auto"/>
            </w:tcBorders>
          </w:tcPr>
          <w:p w14:paraId="725694B7"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E942DC2" w14:textId="77777777" w:rsidR="007272AF" w:rsidRPr="0088193B" w:rsidRDefault="007272AF" w:rsidP="007272AF">
            <w:pPr>
              <w:pStyle w:val="TAC"/>
              <w:rPr>
                <w:rFonts w:eastAsia="MS Gothic"/>
              </w:rPr>
            </w:pPr>
            <w:r w:rsidRPr="0088193B">
              <w:t>-</w:t>
            </w:r>
          </w:p>
        </w:tc>
      </w:tr>
      <w:tr w:rsidR="007272AF" w:rsidRPr="0088193B" w14:paraId="40D779C2" w14:textId="77777777" w:rsidTr="007272AF">
        <w:tc>
          <w:tcPr>
            <w:tcW w:w="534" w:type="dxa"/>
            <w:tcBorders>
              <w:top w:val="single" w:sz="4" w:space="0" w:color="auto"/>
              <w:left w:val="single" w:sz="4" w:space="0" w:color="auto"/>
              <w:bottom w:val="single" w:sz="4" w:space="0" w:color="auto"/>
              <w:right w:val="single" w:sz="4" w:space="0" w:color="auto"/>
            </w:tcBorders>
          </w:tcPr>
          <w:p w14:paraId="131EBECA" w14:textId="77777777" w:rsidR="007272AF" w:rsidRPr="0088193B" w:rsidRDefault="007272AF" w:rsidP="007272AF">
            <w:pPr>
              <w:pStyle w:val="TAC"/>
            </w:pPr>
            <w:r w:rsidRPr="0088193B">
              <w:rPr>
                <w:lang w:eastAsia="zh-CN"/>
              </w:rPr>
              <w:t>2</w:t>
            </w:r>
          </w:p>
        </w:tc>
        <w:tc>
          <w:tcPr>
            <w:tcW w:w="3827" w:type="dxa"/>
            <w:tcBorders>
              <w:top w:val="single" w:sz="4" w:space="0" w:color="auto"/>
              <w:left w:val="single" w:sz="4" w:space="0" w:color="auto"/>
              <w:bottom w:val="single" w:sz="4" w:space="0" w:color="auto"/>
              <w:right w:val="single" w:sz="4" w:space="0" w:color="auto"/>
            </w:tcBorders>
          </w:tcPr>
          <w:p w14:paraId="1D89F9FE" w14:textId="77777777" w:rsidR="007272AF" w:rsidRPr="0088193B" w:rsidRDefault="007272AF" w:rsidP="007272AF">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w:t>
            </w:r>
            <w:r w:rsidR="00755F3A" w:rsidRPr="0088193B">
              <w:rPr>
                <w:rFonts w:eastAsia="SimSun"/>
                <w:lang w:eastAsia="zh-CN"/>
              </w:rPr>
              <w:t xml:space="preserve"> SCell 1</w:t>
            </w:r>
            <w:r w:rsidRPr="0088193B">
              <w:rPr>
                <w:lang w:eastAsia="zh-CN"/>
              </w:rPr>
              <w:t xml:space="preserve"> and </w:t>
            </w:r>
            <w:r w:rsidR="00755F3A" w:rsidRPr="0088193B">
              <w:rPr>
                <w:rFonts w:eastAsia="SimSun"/>
                <w:lang w:eastAsia="zh-CN"/>
              </w:rPr>
              <w:t xml:space="preserve"> SCell 2</w:t>
            </w:r>
            <w:r w:rsidRPr="0088193B">
              <w:rPr>
                <w:lang w:eastAsia="zh-CN"/>
              </w:rPr>
              <w:t>) and sTAG addition</w:t>
            </w:r>
            <w:r w:rsidRPr="0088193B">
              <w:t>.</w:t>
            </w:r>
          </w:p>
        </w:tc>
        <w:tc>
          <w:tcPr>
            <w:tcW w:w="697" w:type="dxa"/>
            <w:tcBorders>
              <w:top w:val="single" w:sz="4" w:space="0" w:color="auto"/>
              <w:left w:val="single" w:sz="4" w:space="0" w:color="auto"/>
              <w:bottom w:val="single" w:sz="4" w:space="0" w:color="auto"/>
              <w:right w:val="single" w:sz="4" w:space="0" w:color="auto"/>
            </w:tcBorders>
          </w:tcPr>
          <w:p w14:paraId="51483800"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A9930B7" w14:textId="77777777" w:rsidR="007272AF" w:rsidRPr="0088193B" w:rsidRDefault="007272AF" w:rsidP="007272AF">
            <w:pPr>
              <w:pStyle w:val="TAL"/>
            </w:pPr>
            <w:r w:rsidRPr="0088193B">
              <w:rPr>
                <w:rFonts w:eastAsia="MS Mincho"/>
                <w:i/>
              </w:rPr>
              <w:t>RRCConnectionReconfigurationComplete</w:t>
            </w:r>
          </w:p>
        </w:tc>
        <w:tc>
          <w:tcPr>
            <w:tcW w:w="548" w:type="dxa"/>
            <w:tcBorders>
              <w:top w:val="single" w:sz="4" w:space="0" w:color="auto"/>
              <w:left w:val="single" w:sz="4" w:space="0" w:color="auto"/>
              <w:bottom w:val="single" w:sz="4" w:space="0" w:color="auto"/>
              <w:right w:val="single" w:sz="4" w:space="0" w:color="auto"/>
            </w:tcBorders>
          </w:tcPr>
          <w:p w14:paraId="41EEB8B8"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E313552" w14:textId="77777777" w:rsidR="007272AF" w:rsidRPr="0088193B" w:rsidRDefault="007272AF" w:rsidP="007272AF">
            <w:pPr>
              <w:pStyle w:val="TAC"/>
              <w:rPr>
                <w:rFonts w:eastAsia="MS Gothic"/>
              </w:rPr>
            </w:pPr>
            <w:r w:rsidRPr="0088193B">
              <w:t>-</w:t>
            </w:r>
          </w:p>
        </w:tc>
      </w:tr>
      <w:tr w:rsidR="007272AF" w:rsidRPr="0088193B" w14:paraId="5915142D" w14:textId="77777777" w:rsidTr="007272AF">
        <w:tc>
          <w:tcPr>
            <w:tcW w:w="534" w:type="dxa"/>
            <w:tcBorders>
              <w:top w:val="single" w:sz="4" w:space="0" w:color="auto"/>
              <w:left w:val="single" w:sz="4" w:space="0" w:color="auto"/>
              <w:bottom w:val="single" w:sz="4" w:space="0" w:color="auto"/>
              <w:right w:val="single" w:sz="4" w:space="0" w:color="auto"/>
            </w:tcBorders>
          </w:tcPr>
          <w:p w14:paraId="2566E1C4" w14:textId="77777777" w:rsidR="007272AF" w:rsidRPr="0088193B" w:rsidRDefault="007272AF" w:rsidP="007272AF">
            <w:pPr>
              <w:pStyle w:val="TAC"/>
            </w:pPr>
            <w:r w:rsidRPr="0088193B">
              <w:rPr>
                <w:lang w:eastAsia="zh-CN"/>
              </w:rPr>
              <w:t>3</w:t>
            </w:r>
          </w:p>
        </w:tc>
        <w:tc>
          <w:tcPr>
            <w:tcW w:w="3827" w:type="dxa"/>
            <w:tcBorders>
              <w:top w:val="single" w:sz="4" w:space="0" w:color="auto"/>
              <w:left w:val="single" w:sz="4" w:space="0" w:color="auto"/>
              <w:bottom w:val="single" w:sz="4" w:space="0" w:color="auto"/>
              <w:right w:val="single" w:sz="4" w:space="0" w:color="auto"/>
            </w:tcBorders>
          </w:tcPr>
          <w:p w14:paraId="76EFF152" w14:textId="77777777" w:rsidR="007272AF" w:rsidRPr="0088193B" w:rsidRDefault="007272AF" w:rsidP="007272AF">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w:t>
            </w:r>
            <w:r w:rsidR="00755F3A" w:rsidRPr="0088193B">
              <w:rPr>
                <w:rFonts w:eastAsia="SimSun"/>
                <w:lang w:eastAsia="zh-CN"/>
              </w:rPr>
              <w:t xml:space="preserve"> SCell 1</w:t>
            </w:r>
            <w:r w:rsidRPr="0088193B">
              <w:rPr>
                <w:lang w:eastAsia="zh-CN"/>
              </w:rPr>
              <w:t xml:space="preserve"> and </w:t>
            </w:r>
            <w:r w:rsidR="00755F3A" w:rsidRPr="0088193B">
              <w:rPr>
                <w:rFonts w:eastAsia="SimSun"/>
                <w:lang w:eastAsia="zh-CN"/>
              </w:rPr>
              <w:t xml:space="preserve"> SCell 2</w:t>
            </w:r>
            <w:r w:rsidRPr="0088193B">
              <w:t>).</w:t>
            </w:r>
          </w:p>
        </w:tc>
        <w:tc>
          <w:tcPr>
            <w:tcW w:w="697" w:type="dxa"/>
            <w:tcBorders>
              <w:top w:val="single" w:sz="4" w:space="0" w:color="auto"/>
              <w:left w:val="single" w:sz="4" w:space="0" w:color="auto"/>
              <w:bottom w:val="single" w:sz="4" w:space="0" w:color="auto"/>
              <w:right w:val="single" w:sz="4" w:space="0" w:color="auto"/>
            </w:tcBorders>
          </w:tcPr>
          <w:p w14:paraId="6E09BDD0"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6C3CB7A" w14:textId="77777777" w:rsidR="007272AF" w:rsidRPr="0088193B" w:rsidRDefault="007272AF" w:rsidP="007272AF">
            <w:pPr>
              <w:pStyle w:val="TAL"/>
            </w:pPr>
            <w:r w:rsidRPr="0088193B">
              <w:t>MAC PDU (Activation (C</w:t>
            </w:r>
            <w:r w:rsidRPr="0088193B">
              <w:rPr>
                <w:vertAlign w:val="subscript"/>
              </w:rPr>
              <w:t>1</w:t>
            </w:r>
            <w:r w:rsidRPr="0088193B">
              <w:t>=1</w:t>
            </w:r>
            <w:r w:rsidRPr="0088193B">
              <w:rPr>
                <w:lang w:eastAsia="zh-CN"/>
              </w:rPr>
              <w:t xml:space="preserve">, </w:t>
            </w:r>
            <w:r w:rsidRPr="0088193B">
              <w:t>C</w:t>
            </w:r>
            <w:r w:rsidRPr="0088193B">
              <w:rPr>
                <w:vertAlign w:val="subscript"/>
                <w:lang w:eastAsia="zh-CN"/>
              </w:rPr>
              <w:t>2</w:t>
            </w:r>
            <w:r w:rsidRPr="0088193B">
              <w:t xml:space="preserve">=1)) </w:t>
            </w:r>
          </w:p>
        </w:tc>
        <w:tc>
          <w:tcPr>
            <w:tcW w:w="548" w:type="dxa"/>
            <w:tcBorders>
              <w:top w:val="single" w:sz="4" w:space="0" w:color="auto"/>
              <w:left w:val="single" w:sz="4" w:space="0" w:color="auto"/>
              <w:bottom w:val="single" w:sz="4" w:space="0" w:color="auto"/>
              <w:right w:val="single" w:sz="4" w:space="0" w:color="auto"/>
            </w:tcBorders>
          </w:tcPr>
          <w:p w14:paraId="2061C4FD"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1CEE431" w14:textId="77777777" w:rsidR="007272AF" w:rsidRPr="0088193B" w:rsidRDefault="007272AF" w:rsidP="007272AF">
            <w:pPr>
              <w:pStyle w:val="TAC"/>
              <w:rPr>
                <w:rFonts w:eastAsia="MS Gothic"/>
              </w:rPr>
            </w:pPr>
            <w:r w:rsidRPr="0088193B">
              <w:t>-</w:t>
            </w:r>
          </w:p>
        </w:tc>
      </w:tr>
      <w:tr w:rsidR="007272AF" w:rsidRPr="0088193B" w14:paraId="1D484AF2" w14:textId="77777777" w:rsidTr="007272AF">
        <w:tc>
          <w:tcPr>
            <w:tcW w:w="534" w:type="dxa"/>
            <w:tcBorders>
              <w:top w:val="single" w:sz="4" w:space="0" w:color="auto"/>
              <w:left w:val="single" w:sz="4" w:space="0" w:color="auto"/>
              <w:bottom w:val="single" w:sz="4" w:space="0" w:color="auto"/>
              <w:right w:val="single" w:sz="4" w:space="0" w:color="auto"/>
            </w:tcBorders>
          </w:tcPr>
          <w:p w14:paraId="18B3DD2A" w14:textId="77777777" w:rsidR="007272AF" w:rsidRPr="0088193B" w:rsidRDefault="007272AF" w:rsidP="007272AF">
            <w:pPr>
              <w:pStyle w:val="TAC"/>
            </w:pPr>
            <w:r w:rsidRPr="0088193B">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47384D6E" w14:textId="77777777" w:rsidR="007272AF" w:rsidRPr="0088193B" w:rsidRDefault="007272AF" w:rsidP="007272AF">
            <w:pPr>
              <w:pStyle w:val="TAL"/>
            </w:pPr>
            <w:r w:rsidRPr="0088193B">
              <w:t>The SS transmits a PDCCH order providing Random Access Preamble</w:t>
            </w:r>
            <w:r w:rsidRPr="0088193B">
              <w:rPr>
                <w:lang w:eastAsia="zh-CN"/>
              </w:rPr>
              <w:t xml:space="preserve"> on SCell (</w:t>
            </w:r>
            <w:r w:rsidR="00755F3A" w:rsidRPr="0088193B">
              <w:rPr>
                <w:rFonts w:eastAsia="SimSun"/>
                <w:lang w:eastAsia="zh-CN"/>
              </w:rPr>
              <w:t xml:space="preserve"> SCell 1</w:t>
            </w:r>
            <w:r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55FF3F24"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C261B2D" w14:textId="77777777" w:rsidR="007272AF" w:rsidRPr="0088193B" w:rsidRDefault="007272AF" w:rsidP="007272AF">
            <w:pPr>
              <w:pStyle w:val="TAL"/>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1CED51AF"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763733A" w14:textId="77777777" w:rsidR="007272AF" w:rsidRPr="0088193B" w:rsidRDefault="007272AF" w:rsidP="007272AF">
            <w:pPr>
              <w:pStyle w:val="TAC"/>
              <w:rPr>
                <w:rFonts w:eastAsia="MS Gothic"/>
              </w:rPr>
            </w:pPr>
            <w:r w:rsidRPr="0088193B">
              <w:t>-</w:t>
            </w:r>
          </w:p>
        </w:tc>
      </w:tr>
      <w:tr w:rsidR="007272AF" w:rsidRPr="0088193B" w14:paraId="12F3FAAC" w14:textId="77777777" w:rsidTr="007272AF">
        <w:tc>
          <w:tcPr>
            <w:tcW w:w="534" w:type="dxa"/>
            <w:tcBorders>
              <w:top w:val="single" w:sz="4" w:space="0" w:color="auto"/>
              <w:left w:val="single" w:sz="4" w:space="0" w:color="auto"/>
              <w:bottom w:val="single" w:sz="4" w:space="0" w:color="auto"/>
              <w:right w:val="single" w:sz="4" w:space="0" w:color="auto"/>
            </w:tcBorders>
          </w:tcPr>
          <w:p w14:paraId="796FD557" w14:textId="77777777" w:rsidR="007272AF" w:rsidRPr="0088193B" w:rsidRDefault="007272AF" w:rsidP="007272AF">
            <w:pPr>
              <w:pStyle w:val="TAC"/>
            </w:pPr>
            <w:r w:rsidRPr="0088193B">
              <w:rPr>
                <w:lang w:eastAsia="zh-CN"/>
              </w:rPr>
              <w:t>5</w:t>
            </w:r>
          </w:p>
        </w:tc>
        <w:tc>
          <w:tcPr>
            <w:tcW w:w="3827" w:type="dxa"/>
            <w:tcBorders>
              <w:top w:val="single" w:sz="4" w:space="0" w:color="auto"/>
              <w:left w:val="single" w:sz="4" w:space="0" w:color="auto"/>
              <w:bottom w:val="single" w:sz="4" w:space="0" w:color="auto"/>
              <w:right w:val="single" w:sz="4" w:space="0" w:color="auto"/>
            </w:tcBorders>
          </w:tcPr>
          <w:p w14:paraId="525869FC" w14:textId="77777777" w:rsidR="007272AF" w:rsidRPr="0088193B" w:rsidRDefault="007272AF" w:rsidP="007272AF">
            <w:pPr>
              <w:pStyle w:val="TAL"/>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 xml:space="preserve">using the same preamble index as given in step </w:t>
            </w:r>
            <w:r w:rsidRPr="0088193B">
              <w:rPr>
                <w:lang w:eastAsia="zh-CN"/>
              </w:rPr>
              <w:t>4 on SCell (</w:t>
            </w:r>
            <w:r w:rsidR="00755F3A" w:rsidRPr="0088193B">
              <w:rPr>
                <w:rFonts w:eastAsia="SimSun"/>
                <w:lang w:eastAsia="zh-CN"/>
              </w:rPr>
              <w:t xml:space="preserve"> SCell 1</w:t>
            </w:r>
            <w:r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24E6BA4C"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4285AF9B" w14:textId="77777777" w:rsidR="007272AF" w:rsidRPr="0088193B" w:rsidRDefault="007272AF" w:rsidP="007272AF">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1DAE976A" w14:textId="77777777" w:rsidR="007272AF" w:rsidRPr="0088193B" w:rsidRDefault="007272AF" w:rsidP="007272AF">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DF389A2" w14:textId="77777777" w:rsidR="007272AF" w:rsidRPr="0088193B" w:rsidRDefault="007272AF" w:rsidP="007272AF">
            <w:pPr>
              <w:pStyle w:val="TAC"/>
              <w:rPr>
                <w:rFonts w:eastAsia="MS Gothic"/>
                <w:lang w:eastAsia="zh-CN"/>
              </w:rPr>
            </w:pPr>
            <w:r w:rsidRPr="0088193B">
              <w:rPr>
                <w:lang w:eastAsia="zh-CN"/>
              </w:rPr>
              <w:t>-</w:t>
            </w:r>
          </w:p>
        </w:tc>
      </w:tr>
      <w:tr w:rsidR="007272AF" w:rsidRPr="0088193B" w14:paraId="15AC3857" w14:textId="77777777" w:rsidTr="007272AF">
        <w:tc>
          <w:tcPr>
            <w:tcW w:w="534" w:type="dxa"/>
            <w:tcBorders>
              <w:top w:val="single" w:sz="4" w:space="0" w:color="auto"/>
              <w:left w:val="single" w:sz="4" w:space="0" w:color="auto"/>
              <w:bottom w:val="single" w:sz="4" w:space="0" w:color="auto"/>
              <w:right w:val="single" w:sz="4" w:space="0" w:color="auto"/>
            </w:tcBorders>
          </w:tcPr>
          <w:p w14:paraId="34E464C3" w14:textId="77777777" w:rsidR="007272AF" w:rsidRPr="0088193B" w:rsidRDefault="007272AF" w:rsidP="007272AF">
            <w:pPr>
              <w:pStyle w:val="TAC"/>
              <w:rPr>
                <w:lang w:eastAsia="zh-CN"/>
              </w:rPr>
            </w:pPr>
            <w:r w:rsidRPr="0088193B">
              <w:rPr>
                <w:lang w:eastAsia="zh-CN"/>
              </w:rPr>
              <w:t>6</w:t>
            </w:r>
          </w:p>
        </w:tc>
        <w:tc>
          <w:tcPr>
            <w:tcW w:w="3827" w:type="dxa"/>
            <w:tcBorders>
              <w:top w:val="single" w:sz="4" w:space="0" w:color="auto"/>
              <w:left w:val="single" w:sz="4" w:space="0" w:color="auto"/>
              <w:bottom w:val="single" w:sz="4" w:space="0" w:color="auto"/>
              <w:right w:val="single" w:sz="4" w:space="0" w:color="auto"/>
            </w:tcBorders>
          </w:tcPr>
          <w:p w14:paraId="38FA633C" w14:textId="77777777" w:rsidR="007272AF" w:rsidRPr="0088193B" w:rsidRDefault="007272AF" w:rsidP="007272AF">
            <w:pPr>
              <w:pStyle w:val="TAL"/>
              <w:rPr>
                <w:lang w:eastAsia="zh-CN"/>
              </w:rPr>
            </w:pPr>
            <w:r w:rsidRPr="0088193B">
              <w:t xml:space="preserve">The SS transmits Random Access Response with RAPID corresponding to Preamble in step </w:t>
            </w:r>
            <w:r w:rsidRPr="0088193B">
              <w:rPr>
                <w:lang w:eastAsia="zh-CN"/>
              </w:rPr>
              <w:t xml:space="preserve">4 on PCell and </w:t>
            </w:r>
            <w:r w:rsidRPr="0088193B">
              <w:t>with TA field within message set to TA=</w:t>
            </w:r>
            <w:r w:rsidRPr="0088193B">
              <w:rPr>
                <w:lang w:eastAsia="zh-CN"/>
              </w:rPr>
              <w:t>1</w:t>
            </w:r>
            <w:r w:rsidRPr="0088193B">
              <w:t>60 (Note 2).</w:t>
            </w:r>
          </w:p>
          <w:p w14:paraId="78BDB8D4" w14:textId="77777777" w:rsidR="007272AF" w:rsidRPr="0088193B" w:rsidRDefault="007272AF" w:rsidP="007272AF">
            <w:pPr>
              <w:pStyle w:val="TAL"/>
              <w:rPr>
                <w:lang w:eastAsia="zh-CN"/>
              </w:rPr>
            </w:pPr>
            <w:r w:rsidRPr="0088193B">
              <w:rPr>
                <w:lang w:eastAsia="zh-CN"/>
              </w:rPr>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21689A86"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4FCC3BF" w14:textId="77777777" w:rsidR="007272AF" w:rsidRPr="0088193B" w:rsidRDefault="007272AF" w:rsidP="007272AF">
            <w:pPr>
              <w:pStyle w:val="TAL"/>
            </w:pPr>
            <w:r w:rsidRPr="0088193B">
              <w:t>MAC PDU(Random Access Response (TA=</w:t>
            </w:r>
            <w:r w:rsidRPr="0088193B">
              <w:rPr>
                <w:lang w:eastAsia="zh-CN"/>
              </w:rPr>
              <w:t>1</w:t>
            </w:r>
            <w:r w:rsidRPr="0088193B">
              <w:t>60)</w:t>
            </w:r>
          </w:p>
        </w:tc>
        <w:tc>
          <w:tcPr>
            <w:tcW w:w="548" w:type="dxa"/>
            <w:tcBorders>
              <w:top w:val="single" w:sz="4" w:space="0" w:color="auto"/>
              <w:left w:val="single" w:sz="4" w:space="0" w:color="auto"/>
              <w:bottom w:val="single" w:sz="4" w:space="0" w:color="auto"/>
              <w:right w:val="single" w:sz="4" w:space="0" w:color="auto"/>
            </w:tcBorders>
          </w:tcPr>
          <w:p w14:paraId="2FEE51A7" w14:textId="77777777" w:rsidR="007272AF" w:rsidRPr="0088193B" w:rsidRDefault="007272AF" w:rsidP="007272AF">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4BF3048" w14:textId="77777777" w:rsidR="007272AF" w:rsidRPr="0088193B" w:rsidRDefault="007272AF" w:rsidP="007272AF">
            <w:pPr>
              <w:pStyle w:val="TAC"/>
            </w:pPr>
            <w:r w:rsidRPr="0088193B">
              <w:rPr>
                <w:lang w:eastAsia="zh-CN"/>
              </w:rPr>
              <w:t>-</w:t>
            </w:r>
          </w:p>
        </w:tc>
      </w:tr>
      <w:tr w:rsidR="007272AF" w:rsidRPr="0088193B" w14:paraId="466C1E07" w14:textId="77777777" w:rsidTr="007272AF">
        <w:tc>
          <w:tcPr>
            <w:tcW w:w="534" w:type="dxa"/>
            <w:tcBorders>
              <w:top w:val="single" w:sz="4" w:space="0" w:color="auto"/>
              <w:left w:val="single" w:sz="4" w:space="0" w:color="auto"/>
              <w:bottom w:val="single" w:sz="4" w:space="0" w:color="auto"/>
              <w:right w:val="single" w:sz="4" w:space="0" w:color="auto"/>
            </w:tcBorders>
          </w:tcPr>
          <w:p w14:paraId="0AFA1097" w14:textId="77777777" w:rsidR="007272AF" w:rsidRPr="0088193B" w:rsidRDefault="007272AF" w:rsidP="007272AF">
            <w:pPr>
              <w:pStyle w:val="TAC"/>
              <w:rPr>
                <w:lang w:eastAsia="zh-CN"/>
              </w:rPr>
            </w:pPr>
            <w:r w:rsidRPr="0088193B">
              <w:rPr>
                <w:lang w:eastAsia="zh-CN"/>
              </w:rPr>
              <w:t>7</w:t>
            </w:r>
          </w:p>
        </w:tc>
        <w:tc>
          <w:tcPr>
            <w:tcW w:w="3827" w:type="dxa"/>
            <w:tcBorders>
              <w:top w:val="single" w:sz="4" w:space="0" w:color="auto"/>
              <w:left w:val="single" w:sz="4" w:space="0" w:color="auto"/>
              <w:bottom w:val="single" w:sz="4" w:space="0" w:color="auto"/>
              <w:right w:val="single" w:sz="4" w:space="0" w:color="auto"/>
            </w:tcBorders>
          </w:tcPr>
          <w:p w14:paraId="365B2010" w14:textId="77777777" w:rsidR="007272AF" w:rsidRPr="0088193B" w:rsidRDefault="007272AF" w:rsidP="007272AF">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w:t>
            </w:r>
            <w:r w:rsidR="00755F3A" w:rsidRPr="0088193B">
              <w:rPr>
                <w:rFonts w:eastAsia="SimSun"/>
                <w:lang w:eastAsia="zh-CN"/>
              </w:rPr>
              <w:t xml:space="preserve"> SCell 1</w:t>
            </w:r>
            <w:r w:rsidRPr="0088193B">
              <w:rPr>
                <w:lang w:eastAsia="zh-CN"/>
              </w:rPr>
              <w:t xml:space="preserve">)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60E9C9EC"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3F440D9" w14:textId="77777777" w:rsidR="007272AF" w:rsidRPr="0088193B" w:rsidRDefault="007272AF" w:rsidP="007272AF">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4C687DB4"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FAB370F" w14:textId="77777777" w:rsidR="007272AF" w:rsidRPr="0088193B" w:rsidRDefault="007272AF" w:rsidP="007272AF">
            <w:pPr>
              <w:pStyle w:val="TAC"/>
              <w:rPr>
                <w:rFonts w:eastAsia="MS Gothic"/>
              </w:rPr>
            </w:pPr>
            <w:r w:rsidRPr="0088193B">
              <w:t>-</w:t>
            </w:r>
          </w:p>
        </w:tc>
      </w:tr>
      <w:tr w:rsidR="007272AF" w:rsidRPr="0088193B" w14:paraId="305AC317" w14:textId="77777777" w:rsidTr="007272AF">
        <w:tc>
          <w:tcPr>
            <w:tcW w:w="534" w:type="dxa"/>
            <w:tcBorders>
              <w:top w:val="single" w:sz="4" w:space="0" w:color="auto"/>
              <w:left w:val="single" w:sz="4" w:space="0" w:color="auto"/>
              <w:bottom w:val="single" w:sz="4" w:space="0" w:color="auto"/>
              <w:right w:val="single" w:sz="4" w:space="0" w:color="auto"/>
            </w:tcBorders>
          </w:tcPr>
          <w:p w14:paraId="3CC8DBBE" w14:textId="77777777" w:rsidR="007272AF" w:rsidRPr="0088193B" w:rsidRDefault="007272AF" w:rsidP="007272AF">
            <w:pPr>
              <w:pStyle w:val="TAC"/>
              <w:rPr>
                <w:lang w:eastAsia="zh-CN"/>
              </w:rPr>
            </w:pPr>
            <w:r w:rsidRPr="0088193B">
              <w:rPr>
                <w:lang w:eastAsia="zh-CN"/>
              </w:rPr>
              <w:t>8</w:t>
            </w:r>
          </w:p>
        </w:tc>
        <w:tc>
          <w:tcPr>
            <w:tcW w:w="3827" w:type="dxa"/>
            <w:tcBorders>
              <w:top w:val="single" w:sz="4" w:space="0" w:color="auto"/>
              <w:left w:val="single" w:sz="4" w:space="0" w:color="auto"/>
              <w:bottom w:val="single" w:sz="4" w:space="0" w:color="auto"/>
              <w:right w:val="single" w:sz="4" w:space="0" w:color="auto"/>
            </w:tcBorders>
          </w:tcPr>
          <w:p w14:paraId="00A2E2C4" w14:textId="77777777" w:rsidR="007272AF" w:rsidRPr="0088193B" w:rsidRDefault="007272AF" w:rsidP="007272AF">
            <w:pPr>
              <w:pStyle w:val="TAL"/>
              <w:rPr>
                <w:lang w:eastAsia="zh-CN"/>
              </w:rPr>
            </w:pPr>
            <w:r w:rsidRPr="0088193B">
              <w:t xml:space="preserve">60ms After step 7 </w:t>
            </w:r>
            <w:r w:rsidRPr="0088193B">
              <w:rPr>
                <w:lang w:eastAsia="zh-CN"/>
              </w:rPr>
              <w:t>t</w:t>
            </w:r>
            <w:r w:rsidRPr="0088193B">
              <w:t xml:space="preserve">he SS sends an UL grant suitable for transmitting loop back PDU on Cell </w:t>
            </w:r>
            <w:r w:rsidRPr="0088193B">
              <w:rPr>
                <w:lang w:eastAsia="zh-CN"/>
              </w:rPr>
              <w:t>10</w:t>
            </w:r>
            <w:r w:rsidRPr="0088193B">
              <w:t>.</w:t>
            </w:r>
          </w:p>
        </w:tc>
        <w:tc>
          <w:tcPr>
            <w:tcW w:w="697" w:type="dxa"/>
            <w:tcBorders>
              <w:top w:val="single" w:sz="4" w:space="0" w:color="auto"/>
              <w:left w:val="single" w:sz="4" w:space="0" w:color="auto"/>
              <w:bottom w:val="single" w:sz="4" w:space="0" w:color="auto"/>
              <w:right w:val="single" w:sz="4" w:space="0" w:color="auto"/>
            </w:tcBorders>
          </w:tcPr>
          <w:p w14:paraId="03E22B69"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6A80316" w14:textId="77777777" w:rsidR="007272AF" w:rsidRPr="0088193B" w:rsidRDefault="007272AF" w:rsidP="007272AF">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68B1AD9"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191C5B6" w14:textId="77777777" w:rsidR="007272AF" w:rsidRPr="0088193B" w:rsidRDefault="007272AF" w:rsidP="007272AF">
            <w:pPr>
              <w:pStyle w:val="TAC"/>
            </w:pPr>
            <w:r w:rsidRPr="0088193B">
              <w:t>-</w:t>
            </w:r>
          </w:p>
        </w:tc>
      </w:tr>
      <w:tr w:rsidR="007272AF" w:rsidRPr="0088193B" w14:paraId="7A4DC3E4" w14:textId="77777777" w:rsidTr="007272AF">
        <w:tc>
          <w:tcPr>
            <w:tcW w:w="534" w:type="dxa"/>
            <w:tcBorders>
              <w:top w:val="single" w:sz="4" w:space="0" w:color="auto"/>
              <w:left w:val="single" w:sz="4" w:space="0" w:color="auto"/>
              <w:bottom w:val="single" w:sz="4" w:space="0" w:color="auto"/>
              <w:right w:val="single" w:sz="4" w:space="0" w:color="auto"/>
            </w:tcBorders>
          </w:tcPr>
          <w:p w14:paraId="24FB1962" w14:textId="77777777" w:rsidR="007272AF" w:rsidRPr="0088193B" w:rsidRDefault="007272AF" w:rsidP="007272AF">
            <w:pPr>
              <w:pStyle w:val="TAC"/>
              <w:rPr>
                <w:lang w:eastAsia="zh-CN"/>
              </w:rPr>
            </w:pPr>
            <w:r w:rsidRPr="0088193B">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500977C7" w14:textId="77777777" w:rsidR="007272AF" w:rsidRPr="0088193B" w:rsidRDefault="007272AF" w:rsidP="007272AF">
            <w:pPr>
              <w:pStyle w:val="TAL"/>
            </w:pPr>
            <w:r w:rsidRPr="0088193B">
              <w:rPr>
                <w:lang w:eastAsia="zh-CN"/>
              </w:rPr>
              <w:t>Check: Does t</w:t>
            </w:r>
            <w:r w:rsidRPr="0088193B">
              <w:t xml:space="preserve">he UE transmit a MAC PDU containing the loop back PDU corresponding to step </w:t>
            </w:r>
            <w:r w:rsidRPr="0088193B">
              <w:rPr>
                <w:lang w:eastAsia="zh-CN"/>
              </w:rPr>
              <w:t>7 on SCell (</w:t>
            </w:r>
            <w:r w:rsidR="00755F3A" w:rsidRPr="0088193B">
              <w:rPr>
                <w:rFonts w:eastAsia="SimSun"/>
                <w:lang w:eastAsia="zh-CN"/>
              </w:rPr>
              <w:t xml:space="preserve"> SCell 1</w:t>
            </w:r>
            <w:r w:rsidRPr="0088193B">
              <w:rPr>
                <w:lang w:eastAsia="zh-CN"/>
              </w:rPr>
              <w:t xml:space="preserve">) </w:t>
            </w:r>
            <w:r w:rsidRPr="0088193B">
              <w:t xml:space="preserve">in the first scheduled UL transmission using the Timing Advance value sent by the SS in step </w:t>
            </w:r>
            <w:r w:rsidRPr="0088193B">
              <w:rPr>
                <w:lang w:eastAsia="zh-CN"/>
              </w:rPr>
              <w:t>6 by using N</w:t>
            </w:r>
            <w:r w:rsidRPr="0088193B">
              <w:rPr>
                <w:vertAlign w:val="subscript"/>
                <w:lang w:eastAsia="zh-CN"/>
              </w:rPr>
              <w:t>TAoffset</w:t>
            </w:r>
            <w:r w:rsidRPr="0088193B">
              <w:rPr>
                <w:lang w:eastAsia="zh-CN"/>
              </w:rPr>
              <w:t>=624?</w:t>
            </w:r>
          </w:p>
        </w:tc>
        <w:tc>
          <w:tcPr>
            <w:tcW w:w="697" w:type="dxa"/>
            <w:tcBorders>
              <w:top w:val="single" w:sz="4" w:space="0" w:color="auto"/>
              <w:left w:val="single" w:sz="4" w:space="0" w:color="auto"/>
              <w:bottom w:val="single" w:sz="4" w:space="0" w:color="auto"/>
              <w:right w:val="single" w:sz="4" w:space="0" w:color="auto"/>
            </w:tcBorders>
          </w:tcPr>
          <w:p w14:paraId="1644E975"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CBCF103" w14:textId="77777777" w:rsidR="007272AF" w:rsidRPr="0088193B" w:rsidRDefault="007272AF" w:rsidP="007272AF">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2776F32E" w14:textId="77777777" w:rsidR="007272AF" w:rsidRPr="0088193B" w:rsidRDefault="007272AF" w:rsidP="007272AF">
            <w:pPr>
              <w:pStyle w:val="TAC"/>
            </w:pPr>
            <w:r w:rsidRPr="0088193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195C058D" w14:textId="77777777" w:rsidR="007272AF" w:rsidRPr="0088193B" w:rsidRDefault="007272AF" w:rsidP="007272AF">
            <w:pPr>
              <w:pStyle w:val="TAC"/>
              <w:rPr>
                <w:rFonts w:eastAsia="MS Gothic"/>
              </w:rPr>
            </w:pPr>
            <w:r w:rsidRPr="0088193B">
              <w:rPr>
                <w:lang w:eastAsia="zh-CN"/>
              </w:rPr>
              <w:t>P</w:t>
            </w:r>
          </w:p>
        </w:tc>
      </w:tr>
      <w:tr w:rsidR="007272AF" w:rsidRPr="0088193B" w14:paraId="56C95675" w14:textId="77777777" w:rsidTr="007272AF">
        <w:tc>
          <w:tcPr>
            <w:tcW w:w="534" w:type="dxa"/>
            <w:tcBorders>
              <w:top w:val="single" w:sz="4" w:space="0" w:color="auto"/>
              <w:left w:val="single" w:sz="4" w:space="0" w:color="auto"/>
              <w:bottom w:val="single" w:sz="4" w:space="0" w:color="auto"/>
              <w:right w:val="single" w:sz="4" w:space="0" w:color="auto"/>
            </w:tcBorders>
            <w:shd w:val="clear" w:color="auto" w:fill="auto"/>
          </w:tcPr>
          <w:p w14:paraId="14610195" w14:textId="77777777" w:rsidR="007272AF" w:rsidRPr="0088193B" w:rsidRDefault="007272AF" w:rsidP="007272AF">
            <w:pPr>
              <w:pStyle w:val="TAC"/>
              <w:rPr>
                <w:lang w:eastAsia="zh-CN"/>
              </w:rPr>
            </w:pPr>
            <w:r w:rsidRPr="0088193B">
              <w:rPr>
                <w:lang w:eastAsia="zh-CN"/>
              </w:rPr>
              <w:t>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8867F6D" w14:textId="77777777" w:rsidR="007272AF" w:rsidRPr="0088193B" w:rsidRDefault="007272AF" w:rsidP="007272AF">
            <w:pPr>
              <w:pStyle w:val="TAL"/>
              <w:rPr>
                <w:lang w:eastAsia="zh-CN"/>
              </w:rPr>
            </w:pPr>
            <w:r w:rsidRPr="0088193B">
              <w:rPr>
                <w:lang w:eastAsia="zh-CN"/>
              </w:rPr>
              <w:t xml:space="preserve">The </w:t>
            </w:r>
            <w:r w:rsidRPr="0088193B">
              <w:t>SS transmits Timing Advance command</w:t>
            </w:r>
            <w:r w:rsidRPr="0088193B">
              <w:rPr>
                <w:lang w:eastAsia="zh-CN"/>
              </w:rPr>
              <w:t xml:space="preserve"> with TAG Id equalling to sTAG id</w:t>
            </w:r>
            <w:r w:rsidRPr="0088193B">
              <w:t>.</w:t>
            </w:r>
          </w:p>
          <w:p w14:paraId="0AD371AF" w14:textId="77777777" w:rsidR="007272AF" w:rsidRPr="0088193B" w:rsidRDefault="007272AF" w:rsidP="007272AF">
            <w:pPr>
              <w:pStyle w:val="TAL"/>
              <w:rPr>
                <w:lang w:eastAsia="zh-CN"/>
              </w:rPr>
            </w:pPr>
            <w:r w:rsidRPr="0088193B">
              <w:rPr>
                <w:lang w:eastAsia="zh-CN"/>
              </w:rPr>
              <w:t>Note: UE restarts the timeAlignmentTimerSTAG.</w:t>
            </w:r>
          </w:p>
        </w:tc>
        <w:tc>
          <w:tcPr>
            <w:tcW w:w="697" w:type="dxa"/>
            <w:tcBorders>
              <w:top w:val="single" w:sz="4" w:space="0" w:color="auto"/>
              <w:left w:val="single" w:sz="4" w:space="0" w:color="auto"/>
              <w:bottom w:val="single" w:sz="4" w:space="0" w:color="auto"/>
              <w:right w:val="single" w:sz="4" w:space="0" w:color="auto"/>
            </w:tcBorders>
          </w:tcPr>
          <w:p w14:paraId="6CBD0E6E"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2BDF7338" w14:textId="77777777" w:rsidR="007272AF" w:rsidRPr="0088193B" w:rsidRDefault="007272AF" w:rsidP="007272AF">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3653FC7E"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F0A3CBF" w14:textId="77777777" w:rsidR="007272AF" w:rsidRPr="0088193B" w:rsidRDefault="007272AF" w:rsidP="007272AF">
            <w:pPr>
              <w:pStyle w:val="TAC"/>
              <w:rPr>
                <w:rFonts w:eastAsia="MS Gothic"/>
              </w:rPr>
            </w:pPr>
            <w:r w:rsidRPr="0088193B">
              <w:t>-</w:t>
            </w:r>
          </w:p>
        </w:tc>
      </w:tr>
      <w:tr w:rsidR="007272AF" w:rsidRPr="0088193B" w14:paraId="727DBDE1" w14:textId="77777777" w:rsidTr="007272AF">
        <w:tc>
          <w:tcPr>
            <w:tcW w:w="534" w:type="dxa"/>
            <w:tcBorders>
              <w:top w:val="single" w:sz="4" w:space="0" w:color="auto"/>
              <w:left w:val="single" w:sz="4" w:space="0" w:color="auto"/>
              <w:bottom w:val="single" w:sz="4" w:space="0" w:color="auto"/>
              <w:right w:val="single" w:sz="4" w:space="0" w:color="auto"/>
            </w:tcBorders>
          </w:tcPr>
          <w:p w14:paraId="0506B600" w14:textId="77777777" w:rsidR="007272AF" w:rsidRPr="0088193B" w:rsidRDefault="007272AF" w:rsidP="007272AF">
            <w:pPr>
              <w:pStyle w:val="TAC"/>
            </w:pPr>
            <w:r w:rsidRPr="0088193B">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6D80DC43" w14:textId="77777777" w:rsidR="007272AF" w:rsidRPr="0088193B" w:rsidRDefault="007272AF" w:rsidP="007272AF">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w:t>
            </w:r>
            <w:r w:rsidR="00755F3A" w:rsidRPr="0088193B">
              <w:rPr>
                <w:rFonts w:eastAsia="SimSun"/>
                <w:lang w:eastAsia="zh-CN"/>
              </w:rPr>
              <w:t xml:space="preserve"> SCell 1</w:t>
            </w:r>
            <w:r w:rsidRPr="0088193B">
              <w:rPr>
                <w:lang w:eastAsia="zh-CN"/>
              </w:rPr>
              <w:t xml:space="preserve">)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038EF460"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E41A812" w14:textId="77777777" w:rsidR="007272AF" w:rsidRPr="0088193B" w:rsidRDefault="007272AF" w:rsidP="007272AF">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57D97FEC"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E0D6237" w14:textId="77777777" w:rsidR="007272AF" w:rsidRPr="0088193B" w:rsidRDefault="007272AF" w:rsidP="007272AF">
            <w:pPr>
              <w:pStyle w:val="TAC"/>
              <w:rPr>
                <w:rFonts w:eastAsia="MS Gothic"/>
              </w:rPr>
            </w:pPr>
            <w:r w:rsidRPr="0088193B">
              <w:t>-</w:t>
            </w:r>
          </w:p>
        </w:tc>
      </w:tr>
      <w:tr w:rsidR="007272AF" w:rsidRPr="0088193B" w14:paraId="10619529" w14:textId="77777777" w:rsidTr="007272AF">
        <w:tc>
          <w:tcPr>
            <w:tcW w:w="534" w:type="dxa"/>
            <w:tcBorders>
              <w:top w:val="single" w:sz="4" w:space="0" w:color="auto"/>
              <w:left w:val="single" w:sz="4" w:space="0" w:color="auto"/>
              <w:bottom w:val="single" w:sz="4" w:space="0" w:color="auto"/>
              <w:right w:val="single" w:sz="4" w:space="0" w:color="auto"/>
            </w:tcBorders>
          </w:tcPr>
          <w:p w14:paraId="5CEA6223" w14:textId="77777777" w:rsidR="007272AF" w:rsidRPr="0088193B" w:rsidRDefault="007272AF" w:rsidP="007272AF">
            <w:pPr>
              <w:pStyle w:val="TAC"/>
            </w:pPr>
            <w:r w:rsidRPr="0088193B">
              <w:rPr>
                <w:lang w:eastAsia="zh-CN"/>
              </w:rPr>
              <w:t>12</w:t>
            </w:r>
          </w:p>
        </w:tc>
        <w:tc>
          <w:tcPr>
            <w:tcW w:w="3827" w:type="dxa"/>
            <w:tcBorders>
              <w:top w:val="single" w:sz="4" w:space="0" w:color="auto"/>
              <w:left w:val="single" w:sz="4" w:space="0" w:color="auto"/>
              <w:bottom w:val="single" w:sz="4" w:space="0" w:color="auto"/>
              <w:right w:val="single" w:sz="4" w:space="0" w:color="auto"/>
            </w:tcBorders>
          </w:tcPr>
          <w:p w14:paraId="26C3CD3B" w14:textId="77777777" w:rsidR="007272AF" w:rsidRPr="0088193B" w:rsidRDefault="007272AF" w:rsidP="007272AF">
            <w:pPr>
              <w:pStyle w:val="TAL"/>
            </w:pPr>
            <w:r w:rsidRPr="0088193B">
              <w:t xml:space="preserve">60ms After step </w:t>
            </w:r>
            <w:r w:rsidRPr="0088193B">
              <w:rPr>
                <w:lang w:eastAsia="zh-CN"/>
              </w:rPr>
              <w:t>11</w:t>
            </w:r>
            <w:r w:rsidRPr="0088193B">
              <w:t xml:space="preserve"> </w:t>
            </w:r>
            <w:r w:rsidRPr="0088193B">
              <w:rPr>
                <w:lang w:eastAsia="zh-CN"/>
              </w:rPr>
              <w:t>t</w:t>
            </w:r>
            <w:r w:rsidRPr="0088193B">
              <w:t xml:space="preserve">he SS sends an UL grant suitable for transmitting loop back PDU on Cell </w:t>
            </w:r>
            <w:r w:rsidRPr="0088193B">
              <w:rPr>
                <w:lang w:eastAsia="zh-CN"/>
              </w:rPr>
              <w:t>10</w:t>
            </w:r>
            <w:r w:rsidRPr="0088193B">
              <w:t>.</w:t>
            </w:r>
          </w:p>
        </w:tc>
        <w:tc>
          <w:tcPr>
            <w:tcW w:w="697" w:type="dxa"/>
            <w:tcBorders>
              <w:top w:val="single" w:sz="4" w:space="0" w:color="auto"/>
              <w:left w:val="single" w:sz="4" w:space="0" w:color="auto"/>
              <w:bottom w:val="single" w:sz="4" w:space="0" w:color="auto"/>
              <w:right w:val="single" w:sz="4" w:space="0" w:color="auto"/>
            </w:tcBorders>
          </w:tcPr>
          <w:p w14:paraId="40A51538"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82BD572" w14:textId="77777777" w:rsidR="007272AF" w:rsidRPr="0088193B" w:rsidRDefault="007272AF" w:rsidP="007272AF">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64A8308E"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35BB5FE" w14:textId="77777777" w:rsidR="007272AF" w:rsidRPr="0088193B" w:rsidRDefault="007272AF" w:rsidP="007272AF">
            <w:pPr>
              <w:pStyle w:val="TAC"/>
              <w:rPr>
                <w:rFonts w:eastAsia="MS Gothic"/>
              </w:rPr>
            </w:pPr>
            <w:r w:rsidRPr="0088193B">
              <w:t>-</w:t>
            </w:r>
          </w:p>
        </w:tc>
      </w:tr>
      <w:tr w:rsidR="007272AF" w:rsidRPr="0088193B" w14:paraId="20503F51" w14:textId="77777777" w:rsidTr="007272AF">
        <w:tc>
          <w:tcPr>
            <w:tcW w:w="534" w:type="dxa"/>
            <w:tcBorders>
              <w:top w:val="single" w:sz="4" w:space="0" w:color="auto"/>
              <w:left w:val="single" w:sz="4" w:space="0" w:color="auto"/>
              <w:bottom w:val="single" w:sz="4" w:space="0" w:color="auto"/>
              <w:right w:val="single" w:sz="4" w:space="0" w:color="auto"/>
            </w:tcBorders>
          </w:tcPr>
          <w:p w14:paraId="0AA40F1A" w14:textId="77777777" w:rsidR="007272AF" w:rsidRPr="0088193B" w:rsidRDefault="007272AF" w:rsidP="007272AF">
            <w:pPr>
              <w:pStyle w:val="TAC"/>
            </w:pPr>
            <w:r w:rsidRPr="0088193B">
              <w:t>1</w:t>
            </w:r>
            <w:r w:rsidRPr="0088193B">
              <w:rPr>
                <w:lang w:eastAsia="zh-CN"/>
              </w:rPr>
              <w:t>3</w:t>
            </w:r>
          </w:p>
        </w:tc>
        <w:tc>
          <w:tcPr>
            <w:tcW w:w="3827" w:type="dxa"/>
            <w:tcBorders>
              <w:top w:val="single" w:sz="4" w:space="0" w:color="auto"/>
              <w:left w:val="single" w:sz="4" w:space="0" w:color="auto"/>
              <w:bottom w:val="single" w:sz="4" w:space="0" w:color="auto"/>
              <w:right w:val="single" w:sz="4" w:space="0" w:color="auto"/>
            </w:tcBorders>
          </w:tcPr>
          <w:p w14:paraId="52E41DAE" w14:textId="77777777" w:rsidR="007272AF" w:rsidRPr="0088193B" w:rsidRDefault="007272AF" w:rsidP="007272AF">
            <w:pPr>
              <w:pStyle w:val="TAL"/>
            </w:pPr>
            <w:r w:rsidRPr="0088193B">
              <w:rPr>
                <w:lang w:eastAsia="zh-CN"/>
              </w:rPr>
              <w:t>Check: Does t</w:t>
            </w:r>
            <w:r w:rsidRPr="0088193B">
              <w:t xml:space="preserve">he UE transmit a MAC PDU containing the loop back PDU corresponding to step </w:t>
            </w:r>
            <w:r w:rsidRPr="0088193B">
              <w:rPr>
                <w:lang w:eastAsia="zh-CN"/>
              </w:rPr>
              <w:t xml:space="preserve">11 </w:t>
            </w:r>
            <w:r w:rsidRPr="0088193B">
              <w:t xml:space="preserve">in the first scheduled UL transmission using the Timing Advance value sent by the SS in step </w:t>
            </w:r>
            <w:r w:rsidRPr="0088193B">
              <w:rPr>
                <w:lang w:eastAsia="zh-CN"/>
              </w:rPr>
              <w:t>10 by using N</w:t>
            </w:r>
            <w:r w:rsidRPr="0088193B">
              <w:rPr>
                <w:vertAlign w:val="subscript"/>
                <w:lang w:eastAsia="zh-CN"/>
              </w:rPr>
              <w:t>TAoffset</w:t>
            </w:r>
            <w:r w:rsidRPr="0088193B">
              <w:rPr>
                <w:lang w:eastAsia="zh-CN"/>
              </w:rPr>
              <w:t>=624?</w:t>
            </w:r>
          </w:p>
        </w:tc>
        <w:tc>
          <w:tcPr>
            <w:tcW w:w="697" w:type="dxa"/>
            <w:tcBorders>
              <w:top w:val="single" w:sz="4" w:space="0" w:color="auto"/>
              <w:left w:val="single" w:sz="4" w:space="0" w:color="auto"/>
              <w:bottom w:val="single" w:sz="4" w:space="0" w:color="auto"/>
              <w:right w:val="single" w:sz="4" w:space="0" w:color="auto"/>
            </w:tcBorders>
          </w:tcPr>
          <w:p w14:paraId="14536FC2"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FF32D42" w14:textId="77777777" w:rsidR="007272AF" w:rsidRPr="0088193B" w:rsidRDefault="007272AF" w:rsidP="007272AF">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0F1C1745" w14:textId="77777777" w:rsidR="007272AF" w:rsidRPr="0088193B" w:rsidRDefault="007272AF" w:rsidP="007272AF">
            <w:pPr>
              <w:pStyle w:val="TAC"/>
            </w:pPr>
            <w:r w:rsidRPr="0088193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43B560D2" w14:textId="77777777" w:rsidR="007272AF" w:rsidRPr="0088193B" w:rsidRDefault="007272AF" w:rsidP="007272AF">
            <w:pPr>
              <w:pStyle w:val="TAC"/>
              <w:rPr>
                <w:rFonts w:eastAsia="MS Gothic"/>
              </w:rPr>
            </w:pPr>
            <w:r w:rsidRPr="0088193B">
              <w:rPr>
                <w:lang w:eastAsia="zh-CN"/>
              </w:rPr>
              <w:t>P</w:t>
            </w:r>
          </w:p>
        </w:tc>
      </w:tr>
      <w:tr w:rsidR="007272AF" w:rsidRPr="0088193B" w14:paraId="34435B95" w14:textId="77777777" w:rsidTr="007272AF">
        <w:tc>
          <w:tcPr>
            <w:tcW w:w="534" w:type="dxa"/>
            <w:tcBorders>
              <w:top w:val="single" w:sz="4" w:space="0" w:color="auto"/>
              <w:left w:val="single" w:sz="4" w:space="0" w:color="auto"/>
              <w:bottom w:val="single" w:sz="4" w:space="0" w:color="auto"/>
              <w:right w:val="single" w:sz="4" w:space="0" w:color="auto"/>
            </w:tcBorders>
          </w:tcPr>
          <w:p w14:paraId="4199D6E6" w14:textId="77777777" w:rsidR="007272AF" w:rsidRPr="0088193B" w:rsidRDefault="007272AF" w:rsidP="007272AF">
            <w:pPr>
              <w:pStyle w:val="TAC"/>
            </w:pPr>
            <w:r w:rsidRPr="0088193B">
              <w:rPr>
                <w:lang w:eastAsia="zh-CN"/>
              </w:rPr>
              <w:t>14</w:t>
            </w:r>
          </w:p>
        </w:tc>
        <w:tc>
          <w:tcPr>
            <w:tcW w:w="3827" w:type="dxa"/>
            <w:tcBorders>
              <w:top w:val="single" w:sz="4" w:space="0" w:color="auto"/>
              <w:left w:val="single" w:sz="4" w:space="0" w:color="auto"/>
              <w:bottom w:val="single" w:sz="4" w:space="0" w:color="auto"/>
              <w:right w:val="single" w:sz="4" w:space="0" w:color="auto"/>
            </w:tcBorders>
          </w:tcPr>
          <w:p w14:paraId="45D6128A" w14:textId="77777777" w:rsidR="007272AF" w:rsidRPr="0088193B" w:rsidRDefault="007272AF" w:rsidP="007272AF">
            <w:pPr>
              <w:pStyle w:val="TAL"/>
            </w:pPr>
            <w:r w:rsidRPr="0088193B">
              <w:t>The SS transmits a PDCCH order providing Random Access Preamble</w:t>
            </w:r>
            <w:r w:rsidRPr="0088193B">
              <w:rPr>
                <w:lang w:eastAsia="zh-CN"/>
              </w:rPr>
              <w:t xml:space="preserve"> on SCell (</w:t>
            </w:r>
            <w:r w:rsidR="00755F3A" w:rsidRPr="0088193B">
              <w:rPr>
                <w:rFonts w:eastAsia="SimSun"/>
                <w:lang w:eastAsia="zh-CN"/>
              </w:rPr>
              <w:t xml:space="preserve"> SCell 2</w:t>
            </w:r>
            <w:r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409221EF"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12C9395" w14:textId="77777777" w:rsidR="007272AF" w:rsidRPr="0088193B" w:rsidRDefault="007272AF" w:rsidP="007272AF">
            <w:pPr>
              <w:pStyle w:val="TAL"/>
              <w:rPr>
                <w:lang w:eastAsia="zh-CN"/>
              </w:rPr>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66269916"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1CBD8A6" w14:textId="77777777" w:rsidR="007272AF" w:rsidRPr="0088193B" w:rsidRDefault="007272AF" w:rsidP="007272AF">
            <w:pPr>
              <w:pStyle w:val="TAC"/>
              <w:rPr>
                <w:rFonts w:eastAsia="MS Gothic"/>
              </w:rPr>
            </w:pPr>
            <w:r w:rsidRPr="0088193B">
              <w:t>-</w:t>
            </w:r>
          </w:p>
        </w:tc>
      </w:tr>
      <w:tr w:rsidR="007272AF" w:rsidRPr="0088193B" w14:paraId="044C1FDE" w14:textId="77777777" w:rsidTr="007272AF">
        <w:tc>
          <w:tcPr>
            <w:tcW w:w="534" w:type="dxa"/>
            <w:tcBorders>
              <w:top w:val="single" w:sz="4" w:space="0" w:color="auto"/>
              <w:left w:val="single" w:sz="4" w:space="0" w:color="auto"/>
              <w:bottom w:val="single" w:sz="4" w:space="0" w:color="auto"/>
              <w:right w:val="single" w:sz="4" w:space="0" w:color="auto"/>
            </w:tcBorders>
          </w:tcPr>
          <w:p w14:paraId="171D1F99" w14:textId="77777777" w:rsidR="007272AF" w:rsidRPr="0088193B" w:rsidRDefault="007272AF" w:rsidP="007272AF">
            <w:pPr>
              <w:pStyle w:val="TAC"/>
            </w:pPr>
            <w:r w:rsidRPr="0088193B">
              <w:rPr>
                <w:lang w:eastAsia="zh-CN"/>
              </w:rPr>
              <w:t>15</w:t>
            </w:r>
          </w:p>
        </w:tc>
        <w:tc>
          <w:tcPr>
            <w:tcW w:w="3827" w:type="dxa"/>
            <w:tcBorders>
              <w:top w:val="single" w:sz="4" w:space="0" w:color="auto"/>
              <w:left w:val="single" w:sz="4" w:space="0" w:color="auto"/>
              <w:bottom w:val="single" w:sz="4" w:space="0" w:color="auto"/>
              <w:right w:val="single" w:sz="4" w:space="0" w:color="auto"/>
            </w:tcBorders>
          </w:tcPr>
          <w:p w14:paraId="5351FA76" w14:textId="77777777" w:rsidR="007272AF" w:rsidRPr="0088193B" w:rsidRDefault="007272AF" w:rsidP="007272AF">
            <w:pPr>
              <w:pStyle w:val="TAL"/>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 xml:space="preserve">using the same preamble index as given in step </w:t>
            </w:r>
            <w:r w:rsidRPr="0088193B">
              <w:rPr>
                <w:lang w:eastAsia="zh-CN"/>
              </w:rPr>
              <w:t>14 on SCell (</w:t>
            </w:r>
            <w:r w:rsidR="00755F3A" w:rsidRPr="0088193B">
              <w:rPr>
                <w:rFonts w:eastAsia="SimSun"/>
                <w:lang w:eastAsia="zh-CN"/>
              </w:rPr>
              <w:t xml:space="preserve"> SCell 2</w:t>
            </w:r>
            <w:r w:rsidRPr="0088193B">
              <w:rPr>
                <w:lang w:eastAsia="zh-CN"/>
              </w:rPr>
              <w:t>)</w:t>
            </w:r>
          </w:p>
        </w:tc>
        <w:tc>
          <w:tcPr>
            <w:tcW w:w="697" w:type="dxa"/>
            <w:tcBorders>
              <w:top w:val="single" w:sz="4" w:space="0" w:color="auto"/>
              <w:left w:val="single" w:sz="4" w:space="0" w:color="auto"/>
              <w:bottom w:val="single" w:sz="4" w:space="0" w:color="auto"/>
              <w:right w:val="single" w:sz="4" w:space="0" w:color="auto"/>
            </w:tcBorders>
          </w:tcPr>
          <w:p w14:paraId="0B025E75"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74EE5CF5" w14:textId="77777777" w:rsidR="007272AF" w:rsidRPr="0088193B" w:rsidRDefault="007272AF" w:rsidP="007272AF">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77711484" w14:textId="77777777" w:rsidR="007272AF" w:rsidRPr="0088193B" w:rsidRDefault="007272AF" w:rsidP="007272AF">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82D1359" w14:textId="77777777" w:rsidR="007272AF" w:rsidRPr="0088193B" w:rsidRDefault="007272AF" w:rsidP="007272AF">
            <w:pPr>
              <w:pStyle w:val="TAC"/>
              <w:rPr>
                <w:rFonts w:eastAsia="MS Gothic"/>
              </w:rPr>
            </w:pPr>
            <w:r w:rsidRPr="0088193B">
              <w:rPr>
                <w:lang w:eastAsia="zh-CN"/>
              </w:rPr>
              <w:t>-</w:t>
            </w:r>
          </w:p>
        </w:tc>
      </w:tr>
      <w:tr w:rsidR="007272AF" w:rsidRPr="0088193B" w14:paraId="7EC02DC0" w14:textId="77777777" w:rsidTr="007272AF">
        <w:tc>
          <w:tcPr>
            <w:tcW w:w="534" w:type="dxa"/>
            <w:tcBorders>
              <w:top w:val="single" w:sz="4" w:space="0" w:color="auto"/>
              <w:left w:val="single" w:sz="4" w:space="0" w:color="auto"/>
              <w:bottom w:val="single" w:sz="4" w:space="0" w:color="auto"/>
              <w:right w:val="single" w:sz="4" w:space="0" w:color="auto"/>
            </w:tcBorders>
          </w:tcPr>
          <w:p w14:paraId="776F35A7" w14:textId="77777777" w:rsidR="007272AF" w:rsidRPr="0088193B" w:rsidRDefault="007272AF" w:rsidP="007272AF">
            <w:pPr>
              <w:pStyle w:val="TAC"/>
            </w:pPr>
            <w:r w:rsidRPr="0088193B">
              <w:rPr>
                <w:lang w:eastAsia="zh-CN"/>
              </w:rPr>
              <w:t>16</w:t>
            </w:r>
          </w:p>
        </w:tc>
        <w:tc>
          <w:tcPr>
            <w:tcW w:w="3827" w:type="dxa"/>
            <w:tcBorders>
              <w:top w:val="single" w:sz="4" w:space="0" w:color="auto"/>
              <w:left w:val="single" w:sz="4" w:space="0" w:color="auto"/>
              <w:bottom w:val="single" w:sz="4" w:space="0" w:color="auto"/>
              <w:right w:val="single" w:sz="4" w:space="0" w:color="auto"/>
            </w:tcBorders>
          </w:tcPr>
          <w:p w14:paraId="006A35BE" w14:textId="77777777" w:rsidR="007272AF" w:rsidRPr="0088193B" w:rsidRDefault="007272AF" w:rsidP="007272AF">
            <w:pPr>
              <w:pStyle w:val="TAL"/>
              <w:rPr>
                <w:lang w:eastAsia="zh-CN"/>
              </w:rPr>
            </w:pPr>
            <w:r w:rsidRPr="0088193B">
              <w:t xml:space="preserve">The SS transmits Random Access Response with RAPID corresponding to Preamble in step </w:t>
            </w:r>
            <w:r w:rsidRPr="0088193B">
              <w:rPr>
                <w:lang w:eastAsia="zh-CN"/>
              </w:rPr>
              <w:t xml:space="preserve">15 on PCell and </w:t>
            </w:r>
            <w:r w:rsidRPr="0088193B">
              <w:t xml:space="preserve">with TA field within message set to </w:t>
            </w:r>
            <w:r w:rsidRPr="0088193B">
              <w:rPr>
                <w:lang w:eastAsia="zh-CN"/>
              </w:rPr>
              <w:t>160</w:t>
            </w:r>
            <w:r w:rsidRPr="0088193B">
              <w:t xml:space="preserve"> (Note 2).</w:t>
            </w:r>
          </w:p>
          <w:p w14:paraId="059C670F" w14:textId="77777777" w:rsidR="007272AF" w:rsidRPr="0088193B" w:rsidRDefault="007272AF" w:rsidP="007272AF">
            <w:pPr>
              <w:pStyle w:val="TAL"/>
            </w:pPr>
            <w:r w:rsidRPr="0088193B">
              <w:rPr>
                <w:lang w:eastAsia="zh-CN"/>
              </w:rPr>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5C2A644B"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61567F46" w14:textId="77777777" w:rsidR="007272AF" w:rsidRPr="0088193B" w:rsidRDefault="007272AF" w:rsidP="007272AF">
            <w:pPr>
              <w:pStyle w:val="TAL"/>
            </w:pPr>
            <w:r w:rsidRPr="0088193B">
              <w:t>MAC PDU(Random Access Response (TA=</w:t>
            </w:r>
            <w:r w:rsidRPr="0088193B">
              <w:rPr>
                <w:lang w:eastAsia="zh-CN"/>
              </w:rPr>
              <w:t>160</w:t>
            </w:r>
            <w:r w:rsidRPr="0088193B">
              <w:t>)</w:t>
            </w:r>
          </w:p>
        </w:tc>
        <w:tc>
          <w:tcPr>
            <w:tcW w:w="548" w:type="dxa"/>
            <w:tcBorders>
              <w:top w:val="single" w:sz="4" w:space="0" w:color="auto"/>
              <w:left w:val="single" w:sz="4" w:space="0" w:color="auto"/>
              <w:bottom w:val="single" w:sz="4" w:space="0" w:color="auto"/>
              <w:right w:val="single" w:sz="4" w:space="0" w:color="auto"/>
            </w:tcBorders>
          </w:tcPr>
          <w:p w14:paraId="4E5D7BD7" w14:textId="77777777" w:rsidR="007272AF" w:rsidRPr="0088193B" w:rsidRDefault="007272AF" w:rsidP="007272AF">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364D805" w14:textId="77777777" w:rsidR="007272AF" w:rsidRPr="0088193B" w:rsidRDefault="007272AF" w:rsidP="007272AF">
            <w:pPr>
              <w:pStyle w:val="TAC"/>
              <w:rPr>
                <w:rFonts w:eastAsia="MS Gothic"/>
              </w:rPr>
            </w:pPr>
            <w:r w:rsidRPr="0088193B">
              <w:rPr>
                <w:lang w:eastAsia="zh-CN"/>
              </w:rPr>
              <w:t>-</w:t>
            </w:r>
          </w:p>
        </w:tc>
      </w:tr>
      <w:tr w:rsidR="007272AF" w:rsidRPr="0088193B" w14:paraId="61F0F375" w14:textId="77777777" w:rsidTr="007272AF">
        <w:tc>
          <w:tcPr>
            <w:tcW w:w="534" w:type="dxa"/>
            <w:tcBorders>
              <w:top w:val="single" w:sz="4" w:space="0" w:color="auto"/>
              <w:left w:val="single" w:sz="4" w:space="0" w:color="auto"/>
              <w:bottom w:val="single" w:sz="4" w:space="0" w:color="auto"/>
              <w:right w:val="single" w:sz="4" w:space="0" w:color="auto"/>
            </w:tcBorders>
          </w:tcPr>
          <w:p w14:paraId="2DA81B5B" w14:textId="77777777" w:rsidR="007272AF" w:rsidRPr="0088193B" w:rsidRDefault="007272AF" w:rsidP="007272AF">
            <w:pPr>
              <w:pStyle w:val="TAC"/>
              <w:rPr>
                <w:lang w:eastAsia="zh-CN"/>
              </w:rPr>
            </w:pPr>
            <w:r w:rsidRPr="0088193B">
              <w:rPr>
                <w:lang w:eastAsia="zh-CN"/>
              </w:rPr>
              <w:t>17</w:t>
            </w:r>
          </w:p>
        </w:tc>
        <w:tc>
          <w:tcPr>
            <w:tcW w:w="3827" w:type="dxa"/>
            <w:tcBorders>
              <w:top w:val="single" w:sz="4" w:space="0" w:color="auto"/>
              <w:left w:val="single" w:sz="4" w:space="0" w:color="auto"/>
              <w:bottom w:val="single" w:sz="4" w:space="0" w:color="auto"/>
              <w:right w:val="single" w:sz="4" w:space="0" w:color="auto"/>
            </w:tcBorders>
          </w:tcPr>
          <w:p w14:paraId="252E4E99" w14:textId="77777777" w:rsidR="007272AF" w:rsidRPr="0088193B" w:rsidRDefault="007272AF" w:rsidP="007272AF">
            <w:pPr>
              <w:pStyle w:val="TAL"/>
            </w:pPr>
            <w:r w:rsidRPr="0088193B">
              <w:rPr>
                <w:lang w:eastAsia="zh-CN"/>
              </w:rPr>
              <w:t>T</w:t>
            </w:r>
            <w:r w:rsidRPr="0088193B">
              <w:t>he SS indicates a new transmission on PDCCH of CC</w:t>
            </w:r>
            <w:r w:rsidRPr="0088193B">
              <w:rPr>
                <w:vertAlign w:val="subscript"/>
                <w:lang w:eastAsia="zh-CN"/>
              </w:rPr>
              <w:t>3</w:t>
            </w:r>
            <w:r w:rsidRPr="0088193B">
              <w:t xml:space="preserve"> </w:t>
            </w:r>
            <w:r w:rsidRPr="0088193B">
              <w:rPr>
                <w:lang w:eastAsia="zh-CN"/>
              </w:rPr>
              <w:t>(</w:t>
            </w:r>
            <w:r w:rsidR="00755F3A" w:rsidRPr="0088193B">
              <w:rPr>
                <w:rFonts w:eastAsia="SimSun"/>
                <w:lang w:eastAsia="zh-CN"/>
              </w:rPr>
              <w:t xml:space="preserve"> SCell 2</w:t>
            </w:r>
            <w:r w:rsidRPr="0088193B">
              <w:rPr>
                <w:lang w:eastAsia="zh-CN"/>
              </w:rPr>
              <w:t xml:space="preserve">)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7C8A0391"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5B7D686" w14:textId="77777777" w:rsidR="007272AF" w:rsidRPr="0088193B" w:rsidRDefault="007272AF" w:rsidP="007272AF">
            <w:pPr>
              <w:pStyle w:val="TAL"/>
            </w:pPr>
            <w:r w:rsidRPr="0088193B">
              <w:t>MAC PDU (CC</w:t>
            </w:r>
            <w:r w:rsidRPr="0088193B">
              <w:rPr>
                <w:vertAlign w:val="subscript"/>
                <w:lang w:eastAsia="zh-CN"/>
              </w:rPr>
              <w:t>3</w:t>
            </w:r>
            <w:r w:rsidRPr="0088193B">
              <w:t>)</w:t>
            </w:r>
          </w:p>
        </w:tc>
        <w:tc>
          <w:tcPr>
            <w:tcW w:w="548" w:type="dxa"/>
            <w:tcBorders>
              <w:top w:val="single" w:sz="4" w:space="0" w:color="auto"/>
              <w:left w:val="single" w:sz="4" w:space="0" w:color="auto"/>
              <w:bottom w:val="single" w:sz="4" w:space="0" w:color="auto"/>
              <w:right w:val="single" w:sz="4" w:space="0" w:color="auto"/>
            </w:tcBorders>
          </w:tcPr>
          <w:p w14:paraId="08ADAE78" w14:textId="77777777" w:rsidR="007272AF" w:rsidRPr="0088193B" w:rsidRDefault="007272AF" w:rsidP="007272AF">
            <w:pPr>
              <w:pStyle w:val="TAC"/>
              <w:rPr>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0A0AF8A1" w14:textId="77777777" w:rsidR="007272AF" w:rsidRPr="0088193B" w:rsidRDefault="007272AF" w:rsidP="007272AF">
            <w:pPr>
              <w:pStyle w:val="TAC"/>
              <w:rPr>
                <w:lang w:eastAsia="zh-CN"/>
              </w:rPr>
            </w:pPr>
            <w:r w:rsidRPr="0088193B">
              <w:t>-</w:t>
            </w:r>
          </w:p>
        </w:tc>
      </w:tr>
      <w:tr w:rsidR="007272AF" w:rsidRPr="0088193B" w14:paraId="1EC52559" w14:textId="77777777" w:rsidTr="007272AF">
        <w:tc>
          <w:tcPr>
            <w:tcW w:w="534" w:type="dxa"/>
            <w:tcBorders>
              <w:top w:val="single" w:sz="4" w:space="0" w:color="auto"/>
              <w:left w:val="single" w:sz="4" w:space="0" w:color="auto"/>
              <w:bottom w:val="single" w:sz="4" w:space="0" w:color="auto"/>
              <w:right w:val="single" w:sz="4" w:space="0" w:color="auto"/>
            </w:tcBorders>
          </w:tcPr>
          <w:p w14:paraId="73B8A778" w14:textId="77777777" w:rsidR="007272AF" w:rsidRPr="0088193B" w:rsidRDefault="007272AF" w:rsidP="007272AF">
            <w:pPr>
              <w:pStyle w:val="TAC"/>
              <w:rPr>
                <w:lang w:eastAsia="zh-CN"/>
              </w:rPr>
            </w:pPr>
            <w:r w:rsidRPr="0088193B">
              <w:rPr>
                <w:lang w:eastAsia="zh-CN"/>
              </w:rPr>
              <w:t>18</w:t>
            </w:r>
          </w:p>
        </w:tc>
        <w:tc>
          <w:tcPr>
            <w:tcW w:w="3827" w:type="dxa"/>
            <w:tcBorders>
              <w:top w:val="single" w:sz="4" w:space="0" w:color="auto"/>
              <w:left w:val="single" w:sz="4" w:space="0" w:color="auto"/>
              <w:bottom w:val="single" w:sz="4" w:space="0" w:color="auto"/>
              <w:right w:val="single" w:sz="4" w:space="0" w:color="auto"/>
            </w:tcBorders>
          </w:tcPr>
          <w:p w14:paraId="0DFD89E1" w14:textId="77777777" w:rsidR="007272AF" w:rsidRPr="0088193B" w:rsidRDefault="007272AF" w:rsidP="007272AF">
            <w:pPr>
              <w:pStyle w:val="TAL"/>
            </w:pPr>
            <w:r w:rsidRPr="0088193B">
              <w:t xml:space="preserve">60ms After step </w:t>
            </w:r>
            <w:r w:rsidRPr="0088193B">
              <w:rPr>
                <w:lang w:eastAsia="zh-CN"/>
              </w:rPr>
              <w:t>1</w:t>
            </w:r>
            <w:r w:rsidRPr="0088193B">
              <w:t xml:space="preserve">7 </w:t>
            </w:r>
            <w:r w:rsidRPr="0088193B">
              <w:rPr>
                <w:lang w:eastAsia="zh-CN"/>
              </w:rPr>
              <w:t>t</w:t>
            </w:r>
            <w:r w:rsidRPr="0088193B">
              <w:t xml:space="preserve">he SS sends an UL grant suitable for transmitting loop back PDU on Cell </w:t>
            </w:r>
            <w:r w:rsidRPr="0088193B">
              <w:rPr>
                <w:lang w:eastAsia="zh-CN"/>
              </w:rPr>
              <w:t>28</w:t>
            </w:r>
            <w:r w:rsidRPr="0088193B">
              <w:t>.</w:t>
            </w:r>
          </w:p>
        </w:tc>
        <w:tc>
          <w:tcPr>
            <w:tcW w:w="697" w:type="dxa"/>
            <w:tcBorders>
              <w:top w:val="single" w:sz="4" w:space="0" w:color="auto"/>
              <w:left w:val="single" w:sz="4" w:space="0" w:color="auto"/>
              <w:bottom w:val="single" w:sz="4" w:space="0" w:color="auto"/>
              <w:right w:val="single" w:sz="4" w:space="0" w:color="auto"/>
            </w:tcBorders>
          </w:tcPr>
          <w:p w14:paraId="529F23C6"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E2C551F" w14:textId="77777777" w:rsidR="007272AF" w:rsidRPr="0088193B" w:rsidRDefault="007272AF" w:rsidP="007272AF">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5CA5935" w14:textId="77777777" w:rsidR="007272AF" w:rsidRPr="0088193B" w:rsidRDefault="007272AF" w:rsidP="007272AF">
            <w:pPr>
              <w:pStyle w:val="TAC"/>
              <w:rPr>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7ECD2303" w14:textId="77777777" w:rsidR="007272AF" w:rsidRPr="0088193B" w:rsidRDefault="007272AF" w:rsidP="007272AF">
            <w:pPr>
              <w:pStyle w:val="TAC"/>
              <w:rPr>
                <w:lang w:eastAsia="zh-CN"/>
              </w:rPr>
            </w:pPr>
            <w:r w:rsidRPr="0088193B">
              <w:t>-</w:t>
            </w:r>
          </w:p>
        </w:tc>
      </w:tr>
      <w:tr w:rsidR="007272AF" w:rsidRPr="0088193B" w14:paraId="5E40C991" w14:textId="77777777" w:rsidTr="007272AF">
        <w:tc>
          <w:tcPr>
            <w:tcW w:w="534" w:type="dxa"/>
            <w:tcBorders>
              <w:top w:val="single" w:sz="4" w:space="0" w:color="auto"/>
              <w:left w:val="single" w:sz="4" w:space="0" w:color="auto"/>
              <w:bottom w:val="single" w:sz="4" w:space="0" w:color="auto"/>
              <w:right w:val="single" w:sz="4" w:space="0" w:color="auto"/>
            </w:tcBorders>
          </w:tcPr>
          <w:p w14:paraId="0C369988" w14:textId="77777777" w:rsidR="007272AF" w:rsidRPr="0088193B" w:rsidRDefault="007272AF" w:rsidP="007272AF">
            <w:pPr>
              <w:pStyle w:val="TAC"/>
              <w:rPr>
                <w:lang w:eastAsia="zh-CN"/>
              </w:rPr>
            </w:pPr>
            <w:r w:rsidRPr="0088193B">
              <w:rPr>
                <w:lang w:eastAsia="zh-CN"/>
              </w:rPr>
              <w:t>19</w:t>
            </w:r>
          </w:p>
        </w:tc>
        <w:tc>
          <w:tcPr>
            <w:tcW w:w="3827" w:type="dxa"/>
            <w:tcBorders>
              <w:top w:val="single" w:sz="4" w:space="0" w:color="auto"/>
              <w:left w:val="single" w:sz="4" w:space="0" w:color="auto"/>
              <w:bottom w:val="single" w:sz="4" w:space="0" w:color="auto"/>
              <w:right w:val="single" w:sz="4" w:space="0" w:color="auto"/>
            </w:tcBorders>
          </w:tcPr>
          <w:p w14:paraId="25ACB3D9" w14:textId="77777777" w:rsidR="007272AF" w:rsidRPr="0088193B" w:rsidRDefault="007272AF" w:rsidP="007272AF">
            <w:pPr>
              <w:pStyle w:val="TAL"/>
            </w:pPr>
            <w:r w:rsidRPr="0088193B">
              <w:rPr>
                <w:lang w:eastAsia="zh-CN"/>
              </w:rPr>
              <w:t>Check: Does t</w:t>
            </w:r>
            <w:r w:rsidRPr="0088193B">
              <w:t xml:space="preserve">he UE transmit a MAC PDU containing the loop back PDU corresponding to step </w:t>
            </w:r>
            <w:r w:rsidRPr="0088193B">
              <w:rPr>
                <w:lang w:eastAsia="zh-CN"/>
              </w:rPr>
              <w:t>17 on SCell (</w:t>
            </w:r>
            <w:r w:rsidR="00755F3A" w:rsidRPr="0088193B">
              <w:rPr>
                <w:rFonts w:eastAsia="SimSun"/>
                <w:lang w:eastAsia="zh-CN"/>
              </w:rPr>
              <w:t xml:space="preserve"> SCell 2</w:t>
            </w:r>
            <w:r w:rsidRPr="0088193B">
              <w:rPr>
                <w:lang w:eastAsia="zh-CN"/>
              </w:rPr>
              <w:t xml:space="preserve">) </w:t>
            </w:r>
            <w:r w:rsidRPr="0088193B">
              <w:t xml:space="preserve">in the first scheduled UL transmission using the Timing Advance value sent by the SS in step </w:t>
            </w:r>
            <w:r w:rsidRPr="0088193B">
              <w:rPr>
                <w:lang w:eastAsia="zh-CN"/>
              </w:rPr>
              <w:t>16 by using N</w:t>
            </w:r>
            <w:r w:rsidRPr="0088193B">
              <w:rPr>
                <w:vertAlign w:val="subscript"/>
                <w:lang w:eastAsia="zh-CN"/>
              </w:rPr>
              <w:t>TAoffset</w:t>
            </w:r>
            <w:r w:rsidRPr="0088193B">
              <w:rPr>
                <w:lang w:eastAsia="zh-CN"/>
              </w:rPr>
              <w:t>=624?</w:t>
            </w:r>
          </w:p>
        </w:tc>
        <w:tc>
          <w:tcPr>
            <w:tcW w:w="697" w:type="dxa"/>
            <w:tcBorders>
              <w:top w:val="single" w:sz="4" w:space="0" w:color="auto"/>
              <w:left w:val="single" w:sz="4" w:space="0" w:color="auto"/>
              <w:bottom w:val="single" w:sz="4" w:space="0" w:color="auto"/>
              <w:right w:val="single" w:sz="4" w:space="0" w:color="auto"/>
            </w:tcBorders>
          </w:tcPr>
          <w:p w14:paraId="6D7C6392"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804CCC7" w14:textId="77777777" w:rsidR="007272AF" w:rsidRPr="0088193B" w:rsidRDefault="007272AF" w:rsidP="007272AF">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4B30C822" w14:textId="77777777" w:rsidR="007272AF" w:rsidRPr="0088193B" w:rsidRDefault="007272AF" w:rsidP="007272AF">
            <w:pPr>
              <w:pStyle w:val="TAC"/>
              <w:rPr>
                <w:lang w:eastAsia="zh-CN"/>
              </w:rPr>
            </w:pPr>
            <w:r w:rsidRPr="0088193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97A9206" w14:textId="77777777" w:rsidR="007272AF" w:rsidRPr="0088193B" w:rsidRDefault="007272AF" w:rsidP="007272AF">
            <w:pPr>
              <w:pStyle w:val="TAC"/>
              <w:rPr>
                <w:lang w:eastAsia="zh-CN"/>
              </w:rPr>
            </w:pPr>
            <w:r w:rsidRPr="0088193B">
              <w:rPr>
                <w:lang w:eastAsia="zh-CN"/>
              </w:rPr>
              <w:t>P</w:t>
            </w:r>
          </w:p>
        </w:tc>
      </w:tr>
      <w:tr w:rsidR="007272AF" w:rsidRPr="0088193B" w14:paraId="72CC8A17" w14:textId="77777777" w:rsidTr="007272AF">
        <w:tc>
          <w:tcPr>
            <w:tcW w:w="534" w:type="dxa"/>
            <w:tcBorders>
              <w:top w:val="single" w:sz="4" w:space="0" w:color="auto"/>
              <w:left w:val="single" w:sz="4" w:space="0" w:color="auto"/>
              <w:bottom w:val="single" w:sz="4" w:space="0" w:color="auto"/>
              <w:right w:val="single" w:sz="4" w:space="0" w:color="auto"/>
            </w:tcBorders>
          </w:tcPr>
          <w:p w14:paraId="7681B443" w14:textId="77777777" w:rsidR="007272AF" w:rsidRPr="0088193B" w:rsidRDefault="007272AF" w:rsidP="007272AF">
            <w:pPr>
              <w:pStyle w:val="TAC"/>
              <w:rPr>
                <w:lang w:eastAsia="zh-CN"/>
              </w:rPr>
            </w:pPr>
            <w:r w:rsidRPr="0088193B">
              <w:rPr>
                <w:lang w:eastAsia="zh-CN"/>
              </w:rPr>
              <w:t>20</w:t>
            </w:r>
          </w:p>
        </w:tc>
        <w:tc>
          <w:tcPr>
            <w:tcW w:w="3827" w:type="dxa"/>
            <w:tcBorders>
              <w:top w:val="single" w:sz="4" w:space="0" w:color="auto"/>
              <w:left w:val="single" w:sz="4" w:space="0" w:color="auto"/>
              <w:bottom w:val="single" w:sz="4" w:space="0" w:color="auto"/>
              <w:right w:val="single" w:sz="4" w:space="0" w:color="auto"/>
            </w:tcBorders>
          </w:tcPr>
          <w:p w14:paraId="68ED6074" w14:textId="77777777" w:rsidR="007272AF" w:rsidRPr="0088193B" w:rsidRDefault="007272AF" w:rsidP="007272AF">
            <w:pPr>
              <w:pStyle w:val="TAL"/>
              <w:rPr>
                <w:lang w:eastAsia="zh-CN"/>
              </w:rPr>
            </w:pPr>
            <w:r w:rsidRPr="0088193B">
              <w:rPr>
                <w:lang w:eastAsia="zh-CN"/>
              </w:rPr>
              <w:t xml:space="preserve">The </w:t>
            </w:r>
            <w:r w:rsidRPr="0088193B">
              <w:t>SS transmits Timing Advance command</w:t>
            </w:r>
            <w:r w:rsidRPr="0088193B">
              <w:rPr>
                <w:lang w:eastAsia="zh-CN"/>
              </w:rPr>
              <w:t xml:space="preserve"> with TAG Id equalling to sTAG id</w:t>
            </w:r>
            <w:r w:rsidRPr="0088193B">
              <w:t>.</w:t>
            </w:r>
          </w:p>
          <w:p w14:paraId="759A348E" w14:textId="77777777" w:rsidR="007272AF" w:rsidRPr="0088193B" w:rsidRDefault="007272AF" w:rsidP="007272AF">
            <w:pPr>
              <w:pStyle w:val="TAL"/>
            </w:pPr>
            <w:r w:rsidRPr="0088193B">
              <w:rPr>
                <w:lang w:eastAsia="zh-CN"/>
              </w:rPr>
              <w:t>Note: UE restarts the timeAlignmentTimerSTAG.</w:t>
            </w:r>
          </w:p>
        </w:tc>
        <w:tc>
          <w:tcPr>
            <w:tcW w:w="697" w:type="dxa"/>
            <w:tcBorders>
              <w:top w:val="single" w:sz="4" w:space="0" w:color="auto"/>
              <w:left w:val="single" w:sz="4" w:space="0" w:color="auto"/>
              <w:bottom w:val="single" w:sz="4" w:space="0" w:color="auto"/>
              <w:right w:val="single" w:sz="4" w:space="0" w:color="auto"/>
            </w:tcBorders>
          </w:tcPr>
          <w:p w14:paraId="37DF1370"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3F9803D" w14:textId="77777777" w:rsidR="007272AF" w:rsidRPr="0088193B" w:rsidRDefault="007272AF" w:rsidP="007272AF">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15B961C1"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3E7E86F" w14:textId="77777777" w:rsidR="007272AF" w:rsidRPr="0088193B" w:rsidRDefault="007272AF" w:rsidP="007272AF">
            <w:pPr>
              <w:pStyle w:val="TAC"/>
            </w:pPr>
            <w:r w:rsidRPr="0088193B">
              <w:t>-</w:t>
            </w:r>
          </w:p>
        </w:tc>
      </w:tr>
      <w:tr w:rsidR="007272AF" w:rsidRPr="0088193B" w14:paraId="56CF9EC2" w14:textId="77777777" w:rsidTr="007272AF">
        <w:tc>
          <w:tcPr>
            <w:tcW w:w="534" w:type="dxa"/>
            <w:tcBorders>
              <w:top w:val="single" w:sz="4" w:space="0" w:color="auto"/>
              <w:left w:val="single" w:sz="4" w:space="0" w:color="auto"/>
              <w:bottom w:val="single" w:sz="4" w:space="0" w:color="auto"/>
              <w:right w:val="single" w:sz="4" w:space="0" w:color="auto"/>
            </w:tcBorders>
          </w:tcPr>
          <w:p w14:paraId="2BDA9529" w14:textId="77777777" w:rsidR="007272AF" w:rsidRPr="0088193B" w:rsidRDefault="007272AF" w:rsidP="007272AF">
            <w:pPr>
              <w:pStyle w:val="TAC"/>
              <w:rPr>
                <w:lang w:eastAsia="zh-CN"/>
              </w:rPr>
            </w:pPr>
            <w:r w:rsidRPr="0088193B">
              <w:rPr>
                <w:lang w:eastAsia="zh-CN"/>
              </w:rPr>
              <w:t>21</w:t>
            </w:r>
          </w:p>
        </w:tc>
        <w:tc>
          <w:tcPr>
            <w:tcW w:w="3827" w:type="dxa"/>
            <w:tcBorders>
              <w:top w:val="single" w:sz="4" w:space="0" w:color="auto"/>
              <w:left w:val="single" w:sz="4" w:space="0" w:color="auto"/>
              <w:bottom w:val="single" w:sz="4" w:space="0" w:color="auto"/>
              <w:right w:val="single" w:sz="4" w:space="0" w:color="auto"/>
            </w:tcBorders>
          </w:tcPr>
          <w:p w14:paraId="7B9902A8" w14:textId="77777777" w:rsidR="007272AF" w:rsidRPr="0088193B" w:rsidRDefault="007272AF" w:rsidP="007272AF">
            <w:pPr>
              <w:pStyle w:val="TAL"/>
              <w:rPr>
                <w:lang w:eastAsia="zh-CN"/>
              </w:rPr>
            </w:pPr>
            <w:r w:rsidRPr="0088193B">
              <w:rPr>
                <w:lang w:eastAsia="zh-CN"/>
              </w:rPr>
              <w:t>T</w:t>
            </w:r>
            <w:r w:rsidRPr="0088193B">
              <w:t>he SS indicates a new transmission on PDCCH of CC</w:t>
            </w:r>
            <w:r w:rsidRPr="0088193B">
              <w:rPr>
                <w:vertAlign w:val="subscript"/>
                <w:lang w:eastAsia="zh-CN"/>
              </w:rPr>
              <w:t>3</w:t>
            </w:r>
            <w:r w:rsidRPr="0088193B">
              <w:t xml:space="preserve"> </w:t>
            </w:r>
            <w:r w:rsidRPr="0088193B">
              <w:rPr>
                <w:lang w:eastAsia="zh-CN"/>
              </w:rPr>
              <w:t>(</w:t>
            </w:r>
            <w:r w:rsidR="00755F3A" w:rsidRPr="0088193B">
              <w:rPr>
                <w:rFonts w:eastAsia="SimSun"/>
                <w:lang w:eastAsia="zh-CN"/>
              </w:rPr>
              <w:t xml:space="preserve"> SCell 2</w:t>
            </w:r>
            <w:r w:rsidRPr="0088193B">
              <w:rPr>
                <w:lang w:eastAsia="zh-CN"/>
              </w:rPr>
              <w:t xml:space="preserve">)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3807F326"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2407C60F" w14:textId="77777777" w:rsidR="007272AF" w:rsidRPr="0088193B" w:rsidRDefault="007272AF" w:rsidP="007272AF">
            <w:pPr>
              <w:pStyle w:val="TAL"/>
              <w:rPr>
                <w:b/>
              </w:rPr>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5945EB57"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A6243CA" w14:textId="77777777" w:rsidR="007272AF" w:rsidRPr="0088193B" w:rsidRDefault="007272AF" w:rsidP="007272AF">
            <w:pPr>
              <w:pStyle w:val="TAC"/>
            </w:pPr>
            <w:r w:rsidRPr="0088193B">
              <w:t>-</w:t>
            </w:r>
          </w:p>
        </w:tc>
      </w:tr>
      <w:tr w:rsidR="007272AF" w:rsidRPr="0088193B" w14:paraId="69529537" w14:textId="77777777" w:rsidTr="007272AF">
        <w:tc>
          <w:tcPr>
            <w:tcW w:w="534" w:type="dxa"/>
            <w:tcBorders>
              <w:top w:val="single" w:sz="4" w:space="0" w:color="auto"/>
              <w:left w:val="single" w:sz="4" w:space="0" w:color="auto"/>
              <w:bottom w:val="single" w:sz="4" w:space="0" w:color="auto"/>
              <w:right w:val="single" w:sz="4" w:space="0" w:color="auto"/>
            </w:tcBorders>
          </w:tcPr>
          <w:p w14:paraId="760A5469" w14:textId="77777777" w:rsidR="007272AF" w:rsidRPr="0088193B" w:rsidRDefault="007272AF" w:rsidP="007272AF">
            <w:pPr>
              <w:pStyle w:val="TAC"/>
              <w:rPr>
                <w:lang w:eastAsia="zh-CN"/>
              </w:rPr>
            </w:pPr>
            <w:r w:rsidRPr="0088193B">
              <w:rPr>
                <w:lang w:eastAsia="zh-CN"/>
              </w:rPr>
              <w:t>22</w:t>
            </w:r>
          </w:p>
        </w:tc>
        <w:tc>
          <w:tcPr>
            <w:tcW w:w="3827" w:type="dxa"/>
            <w:tcBorders>
              <w:top w:val="single" w:sz="4" w:space="0" w:color="auto"/>
              <w:left w:val="single" w:sz="4" w:space="0" w:color="auto"/>
              <w:bottom w:val="single" w:sz="4" w:space="0" w:color="auto"/>
              <w:right w:val="single" w:sz="4" w:space="0" w:color="auto"/>
            </w:tcBorders>
          </w:tcPr>
          <w:p w14:paraId="05553B7B" w14:textId="77777777" w:rsidR="007272AF" w:rsidRPr="0088193B" w:rsidRDefault="007272AF" w:rsidP="007272AF">
            <w:pPr>
              <w:pStyle w:val="TAL"/>
            </w:pPr>
            <w:r w:rsidRPr="0088193B">
              <w:t xml:space="preserve">60ms After step </w:t>
            </w:r>
            <w:r w:rsidRPr="0088193B">
              <w:rPr>
                <w:lang w:eastAsia="zh-CN"/>
              </w:rPr>
              <w:t>21</w:t>
            </w:r>
            <w:r w:rsidRPr="0088193B">
              <w:t xml:space="preserve"> </w:t>
            </w:r>
            <w:r w:rsidRPr="0088193B">
              <w:rPr>
                <w:lang w:eastAsia="zh-CN"/>
              </w:rPr>
              <w:t>t</w:t>
            </w:r>
            <w:r w:rsidRPr="0088193B">
              <w:t xml:space="preserve">he SS sends an UL grant suitable for transmitting loop back PDU on </w:t>
            </w:r>
            <w:r w:rsidRPr="0088193B">
              <w:rPr>
                <w:lang w:eastAsia="zh-CN"/>
              </w:rPr>
              <w:t>SCell (</w:t>
            </w:r>
            <w:r w:rsidR="00755F3A" w:rsidRPr="0088193B">
              <w:rPr>
                <w:rFonts w:eastAsia="SimSun"/>
                <w:lang w:eastAsia="zh-CN"/>
              </w:rPr>
              <w:t xml:space="preserve"> SCell 2</w:t>
            </w:r>
            <w:r w:rsidRPr="0088193B">
              <w:rPr>
                <w:lang w:eastAsia="zh-CN"/>
              </w:rPr>
              <w:t>)</w:t>
            </w:r>
            <w:r w:rsidRPr="0088193B">
              <w:t>.</w:t>
            </w:r>
          </w:p>
        </w:tc>
        <w:tc>
          <w:tcPr>
            <w:tcW w:w="697" w:type="dxa"/>
            <w:tcBorders>
              <w:top w:val="single" w:sz="4" w:space="0" w:color="auto"/>
              <w:left w:val="single" w:sz="4" w:space="0" w:color="auto"/>
              <w:bottom w:val="single" w:sz="4" w:space="0" w:color="auto"/>
              <w:right w:val="single" w:sz="4" w:space="0" w:color="auto"/>
            </w:tcBorders>
          </w:tcPr>
          <w:p w14:paraId="31D79090" w14:textId="77777777" w:rsidR="007272AF" w:rsidRPr="0088193B" w:rsidRDefault="007272AF" w:rsidP="007272AF">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5D1A49A" w14:textId="77777777" w:rsidR="007272AF" w:rsidRPr="0088193B" w:rsidRDefault="007272AF" w:rsidP="007272AF">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6A47BF1" w14:textId="77777777" w:rsidR="007272AF" w:rsidRPr="0088193B" w:rsidRDefault="007272AF" w:rsidP="007272AF">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F3397C8" w14:textId="77777777" w:rsidR="007272AF" w:rsidRPr="0088193B" w:rsidRDefault="007272AF" w:rsidP="007272AF">
            <w:pPr>
              <w:pStyle w:val="TAC"/>
            </w:pPr>
            <w:r w:rsidRPr="0088193B">
              <w:t>-</w:t>
            </w:r>
          </w:p>
        </w:tc>
      </w:tr>
      <w:tr w:rsidR="007272AF" w:rsidRPr="0088193B" w14:paraId="17EBBEBE" w14:textId="77777777" w:rsidTr="007272AF">
        <w:tc>
          <w:tcPr>
            <w:tcW w:w="534" w:type="dxa"/>
            <w:tcBorders>
              <w:top w:val="single" w:sz="4" w:space="0" w:color="auto"/>
              <w:left w:val="single" w:sz="4" w:space="0" w:color="auto"/>
              <w:bottom w:val="single" w:sz="4" w:space="0" w:color="auto"/>
              <w:right w:val="single" w:sz="4" w:space="0" w:color="auto"/>
            </w:tcBorders>
          </w:tcPr>
          <w:p w14:paraId="20335CB6" w14:textId="77777777" w:rsidR="007272AF" w:rsidRPr="0088193B" w:rsidRDefault="007272AF" w:rsidP="007272AF">
            <w:pPr>
              <w:pStyle w:val="TAC"/>
              <w:rPr>
                <w:lang w:eastAsia="zh-CN"/>
              </w:rPr>
            </w:pPr>
            <w:r w:rsidRPr="0088193B">
              <w:rPr>
                <w:lang w:eastAsia="zh-CN"/>
              </w:rPr>
              <w:t>23</w:t>
            </w:r>
          </w:p>
        </w:tc>
        <w:tc>
          <w:tcPr>
            <w:tcW w:w="3827" w:type="dxa"/>
            <w:tcBorders>
              <w:top w:val="single" w:sz="4" w:space="0" w:color="auto"/>
              <w:left w:val="single" w:sz="4" w:space="0" w:color="auto"/>
              <w:bottom w:val="single" w:sz="4" w:space="0" w:color="auto"/>
              <w:right w:val="single" w:sz="4" w:space="0" w:color="auto"/>
            </w:tcBorders>
          </w:tcPr>
          <w:p w14:paraId="6D788403" w14:textId="77777777" w:rsidR="007272AF" w:rsidRPr="0088193B" w:rsidRDefault="007272AF" w:rsidP="007272AF">
            <w:pPr>
              <w:pStyle w:val="TAL"/>
            </w:pPr>
            <w:r w:rsidRPr="0088193B">
              <w:rPr>
                <w:lang w:eastAsia="zh-CN"/>
              </w:rPr>
              <w:t>Check: Does t</w:t>
            </w:r>
            <w:r w:rsidRPr="0088193B">
              <w:t xml:space="preserve">he UE transmit a MAC PDU containing the loop back PDU corresponding to step </w:t>
            </w:r>
            <w:r w:rsidRPr="0088193B">
              <w:rPr>
                <w:lang w:eastAsia="zh-CN"/>
              </w:rPr>
              <w:t>21 on SCell (</w:t>
            </w:r>
            <w:r w:rsidR="00755F3A" w:rsidRPr="0088193B">
              <w:rPr>
                <w:rFonts w:eastAsia="SimSun"/>
                <w:lang w:eastAsia="zh-CN"/>
              </w:rPr>
              <w:t xml:space="preserve"> SCell 2</w:t>
            </w:r>
            <w:r w:rsidRPr="0088193B">
              <w:rPr>
                <w:lang w:eastAsia="zh-CN"/>
              </w:rPr>
              <w:t xml:space="preserve">) </w:t>
            </w:r>
            <w:r w:rsidRPr="0088193B">
              <w:t xml:space="preserve">in the first scheduled UL transmission using the Timing Advance value sent by the SS in step </w:t>
            </w:r>
            <w:r w:rsidRPr="0088193B">
              <w:rPr>
                <w:lang w:eastAsia="zh-CN"/>
              </w:rPr>
              <w:t>20 by using N</w:t>
            </w:r>
            <w:r w:rsidRPr="0088193B">
              <w:rPr>
                <w:vertAlign w:val="subscript"/>
                <w:lang w:eastAsia="zh-CN"/>
              </w:rPr>
              <w:t>TAoffset</w:t>
            </w:r>
            <w:r w:rsidRPr="0088193B">
              <w:rPr>
                <w:lang w:eastAsia="zh-CN"/>
              </w:rPr>
              <w:t>=624?</w:t>
            </w:r>
          </w:p>
        </w:tc>
        <w:tc>
          <w:tcPr>
            <w:tcW w:w="697" w:type="dxa"/>
            <w:tcBorders>
              <w:top w:val="single" w:sz="4" w:space="0" w:color="auto"/>
              <w:left w:val="single" w:sz="4" w:space="0" w:color="auto"/>
              <w:bottom w:val="single" w:sz="4" w:space="0" w:color="auto"/>
              <w:right w:val="single" w:sz="4" w:space="0" w:color="auto"/>
            </w:tcBorders>
          </w:tcPr>
          <w:p w14:paraId="436D5562" w14:textId="77777777" w:rsidR="007272AF" w:rsidRPr="0088193B" w:rsidRDefault="007272AF" w:rsidP="007272AF">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47178D3" w14:textId="77777777" w:rsidR="007272AF" w:rsidRPr="0088193B" w:rsidRDefault="007272AF" w:rsidP="007272AF">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203529E5" w14:textId="77777777" w:rsidR="007272AF" w:rsidRPr="0088193B" w:rsidRDefault="007272AF" w:rsidP="007272AF">
            <w:pPr>
              <w:pStyle w:val="TAC"/>
              <w:rPr>
                <w:lang w:eastAsia="zh-CN"/>
              </w:rPr>
            </w:pPr>
            <w:r w:rsidRPr="0088193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294F79B" w14:textId="77777777" w:rsidR="007272AF" w:rsidRPr="0088193B" w:rsidRDefault="007272AF" w:rsidP="007272AF">
            <w:pPr>
              <w:pStyle w:val="TAC"/>
              <w:rPr>
                <w:lang w:eastAsia="zh-CN"/>
              </w:rPr>
            </w:pPr>
            <w:r w:rsidRPr="0088193B">
              <w:t>P</w:t>
            </w:r>
          </w:p>
        </w:tc>
      </w:tr>
      <w:tr w:rsidR="007272AF" w:rsidRPr="0088193B" w14:paraId="39A75AF0" w14:textId="77777777" w:rsidTr="007272AF">
        <w:tc>
          <w:tcPr>
            <w:tcW w:w="9606" w:type="dxa"/>
            <w:gridSpan w:val="6"/>
            <w:tcBorders>
              <w:top w:val="single" w:sz="4" w:space="0" w:color="auto"/>
              <w:left w:val="single" w:sz="4" w:space="0" w:color="auto"/>
              <w:bottom w:val="single" w:sz="4" w:space="0" w:color="auto"/>
              <w:right w:val="single" w:sz="4" w:space="0" w:color="auto"/>
            </w:tcBorders>
          </w:tcPr>
          <w:p w14:paraId="4A0132CC" w14:textId="77777777" w:rsidR="007272AF" w:rsidRPr="0088193B" w:rsidRDefault="007272AF" w:rsidP="007272AF">
            <w:pPr>
              <w:pStyle w:val="TAN"/>
            </w:pPr>
            <w:r w:rsidRPr="0088193B">
              <w:t>Note 1:</w:t>
            </w:r>
            <w:r w:rsidRPr="0088193B">
              <w:tab/>
              <w:t xml:space="preserve">A conformant UE correctly applies Timing Advance </w:t>
            </w:r>
            <w:r w:rsidRPr="0088193B">
              <w:rPr>
                <w:lang w:eastAsia="zh-CN"/>
              </w:rPr>
              <w:t xml:space="preserve">Command </w:t>
            </w:r>
            <w:r w:rsidRPr="0088193B">
              <w:t xml:space="preserve">MAC Control and restarts </w:t>
            </w:r>
            <w:r w:rsidRPr="0088193B">
              <w:rPr>
                <w:i/>
                <w:lang w:eastAsia="zh-CN"/>
              </w:rPr>
              <w:t>timeAlignmentTimer</w:t>
            </w:r>
            <w:r w:rsidRPr="0088193B">
              <w:t xml:space="preserve">, causing the uplink to stay in sync for a period equal to the </w:t>
            </w:r>
            <w:r w:rsidRPr="0088193B">
              <w:rPr>
                <w:i/>
                <w:lang w:eastAsia="zh-CN"/>
              </w:rPr>
              <w:t>timeAlignmentTimer</w:t>
            </w:r>
            <w:r w:rsidRPr="0088193B">
              <w:t>.</w:t>
            </w:r>
          </w:p>
          <w:p w14:paraId="2B06A9A8" w14:textId="77777777" w:rsidR="007272AF" w:rsidRPr="0088193B" w:rsidRDefault="007272AF" w:rsidP="007272AF">
            <w:pPr>
              <w:pStyle w:val="TAN"/>
            </w:pPr>
            <w:r w:rsidRPr="0088193B">
              <w:t>Note 2:</w:t>
            </w:r>
            <w:r w:rsidRPr="0088193B">
              <w:tab/>
            </w:r>
            <w:r w:rsidRPr="0088193B">
              <w:rPr>
                <w:lang w:eastAsia="zh-CN"/>
              </w:rPr>
              <w:t>For FDD-TDD CA with the TAG not containing a primary cell includes the serving cells with different frame structure types, TA value of 160 has been chosen and corresponds to 0.1036 ms (timing advance in ms = 1000 x (N_TA + N_TA_offset) x Ts where N_TA = TA x 16, N_TA_offset = 624Ts, and Ts = 1/(15000 x 2048) seconds according to TS 36.213 and TS 36.211).</w:t>
            </w:r>
          </w:p>
        </w:tc>
      </w:tr>
    </w:tbl>
    <w:p w14:paraId="645878E9" w14:textId="77777777" w:rsidR="007272AF" w:rsidRPr="0088193B" w:rsidRDefault="007272AF" w:rsidP="007272AF">
      <w:pPr>
        <w:rPr>
          <w:lang w:eastAsia="zh-CN"/>
        </w:rPr>
      </w:pPr>
    </w:p>
    <w:p w14:paraId="312366AD" w14:textId="77777777" w:rsidR="007272AF" w:rsidRPr="0088193B" w:rsidRDefault="007272AF" w:rsidP="007272AF">
      <w:pPr>
        <w:pStyle w:val="H6"/>
      </w:pPr>
      <w:r w:rsidRPr="0088193B">
        <w:t>7.1.2.11.4.3.3</w:t>
      </w:r>
      <w:r w:rsidRPr="0088193B">
        <w:tab/>
        <w:t>Specific Message Contents</w:t>
      </w:r>
    </w:p>
    <w:p w14:paraId="3626C122" w14:textId="77777777" w:rsidR="00D82AEA" w:rsidRPr="0088193B" w:rsidRDefault="00D82AEA" w:rsidP="00D82AEA">
      <w:pPr>
        <w:pStyle w:val="TH"/>
      </w:pPr>
      <w:r w:rsidRPr="0088193B">
        <w:t>Table 7.1.2.11.4.3.3-0: Conditions for specific message contents</w:t>
      </w:r>
      <w:r w:rsidRPr="0088193B">
        <w:br/>
        <w:t>in Tables 7.1.2.11.4.3.3-5 and 7.1.2.11.4.3.3-6</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D82AEA" w:rsidRPr="0088193B" w14:paraId="6B5B1E1D" w14:textId="77777777" w:rsidTr="00D94A69">
        <w:tc>
          <w:tcPr>
            <w:tcW w:w="1908" w:type="dxa"/>
          </w:tcPr>
          <w:p w14:paraId="07CBF75E" w14:textId="77777777" w:rsidR="00D82AEA" w:rsidRPr="0088193B" w:rsidRDefault="00D82AEA" w:rsidP="00D94A69">
            <w:pPr>
              <w:pStyle w:val="TAH"/>
            </w:pPr>
            <w:r w:rsidRPr="0088193B">
              <w:t>Condition</w:t>
            </w:r>
          </w:p>
        </w:tc>
        <w:tc>
          <w:tcPr>
            <w:tcW w:w="7731" w:type="dxa"/>
          </w:tcPr>
          <w:p w14:paraId="36DD8599" w14:textId="77777777" w:rsidR="00D82AEA" w:rsidRPr="0088193B" w:rsidRDefault="00D82AEA" w:rsidP="00D94A69">
            <w:pPr>
              <w:pStyle w:val="TAH"/>
            </w:pPr>
            <w:r w:rsidRPr="0088193B">
              <w:t>Explanation</w:t>
            </w:r>
          </w:p>
        </w:tc>
      </w:tr>
      <w:tr w:rsidR="00D82AEA" w:rsidRPr="0088193B" w14:paraId="45BAA4DC" w14:textId="77777777" w:rsidTr="00D94A69">
        <w:tc>
          <w:tcPr>
            <w:tcW w:w="1908" w:type="dxa"/>
          </w:tcPr>
          <w:p w14:paraId="219F2F14" w14:textId="77777777" w:rsidR="00D82AEA" w:rsidRPr="0088193B" w:rsidRDefault="00D82AEA" w:rsidP="00D94A69">
            <w:pPr>
              <w:pStyle w:val="TAL"/>
            </w:pPr>
            <w:r w:rsidRPr="0088193B">
              <w:t>Band &gt; 64</w:t>
            </w:r>
          </w:p>
        </w:tc>
        <w:tc>
          <w:tcPr>
            <w:tcW w:w="7731" w:type="dxa"/>
          </w:tcPr>
          <w:p w14:paraId="72DDE582" w14:textId="77777777" w:rsidR="00D82AEA" w:rsidRPr="0088193B" w:rsidRDefault="00D82AEA" w:rsidP="00D94A69">
            <w:pPr>
              <w:pStyle w:val="TAL"/>
            </w:pPr>
            <w:r w:rsidRPr="0088193B">
              <w:t>If band &gt; 64 is selected</w:t>
            </w:r>
          </w:p>
        </w:tc>
      </w:tr>
    </w:tbl>
    <w:p w14:paraId="245376D9" w14:textId="77777777" w:rsidR="00D82AEA" w:rsidRPr="0088193B" w:rsidRDefault="00D82AEA" w:rsidP="00D82AEA"/>
    <w:p w14:paraId="31031E07" w14:textId="77777777" w:rsidR="007272AF" w:rsidRPr="0088193B" w:rsidRDefault="007272AF" w:rsidP="007272AF">
      <w:pPr>
        <w:pStyle w:val="TH"/>
      </w:pPr>
      <w:r w:rsidRPr="0088193B">
        <w:t xml:space="preserve">Table 7.1.2.11.4.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272AF" w:rsidRPr="0088193B" w14:paraId="26FEFEA4" w14:textId="77777777" w:rsidTr="007272AF">
        <w:tc>
          <w:tcPr>
            <w:tcW w:w="9630" w:type="dxa"/>
            <w:gridSpan w:val="4"/>
            <w:tcBorders>
              <w:top w:val="single" w:sz="4" w:space="0" w:color="auto"/>
              <w:left w:val="single" w:sz="4" w:space="0" w:color="auto"/>
              <w:bottom w:val="single" w:sz="4" w:space="0" w:color="auto"/>
              <w:right w:val="single" w:sz="4" w:space="0" w:color="auto"/>
            </w:tcBorders>
          </w:tcPr>
          <w:p w14:paraId="5FA3B90D" w14:textId="77777777" w:rsidR="007272AF" w:rsidRPr="0088193B" w:rsidRDefault="007272AF" w:rsidP="007272AF">
            <w:pPr>
              <w:pStyle w:val="TAL"/>
            </w:pPr>
            <w:r w:rsidRPr="0088193B">
              <w:t>Derivation path: 36.508 Table 4.6.1-8</w:t>
            </w:r>
          </w:p>
        </w:tc>
      </w:tr>
      <w:tr w:rsidR="007272AF" w:rsidRPr="0088193B" w14:paraId="54E1F5F7" w14:textId="77777777" w:rsidTr="007272AF">
        <w:tc>
          <w:tcPr>
            <w:tcW w:w="4532" w:type="dxa"/>
            <w:tcBorders>
              <w:top w:val="single" w:sz="4" w:space="0" w:color="auto"/>
              <w:left w:val="single" w:sz="4" w:space="0" w:color="auto"/>
              <w:bottom w:val="single" w:sz="4" w:space="0" w:color="auto"/>
              <w:right w:val="single" w:sz="4" w:space="0" w:color="auto"/>
            </w:tcBorders>
          </w:tcPr>
          <w:p w14:paraId="1F7BA808" w14:textId="77777777" w:rsidR="007272AF" w:rsidRPr="0088193B" w:rsidRDefault="007272AF" w:rsidP="007272AF">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65E9F533" w14:textId="77777777" w:rsidR="007272AF" w:rsidRPr="0088193B" w:rsidRDefault="007272AF" w:rsidP="007272AF">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5B708B81" w14:textId="77777777" w:rsidR="007272AF" w:rsidRPr="0088193B" w:rsidRDefault="007272AF" w:rsidP="007272AF">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07A4B5E0" w14:textId="77777777" w:rsidR="007272AF" w:rsidRPr="0088193B" w:rsidRDefault="007272AF" w:rsidP="007272AF">
            <w:pPr>
              <w:pStyle w:val="TAH"/>
            </w:pPr>
            <w:r w:rsidRPr="0088193B">
              <w:t>Condition</w:t>
            </w:r>
          </w:p>
        </w:tc>
      </w:tr>
      <w:tr w:rsidR="007272AF" w:rsidRPr="0088193B" w14:paraId="3CAA798D" w14:textId="77777777" w:rsidTr="007272AF">
        <w:tc>
          <w:tcPr>
            <w:tcW w:w="4532" w:type="dxa"/>
            <w:tcBorders>
              <w:top w:val="single" w:sz="4" w:space="0" w:color="auto"/>
              <w:left w:val="single" w:sz="4" w:space="0" w:color="auto"/>
              <w:bottom w:val="single" w:sz="4" w:space="0" w:color="auto"/>
              <w:right w:val="single" w:sz="4" w:space="0" w:color="auto"/>
            </w:tcBorders>
          </w:tcPr>
          <w:p w14:paraId="7BA5E948" w14:textId="77777777" w:rsidR="007272AF" w:rsidRPr="0088193B" w:rsidRDefault="007272AF" w:rsidP="007272AF">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26F36638"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62A53DF2"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78465151" w14:textId="77777777" w:rsidR="007272AF" w:rsidRPr="0088193B" w:rsidRDefault="007272AF" w:rsidP="007272AF">
            <w:pPr>
              <w:pStyle w:val="TAL"/>
            </w:pPr>
          </w:p>
        </w:tc>
      </w:tr>
      <w:tr w:rsidR="007272AF" w:rsidRPr="0088193B" w14:paraId="400D422C" w14:textId="77777777" w:rsidTr="007272AF">
        <w:tc>
          <w:tcPr>
            <w:tcW w:w="4532" w:type="dxa"/>
            <w:tcBorders>
              <w:top w:val="single" w:sz="4" w:space="0" w:color="auto"/>
              <w:left w:val="single" w:sz="4" w:space="0" w:color="auto"/>
              <w:bottom w:val="single" w:sz="4" w:space="0" w:color="auto"/>
              <w:right w:val="single" w:sz="4" w:space="0" w:color="auto"/>
            </w:tcBorders>
          </w:tcPr>
          <w:p w14:paraId="7305EA11" w14:textId="77777777" w:rsidR="007272AF" w:rsidRPr="0088193B" w:rsidRDefault="007272AF" w:rsidP="007272AF">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44F171D5"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7DA8C254"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4E341B6F" w14:textId="77777777" w:rsidR="007272AF" w:rsidRPr="0088193B" w:rsidRDefault="007272AF" w:rsidP="007272AF">
            <w:pPr>
              <w:pStyle w:val="TAL"/>
            </w:pPr>
          </w:p>
        </w:tc>
      </w:tr>
      <w:tr w:rsidR="007272AF" w:rsidRPr="0088193B" w14:paraId="3D7A061D" w14:textId="77777777" w:rsidTr="007272AF">
        <w:tc>
          <w:tcPr>
            <w:tcW w:w="4532" w:type="dxa"/>
            <w:tcBorders>
              <w:top w:val="single" w:sz="4" w:space="0" w:color="auto"/>
              <w:left w:val="single" w:sz="4" w:space="0" w:color="auto"/>
              <w:bottom w:val="single" w:sz="4" w:space="0" w:color="auto"/>
              <w:right w:val="single" w:sz="4" w:space="0" w:color="auto"/>
            </w:tcBorders>
          </w:tcPr>
          <w:p w14:paraId="57B06B73" w14:textId="77777777" w:rsidR="007272AF" w:rsidRPr="0088193B" w:rsidRDefault="007272AF" w:rsidP="007272AF">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2616EFF9"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5900EB16"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13479DB6" w14:textId="77777777" w:rsidR="007272AF" w:rsidRPr="0088193B" w:rsidRDefault="007272AF" w:rsidP="007272AF">
            <w:pPr>
              <w:pStyle w:val="TAL"/>
            </w:pPr>
          </w:p>
        </w:tc>
      </w:tr>
      <w:tr w:rsidR="007272AF" w:rsidRPr="0088193B" w14:paraId="074E4454" w14:textId="77777777" w:rsidTr="007272AF">
        <w:tc>
          <w:tcPr>
            <w:tcW w:w="4532" w:type="dxa"/>
            <w:tcBorders>
              <w:top w:val="single" w:sz="4" w:space="0" w:color="auto"/>
              <w:left w:val="single" w:sz="4" w:space="0" w:color="auto"/>
              <w:bottom w:val="single" w:sz="4" w:space="0" w:color="auto"/>
              <w:right w:val="single" w:sz="4" w:space="0" w:color="auto"/>
            </w:tcBorders>
          </w:tcPr>
          <w:p w14:paraId="0D496CD1" w14:textId="77777777" w:rsidR="007272AF" w:rsidRPr="0088193B" w:rsidRDefault="007272AF" w:rsidP="007272AF">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54E03F14"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39E0C219"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7E831F22" w14:textId="77777777" w:rsidR="007272AF" w:rsidRPr="0088193B" w:rsidRDefault="007272AF" w:rsidP="007272AF">
            <w:pPr>
              <w:pStyle w:val="TAL"/>
            </w:pPr>
          </w:p>
        </w:tc>
      </w:tr>
      <w:tr w:rsidR="007272AF" w:rsidRPr="0088193B" w14:paraId="4F75B1B5" w14:textId="77777777" w:rsidTr="007272AF">
        <w:tc>
          <w:tcPr>
            <w:tcW w:w="4532" w:type="dxa"/>
            <w:tcBorders>
              <w:top w:val="single" w:sz="4" w:space="0" w:color="auto"/>
              <w:left w:val="single" w:sz="4" w:space="0" w:color="auto"/>
              <w:bottom w:val="single" w:sz="4" w:space="0" w:color="auto"/>
              <w:right w:val="single" w:sz="4" w:space="0" w:color="auto"/>
            </w:tcBorders>
          </w:tcPr>
          <w:p w14:paraId="60A0106C" w14:textId="77777777" w:rsidR="007272AF" w:rsidRPr="0088193B" w:rsidRDefault="007272AF" w:rsidP="007272AF">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77A2EB21"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40234068"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236AB385" w14:textId="77777777" w:rsidR="007272AF" w:rsidRPr="0088193B" w:rsidRDefault="007272AF" w:rsidP="007272AF">
            <w:pPr>
              <w:pStyle w:val="TAL"/>
            </w:pPr>
          </w:p>
        </w:tc>
      </w:tr>
      <w:tr w:rsidR="007272AF" w:rsidRPr="0088193B" w14:paraId="41C166F4" w14:textId="77777777" w:rsidTr="007272AF">
        <w:tc>
          <w:tcPr>
            <w:tcW w:w="4532" w:type="dxa"/>
            <w:tcBorders>
              <w:top w:val="single" w:sz="4" w:space="0" w:color="auto"/>
              <w:left w:val="single" w:sz="4" w:space="0" w:color="auto"/>
              <w:bottom w:val="single" w:sz="4" w:space="0" w:color="auto"/>
              <w:right w:val="single" w:sz="4" w:space="0" w:color="auto"/>
            </w:tcBorders>
          </w:tcPr>
          <w:p w14:paraId="712F5607" w14:textId="77777777" w:rsidR="007272AF" w:rsidRPr="0088193B" w:rsidRDefault="007272AF" w:rsidP="007272AF">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40042C40"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7B2267B1"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71F0E656" w14:textId="77777777" w:rsidR="007272AF" w:rsidRPr="0088193B" w:rsidRDefault="007272AF" w:rsidP="007272AF">
            <w:pPr>
              <w:pStyle w:val="TAL"/>
            </w:pPr>
          </w:p>
        </w:tc>
      </w:tr>
      <w:tr w:rsidR="007272AF" w:rsidRPr="0088193B" w14:paraId="48F1F403" w14:textId="77777777" w:rsidTr="007272AF">
        <w:tc>
          <w:tcPr>
            <w:tcW w:w="4532" w:type="dxa"/>
            <w:tcBorders>
              <w:top w:val="single" w:sz="4" w:space="0" w:color="auto"/>
              <w:left w:val="single" w:sz="4" w:space="0" w:color="auto"/>
              <w:bottom w:val="single" w:sz="4" w:space="0" w:color="auto"/>
              <w:right w:val="single" w:sz="4" w:space="0" w:color="auto"/>
            </w:tcBorders>
          </w:tcPr>
          <w:p w14:paraId="33978644" w14:textId="77777777" w:rsidR="007272AF" w:rsidRPr="0088193B" w:rsidRDefault="007272AF" w:rsidP="007272AF">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5706C08F" w14:textId="77777777" w:rsidR="007272AF" w:rsidRPr="0088193B" w:rsidRDefault="007272AF" w:rsidP="007272AF">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39161055"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1E7D5350" w14:textId="77777777" w:rsidR="007272AF" w:rsidRPr="0088193B" w:rsidRDefault="007272AF" w:rsidP="007272AF">
            <w:pPr>
              <w:pStyle w:val="TAL"/>
            </w:pPr>
          </w:p>
        </w:tc>
      </w:tr>
      <w:tr w:rsidR="007272AF" w:rsidRPr="0088193B" w14:paraId="01212837" w14:textId="77777777" w:rsidTr="007272AF">
        <w:tc>
          <w:tcPr>
            <w:tcW w:w="4532" w:type="dxa"/>
            <w:tcBorders>
              <w:top w:val="single" w:sz="4" w:space="0" w:color="auto"/>
              <w:left w:val="single" w:sz="4" w:space="0" w:color="auto"/>
              <w:bottom w:val="single" w:sz="4" w:space="0" w:color="auto"/>
              <w:right w:val="single" w:sz="4" w:space="0" w:color="auto"/>
            </w:tcBorders>
          </w:tcPr>
          <w:p w14:paraId="052AE9AA" w14:textId="77777777" w:rsidR="007272AF" w:rsidRPr="0088193B" w:rsidRDefault="007272AF" w:rsidP="007272AF">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A52D8AD"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374F4E59"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787D7C94" w14:textId="77777777" w:rsidR="007272AF" w:rsidRPr="0088193B" w:rsidRDefault="007272AF" w:rsidP="007272AF">
            <w:pPr>
              <w:pStyle w:val="TAL"/>
            </w:pPr>
          </w:p>
        </w:tc>
      </w:tr>
      <w:tr w:rsidR="007272AF" w:rsidRPr="0088193B" w14:paraId="0B3230AD" w14:textId="77777777" w:rsidTr="007272AF">
        <w:tc>
          <w:tcPr>
            <w:tcW w:w="4532" w:type="dxa"/>
            <w:tcBorders>
              <w:top w:val="single" w:sz="4" w:space="0" w:color="auto"/>
              <w:left w:val="single" w:sz="4" w:space="0" w:color="auto"/>
              <w:bottom w:val="single" w:sz="4" w:space="0" w:color="auto"/>
              <w:right w:val="single" w:sz="4" w:space="0" w:color="auto"/>
            </w:tcBorders>
          </w:tcPr>
          <w:p w14:paraId="70106F90" w14:textId="77777777" w:rsidR="007272AF" w:rsidRPr="0088193B" w:rsidRDefault="007272AF" w:rsidP="007272AF">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4194E040"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076BBCB6"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4B335434" w14:textId="77777777" w:rsidR="007272AF" w:rsidRPr="0088193B" w:rsidRDefault="007272AF" w:rsidP="007272AF">
            <w:pPr>
              <w:pStyle w:val="TAL"/>
            </w:pPr>
          </w:p>
        </w:tc>
      </w:tr>
      <w:tr w:rsidR="007272AF" w:rsidRPr="0088193B" w14:paraId="3526B249" w14:textId="77777777" w:rsidTr="007272AF">
        <w:tc>
          <w:tcPr>
            <w:tcW w:w="4532" w:type="dxa"/>
            <w:tcBorders>
              <w:top w:val="single" w:sz="4" w:space="0" w:color="auto"/>
              <w:left w:val="single" w:sz="4" w:space="0" w:color="auto"/>
              <w:bottom w:val="single" w:sz="4" w:space="0" w:color="auto"/>
              <w:right w:val="single" w:sz="4" w:space="0" w:color="auto"/>
            </w:tcBorders>
          </w:tcPr>
          <w:p w14:paraId="1F8211E6" w14:textId="77777777" w:rsidR="007272AF" w:rsidRPr="0088193B" w:rsidRDefault="007272AF" w:rsidP="007272AF">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BF56F1B"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71B454BE"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2E23F97B" w14:textId="77777777" w:rsidR="007272AF" w:rsidRPr="0088193B" w:rsidRDefault="007272AF" w:rsidP="007272AF">
            <w:pPr>
              <w:pStyle w:val="TAL"/>
            </w:pPr>
          </w:p>
        </w:tc>
      </w:tr>
      <w:tr w:rsidR="007272AF" w:rsidRPr="0088193B" w14:paraId="70909E17" w14:textId="77777777" w:rsidTr="007272AF">
        <w:tc>
          <w:tcPr>
            <w:tcW w:w="4532" w:type="dxa"/>
            <w:tcBorders>
              <w:top w:val="single" w:sz="4" w:space="0" w:color="auto"/>
              <w:left w:val="single" w:sz="4" w:space="0" w:color="auto"/>
              <w:bottom w:val="single" w:sz="4" w:space="0" w:color="auto"/>
              <w:right w:val="single" w:sz="4" w:space="0" w:color="auto"/>
            </w:tcBorders>
          </w:tcPr>
          <w:p w14:paraId="289262C1" w14:textId="77777777" w:rsidR="007272AF" w:rsidRPr="0088193B" w:rsidRDefault="007272AF" w:rsidP="007272AF">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12E33D7D"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32BAA0CE"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3CB7C1BF" w14:textId="77777777" w:rsidR="007272AF" w:rsidRPr="0088193B" w:rsidRDefault="007272AF" w:rsidP="007272AF">
            <w:pPr>
              <w:pStyle w:val="TAL"/>
            </w:pPr>
          </w:p>
        </w:tc>
      </w:tr>
      <w:tr w:rsidR="007272AF" w:rsidRPr="0088193B" w14:paraId="3A79CBF8" w14:textId="77777777" w:rsidTr="007272AF">
        <w:tc>
          <w:tcPr>
            <w:tcW w:w="4532" w:type="dxa"/>
            <w:tcBorders>
              <w:top w:val="single" w:sz="4" w:space="0" w:color="auto"/>
              <w:left w:val="single" w:sz="4" w:space="0" w:color="auto"/>
              <w:bottom w:val="single" w:sz="4" w:space="0" w:color="auto"/>
              <w:right w:val="single" w:sz="4" w:space="0" w:color="auto"/>
            </w:tcBorders>
          </w:tcPr>
          <w:p w14:paraId="770DD329" w14:textId="77777777" w:rsidR="007272AF" w:rsidRPr="0088193B" w:rsidRDefault="007272AF" w:rsidP="007272AF">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686AC101"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627B3FF8"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2D51E98F" w14:textId="77777777" w:rsidR="007272AF" w:rsidRPr="0088193B" w:rsidRDefault="007272AF" w:rsidP="007272AF">
            <w:pPr>
              <w:pStyle w:val="TAL"/>
            </w:pPr>
          </w:p>
        </w:tc>
      </w:tr>
      <w:tr w:rsidR="007272AF" w:rsidRPr="0088193B" w14:paraId="54BC74E2" w14:textId="77777777" w:rsidTr="007272AF">
        <w:tc>
          <w:tcPr>
            <w:tcW w:w="4532" w:type="dxa"/>
            <w:tcBorders>
              <w:top w:val="single" w:sz="4" w:space="0" w:color="auto"/>
              <w:left w:val="single" w:sz="4" w:space="0" w:color="auto"/>
              <w:bottom w:val="single" w:sz="4" w:space="0" w:color="auto"/>
              <w:right w:val="single" w:sz="4" w:space="0" w:color="auto"/>
            </w:tcBorders>
          </w:tcPr>
          <w:p w14:paraId="6D92CBB2" w14:textId="77777777" w:rsidR="007272AF" w:rsidRPr="0088193B" w:rsidRDefault="007272AF" w:rsidP="007272AF">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339D6D5E" w14:textId="77777777" w:rsidR="007272AF" w:rsidRPr="0088193B" w:rsidRDefault="007272AF" w:rsidP="007272AF">
            <w:pPr>
              <w:pStyle w:val="TAL"/>
            </w:pPr>
          </w:p>
        </w:tc>
        <w:tc>
          <w:tcPr>
            <w:tcW w:w="1699" w:type="dxa"/>
            <w:tcBorders>
              <w:top w:val="single" w:sz="4" w:space="0" w:color="auto"/>
              <w:left w:val="single" w:sz="4" w:space="0" w:color="auto"/>
              <w:bottom w:val="single" w:sz="4" w:space="0" w:color="auto"/>
              <w:right w:val="single" w:sz="4" w:space="0" w:color="auto"/>
            </w:tcBorders>
          </w:tcPr>
          <w:p w14:paraId="397972CF" w14:textId="77777777" w:rsidR="007272AF" w:rsidRPr="0088193B" w:rsidRDefault="007272AF" w:rsidP="007272AF">
            <w:pPr>
              <w:pStyle w:val="TAL"/>
            </w:pPr>
          </w:p>
        </w:tc>
        <w:tc>
          <w:tcPr>
            <w:tcW w:w="1134" w:type="dxa"/>
            <w:tcBorders>
              <w:top w:val="single" w:sz="4" w:space="0" w:color="auto"/>
              <w:left w:val="single" w:sz="4" w:space="0" w:color="auto"/>
              <w:bottom w:val="single" w:sz="4" w:space="0" w:color="auto"/>
              <w:right w:val="single" w:sz="4" w:space="0" w:color="auto"/>
            </w:tcBorders>
          </w:tcPr>
          <w:p w14:paraId="033649DE" w14:textId="77777777" w:rsidR="007272AF" w:rsidRPr="0088193B" w:rsidRDefault="007272AF" w:rsidP="007272AF">
            <w:pPr>
              <w:pStyle w:val="TAL"/>
            </w:pPr>
          </w:p>
        </w:tc>
      </w:tr>
    </w:tbl>
    <w:p w14:paraId="5CDCD486" w14:textId="77777777" w:rsidR="007272AF" w:rsidRPr="0088193B" w:rsidRDefault="007272AF" w:rsidP="007272AF"/>
    <w:p w14:paraId="1ED20208" w14:textId="77777777" w:rsidR="007272AF" w:rsidRPr="0088193B" w:rsidRDefault="007272AF" w:rsidP="007272AF">
      <w:pPr>
        <w:pStyle w:val="TH"/>
      </w:pPr>
      <w:r w:rsidRPr="0088193B">
        <w:t>Table 7.1.2.11.4.3.3-2: SchedulingRequest-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7272AF" w:rsidRPr="0088193B" w14:paraId="3DE2C7AB" w14:textId="77777777" w:rsidTr="007272AF">
        <w:tc>
          <w:tcPr>
            <w:tcW w:w="9781" w:type="dxa"/>
            <w:gridSpan w:val="4"/>
          </w:tcPr>
          <w:p w14:paraId="79A4AF37" w14:textId="77777777" w:rsidR="007272AF" w:rsidRPr="0088193B" w:rsidRDefault="007272AF" w:rsidP="007272AF">
            <w:pPr>
              <w:pStyle w:val="TAL"/>
            </w:pPr>
            <w:r w:rsidRPr="0088193B">
              <w:t>Derivation Path: 36.508 clause 4.6.3-20</w:t>
            </w:r>
          </w:p>
        </w:tc>
      </w:tr>
      <w:tr w:rsidR="007272AF" w:rsidRPr="0088193B" w14:paraId="6C2CF065" w14:textId="77777777" w:rsidTr="007272AF">
        <w:tblPrEx>
          <w:tblCellMar>
            <w:left w:w="108" w:type="dxa"/>
            <w:right w:w="108" w:type="dxa"/>
          </w:tblCellMar>
        </w:tblPrEx>
        <w:tc>
          <w:tcPr>
            <w:tcW w:w="4537" w:type="dxa"/>
          </w:tcPr>
          <w:p w14:paraId="4012BA2C" w14:textId="77777777" w:rsidR="007272AF" w:rsidRPr="0088193B" w:rsidRDefault="007272AF" w:rsidP="007272AF">
            <w:pPr>
              <w:pStyle w:val="TAH"/>
            </w:pPr>
            <w:r w:rsidRPr="0088193B">
              <w:t>Information Element</w:t>
            </w:r>
          </w:p>
        </w:tc>
        <w:tc>
          <w:tcPr>
            <w:tcW w:w="2268" w:type="dxa"/>
          </w:tcPr>
          <w:p w14:paraId="297CF5AA" w14:textId="77777777" w:rsidR="007272AF" w:rsidRPr="0088193B" w:rsidRDefault="007272AF" w:rsidP="007272AF">
            <w:pPr>
              <w:pStyle w:val="TAH"/>
            </w:pPr>
            <w:r w:rsidRPr="0088193B">
              <w:t>Value/remark</w:t>
            </w:r>
          </w:p>
        </w:tc>
        <w:tc>
          <w:tcPr>
            <w:tcW w:w="1701" w:type="dxa"/>
          </w:tcPr>
          <w:p w14:paraId="39E93FC4" w14:textId="77777777" w:rsidR="007272AF" w:rsidRPr="0088193B" w:rsidRDefault="007272AF" w:rsidP="007272AF">
            <w:pPr>
              <w:pStyle w:val="TAH"/>
            </w:pPr>
            <w:r w:rsidRPr="0088193B">
              <w:t>Comment</w:t>
            </w:r>
          </w:p>
        </w:tc>
        <w:tc>
          <w:tcPr>
            <w:tcW w:w="1275" w:type="dxa"/>
          </w:tcPr>
          <w:p w14:paraId="44402735" w14:textId="77777777" w:rsidR="007272AF" w:rsidRPr="0088193B" w:rsidRDefault="007272AF" w:rsidP="007272AF">
            <w:pPr>
              <w:pStyle w:val="TAH"/>
            </w:pPr>
            <w:r w:rsidRPr="0088193B">
              <w:t>Condition</w:t>
            </w:r>
          </w:p>
        </w:tc>
      </w:tr>
      <w:tr w:rsidR="007272AF" w:rsidRPr="0088193B" w14:paraId="6C422CBD" w14:textId="77777777" w:rsidTr="007272AF">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0F5239" w14:textId="77777777" w:rsidR="007272AF" w:rsidRPr="0088193B" w:rsidRDefault="007272AF" w:rsidP="007272AF">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4DD20E2D" w14:textId="77777777" w:rsidR="007272AF" w:rsidRPr="0088193B" w:rsidRDefault="007272AF" w:rsidP="007272AF">
            <w:pPr>
              <w:pStyle w:val="TAL"/>
            </w:pPr>
          </w:p>
        </w:tc>
        <w:tc>
          <w:tcPr>
            <w:tcW w:w="1701" w:type="dxa"/>
            <w:tcBorders>
              <w:top w:val="single" w:sz="4" w:space="0" w:color="auto"/>
              <w:left w:val="single" w:sz="4" w:space="0" w:color="auto"/>
              <w:bottom w:val="single" w:sz="4" w:space="0" w:color="auto"/>
              <w:right w:val="single" w:sz="4" w:space="0" w:color="auto"/>
            </w:tcBorders>
          </w:tcPr>
          <w:p w14:paraId="0E76BA67" w14:textId="77777777" w:rsidR="007272AF" w:rsidRPr="0088193B" w:rsidRDefault="007272AF" w:rsidP="007272AF">
            <w:pPr>
              <w:pStyle w:val="TAL"/>
            </w:pPr>
          </w:p>
        </w:tc>
        <w:tc>
          <w:tcPr>
            <w:tcW w:w="1275" w:type="dxa"/>
            <w:tcBorders>
              <w:top w:val="single" w:sz="4" w:space="0" w:color="auto"/>
              <w:left w:val="single" w:sz="4" w:space="0" w:color="auto"/>
              <w:bottom w:val="single" w:sz="4" w:space="0" w:color="auto"/>
              <w:right w:val="single" w:sz="4" w:space="0" w:color="auto"/>
            </w:tcBorders>
          </w:tcPr>
          <w:p w14:paraId="7BD9C407" w14:textId="77777777" w:rsidR="007272AF" w:rsidRPr="0088193B" w:rsidRDefault="007272AF" w:rsidP="007272AF">
            <w:pPr>
              <w:pStyle w:val="TAL"/>
            </w:pPr>
          </w:p>
        </w:tc>
      </w:tr>
      <w:tr w:rsidR="007272AF" w:rsidRPr="0088193B" w14:paraId="3FB4B203" w14:textId="77777777" w:rsidTr="007272AF">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BB3397" w14:textId="77777777" w:rsidR="007272AF" w:rsidRPr="0088193B" w:rsidRDefault="007272AF" w:rsidP="007272AF">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45B6F51B" w14:textId="77777777" w:rsidR="007272AF" w:rsidRPr="0088193B" w:rsidRDefault="007272AF" w:rsidP="007272AF">
            <w:pPr>
              <w:pStyle w:val="TAL"/>
            </w:pPr>
          </w:p>
        </w:tc>
        <w:tc>
          <w:tcPr>
            <w:tcW w:w="1701" w:type="dxa"/>
            <w:tcBorders>
              <w:top w:val="single" w:sz="4" w:space="0" w:color="auto"/>
              <w:left w:val="single" w:sz="4" w:space="0" w:color="auto"/>
              <w:bottom w:val="single" w:sz="4" w:space="0" w:color="auto"/>
              <w:right w:val="single" w:sz="4" w:space="0" w:color="auto"/>
            </w:tcBorders>
          </w:tcPr>
          <w:p w14:paraId="16E5F111" w14:textId="77777777" w:rsidR="007272AF" w:rsidRPr="0088193B" w:rsidRDefault="007272AF" w:rsidP="007272AF">
            <w:pPr>
              <w:pStyle w:val="TAL"/>
            </w:pPr>
          </w:p>
        </w:tc>
        <w:tc>
          <w:tcPr>
            <w:tcW w:w="1275" w:type="dxa"/>
            <w:tcBorders>
              <w:top w:val="single" w:sz="4" w:space="0" w:color="auto"/>
              <w:left w:val="single" w:sz="4" w:space="0" w:color="auto"/>
              <w:bottom w:val="single" w:sz="4" w:space="0" w:color="auto"/>
              <w:right w:val="single" w:sz="4" w:space="0" w:color="auto"/>
            </w:tcBorders>
          </w:tcPr>
          <w:p w14:paraId="0E5DCE01" w14:textId="77777777" w:rsidR="007272AF" w:rsidRPr="0088193B" w:rsidRDefault="007272AF" w:rsidP="007272AF">
            <w:pPr>
              <w:pStyle w:val="TAL"/>
            </w:pPr>
          </w:p>
        </w:tc>
      </w:tr>
      <w:tr w:rsidR="007272AF" w:rsidRPr="0088193B" w14:paraId="577C3755" w14:textId="77777777" w:rsidTr="007272AF">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1DF908" w14:textId="77777777" w:rsidR="007272AF" w:rsidRPr="0088193B" w:rsidRDefault="007272AF" w:rsidP="007272AF">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22E75684" w14:textId="77777777" w:rsidR="007272AF" w:rsidRPr="0088193B" w:rsidRDefault="007272AF" w:rsidP="007272AF">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1FEEB8AF" w14:textId="77777777" w:rsidR="007272AF" w:rsidRPr="0088193B" w:rsidRDefault="007272AF" w:rsidP="007272AF">
            <w:pPr>
              <w:pStyle w:val="TAL"/>
            </w:pPr>
          </w:p>
        </w:tc>
        <w:tc>
          <w:tcPr>
            <w:tcW w:w="1275" w:type="dxa"/>
            <w:tcBorders>
              <w:top w:val="single" w:sz="4" w:space="0" w:color="auto"/>
              <w:left w:val="single" w:sz="4" w:space="0" w:color="auto"/>
              <w:bottom w:val="single" w:sz="4" w:space="0" w:color="auto"/>
              <w:right w:val="single" w:sz="4" w:space="0" w:color="auto"/>
            </w:tcBorders>
          </w:tcPr>
          <w:p w14:paraId="242FC3EE" w14:textId="77777777" w:rsidR="007272AF" w:rsidRPr="0088193B" w:rsidRDefault="007272AF" w:rsidP="007272AF">
            <w:pPr>
              <w:pStyle w:val="TAL"/>
            </w:pPr>
          </w:p>
        </w:tc>
      </w:tr>
      <w:tr w:rsidR="007272AF" w:rsidRPr="0088193B" w14:paraId="0A219434" w14:textId="77777777" w:rsidTr="007272AF">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63A8B8" w14:textId="77777777" w:rsidR="007272AF" w:rsidRPr="0088193B" w:rsidRDefault="007272AF" w:rsidP="007272AF">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314C89D0" w14:textId="77777777" w:rsidR="007272AF" w:rsidRPr="0088193B" w:rsidRDefault="007272AF" w:rsidP="007272AF">
            <w:pPr>
              <w:pStyle w:val="TAL"/>
            </w:pPr>
          </w:p>
        </w:tc>
        <w:tc>
          <w:tcPr>
            <w:tcW w:w="1701" w:type="dxa"/>
            <w:tcBorders>
              <w:top w:val="single" w:sz="4" w:space="0" w:color="auto"/>
              <w:left w:val="single" w:sz="4" w:space="0" w:color="auto"/>
              <w:bottom w:val="single" w:sz="4" w:space="0" w:color="auto"/>
              <w:right w:val="single" w:sz="4" w:space="0" w:color="auto"/>
            </w:tcBorders>
          </w:tcPr>
          <w:p w14:paraId="604FCAC6" w14:textId="77777777" w:rsidR="007272AF" w:rsidRPr="0088193B" w:rsidRDefault="007272AF" w:rsidP="007272AF">
            <w:pPr>
              <w:pStyle w:val="TAL"/>
            </w:pPr>
          </w:p>
        </w:tc>
        <w:tc>
          <w:tcPr>
            <w:tcW w:w="1275" w:type="dxa"/>
            <w:tcBorders>
              <w:top w:val="single" w:sz="4" w:space="0" w:color="auto"/>
              <w:left w:val="single" w:sz="4" w:space="0" w:color="auto"/>
              <w:bottom w:val="single" w:sz="4" w:space="0" w:color="auto"/>
              <w:right w:val="single" w:sz="4" w:space="0" w:color="auto"/>
            </w:tcBorders>
          </w:tcPr>
          <w:p w14:paraId="70230271" w14:textId="77777777" w:rsidR="007272AF" w:rsidRPr="0088193B" w:rsidRDefault="007272AF" w:rsidP="007272AF">
            <w:pPr>
              <w:pStyle w:val="TAL"/>
            </w:pPr>
          </w:p>
        </w:tc>
      </w:tr>
      <w:tr w:rsidR="007272AF" w:rsidRPr="0088193B" w14:paraId="1701A036" w14:textId="77777777" w:rsidTr="007272AF">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3F38C7" w14:textId="77777777" w:rsidR="007272AF" w:rsidRPr="0088193B" w:rsidRDefault="007272AF" w:rsidP="007272AF">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571F260" w14:textId="77777777" w:rsidR="007272AF" w:rsidRPr="0088193B" w:rsidRDefault="007272AF" w:rsidP="007272AF">
            <w:pPr>
              <w:pStyle w:val="TAL"/>
            </w:pPr>
          </w:p>
        </w:tc>
        <w:tc>
          <w:tcPr>
            <w:tcW w:w="1701" w:type="dxa"/>
            <w:tcBorders>
              <w:top w:val="single" w:sz="4" w:space="0" w:color="auto"/>
              <w:left w:val="single" w:sz="4" w:space="0" w:color="auto"/>
              <w:bottom w:val="single" w:sz="4" w:space="0" w:color="auto"/>
              <w:right w:val="single" w:sz="4" w:space="0" w:color="auto"/>
            </w:tcBorders>
          </w:tcPr>
          <w:p w14:paraId="1F6C1CAD" w14:textId="77777777" w:rsidR="007272AF" w:rsidRPr="0088193B" w:rsidRDefault="007272AF" w:rsidP="007272AF">
            <w:pPr>
              <w:pStyle w:val="TAL"/>
            </w:pPr>
          </w:p>
        </w:tc>
        <w:tc>
          <w:tcPr>
            <w:tcW w:w="1275" w:type="dxa"/>
            <w:tcBorders>
              <w:top w:val="single" w:sz="4" w:space="0" w:color="auto"/>
              <w:left w:val="single" w:sz="4" w:space="0" w:color="auto"/>
              <w:bottom w:val="single" w:sz="4" w:space="0" w:color="auto"/>
              <w:right w:val="single" w:sz="4" w:space="0" w:color="auto"/>
            </w:tcBorders>
          </w:tcPr>
          <w:p w14:paraId="1194DD7C" w14:textId="77777777" w:rsidR="007272AF" w:rsidRPr="0088193B" w:rsidRDefault="007272AF" w:rsidP="007272AF">
            <w:pPr>
              <w:pStyle w:val="TAL"/>
            </w:pPr>
          </w:p>
        </w:tc>
      </w:tr>
    </w:tbl>
    <w:p w14:paraId="346BFA01" w14:textId="77777777" w:rsidR="007272AF" w:rsidRPr="0088193B" w:rsidRDefault="007272AF" w:rsidP="007272AF"/>
    <w:p w14:paraId="2D62CFA8" w14:textId="77777777" w:rsidR="007272AF" w:rsidRPr="0088193B" w:rsidRDefault="007272AF" w:rsidP="007272AF">
      <w:pPr>
        <w:pStyle w:val="TH"/>
      </w:pPr>
      <w:r w:rsidRPr="0088193B">
        <w:t xml:space="preserve">Table 7.1.2.11.4.3.3-3: </w:t>
      </w:r>
      <w:r w:rsidRPr="0088193B">
        <w:rPr>
          <w:i/>
        </w:rPr>
        <w:t>RRCConnectionReconfiguration</w:t>
      </w:r>
      <w:r w:rsidRPr="0088193B">
        <w:t xml:space="preserve"> (step </w:t>
      </w:r>
      <w:r w:rsidRPr="0088193B">
        <w:rPr>
          <w:lang w:eastAsia="zh-CN"/>
        </w:rPr>
        <w:t>1</w:t>
      </w:r>
      <w:r w:rsidRPr="0088193B">
        <w:t>, Table 7.1.2.11.4.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7272AF" w:rsidRPr="0088193B" w14:paraId="210DEB6C" w14:textId="77777777" w:rsidTr="007272AF">
        <w:tc>
          <w:tcPr>
            <w:tcW w:w="9738" w:type="dxa"/>
            <w:tcBorders>
              <w:top w:val="single" w:sz="4" w:space="0" w:color="000000"/>
            </w:tcBorders>
          </w:tcPr>
          <w:p w14:paraId="42C52AF6" w14:textId="77777777" w:rsidR="007272AF" w:rsidRPr="0088193B" w:rsidRDefault="007272AF" w:rsidP="007272AF">
            <w:pPr>
              <w:pStyle w:val="TAL"/>
              <w:rPr>
                <w:rFonts w:eastAsia="MS Mincho"/>
              </w:rPr>
            </w:pPr>
            <w:r w:rsidRPr="0088193B">
              <w:t>Derivation Path: 36.508 Table 4.6.1-8, condition SCell_AddMod</w:t>
            </w:r>
          </w:p>
        </w:tc>
      </w:tr>
    </w:tbl>
    <w:p w14:paraId="2E0D4FB9" w14:textId="77777777" w:rsidR="007272AF" w:rsidRPr="0088193B" w:rsidRDefault="007272AF" w:rsidP="007272AF">
      <w:pPr>
        <w:rPr>
          <w:lang w:eastAsia="zh-CN"/>
        </w:rPr>
      </w:pPr>
    </w:p>
    <w:p w14:paraId="4FB83C9B" w14:textId="77777777" w:rsidR="007272AF" w:rsidRPr="0088193B" w:rsidRDefault="007272AF" w:rsidP="007272AF">
      <w:pPr>
        <w:pStyle w:val="TH"/>
        <w:rPr>
          <w:lang w:eastAsia="zh-CN"/>
        </w:rPr>
      </w:pPr>
      <w:r w:rsidRPr="0088193B">
        <w:t>Table 7.1.2.11.4.3.3-</w:t>
      </w:r>
      <w:r w:rsidRPr="0088193B">
        <w:rPr>
          <w:lang w:eastAsia="zh-CN"/>
        </w:rPr>
        <w:t>4</w:t>
      </w:r>
      <w:r w:rsidRPr="0088193B">
        <w:t>: MAC-MainConfig-RBC</w:t>
      </w:r>
      <w:r w:rsidRPr="0088193B">
        <w:rPr>
          <w:lang w:eastAsia="zh-CN"/>
        </w:rPr>
        <w:t xml:space="preserve"> </w:t>
      </w:r>
      <w:r w:rsidRPr="0088193B">
        <w:t>(Table 7.1.2.11.4.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72AF" w:rsidRPr="0088193B" w14:paraId="31864A13" w14:textId="77777777" w:rsidTr="007272AF">
        <w:trPr>
          <w:gridBefore w:val="1"/>
          <w:wBefore w:w="9" w:type="dxa"/>
        </w:trPr>
        <w:tc>
          <w:tcPr>
            <w:tcW w:w="9738" w:type="dxa"/>
            <w:gridSpan w:val="4"/>
          </w:tcPr>
          <w:p w14:paraId="69F9DC53" w14:textId="77777777" w:rsidR="007272AF" w:rsidRPr="0088193B" w:rsidRDefault="007272AF" w:rsidP="007272AF">
            <w:pPr>
              <w:pStyle w:val="TAL"/>
              <w:rPr>
                <w:lang w:eastAsia="zh-CN"/>
              </w:rPr>
            </w:pPr>
            <w:r w:rsidRPr="0088193B">
              <w:t>Derivation Path: 36.</w:t>
            </w:r>
            <w:r w:rsidRPr="0088193B">
              <w:rPr>
                <w:lang w:eastAsia="zh-CN"/>
              </w:rPr>
              <w:t>508,</w:t>
            </w:r>
            <w:r w:rsidRPr="0088193B">
              <w:t xml:space="preserve"> </w:t>
            </w:r>
            <w:r w:rsidRPr="0088193B">
              <w:rPr>
                <w:lang w:eastAsia="zh-CN"/>
              </w:rPr>
              <w:t>Table</w:t>
            </w:r>
            <w:r w:rsidRPr="0088193B">
              <w:t xml:space="preserve"> 4.8.2.1.5-1</w:t>
            </w:r>
            <w:r w:rsidRPr="0088193B">
              <w:rPr>
                <w:lang w:eastAsia="zh-CN"/>
              </w:rPr>
              <w:t xml:space="preserve">, condition </w:t>
            </w:r>
            <w:r w:rsidRPr="0088193B">
              <w:t>SCell_AddMod</w:t>
            </w:r>
          </w:p>
        </w:tc>
      </w:tr>
      <w:tr w:rsidR="007272AF" w:rsidRPr="0088193B" w14:paraId="41F48414" w14:textId="77777777" w:rsidTr="007272AF">
        <w:tblPrEx>
          <w:tblCellMar>
            <w:left w:w="108" w:type="dxa"/>
            <w:right w:w="108" w:type="dxa"/>
          </w:tblCellMar>
        </w:tblPrEx>
        <w:tc>
          <w:tcPr>
            <w:tcW w:w="4535" w:type="dxa"/>
            <w:gridSpan w:val="2"/>
            <w:shd w:val="clear" w:color="auto" w:fill="auto"/>
          </w:tcPr>
          <w:p w14:paraId="07D4804A" w14:textId="77777777" w:rsidR="007272AF" w:rsidRPr="0088193B" w:rsidRDefault="007272AF" w:rsidP="007272AF">
            <w:pPr>
              <w:pStyle w:val="TAH"/>
            </w:pPr>
            <w:r w:rsidRPr="0088193B">
              <w:t>Information Element</w:t>
            </w:r>
          </w:p>
        </w:tc>
        <w:tc>
          <w:tcPr>
            <w:tcW w:w="2267" w:type="dxa"/>
            <w:shd w:val="clear" w:color="auto" w:fill="auto"/>
          </w:tcPr>
          <w:p w14:paraId="7E4A51FF" w14:textId="77777777" w:rsidR="007272AF" w:rsidRPr="0088193B" w:rsidRDefault="007272AF" w:rsidP="007272AF">
            <w:pPr>
              <w:pStyle w:val="TAH"/>
            </w:pPr>
            <w:r w:rsidRPr="0088193B">
              <w:t>Value/remark</w:t>
            </w:r>
          </w:p>
        </w:tc>
        <w:tc>
          <w:tcPr>
            <w:tcW w:w="1700" w:type="dxa"/>
            <w:shd w:val="clear" w:color="auto" w:fill="auto"/>
          </w:tcPr>
          <w:p w14:paraId="0438AFE8" w14:textId="77777777" w:rsidR="007272AF" w:rsidRPr="0088193B" w:rsidRDefault="007272AF" w:rsidP="007272AF">
            <w:pPr>
              <w:pStyle w:val="TAH"/>
            </w:pPr>
            <w:r w:rsidRPr="0088193B">
              <w:t>Comment</w:t>
            </w:r>
          </w:p>
        </w:tc>
        <w:tc>
          <w:tcPr>
            <w:tcW w:w="1245" w:type="dxa"/>
            <w:shd w:val="clear" w:color="auto" w:fill="auto"/>
          </w:tcPr>
          <w:p w14:paraId="0DC10BF6" w14:textId="77777777" w:rsidR="007272AF" w:rsidRPr="0088193B" w:rsidRDefault="007272AF" w:rsidP="007272AF">
            <w:pPr>
              <w:pStyle w:val="TAH"/>
            </w:pPr>
            <w:r w:rsidRPr="0088193B">
              <w:t>Condition</w:t>
            </w:r>
          </w:p>
        </w:tc>
      </w:tr>
      <w:tr w:rsidR="007272AF" w:rsidRPr="0088193B" w14:paraId="3C80B7AA" w14:textId="77777777" w:rsidTr="007272AF">
        <w:tblPrEx>
          <w:tblCellMar>
            <w:left w:w="108" w:type="dxa"/>
            <w:right w:w="108" w:type="dxa"/>
          </w:tblCellMar>
        </w:tblPrEx>
        <w:tc>
          <w:tcPr>
            <w:tcW w:w="4535" w:type="dxa"/>
            <w:gridSpan w:val="2"/>
            <w:shd w:val="clear" w:color="auto" w:fill="auto"/>
          </w:tcPr>
          <w:p w14:paraId="5C7BD771" w14:textId="77777777" w:rsidR="007272AF" w:rsidRPr="0088193B" w:rsidRDefault="007272AF" w:rsidP="007272AF">
            <w:pPr>
              <w:pStyle w:val="TAL"/>
            </w:pPr>
            <w:r w:rsidRPr="0088193B">
              <w:t>MAC-MainConfig-RBC ::= SEQUENCE {</w:t>
            </w:r>
          </w:p>
        </w:tc>
        <w:tc>
          <w:tcPr>
            <w:tcW w:w="2267" w:type="dxa"/>
            <w:shd w:val="clear" w:color="auto" w:fill="auto"/>
          </w:tcPr>
          <w:p w14:paraId="160504A3" w14:textId="77777777" w:rsidR="007272AF" w:rsidRPr="0088193B" w:rsidRDefault="007272AF" w:rsidP="007272AF">
            <w:pPr>
              <w:pStyle w:val="TAL"/>
            </w:pPr>
          </w:p>
        </w:tc>
        <w:tc>
          <w:tcPr>
            <w:tcW w:w="1700" w:type="dxa"/>
            <w:shd w:val="clear" w:color="auto" w:fill="auto"/>
          </w:tcPr>
          <w:p w14:paraId="598F9AFC" w14:textId="77777777" w:rsidR="007272AF" w:rsidRPr="0088193B" w:rsidRDefault="007272AF" w:rsidP="007272AF">
            <w:pPr>
              <w:pStyle w:val="TAL"/>
            </w:pPr>
          </w:p>
        </w:tc>
        <w:tc>
          <w:tcPr>
            <w:tcW w:w="1245" w:type="dxa"/>
            <w:shd w:val="clear" w:color="auto" w:fill="auto"/>
          </w:tcPr>
          <w:p w14:paraId="7539911B" w14:textId="77777777" w:rsidR="007272AF" w:rsidRPr="0088193B" w:rsidRDefault="007272AF" w:rsidP="007272AF">
            <w:pPr>
              <w:pStyle w:val="TAL"/>
            </w:pPr>
          </w:p>
        </w:tc>
      </w:tr>
      <w:tr w:rsidR="007272AF" w:rsidRPr="0088193B" w14:paraId="5ADF93D5" w14:textId="77777777" w:rsidTr="007272AF">
        <w:tblPrEx>
          <w:tblCellMar>
            <w:left w:w="108" w:type="dxa"/>
            <w:right w:w="108" w:type="dxa"/>
          </w:tblCellMar>
        </w:tblPrEx>
        <w:tc>
          <w:tcPr>
            <w:tcW w:w="4535" w:type="dxa"/>
            <w:gridSpan w:val="2"/>
            <w:shd w:val="clear" w:color="auto" w:fill="auto"/>
          </w:tcPr>
          <w:p w14:paraId="3112BC2A" w14:textId="77777777" w:rsidR="007272AF" w:rsidRPr="0088193B" w:rsidRDefault="007272AF" w:rsidP="007272AF">
            <w:pPr>
              <w:pStyle w:val="TAL"/>
            </w:pPr>
            <w:r w:rsidRPr="0088193B">
              <w:t xml:space="preserve">  timeAlignmentTimerDedicated</w:t>
            </w:r>
          </w:p>
        </w:tc>
        <w:tc>
          <w:tcPr>
            <w:tcW w:w="2267" w:type="dxa"/>
            <w:shd w:val="clear" w:color="auto" w:fill="auto"/>
          </w:tcPr>
          <w:p w14:paraId="36C97512" w14:textId="77777777" w:rsidR="007272AF" w:rsidRPr="0088193B" w:rsidRDefault="007272AF" w:rsidP="007272AF">
            <w:pPr>
              <w:pStyle w:val="TAL"/>
              <w:rPr>
                <w:lang w:eastAsia="zh-CN"/>
              </w:rPr>
            </w:pPr>
            <w:r w:rsidRPr="0088193B">
              <w:rPr>
                <w:lang w:eastAsia="zh-CN"/>
              </w:rPr>
              <w:t>sf750</w:t>
            </w:r>
          </w:p>
        </w:tc>
        <w:tc>
          <w:tcPr>
            <w:tcW w:w="1700" w:type="dxa"/>
            <w:shd w:val="clear" w:color="auto" w:fill="auto"/>
          </w:tcPr>
          <w:p w14:paraId="699CF6E6" w14:textId="77777777" w:rsidR="007272AF" w:rsidRPr="0088193B" w:rsidRDefault="007272AF" w:rsidP="007272AF">
            <w:pPr>
              <w:pStyle w:val="TAL"/>
            </w:pPr>
          </w:p>
        </w:tc>
        <w:tc>
          <w:tcPr>
            <w:tcW w:w="1245" w:type="dxa"/>
            <w:shd w:val="clear" w:color="auto" w:fill="auto"/>
          </w:tcPr>
          <w:p w14:paraId="45B8BAB5" w14:textId="77777777" w:rsidR="007272AF" w:rsidRPr="0088193B" w:rsidRDefault="007272AF" w:rsidP="007272AF">
            <w:pPr>
              <w:pStyle w:val="TAL"/>
            </w:pPr>
          </w:p>
        </w:tc>
      </w:tr>
      <w:tr w:rsidR="007272AF" w:rsidRPr="0088193B" w14:paraId="3E14906F" w14:textId="77777777" w:rsidTr="007272AF">
        <w:tblPrEx>
          <w:tblCellMar>
            <w:left w:w="108" w:type="dxa"/>
            <w:right w:w="108" w:type="dxa"/>
          </w:tblCellMar>
        </w:tblPrEx>
        <w:tc>
          <w:tcPr>
            <w:tcW w:w="4535" w:type="dxa"/>
            <w:gridSpan w:val="2"/>
            <w:shd w:val="clear" w:color="auto" w:fill="auto"/>
          </w:tcPr>
          <w:p w14:paraId="4E3749AA" w14:textId="77777777" w:rsidR="007272AF" w:rsidRPr="0088193B" w:rsidRDefault="007272AF" w:rsidP="007272AF">
            <w:pPr>
              <w:pStyle w:val="TAL"/>
              <w:rPr>
                <w:rFonts w:eastAsia="MS Mincho"/>
                <w:lang w:eastAsia="zh-CN"/>
              </w:rPr>
            </w:pPr>
            <w:r w:rsidRPr="0088193B">
              <w:rPr>
                <w:rFonts w:eastAsia="MS Mincho"/>
              </w:rPr>
              <w:t xml:space="preserve">  </w:t>
            </w:r>
            <w:r w:rsidRPr="0088193B">
              <w:t>stag-T</w:t>
            </w:r>
            <w:r w:rsidRPr="0088193B">
              <w:rPr>
                <w:snapToGrid w:val="0"/>
              </w:rPr>
              <w:t>oAddMod</w:t>
            </w:r>
            <w:r w:rsidRPr="0088193B">
              <w:t>List-r11</w:t>
            </w:r>
            <w:r w:rsidRPr="0088193B">
              <w:rPr>
                <w:lang w:eastAsia="zh-CN"/>
              </w:rPr>
              <w:t xml:space="preserve"> SEQUENCE </w:t>
            </w:r>
            <w:r w:rsidRPr="0088193B">
              <w:t xml:space="preserve"> (SIZE (1..maxSTAG-r11)) OF</w:t>
            </w:r>
            <w:r w:rsidRPr="0088193B">
              <w:rPr>
                <w:lang w:eastAsia="zh-CN"/>
              </w:rPr>
              <w:t xml:space="preserve"> SEQUENCE {</w:t>
            </w:r>
          </w:p>
        </w:tc>
        <w:tc>
          <w:tcPr>
            <w:tcW w:w="2267" w:type="dxa"/>
            <w:shd w:val="clear" w:color="auto" w:fill="auto"/>
          </w:tcPr>
          <w:p w14:paraId="3A11DF31" w14:textId="77777777" w:rsidR="007272AF" w:rsidRPr="0088193B" w:rsidRDefault="007272AF" w:rsidP="007272AF">
            <w:pPr>
              <w:pStyle w:val="TAL"/>
              <w:rPr>
                <w:rFonts w:eastAsia="MS Mincho"/>
              </w:rPr>
            </w:pPr>
            <w:r w:rsidRPr="0088193B">
              <w:t>Not present</w:t>
            </w:r>
          </w:p>
        </w:tc>
        <w:tc>
          <w:tcPr>
            <w:tcW w:w="1700" w:type="dxa"/>
            <w:shd w:val="clear" w:color="auto" w:fill="auto"/>
          </w:tcPr>
          <w:p w14:paraId="5AAC2BDF" w14:textId="77777777" w:rsidR="007272AF" w:rsidRPr="0088193B" w:rsidRDefault="007272AF" w:rsidP="007272AF">
            <w:pPr>
              <w:pStyle w:val="TAL"/>
              <w:rPr>
                <w:rFonts w:eastAsia="MS Mincho"/>
              </w:rPr>
            </w:pPr>
          </w:p>
        </w:tc>
        <w:tc>
          <w:tcPr>
            <w:tcW w:w="1245" w:type="dxa"/>
            <w:shd w:val="clear" w:color="auto" w:fill="auto"/>
          </w:tcPr>
          <w:p w14:paraId="1A1BF862" w14:textId="77777777" w:rsidR="007272AF" w:rsidRPr="0088193B" w:rsidRDefault="007272AF" w:rsidP="007272AF">
            <w:pPr>
              <w:pStyle w:val="TAL"/>
            </w:pPr>
          </w:p>
        </w:tc>
      </w:tr>
      <w:tr w:rsidR="007272AF" w:rsidRPr="0088193B" w14:paraId="362512DB" w14:textId="77777777" w:rsidTr="007272AF">
        <w:tblPrEx>
          <w:tblCellMar>
            <w:left w:w="108" w:type="dxa"/>
            <w:right w:w="108" w:type="dxa"/>
          </w:tblCellMar>
        </w:tblPrEx>
        <w:tc>
          <w:tcPr>
            <w:tcW w:w="4535" w:type="dxa"/>
            <w:gridSpan w:val="2"/>
            <w:shd w:val="clear" w:color="auto" w:fill="auto"/>
          </w:tcPr>
          <w:p w14:paraId="35F5BB15" w14:textId="77777777" w:rsidR="007272AF" w:rsidRPr="0088193B" w:rsidRDefault="007272AF" w:rsidP="007272AF">
            <w:pPr>
              <w:pStyle w:val="TAL"/>
              <w:rPr>
                <w:lang w:eastAsia="zh-CN"/>
              </w:rPr>
            </w:pPr>
            <w:r w:rsidRPr="0088193B">
              <w:rPr>
                <w:lang w:eastAsia="zh-CN"/>
              </w:rPr>
              <w:t xml:space="preserve">    </w:t>
            </w:r>
            <w:r w:rsidRPr="0088193B">
              <w:t>stag-Id-r11</w:t>
            </w:r>
          </w:p>
        </w:tc>
        <w:tc>
          <w:tcPr>
            <w:tcW w:w="2267" w:type="dxa"/>
            <w:shd w:val="clear" w:color="auto" w:fill="auto"/>
          </w:tcPr>
          <w:p w14:paraId="2F16D66B" w14:textId="77777777" w:rsidR="007272AF" w:rsidRPr="0088193B" w:rsidRDefault="007272AF" w:rsidP="007272AF">
            <w:pPr>
              <w:pStyle w:val="TAL"/>
              <w:rPr>
                <w:lang w:eastAsia="zh-CN"/>
              </w:rPr>
            </w:pPr>
            <w:r w:rsidRPr="0088193B">
              <w:rPr>
                <w:lang w:eastAsia="zh-CN"/>
              </w:rPr>
              <w:t>1</w:t>
            </w:r>
          </w:p>
        </w:tc>
        <w:tc>
          <w:tcPr>
            <w:tcW w:w="1700" w:type="dxa"/>
            <w:shd w:val="clear" w:color="auto" w:fill="auto"/>
          </w:tcPr>
          <w:p w14:paraId="1A2C8CC8" w14:textId="77777777" w:rsidR="007272AF" w:rsidRPr="0088193B" w:rsidRDefault="007272AF" w:rsidP="007272AF">
            <w:pPr>
              <w:pStyle w:val="TAL"/>
              <w:rPr>
                <w:rFonts w:eastAsia="MS Mincho"/>
              </w:rPr>
            </w:pPr>
          </w:p>
        </w:tc>
        <w:tc>
          <w:tcPr>
            <w:tcW w:w="1245" w:type="dxa"/>
            <w:shd w:val="clear" w:color="auto" w:fill="auto"/>
          </w:tcPr>
          <w:p w14:paraId="3A219A31" w14:textId="77777777" w:rsidR="007272AF" w:rsidRPr="0088193B" w:rsidRDefault="007272AF" w:rsidP="007272AF">
            <w:pPr>
              <w:pStyle w:val="TAL"/>
            </w:pPr>
          </w:p>
        </w:tc>
      </w:tr>
      <w:tr w:rsidR="007272AF" w:rsidRPr="0088193B" w14:paraId="47E7D8CA" w14:textId="77777777" w:rsidTr="007272AF">
        <w:tblPrEx>
          <w:tblCellMar>
            <w:left w:w="108" w:type="dxa"/>
            <w:right w:w="108" w:type="dxa"/>
          </w:tblCellMar>
        </w:tblPrEx>
        <w:tc>
          <w:tcPr>
            <w:tcW w:w="4535" w:type="dxa"/>
            <w:gridSpan w:val="2"/>
            <w:shd w:val="clear" w:color="auto" w:fill="auto"/>
          </w:tcPr>
          <w:p w14:paraId="47513938" w14:textId="77777777" w:rsidR="007272AF" w:rsidRPr="0088193B" w:rsidRDefault="007272AF" w:rsidP="007272AF">
            <w:pPr>
              <w:pStyle w:val="TAL"/>
              <w:rPr>
                <w:lang w:eastAsia="zh-CN"/>
              </w:rPr>
            </w:pPr>
            <w:r w:rsidRPr="0088193B">
              <w:rPr>
                <w:lang w:eastAsia="zh-CN"/>
              </w:rPr>
              <w:t xml:space="preserve">    </w:t>
            </w:r>
            <w:r w:rsidRPr="0088193B">
              <w:t>timeAlignmentTimerSTAG-r11</w:t>
            </w:r>
          </w:p>
        </w:tc>
        <w:tc>
          <w:tcPr>
            <w:tcW w:w="2267" w:type="dxa"/>
            <w:shd w:val="clear" w:color="auto" w:fill="auto"/>
          </w:tcPr>
          <w:p w14:paraId="120CF522" w14:textId="77777777" w:rsidR="007272AF" w:rsidRPr="0088193B" w:rsidRDefault="007272AF" w:rsidP="007272AF">
            <w:pPr>
              <w:pStyle w:val="TAL"/>
              <w:rPr>
                <w:lang w:eastAsia="zh-CN"/>
              </w:rPr>
            </w:pPr>
            <w:r w:rsidRPr="0088193B">
              <w:rPr>
                <w:lang w:eastAsia="zh-CN"/>
              </w:rPr>
              <w:t>sf750</w:t>
            </w:r>
          </w:p>
        </w:tc>
        <w:tc>
          <w:tcPr>
            <w:tcW w:w="1700" w:type="dxa"/>
            <w:shd w:val="clear" w:color="auto" w:fill="auto"/>
          </w:tcPr>
          <w:p w14:paraId="1624E063" w14:textId="77777777" w:rsidR="007272AF" w:rsidRPr="0088193B" w:rsidRDefault="007272AF" w:rsidP="007272AF">
            <w:pPr>
              <w:pStyle w:val="TAL"/>
              <w:rPr>
                <w:rFonts w:eastAsia="MS Mincho"/>
              </w:rPr>
            </w:pPr>
          </w:p>
        </w:tc>
        <w:tc>
          <w:tcPr>
            <w:tcW w:w="1245" w:type="dxa"/>
            <w:shd w:val="clear" w:color="auto" w:fill="auto"/>
          </w:tcPr>
          <w:p w14:paraId="1FC0F0F0" w14:textId="77777777" w:rsidR="007272AF" w:rsidRPr="0088193B" w:rsidRDefault="007272AF" w:rsidP="007272AF">
            <w:pPr>
              <w:pStyle w:val="TAL"/>
            </w:pPr>
          </w:p>
        </w:tc>
      </w:tr>
      <w:tr w:rsidR="007272AF" w:rsidRPr="0088193B" w14:paraId="6B25B3B9" w14:textId="77777777" w:rsidTr="007272AF">
        <w:tblPrEx>
          <w:tblCellMar>
            <w:left w:w="108" w:type="dxa"/>
            <w:right w:w="108" w:type="dxa"/>
          </w:tblCellMar>
        </w:tblPrEx>
        <w:tc>
          <w:tcPr>
            <w:tcW w:w="4535" w:type="dxa"/>
            <w:gridSpan w:val="2"/>
            <w:shd w:val="clear" w:color="auto" w:fill="auto"/>
          </w:tcPr>
          <w:p w14:paraId="2474A0AA" w14:textId="77777777" w:rsidR="007272AF" w:rsidRPr="0088193B" w:rsidRDefault="007272AF" w:rsidP="007272AF">
            <w:pPr>
              <w:pStyle w:val="TAL"/>
              <w:rPr>
                <w:lang w:eastAsia="zh-CN"/>
              </w:rPr>
            </w:pPr>
            <w:r w:rsidRPr="0088193B">
              <w:rPr>
                <w:lang w:eastAsia="zh-CN"/>
              </w:rPr>
              <w:t xml:space="preserve">  }</w:t>
            </w:r>
          </w:p>
        </w:tc>
        <w:tc>
          <w:tcPr>
            <w:tcW w:w="2267" w:type="dxa"/>
            <w:shd w:val="clear" w:color="auto" w:fill="auto"/>
          </w:tcPr>
          <w:p w14:paraId="29446716" w14:textId="77777777" w:rsidR="007272AF" w:rsidRPr="0088193B" w:rsidRDefault="007272AF" w:rsidP="007272AF">
            <w:pPr>
              <w:pStyle w:val="TAL"/>
            </w:pPr>
          </w:p>
        </w:tc>
        <w:tc>
          <w:tcPr>
            <w:tcW w:w="1700" w:type="dxa"/>
            <w:shd w:val="clear" w:color="auto" w:fill="auto"/>
          </w:tcPr>
          <w:p w14:paraId="40337BDA" w14:textId="77777777" w:rsidR="007272AF" w:rsidRPr="0088193B" w:rsidRDefault="007272AF" w:rsidP="007272AF">
            <w:pPr>
              <w:pStyle w:val="TAL"/>
              <w:rPr>
                <w:rFonts w:eastAsia="MS Mincho"/>
              </w:rPr>
            </w:pPr>
          </w:p>
        </w:tc>
        <w:tc>
          <w:tcPr>
            <w:tcW w:w="1245" w:type="dxa"/>
            <w:shd w:val="clear" w:color="auto" w:fill="auto"/>
          </w:tcPr>
          <w:p w14:paraId="12233144" w14:textId="77777777" w:rsidR="007272AF" w:rsidRPr="0088193B" w:rsidRDefault="007272AF" w:rsidP="007272AF">
            <w:pPr>
              <w:pStyle w:val="TAL"/>
            </w:pPr>
          </w:p>
        </w:tc>
      </w:tr>
      <w:tr w:rsidR="007272AF" w:rsidRPr="0088193B" w14:paraId="7637A768" w14:textId="77777777" w:rsidTr="007272AF">
        <w:tblPrEx>
          <w:tblCellMar>
            <w:left w:w="108" w:type="dxa"/>
            <w:right w:w="108" w:type="dxa"/>
          </w:tblCellMar>
        </w:tblPrEx>
        <w:tc>
          <w:tcPr>
            <w:tcW w:w="4535" w:type="dxa"/>
            <w:gridSpan w:val="2"/>
            <w:shd w:val="clear" w:color="auto" w:fill="auto"/>
          </w:tcPr>
          <w:p w14:paraId="206CBEFD" w14:textId="77777777" w:rsidR="007272AF" w:rsidRPr="0088193B" w:rsidRDefault="007272AF" w:rsidP="007272AF">
            <w:pPr>
              <w:pStyle w:val="TAL"/>
              <w:rPr>
                <w:lang w:eastAsia="zh-CN"/>
              </w:rPr>
            </w:pPr>
            <w:r w:rsidRPr="0088193B">
              <w:rPr>
                <w:rFonts w:eastAsia="MS Mincho"/>
              </w:rPr>
              <w:t xml:space="preserve">  </w:t>
            </w:r>
            <w:r w:rsidRPr="0088193B">
              <w:t>mac-MainConfig-v1020</w:t>
            </w:r>
            <w:r w:rsidRPr="0088193B">
              <w:rPr>
                <w:lang w:eastAsia="zh-CN"/>
              </w:rPr>
              <w:t xml:space="preserve"> </w:t>
            </w:r>
            <w:r w:rsidRPr="0088193B">
              <w:t>SEQUENCE {</w:t>
            </w:r>
          </w:p>
        </w:tc>
        <w:tc>
          <w:tcPr>
            <w:tcW w:w="2267" w:type="dxa"/>
            <w:shd w:val="clear" w:color="auto" w:fill="auto"/>
          </w:tcPr>
          <w:p w14:paraId="06E7B047" w14:textId="77777777" w:rsidR="007272AF" w:rsidRPr="0088193B" w:rsidRDefault="007272AF" w:rsidP="007272AF">
            <w:pPr>
              <w:pStyle w:val="TAL"/>
            </w:pPr>
          </w:p>
        </w:tc>
        <w:tc>
          <w:tcPr>
            <w:tcW w:w="1700" w:type="dxa"/>
            <w:shd w:val="clear" w:color="auto" w:fill="auto"/>
          </w:tcPr>
          <w:p w14:paraId="01624866" w14:textId="77777777" w:rsidR="007272AF" w:rsidRPr="0088193B" w:rsidRDefault="007272AF" w:rsidP="007272AF">
            <w:pPr>
              <w:pStyle w:val="TAL"/>
              <w:rPr>
                <w:rFonts w:eastAsia="MS Mincho"/>
              </w:rPr>
            </w:pPr>
          </w:p>
        </w:tc>
        <w:tc>
          <w:tcPr>
            <w:tcW w:w="1245" w:type="dxa"/>
            <w:shd w:val="clear" w:color="auto" w:fill="auto"/>
          </w:tcPr>
          <w:p w14:paraId="328011CD" w14:textId="77777777" w:rsidR="007272AF" w:rsidRPr="0088193B" w:rsidRDefault="007272AF" w:rsidP="007272AF">
            <w:pPr>
              <w:pStyle w:val="TAL"/>
            </w:pPr>
          </w:p>
        </w:tc>
      </w:tr>
      <w:tr w:rsidR="007272AF" w:rsidRPr="0088193B" w14:paraId="1ECD0E5C" w14:textId="77777777" w:rsidTr="007272AF">
        <w:tblPrEx>
          <w:tblCellMar>
            <w:left w:w="108" w:type="dxa"/>
            <w:right w:w="108" w:type="dxa"/>
          </w:tblCellMar>
        </w:tblPrEx>
        <w:tc>
          <w:tcPr>
            <w:tcW w:w="4535" w:type="dxa"/>
            <w:gridSpan w:val="2"/>
            <w:shd w:val="clear" w:color="auto" w:fill="auto"/>
          </w:tcPr>
          <w:p w14:paraId="501E467D" w14:textId="77777777" w:rsidR="007272AF" w:rsidRPr="0088193B" w:rsidRDefault="007272AF" w:rsidP="007272AF">
            <w:pPr>
              <w:pStyle w:val="TAL"/>
              <w:rPr>
                <w:lang w:eastAsia="zh-CN"/>
              </w:rPr>
            </w:pPr>
            <w:r w:rsidRPr="0088193B">
              <w:rPr>
                <w:rFonts w:eastAsia="MS Mincho"/>
              </w:rPr>
              <w:t xml:space="preserve">  </w:t>
            </w:r>
            <w:r w:rsidRPr="0088193B">
              <w:t xml:space="preserve">  sCellDeactivationTimer-r10</w:t>
            </w:r>
          </w:p>
        </w:tc>
        <w:tc>
          <w:tcPr>
            <w:tcW w:w="2267" w:type="dxa"/>
            <w:shd w:val="clear" w:color="auto" w:fill="auto"/>
          </w:tcPr>
          <w:p w14:paraId="34831BD4" w14:textId="77777777" w:rsidR="007272AF" w:rsidRPr="0088193B" w:rsidRDefault="007272AF" w:rsidP="007272AF">
            <w:pPr>
              <w:pStyle w:val="TAL"/>
              <w:rPr>
                <w:lang w:eastAsia="zh-CN"/>
              </w:rPr>
            </w:pPr>
            <w:r w:rsidRPr="0088193B">
              <w:rPr>
                <w:lang w:eastAsia="zh-CN"/>
              </w:rPr>
              <w:t>r</w:t>
            </w:r>
            <w:r w:rsidRPr="0088193B">
              <w:t>f</w:t>
            </w:r>
            <w:r w:rsidRPr="0088193B">
              <w:rPr>
                <w:lang w:eastAsia="zh-CN"/>
              </w:rPr>
              <w:t>128</w:t>
            </w:r>
          </w:p>
        </w:tc>
        <w:tc>
          <w:tcPr>
            <w:tcW w:w="1700" w:type="dxa"/>
            <w:shd w:val="clear" w:color="auto" w:fill="auto"/>
          </w:tcPr>
          <w:p w14:paraId="24CF5581" w14:textId="77777777" w:rsidR="007272AF" w:rsidRPr="0088193B" w:rsidRDefault="007272AF" w:rsidP="007272AF">
            <w:pPr>
              <w:pStyle w:val="TAL"/>
              <w:rPr>
                <w:rFonts w:eastAsia="MS Mincho"/>
              </w:rPr>
            </w:pPr>
          </w:p>
        </w:tc>
        <w:tc>
          <w:tcPr>
            <w:tcW w:w="1245" w:type="dxa"/>
            <w:shd w:val="clear" w:color="auto" w:fill="auto"/>
          </w:tcPr>
          <w:p w14:paraId="41100643" w14:textId="77777777" w:rsidR="007272AF" w:rsidRPr="0088193B" w:rsidRDefault="007272AF" w:rsidP="007272AF">
            <w:pPr>
              <w:pStyle w:val="TAL"/>
            </w:pPr>
          </w:p>
        </w:tc>
      </w:tr>
      <w:tr w:rsidR="007272AF" w:rsidRPr="0088193B" w14:paraId="17743D5D" w14:textId="77777777" w:rsidTr="007272AF">
        <w:tblPrEx>
          <w:tblCellMar>
            <w:left w:w="108" w:type="dxa"/>
            <w:right w:w="108" w:type="dxa"/>
          </w:tblCellMar>
        </w:tblPrEx>
        <w:tc>
          <w:tcPr>
            <w:tcW w:w="4535" w:type="dxa"/>
            <w:gridSpan w:val="2"/>
            <w:shd w:val="clear" w:color="auto" w:fill="auto"/>
          </w:tcPr>
          <w:p w14:paraId="3BACA6FB" w14:textId="77777777" w:rsidR="007272AF" w:rsidRPr="0088193B" w:rsidRDefault="007272AF" w:rsidP="007272AF">
            <w:pPr>
              <w:pStyle w:val="TAL"/>
              <w:rPr>
                <w:lang w:eastAsia="zh-CN"/>
              </w:rPr>
            </w:pPr>
            <w:r w:rsidRPr="0088193B">
              <w:rPr>
                <w:rFonts w:eastAsia="MS Mincho"/>
              </w:rPr>
              <w:t xml:space="preserve">  }</w:t>
            </w:r>
          </w:p>
        </w:tc>
        <w:tc>
          <w:tcPr>
            <w:tcW w:w="2267" w:type="dxa"/>
            <w:shd w:val="clear" w:color="auto" w:fill="auto"/>
          </w:tcPr>
          <w:p w14:paraId="698EB091" w14:textId="77777777" w:rsidR="007272AF" w:rsidRPr="0088193B" w:rsidRDefault="007272AF" w:rsidP="007272AF">
            <w:pPr>
              <w:pStyle w:val="TAL"/>
            </w:pPr>
          </w:p>
        </w:tc>
        <w:tc>
          <w:tcPr>
            <w:tcW w:w="1700" w:type="dxa"/>
            <w:shd w:val="clear" w:color="auto" w:fill="auto"/>
          </w:tcPr>
          <w:p w14:paraId="22188C29" w14:textId="77777777" w:rsidR="007272AF" w:rsidRPr="0088193B" w:rsidRDefault="007272AF" w:rsidP="007272AF">
            <w:pPr>
              <w:pStyle w:val="TAL"/>
              <w:rPr>
                <w:rFonts w:eastAsia="MS Mincho"/>
              </w:rPr>
            </w:pPr>
          </w:p>
        </w:tc>
        <w:tc>
          <w:tcPr>
            <w:tcW w:w="1245" w:type="dxa"/>
            <w:shd w:val="clear" w:color="auto" w:fill="auto"/>
          </w:tcPr>
          <w:p w14:paraId="22C5C070" w14:textId="77777777" w:rsidR="007272AF" w:rsidRPr="0088193B" w:rsidRDefault="007272AF" w:rsidP="007272AF">
            <w:pPr>
              <w:pStyle w:val="TAL"/>
            </w:pPr>
          </w:p>
        </w:tc>
      </w:tr>
      <w:tr w:rsidR="007272AF" w:rsidRPr="0088193B" w14:paraId="0516AE65" w14:textId="77777777" w:rsidTr="007272AF">
        <w:tblPrEx>
          <w:tblCellMar>
            <w:left w:w="108" w:type="dxa"/>
            <w:right w:w="108" w:type="dxa"/>
          </w:tblCellMar>
        </w:tblPrEx>
        <w:tc>
          <w:tcPr>
            <w:tcW w:w="4535" w:type="dxa"/>
            <w:gridSpan w:val="2"/>
            <w:shd w:val="clear" w:color="auto" w:fill="auto"/>
          </w:tcPr>
          <w:p w14:paraId="6162E6DC" w14:textId="77777777" w:rsidR="007272AF" w:rsidRPr="0088193B" w:rsidRDefault="007272AF" w:rsidP="007272AF">
            <w:pPr>
              <w:pStyle w:val="TAL"/>
            </w:pPr>
            <w:r w:rsidRPr="0088193B">
              <w:t>}</w:t>
            </w:r>
          </w:p>
        </w:tc>
        <w:tc>
          <w:tcPr>
            <w:tcW w:w="2267" w:type="dxa"/>
            <w:shd w:val="clear" w:color="auto" w:fill="auto"/>
          </w:tcPr>
          <w:p w14:paraId="2A3F6A1A" w14:textId="77777777" w:rsidR="007272AF" w:rsidRPr="0088193B" w:rsidRDefault="007272AF" w:rsidP="007272AF">
            <w:pPr>
              <w:pStyle w:val="TAL"/>
            </w:pPr>
          </w:p>
        </w:tc>
        <w:tc>
          <w:tcPr>
            <w:tcW w:w="1700" w:type="dxa"/>
            <w:shd w:val="clear" w:color="auto" w:fill="auto"/>
          </w:tcPr>
          <w:p w14:paraId="5DD63BAA" w14:textId="77777777" w:rsidR="007272AF" w:rsidRPr="0088193B" w:rsidRDefault="007272AF" w:rsidP="007272AF">
            <w:pPr>
              <w:pStyle w:val="TAL"/>
            </w:pPr>
          </w:p>
        </w:tc>
        <w:tc>
          <w:tcPr>
            <w:tcW w:w="1245" w:type="dxa"/>
            <w:shd w:val="clear" w:color="auto" w:fill="auto"/>
          </w:tcPr>
          <w:p w14:paraId="7EBBC8E3" w14:textId="77777777" w:rsidR="007272AF" w:rsidRPr="0088193B" w:rsidRDefault="007272AF" w:rsidP="007272AF">
            <w:pPr>
              <w:pStyle w:val="TAL"/>
            </w:pPr>
          </w:p>
        </w:tc>
      </w:tr>
    </w:tbl>
    <w:p w14:paraId="522D0AF8" w14:textId="77777777" w:rsidR="007272AF" w:rsidRPr="0088193B" w:rsidRDefault="007272AF" w:rsidP="007272AF">
      <w:pPr>
        <w:rPr>
          <w:lang w:eastAsia="zh-CN"/>
        </w:rPr>
      </w:pPr>
    </w:p>
    <w:p w14:paraId="250AA15D" w14:textId="77777777" w:rsidR="007272AF" w:rsidRPr="0088193B" w:rsidRDefault="007272AF" w:rsidP="007272AF">
      <w:pPr>
        <w:pStyle w:val="TH"/>
      </w:pPr>
      <w:r w:rsidRPr="0088193B">
        <w:t>Table 7.1.2.11.</w:t>
      </w:r>
      <w:r w:rsidR="000A4D22" w:rsidRPr="0088193B">
        <w:t>4</w:t>
      </w:r>
      <w:r w:rsidRPr="0088193B">
        <w:t>.3.3-</w:t>
      </w:r>
      <w:r w:rsidRPr="0088193B">
        <w:rPr>
          <w:lang w:eastAsia="zh-CN"/>
        </w:rPr>
        <w:t>5</w:t>
      </w:r>
      <w:r w:rsidRPr="0088193B">
        <w:t xml:space="preserve">: </w:t>
      </w:r>
      <w:r w:rsidRPr="0088193B">
        <w:rPr>
          <w:i/>
        </w:rPr>
        <w:t>SCellToAddMod-r10</w:t>
      </w:r>
      <w:r w:rsidRPr="0088193B">
        <w:rPr>
          <w:i/>
          <w:lang w:eastAsia="zh-CN"/>
        </w:rPr>
        <w:t>-f5</w:t>
      </w:r>
      <w:r w:rsidRPr="0088193B">
        <w:t xml:space="preserve"> (Table 7.1.2.11.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272AF" w:rsidRPr="0088193B" w14:paraId="793C0D31" w14:textId="77777777" w:rsidTr="007272AF">
        <w:tc>
          <w:tcPr>
            <w:tcW w:w="9635" w:type="dxa"/>
            <w:gridSpan w:val="4"/>
          </w:tcPr>
          <w:p w14:paraId="23DD3B63" w14:textId="77777777" w:rsidR="007272AF" w:rsidRPr="0088193B" w:rsidRDefault="007272AF" w:rsidP="007272AF">
            <w:pPr>
              <w:pStyle w:val="TAL"/>
            </w:pPr>
            <w:r w:rsidRPr="0088193B">
              <w:t>Derivation Path: 36.508, Table 4.6.3-19D</w:t>
            </w:r>
          </w:p>
        </w:tc>
      </w:tr>
      <w:tr w:rsidR="007272AF" w:rsidRPr="0088193B" w14:paraId="0C14A6E9" w14:textId="77777777" w:rsidTr="007272AF">
        <w:tc>
          <w:tcPr>
            <w:tcW w:w="4535" w:type="dxa"/>
          </w:tcPr>
          <w:p w14:paraId="0FD314E7" w14:textId="77777777" w:rsidR="007272AF" w:rsidRPr="0088193B" w:rsidRDefault="007272AF" w:rsidP="007272AF">
            <w:pPr>
              <w:pStyle w:val="TAH"/>
            </w:pPr>
            <w:r w:rsidRPr="0088193B">
              <w:t>Information Element</w:t>
            </w:r>
          </w:p>
        </w:tc>
        <w:tc>
          <w:tcPr>
            <w:tcW w:w="2267" w:type="dxa"/>
          </w:tcPr>
          <w:p w14:paraId="2FD59E63" w14:textId="77777777" w:rsidR="007272AF" w:rsidRPr="0088193B" w:rsidRDefault="007272AF" w:rsidP="007272AF">
            <w:pPr>
              <w:pStyle w:val="TAH"/>
            </w:pPr>
            <w:r w:rsidRPr="0088193B">
              <w:t>Value/remark</w:t>
            </w:r>
          </w:p>
        </w:tc>
        <w:tc>
          <w:tcPr>
            <w:tcW w:w="1700" w:type="dxa"/>
          </w:tcPr>
          <w:p w14:paraId="312A05D8" w14:textId="77777777" w:rsidR="007272AF" w:rsidRPr="0088193B" w:rsidRDefault="007272AF" w:rsidP="007272AF">
            <w:pPr>
              <w:pStyle w:val="TAH"/>
            </w:pPr>
            <w:r w:rsidRPr="0088193B">
              <w:t>Comment</w:t>
            </w:r>
          </w:p>
        </w:tc>
        <w:tc>
          <w:tcPr>
            <w:tcW w:w="1133" w:type="dxa"/>
          </w:tcPr>
          <w:p w14:paraId="342F0D0E" w14:textId="77777777" w:rsidR="007272AF" w:rsidRPr="0088193B" w:rsidRDefault="007272AF" w:rsidP="007272AF">
            <w:pPr>
              <w:pStyle w:val="TAH"/>
            </w:pPr>
            <w:r w:rsidRPr="0088193B">
              <w:t>Condition</w:t>
            </w:r>
          </w:p>
        </w:tc>
      </w:tr>
      <w:tr w:rsidR="007272AF" w:rsidRPr="0088193B" w14:paraId="5013A8AF" w14:textId="77777777" w:rsidTr="007272AF">
        <w:tc>
          <w:tcPr>
            <w:tcW w:w="4535" w:type="dxa"/>
          </w:tcPr>
          <w:p w14:paraId="0F53DD70" w14:textId="77777777" w:rsidR="007272AF" w:rsidRPr="0088193B" w:rsidRDefault="007272AF" w:rsidP="007272AF">
            <w:pPr>
              <w:pStyle w:val="TAL"/>
            </w:pPr>
            <w:r w:rsidRPr="0088193B">
              <w:t>SCellToAddMod-r10 ::= SEQUENCE {</w:t>
            </w:r>
          </w:p>
        </w:tc>
        <w:tc>
          <w:tcPr>
            <w:tcW w:w="2267" w:type="dxa"/>
          </w:tcPr>
          <w:p w14:paraId="1F62CC49" w14:textId="77777777" w:rsidR="007272AF" w:rsidRPr="0088193B" w:rsidRDefault="007272AF" w:rsidP="007272AF">
            <w:pPr>
              <w:pStyle w:val="TAL"/>
            </w:pPr>
          </w:p>
        </w:tc>
        <w:tc>
          <w:tcPr>
            <w:tcW w:w="1700" w:type="dxa"/>
          </w:tcPr>
          <w:p w14:paraId="2C43C1A5" w14:textId="77777777" w:rsidR="007272AF" w:rsidRPr="0088193B" w:rsidRDefault="007272AF" w:rsidP="007272AF">
            <w:pPr>
              <w:pStyle w:val="TAL"/>
            </w:pPr>
          </w:p>
        </w:tc>
        <w:tc>
          <w:tcPr>
            <w:tcW w:w="1133" w:type="dxa"/>
          </w:tcPr>
          <w:p w14:paraId="3E68A877" w14:textId="77777777" w:rsidR="007272AF" w:rsidRPr="0088193B" w:rsidRDefault="007272AF" w:rsidP="007272AF">
            <w:pPr>
              <w:pStyle w:val="TAL"/>
            </w:pPr>
          </w:p>
        </w:tc>
      </w:tr>
      <w:tr w:rsidR="007272AF" w:rsidRPr="0088193B" w14:paraId="2D977AA2" w14:textId="77777777" w:rsidTr="007272AF">
        <w:tc>
          <w:tcPr>
            <w:tcW w:w="4535" w:type="dxa"/>
          </w:tcPr>
          <w:p w14:paraId="1D3B180B" w14:textId="77777777" w:rsidR="007272AF" w:rsidRPr="0088193B" w:rsidRDefault="007272AF" w:rsidP="007272AF">
            <w:pPr>
              <w:pStyle w:val="TAL"/>
            </w:pPr>
            <w:r w:rsidRPr="0088193B">
              <w:t xml:space="preserve">  sCellIndex-r10</w:t>
            </w:r>
          </w:p>
        </w:tc>
        <w:tc>
          <w:tcPr>
            <w:tcW w:w="2267" w:type="dxa"/>
          </w:tcPr>
          <w:p w14:paraId="7F1628FF" w14:textId="77777777" w:rsidR="007272AF" w:rsidRPr="0088193B" w:rsidRDefault="007272AF" w:rsidP="007272AF">
            <w:pPr>
              <w:pStyle w:val="TAL"/>
            </w:pPr>
            <w:r w:rsidRPr="0088193B">
              <w:t>1</w:t>
            </w:r>
          </w:p>
        </w:tc>
        <w:tc>
          <w:tcPr>
            <w:tcW w:w="1700" w:type="dxa"/>
          </w:tcPr>
          <w:p w14:paraId="102FB806" w14:textId="77777777" w:rsidR="007272AF" w:rsidRPr="0088193B" w:rsidRDefault="007272AF" w:rsidP="007272AF">
            <w:pPr>
              <w:pStyle w:val="TAL"/>
            </w:pPr>
          </w:p>
        </w:tc>
        <w:tc>
          <w:tcPr>
            <w:tcW w:w="1133" w:type="dxa"/>
          </w:tcPr>
          <w:p w14:paraId="11B37B8D" w14:textId="77777777" w:rsidR="007272AF" w:rsidRPr="0088193B" w:rsidRDefault="007272AF" w:rsidP="007272AF">
            <w:pPr>
              <w:pStyle w:val="TAL"/>
            </w:pPr>
          </w:p>
        </w:tc>
      </w:tr>
      <w:tr w:rsidR="007272AF" w:rsidRPr="0088193B" w14:paraId="15ACB631" w14:textId="77777777" w:rsidTr="007272AF">
        <w:tc>
          <w:tcPr>
            <w:tcW w:w="4535" w:type="dxa"/>
          </w:tcPr>
          <w:p w14:paraId="27486B59" w14:textId="77777777" w:rsidR="007272AF" w:rsidRPr="0088193B" w:rsidRDefault="007272AF" w:rsidP="007272AF">
            <w:pPr>
              <w:pStyle w:val="TAL"/>
            </w:pPr>
            <w:r w:rsidRPr="0088193B">
              <w:t xml:space="preserve">  cellIdentification-r10 SEQUENCE {</w:t>
            </w:r>
          </w:p>
        </w:tc>
        <w:tc>
          <w:tcPr>
            <w:tcW w:w="2267" w:type="dxa"/>
          </w:tcPr>
          <w:p w14:paraId="204B0EA6" w14:textId="77777777" w:rsidR="007272AF" w:rsidRPr="0088193B" w:rsidRDefault="007272AF" w:rsidP="007272AF">
            <w:pPr>
              <w:pStyle w:val="TAL"/>
            </w:pPr>
          </w:p>
        </w:tc>
        <w:tc>
          <w:tcPr>
            <w:tcW w:w="1700" w:type="dxa"/>
          </w:tcPr>
          <w:p w14:paraId="7A7DBD8F" w14:textId="77777777" w:rsidR="007272AF" w:rsidRPr="0088193B" w:rsidRDefault="007272AF" w:rsidP="007272AF">
            <w:pPr>
              <w:pStyle w:val="TAL"/>
            </w:pPr>
          </w:p>
        </w:tc>
        <w:tc>
          <w:tcPr>
            <w:tcW w:w="1133" w:type="dxa"/>
          </w:tcPr>
          <w:p w14:paraId="44DE0D30" w14:textId="77777777" w:rsidR="007272AF" w:rsidRPr="0088193B" w:rsidRDefault="007272AF" w:rsidP="007272AF">
            <w:pPr>
              <w:pStyle w:val="TAL"/>
            </w:pPr>
          </w:p>
        </w:tc>
      </w:tr>
      <w:tr w:rsidR="007272AF" w:rsidRPr="0088193B" w14:paraId="129AAC54" w14:textId="77777777" w:rsidTr="007272AF">
        <w:tc>
          <w:tcPr>
            <w:tcW w:w="4535" w:type="dxa"/>
          </w:tcPr>
          <w:p w14:paraId="1DD641C8" w14:textId="77777777" w:rsidR="007272AF" w:rsidRPr="0088193B" w:rsidRDefault="007272AF" w:rsidP="007272AF">
            <w:pPr>
              <w:pStyle w:val="TAL"/>
            </w:pPr>
            <w:r w:rsidRPr="0088193B">
              <w:t xml:space="preserve">    physCellId-r10</w:t>
            </w:r>
          </w:p>
        </w:tc>
        <w:tc>
          <w:tcPr>
            <w:tcW w:w="2267" w:type="dxa"/>
          </w:tcPr>
          <w:p w14:paraId="3FA6502D" w14:textId="77777777" w:rsidR="007272AF" w:rsidRPr="0088193B" w:rsidRDefault="007272AF" w:rsidP="007272AF">
            <w:pPr>
              <w:pStyle w:val="TAL"/>
            </w:pPr>
            <w:r w:rsidRPr="0088193B">
              <w:t xml:space="preserve">PhysicalCellIdentity of </w:t>
            </w:r>
            <w:r w:rsidRPr="0088193B">
              <w:rPr>
                <w:lang w:eastAsia="zh-CN"/>
              </w:rPr>
              <w:t>Cell 10</w:t>
            </w:r>
          </w:p>
        </w:tc>
        <w:tc>
          <w:tcPr>
            <w:tcW w:w="1700" w:type="dxa"/>
          </w:tcPr>
          <w:p w14:paraId="6A5EA2DD" w14:textId="77777777" w:rsidR="007272AF" w:rsidRPr="0088193B" w:rsidRDefault="007272AF" w:rsidP="007272AF">
            <w:pPr>
              <w:pStyle w:val="TAL"/>
            </w:pPr>
          </w:p>
        </w:tc>
        <w:tc>
          <w:tcPr>
            <w:tcW w:w="1133" w:type="dxa"/>
          </w:tcPr>
          <w:p w14:paraId="4B9AF44B" w14:textId="77777777" w:rsidR="007272AF" w:rsidRPr="0088193B" w:rsidRDefault="007272AF" w:rsidP="007272AF">
            <w:pPr>
              <w:pStyle w:val="TAL"/>
            </w:pPr>
          </w:p>
        </w:tc>
      </w:tr>
      <w:tr w:rsidR="007272AF" w:rsidRPr="0088193B" w14:paraId="4041D3CE" w14:textId="77777777" w:rsidTr="007272AF">
        <w:tc>
          <w:tcPr>
            <w:tcW w:w="4535" w:type="dxa"/>
          </w:tcPr>
          <w:p w14:paraId="52D1C624" w14:textId="77777777" w:rsidR="007272AF" w:rsidRPr="0088193B" w:rsidRDefault="007272AF" w:rsidP="007272AF">
            <w:pPr>
              <w:pStyle w:val="TAL"/>
            </w:pPr>
            <w:r w:rsidRPr="0088193B">
              <w:t xml:space="preserve">    dl-CarrierFreq-r10</w:t>
            </w:r>
          </w:p>
        </w:tc>
        <w:tc>
          <w:tcPr>
            <w:tcW w:w="2267" w:type="dxa"/>
          </w:tcPr>
          <w:p w14:paraId="54AB32B0" w14:textId="77777777" w:rsidR="007272AF" w:rsidRPr="0088193B" w:rsidRDefault="007272AF" w:rsidP="007272AF">
            <w:pPr>
              <w:pStyle w:val="TAL"/>
            </w:pPr>
            <w:r w:rsidRPr="0088193B">
              <w:t xml:space="preserve">Same downlink EARFCN as used for Cell </w:t>
            </w:r>
            <w:r w:rsidRPr="0088193B">
              <w:rPr>
                <w:lang w:eastAsia="zh-CN"/>
              </w:rPr>
              <w:t>10</w:t>
            </w:r>
          </w:p>
        </w:tc>
        <w:tc>
          <w:tcPr>
            <w:tcW w:w="1700" w:type="dxa"/>
          </w:tcPr>
          <w:p w14:paraId="46C45B16" w14:textId="77777777" w:rsidR="007272AF" w:rsidRPr="0088193B" w:rsidRDefault="007272AF" w:rsidP="007272AF">
            <w:pPr>
              <w:pStyle w:val="TAL"/>
            </w:pPr>
          </w:p>
        </w:tc>
        <w:tc>
          <w:tcPr>
            <w:tcW w:w="1133" w:type="dxa"/>
          </w:tcPr>
          <w:p w14:paraId="75E729F7" w14:textId="77777777" w:rsidR="007272AF" w:rsidRPr="0088193B" w:rsidRDefault="007272AF" w:rsidP="007272AF">
            <w:pPr>
              <w:pStyle w:val="TAL"/>
            </w:pPr>
          </w:p>
        </w:tc>
      </w:tr>
      <w:tr w:rsidR="000A4D22" w:rsidRPr="0088193B" w14:paraId="08E021E5" w14:textId="77777777" w:rsidTr="00D94A69">
        <w:tc>
          <w:tcPr>
            <w:tcW w:w="4535" w:type="dxa"/>
          </w:tcPr>
          <w:p w14:paraId="38674F0B" w14:textId="77777777" w:rsidR="000A4D22" w:rsidRPr="0088193B" w:rsidRDefault="000A4D22" w:rsidP="00D94A69">
            <w:pPr>
              <w:pStyle w:val="TAL"/>
            </w:pPr>
            <w:r w:rsidRPr="0088193B">
              <w:t xml:space="preserve">    dl-CarrierFreq-r10</w:t>
            </w:r>
          </w:p>
        </w:tc>
        <w:tc>
          <w:tcPr>
            <w:tcW w:w="2267" w:type="dxa"/>
          </w:tcPr>
          <w:p w14:paraId="6E501E3A" w14:textId="77777777" w:rsidR="000A4D22" w:rsidRPr="0088193B" w:rsidRDefault="000A4D22" w:rsidP="00D94A69">
            <w:pPr>
              <w:pStyle w:val="TAL"/>
            </w:pPr>
            <w:r w:rsidRPr="0088193B">
              <w:t>maxEARFCN</w:t>
            </w:r>
          </w:p>
        </w:tc>
        <w:tc>
          <w:tcPr>
            <w:tcW w:w="1700" w:type="dxa"/>
          </w:tcPr>
          <w:p w14:paraId="12A490FB" w14:textId="77777777" w:rsidR="000A4D22" w:rsidRPr="0088193B" w:rsidRDefault="000A4D22" w:rsidP="00D94A69">
            <w:pPr>
              <w:pStyle w:val="TAL"/>
            </w:pPr>
          </w:p>
        </w:tc>
        <w:tc>
          <w:tcPr>
            <w:tcW w:w="1133" w:type="dxa"/>
          </w:tcPr>
          <w:p w14:paraId="4E5AB50A" w14:textId="77777777" w:rsidR="000A4D22" w:rsidRPr="0088193B" w:rsidRDefault="000A4D22" w:rsidP="00D94A69">
            <w:pPr>
              <w:pStyle w:val="TAL"/>
            </w:pPr>
            <w:r w:rsidRPr="0088193B">
              <w:t>Band &gt; 64</w:t>
            </w:r>
          </w:p>
        </w:tc>
      </w:tr>
      <w:tr w:rsidR="007272AF" w:rsidRPr="0088193B" w14:paraId="5F0F32C3" w14:textId="77777777" w:rsidTr="007272AF">
        <w:tc>
          <w:tcPr>
            <w:tcW w:w="4535" w:type="dxa"/>
          </w:tcPr>
          <w:p w14:paraId="1980F8D4" w14:textId="77777777" w:rsidR="007272AF" w:rsidRPr="0088193B" w:rsidRDefault="007272AF" w:rsidP="007272AF">
            <w:pPr>
              <w:pStyle w:val="TAL"/>
            </w:pPr>
            <w:r w:rsidRPr="0088193B">
              <w:t xml:space="preserve">  }</w:t>
            </w:r>
          </w:p>
        </w:tc>
        <w:tc>
          <w:tcPr>
            <w:tcW w:w="2267" w:type="dxa"/>
          </w:tcPr>
          <w:p w14:paraId="03D69E0F" w14:textId="77777777" w:rsidR="007272AF" w:rsidRPr="0088193B" w:rsidRDefault="007272AF" w:rsidP="007272AF">
            <w:pPr>
              <w:pStyle w:val="TAL"/>
            </w:pPr>
          </w:p>
        </w:tc>
        <w:tc>
          <w:tcPr>
            <w:tcW w:w="1700" w:type="dxa"/>
          </w:tcPr>
          <w:p w14:paraId="5B7A4C09" w14:textId="77777777" w:rsidR="007272AF" w:rsidRPr="0088193B" w:rsidRDefault="007272AF" w:rsidP="007272AF">
            <w:pPr>
              <w:pStyle w:val="TAL"/>
            </w:pPr>
          </w:p>
        </w:tc>
        <w:tc>
          <w:tcPr>
            <w:tcW w:w="1133" w:type="dxa"/>
          </w:tcPr>
          <w:p w14:paraId="7DC3E403" w14:textId="77777777" w:rsidR="007272AF" w:rsidRPr="0088193B" w:rsidRDefault="007272AF" w:rsidP="007272AF">
            <w:pPr>
              <w:pStyle w:val="TAL"/>
            </w:pPr>
          </w:p>
        </w:tc>
      </w:tr>
      <w:tr w:rsidR="000A4D22" w:rsidRPr="0088193B" w14:paraId="20034472" w14:textId="77777777" w:rsidTr="00D94A69">
        <w:tc>
          <w:tcPr>
            <w:tcW w:w="4535" w:type="dxa"/>
          </w:tcPr>
          <w:p w14:paraId="651B3D6D" w14:textId="77777777" w:rsidR="000A4D22" w:rsidRPr="0088193B" w:rsidRDefault="000A4D22" w:rsidP="00D94A69">
            <w:pPr>
              <w:pStyle w:val="TAL"/>
            </w:pPr>
            <w:r w:rsidRPr="0088193B">
              <w:t xml:space="preserve">  dl-CarrierFreq-v1090</w:t>
            </w:r>
          </w:p>
        </w:tc>
        <w:tc>
          <w:tcPr>
            <w:tcW w:w="2267" w:type="dxa"/>
          </w:tcPr>
          <w:p w14:paraId="61106F96" w14:textId="77777777" w:rsidR="000A4D22" w:rsidRPr="0088193B" w:rsidRDefault="000A4D22" w:rsidP="00D94A69">
            <w:pPr>
              <w:pStyle w:val="TAL"/>
            </w:pPr>
            <w:r w:rsidRPr="0088193B">
              <w:t xml:space="preserve">Same downlink EARFCN as used for Cell </w:t>
            </w:r>
            <w:r w:rsidRPr="0088193B">
              <w:rPr>
                <w:lang w:eastAsia="zh-CN"/>
              </w:rPr>
              <w:t>10</w:t>
            </w:r>
          </w:p>
        </w:tc>
        <w:tc>
          <w:tcPr>
            <w:tcW w:w="1700" w:type="dxa"/>
          </w:tcPr>
          <w:p w14:paraId="4E95CA66" w14:textId="77777777" w:rsidR="000A4D22" w:rsidRPr="0088193B" w:rsidRDefault="000A4D22" w:rsidP="00D94A69">
            <w:pPr>
              <w:pStyle w:val="TAL"/>
            </w:pPr>
          </w:p>
        </w:tc>
        <w:tc>
          <w:tcPr>
            <w:tcW w:w="1133" w:type="dxa"/>
          </w:tcPr>
          <w:p w14:paraId="63827D06" w14:textId="77777777" w:rsidR="000A4D22" w:rsidRPr="0088193B" w:rsidRDefault="000A4D22" w:rsidP="00D94A69">
            <w:pPr>
              <w:pStyle w:val="TAL"/>
            </w:pPr>
            <w:r w:rsidRPr="0088193B">
              <w:t>Band &gt; 64</w:t>
            </w:r>
          </w:p>
        </w:tc>
      </w:tr>
      <w:tr w:rsidR="007272AF" w:rsidRPr="0088193B" w14:paraId="7B024263" w14:textId="77777777" w:rsidTr="007272AF">
        <w:tc>
          <w:tcPr>
            <w:tcW w:w="4535" w:type="dxa"/>
          </w:tcPr>
          <w:p w14:paraId="38658728" w14:textId="77777777" w:rsidR="007272AF" w:rsidRPr="0088193B" w:rsidRDefault="007272AF" w:rsidP="007272AF">
            <w:pPr>
              <w:pStyle w:val="TAL"/>
            </w:pPr>
            <w:r w:rsidRPr="0088193B">
              <w:t>}</w:t>
            </w:r>
          </w:p>
        </w:tc>
        <w:tc>
          <w:tcPr>
            <w:tcW w:w="2267" w:type="dxa"/>
          </w:tcPr>
          <w:p w14:paraId="29FED6C9" w14:textId="77777777" w:rsidR="007272AF" w:rsidRPr="0088193B" w:rsidRDefault="007272AF" w:rsidP="007272AF">
            <w:pPr>
              <w:pStyle w:val="TAL"/>
            </w:pPr>
          </w:p>
        </w:tc>
        <w:tc>
          <w:tcPr>
            <w:tcW w:w="1700" w:type="dxa"/>
          </w:tcPr>
          <w:p w14:paraId="30829AE9" w14:textId="77777777" w:rsidR="007272AF" w:rsidRPr="0088193B" w:rsidRDefault="007272AF" w:rsidP="007272AF">
            <w:pPr>
              <w:pStyle w:val="TAL"/>
            </w:pPr>
          </w:p>
        </w:tc>
        <w:tc>
          <w:tcPr>
            <w:tcW w:w="1133" w:type="dxa"/>
          </w:tcPr>
          <w:p w14:paraId="1D7DB7D6" w14:textId="77777777" w:rsidR="007272AF" w:rsidRPr="0088193B" w:rsidRDefault="007272AF" w:rsidP="007272AF">
            <w:pPr>
              <w:pStyle w:val="TAL"/>
            </w:pPr>
          </w:p>
        </w:tc>
      </w:tr>
    </w:tbl>
    <w:p w14:paraId="20B9D244" w14:textId="77777777" w:rsidR="007272AF" w:rsidRPr="0088193B" w:rsidRDefault="007272AF" w:rsidP="007272AF">
      <w:pPr>
        <w:rPr>
          <w:lang w:eastAsia="zh-CN"/>
        </w:rPr>
      </w:pPr>
    </w:p>
    <w:p w14:paraId="13C44FC0" w14:textId="77777777" w:rsidR="007272AF" w:rsidRPr="0088193B" w:rsidRDefault="007272AF" w:rsidP="007272AF">
      <w:pPr>
        <w:pStyle w:val="TH"/>
      </w:pPr>
      <w:r w:rsidRPr="0088193B">
        <w:t>Table 7.1.2.11.</w:t>
      </w:r>
      <w:r w:rsidR="000A4D22" w:rsidRPr="0088193B">
        <w:t>4</w:t>
      </w:r>
      <w:r w:rsidRPr="0088193B">
        <w:t>.3.3-</w:t>
      </w:r>
      <w:r w:rsidR="00755F3A" w:rsidRPr="0088193B">
        <w:rPr>
          <w:rFonts w:eastAsia="SimSun"/>
          <w:lang w:eastAsia="zh-CN"/>
        </w:rPr>
        <w:t>6</w:t>
      </w:r>
      <w:r w:rsidRPr="0088193B">
        <w:t xml:space="preserve">: </w:t>
      </w:r>
      <w:r w:rsidRPr="0088193B">
        <w:rPr>
          <w:i/>
        </w:rPr>
        <w:t>SCellToAddMod-r10</w:t>
      </w:r>
      <w:r w:rsidRPr="0088193B">
        <w:rPr>
          <w:i/>
          <w:lang w:eastAsia="zh-CN"/>
        </w:rPr>
        <w:t>-f6</w:t>
      </w:r>
      <w:r w:rsidRPr="0088193B">
        <w:t xml:space="preserve"> (Table 7.1.2.11.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272AF" w:rsidRPr="0088193B" w14:paraId="06801403" w14:textId="77777777" w:rsidTr="007272AF">
        <w:tc>
          <w:tcPr>
            <w:tcW w:w="9635" w:type="dxa"/>
            <w:gridSpan w:val="4"/>
          </w:tcPr>
          <w:p w14:paraId="6D343271" w14:textId="77777777" w:rsidR="007272AF" w:rsidRPr="0088193B" w:rsidRDefault="007272AF" w:rsidP="007272AF">
            <w:pPr>
              <w:pStyle w:val="TAL"/>
            </w:pPr>
            <w:r w:rsidRPr="0088193B">
              <w:t>Derivation Path: 36.508, Table 4.6.3-19D</w:t>
            </w:r>
          </w:p>
        </w:tc>
      </w:tr>
      <w:tr w:rsidR="007272AF" w:rsidRPr="0088193B" w14:paraId="5A5A7E0B" w14:textId="77777777" w:rsidTr="007272AF">
        <w:tc>
          <w:tcPr>
            <w:tcW w:w="4535" w:type="dxa"/>
          </w:tcPr>
          <w:p w14:paraId="7A8C6D69" w14:textId="77777777" w:rsidR="007272AF" w:rsidRPr="0088193B" w:rsidRDefault="007272AF" w:rsidP="007272AF">
            <w:pPr>
              <w:pStyle w:val="TAH"/>
            </w:pPr>
            <w:r w:rsidRPr="0088193B">
              <w:t>Information Element</w:t>
            </w:r>
          </w:p>
        </w:tc>
        <w:tc>
          <w:tcPr>
            <w:tcW w:w="2267" w:type="dxa"/>
          </w:tcPr>
          <w:p w14:paraId="784E496E" w14:textId="77777777" w:rsidR="007272AF" w:rsidRPr="0088193B" w:rsidRDefault="007272AF" w:rsidP="007272AF">
            <w:pPr>
              <w:pStyle w:val="TAH"/>
            </w:pPr>
            <w:r w:rsidRPr="0088193B">
              <w:t>Value/remark</w:t>
            </w:r>
          </w:p>
        </w:tc>
        <w:tc>
          <w:tcPr>
            <w:tcW w:w="1700" w:type="dxa"/>
          </w:tcPr>
          <w:p w14:paraId="6E63FD90" w14:textId="77777777" w:rsidR="007272AF" w:rsidRPr="0088193B" w:rsidRDefault="007272AF" w:rsidP="007272AF">
            <w:pPr>
              <w:pStyle w:val="TAH"/>
            </w:pPr>
            <w:r w:rsidRPr="0088193B">
              <w:t>Comment</w:t>
            </w:r>
          </w:p>
        </w:tc>
        <w:tc>
          <w:tcPr>
            <w:tcW w:w="1133" w:type="dxa"/>
          </w:tcPr>
          <w:p w14:paraId="0D038037" w14:textId="77777777" w:rsidR="007272AF" w:rsidRPr="0088193B" w:rsidRDefault="007272AF" w:rsidP="007272AF">
            <w:pPr>
              <w:pStyle w:val="TAH"/>
            </w:pPr>
            <w:r w:rsidRPr="0088193B">
              <w:t>Condition</w:t>
            </w:r>
          </w:p>
        </w:tc>
      </w:tr>
      <w:tr w:rsidR="007272AF" w:rsidRPr="0088193B" w14:paraId="440AD2AE" w14:textId="77777777" w:rsidTr="007272AF">
        <w:tc>
          <w:tcPr>
            <w:tcW w:w="4535" w:type="dxa"/>
          </w:tcPr>
          <w:p w14:paraId="5CA25173" w14:textId="77777777" w:rsidR="007272AF" w:rsidRPr="0088193B" w:rsidRDefault="007272AF" w:rsidP="007272AF">
            <w:pPr>
              <w:pStyle w:val="TAL"/>
            </w:pPr>
            <w:r w:rsidRPr="0088193B">
              <w:t>SCellToAddMod-r10 ::= SEQUENCE {</w:t>
            </w:r>
          </w:p>
        </w:tc>
        <w:tc>
          <w:tcPr>
            <w:tcW w:w="2267" w:type="dxa"/>
          </w:tcPr>
          <w:p w14:paraId="5A1B805E" w14:textId="77777777" w:rsidR="007272AF" w:rsidRPr="0088193B" w:rsidRDefault="007272AF" w:rsidP="007272AF">
            <w:pPr>
              <w:pStyle w:val="TAL"/>
            </w:pPr>
          </w:p>
        </w:tc>
        <w:tc>
          <w:tcPr>
            <w:tcW w:w="1700" w:type="dxa"/>
          </w:tcPr>
          <w:p w14:paraId="6C187CF3" w14:textId="77777777" w:rsidR="007272AF" w:rsidRPr="0088193B" w:rsidRDefault="007272AF" w:rsidP="007272AF">
            <w:pPr>
              <w:pStyle w:val="TAL"/>
            </w:pPr>
          </w:p>
        </w:tc>
        <w:tc>
          <w:tcPr>
            <w:tcW w:w="1133" w:type="dxa"/>
          </w:tcPr>
          <w:p w14:paraId="027E5836" w14:textId="77777777" w:rsidR="007272AF" w:rsidRPr="0088193B" w:rsidRDefault="007272AF" w:rsidP="007272AF">
            <w:pPr>
              <w:pStyle w:val="TAL"/>
            </w:pPr>
          </w:p>
        </w:tc>
      </w:tr>
      <w:tr w:rsidR="007272AF" w:rsidRPr="0088193B" w14:paraId="3C82BD03" w14:textId="77777777" w:rsidTr="007272AF">
        <w:tc>
          <w:tcPr>
            <w:tcW w:w="4535" w:type="dxa"/>
          </w:tcPr>
          <w:p w14:paraId="6E41267E" w14:textId="77777777" w:rsidR="007272AF" w:rsidRPr="0088193B" w:rsidRDefault="007272AF" w:rsidP="007272AF">
            <w:pPr>
              <w:pStyle w:val="TAL"/>
            </w:pPr>
            <w:r w:rsidRPr="0088193B">
              <w:t xml:space="preserve">  sCellIndex-r10</w:t>
            </w:r>
          </w:p>
        </w:tc>
        <w:tc>
          <w:tcPr>
            <w:tcW w:w="2267" w:type="dxa"/>
          </w:tcPr>
          <w:p w14:paraId="546E92FA" w14:textId="77777777" w:rsidR="007272AF" w:rsidRPr="0088193B" w:rsidRDefault="007272AF" w:rsidP="007272AF">
            <w:pPr>
              <w:pStyle w:val="TAL"/>
              <w:rPr>
                <w:lang w:eastAsia="zh-CN"/>
              </w:rPr>
            </w:pPr>
            <w:r w:rsidRPr="0088193B">
              <w:rPr>
                <w:lang w:eastAsia="zh-CN"/>
              </w:rPr>
              <w:t>2</w:t>
            </w:r>
          </w:p>
        </w:tc>
        <w:tc>
          <w:tcPr>
            <w:tcW w:w="1700" w:type="dxa"/>
          </w:tcPr>
          <w:p w14:paraId="31096D8B" w14:textId="77777777" w:rsidR="007272AF" w:rsidRPr="0088193B" w:rsidRDefault="007272AF" w:rsidP="007272AF">
            <w:pPr>
              <w:pStyle w:val="TAL"/>
            </w:pPr>
          </w:p>
        </w:tc>
        <w:tc>
          <w:tcPr>
            <w:tcW w:w="1133" w:type="dxa"/>
          </w:tcPr>
          <w:p w14:paraId="51BC367A" w14:textId="77777777" w:rsidR="007272AF" w:rsidRPr="0088193B" w:rsidRDefault="007272AF" w:rsidP="007272AF">
            <w:pPr>
              <w:pStyle w:val="TAL"/>
            </w:pPr>
          </w:p>
        </w:tc>
      </w:tr>
      <w:tr w:rsidR="007272AF" w:rsidRPr="0088193B" w14:paraId="79E646B9" w14:textId="77777777" w:rsidTr="007272AF">
        <w:tc>
          <w:tcPr>
            <w:tcW w:w="4535" w:type="dxa"/>
          </w:tcPr>
          <w:p w14:paraId="7E99FBFF" w14:textId="77777777" w:rsidR="007272AF" w:rsidRPr="0088193B" w:rsidRDefault="007272AF" w:rsidP="007272AF">
            <w:pPr>
              <w:pStyle w:val="TAL"/>
            </w:pPr>
            <w:r w:rsidRPr="0088193B">
              <w:t xml:space="preserve">  cellIdentification-r10 SEQUENCE {</w:t>
            </w:r>
          </w:p>
        </w:tc>
        <w:tc>
          <w:tcPr>
            <w:tcW w:w="2267" w:type="dxa"/>
          </w:tcPr>
          <w:p w14:paraId="746552A8" w14:textId="77777777" w:rsidR="007272AF" w:rsidRPr="0088193B" w:rsidRDefault="007272AF" w:rsidP="007272AF">
            <w:pPr>
              <w:pStyle w:val="TAL"/>
            </w:pPr>
          </w:p>
        </w:tc>
        <w:tc>
          <w:tcPr>
            <w:tcW w:w="1700" w:type="dxa"/>
          </w:tcPr>
          <w:p w14:paraId="6E20DBF5" w14:textId="77777777" w:rsidR="007272AF" w:rsidRPr="0088193B" w:rsidRDefault="007272AF" w:rsidP="007272AF">
            <w:pPr>
              <w:pStyle w:val="TAL"/>
            </w:pPr>
          </w:p>
        </w:tc>
        <w:tc>
          <w:tcPr>
            <w:tcW w:w="1133" w:type="dxa"/>
          </w:tcPr>
          <w:p w14:paraId="7DA3399D" w14:textId="77777777" w:rsidR="007272AF" w:rsidRPr="0088193B" w:rsidRDefault="007272AF" w:rsidP="007272AF">
            <w:pPr>
              <w:pStyle w:val="TAL"/>
            </w:pPr>
          </w:p>
        </w:tc>
      </w:tr>
      <w:tr w:rsidR="007272AF" w:rsidRPr="0088193B" w14:paraId="5C1403B1" w14:textId="77777777" w:rsidTr="007272AF">
        <w:tc>
          <w:tcPr>
            <w:tcW w:w="4535" w:type="dxa"/>
          </w:tcPr>
          <w:p w14:paraId="12342FCE" w14:textId="77777777" w:rsidR="007272AF" w:rsidRPr="0088193B" w:rsidRDefault="007272AF" w:rsidP="007272AF">
            <w:pPr>
              <w:pStyle w:val="TAL"/>
            </w:pPr>
            <w:r w:rsidRPr="0088193B">
              <w:t xml:space="preserve">    physCellId-r10</w:t>
            </w:r>
          </w:p>
        </w:tc>
        <w:tc>
          <w:tcPr>
            <w:tcW w:w="2267" w:type="dxa"/>
          </w:tcPr>
          <w:p w14:paraId="771AAA67" w14:textId="77777777" w:rsidR="007272AF" w:rsidRPr="0088193B" w:rsidRDefault="007272AF" w:rsidP="007272AF">
            <w:pPr>
              <w:pStyle w:val="TAL"/>
            </w:pPr>
            <w:r w:rsidRPr="0088193B">
              <w:t xml:space="preserve">PhysicalCellIdentity of </w:t>
            </w:r>
            <w:r w:rsidRPr="0088193B">
              <w:rPr>
                <w:lang w:eastAsia="zh-CN"/>
              </w:rPr>
              <w:t>Cell 28</w:t>
            </w:r>
          </w:p>
        </w:tc>
        <w:tc>
          <w:tcPr>
            <w:tcW w:w="1700" w:type="dxa"/>
          </w:tcPr>
          <w:p w14:paraId="550836F0" w14:textId="77777777" w:rsidR="007272AF" w:rsidRPr="0088193B" w:rsidRDefault="007272AF" w:rsidP="007272AF">
            <w:pPr>
              <w:pStyle w:val="TAL"/>
            </w:pPr>
          </w:p>
        </w:tc>
        <w:tc>
          <w:tcPr>
            <w:tcW w:w="1133" w:type="dxa"/>
          </w:tcPr>
          <w:p w14:paraId="37308967" w14:textId="77777777" w:rsidR="007272AF" w:rsidRPr="0088193B" w:rsidRDefault="007272AF" w:rsidP="007272AF">
            <w:pPr>
              <w:pStyle w:val="TAL"/>
            </w:pPr>
          </w:p>
        </w:tc>
      </w:tr>
      <w:tr w:rsidR="007272AF" w:rsidRPr="0088193B" w14:paraId="68EEC64C" w14:textId="77777777" w:rsidTr="007272AF">
        <w:tc>
          <w:tcPr>
            <w:tcW w:w="4535" w:type="dxa"/>
          </w:tcPr>
          <w:p w14:paraId="06DE7DE3" w14:textId="77777777" w:rsidR="007272AF" w:rsidRPr="0088193B" w:rsidRDefault="007272AF" w:rsidP="007272AF">
            <w:pPr>
              <w:pStyle w:val="TAL"/>
            </w:pPr>
            <w:r w:rsidRPr="0088193B">
              <w:t xml:space="preserve">    dl-CarrierFreq-r10</w:t>
            </w:r>
          </w:p>
        </w:tc>
        <w:tc>
          <w:tcPr>
            <w:tcW w:w="2267" w:type="dxa"/>
          </w:tcPr>
          <w:p w14:paraId="2090261D" w14:textId="77777777" w:rsidR="007272AF" w:rsidRPr="0088193B" w:rsidRDefault="007272AF" w:rsidP="007272AF">
            <w:pPr>
              <w:pStyle w:val="TAL"/>
            </w:pPr>
            <w:r w:rsidRPr="0088193B">
              <w:t xml:space="preserve">Same downlink EARFCN as used for Cell </w:t>
            </w:r>
            <w:r w:rsidRPr="0088193B">
              <w:rPr>
                <w:lang w:eastAsia="zh-CN"/>
              </w:rPr>
              <w:t>28</w:t>
            </w:r>
          </w:p>
        </w:tc>
        <w:tc>
          <w:tcPr>
            <w:tcW w:w="1700" w:type="dxa"/>
          </w:tcPr>
          <w:p w14:paraId="5512E64C" w14:textId="77777777" w:rsidR="007272AF" w:rsidRPr="0088193B" w:rsidRDefault="007272AF" w:rsidP="007272AF">
            <w:pPr>
              <w:pStyle w:val="TAL"/>
            </w:pPr>
          </w:p>
        </w:tc>
        <w:tc>
          <w:tcPr>
            <w:tcW w:w="1133" w:type="dxa"/>
          </w:tcPr>
          <w:p w14:paraId="5119E18D" w14:textId="77777777" w:rsidR="007272AF" w:rsidRPr="0088193B" w:rsidRDefault="007272AF" w:rsidP="007272AF">
            <w:pPr>
              <w:pStyle w:val="TAL"/>
            </w:pPr>
          </w:p>
        </w:tc>
      </w:tr>
      <w:tr w:rsidR="000A4D22" w:rsidRPr="0088193B" w14:paraId="385383C8" w14:textId="77777777" w:rsidTr="00D94A69">
        <w:tc>
          <w:tcPr>
            <w:tcW w:w="4535" w:type="dxa"/>
          </w:tcPr>
          <w:p w14:paraId="2B3A36EA" w14:textId="77777777" w:rsidR="000A4D22" w:rsidRPr="0088193B" w:rsidRDefault="000A4D22" w:rsidP="00D94A69">
            <w:pPr>
              <w:pStyle w:val="TAL"/>
            </w:pPr>
            <w:r w:rsidRPr="0088193B">
              <w:t xml:space="preserve">    dl-CarrierFreq-r10</w:t>
            </w:r>
          </w:p>
        </w:tc>
        <w:tc>
          <w:tcPr>
            <w:tcW w:w="2267" w:type="dxa"/>
          </w:tcPr>
          <w:p w14:paraId="735978A9" w14:textId="77777777" w:rsidR="000A4D22" w:rsidRPr="0088193B" w:rsidRDefault="000A4D22" w:rsidP="00D94A69">
            <w:pPr>
              <w:pStyle w:val="TAL"/>
            </w:pPr>
            <w:r w:rsidRPr="0088193B">
              <w:t>maxEARFCN</w:t>
            </w:r>
          </w:p>
        </w:tc>
        <w:tc>
          <w:tcPr>
            <w:tcW w:w="1700" w:type="dxa"/>
          </w:tcPr>
          <w:p w14:paraId="4A76DA70" w14:textId="77777777" w:rsidR="000A4D22" w:rsidRPr="0088193B" w:rsidRDefault="000A4D22" w:rsidP="00D94A69">
            <w:pPr>
              <w:pStyle w:val="TAL"/>
            </w:pPr>
          </w:p>
        </w:tc>
        <w:tc>
          <w:tcPr>
            <w:tcW w:w="1133" w:type="dxa"/>
          </w:tcPr>
          <w:p w14:paraId="4CA6DC05" w14:textId="77777777" w:rsidR="000A4D22" w:rsidRPr="0088193B" w:rsidRDefault="000A4D22" w:rsidP="00D94A69">
            <w:pPr>
              <w:pStyle w:val="TAL"/>
            </w:pPr>
            <w:r w:rsidRPr="0088193B">
              <w:t>Band &gt; 64</w:t>
            </w:r>
          </w:p>
        </w:tc>
      </w:tr>
      <w:tr w:rsidR="007272AF" w:rsidRPr="0088193B" w14:paraId="470C68BF" w14:textId="77777777" w:rsidTr="007272AF">
        <w:tc>
          <w:tcPr>
            <w:tcW w:w="4535" w:type="dxa"/>
          </w:tcPr>
          <w:p w14:paraId="76F372EF" w14:textId="77777777" w:rsidR="007272AF" w:rsidRPr="0088193B" w:rsidRDefault="007272AF" w:rsidP="007272AF">
            <w:pPr>
              <w:pStyle w:val="TAL"/>
            </w:pPr>
            <w:r w:rsidRPr="0088193B">
              <w:t xml:space="preserve">  }</w:t>
            </w:r>
          </w:p>
        </w:tc>
        <w:tc>
          <w:tcPr>
            <w:tcW w:w="2267" w:type="dxa"/>
          </w:tcPr>
          <w:p w14:paraId="748D2E83" w14:textId="77777777" w:rsidR="007272AF" w:rsidRPr="0088193B" w:rsidRDefault="007272AF" w:rsidP="007272AF">
            <w:pPr>
              <w:pStyle w:val="TAL"/>
            </w:pPr>
          </w:p>
        </w:tc>
        <w:tc>
          <w:tcPr>
            <w:tcW w:w="1700" w:type="dxa"/>
          </w:tcPr>
          <w:p w14:paraId="673E42CF" w14:textId="77777777" w:rsidR="007272AF" w:rsidRPr="0088193B" w:rsidRDefault="007272AF" w:rsidP="007272AF">
            <w:pPr>
              <w:pStyle w:val="TAL"/>
            </w:pPr>
          </w:p>
        </w:tc>
        <w:tc>
          <w:tcPr>
            <w:tcW w:w="1133" w:type="dxa"/>
          </w:tcPr>
          <w:p w14:paraId="5A95FCB4" w14:textId="77777777" w:rsidR="007272AF" w:rsidRPr="0088193B" w:rsidRDefault="007272AF" w:rsidP="007272AF">
            <w:pPr>
              <w:pStyle w:val="TAL"/>
            </w:pPr>
          </w:p>
        </w:tc>
      </w:tr>
      <w:tr w:rsidR="000A4D22" w:rsidRPr="0088193B" w14:paraId="5994A3BE" w14:textId="77777777" w:rsidTr="00D94A69">
        <w:tc>
          <w:tcPr>
            <w:tcW w:w="4535" w:type="dxa"/>
          </w:tcPr>
          <w:p w14:paraId="421B3BAE" w14:textId="77777777" w:rsidR="000A4D22" w:rsidRPr="0088193B" w:rsidRDefault="000A4D22" w:rsidP="00D94A69">
            <w:pPr>
              <w:pStyle w:val="TAL"/>
            </w:pPr>
            <w:r w:rsidRPr="0088193B">
              <w:t xml:space="preserve">  dl-CarrierFreq-v1090</w:t>
            </w:r>
          </w:p>
        </w:tc>
        <w:tc>
          <w:tcPr>
            <w:tcW w:w="2267" w:type="dxa"/>
          </w:tcPr>
          <w:p w14:paraId="29CD6950" w14:textId="77777777" w:rsidR="000A4D22" w:rsidRPr="0088193B" w:rsidRDefault="000A4D22" w:rsidP="00D94A69">
            <w:pPr>
              <w:pStyle w:val="TAL"/>
            </w:pPr>
            <w:r w:rsidRPr="0088193B">
              <w:t xml:space="preserve">Same downlink EARFCN as used for Cell </w:t>
            </w:r>
            <w:r w:rsidRPr="0088193B">
              <w:rPr>
                <w:lang w:eastAsia="zh-CN"/>
              </w:rPr>
              <w:t>28</w:t>
            </w:r>
          </w:p>
        </w:tc>
        <w:tc>
          <w:tcPr>
            <w:tcW w:w="1700" w:type="dxa"/>
          </w:tcPr>
          <w:p w14:paraId="484DF981" w14:textId="77777777" w:rsidR="000A4D22" w:rsidRPr="0088193B" w:rsidRDefault="000A4D22" w:rsidP="00D94A69">
            <w:pPr>
              <w:pStyle w:val="TAL"/>
            </w:pPr>
          </w:p>
        </w:tc>
        <w:tc>
          <w:tcPr>
            <w:tcW w:w="1133" w:type="dxa"/>
          </w:tcPr>
          <w:p w14:paraId="7269A2BA" w14:textId="77777777" w:rsidR="000A4D22" w:rsidRPr="0088193B" w:rsidRDefault="000A4D22" w:rsidP="00D94A69">
            <w:pPr>
              <w:pStyle w:val="TAL"/>
            </w:pPr>
            <w:r w:rsidRPr="0088193B">
              <w:t>Band &gt; 64</w:t>
            </w:r>
          </w:p>
        </w:tc>
      </w:tr>
      <w:tr w:rsidR="007272AF" w:rsidRPr="0088193B" w14:paraId="703D5A2F" w14:textId="77777777" w:rsidTr="007272AF">
        <w:tc>
          <w:tcPr>
            <w:tcW w:w="4535" w:type="dxa"/>
          </w:tcPr>
          <w:p w14:paraId="365A98B3" w14:textId="77777777" w:rsidR="007272AF" w:rsidRPr="0088193B" w:rsidRDefault="007272AF" w:rsidP="007272AF">
            <w:pPr>
              <w:pStyle w:val="TAL"/>
            </w:pPr>
            <w:r w:rsidRPr="0088193B">
              <w:t>}</w:t>
            </w:r>
          </w:p>
        </w:tc>
        <w:tc>
          <w:tcPr>
            <w:tcW w:w="2267" w:type="dxa"/>
          </w:tcPr>
          <w:p w14:paraId="4CA0DB5A" w14:textId="77777777" w:rsidR="007272AF" w:rsidRPr="0088193B" w:rsidRDefault="007272AF" w:rsidP="007272AF">
            <w:pPr>
              <w:pStyle w:val="TAL"/>
            </w:pPr>
          </w:p>
        </w:tc>
        <w:tc>
          <w:tcPr>
            <w:tcW w:w="1700" w:type="dxa"/>
          </w:tcPr>
          <w:p w14:paraId="520BDABE" w14:textId="77777777" w:rsidR="007272AF" w:rsidRPr="0088193B" w:rsidRDefault="007272AF" w:rsidP="007272AF">
            <w:pPr>
              <w:pStyle w:val="TAL"/>
            </w:pPr>
          </w:p>
        </w:tc>
        <w:tc>
          <w:tcPr>
            <w:tcW w:w="1133" w:type="dxa"/>
          </w:tcPr>
          <w:p w14:paraId="2BD39D11" w14:textId="77777777" w:rsidR="007272AF" w:rsidRPr="0088193B" w:rsidRDefault="007272AF" w:rsidP="007272AF">
            <w:pPr>
              <w:pStyle w:val="TAL"/>
            </w:pPr>
          </w:p>
        </w:tc>
      </w:tr>
    </w:tbl>
    <w:p w14:paraId="7CB9A213" w14:textId="77777777" w:rsidR="007272AF" w:rsidRPr="0088193B" w:rsidRDefault="007272AF" w:rsidP="007272AF">
      <w:pPr>
        <w:rPr>
          <w:lang w:eastAsia="zh-CN"/>
        </w:rPr>
      </w:pPr>
    </w:p>
    <w:p w14:paraId="788BAD68" w14:textId="77777777" w:rsidR="007272AF" w:rsidRPr="0088193B" w:rsidRDefault="007272AF" w:rsidP="007272AF">
      <w:pPr>
        <w:pStyle w:val="TH"/>
        <w:rPr>
          <w:rFonts w:eastAsia="MS Mincho"/>
        </w:rPr>
      </w:pPr>
      <w:r w:rsidRPr="0088193B">
        <w:t>Table 7.1.2.11.4.3.3-</w:t>
      </w:r>
      <w:r w:rsidR="00755F3A" w:rsidRPr="0088193B">
        <w:rPr>
          <w:rFonts w:eastAsia="SimSun"/>
          <w:lang w:eastAsia="zh-CN"/>
        </w:rPr>
        <w:t>7</w:t>
      </w:r>
      <w:r w:rsidRPr="0088193B">
        <w:t>: RadioResourceConfigCommonSCell-r10</w:t>
      </w:r>
      <w:r w:rsidRPr="0088193B">
        <w:rPr>
          <w:rFonts w:eastAsia="MS Mincho"/>
        </w:rPr>
        <w:t>-</w:t>
      </w:r>
      <w:r w:rsidRPr="0088193B">
        <w:rPr>
          <w:lang w:eastAsia="zh-CN"/>
        </w:rPr>
        <w:t>f5 and f6 (</w:t>
      </w:r>
      <w:r w:rsidRPr="0088193B">
        <w:t>Table 7.1.2.11.4.3.3-</w:t>
      </w:r>
      <w:r w:rsidRPr="0088193B">
        <w:rPr>
          <w:lang w:eastAsia="zh-CN"/>
        </w:rPr>
        <w:t>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272AF" w:rsidRPr="0088193B" w14:paraId="09FF8C55" w14:textId="77777777" w:rsidTr="007272AF">
        <w:tc>
          <w:tcPr>
            <w:tcW w:w="9635" w:type="dxa"/>
            <w:gridSpan w:val="4"/>
          </w:tcPr>
          <w:p w14:paraId="21886E63" w14:textId="77777777" w:rsidR="007272AF" w:rsidRPr="0088193B" w:rsidRDefault="007272AF" w:rsidP="007272AF">
            <w:pPr>
              <w:pStyle w:val="TAL"/>
              <w:rPr>
                <w:lang w:eastAsia="zh-CN"/>
              </w:rPr>
            </w:pPr>
            <w:r w:rsidRPr="0088193B">
              <w:t>Derivation Path: 36.</w:t>
            </w:r>
            <w:r w:rsidRPr="0088193B">
              <w:rPr>
                <w:lang w:eastAsia="zh-CN"/>
              </w:rPr>
              <w:t>508,</w:t>
            </w:r>
            <w:r w:rsidRPr="0088193B">
              <w:t xml:space="preserve"> Table 4.6.3-</w:t>
            </w:r>
            <w:r w:rsidRPr="0088193B">
              <w:rPr>
                <w:rFonts w:eastAsia="MS Mincho"/>
              </w:rPr>
              <w:t>13A</w:t>
            </w:r>
            <w:r w:rsidRPr="0088193B">
              <w:rPr>
                <w:lang w:eastAsia="zh-CN"/>
              </w:rPr>
              <w:t>, condition UL_CA</w:t>
            </w:r>
          </w:p>
        </w:tc>
      </w:tr>
      <w:tr w:rsidR="007272AF" w:rsidRPr="0088193B" w14:paraId="34FEE087" w14:textId="77777777" w:rsidTr="007272AF">
        <w:tc>
          <w:tcPr>
            <w:tcW w:w="4535" w:type="dxa"/>
          </w:tcPr>
          <w:p w14:paraId="2BB74D7B" w14:textId="77777777" w:rsidR="007272AF" w:rsidRPr="0088193B" w:rsidRDefault="007272AF" w:rsidP="007272AF">
            <w:pPr>
              <w:pStyle w:val="TAH"/>
            </w:pPr>
            <w:r w:rsidRPr="0088193B">
              <w:t>Information Element</w:t>
            </w:r>
          </w:p>
        </w:tc>
        <w:tc>
          <w:tcPr>
            <w:tcW w:w="2267" w:type="dxa"/>
          </w:tcPr>
          <w:p w14:paraId="32242ECB" w14:textId="77777777" w:rsidR="007272AF" w:rsidRPr="0088193B" w:rsidRDefault="007272AF" w:rsidP="007272AF">
            <w:pPr>
              <w:pStyle w:val="TAH"/>
            </w:pPr>
            <w:r w:rsidRPr="0088193B">
              <w:t>Value/remark</w:t>
            </w:r>
          </w:p>
        </w:tc>
        <w:tc>
          <w:tcPr>
            <w:tcW w:w="1700" w:type="dxa"/>
          </w:tcPr>
          <w:p w14:paraId="3123E3AF" w14:textId="77777777" w:rsidR="007272AF" w:rsidRPr="0088193B" w:rsidRDefault="007272AF" w:rsidP="007272AF">
            <w:pPr>
              <w:pStyle w:val="TAH"/>
            </w:pPr>
            <w:r w:rsidRPr="0088193B">
              <w:t>Comment</w:t>
            </w:r>
          </w:p>
        </w:tc>
        <w:tc>
          <w:tcPr>
            <w:tcW w:w="1133" w:type="dxa"/>
          </w:tcPr>
          <w:p w14:paraId="48E2846B" w14:textId="77777777" w:rsidR="007272AF" w:rsidRPr="0088193B" w:rsidRDefault="007272AF" w:rsidP="007272AF">
            <w:pPr>
              <w:pStyle w:val="TAH"/>
            </w:pPr>
            <w:r w:rsidRPr="0088193B">
              <w:t>Condition</w:t>
            </w:r>
          </w:p>
        </w:tc>
      </w:tr>
      <w:tr w:rsidR="007272AF" w:rsidRPr="0088193B" w14:paraId="44FEA03E" w14:textId="77777777" w:rsidTr="007272AF">
        <w:tc>
          <w:tcPr>
            <w:tcW w:w="4535" w:type="dxa"/>
          </w:tcPr>
          <w:p w14:paraId="30F864D9" w14:textId="77777777" w:rsidR="007272AF" w:rsidRPr="0088193B" w:rsidRDefault="007272AF" w:rsidP="007272AF">
            <w:pPr>
              <w:pStyle w:val="TAL"/>
            </w:pPr>
            <w:r w:rsidRPr="0088193B">
              <w:t>RadioResourceConfigCommonSCell-r10-DEFAULT ::= SEQUENCE {</w:t>
            </w:r>
          </w:p>
        </w:tc>
        <w:tc>
          <w:tcPr>
            <w:tcW w:w="2267" w:type="dxa"/>
          </w:tcPr>
          <w:p w14:paraId="4441AF73" w14:textId="77777777" w:rsidR="007272AF" w:rsidRPr="0088193B" w:rsidRDefault="007272AF" w:rsidP="007272AF">
            <w:pPr>
              <w:pStyle w:val="TAL"/>
            </w:pPr>
          </w:p>
        </w:tc>
        <w:tc>
          <w:tcPr>
            <w:tcW w:w="1700" w:type="dxa"/>
          </w:tcPr>
          <w:p w14:paraId="26F4A7B8" w14:textId="77777777" w:rsidR="007272AF" w:rsidRPr="0088193B" w:rsidRDefault="007272AF" w:rsidP="007272AF">
            <w:pPr>
              <w:pStyle w:val="TAL"/>
            </w:pPr>
          </w:p>
        </w:tc>
        <w:tc>
          <w:tcPr>
            <w:tcW w:w="1133" w:type="dxa"/>
          </w:tcPr>
          <w:p w14:paraId="12D308A0" w14:textId="77777777" w:rsidR="007272AF" w:rsidRPr="0088193B" w:rsidRDefault="007272AF" w:rsidP="007272AF">
            <w:pPr>
              <w:pStyle w:val="TAL"/>
            </w:pPr>
          </w:p>
        </w:tc>
      </w:tr>
      <w:tr w:rsidR="007272AF" w:rsidRPr="0088193B" w14:paraId="12951355" w14:textId="77777777" w:rsidTr="007272AF">
        <w:tc>
          <w:tcPr>
            <w:tcW w:w="4535" w:type="dxa"/>
          </w:tcPr>
          <w:p w14:paraId="77563440" w14:textId="77777777" w:rsidR="007272AF" w:rsidRPr="0088193B" w:rsidRDefault="007272AF" w:rsidP="007272AF">
            <w:pPr>
              <w:pStyle w:val="TAL"/>
              <w:rPr>
                <w:lang w:eastAsia="zh-CN"/>
              </w:rPr>
            </w:pPr>
            <w:r w:rsidRPr="0088193B">
              <w:rPr>
                <w:lang w:eastAsia="zh-CN"/>
              </w:rPr>
              <w:t xml:space="preserve">  </w:t>
            </w:r>
            <w:r w:rsidRPr="0088193B">
              <w:t>rach-ConfigCommonSCell-r11</w:t>
            </w:r>
            <w:r w:rsidRPr="0088193B">
              <w:rPr>
                <w:lang w:eastAsia="zh-CN"/>
              </w:rPr>
              <w:t xml:space="preserve"> SEQUENCE {</w:t>
            </w:r>
          </w:p>
        </w:tc>
        <w:tc>
          <w:tcPr>
            <w:tcW w:w="2267" w:type="dxa"/>
          </w:tcPr>
          <w:p w14:paraId="411F7143" w14:textId="77777777" w:rsidR="007272AF" w:rsidRPr="0088193B" w:rsidRDefault="007272AF" w:rsidP="007272AF">
            <w:pPr>
              <w:pStyle w:val="TAL"/>
            </w:pPr>
          </w:p>
        </w:tc>
        <w:tc>
          <w:tcPr>
            <w:tcW w:w="1700" w:type="dxa"/>
          </w:tcPr>
          <w:p w14:paraId="6E48F479" w14:textId="77777777" w:rsidR="007272AF" w:rsidRPr="0088193B" w:rsidRDefault="007272AF" w:rsidP="007272AF">
            <w:pPr>
              <w:pStyle w:val="TAL"/>
            </w:pPr>
          </w:p>
        </w:tc>
        <w:tc>
          <w:tcPr>
            <w:tcW w:w="1133" w:type="dxa"/>
          </w:tcPr>
          <w:p w14:paraId="7FD7BDB0" w14:textId="77777777" w:rsidR="007272AF" w:rsidRPr="0088193B" w:rsidRDefault="007272AF" w:rsidP="007272AF">
            <w:pPr>
              <w:pStyle w:val="TAL"/>
            </w:pPr>
          </w:p>
        </w:tc>
      </w:tr>
      <w:tr w:rsidR="007272AF" w:rsidRPr="0088193B" w14:paraId="380511C3" w14:textId="77777777" w:rsidTr="007272AF">
        <w:tc>
          <w:tcPr>
            <w:tcW w:w="4535" w:type="dxa"/>
          </w:tcPr>
          <w:p w14:paraId="7C136A3C" w14:textId="77777777" w:rsidR="007272AF" w:rsidRPr="0088193B" w:rsidRDefault="007272AF" w:rsidP="007272AF">
            <w:pPr>
              <w:pStyle w:val="TAL"/>
              <w:rPr>
                <w:lang w:eastAsia="zh-CN"/>
              </w:rPr>
            </w:pPr>
            <w:r w:rsidRPr="0088193B">
              <w:rPr>
                <w:lang w:eastAsia="zh-CN"/>
              </w:rPr>
              <w:t xml:space="preserve">    </w:t>
            </w:r>
            <w:r w:rsidRPr="0088193B">
              <w:t>powerRampingParameters-r11</w:t>
            </w:r>
            <w:r w:rsidRPr="0088193B">
              <w:rPr>
                <w:lang w:eastAsia="zh-CN"/>
              </w:rPr>
              <w:t xml:space="preserve"> SEQUENCE {</w:t>
            </w:r>
          </w:p>
        </w:tc>
        <w:tc>
          <w:tcPr>
            <w:tcW w:w="2267" w:type="dxa"/>
          </w:tcPr>
          <w:p w14:paraId="0FDF6F25" w14:textId="77777777" w:rsidR="007272AF" w:rsidRPr="0088193B" w:rsidRDefault="007272AF" w:rsidP="007272AF">
            <w:pPr>
              <w:pStyle w:val="TAL"/>
            </w:pPr>
          </w:p>
        </w:tc>
        <w:tc>
          <w:tcPr>
            <w:tcW w:w="1700" w:type="dxa"/>
          </w:tcPr>
          <w:p w14:paraId="09B78EEC" w14:textId="77777777" w:rsidR="007272AF" w:rsidRPr="0088193B" w:rsidRDefault="007272AF" w:rsidP="007272AF">
            <w:pPr>
              <w:pStyle w:val="TAL"/>
            </w:pPr>
          </w:p>
        </w:tc>
        <w:tc>
          <w:tcPr>
            <w:tcW w:w="1133" w:type="dxa"/>
          </w:tcPr>
          <w:p w14:paraId="61F2BB37" w14:textId="77777777" w:rsidR="007272AF" w:rsidRPr="0088193B" w:rsidRDefault="007272AF" w:rsidP="007272AF">
            <w:pPr>
              <w:pStyle w:val="TAL"/>
            </w:pPr>
          </w:p>
        </w:tc>
      </w:tr>
      <w:tr w:rsidR="007272AF" w:rsidRPr="0088193B" w14:paraId="2A13A5C3" w14:textId="77777777" w:rsidTr="007272AF">
        <w:tc>
          <w:tcPr>
            <w:tcW w:w="4535" w:type="dxa"/>
          </w:tcPr>
          <w:p w14:paraId="35872515" w14:textId="77777777" w:rsidR="007272AF" w:rsidRPr="0088193B" w:rsidRDefault="007272AF" w:rsidP="007272AF">
            <w:pPr>
              <w:pStyle w:val="TAL"/>
              <w:rPr>
                <w:lang w:eastAsia="zh-CN"/>
              </w:rPr>
            </w:pPr>
            <w:r w:rsidRPr="0088193B">
              <w:rPr>
                <w:lang w:eastAsia="zh-CN"/>
              </w:rPr>
              <w:t xml:space="preserve">      </w:t>
            </w:r>
            <w:r w:rsidRPr="0088193B">
              <w:t>powerRampingStep</w:t>
            </w:r>
          </w:p>
        </w:tc>
        <w:tc>
          <w:tcPr>
            <w:tcW w:w="2267" w:type="dxa"/>
          </w:tcPr>
          <w:p w14:paraId="1CA655CC" w14:textId="77777777" w:rsidR="007272AF" w:rsidRPr="0088193B" w:rsidRDefault="007272AF" w:rsidP="007272AF">
            <w:pPr>
              <w:pStyle w:val="TAL"/>
              <w:rPr>
                <w:lang w:eastAsia="zh-CN"/>
              </w:rPr>
            </w:pPr>
            <w:r w:rsidRPr="0088193B">
              <w:rPr>
                <w:lang w:eastAsia="zh-CN"/>
              </w:rPr>
              <w:t>dB2</w:t>
            </w:r>
          </w:p>
        </w:tc>
        <w:tc>
          <w:tcPr>
            <w:tcW w:w="1700" w:type="dxa"/>
          </w:tcPr>
          <w:p w14:paraId="34362B4F" w14:textId="77777777" w:rsidR="007272AF" w:rsidRPr="0088193B" w:rsidRDefault="007272AF" w:rsidP="007272AF">
            <w:pPr>
              <w:pStyle w:val="TAL"/>
            </w:pPr>
          </w:p>
        </w:tc>
        <w:tc>
          <w:tcPr>
            <w:tcW w:w="1133" w:type="dxa"/>
          </w:tcPr>
          <w:p w14:paraId="1D283205" w14:textId="77777777" w:rsidR="007272AF" w:rsidRPr="0088193B" w:rsidRDefault="007272AF" w:rsidP="007272AF">
            <w:pPr>
              <w:pStyle w:val="TAL"/>
            </w:pPr>
          </w:p>
        </w:tc>
      </w:tr>
      <w:tr w:rsidR="007272AF" w:rsidRPr="0088193B" w14:paraId="0C2F495F" w14:textId="77777777" w:rsidTr="007272AF">
        <w:tc>
          <w:tcPr>
            <w:tcW w:w="4535" w:type="dxa"/>
          </w:tcPr>
          <w:p w14:paraId="4ECAE94E" w14:textId="77777777" w:rsidR="007272AF" w:rsidRPr="0088193B" w:rsidRDefault="007272AF" w:rsidP="007272AF">
            <w:pPr>
              <w:pStyle w:val="TAL"/>
              <w:rPr>
                <w:lang w:eastAsia="zh-CN"/>
              </w:rPr>
            </w:pPr>
            <w:r w:rsidRPr="0088193B">
              <w:rPr>
                <w:lang w:eastAsia="zh-CN"/>
              </w:rPr>
              <w:t xml:space="preserve">      </w:t>
            </w:r>
            <w:r w:rsidRPr="0088193B">
              <w:t>preambleInitialReceivedTargetPower</w:t>
            </w:r>
          </w:p>
        </w:tc>
        <w:tc>
          <w:tcPr>
            <w:tcW w:w="2267" w:type="dxa"/>
          </w:tcPr>
          <w:p w14:paraId="59652967" w14:textId="77777777" w:rsidR="007272AF" w:rsidRPr="0088193B" w:rsidRDefault="007272AF" w:rsidP="007272AF">
            <w:pPr>
              <w:pStyle w:val="TAL"/>
            </w:pPr>
            <w:r w:rsidRPr="0088193B">
              <w:t>dBm-104 (default)</w:t>
            </w:r>
          </w:p>
        </w:tc>
        <w:tc>
          <w:tcPr>
            <w:tcW w:w="1700" w:type="dxa"/>
          </w:tcPr>
          <w:p w14:paraId="18F24CFB" w14:textId="77777777" w:rsidR="007272AF" w:rsidRPr="0088193B" w:rsidRDefault="007272AF" w:rsidP="007272AF">
            <w:pPr>
              <w:pStyle w:val="TAL"/>
            </w:pPr>
            <w:r w:rsidRPr="0088193B">
              <w:t>Thermal noise = -113 dBm</w:t>
            </w:r>
          </w:p>
          <w:p w14:paraId="227FF6A0" w14:textId="77777777" w:rsidR="007272AF" w:rsidRPr="0088193B" w:rsidRDefault="007272AF" w:rsidP="007272AF">
            <w:pPr>
              <w:pStyle w:val="TAL"/>
            </w:pPr>
            <w:r w:rsidRPr="0088193B">
              <w:t>NF = 5 dB</w:t>
            </w:r>
          </w:p>
          <w:p w14:paraId="22252FDE" w14:textId="77777777" w:rsidR="007272AF" w:rsidRPr="0088193B" w:rsidRDefault="007272AF" w:rsidP="007272AF">
            <w:pPr>
              <w:pStyle w:val="TAL"/>
            </w:pPr>
            <w:r w:rsidRPr="0088193B">
              <w:t>IoT = 6 dB</w:t>
            </w:r>
          </w:p>
          <w:p w14:paraId="07AA2607" w14:textId="77777777" w:rsidR="007272AF" w:rsidRPr="0088193B" w:rsidRDefault="007272AF" w:rsidP="007272AF">
            <w:pPr>
              <w:pStyle w:val="TAL"/>
            </w:pPr>
            <w:r w:rsidRPr="0088193B">
              <w:t>Required SNR = -8 dB (See table 8.4.2-1 in TS 36.104 [30])</w:t>
            </w:r>
          </w:p>
          <w:p w14:paraId="25818DDF" w14:textId="77777777" w:rsidR="007272AF" w:rsidRPr="0088193B" w:rsidRDefault="007272AF" w:rsidP="007272AF">
            <w:pPr>
              <w:pStyle w:val="TAL"/>
            </w:pPr>
            <w:r w:rsidRPr="0088193B">
              <w:t>-&gt; -110 dB</w:t>
            </w:r>
          </w:p>
          <w:p w14:paraId="762C67BE" w14:textId="77777777" w:rsidR="007272AF" w:rsidRPr="0088193B" w:rsidRDefault="007272AF" w:rsidP="007272AF">
            <w:pPr>
              <w:pStyle w:val="TAL"/>
            </w:pPr>
            <w:r w:rsidRPr="0088193B">
              <w:t>(default value is acceptable)</w:t>
            </w:r>
          </w:p>
        </w:tc>
        <w:tc>
          <w:tcPr>
            <w:tcW w:w="1133" w:type="dxa"/>
          </w:tcPr>
          <w:p w14:paraId="2094EC05" w14:textId="77777777" w:rsidR="007272AF" w:rsidRPr="0088193B" w:rsidRDefault="007272AF" w:rsidP="007272AF">
            <w:pPr>
              <w:pStyle w:val="TAL"/>
            </w:pPr>
          </w:p>
        </w:tc>
      </w:tr>
      <w:tr w:rsidR="007272AF" w:rsidRPr="0088193B" w14:paraId="66C2C4E1" w14:textId="77777777" w:rsidTr="007272AF">
        <w:tc>
          <w:tcPr>
            <w:tcW w:w="4535" w:type="dxa"/>
          </w:tcPr>
          <w:p w14:paraId="0D1E74EA" w14:textId="77777777" w:rsidR="007272AF" w:rsidRPr="0088193B" w:rsidRDefault="007272AF" w:rsidP="007272AF">
            <w:pPr>
              <w:pStyle w:val="TAL"/>
              <w:rPr>
                <w:lang w:eastAsia="zh-CN"/>
              </w:rPr>
            </w:pPr>
            <w:r w:rsidRPr="0088193B">
              <w:rPr>
                <w:lang w:eastAsia="zh-CN"/>
              </w:rPr>
              <w:t xml:space="preserve">    }</w:t>
            </w:r>
          </w:p>
        </w:tc>
        <w:tc>
          <w:tcPr>
            <w:tcW w:w="2267" w:type="dxa"/>
          </w:tcPr>
          <w:p w14:paraId="6477FFB6" w14:textId="77777777" w:rsidR="007272AF" w:rsidRPr="0088193B" w:rsidRDefault="007272AF" w:rsidP="007272AF">
            <w:pPr>
              <w:pStyle w:val="TAL"/>
            </w:pPr>
          </w:p>
        </w:tc>
        <w:tc>
          <w:tcPr>
            <w:tcW w:w="1700" w:type="dxa"/>
          </w:tcPr>
          <w:p w14:paraId="6A99C6A0" w14:textId="77777777" w:rsidR="007272AF" w:rsidRPr="0088193B" w:rsidRDefault="007272AF" w:rsidP="007272AF">
            <w:pPr>
              <w:pStyle w:val="TAL"/>
            </w:pPr>
          </w:p>
        </w:tc>
        <w:tc>
          <w:tcPr>
            <w:tcW w:w="1133" w:type="dxa"/>
          </w:tcPr>
          <w:p w14:paraId="2865DC57" w14:textId="77777777" w:rsidR="007272AF" w:rsidRPr="0088193B" w:rsidRDefault="007272AF" w:rsidP="007272AF">
            <w:pPr>
              <w:pStyle w:val="TAL"/>
            </w:pPr>
          </w:p>
        </w:tc>
      </w:tr>
      <w:tr w:rsidR="007272AF" w:rsidRPr="0088193B" w14:paraId="2136DFBD" w14:textId="77777777" w:rsidTr="007272AF">
        <w:tc>
          <w:tcPr>
            <w:tcW w:w="4535" w:type="dxa"/>
          </w:tcPr>
          <w:p w14:paraId="5907CC52" w14:textId="77777777" w:rsidR="007272AF" w:rsidRPr="0088193B" w:rsidRDefault="007272AF" w:rsidP="007272AF">
            <w:pPr>
              <w:pStyle w:val="TAL"/>
              <w:rPr>
                <w:lang w:eastAsia="zh-CN"/>
              </w:rPr>
            </w:pPr>
            <w:r w:rsidRPr="0088193B">
              <w:rPr>
                <w:lang w:eastAsia="zh-CN"/>
              </w:rPr>
              <w:t xml:space="preserve">    </w:t>
            </w:r>
            <w:r w:rsidRPr="0088193B">
              <w:t>ra-SupervisionInfo-r11</w:t>
            </w:r>
            <w:r w:rsidRPr="0088193B">
              <w:rPr>
                <w:lang w:eastAsia="zh-CN"/>
              </w:rPr>
              <w:t xml:space="preserve"> SEQUENCE {</w:t>
            </w:r>
          </w:p>
        </w:tc>
        <w:tc>
          <w:tcPr>
            <w:tcW w:w="2267" w:type="dxa"/>
          </w:tcPr>
          <w:p w14:paraId="1B3644CD" w14:textId="77777777" w:rsidR="007272AF" w:rsidRPr="0088193B" w:rsidRDefault="007272AF" w:rsidP="007272AF">
            <w:pPr>
              <w:pStyle w:val="TAL"/>
            </w:pPr>
          </w:p>
        </w:tc>
        <w:tc>
          <w:tcPr>
            <w:tcW w:w="1700" w:type="dxa"/>
          </w:tcPr>
          <w:p w14:paraId="0BFA2C3D" w14:textId="77777777" w:rsidR="007272AF" w:rsidRPr="0088193B" w:rsidRDefault="007272AF" w:rsidP="007272AF">
            <w:pPr>
              <w:pStyle w:val="TAL"/>
            </w:pPr>
          </w:p>
        </w:tc>
        <w:tc>
          <w:tcPr>
            <w:tcW w:w="1133" w:type="dxa"/>
          </w:tcPr>
          <w:p w14:paraId="177FE9BE" w14:textId="77777777" w:rsidR="007272AF" w:rsidRPr="0088193B" w:rsidRDefault="007272AF" w:rsidP="007272AF">
            <w:pPr>
              <w:pStyle w:val="TAL"/>
            </w:pPr>
          </w:p>
        </w:tc>
      </w:tr>
      <w:tr w:rsidR="007272AF" w:rsidRPr="0088193B" w14:paraId="7FDB90CD" w14:textId="77777777" w:rsidTr="007272AF">
        <w:tc>
          <w:tcPr>
            <w:tcW w:w="4535" w:type="dxa"/>
          </w:tcPr>
          <w:p w14:paraId="51321499" w14:textId="77777777" w:rsidR="007272AF" w:rsidRPr="0088193B" w:rsidRDefault="007272AF" w:rsidP="007272AF">
            <w:pPr>
              <w:pStyle w:val="TAL"/>
              <w:rPr>
                <w:lang w:eastAsia="zh-CN"/>
              </w:rPr>
            </w:pPr>
            <w:r w:rsidRPr="0088193B">
              <w:rPr>
                <w:lang w:eastAsia="zh-CN"/>
              </w:rPr>
              <w:t xml:space="preserve">      </w:t>
            </w:r>
            <w:r w:rsidRPr="0088193B">
              <w:t>preambleTransMax-r11</w:t>
            </w:r>
          </w:p>
        </w:tc>
        <w:tc>
          <w:tcPr>
            <w:tcW w:w="2267" w:type="dxa"/>
          </w:tcPr>
          <w:p w14:paraId="094D219A" w14:textId="77777777" w:rsidR="007272AF" w:rsidRPr="0088193B" w:rsidRDefault="007272AF" w:rsidP="007272AF">
            <w:pPr>
              <w:pStyle w:val="TAL"/>
              <w:rPr>
                <w:lang w:eastAsia="zh-CN"/>
              </w:rPr>
            </w:pPr>
            <w:r w:rsidRPr="0088193B">
              <w:rPr>
                <w:lang w:eastAsia="zh-CN"/>
              </w:rPr>
              <w:t xml:space="preserve"> n6</w:t>
            </w:r>
          </w:p>
        </w:tc>
        <w:tc>
          <w:tcPr>
            <w:tcW w:w="1700" w:type="dxa"/>
          </w:tcPr>
          <w:p w14:paraId="6F0ED9A0" w14:textId="77777777" w:rsidR="007272AF" w:rsidRPr="0088193B" w:rsidRDefault="007272AF" w:rsidP="007272AF">
            <w:pPr>
              <w:pStyle w:val="TAL"/>
            </w:pPr>
          </w:p>
        </w:tc>
        <w:tc>
          <w:tcPr>
            <w:tcW w:w="1133" w:type="dxa"/>
          </w:tcPr>
          <w:p w14:paraId="27BFB04F" w14:textId="77777777" w:rsidR="007272AF" w:rsidRPr="0088193B" w:rsidRDefault="007272AF" w:rsidP="007272AF">
            <w:pPr>
              <w:pStyle w:val="TAL"/>
            </w:pPr>
          </w:p>
        </w:tc>
      </w:tr>
      <w:tr w:rsidR="007272AF" w:rsidRPr="0088193B" w14:paraId="497E0A69" w14:textId="77777777" w:rsidTr="007272AF">
        <w:tc>
          <w:tcPr>
            <w:tcW w:w="4535" w:type="dxa"/>
          </w:tcPr>
          <w:p w14:paraId="254EFAF7" w14:textId="77777777" w:rsidR="007272AF" w:rsidRPr="0088193B" w:rsidRDefault="007272AF" w:rsidP="007272AF">
            <w:pPr>
              <w:pStyle w:val="TAL"/>
              <w:rPr>
                <w:lang w:eastAsia="zh-CN"/>
              </w:rPr>
            </w:pPr>
            <w:r w:rsidRPr="0088193B">
              <w:rPr>
                <w:lang w:eastAsia="zh-CN"/>
              </w:rPr>
              <w:t xml:space="preserve">    }</w:t>
            </w:r>
          </w:p>
        </w:tc>
        <w:tc>
          <w:tcPr>
            <w:tcW w:w="2267" w:type="dxa"/>
          </w:tcPr>
          <w:p w14:paraId="61FE9E2F" w14:textId="77777777" w:rsidR="007272AF" w:rsidRPr="0088193B" w:rsidRDefault="007272AF" w:rsidP="007272AF">
            <w:pPr>
              <w:pStyle w:val="TAL"/>
            </w:pPr>
          </w:p>
        </w:tc>
        <w:tc>
          <w:tcPr>
            <w:tcW w:w="1700" w:type="dxa"/>
          </w:tcPr>
          <w:p w14:paraId="000763B8" w14:textId="77777777" w:rsidR="007272AF" w:rsidRPr="0088193B" w:rsidRDefault="007272AF" w:rsidP="007272AF">
            <w:pPr>
              <w:pStyle w:val="TAL"/>
            </w:pPr>
          </w:p>
        </w:tc>
        <w:tc>
          <w:tcPr>
            <w:tcW w:w="1133" w:type="dxa"/>
          </w:tcPr>
          <w:p w14:paraId="368939E0" w14:textId="77777777" w:rsidR="007272AF" w:rsidRPr="0088193B" w:rsidRDefault="007272AF" w:rsidP="007272AF">
            <w:pPr>
              <w:pStyle w:val="TAL"/>
            </w:pPr>
          </w:p>
        </w:tc>
      </w:tr>
      <w:tr w:rsidR="007272AF" w:rsidRPr="0088193B" w14:paraId="4D481B2D" w14:textId="77777777" w:rsidTr="007272AF">
        <w:tc>
          <w:tcPr>
            <w:tcW w:w="4535" w:type="dxa"/>
          </w:tcPr>
          <w:p w14:paraId="036242ED" w14:textId="77777777" w:rsidR="007272AF" w:rsidRPr="0088193B" w:rsidRDefault="007272AF" w:rsidP="007272AF">
            <w:pPr>
              <w:pStyle w:val="TAL"/>
              <w:rPr>
                <w:lang w:eastAsia="zh-CN"/>
              </w:rPr>
            </w:pPr>
            <w:r w:rsidRPr="0088193B">
              <w:rPr>
                <w:lang w:eastAsia="zh-CN"/>
              </w:rPr>
              <w:t xml:space="preserve">  }</w:t>
            </w:r>
          </w:p>
        </w:tc>
        <w:tc>
          <w:tcPr>
            <w:tcW w:w="2267" w:type="dxa"/>
          </w:tcPr>
          <w:p w14:paraId="6BAE3D56" w14:textId="77777777" w:rsidR="007272AF" w:rsidRPr="0088193B" w:rsidRDefault="007272AF" w:rsidP="007272AF">
            <w:pPr>
              <w:pStyle w:val="TAL"/>
            </w:pPr>
          </w:p>
        </w:tc>
        <w:tc>
          <w:tcPr>
            <w:tcW w:w="1700" w:type="dxa"/>
          </w:tcPr>
          <w:p w14:paraId="1673F1C6" w14:textId="77777777" w:rsidR="007272AF" w:rsidRPr="0088193B" w:rsidRDefault="007272AF" w:rsidP="007272AF">
            <w:pPr>
              <w:pStyle w:val="TAL"/>
            </w:pPr>
          </w:p>
        </w:tc>
        <w:tc>
          <w:tcPr>
            <w:tcW w:w="1133" w:type="dxa"/>
          </w:tcPr>
          <w:p w14:paraId="790EF133" w14:textId="77777777" w:rsidR="007272AF" w:rsidRPr="0088193B" w:rsidRDefault="007272AF" w:rsidP="007272AF">
            <w:pPr>
              <w:pStyle w:val="TAL"/>
            </w:pPr>
          </w:p>
        </w:tc>
      </w:tr>
      <w:tr w:rsidR="007272AF" w:rsidRPr="0088193B" w14:paraId="22D65707" w14:textId="77777777" w:rsidTr="007272AF">
        <w:tc>
          <w:tcPr>
            <w:tcW w:w="4535" w:type="dxa"/>
          </w:tcPr>
          <w:p w14:paraId="62476BAE" w14:textId="77777777" w:rsidR="007272AF" w:rsidRPr="0088193B" w:rsidRDefault="007272AF" w:rsidP="007272AF">
            <w:pPr>
              <w:pStyle w:val="TAL"/>
              <w:rPr>
                <w:lang w:eastAsia="zh-CN"/>
              </w:rPr>
            </w:pPr>
            <w:r w:rsidRPr="0088193B">
              <w:rPr>
                <w:lang w:eastAsia="zh-CN"/>
              </w:rPr>
              <w:t xml:space="preserve">  </w:t>
            </w:r>
            <w:r w:rsidRPr="0088193B">
              <w:t>prach-ConfigSCell-r11</w:t>
            </w:r>
            <w:r w:rsidRPr="0088193B">
              <w:rPr>
                <w:lang w:eastAsia="zh-CN"/>
              </w:rPr>
              <w:t xml:space="preserve"> SEQUENCE {</w:t>
            </w:r>
          </w:p>
        </w:tc>
        <w:tc>
          <w:tcPr>
            <w:tcW w:w="2267" w:type="dxa"/>
          </w:tcPr>
          <w:p w14:paraId="68FAE659" w14:textId="77777777" w:rsidR="007272AF" w:rsidRPr="0088193B" w:rsidRDefault="007272AF" w:rsidP="007272AF">
            <w:pPr>
              <w:pStyle w:val="TAL"/>
            </w:pPr>
          </w:p>
        </w:tc>
        <w:tc>
          <w:tcPr>
            <w:tcW w:w="1700" w:type="dxa"/>
          </w:tcPr>
          <w:p w14:paraId="7C63D2FF" w14:textId="77777777" w:rsidR="007272AF" w:rsidRPr="0088193B" w:rsidRDefault="007272AF" w:rsidP="007272AF">
            <w:pPr>
              <w:pStyle w:val="TAL"/>
            </w:pPr>
          </w:p>
        </w:tc>
        <w:tc>
          <w:tcPr>
            <w:tcW w:w="1133" w:type="dxa"/>
          </w:tcPr>
          <w:p w14:paraId="1CA28BB5" w14:textId="77777777" w:rsidR="007272AF" w:rsidRPr="0088193B" w:rsidRDefault="007272AF" w:rsidP="007272AF">
            <w:pPr>
              <w:pStyle w:val="TAL"/>
            </w:pPr>
          </w:p>
        </w:tc>
      </w:tr>
      <w:tr w:rsidR="007272AF" w:rsidRPr="0088193B" w14:paraId="7AD423A2" w14:textId="77777777" w:rsidTr="007272AF">
        <w:tc>
          <w:tcPr>
            <w:tcW w:w="4535" w:type="dxa"/>
          </w:tcPr>
          <w:p w14:paraId="13D56AD5" w14:textId="77777777" w:rsidR="007272AF" w:rsidRPr="0088193B" w:rsidRDefault="007272AF" w:rsidP="007272AF">
            <w:pPr>
              <w:pStyle w:val="TAL"/>
              <w:rPr>
                <w:lang w:eastAsia="zh-CN"/>
              </w:rPr>
            </w:pPr>
            <w:r w:rsidRPr="0088193B">
              <w:rPr>
                <w:lang w:eastAsia="zh-CN"/>
              </w:rPr>
              <w:t xml:space="preserve">    </w:t>
            </w:r>
            <w:r w:rsidRPr="0088193B">
              <w:t>rootSequenceIndex</w:t>
            </w:r>
          </w:p>
        </w:tc>
        <w:tc>
          <w:tcPr>
            <w:tcW w:w="2267" w:type="dxa"/>
          </w:tcPr>
          <w:p w14:paraId="7D702532" w14:textId="77777777" w:rsidR="007272AF" w:rsidRPr="0088193B" w:rsidRDefault="007272AF" w:rsidP="007272AF">
            <w:pPr>
              <w:pStyle w:val="TAL"/>
            </w:pPr>
          </w:p>
        </w:tc>
        <w:tc>
          <w:tcPr>
            <w:tcW w:w="1700" w:type="dxa"/>
          </w:tcPr>
          <w:p w14:paraId="524FFBBB" w14:textId="77777777" w:rsidR="007272AF" w:rsidRPr="0088193B" w:rsidRDefault="007272AF" w:rsidP="007272AF">
            <w:pPr>
              <w:pStyle w:val="TAL"/>
            </w:pPr>
          </w:p>
        </w:tc>
        <w:tc>
          <w:tcPr>
            <w:tcW w:w="1133" w:type="dxa"/>
          </w:tcPr>
          <w:p w14:paraId="6179057B" w14:textId="77777777" w:rsidR="007272AF" w:rsidRPr="0088193B" w:rsidRDefault="007272AF" w:rsidP="007272AF">
            <w:pPr>
              <w:pStyle w:val="TAL"/>
            </w:pPr>
          </w:p>
        </w:tc>
      </w:tr>
      <w:tr w:rsidR="007272AF" w:rsidRPr="0088193B" w14:paraId="66C396B4" w14:textId="77777777" w:rsidTr="007272AF">
        <w:tc>
          <w:tcPr>
            <w:tcW w:w="4535" w:type="dxa"/>
            <w:vMerge w:val="restart"/>
          </w:tcPr>
          <w:p w14:paraId="376809E5" w14:textId="77777777" w:rsidR="007272AF" w:rsidRPr="0088193B" w:rsidRDefault="007272AF" w:rsidP="007272AF">
            <w:pPr>
              <w:pStyle w:val="TAL"/>
              <w:rPr>
                <w:lang w:eastAsia="zh-CN"/>
              </w:rPr>
            </w:pPr>
            <w:r w:rsidRPr="0088193B">
              <w:rPr>
                <w:lang w:eastAsia="zh-CN"/>
              </w:rPr>
              <w:t xml:space="preserve">    </w:t>
            </w:r>
            <w:r w:rsidRPr="0088193B">
              <w:t>prach-ConfigInfo</w:t>
            </w:r>
            <w:r w:rsidRPr="0088193B">
              <w:rPr>
                <w:lang w:eastAsia="zh-CN"/>
              </w:rPr>
              <w:t xml:space="preserve"> SEQUENCE {</w:t>
            </w:r>
          </w:p>
        </w:tc>
        <w:tc>
          <w:tcPr>
            <w:tcW w:w="2267" w:type="dxa"/>
          </w:tcPr>
          <w:p w14:paraId="2D505C67" w14:textId="77777777" w:rsidR="007272AF" w:rsidRPr="0088193B" w:rsidRDefault="007272AF" w:rsidP="007272AF">
            <w:pPr>
              <w:pStyle w:val="TAL"/>
            </w:pPr>
            <w:r w:rsidRPr="0088193B">
              <w:t>See TS 36.508 [18] clause 4.4.2, Table 4.4.2-1A and clause 6.3.2.2 Table 6.3.2.2-2</w:t>
            </w:r>
          </w:p>
        </w:tc>
        <w:tc>
          <w:tcPr>
            <w:tcW w:w="1700" w:type="dxa"/>
          </w:tcPr>
          <w:p w14:paraId="7EF59675" w14:textId="77777777" w:rsidR="007272AF" w:rsidRPr="0088193B" w:rsidRDefault="007272AF" w:rsidP="007272AF">
            <w:pPr>
              <w:pStyle w:val="TAL"/>
            </w:pPr>
            <w:r w:rsidRPr="0088193B">
              <w:t xml:space="preserve">See table 5.7.2-4 in TS 36.211 [41] </w:t>
            </w:r>
            <w:r w:rsidRPr="0088193B">
              <w:rPr>
                <w:lang w:eastAsia="zh-CN"/>
              </w:rPr>
              <w:t>for PRACH format 0-3</w:t>
            </w:r>
          </w:p>
        </w:tc>
        <w:tc>
          <w:tcPr>
            <w:tcW w:w="1133" w:type="dxa"/>
          </w:tcPr>
          <w:p w14:paraId="2E9A0BCD" w14:textId="77777777" w:rsidR="007272AF" w:rsidRPr="0088193B" w:rsidRDefault="007272AF" w:rsidP="007272AF">
            <w:pPr>
              <w:pStyle w:val="TAL"/>
            </w:pPr>
            <w:r w:rsidRPr="0088193B">
              <w:rPr>
                <w:lang w:eastAsia="zh-CN"/>
              </w:rPr>
              <w:t>FDD</w:t>
            </w:r>
          </w:p>
        </w:tc>
      </w:tr>
      <w:tr w:rsidR="007272AF" w:rsidRPr="0088193B" w14:paraId="7E897738" w14:textId="77777777" w:rsidTr="007272AF">
        <w:tc>
          <w:tcPr>
            <w:tcW w:w="4535" w:type="dxa"/>
            <w:vMerge/>
          </w:tcPr>
          <w:p w14:paraId="7879726B" w14:textId="77777777" w:rsidR="007272AF" w:rsidRPr="0088193B" w:rsidRDefault="007272AF" w:rsidP="007272AF">
            <w:pPr>
              <w:pStyle w:val="TAL"/>
              <w:rPr>
                <w:lang w:eastAsia="zh-CN"/>
              </w:rPr>
            </w:pPr>
          </w:p>
        </w:tc>
        <w:tc>
          <w:tcPr>
            <w:tcW w:w="2267" w:type="dxa"/>
          </w:tcPr>
          <w:p w14:paraId="66277CD0" w14:textId="77777777" w:rsidR="007272AF" w:rsidRPr="0088193B" w:rsidRDefault="007272AF" w:rsidP="007272AF">
            <w:pPr>
              <w:pStyle w:val="TAL"/>
            </w:pPr>
            <w:r w:rsidRPr="0088193B">
              <w:t>See TS 36.508 [18] clause 4.4.2, Table 4.4.2-1A and clause 6.3.2.2 Table 6.3.2.2-2</w:t>
            </w:r>
          </w:p>
        </w:tc>
        <w:tc>
          <w:tcPr>
            <w:tcW w:w="1700" w:type="dxa"/>
          </w:tcPr>
          <w:p w14:paraId="13EC20D7" w14:textId="77777777" w:rsidR="007272AF" w:rsidRPr="0088193B" w:rsidRDefault="007272AF" w:rsidP="007272AF">
            <w:pPr>
              <w:pStyle w:val="TAL"/>
            </w:pPr>
            <w:r w:rsidRPr="0088193B">
              <w:t>See table 5.7.2-5 in TS 36.211</w:t>
            </w:r>
            <w:r w:rsidRPr="0088193B">
              <w:rPr>
                <w:lang w:eastAsia="zh-CN"/>
              </w:rPr>
              <w:t xml:space="preserve"> [41] for PRACH format 4</w:t>
            </w:r>
          </w:p>
        </w:tc>
        <w:tc>
          <w:tcPr>
            <w:tcW w:w="1133" w:type="dxa"/>
          </w:tcPr>
          <w:p w14:paraId="64B49372" w14:textId="77777777" w:rsidR="007272AF" w:rsidRPr="0088193B" w:rsidRDefault="007272AF" w:rsidP="007272AF">
            <w:pPr>
              <w:pStyle w:val="TAL"/>
              <w:rPr>
                <w:lang w:eastAsia="zh-CN"/>
              </w:rPr>
            </w:pPr>
            <w:r w:rsidRPr="0088193B">
              <w:rPr>
                <w:lang w:eastAsia="zh-CN"/>
              </w:rPr>
              <w:t>TDD</w:t>
            </w:r>
          </w:p>
        </w:tc>
      </w:tr>
      <w:tr w:rsidR="007272AF" w:rsidRPr="0088193B" w14:paraId="63A8944F" w14:textId="77777777" w:rsidTr="007272AF">
        <w:tc>
          <w:tcPr>
            <w:tcW w:w="4535" w:type="dxa"/>
            <w:vMerge w:val="restart"/>
          </w:tcPr>
          <w:p w14:paraId="7AAF9461" w14:textId="77777777" w:rsidR="007272AF" w:rsidRPr="0088193B" w:rsidRDefault="007272AF" w:rsidP="007272AF">
            <w:pPr>
              <w:pStyle w:val="TAL"/>
              <w:rPr>
                <w:lang w:eastAsia="zh-CN"/>
              </w:rPr>
            </w:pPr>
            <w:r w:rsidRPr="0088193B">
              <w:rPr>
                <w:lang w:eastAsia="zh-CN"/>
              </w:rPr>
              <w:t xml:space="preserve">      </w:t>
            </w:r>
            <w:r w:rsidRPr="0088193B">
              <w:t>prach-ConfigIndex</w:t>
            </w:r>
          </w:p>
        </w:tc>
        <w:tc>
          <w:tcPr>
            <w:tcW w:w="2267" w:type="dxa"/>
          </w:tcPr>
          <w:p w14:paraId="3CDC42F3" w14:textId="77777777" w:rsidR="007272AF" w:rsidRPr="0088193B" w:rsidRDefault="007272AF" w:rsidP="007272AF">
            <w:pPr>
              <w:pStyle w:val="TAL"/>
            </w:pPr>
            <w:r w:rsidRPr="0088193B">
              <w:t>3</w:t>
            </w:r>
          </w:p>
        </w:tc>
        <w:tc>
          <w:tcPr>
            <w:tcW w:w="1700" w:type="dxa"/>
          </w:tcPr>
          <w:p w14:paraId="69014BE7" w14:textId="77777777" w:rsidR="007272AF" w:rsidRPr="0088193B" w:rsidRDefault="007272AF" w:rsidP="007272AF">
            <w:pPr>
              <w:pStyle w:val="TAL"/>
            </w:pPr>
            <w:r w:rsidRPr="0088193B">
              <w:t>Typical value in real network</w:t>
            </w:r>
            <w:r w:rsidRPr="0088193B">
              <w:rPr>
                <w:lang w:eastAsia="zh-CN"/>
              </w:rPr>
              <w:t xml:space="preserve"> </w:t>
            </w:r>
            <w:r w:rsidRPr="0088193B">
              <w:t>for FDD (see table 5.7.1-1 and 5.7.1-2 in TS 36.211 [41])</w:t>
            </w:r>
          </w:p>
        </w:tc>
        <w:tc>
          <w:tcPr>
            <w:tcW w:w="1133" w:type="dxa"/>
          </w:tcPr>
          <w:p w14:paraId="71C9BEC6" w14:textId="77777777" w:rsidR="007272AF" w:rsidRPr="0088193B" w:rsidRDefault="007272AF" w:rsidP="007272AF">
            <w:pPr>
              <w:pStyle w:val="TAL"/>
            </w:pPr>
            <w:r w:rsidRPr="0088193B">
              <w:rPr>
                <w:lang w:eastAsia="zh-CN"/>
              </w:rPr>
              <w:t>FDD</w:t>
            </w:r>
          </w:p>
        </w:tc>
      </w:tr>
      <w:tr w:rsidR="007272AF" w:rsidRPr="0088193B" w14:paraId="301AA917" w14:textId="77777777" w:rsidTr="007272AF">
        <w:tc>
          <w:tcPr>
            <w:tcW w:w="4535" w:type="dxa"/>
            <w:vMerge/>
          </w:tcPr>
          <w:p w14:paraId="554E8792" w14:textId="77777777" w:rsidR="007272AF" w:rsidRPr="0088193B" w:rsidRDefault="007272AF" w:rsidP="007272AF">
            <w:pPr>
              <w:pStyle w:val="TAL"/>
              <w:rPr>
                <w:lang w:eastAsia="zh-CN"/>
              </w:rPr>
            </w:pPr>
          </w:p>
        </w:tc>
        <w:tc>
          <w:tcPr>
            <w:tcW w:w="2267" w:type="dxa"/>
          </w:tcPr>
          <w:p w14:paraId="40B3C2F5" w14:textId="77777777" w:rsidR="007272AF" w:rsidRPr="0088193B" w:rsidRDefault="007272AF" w:rsidP="007272AF">
            <w:pPr>
              <w:pStyle w:val="TAL"/>
            </w:pPr>
            <w:r w:rsidRPr="0088193B">
              <w:rPr>
                <w:lang w:eastAsia="zh-CN"/>
              </w:rPr>
              <w:t>51</w:t>
            </w:r>
          </w:p>
        </w:tc>
        <w:tc>
          <w:tcPr>
            <w:tcW w:w="1700" w:type="dxa"/>
          </w:tcPr>
          <w:p w14:paraId="4B4AFF74" w14:textId="77777777" w:rsidR="007272AF" w:rsidRPr="0088193B" w:rsidRDefault="007272AF" w:rsidP="007272AF">
            <w:pPr>
              <w:pStyle w:val="TAL"/>
            </w:pPr>
            <w:r w:rsidRPr="0088193B">
              <w:t>Typical value in real network for TDD (see table 5.7.1-3 and 5.7.1-</w:t>
            </w:r>
            <w:r w:rsidRPr="0088193B">
              <w:rPr>
                <w:lang w:eastAsia="zh-CN"/>
              </w:rPr>
              <w:t xml:space="preserve">4 </w:t>
            </w:r>
            <w:r w:rsidRPr="0088193B">
              <w:t>in TS 36.211 [41])</w:t>
            </w:r>
          </w:p>
        </w:tc>
        <w:tc>
          <w:tcPr>
            <w:tcW w:w="1133" w:type="dxa"/>
          </w:tcPr>
          <w:p w14:paraId="1736E5CD" w14:textId="77777777" w:rsidR="007272AF" w:rsidRPr="0088193B" w:rsidRDefault="007272AF" w:rsidP="007272AF">
            <w:pPr>
              <w:pStyle w:val="TAL"/>
              <w:rPr>
                <w:lang w:eastAsia="zh-CN"/>
              </w:rPr>
            </w:pPr>
            <w:r w:rsidRPr="0088193B">
              <w:rPr>
                <w:lang w:eastAsia="zh-CN"/>
              </w:rPr>
              <w:t>TDD</w:t>
            </w:r>
          </w:p>
        </w:tc>
      </w:tr>
      <w:tr w:rsidR="007272AF" w:rsidRPr="0088193B" w14:paraId="22220CD1" w14:textId="77777777" w:rsidTr="007272AF">
        <w:tc>
          <w:tcPr>
            <w:tcW w:w="4535" w:type="dxa"/>
          </w:tcPr>
          <w:p w14:paraId="09D59301" w14:textId="77777777" w:rsidR="007272AF" w:rsidRPr="0088193B" w:rsidRDefault="007272AF" w:rsidP="007272AF">
            <w:pPr>
              <w:pStyle w:val="TAL"/>
              <w:rPr>
                <w:lang w:eastAsia="zh-CN"/>
              </w:rPr>
            </w:pPr>
            <w:r w:rsidRPr="0088193B">
              <w:rPr>
                <w:lang w:eastAsia="zh-CN"/>
              </w:rPr>
              <w:t xml:space="preserve">      </w:t>
            </w:r>
            <w:r w:rsidRPr="0088193B">
              <w:t>highSpeedFlag</w:t>
            </w:r>
          </w:p>
        </w:tc>
        <w:tc>
          <w:tcPr>
            <w:tcW w:w="2267" w:type="dxa"/>
          </w:tcPr>
          <w:p w14:paraId="617530F4" w14:textId="77777777" w:rsidR="007272AF" w:rsidRPr="0088193B" w:rsidRDefault="007272AF" w:rsidP="007272AF">
            <w:pPr>
              <w:pStyle w:val="TAL"/>
              <w:rPr>
                <w:lang w:eastAsia="zh-CN"/>
              </w:rPr>
            </w:pPr>
            <w:r w:rsidRPr="0088193B">
              <w:rPr>
                <w:lang w:eastAsia="zh-CN"/>
              </w:rPr>
              <w:t>FALSE</w:t>
            </w:r>
          </w:p>
        </w:tc>
        <w:tc>
          <w:tcPr>
            <w:tcW w:w="1700" w:type="dxa"/>
          </w:tcPr>
          <w:p w14:paraId="67E3E531" w14:textId="77777777" w:rsidR="007272AF" w:rsidRPr="0088193B" w:rsidRDefault="007272AF" w:rsidP="007272AF">
            <w:pPr>
              <w:pStyle w:val="TAL"/>
            </w:pPr>
          </w:p>
        </w:tc>
        <w:tc>
          <w:tcPr>
            <w:tcW w:w="1133" w:type="dxa"/>
          </w:tcPr>
          <w:p w14:paraId="2CDC7FDD" w14:textId="77777777" w:rsidR="007272AF" w:rsidRPr="0088193B" w:rsidRDefault="007272AF" w:rsidP="007272AF">
            <w:pPr>
              <w:pStyle w:val="TAL"/>
            </w:pPr>
          </w:p>
        </w:tc>
      </w:tr>
      <w:tr w:rsidR="007272AF" w:rsidRPr="0088193B" w14:paraId="0E4EA681" w14:textId="77777777" w:rsidTr="007272AF">
        <w:tc>
          <w:tcPr>
            <w:tcW w:w="4535" w:type="dxa"/>
          </w:tcPr>
          <w:p w14:paraId="0F526500" w14:textId="77777777" w:rsidR="007272AF" w:rsidRPr="0088193B" w:rsidRDefault="007272AF" w:rsidP="007272AF">
            <w:pPr>
              <w:pStyle w:val="TAL"/>
              <w:rPr>
                <w:lang w:eastAsia="zh-CN"/>
              </w:rPr>
            </w:pPr>
            <w:r w:rsidRPr="0088193B">
              <w:rPr>
                <w:lang w:eastAsia="zh-CN"/>
              </w:rPr>
              <w:t xml:space="preserve">      </w:t>
            </w:r>
            <w:r w:rsidRPr="0088193B">
              <w:t>zeroCorrelationZoneConfig</w:t>
            </w:r>
          </w:p>
        </w:tc>
        <w:tc>
          <w:tcPr>
            <w:tcW w:w="2267" w:type="dxa"/>
          </w:tcPr>
          <w:p w14:paraId="66F977E1" w14:textId="77777777" w:rsidR="007272AF" w:rsidRPr="0088193B" w:rsidRDefault="007272AF" w:rsidP="007272AF">
            <w:pPr>
              <w:pStyle w:val="TAL"/>
              <w:rPr>
                <w:lang w:eastAsia="zh-CN"/>
              </w:rPr>
            </w:pPr>
          </w:p>
        </w:tc>
        <w:tc>
          <w:tcPr>
            <w:tcW w:w="1700" w:type="dxa"/>
          </w:tcPr>
          <w:p w14:paraId="0B78EC80" w14:textId="77777777" w:rsidR="007272AF" w:rsidRPr="0088193B" w:rsidRDefault="007272AF" w:rsidP="007272AF">
            <w:pPr>
              <w:pStyle w:val="TAL"/>
            </w:pPr>
          </w:p>
        </w:tc>
        <w:tc>
          <w:tcPr>
            <w:tcW w:w="1133" w:type="dxa"/>
          </w:tcPr>
          <w:p w14:paraId="3915A458" w14:textId="77777777" w:rsidR="007272AF" w:rsidRPr="0088193B" w:rsidRDefault="007272AF" w:rsidP="007272AF">
            <w:pPr>
              <w:pStyle w:val="TAL"/>
            </w:pPr>
          </w:p>
        </w:tc>
      </w:tr>
      <w:tr w:rsidR="007272AF" w:rsidRPr="0088193B" w14:paraId="6656CCAD" w14:textId="77777777" w:rsidTr="007272AF">
        <w:tc>
          <w:tcPr>
            <w:tcW w:w="4535" w:type="dxa"/>
          </w:tcPr>
          <w:p w14:paraId="7A5650DE" w14:textId="77777777" w:rsidR="007272AF" w:rsidRPr="0088193B" w:rsidRDefault="007272AF" w:rsidP="007272AF">
            <w:pPr>
              <w:pStyle w:val="TAL"/>
              <w:rPr>
                <w:lang w:eastAsia="zh-CN"/>
              </w:rPr>
            </w:pPr>
            <w:r w:rsidRPr="0088193B">
              <w:rPr>
                <w:lang w:eastAsia="zh-CN"/>
              </w:rPr>
              <w:t xml:space="preserve">      </w:t>
            </w:r>
            <w:r w:rsidRPr="0088193B">
              <w:t>prach-FreqOffset</w:t>
            </w:r>
          </w:p>
        </w:tc>
        <w:tc>
          <w:tcPr>
            <w:tcW w:w="2267" w:type="dxa"/>
          </w:tcPr>
          <w:p w14:paraId="5C6942B7" w14:textId="77777777" w:rsidR="007272AF" w:rsidRPr="0088193B" w:rsidRDefault="007272AF" w:rsidP="007272AF">
            <w:pPr>
              <w:pStyle w:val="TAL"/>
              <w:rPr>
                <w:lang w:eastAsia="zh-CN"/>
              </w:rPr>
            </w:pPr>
            <w:r w:rsidRPr="0088193B">
              <w:t>See TS 36.508 [18] clause 4.6.8</w:t>
            </w:r>
          </w:p>
        </w:tc>
        <w:tc>
          <w:tcPr>
            <w:tcW w:w="1700" w:type="dxa"/>
          </w:tcPr>
          <w:p w14:paraId="4D31603D" w14:textId="77777777" w:rsidR="007272AF" w:rsidRPr="0088193B" w:rsidRDefault="007272AF" w:rsidP="007272AF">
            <w:pPr>
              <w:pStyle w:val="TAL"/>
            </w:pPr>
            <w:r w:rsidRPr="0088193B">
              <w:t>Channel-bandwidth-dependent parameter</w:t>
            </w:r>
          </w:p>
        </w:tc>
        <w:tc>
          <w:tcPr>
            <w:tcW w:w="1133" w:type="dxa"/>
          </w:tcPr>
          <w:p w14:paraId="7A45E45D" w14:textId="77777777" w:rsidR="007272AF" w:rsidRPr="0088193B" w:rsidRDefault="007272AF" w:rsidP="007272AF">
            <w:pPr>
              <w:pStyle w:val="TAL"/>
            </w:pPr>
          </w:p>
        </w:tc>
      </w:tr>
      <w:tr w:rsidR="007272AF" w:rsidRPr="0088193B" w14:paraId="1B8A5ABF" w14:textId="77777777" w:rsidTr="007272AF">
        <w:tc>
          <w:tcPr>
            <w:tcW w:w="4535" w:type="dxa"/>
          </w:tcPr>
          <w:p w14:paraId="2AF703A8" w14:textId="77777777" w:rsidR="007272AF" w:rsidRPr="0088193B" w:rsidRDefault="007272AF" w:rsidP="007272AF">
            <w:pPr>
              <w:pStyle w:val="TAL"/>
              <w:rPr>
                <w:lang w:eastAsia="zh-CN"/>
              </w:rPr>
            </w:pPr>
            <w:r w:rsidRPr="0088193B">
              <w:rPr>
                <w:lang w:eastAsia="zh-CN"/>
              </w:rPr>
              <w:t xml:space="preserve">    }</w:t>
            </w:r>
          </w:p>
        </w:tc>
        <w:tc>
          <w:tcPr>
            <w:tcW w:w="2267" w:type="dxa"/>
          </w:tcPr>
          <w:p w14:paraId="615412B4" w14:textId="77777777" w:rsidR="007272AF" w:rsidRPr="0088193B" w:rsidRDefault="007272AF" w:rsidP="007272AF">
            <w:pPr>
              <w:pStyle w:val="TAL"/>
            </w:pPr>
          </w:p>
        </w:tc>
        <w:tc>
          <w:tcPr>
            <w:tcW w:w="1700" w:type="dxa"/>
          </w:tcPr>
          <w:p w14:paraId="715E78F3" w14:textId="77777777" w:rsidR="007272AF" w:rsidRPr="0088193B" w:rsidRDefault="007272AF" w:rsidP="007272AF">
            <w:pPr>
              <w:pStyle w:val="TAL"/>
            </w:pPr>
          </w:p>
        </w:tc>
        <w:tc>
          <w:tcPr>
            <w:tcW w:w="1133" w:type="dxa"/>
          </w:tcPr>
          <w:p w14:paraId="50530241" w14:textId="77777777" w:rsidR="007272AF" w:rsidRPr="0088193B" w:rsidRDefault="007272AF" w:rsidP="007272AF">
            <w:pPr>
              <w:pStyle w:val="TAL"/>
            </w:pPr>
          </w:p>
        </w:tc>
      </w:tr>
      <w:tr w:rsidR="007272AF" w:rsidRPr="0088193B" w14:paraId="529AF5CB" w14:textId="77777777" w:rsidTr="007272AF">
        <w:tc>
          <w:tcPr>
            <w:tcW w:w="4535" w:type="dxa"/>
          </w:tcPr>
          <w:p w14:paraId="25C810C7" w14:textId="77777777" w:rsidR="007272AF" w:rsidRPr="0088193B" w:rsidRDefault="007272AF" w:rsidP="007272AF">
            <w:pPr>
              <w:pStyle w:val="TAL"/>
              <w:rPr>
                <w:lang w:eastAsia="zh-CN"/>
              </w:rPr>
            </w:pPr>
            <w:r w:rsidRPr="0088193B">
              <w:rPr>
                <w:lang w:eastAsia="zh-CN"/>
              </w:rPr>
              <w:t xml:space="preserve">  }</w:t>
            </w:r>
          </w:p>
        </w:tc>
        <w:tc>
          <w:tcPr>
            <w:tcW w:w="2267" w:type="dxa"/>
          </w:tcPr>
          <w:p w14:paraId="07386F66" w14:textId="77777777" w:rsidR="007272AF" w:rsidRPr="0088193B" w:rsidRDefault="007272AF" w:rsidP="007272AF">
            <w:pPr>
              <w:pStyle w:val="TAL"/>
            </w:pPr>
          </w:p>
        </w:tc>
        <w:tc>
          <w:tcPr>
            <w:tcW w:w="1700" w:type="dxa"/>
          </w:tcPr>
          <w:p w14:paraId="1B164C03" w14:textId="77777777" w:rsidR="007272AF" w:rsidRPr="0088193B" w:rsidRDefault="007272AF" w:rsidP="007272AF">
            <w:pPr>
              <w:pStyle w:val="TAL"/>
            </w:pPr>
          </w:p>
        </w:tc>
        <w:tc>
          <w:tcPr>
            <w:tcW w:w="1133" w:type="dxa"/>
          </w:tcPr>
          <w:p w14:paraId="416ECC28" w14:textId="77777777" w:rsidR="007272AF" w:rsidRPr="0088193B" w:rsidRDefault="007272AF" w:rsidP="007272AF">
            <w:pPr>
              <w:pStyle w:val="TAL"/>
            </w:pPr>
          </w:p>
        </w:tc>
      </w:tr>
      <w:tr w:rsidR="007272AF" w:rsidRPr="0088193B" w14:paraId="3971CC0C" w14:textId="77777777" w:rsidTr="007272AF">
        <w:tc>
          <w:tcPr>
            <w:tcW w:w="4535" w:type="dxa"/>
          </w:tcPr>
          <w:p w14:paraId="1DD44FBB" w14:textId="77777777" w:rsidR="007272AF" w:rsidRPr="0088193B" w:rsidRDefault="007272AF" w:rsidP="007272AF">
            <w:pPr>
              <w:pStyle w:val="TAL"/>
              <w:rPr>
                <w:lang w:eastAsia="zh-CN"/>
              </w:rPr>
            </w:pPr>
            <w:r w:rsidRPr="0088193B">
              <w:rPr>
                <w:lang w:eastAsia="zh-CN"/>
              </w:rPr>
              <w:t xml:space="preserve">  </w:t>
            </w:r>
            <w:r w:rsidRPr="0088193B">
              <w:t>uplinkPowerControlCommonSCell-v1130</w:t>
            </w:r>
            <w:r w:rsidRPr="0088193B">
              <w:rPr>
                <w:lang w:eastAsia="zh-CN"/>
              </w:rPr>
              <w:t xml:space="preserve"> SEQUENCE {</w:t>
            </w:r>
          </w:p>
        </w:tc>
        <w:tc>
          <w:tcPr>
            <w:tcW w:w="2267" w:type="dxa"/>
          </w:tcPr>
          <w:p w14:paraId="75036A62" w14:textId="77777777" w:rsidR="007272AF" w:rsidRPr="0088193B" w:rsidRDefault="007272AF" w:rsidP="007272AF">
            <w:pPr>
              <w:pStyle w:val="TAL"/>
              <w:rPr>
                <w:lang w:eastAsia="zh-CN"/>
              </w:rPr>
            </w:pPr>
            <w:r w:rsidRPr="0088193B">
              <w:rPr>
                <w:lang w:eastAsia="zh-CN"/>
              </w:rPr>
              <w:t>Not present</w:t>
            </w:r>
          </w:p>
        </w:tc>
        <w:tc>
          <w:tcPr>
            <w:tcW w:w="1700" w:type="dxa"/>
          </w:tcPr>
          <w:p w14:paraId="1F152D4F" w14:textId="77777777" w:rsidR="007272AF" w:rsidRPr="0088193B" w:rsidRDefault="007272AF" w:rsidP="007272AF">
            <w:pPr>
              <w:pStyle w:val="TAL"/>
            </w:pPr>
          </w:p>
        </w:tc>
        <w:tc>
          <w:tcPr>
            <w:tcW w:w="1133" w:type="dxa"/>
          </w:tcPr>
          <w:p w14:paraId="0A780559" w14:textId="77777777" w:rsidR="007272AF" w:rsidRPr="0088193B" w:rsidRDefault="007272AF" w:rsidP="007272AF">
            <w:pPr>
              <w:pStyle w:val="TAL"/>
            </w:pPr>
          </w:p>
        </w:tc>
      </w:tr>
      <w:tr w:rsidR="007272AF" w:rsidRPr="0088193B" w14:paraId="3976EE05" w14:textId="77777777" w:rsidTr="007272AF">
        <w:tc>
          <w:tcPr>
            <w:tcW w:w="4535" w:type="dxa"/>
          </w:tcPr>
          <w:p w14:paraId="5DADC259" w14:textId="77777777" w:rsidR="007272AF" w:rsidRPr="0088193B" w:rsidRDefault="007272AF" w:rsidP="007272AF">
            <w:pPr>
              <w:pStyle w:val="TAL"/>
              <w:rPr>
                <w:lang w:eastAsia="zh-CN"/>
              </w:rPr>
            </w:pPr>
            <w:r w:rsidRPr="0088193B">
              <w:rPr>
                <w:lang w:eastAsia="zh-CN"/>
              </w:rPr>
              <w:t xml:space="preserve">  }</w:t>
            </w:r>
          </w:p>
        </w:tc>
        <w:tc>
          <w:tcPr>
            <w:tcW w:w="2267" w:type="dxa"/>
          </w:tcPr>
          <w:p w14:paraId="6E05AFF0" w14:textId="77777777" w:rsidR="007272AF" w:rsidRPr="0088193B" w:rsidRDefault="007272AF" w:rsidP="007272AF">
            <w:pPr>
              <w:pStyle w:val="TAL"/>
            </w:pPr>
          </w:p>
        </w:tc>
        <w:tc>
          <w:tcPr>
            <w:tcW w:w="1700" w:type="dxa"/>
          </w:tcPr>
          <w:p w14:paraId="6B3B81B2" w14:textId="77777777" w:rsidR="007272AF" w:rsidRPr="0088193B" w:rsidRDefault="007272AF" w:rsidP="007272AF">
            <w:pPr>
              <w:pStyle w:val="TAL"/>
            </w:pPr>
          </w:p>
        </w:tc>
        <w:tc>
          <w:tcPr>
            <w:tcW w:w="1133" w:type="dxa"/>
          </w:tcPr>
          <w:p w14:paraId="64EB7F13" w14:textId="77777777" w:rsidR="007272AF" w:rsidRPr="0088193B" w:rsidRDefault="007272AF" w:rsidP="007272AF">
            <w:pPr>
              <w:pStyle w:val="TAL"/>
            </w:pPr>
          </w:p>
        </w:tc>
      </w:tr>
      <w:tr w:rsidR="007272AF" w:rsidRPr="0088193B" w14:paraId="7BE80B96" w14:textId="77777777" w:rsidTr="007272AF">
        <w:tc>
          <w:tcPr>
            <w:tcW w:w="4535" w:type="dxa"/>
          </w:tcPr>
          <w:p w14:paraId="229601CC" w14:textId="77777777" w:rsidR="007272AF" w:rsidRPr="0088193B" w:rsidRDefault="007272AF" w:rsidP="007272AF">
            <w:pPr>
              <w:pStyle w:val="TAL"/>
            </w:pPr>
            <w:r w:rsidRPr="0088193B">
              <w:t>}</w:t>
            </w:r>
          </w:p>
        </w:tc>
        <w:tc>
          <w:tcPr>
            <w:tcW w:w="2267" w:type="dxa"/>
          </w:tcPr>
          <w:p w14:paraId="6FCFA9A0" w14:textId="77777777" w:rsidR="007272AF" w:rsidRPr="0088193B" w:rsidRDefault="007272AF" w:rsidP="007272AF">
            <w:pPr>
              <w:pStyle w:val="TAL"/>
            </w:pPr>
          </w:p>
        </w:tc>
        <w:tc>
          <w:tcPr>
            <w:tcW w:w="1700" w:type="dxa"/>
          </w:tcPr>
          <w:p w14:paraId="0CAB5A03" w14:textId="77777777" w:rsidR="007272AF" w:rsidRPr="0088193B" w:rsidRDefault="007272AF" w:rsidP="007272AF">
            <w:pPr>
              <w:pStyle w:val="TAL"/>
            </w:pPr>
          </w:p>
        </w:tc>
        <w:tc>
          <w:tcPr>
            <w:tcW w:w="1133" w:type="dxa"/>
          </w:tcPr>
          <w:p w14:paraId="24A8D45F" w14:textId="77777777" w:rsidR="007272AF" w:rsidRPr="0088193B" w:rsidRDefault="007272AF" w:rsidP="007272AF">
            <w:pPr>
              <w:pStyle w:val="TAL"/>
            </w:pPr>
          </w:p>
        </w:tc>
      </w:tr>
    </w:tbl>
    <w:p w14:paraId="101179D9" w14:textId="77777777" w:rsidR="007272AF" w:rsidRPr="0088193B" w:rsidRDefault="007272AF" w:rsidP="007272AF">
      <w:pPr>
        <w:rPr>
          <w:lang w:eastAsia="zh-CN"/>
        </w:rPr>
      </w:pPr>
    </w:p>
    <w:p w14:paraId="097C3328" w14:textId="77777777" w:rsidR="007272AF" w:rsidRPr="0088193B" w:rsidRDefault="007272AF" w:rsidP="00A27CC6">
      <w:pPr>
        <w:pStyle w:val="TH"/>
      </w:pPr>
      <w:r w:rsidRPr="0088193B">
        <w:t>Table 7.1.2.11.4.3.3-</w:t>
      </w:r>
      <w:r w:rsidR="00755F3A" w:rsidRPr="0088193B">
        <w:t>8</w:t>
      </w:r>
      <w:r w:rsidRPr="0088193B">
        <w:t>: RadioResourceConfigDedicatedSCell-r10-</w:t>
      </w:r>
      <w:r w:rsidRPr="0088193B">
        <w:rPr>
          <w:lang w:eastAsia="zh-CN"/>
        </w:rPr>
        <w:t>f5 and f6</w:t>
      </w:r>
      <w:r w:rsidRPr="0088193B">
        <w:t xml:space="preserve"> (Table 7.1.2.11.4.3.3-</w:t>
      </w:r>
      <w:r w:rsidRPr="0088193B">
        <w:rPr>
          <w:lang w:eastAsia="zh-CN"/>
        </w:rPr>
        <w:t>5</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272AF" w:rsidRPr="0088193B" w14:paraId="682CB65F" w14:textId="77777777" w:rsidTr="007272AF">
        <w:tc>
          <w:tcPr>
            <w:tcW w:w="9635" w:type="dxa"/>
            <w:gridSpan w:val="4"/>
          </w:tcPr>
          <w:p w14:paraId="7CC33748" w14:textId="77777777" w:rsidR="007272AF" w:rsidRPr="0088193B" w:rsidRDefault="007272AF" w:rsidP="007272AF">
            <w:pPr>
              <w:pStyle w:val="TAL"/>
              <w:rPr>
                <w:lang w:eastAsia="zh-CN"/>
              </w:rPr>
            </w:pPr>
            <w:r w:rsidRPr="0088193B">
              <w:t>Derivation Path: 36.</w:t>
            </w:r>
            <w:r w:rsidRPr="0088193B">
              <w:rPr>
                <w:lang w:eastAsia="zh-CN"/>
              </w:rPr>
              <w:t>508,</w:t>
            </w:r>
            <w:r w:rsidRPr="0088193B">
              <w:t xml:space="preserve"> Table 4.6.3-</w:t>
            </w:r>
            <w:r w:rsidRPr="0088193B">
              <w:rPr>
                <w:rFonts w:eastAsia="MS Mincho"/>
              </w:rPr>
              <w:t>19AA</w:t>
            </w:r>
          </w:p>
        </w:tc>
      </w:tr>
      <w:tr w:rsidR="007272AF" w:rsidRPr="0088193B" w14:paraId="2702CD42" w14:textId="77777777" w:rsidTr="007272AF">
        <w:tc>
          <w:tcPr>
            <w:tcW w:w="4535" w:type="dxa"/>
          </w:tcPr>
          <w:p w14:paraId="165D4609" w14:textId="77777777" w:rsidR="007272AF" w:rsidRPr="0088193B" w:rsidRDefault="007272AF" w:rsidP="007272AF">
            <w:pPr>
              <w:pStyle w:val="TAH"/>
            </w:pPr>
            <w:r w:rsidRPr="0088193B">
              <w:t>Information Element</w:t>
            </w:r>
          </w:p>
        </w:tc>
        <w:tc>
          <w:tcPr>
            <w:tcW w:w="2267" w:type="dxa"/>
          </w:tcPr>
          <w:p w14:paraId="135493D9" w14:textId="77777777" w:rsidR="007272AF" w:rsidRPr="0088193B" w:rsidRDefault="007272AF" w:rsidP="007272AF">
            <w:pPr>
              <w:pStyle w:val="TAH"/>
            </w:pPr>
            <w:r w:rsidRPr="0088193B">
              <w:t>Value/remark</w:t>
            </w:r>
          </w:p>
        </w:tc>
        <w:tc>
          <w:tcPr>
            <w:tcW w:w="1700" w:type="dxa"/>
          </w:tcPr>
          <w:p w14:paraId="2EB8B7BC" w14:textId="77777777" w:rsidR="007272AF" w:rsidRPr="0088193B" w:rsidRDefault="007272AF" w:rsidP="007272AF">
            <w:pPr>
              <w:pStyle w:val="TAH"/>
            </w:pPr>
            <w:r w:rsidRPr="0088193B">
              <w:t>Comment</w:t>
            </w:r>
          </w:p>
        </w:tc>
        <w:tc>
          <w:tcPr>
            <w:tcW w:w="1133" w:type="dxa"/>
          </w:tcPr>
          <w:p w14:paraId="7F6D8135" w14:textId="77777777" w:rsidR="007272AF" w:rsidRPr="0088193B" w:rsidRDefault="007272AF" w:rsidP="007272AF">
            <w:pPr>
              <w:pStyle w:val="TAH"/>
            </w:pPr>
            <w:r w:rsidRPr="0088193B">
              <w:t>Condition</w:t>
            </w:r>
          </w:p>
        </w:tc>
      </w:tr>
      <w:tr w:rsidR="007272AF" w:rsidRPr="0088193B" w14:paraId="13588C10" w14:textId="77777777" w:rsidTr="007272AF">
        <w:tc>
          <w:tcPr>
            <w:tcW w:w="4535" w:type="dxa"/>
          </w:tcPr>
          <w:p w14:paraId="31893252" w14:textId="77777777" w:rsidR="007272AF" w:rsidRPr="0088193B" w:rsidRDefault="007272AF" w:rsidP="007272AF">
            <w:pPr>
              <w:pStyle w:val="TAL"/>
            </w:pPr>
            <w:r w:rsidRPr="0088193B">
              <w:t>RadioResourceConfigDedicatedSCell-r10 ::= SEQUENCE {</w:t>
            </w:r>
          </w:p>
        </w:tc>
        <w:tc>
          <w:tcPr>
            <w:tcW w:w="2267" w:type="dxa"/>
          </w:tcPr>
          <w:p w14:paraId="775C495B" w14:textId="77777777" w:rsidR="007272AF" w:rsidRPr="0088193B" w:rsidRDefault="007272AF" w:rsidP="007272AF">
            <w:pPr>
              <w:pStyle w:val="TAL"/>
            </w:pPr>
          </w:p>
        </w:tc>
        <w:tc>
          <w:tcPr>
            <w:tcW w:w="1700" w:type="dxa"/>
          </w:tcPr>
          <w:p w14:paraId="2A771289" w14:textId="77777777" w:rsidR="007272AF" w:rsidRPr="0088193B" w:rsidRDefault="007272AF" w:rsidP="007272AF">
            <w:pPr>
              <w:pStyle w:val="TAL"/>
            </w:pPr>
          </w:p>
        </w:tc>
        <w:tc>
          <w:tcPr>
            <w:tcW w:w="1133" w:type="dxa"/>
          </w:tcPr>
          <w:p w14:paraId="350EC998" w14:textId="77777777" w:rsidR="007272AF" w:rsidRPr="0088193B" w:rsidRDefault="007272AF" w:rsidP="007272AF">
            <w:pPr>
              <w:pStyle w:val="TAL"/>
            </w:pPr>
          </w:p>
        </w:tc>
      </w:tr>
      <w:tr w:rsidR="007272AF" w:rsidRPr="0088193B" w14:paraId="6AF6045B" w14:textId="77777777" w:rsidTr="007272AF">
        <w:tc>
          <w:tcPr>
            <w:tcW w:w="4535" w:type="dxa"/>
          </w:tcPr>
          <w:p w14:paraId="4701EBFF" w14:textId="77777777" w:rsidR="007272AF" w:rsidRPr="0088193B" w:rsidRDefault="007272AF" w:rsidP="007272AF">
            <w:pPr>
              <w:pStyle w:val="TAL"/>
            </w:pPr>
            <w:r w:rsidRPr="0088193B">
              <w:t xml:space="preserve">  physicalConfigDedicatedSCell-r10</w:t>
            </w:r>
          </w:p>
        </w:tc>
        <w:tc>
          <w:tcPr>
            <w:tcW w:w="2267" w:type="dxa"/>
          </w:tcPr>
          <w:p w14:paraId="2FC77998" w14:textId="77777777" w:rsidR="007272AF" w:rsidRPr="0088193B" w:rsidRDefault="007272AF" w:rsidP="007272AF">
            <w:pPr>
              <w:pStyle w:val="TAL"/>
            </w:pPr>
            <w:r w:rsidRPr="0088193B">
              <w:t>PhysicalConfigDedicatedSCell-r10</w:t>
            </w:r>
            <w:r w:rsidRPr="0088193B">
              <w:rPr>
                <w:rFonts w:eastAsia="MS Mincho"/>
              </w:rPr>
              <w:t>-DEFAULT</w:t>
            </w:r>
          </w:p>
        </w:tc>
        <w:tc>
          <w:tcPr>
            <w:tcW w:w="1700" w:type="dxa"/>
          </w:tcPr>
          <w:p w14:paraId="12907B89" w14:textId="77777777" w:rsidR="007272AF" w:rsidRPr="0088193B" w:rsidRDefault="007272AF" w:rsidP="007272AF">
            <w:pPr>
              <w:pStyle w:val="TAL"/>
            </w:pPr>
          </w:p>
        </w:tc>
        <w:tc>
          <w:tcPr>
            <w:tcW w:w="1133" w:type="dxa"/>
          </w:tcPr>
          <w:p w14:paraId="4BDFFCE7" w14:textId="77777777" w:rsidR="007272AF" w:rsidRPr="0088193B" w:rsidRDefault="007272AF" w:rsidP="007272AF">
            <w:pPr>
              <w:pStyle w:val="TAL"/>
            </w:pPr>
          </w:p>
        </w:tc>
      </w:tr>
      <w:tr w:rsidR="007272AF" w:rsidRPr="0088193B" w14:paraId="15CFE91A" w14:textId="77777777" w:rsidTr="007272AF">
        <w:tc>
          <w:tcPr>
            <w:tcW w:w="4535" w:type="dxa"/>
          </w:tcPr>
          <w:p w14:paraId="7B11FA1C" w14:textId="77777777" w:rsidR="007272AF" w:rsidRPr="0088193B" w:rsidRDefault="007272AF" w:rsidP="007272AF">
            <w:pPr>
              <w:pStyle w:val="TAL"/>
              <w:rPr>
                <w:lang w:eastAsia="zh-CN"/>
              </w:rPr>
            </w:pPr>
            <w:r w:rsidRPr="0088193B">
              <w:rPr>
                <w:lang w:eastAsia="zh-CN"/>
              </w:rPr>
              <w:t xml:space="preserve">  </w:t>
            </w:r>
            <w:r w:rsidRPr="0088193B">
              <w:t>mac-MainConfigSCell-r11</w:t>
            </w:r>
            <w:r w:rsidRPr="0088193B">
              <w:rPr>
                <w:lang w:eastAsia="zh-CN"/>
              </w:rPr>
              <w:t xml:space="preserve"> SEQUENCE {</w:t>
            </w:r>
          </w:p>
        </w:tc>
        <w:tc>
          <w:tcPr>
            <w:tcW w:w="2267" w:type="dxa"/>
          </w:tcPr>
          <w:p w14:paraId="7BB50977" w14:textId="77777777" w:rsidR="007272AF" w:rsidRPr="0088193B" w:rsidRDefault="007272AF" w:rsidP="007272AF">
            <w:pPr>
              <w:pStyle w:val="TAL"/>
            </w:pPr>
          </w:p>
        </w:tc>
        <w:tc>
          <w:tcPr>
            <w:tcW w:w="1700" w:type="dxa"/>
          </w:tcPr>
          <w:p w14:paraId="6B391FD3" w14:textId="77777777" w:rsidR="007272AF" w:rsidRPr="0088193B" w:rsidRDefault="007272AF" w:rsidP="007272AF">
            <w:pPr>
              <w:pStyle w:val="TAL"/>
            </w:pPr>
          </w:p>
        </w:tc>
        <w:tc>
          <w:tcPr>
            <w:tcW w:w="1133" w:type="dxa"/>
          </w:tcPr>
          <w:p w14:paraId="0986DCC3" w14:textId="77777777" w:rsidR="007272AF" w:rsidRPr="0088193B" w:rsidRDefault="007272AF" w:rsidP="007272AF">
            <w:pPr>
              <w:pStyle w:val="TAL"/>
            </w:pPr>
          </w:p>
        </w:tc>
      </w:tr>
      <w:tr w:rsidR="007272AF" w:rsidRPr="0088193B" w14:paraId="232B3F0A" w14:textId="77777777" w:rsidTr="007272AF">
        <w:tc>
          <w:tcPr>
            <w:tcW w:w="4535" w:type="dxa"/>
          </w:tcPr>
          <w:p w14:paraId="642E5020" w14:textId="77777777" w:rsidR="007272AF" w:rsidRPr="0088193B" w:rsidRDefault="007272AF" w:rsidP="007272AF">
            <w:pPr>
              <w:pStyle w:val="TAL"/>
              <w:rPr>
                <w:lang w:eastAsia="zh-CN"/>
              </w:rPr>
            </w:pPr>
            <w:r w:rsidRPr="0088193B">
              <w:rPr>
                <w:lang w:eastAsia="zh-CN"/>
              </w:rPr>
              <w:t xml:space="preserve">    </w:t>
            </w:r>
            <w:r w:rsidRPr="0088193B">
              <w:t>stag-Id-r11</w:t>
            </w:r>
          </w:p>
        </w:tc>
        <w:tc>
          <w:tcPr>
            <w:tcW w:w="2267" w:type="dxa"/>
          </w:tcPr>
          <w:p w14:paraId="5FC4D8FA" w14:textId="77777777" w:rsidR="007272AF" w:rsidRPr="0088193B" w:rsidRDefault="007272AF" w:rsidP="007272AF">
            <w:pPr>
              <w:pStyle w:val="TAL"/>
              <w:rPr>
                <w:lang w:eastAsia="zh-CN"/>
              </w:rPr>
            </w:pPr>
            <w:r w:rsidRPr="0088193B">
              <w:rPr>
                <w:lang w:eastAsia="zh-CN"/>
              </w:rPr>
              <w:t>1</w:t>
            </w:r>
          </w:p>
        </w:tc>
        <w:tc>
          <w:tcPr>
            <w:tcW w:w="1700" w:type="dxa"/>
          </w:tcPr>
          <w:p w14:paraId="1DC4EA9B" w14:textId="77777777" w:rsidR="007272AF" w:rsidRPr="0088193B" w:rsidRDefault="007272AF" w:rsidP="007272AF">
            <w:pPr>
              <w:pStyle w:val="TAL"/>
            </w:pPr>
          </w:p>
        </w:tc>
        <w:tc>
          <w:tcPr>
            <w:tcW w:w="1133" w:type="dxa"/>
          </w:tcPr>
          <w:p w14:paraId="2668F27C" w14:textId="77777777" w:rsidR="007272AF" w:rsidRPr="0088193B" w:rsidRDefault="007272AF" w:rsidP="007272AF">
            <w:pPr>
              <w:pStyle w:val="TAL"/>
            </w:pPr>
          </w:p>
        </w:tc>
      </w:tr>
      <w:tr w:rsidR="007272AF" w:rsidRPr="0088193B" w14:paraId="3D3DC86F" w14:textId="77777777" w:rsidTr="007272AF">
        <w:tc>
          <w:tcPr>
            <w:tcW w:w="4535" w:type="dxa"/>
          </w:tcPr>
          <w:p w14:paraId="4D1E1AC1" w14:textId="77777777" w:rsidR="007272AF" w:rsidRPr="0088193B" w:rsidRDefault="007272AF" w:rsidP="007272AF">
            <w:pPr>
              <w:pStyle w:val="TAL"/>
              <w:rPr>
                <w:lang w:eastAsia="zh-CN"/>
              </w:rPr>
            </w:pPr>
            <w:r w:rsidRPr="0088193B">
              <w:rPr>
                <w:lang w:eastAsia="zh-CN"/>
              </w:rPr>
              <w:t xml:space="preserve">  }</w:t>
            </w:r>
          </w:p>
        </w:tc>
        <w:tc>
          <w:tcPr>
            <w:tcW w:w="2267" w:type="dxa"/>
          </w:tcPr>
          <w:p w14:paraId="16F539D4" w14:textId="77777777" w:rsidR="007272AF" w:rsidRPr="0088193B" w:rsidRDefault="007272AF" w:rsidP="007272AF">
            <w:pPr>
              <w:pStyle w:val="TAL"/>
            </w:pPr>
          </w:p>
        </w:tc>
        <w:tc>
          <w:tcPr>
            <w:tcW w:w="1700" w:type="dxa"/>
          </w:tcPr>
          <w:p w14:paraId="58B83A14" w14:textId="77777777" w:rsidR="007272AF" w:rsidRPr="0088193B" w:rsidRDefault="007272AF" w:rsidP="007272AF">
            <w:pPr>
              <w:pStyle w:val="TAL"/>
            </w:pPr>
          </w:p>
        </w:tc>
        <w:tc>
          <w:tcPr>
            <w:tcW w:w="1133" w:type="dxa"/>
          </w:tcPr>
          <w:p w14:paraId="2E98F6B8" w14:textId="77777777" w:rsidR="007272AF" w:rsidRPr="0088193B" w:rsidRDefault="007272AF" w:rsidP="007272AF">
            <w:pPr>
              <w:pStyle w:val="TAL"/>
            </w:pPr>
          </w:p>
        </w:tc>
      </w:tr>
      <w:tr w:rsidR="007272AF" w:rsidRPr="0088193B" w14:paraId="265F45D3" w14:textId="77777777" w:rsidTr="007272AF">
        <w:tc>
          <w:tcPr>
            <w:tcW w:w="4535" w:type="dxa"/>
          </w:tcPr>
          <w:p w14:paraId="063F3121" w14:textId="77777777" w:rsidR="007272AF" w:rsidRPr="0088193B" w:rsidRDefault="007272AF" w:rsidP="007272AF">
            <w:pPr>
              <w:pStyle w:val="TAL"/>
            </w:pPr>
            <w:r w:rsidRPr="0088193B">
              <w:t>}</w:t>
            </w:r>
          </w:p>
        </w:tc>
        <w:tc>
          <w:tcPr>
            <w:tcW w:w="2267" w:type="dxa"/>
          </w:tcPr>
          <w:p w14:paraId="414C7A8E" w14:textId="77777777" w:rsidR="007272AF" w:rsidRPr="0088193B" w:rsidRDefault="007272AF" w:rsidP="007272AF">
            <w:pPr>
              <w:pStyle w:val="TAL"/>
            </w:pPr>
          </w:p>
        </w:tc>
        <w:tc>
          <w:tcPr>
            <w:tcW w:w="1700" w:type="dxa"/>
          </w:tcPr>
          <w:p w14:paraId="2E0682F0" w14:textId="77777777" w:rsidR="007272AF" w:rsidRPr="0088193B" w:rsidRDefault="007272AF" w:rsidP="007272AF">
            <w:pPr>
              <w:pStyle w:val="TAL"/>
            </w:pPr>
          </w:p>
        </w:tc>
        <w:tc>
          <w:tcPr>
            <w:tcW w:w="1133" w:type="dxa"/>
          </w:tcPr>
          <w:p w14:paraId="4AD9F380" w14:textId="77777777" w:rsidR="007272AF" w:rsidRPr="0088193B" w:rsidRDefault="007272AF" w:rsidP="007272AF">
            <w:pPr>
              <w:pStyle w:val="TAL"/>
            </w:pPr>
          </w:p>
        </w:tc>
      </w:tr>
    </w:tbl>
    <w:p w14:paraId="30067EB4" w14:textId="77777777" w:rsidR="007272AF" w:rsidRPr="0088193B" w:rsidRDefault="007272AF" w:rsidP="007272AF">
      <w:pPr>
        <w:rPr>
          <w:rFonts w:eastAsia="MS Mincho"/>
        </w:rPr>
      </w:pPr>
    </w:p>
    <w:p w14:paraId="04378B12" w14:textId="77777777" w:rsidR="00624C4B" w:rsidRPr="0088193B" w:rsidRDefault="00624C4B" w:rsidP="00624C4B">
      <w:pPr>
        <w:pStyle w:val="Heading4"/>
      </w:pPr>
      <w:r w:rsidRPr="0088193B">
        <w:t>7.1.2.12</w:t>
      </w:r>
      <w:r w:rsidRPr="0088193B">
        <w:tab/>
        <w:t>CA / Random access procedure / TDD SCell without PUSCH/PUCCH transmission</w:t>
      </w:r>
    </w:p>
    <w:p w14:paraId="61DEF68C" w14:textId="77777777" w:rsidR="00624C4B" w:rsidRPr="0088193B" w:rsidRDefault="00624C4B" w:rsidP="00624C4B">
      <w:pPr>
        <w:pStyle w:val="H6"/>
        <w:rPr>
          <w:snapToGrid w:val="0"/>
        </w:rPr>
      </w:pPr>
      <w:r w:rsidRPr="0088193B">
        <w:t>7.1.2.12.1</w:t>
      </w:r>
      <w:r w:rsidRPr="0088193B">
        <w:tab/>
        <w:t>Test</w:t>
      </w:r>
      <w:r w:rsidRPr="0088193B">
        <w:rPr>
          <w:snapToGrid w:val="0"/>
        </w:rPr>
        <w:t xml:space="preserve"> Purpose (TP)</w:t>
      </w:r>
    </w:p>
    <w:p w14:paraId="41A53DDD" w14:textId="77777777" w:rsidR="00624C4B" w:rsidRPr="0088193B" w:rsidRDefault="00624C4B" w:rsidP="00624C4B">
      <w:pPr>
        <w:pStyle w:val="H6"/>
      </w:pPr>
      <w:r w:rsidRPr="0088193B">
        <w:t>(1)</w:t>
      </w:r>
    </w:p>
    <w:p w14:paraId="7B431B6D" w14:textId="77777777" w:rsidR="00624C4B" w:rsidRPr="0088193B" w:rsidRDefault="00624C4B" w:rsidP="00624C4B">
      <w:pPr>
        <w:pStyle w:val="PL"/>
        <w:rPr>
          <w:noProof w:val="0"/>
        </w:rPr>
      </w:pPr>
      <w:r w:rsidRPr="0088193B">
        <w:rPr>
          <w:b/>
          <w:noProof w:val="0"/>
        </w:rPr>
        <w:t>with</w:t>
      </w:r>
      <w:r w:rsidRPr="0088193B">
        <w:rPr>
          <w:noProof w:val="0"/>
        </w:rPr>
        <w:t xml:space="preserve"> </w:t>
      </w:r>
      <w:r w:rsidRPr="0088193B">
        <w:rPr>
          <w:noProof w:val="0"/>
          <w:lang w:eastAsia="zh-CN"/>
        </w:rPr>
        <w:t xml:space="preserve">{ </w:t>
      </w:r>
      <w:r w:rsidRPr="0088193B">
        <w:rPr>
          <w:noProof w:val="0"/>
        </w:rPr>
        <w:t xml:space="preserve">UE in E-UTRA RRC_CONNECTED state with a TDD SCell without UL carrier and configured with </w:t>
      </w:r>
      <w:r w:rsidRPr="0088193B">
        <w:rPr>
          <w:i/>
          <w:noProof w:val="0"/>
        </w:rPr>
        <w:t>srs-SwitchFromServCellIndex</w:t>
      </w:r>
      <w:r w:rsidRPr="0088193B">
        <w:rPr>
          <w:noProof w:val="0"/>
        </w:rPr>
        <w:t xml:space="preserve"> and ul-Configuration-r14 </w:t>
      </w:r>
      <w:r w:rsidRPr="0088193B">
        <w:rPr>
          <w:noProof w:val="0"/>
          <w:lang w:eastAsia="zh-CN"/>
        </w:rPr>
        <w:t>}</w:t>
      </w:r>
    </w:p>
    <w:p w14:paraId="58802420" w14:textId="77777777" w:rsidR="00624C4B" w:rsidRPr="0088193B" w:rsidRDefault="00624C4B" w:rsidP="00624C4B">
      <w:pPr>
        <w:pStyle w:val="PL"/>
        <w:rPr>
          <w:noProof w:val="0"/>
        </w:rPr>
      </w:pPr>
      <w:r w:rsidRPr="0088193B">
        <w:rPr>
          <w:noProof w:val="0"/>
        </w:rPr>
        <w:t>ensure that {</w:t>
      </w:r>
    </w:p>
    <w:p w14:paraId="46F6BF75" w14:textId="77777777" w:rsidR="00624C4B" w:rsidRPr="0088193B" w:rsidRDefault="00624C4B" w:rsidP="00624C4B">
      <w:pPr>
        <w:pStyle w:val="PL"/>
        <w:rPr>
          <w:noProof w:val="0"/>
        </w:rPr>
      </w:pPr>
      <w:r w:rsidRPr="0088193B">
        <w:rPr>
          <w:noProof w:val="0"/>
        </w:rPr>
        <w:t xml:space="preserve">  </w:t>
      </w:r>
      <w:r w:rsidRPr="0088193B">
        <w:rPr>
          <w:b/>
          <w:noProof w:val="0"/>
        </w:rPr>
        <w:t>when</w:t>
      </w:r>
      <w:r w:rsidRPr="0088193B">
        <w:rPr>
          <w:noProof w:val="0"/>
        </w:rPr>
        <w:t xml:space="preserve"> { UE transmits PRACH Preamble after reception of PDCCH </w:t>
      </w:r>
      <w:r w:rsidRPr="0088193B">
        <w:rPr>
          <w:noProof w:val="0"/>
          <w:lang w:eastAsia="zh-CN"/>
        </w:rPr>
        <w:t>order</w:t>
      </w:r>
      <w:r w:rsidRPr="0088193B">
        <w:rPr>
          <w:noProof w:val="0"/>
        </w:rPr>
        <w:t xml:space="preserve"> </w:t>
      </w:r>
      <w:r w:rsidRPr="0088193B">
        <w:rPr>
          <w:noProof w:val="0"/>
          <w:lang w:eastAsia="zh-CN"/>
        </w:rPr>
        <w:t>on the TDD SCell, and UE</w:t>
      </w:r>
      <w:r w:rsidRPr="0088193B">
        <w:rPr>
          <w:noProof w:val="0"/>
        </w:rPr>
        <w:t xml:space="preserve"> does not receive a matching Random Access response in ra-ResponseWindowSize }</w:t>
      </w:r>
    </w:p>
    <w:p w14:paraId="031BD18F" w14:textId="77777777" w:rsidR="00624C4B" w:rsidRPr="0088193B" w:rsidRDefault="00624C4B" w:rsidP="00624C4B">
      <w:pPr>
        <w:pStyle w:val="PL"/>
        <w:rPr>
          <w:noProof w:val="0"/>
        </w:rPr>
      </w:pPr>
      <w:r w:rsidRPr="0088193B">
        <w:rPr>
          <w:noProof w:val="0"/>
        </w:rPr>
        <w:t xml:space="preserve">    </w:t>
      </w:r>
      <w:r w:rsidRPr="0088193B">
        <w:rPr>
          <w:b/>
          <w:noProof w:val="0"/>
        </w:rPr>
        <w:t>then</w:t>
      </w:r>
      <w:r w:rsidRPr="0088193B">
        <w:rPr>
          <w:noProof w:val="0"/>
        </w:rPr>
        <w:t xml:space="preserve"> { UE doesn’t retransmit the Preamble given in the PDCCH order</w:t>
      </w:r>
      <w:r w:rsidRPr="0088193B" w:rsidDel="0055416E">
        <w:rPr>
          <w:noProof w:val="0"/>
        </w:rPr>
        <w:t xml:space="preserve"> </w:t>
      </w:r>
      <w:r w:rsidRPr="0088193B">
        <w:rPr>
          <w:noProof w:val="0"/>
        </w:rPr>
        <w:t>}</w:t>
      </w:r>
    </w:p>
    <w:p w14:paraId="5D431D8F" w14:textId="77777777" w:rsidR="00624C4B" w:rsidRPr="0088193B" w:rsidRDefault="00624C4B" w:rsidP="00624C4B">
      <w:pPr>
        <w:pStyle w:val="PL"/>
        <w:rPr>
          <w:noProof w:val="0"/>
        </w:rPr>
      </w:pPr>
      <w:r w:rsidRPr="0088193B">
        <w:rPr>
          <w:noProof w:val="0"/>
        </w:rPr>
        <w:t xml:space="preserve">            }</w:t>
      </w:r>
    </w:p>
    <w:p w14:paraId="72D1E325" w14:textId="77777777" w:rsidR="00624C4B" w:rsidRPr="0088193B" w:rsidRDefault="00624C4B" w:rsidP="00624C4B">
      <w:pPr>
        <w:pStyle w:val="PL"/>
        <w:rPr>
          <w:noProof w:val="0"/>
        </w:rPr>
      </w:pPr>
    </w:p>
    <w:p w14:paraId="7903FE5F" w14:textId="77777777" w:rsidR="00624C4B" w:rsidRPr="0088193B" w:rsidRDefault="00624C4B" w:rsidP="00624C4B">
      <w:pPr>
        <w:pStyle w:val="H6"/>
      </w:pPr>
      <w:r w:rsidRPr="0088193B">
        <w:t>(2)</w:t>
      </w:r>
    </w:p>
    <w:p w14:paraId="29426D23" w14:textId="77777777" w:rsidR="00624C4B" w:rsidRPr="0088193B" w:rsidRDefault="00624C4B" w:rsidP="00624C4B">
      <w:pPr>
        <w:pStyle w:val="PL"/>
        <w:rPr>
          <w:noProof w:val="0"/>
        </w:rPr>
      </w:pPr>
      <w:r w:rsidRPr="0088193B">
        <w:rPr>
          <w:b/>
          <w:noProof w:val="0"/>
        </w:rPr>
        <w:t>with</w:t>
      </w:r>
      <w:r w:rsidRPr="0088193B">
        <w:rPr>
          <w:noProof w:val="0"/>
        </w:rPr>
        <w:t xml:space="preserve"> </w:t>
      </w:r>
      <w:r w:rsidRPr="0088193B">
        <w:rPr>
          <w:noProof w:val="0"/>
          <w:lang w:eastAsia="zh-CN"/>
        </w:rPr>
        <w:t xml:space="preserve">{ </w:t>
      </w:r>
      <w:r w:rsidRPr="0088193B">
        <w:rPr>
          <w:noProof w:val="0"/>
        </w:rPr>
        <w:t xml:space="preserve">UE in E-UTRA RRC_CONNECTED state with a TDD SCell without UL carrier and configured with </w:t>
      </w:r>
      <w:r w:rsidRPr="0088193B">
        <w:rPr>
          <w:i/>
          <w:noProof w:val="0"/>
        </w:rPr>
        <w:t>srs-SwitchFromServCellIndex</w:t>
      </w:r>
      <w:r w:rsidRPr="0088193B">
        <w:rPr>
          <w:noProof w:val="0"/>
        </w:rPr>
        <w:t xml:space="preserve"> and ul-Configuration-r14 </w:t>
      </w:r>
      <w:r w:rsidRPr="0088193B">
        <w:rPr>
          <w:noProof w:val="0"/>
          <w:lang w:eastAsia="zh-CN"/>
        </w:rPr>
        <w:t>}</w:t>
      </w:r>
    </w:p>
    <w:p w14:paraId="74619D78" w14:textId="77777777" w:rsidR="00624C4B" w:rsidRPr="0088193B" w:rsidRDefault="00624C4B" w:rsidP="00624C4B">
      <w:pPr>
        <w:pStyle w:val="PL"/>
        <w:rPr>
          <w:noProof w:val="0"/>
        </w:rPr>
      </w:pPr>
      <w:r w:rsidRPr="0088193B">
        <w:rPr>
          <w:noProof w:val="0"/>
        </w:rPr>
        <w:t>ensure that {</w:t>
      </w:r>
    </w:p>
    <w:p w14:paraId="5FE308EA" w14:textId="77777777" w:rsidR="00624C4B" w:rsidRPr="0088193B" w:rsidRDefault="00624C4B" w:rsidP="00624C4B">
      <w:pPr>
        <w:pStyle w:val="PL"/>
        <w:rPr>
          <w:noProof w:val="0"/>
        </w:rPr>
      </w:pPr>
      <w:r w:rsidRPr="0088193B">
        <w:rPr>
          <w:noProof w:val="0"/>
        </w:rPr>
        <w:t xml:space="preserve">  </w:t>
      </w:r>
      <w:r w:rsidRPr="0088193B">
        <w:rPr>
          <w:b/>
          <w:noProof w:val="0"/>
        </w:rPr>
        <w:t>when</w:t>
      </w:r>
      <w:r w:rsidRPr="0088193B">
        <w:rPr>
          <w:noProof w:val="0"/>
        </w:rPr>
        <w:t xml:space="preserve"> { UE receives Random Access Response along with UL grant }</w:t>
      </w:r>
    </w:p>
    <w:p w14:paraId="23D9F0D2" w14:textId="77777777" w:rsidR="00624C4B" w:rsidRPr="0088193B" w:rsidRDefault="00624C4B" w:rsidP="00624C4B">
      <w:pPr>
        <w:pStyle w:val="PL"/>
        <w:rPr>
          <w:noProof w:val="0"/>
        </w:rPr>
      </w:pPr>
      <w:r w:rsidRPr="0088193B">
        <w:rPr>
          <w:noProof w:val="0"/>
        </w:rPr>
        <w:t xml:space="preserve">    </w:t>
      </w:r>
      <w:r w:rsidRPr="0088193B">
        <w:rPr>
          <w:b/>
          <w:noProof w:val="0"/>
        </w:rPr>
        <w:t>then</w:t>
      </w:r>
      <w:r w:rsidRPr="0088193B">
        <w:rPr>
          <w:noProof w:val="0"/>
        </w:rPr>
        <w:t xml:space="preserve"> { UE ignores the UL grant</w:t>
      </w:r>
      <w:r w:rsidRPr="0088193B" w:rsidDel="0055416E">
        <w:rPr>
          <w:noProof w:val="0"/>
        </w:rPr>
        <w:t xml:space="preserve"> </w:t>
      </w:r>
      <w:r w:rsidRPr="0088193B">
        <w:rPr>
          <w:noProof w:val="0"/>
        </w:rPr>
        <w:t>}</w:t>
      </w:r>
    </w:p>
    <w:p w14:paraId="7AF86CC5" w14:textId="77777777" w:rsidR="00624C4B" w:rsidRPr="0088193B" w:rsidRDefault="00624C4B" w:rsidP="00624C4B">
      <w:pPr>
        <w:pStyle w:val="PL"/>
        <w:rPr>
          <w:noProof w:val="0"/>
        </w:rPr>
      </w:pPr>
      <w:r w:rsidRPr="0088193B">
        <w:rPr>
          <w:noProof w:val="0"/>
        </w:rPr>
        <w:t xml:space="preserve">            }</w:t>
      </w:r>
    </w:p>
    <w:p w14:paraId="2771C285" w14:textId="77777777" w:rsidR="00624C4B" w:rsidRPr="0088193B" w:rsidRDefault="00624C4B" w:rsidP="00624C4B">
      <w:pPr>
        <w:pStyle w:val="PL"/>
        <w:rPr>
          <w:noProof w:val="0"/>
        </w:rPr>
      </w:pPr>
    </w:p>
    <w:p w14:paraId="52403305" w14:textId="77777777" w:rsidR="00624C4B" w:rsidRPr="0088193B" w:rsidRDefault="00624C4B" w:rsidP="00624C4B">
      <w:pPr>
        <w:pStyle w:val="H6"/>
      </w:pPr>
      <w:r w:rsidRPr="0088193B">
        <w:t>(3)</w:t>
      </w:r>
    </w:p>
    <w:p w14:paraId="03F22455" w14:textId="77777777" w:rsidR="00624C4B" w:rsidRPr="0088193B" w:rsidRDefault="00624C4B" w:rsidP="00624C4B">
      <w:pPr>
        <w:pStyle w:val="PL"/>
        <w:rPr>
          <w:noProof w:val="0"/>
        </w:rPr>
      </w:pPr>
      <w:r w:rsidRPr="0088193B">
        <w:rPr>
          <w:b/>
          <w:bCs/>
          <w:noProof w:val="0"/>
        </w:rPr>
        <w:t>with</w:t>
      </w:r>
      <w:r w:rsidRPr="0088193B">
        <w:rPr>
          <w:noProof w:val="0"/>
        </w:rPr>
        <w:t xml:space="preserve"> </w:t>
      </w:r>
      <w:r w:rsidRPr="0088193B">
        <w:rPr>
          <w:noProof w:val="0"/>
          <w:lang w:eastAsia="zh-CN"/>
        </w:rPr>
        <w:t xml:space="preserve">{ </w:t>
      </w:r>
      <w:r w:rsidRPr="0088193B">
        <w:rPr>
          <w:noProof w:val="0"/>
        </w:rPr>
        <w:t xml:space="preserve">UE in E-UTRA RRC_CONNECTED state with a TDD SCell without UL carrier and configured with </w:t>
      </w:r>
      <w:r w:rsidRPr="0088193B">
        <w:rPr>
          <w:i/>
          <w:noProof w:val="0"/>
        </w:rPr>
        <w:t>srs-SwitchFromServCellIndex</w:t>
      </w:r>
      <w:r w:rsidRPr="0088193B">
        <w:rPr>
          <w:noProof w:val="0"/>
        </w:rPr>
        <w:t xml:space="preserve"> and ul-Configuration-r14 </w:t>
      </w:r>
      <w:r w:rsidRPr="0088193B">
        <w:rPr>
          <w:noProof w:val="0"/>
          <w:lang w:eastAsia="zh-CN"/>
        </w:rPr>
        <w:t>}</w:t>
      </w:r>
    </w:p>
    <w:p w14:paraId="7B68785D" w14:textId="77777777" w:rsidR="00624C4B" w:rsidRPr="0088193B" w:rsidRDefault="00624C4B" w:rsidP="00624C4B">
      <w:pPr>
        <w:pStyle w:val="PL"/>
        <w:rPr>
          <w:noProof w:val="0"/>
        </w:rPr>
      </w:pPr>
      <w:r w:rsidRPr="0088193B">
        <w:rPr>
          <w:b/>
          <w:bCs/>
          <w:noProof w:val="0"/>
        </w:rPr>
        <w:t>ensure that</w:t>
      </w:r>
      <w:r w:rsidRPr="0088193B">
        <w:rPr>
          <w:noProof w:val="0"/>
        </w:rPr>
        <w:t xml:space="preserve"> {</w:t>
      </w:r>
    </w:p>
    <w:p w14:paraId="71DE7D6B" w14:textId="77777777" w:rsidR="00624C4B" w:rsidRPr="0088193B" w:rsidRDefault="00624C4B" w:rsidP="00624C4B">
      <w:pPr>
        <w:pStyle w:val="PL"/>
        <w:rPr>
          <w:noProof w:val="0"/>
        </w:rPr>
      </w:pPr>
      <w:r w:rsidRPr="0088193B">
        <w:rPr>
          <w:b/>
          <w:bCs/>
          <w:noProof w:val="0"/>
        </w:rPr>
        <w:t xml:space="preserve">  when</w:t>
      </w:r>
      <w:r w:rsidRPr="0088193B">
        <w:rPr>
          <w:noProof w:val="0"/>
        </w:rPr>
        <w:t xml:space="preserve"> { </w:t>
      </w:r>
      <w:r w:rsidRPr="0088193B">
        <w:rPr>
          <w:i/>
          <w:noProof w:val="0"/>
          <w:lang w:eastAsia="zh-CN"/>
        </w:rPr>
        <w:t>timeAlignmentTimer</w:t>
      </w:r>
      <w:r w:rsidRPr="0088193B">
        <w:rPr>
          <w:noProof w:val="0"/>
        </w:rPr>
        <w:t xml:space="preserve"> </w:t>
      </w:r>
      <w:r w:rsidRPr="0088193B">
        <w:rPr>
          <w:noProof w:val="0"/>
          <w:lang w:eastAsia="zh-CN"/>
        </w:rPr>
        <w:t>associated with the pTAG is</w:t>
      </w:r>
      <w:r w:rsidRPr="0088193B">
        <w:rPr>
          <w:noProof w:val="0"/>
        </w:rPr>
        <w:t xml:space="preserve"> running </w:t>
      </w:r>
      <w:r w:rsidRPr="0088193B">
        <w:rPr>
          <w:noProof w:val="0"/>
          <w:lang w:eastAsia="zh-CN"/>
        </w:rPr>
        <w:t xml:space="preserve">and </w:t>
      </w:r>
      <w:r w:rsidRPr="0088193B">
        <w:rPr>
          <w:i/>
          <w:noProof w:val="0"/>
          <w:lang w:eastAsia="zh-CN"/>
        </w:rPr>
        <w:t xml:space="preserve">timeAlignmentTimerSTAG </w:t>
      </w:r>
      <w:r w:rsidRPr="0088193B">
        <w:rPr>
          <w:noProof w:val="0"/>
          <w:lang w:eastAsia="zh-CN"/>
        </w:rPr>
        <w:t>associated with the sTAG</w:t>
      </w:r>
      <w:r w:rsidRPr="0088193B">
        <w:rPr>
          <w:noProof w:val="0"/>
        </w:rPr>
        <w:t xml:space="preserve"> has expired or is not running</w:t>
      </w:r>
      <w:r w:rsidRPr="0088193B">
        <w:rPr>
          <w:noProof w:val="0"/>
          <w:lang w:eastAsia="zh-CN"/>
        </w:rPr>
        <w:t xml:space="preserve"> </w:t>
      </w:r>
      <w:r w:rsidRPr="0088193B">
        <w:rPr>
          <w:noProof w:val="0"/>
        </w:rPr>
        <w:t>}</w:t>
      </w:r>
    </w:p>
    <w:p w14:paraId="7F7E78F7" w14:textId="77777777" w:rsidR="00624C4B" w:rsidRPr="0088193B" w:rsidRDefault="00624C4B" w:rsidP="00624C4B">
      <w:pPr>
        <w:pStyle w:val="PL"/>
        <w:rPr>
          <w:noProof w:val="0"/>
        </w:rPr>
      </w:pPr>
      <w:r w:rsidRPr="0088193B">
        <w:rPr>
          <w:noProof w:val="0"/>
        </w:rPr>
        <w:t xml:space="preserve">    </w:t>
      </w:r>
      <w:r w:rsidRPr="0088193B">
        <w:rPr>
          <w:b/>
          <w:bCs/>
          <w:noProof w:val="0"/>
        </w:rPr>
        <w:t>then</w:t>
      </w:r>
      <w:r w:rsidRPr="0088193B">
        <w:rPr>
          <w:noProof w:val="0"/>
        </w:rPr>
        <w:t xml:space="preserve"> { UE releases the SRS }</w:t>
      </w:r>
    </w:p>
    <w:p w14:paraId="31F388C1" w14:textId="77777777" w:rsidR="00624C4B" w:rsidRPr="0088193B" w:rsidRDefault="00624C4B" w:rsidP="00624C4B">
      <w:pPr>
        <w:pStyle w:val="PL"/>
        <w:rPr>
          <w:noProof w:val="0"/>
        </w:rPr>
      </w:pPr>
      <w:r w:rsidRPr="0088193B">
        <w:rPr>
          <w:noProof w:val="0"/>
        </w:rPr>
        <w:t xml:space="preserve">            }</w:t>
      </w:r>
    </w:p>
    <w:p w14:paraId="66D212AD" w14:textId="77777777" w:rsidR="00624C4B" w:rsidRPr="0088193B" w:rsidRDefault="00624C4B" w:rsidP="00624C4B">
      <w:pPr>
        <w:pStyle w:val="PL"/>
        <w:rPr>
          <w:noProof w:val="0"/>
        </w:rPr>
      </w:pPr>
    </w:p>
    <w:p w14:paraId="24236A64" w14:textId="77777777" w:rsidR="00624C4B" w:rsidRPr="0088193B" w:rsidRDefault="00624C4B" w:rsidP="00624C4B">
      <w:pPr>
        <w:pStyle w:val="H6"/>
      </w:pPr>
      <w:r w:rsidRPr="0088193B">
        <w:t>7.1.2.12.2</w:t>
      </w:r>
      <w:r w:rsidRPr="0088193B">
        <w:tab/>
        <w:t>Conformance requirements</w:t>
      </w:r>
    </w:p>
    <w:p w14:paraId="7DB5353F" w14:textId="77777777" w:rsidR="00624C4B" w:rsidRPr="0088193B" w:rsidRDefault="00624C4B" w:rsidP="00624C4B">
      <w:r w:rsidRPr="0088193B">
        <w:t>References: The conformance requirements covered in the current TC are specified in: TS 36.321, clauses 5.1.2, 5.1.4, 5.2.</w:t>
      </w:r>
    </w:p>
    <w:p w14:paraId="2BC8B78F" w14:textId="77777777" w:rsidR="00624C4B" w:rsidRPr="0088193B" w:rsidRDefault="00624C4B" w:rsidP="00624C4B">
      <w:r w:rsidRPr="0088193B">
        <w:t>[TS 36.321, clause 5.1.2]</w:t>
      </w:r>
    </w:p>
    <w:p w14:paraId="4E36C496" w14:textId="77777777" w:rsidR="00624C4B" w:rsidRPr="0088193B" w:rsidRDefault="00624C4B" w:rsidP="00624C4B">
      <w:r w:rsidRPr="0088193B">
        <w:t xml:space="preserve">The Random Access Resource </w:t>
      </w:r>
      <w:r w:rsidRPr="0088193B">
        <w:rPr>
          <w:lang w:eastAsia="zh-CN"/>
        </w:rPr>
        <w:t xml:space="preserve">selection </w:t>
      </w:r>
      <w:r w:rsidRPr="0088193B">
        <w:t>procedure shall be performed as follows:</w:t>
      </w:r>
    </w:p>
    <w:p w14:paraId="26208DF4" w14:textId="77777777" w:rsidR="00624C4B" w:rsidRPr="0088193B" w:rsidRDefault="00624C4B" w:rsidP="00624C4B">
      <w:pPr>
        <w:pStyle w:val="B10"/>
      </w:pPr>
      <w:r w:rsidRPr="0088193B">
        <w:t>-</w:t>
      </w:r>
      <w:r w:rsidRPr="0088193B">
        <w:tab/>
        <w:t xml:space="preserve">If </w:t>
      </w:r>
      <w:r w:rsidRPr="0088193B">
        <w:rPr>
          <w:i/>
        </w:rPr>
        <w:t>ra-PreambleIndex</w:t>
      </w:r>
      <w:r w:rsidRPr="0088193B">
        <w:t xml:space="preserve"> (Random Access Preamble) and </w:t>
      </w:r>
      <w:r w:rsidRPr="0088193B">
        <w:rPr>
          <w:i/>
        </w:rPr>
        <w:t>ra-PRACH-MaskIndex</w:t>
      </w:r>
      <w:r w:rsidRPr="0088193B">
        <w:t xml:space="preserve"> (PRACH Mask Index) have been explicitly signalled and </w:t>
      </w:r>
      <w:r w:rsidRPr="0088193B">
        <w:rPr>
          <w:i/>
        </w:rPr>
        <w:t>ra-PreambleIndex</w:t>
      </w:r>
      <w:r w:rsidRPr="0088193B">
        <w:t xml:space="preserve"> is not 000000:</w:t>
      </w:r>
    </w:p>
    <w:p w14:paraId="49F28CDA" w14:textId="77777777" w:rsidR="00624C4B" w:rsidRPr="0088193B" w:rsidRDefault="00624C4B" w:rsidP="00624C4B">
      <w:pPr>
        <w:pStyle w:val="B2"/>
        <w:rPr>
          <w:lang w:eastAsia="zh-CN"/>
        </w:rPr>
      </w:pPr>
      <w:r w:rsidRPr="0088193B">
        <w:t>-</w:t>
      </w:r>
      <w:r w:rsidRPr="0088193B">
        <w:tab/>
        <w:t>the Random Access Preamble and the PRACH Mask Index are those explicitly signalled.</w:t>
      </w:r>
    </w:p>
    <w:p w14:paraId="79125E69" w14:textId="77777777" w:rsidR="00624C4B" w:rsidRPr="0088193B" w:rsidRDefault="00624C4B" w:rsidP="00624C4B">
      <w:r w:rsidRPr="0088193B">
        <w:t>[TS 36.321 clause 5.1.4]</w:t>
      </w:r>
    </w:p>
    <w:p w14:paraId="50BCCC78" w14:textId="77777777" w:rsidR="00624C4B" w:rsidRPr="0088193B" w:rsidRDefault="00624C4B" w:rsidP="00624C4B">
      <w:r w:rsidRPr="0088193B">
        <w:t>The MAC entity may stop monitoring for Random Access Response(s) after successful reception of a Random Access Response containing Random Access Preamble identifiers that matches the transmitted Random Access Preamble.</w:t>
      </w:r>
    </w:p>
    <w:p w14:paraId="75FCE7D7" w14:textId="77777777" w:rsidR="00624C4B" w:rsidRPr="0088193B" w:rsidRDefault="00624C4B" w:rsidP="00624C4B">
      <w:pPr>
        <w:pStyle w:val="B10"/>
      </w:pPr>
      <w:r w:rsidRPr="0088193B">
        <w:t>-</w:t>
      </w:r>
      <w:r w:rsidRPr="0088193B">
        <w:tab/>
        <w:t>If a downlink assignment for this TTI has been received on the PDCCH for the RA</w:t>
      </w:r>
      <w:r w:rsidRPr="0088193B">
        <w:rPr>
          <w:lang w:eastAsia="zh-CN"/>
        </w:rPr>
        <w:t>-</w:t>
      </w:r>
      <w:r w:rsidRPr="0088193B">
        <w:t>RNTI and the received TB is successfully decoded, the MAC entity shall regardless of the possible occurrence of a measurement gap or a Sidelink Discovery Gap for Transmission or a Sidelink Discovery Gap for Reception:</w:t>
      </w:r>
    </w:p>
    <w:p w14:paraId="0257118E" w14:textId="77777777" w:rsidR="00624C4B" w:rsidRPr="0088193B" w:rsidRDefault="00624C4B" w:rsidP="00624C4B">
      <w:pPr>
        <w:pStyle w:val="B2"/>
      </w:pPr>
      <w:r w:rsidRPr="0088193B">
        <w:t>-</w:t>
      </w:r>
      <w:r w:rsidRPr="0088193B">
        <w:tab/>
        <w:t>if the Random Access Response contains a Backoff Indicator subheader:</w:t>
      </w:r>
    </w:p>
    <w:p w14:paraId="61491E2B" w14:textId="77777777" w:rsidR="00624C4B" w:rsidRPr="0088193B" w:rsidRDefault="00624C4B" w:rsidP="00624C4B">
      <w:pPr>
        <w:pStyle w:val="B3"/>
      </w:pPr>
      <w:r w:rsidRPr="0088193B">
        <w:t>-</w:t>
      </w:r>
      <w:r w:rsidRPr="0088193B">
        <w:tab/>
        <w:t>set the backoff parameter value as indicated by the BI field of the Backoff Indicator subheader and Table 7.2-1, except for NB-IoT where the value from</w:t>
      </w:r>
      <w:r w:rsidRPr="0088193B">
        <w:rPr>
          <w:color w:val="00B050"/>
          <w:u w:val="single"/>
        </w:rPr>
        <w:t xml:space="preserve"> </w:t>
      </w:r>
      <w:r w:rsidRPr="0088193B">
        <w:t>Table 7.2-2 is used.</w:t>
      </w:r>
    </w:p>
    <w:p w14:paraId="4D17508F" w14:textId="77777777" w:rsidR="00624C4B" w:rsidRPr="0088193B" w:rsidRDefault="00624C4B" w:rsidP="00624C4B">
      <w:pPr>
        <w:pStyle w:val="B2"/>
      </w:pPr>
      <w:r w:rsidRPr="0088193B">
        <w:t>-</w:t>
      </w:r>
      <w:r w:rsidRPr="0088193B">
        <w:tab/>
        <w:t>else, set the backoff parameter value to 0 ms.</w:t>
      </w:r>
    </w:p>
    <w:p w14:paraId="127A4EE0" w14:textId="77777777" w:rsidR="00624C4B" w:rsidRPr="0088193B" w:rsidRDefault="00624C4B" w:rsidP="00624C4B">
      <w:pPr>
        <w:pStyle w:val="B2"/>
      </w:pPr>
      <w:r w:rsidRPr="0088193B">
        <w:t>-</w:t>
      </w:r>
      <w:r w:rsidRPr="0088193B">
        <w:tab/>
        <w:t>if the Random Access Response contains a Random Access Preamble identifier corresponding to the transmitted Random Access Preamble (see subclause 5.1.3), the MAC entity shall:</w:t>
      </w:r>
    </w:p>
    <w:p w14:paraId="7930A171" w14:textId="77777777" w:rsidR="00624C4B" w:rsidRPr="0088193B" w:rsidRDefault="00624C4B" w:rsidP="00624C4B">
      <w:pPr>
        <w:pStyle w:val="B3"/>
      </w:pPr>
      <w:r w:rsidRPr="0088193B">
        <w:t>-</w:t>
      </w:r>
      <w:r w:rsidRPr="0088193B">
        <w:tab/>
        <w:t xml:space="preserve">consider this Random Access Response reception successful and apply the </w:t>
      </w:r>
      <w:r w:rsidRPr="0088193B">
        <w:rPr>
          <w:lang w:eastAsia="zh-CN"/>
        </w:rPr>
        <w:t>following actions</w:t>
      </w:r>
      <w:r w:rsidRPr="0088193B">
        <w:t xml:space="preserve"> for the serving cell where the Random Access Preamble was transmitted</w:t>
      </w:r>
      <w:r w:rsidRPr="0088193B">
        <w:rPr>
          <w:lang w:eastAsia="zh-CN"/>
        </w:rPr>
        <w:t>:</w:t>
      </w:r>
    </w:p>
    <w:p w14:paraId="59AE637C" w14:textId="77777777" w:rsidR="00624C4B" w:rsidRPr="0088193B" w:rsidRDefault="00624C4B" w:rsidP="00624C4B">
      <w:pPr>
        <w:pStyle w:val="B4"/>
      </w:pPr>
      <w:r w:rsidRPr="0088193B">
        <w:t>-</w:t>
      </w:r>
      <w:r w:rsidRPr="0088193B">
        <w:tab/>
        <w:t>process the received Timing Advance Command (see subclause 5.2);</w:t>
      </w:r>
    </w:p>
    <w:p w14:paraId="122B7A92" w14:textId="77777777" w:rsidR="00624C4B" w:rsidRPr="0088193B" w:rsidRDefault="00624C4B" w:rsidP="00624C4B">
      <w:pPr>
        <w:pStyle w:val="B4"/>
      </w:pPr>
      <w:r w:rsidRPr="0088193B">
        <w:t>-</w:t>
      </w:r>
      <w:r w:rsidRPr="0088193B">
        <w:tab/>
        <w:t xml:space="preserve">indicate the </w:t>
      </w:r>
      <w:r w:rsidRPr="0088193B">
        <w:rPr>
          <w:i/>
          <w:iCs/>
        </w:rPr>
        <w:t>preambleInitialReceivedTargetPower</w:t>
      </w:r>
      <w:r w:rsidRPr="0088193B">
        <w:t xml:space="preserve"> and the amount of power ramping applied to the latest preamble transmission to lower layers (i.e., (PREAMBLE_TRANSMISSION_COUNTER – 1) * </w:t>
      </w:r>
      <w:r w:rsidRPr="0088193B">
        <w:rPr>
          <w:i/>
          <w:iCs/>
        </w:rPr>
        <w:t>powerRampingStep</w:t>
      </w:r>
      <w:r w:rsidRPr="0088193B">
        <w:t>);</w:t>
      </w:r>
    </w:p>
    <w:p w14:paraId="2909E372" w14:textId="77777777" w:rsidR="00624C4B" w:rsidRPr="0088193B" w:rsidRDefault="00624C4B" w:rsidP="00624C4B">
      <w:pPr>
        <w:pStyle w:val="B4"/>
      </w:pPr>
      <w:r w:rsidRPr="0088193B">
        <w:t>-</w:t>
      </w:r>
      <w:r w:rsidRPr="0088193B">
        <w:tab/>
      </w:r>
      <w:r w:rsidRPr="0088193B">
        <w:rPr>
          <w:lang w:eastAsia="zh-CN"/>
        </w:rPr>
        <w:t xml:space="preserve">if the SCell is configured with </w:t>
      </w:r>
      <w:r w:rsidRPr="0088193B">
        <w:rPr>
          <w:i/>
        </w:rPr>
        <w:t>ul-Configuration-r1</w:t>
      </w:r>
      <w:r w:rsidRPr="0088193B">
        <w:rPr>
          <w:i/>
          <w:lang w:eastAsia="zh-CN"/>
        </w:rPr>
        <w:t>4</w:t>
      </w:r>
      <w:r w:rsidRPr="0088193B">
        <w:t>, ignore the received UL grant</w:t>
      </w:r>
      <w:r w:rsidRPr="0088193B">
        <w:rPr>
          <w:lang w:eastAsia="zh-CN"/>
        </w:rPr>
        <w:t xml:space="preserve"> otherwise</w:t>
      </w:r>
      <w:r w:rsidRPr="0088193B">
        <w:t xml:space="preserve"> process the received UL grant value and indicate it to the lower layers;</w:t>
      </w:r>
    </w:p>
    <w:p w14:paraId="7B674CED" w14:textId="77777777" w:rsidR="00624C4B" w:rsidRPr="0088193B" w:rsidRDefault="00624C4B" w:rsidP="00624C4B">
      <w:r w:rsidRPr="0088193B">
        <w:t>[…]</w:t>
      </w:r>
    </w:p>
    <w:p w14:paraId="44FF08FF" w14:textId="77777777" w:rsidR="00624C4B" w:rsidRPr="0088193B" w:rsidRDefault="00624C4B" w:rsidP="00624C4B">
      <w:r w:rsidRPr="0088193B">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70903DE" w14:textId="77777777" w:rsidR="00624C4B" w:rsidRPr="0088193B" w:rsidRDefault="00624C4B" w:rsidP="00624C4B">
      <w:pPr>
        <w:pStyle w:val="B10"/>
      </w:pPr>
      <w:r w:rsidRPr="0088193B">
        <w:t>-</w:t>
      </w:r>
      <w:r w:rsidRPr="0088193B">
        <w:tab/>
        <w:t>if the notification of power ramping suspension has not been received from lower layers:</w:t>
      </w:r>
    </w:p>
    <w:p w14:paraId="7FE61E55" w14:textId="77777777" w:rsidR="00624C4B" w:rsidRPr="0088193B" w:rsidRDefault="00624C4B" w:rsidP="00624C4B">
      <w:pPr>
        <w:pStyle w:val="B2"/>
      </w:pPr>
      <w:r w:rsidRPr="0088193B">
        <w:t>-</w:t>
      </w:r>
      <w:r w:rsidRPr="0088193B">
        <w:tab/>
        <w:t>increment PREAMBLE_TRANSMISSION_COUNTER by 1;</w:t>
      </w:r>
    </w:p>
    <w:p w14:paraId="3A26960B" w14:textId="77777777" w:rsidR="00624C4B" w:rsidRPr="0088193B" w:rsidRDefault="00624C4B" w:rsidP="00624C4B">
      <w:pPr>
        <w:pStyle w:val="B10"/>
      </w:pPr>
      <w:r w:rsidRPr="0088193B">
        <w:t>-</w:t>
      </w:r>
      <w:r w:rsidRPr="0088193B">
        <w:tab/>
        <w:t>if the UE is an NB-IoT UE, a BL UE or a UE in enhanced coverage:</w:t>
      </w:r>
    </w:p>
    <w:p w14:paraId="755704E0" w14:textId="77777777" w:rsidR="00624C4B" w:rsidRPr="0088193B" w:rsidRDefault="00624C4B" w:rsidP="00624C4B">
      <w:pPr>
        <w:pStyle w:val="B2"/>
      </w:pPr>
      <w:r w:rsidRPr="0088193B">
        <w:t>-</w:t>
      </w:r>
      <w:r w:rsidRPr="0088193B">
        <w:tab/>
        <w:t xml:space="preserve">if PREAMBLE_TRANSMISSION_COUNTER = </w:t>
      </w:r>
      <w:r w:rsidRPr="0088193B">
        <w:rPr>
          <w:i/>
        </w:rPr>
        <w:t>preambleTransMax-CE</w:t>
      </w:r>
      <w:r w:rsidRPr="0088193B">
        <w:t xml:space="preserve"> + 1:</w:t>
      </w:r>
    </w:p>
    <w:p w14:paraId="26630042" w14:textId="77777777" w:rsidR="00624C4B" w:rsidRPr="0088193B" w:rsidRDefault="00624C4B" w:rsidP="00624C4B">
      <w:pPr>
        <w:pStyle w:val="B3"/>
      </w:pPr>
      <w:r w:rsidRPr="0088193B">
        <w:t>-</w:t>
      </w:r>
      <w:r w:rsidRPr="0088193B">
        <w:tab/>
        <w:t>if the Random Access Preamble is transmitted on the SpCell:</w:t>
      </w:r>
    </w:p>
    <w:p w14:paraId="3F0DB99F" w14:textId="77777777" w:rsidR="00624C4B" w:rsidRPr="0088193B" w:rsidRDefault="00624C4B" w:rsidP="00624C4B">
      <w:pPr>
        <w:pStyle w:val="B4"/>
      </w:pPr>
      <w:r w:rsidRPr="0088193B">
        <w:t>-</w:t>
      </w:r>
      <w:r w:rsidRPr="0088193B">
        <w:tab/>
        <w:t>indicate a Random Access problem to upper layers;</w:t>
      </w:r>
    </w:p>
    <w:p w14:paraId="0C96D3D8" w14:textId="77777777" w:rsidR="00624C4B" w:rsidRPr="0088193B" w:rsidRDefault="00624C4B" w:rsidP="00624C4B">
      <w:pPr>
        <w:pStyle w:val="B4"/>
      </w:pPr>
      <w:r w:rsidRPr="0088193B">
        <w:t>-</w:t>
      </w:r>
      <w:r w:rsidRPr="0088193B">
        <w:tab/>
        <w:t>if NB-IoT:</w:t>
      </w:r>
    </w:p>
    <w:p w14:paraId="1149B919" w14:textId="77777777" w:rsidR="00624C4B" w:rsidRPr="0088193B" w:rsidRDefault="00624C4B" w:rsidP="00624C4B">
      <w:pPr>
        <w:pStyle w:val="B5"/>
      </w:pPr>
      <w:r w:rsidRPr="0088193B">
        <w:t>-</w:t>
      </w:r>
      <w:r w:rsidRPr="0088193B">
        <w:tab/>
        <w:t>consider the Random Access procedure unsuccessfully completed;</w:t>
      </w:r>
    </w:p>
    <w:p w14:paraId="544EAD54" w14:textId="77777777" w:rsidR="00624C4B" w:rsidRPr="0088193B" w:rsidRDefault="00624C4B" w:rsidP="00624C4B">
      <w:pPr>
        <w:pStyle w:val="B10"/>
      </w:pPr>
      <w:r w:rsidRPr="0088193B">
        <w:t>-</w:t>
      </w:r>
      <w:r w:rsidRPr="0088193B">
        <w:tab/>
        <w:t>else:</w:t>
      </w:r>
    </w:p>
    <w:p w14:paraId="695C40A9" w14:textId="77777777" w:rsidR="00624C4B" w:rsidRPr="0088193B" w:rsidRDefault="00624C4B" w:rsidP="00624C4B">
      <w:pPr>
        <w:pStyle w:val="B2"/>
      </w:pPr>
      <w:r w:rsidRPr="0088193B">
        <w:t>-</w:t>
      </w:r>
      <w:r w:rsidRPr="0088193B">
        <w:tab/>
        <w:t xml:space="preserve">if PREAMBLE_TRANSMISSION_COUNTER = </w:t>
      </w:r>
      <w:r w:rsidRPr="0088193B">
        <w:rPr>
          <w:i/>
        </w:rPr>
        <w:t>preambleTransMax</w:t>
      </w:r>
      <w:r w:rsidRPr="0088193B">
        <w:t xml:space="preserve"> + 1:</w:t>
      </w:r>
    </w:p>
    <w:p w14:paraId="132988BC" w14:textId="77777777" w:rsidR="00624C4B" w:rsidRPr="0088193B" w:rsidRDefault="00624C4B" w:rsidP="00624C4B">
      <w:pPr>
        <w:pStyle w:val="B3"/>
      </w:pPr>
      <w:r w:rsidRPr="0088193B">
        <w:t>-</w:t>
      </w:r>
      <w:r w:rsidRPr="0088193B">
        <w:tab/>
        <w:t>if the Random Access Preamble is transmitted on the SpCell:</w:t>
      </w:r>
    </w:p>
    <w:p w14:paraId="3B6F5902" w14:textId="77777777" w:rsidR="00624C4B" w:rsidRPr="0088193B" w:rsidRDefault="00624C4B" w:rsidP="00624C4B">
      <w:pPr>
        <w:pStyle w:val="B4"/>
      </w:pPr>
      <w:r w:rsidRPr="0088193B">
        <w:t>-</w:t>
      </w:r>
      <w:r w:rsidRPr="0088193B">
        <w:tab/>
        <w:t>indicate a Random Access problem to upper layers;</w:t>
      </w:r>
    </w:p>
    <w:p w14:paraId="39B66ADB" w14:textId="77777777" w:rsidR="00624C4B" w:rsidRPr="0088193B" w:rsidRDefault="00624C4B" w:rsidP="00624C4B">
      <w:pPr>
        <w:pStyle w:val="B3"/>
      </w:pPr>
      <w:r w:rsidRPr="0088193B">
        <w:t>-</w:t>
      </w:r>
      <w:r w:rsidRPr="0088193B">
        <w:tab/>
        <w:t>if the Random Access Preamble is transmitted on an SCell:</w:t>
      </w:r>
    </w:p>
    <w:p w14:paraId="262E3830" w14:textId="77777777" w:rsidR="00624C4B" w:rsidRPr="0088193B" w:rsidRDefault="00624C4B" w:rsidP="00624C4B">
      <w:pPr>
        <w:pStyle w:val="B4"/>
      </w:pPr>
      <w:r w:rsidRPr="0088193B">
        <w:t>-</w:t>
      </w:r>
      <w:r w:rsidRPr="0088193B">
        <w:tab/>
        <w:t>consider the Random Access procedure unsuccessfully completed.</w:t>
      </w:r>
    </w:p>
    <w:p w14:paraId="562E611A" w14:textId="77777777" w:rsidR="00624C4B" w:rsidRPr="0088193B" w:rsidRDefault="00624C4B" w:rsidP="00624C4B">
      <w:pPr>
        <w:pStyle w:val="B10"/>
      </w:pPr>
      <w:r w:rsidRPr="0088193B">
        <w:t>-</w:t>
      </w:r>
      <w:r w:rsidRPr="0088193B">
        <w:tab/>
        <w:t>if in this Random Access procedure, the Random Access Preamble was selected by MAC:</w:t>
      </w:r>
    </w:p>
    <w:p w14:paraId="4C501037" w14:textId="77777777" w:rsidR="00624C4B" w:rsidRPr="0088193B" w:rsidRDefault="00624C4B" w:rsidP="00624C4B">
      <w:pPr>
        <w:pStyle w:val="B2"/>
      </w:pPr>
      <w:r w:rsidRPr="0088193B">
        <w:t>-</w:t>
      </w:r>
      <w:r w:rsidRPr="0088193B">
        <w:tab/>
        <w:t>based on the backoff parameter, select a random backoff time according to a uniform distribution between 0 and the Backoff Parameter Value;</w:t>
      </w:r>
    </w:p>
    <w:p w14:paraId="368AEBCB" w14:textId="77777777" w:rsidR="00624C4B" w:rsidRPr="0088193B" w:rsidRDefault="00624C4B" w:rsidP="00624C4B">
      <w:pPr>
        <w:pStyle w:val="B2"/>
        <w:rPr>
          <w:lang w:eastAsia="zh-CN"/>
        </w:rPr>
      </w:pPr>
      <w:r w:rsidRPr="0088193B">
        <w:t>-</w:t>
      </w:r>
      <w:r w:rsidRPr="0088193B">
        <w:tab/>
        <w:t>delay the subsequent Random Access transmission by the backoff time;</w:t>
      </w:r>
    </w:p>
    <w:p w14:paraId="0A848E1C" w14:textId="77777777" w:rsidR="00624C4B" w:rsidRPr="0088193B" w:rsidRDefault="00624C4B" w:rsidP="00624C4B">
      <w:pPr>
        <w:pStyle w:val="B10"/>
      </w:pPr>
      <w:r w:rsidRPr="0088193B">
        <w:t>-</w:t>
      </w:r>
      <w:r w:rsidRPr="0088193B">
        <w:tab/>
      </w:r>
      <w:r w:rsidRPr="0088193B">
        <w:rPr>
          <w:lang w:eastAsia="zh-CN"/>
        </w:rPr>
        <w:t>else</w:t>
      </w:r>
      <w:r w:rsidRPr="0088193B">
        <w:t xml:space="preserve"> if the SCell where the Random Access Preamble was transmitted is configured with</w:t>
      </w:r>
      <w:r w:rsidRPr="0088193B">
        <w:rPr>
          <w:lang w:eastAsia="zh-CN"/>
        </w:rPr>
        <w:t xml:space="preserve"> </w:t>
      </w:r>
      <w:r w:rsidRPr="0088193B">
        <w:rPr>
          <w:i/>
        </w:rPr>
        <w:t>ul-Configuration-r1</w:t>
      </w:r>
      <w:r w:rsidRPr="0088193B">
        <w:rPr>
          <w:i/>
          <w:lang w:eastAsia="zh-CN"/>
        </w:rPr>
        <w:t>4</w:t>
      </w:r>
      <w:r w:rsidRPr="0088193B">
        <w:t>:</w:t>
      </w:r>
    </w:p>
    <w:p w14:paraId="1A4C86F7" w14:textId="77777777" w:rsidR="00624C4B" w:rsidRPr="0088193B" w:rsidRDefault="00624C4B" w:rsidP="00624C4B">
      <w:pPr>
        <w:pStyle w:val="B2"/>
      </w:pPr>
      <w:r w:rsidRPr="0088193B">
        <w:t>-</w:t>
      </w:r>
      <w:r w:rsidRPr="0088193B">
        <w:tab/>
        <w:t>delay the subsequent Random Access transmission until the Random Access Procedure is initiated by a PDCCH order</w:t>
      </w:r>
      <w:r w:rsidRPr="0088193B">
        <w:rPr>
          <w:lang w:eastAsia="zh-CN"/>
        </w:rPr>
        <w:t xml:space="preserve"> with the same </w:t>
      </w:r>
      <w:r w:rsidRPr="0088193B">
        <w:rPr>
          <w:i/>
          <w:iCs/>
        </w:rPr>
        <w:t>ra-PreambleIndex</w:t>
      </w:r>
      <w:r w:rsidRPr="0088193B">
        <w:rPr>
          <w:i/>
          <w:iCs/>
          <w:lang w:eastAsia="zh-CN"/>
        </w:rPr>
        <w:t xml:space="preserve"> and </w:t>
      </w:r>
      <w:r w:rsidRPr="0088193B">
        <w:rPr>
          <w:i/>
          <w:iCs/>
        </w:rPr>
        <w:t>ra-PRACH-MaskIndex</w:t>
      </w:r>
      <w:r w:rsidRPr="0088193B">
        <w:t>;</w:t>
      </w:r>
    </w:p>
    <w:p w14:paraId="04E26D74" w14:textId="77777777" w:rsidR="00624C4B" w:rsidRPr="0088193B" w:rsidRDefault="00624C4B" w:rsidP="00624C4B">
      <w:r w:rsidRPr="0088193B">
        <w:t>[TS 36.321, clause 5.2]</w:t>
      </w:r>
    </w:p>
    <w:p w14:paraId="7D8DA5B2" w14:textId="77777777" w:rsidR="00624C4B" w:rsidRPr="0088193B" w:rsidRDefault="00624C4B" w:rsidP="00624C4B">
      <w:r w:rsidRPr="0088193B">
        <w:t>The MAC entity shall:</w:t>
      </w:r>
    </w:p>
    <w:p w14:paraId="3E1AA476" w14:textId="77777777" w:rsidR="00624C4B" w:rsidRPr="0088193B" w:rsidRDefault="00624C4B" w:rsidP="00624C4B">
      <w:r w:rsidRPr="0088193B">
        <w:t>…</w:t>
      </w:r>
    </w:p>
    <w:p w14:paraId="1F241404" w14:textId="77777777" w:rsidR="00624C4B" w:rsidRPr="0088193B" w:rsidRDefault="00624C4B" w:rsidP="00624C4B">
      <w:pPr>
        <w:pStyle w:val="B10"/>
      </w:pPr>
      <w:r w:rsidRPr="0088193B">
        <w:t>-</w:t>
      </w:r>
      <w:r w:rsidRPr="0088193B">
        <w:tab/>
        <w:t xml:space="preserve">when a </w:t>
      </w:r>
      <w:r w:rsidRPr="0088193B">
        <w:rPr>
          <w:i/>
        </w:rPr>
        <w:t>timeAlignmentTimer</w:t>
      </w:r>
      <w:r w:rsidRPr="0088193B">
        <w:t xml:space="preserve"> expires:</w:t>
      </w:r>
    </w:p>
    <w:p w14:paraId="4620AC6D" w14:textId="77777777" w:rsidR="00624C4B" w:rsidRPr="0088193B" w:rsidRDefault="00624C4B" w:rsidP="00624C4B">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795"/>
        </w:tabs>
      </w:pPr>
      <w:r w:rsidRPr="0088193B">
        <w:t>-</w:t>
      </w:r>
      <w:r w:rsidRPr="0088193B">
        <w:tab/>
        <w:t xml:space="preserve">if the </w:t>
      </w:r>
      <w:r w:rsidRPr="0088193B">
        <w:rPr>
          <w:i/>
          <w:iCs/>
        </w:rPr>
        <w:t>timeAlignmentTimer</w:t>
      </w:r>
      <w:r w:rsidRPr="0088193B">
        <w:t xml:space="preserve"> is associated with the pTAG:</w:t>
      </w:r>
    </w:p>
    <w:p w14:paraId="6E83BCAB" w14:textId="77777777" w:rsidR="00624C4B" w:rsidRPr="0088193B" w:rsidRDefault="00624C4B" w:rsidP="00624C4B">
      <w:pPr>
        <w:pStyle w:val="B2"/>
      </w:pPr>
      <w:r w:rsidRPr="0088193B">
        <w:t>…</w:t>
      </w:r>
    </w:p>
    <w:p w14:paraId="4EE9DB9D" w14:textId="77777777" w:rsidR="00624C4B" w:rsidRPr="0088193B" w:rsidRDefault="00624C4B" w:rsidP="00624C4B">
      <w:pPr>
        <w:pStyle w:val="B2"/>
      </w:pPr>
      <w:r w:rsidRPr="0088193B">
        <w:t>-</w:t>
      </w:r>
      <w:r w:rsidRPr="0088193B">
        <w:tab/>
        <w:t xml:space="preserve">else if the </w:t>
      </w:r>
      <w:r w:rsidRPr="0088193B">
        <w:rPr>
          <w:i/>
        </w:rPr>
        <w:t xml:space="preserve">timeAlignmentTimer </w:t>
      </w:r>
      <w:r w:rsidRPr="0088193B">
        <w:t>is</w:t>
      </w:r>
      <w:r w:rsidRPr="0088193B">
        <w:rPr>
          <w:i/>
        </w:rPr>
        <w:t xml:space="preserve"> </w:t>
      </w:r>
      <w:r w:rsidRPr="0088193B">
        <w:t>associated with an sTAG, then for all Serving Cells belonging to this TAG</w:t>
      </w:r>
      <w:r w:rsidRPr="0088193B">
        <w:rPr>
          <w:i/>
        </w:rPr>
        <w:t>:</w:t>
      </w:r>
    </w:p>
    <w:p w14:paraId="7C9AFAA9" w14:textId="77777777" w:rsidR="00624C4B" w:rsidRPr="0088193B" w:rsidRDefault="00624C4B" w:rsidP="00624C4B">
      <w:pPr>
        <w:pStyle w:val="B3"/>
      </w:pPr>
      <w:r w:rsidRPr="0088193B">
        <w:t>-</w:t>
      </w:r>
      <w:r w:rsidRPr="0088193B">
        <w:tab/>
        <w:t>flush all HARQ buffers;</w:t>
      </w:r>
    </w:p>
    <w:p w14:paraId="608F236C" w14:textId="77777777" w:rsidR="00624C4B" w:rsidRPr="0088193B" w:rsidRDefault="00624C4B" w:rsidP="00624C4B">
      <w:pPr>
        <w:pStyle w:val="B3"/>
      </w:pPr>
      <w:r w:rsidRPr="0088193B">
        <w:t>-</w:t>
      </w:r>
      <w:r w:rsidRPr="0088193B">
        <w:tab/>
        <w:t>notify RRC to release SRS;</w:t>
      </w:r>
    </w:p>
    <w:p w14:paraId="6E4ED427" w14:textId="77777777" w:rsidR="00624C4B" w:rsidRPr="0088193B" w:rsidRDefault="00624C4B" w:rsidP="00624C4B">
      <w:pPr>
        <w:pStyle w:val="B3"/>
        <w:rPr>
          <w:lang w:eastAsia="zh-CN"/>
        </w:rPr>
      </w:pPr>
      <w:r w:rsidRPr="0088193B">
        <w:t>-</w:t>
      </w:r>
      <w:r w:rsidRPr="0088193B">
        <w:tab/>
        <w:t>notify RRC to release PUCCH, if configured.</w:t>
      </w:r>
    </w:p>
    <w:p w14:paraId="612DC7EA" w14:textId="77777777" w:rsidR="00624C4B" w:rsidRPr="0088193B" w:rsidRDefault="00624C4B" w:rsidP="00624C4B">
      <w:pPr>
        <w:pStyle w:val="B3"/>
      </w:pPr>
      <w:r w:rsidRPr="0088193B">
        <w:t>-</w:t>
      </w:r>
      <w:r w:rsidRPr="0088193B">
        <w:tab/>
        <w:t xml:space="preserve">consider all running </w:t>
      </w:r>
      <w:r w:rsidRPr="0088193B">
        <w:rPr>
          <w:i/>
        </w:rPr>
        <w:t>timeAlignmentTimer</w:t>
      </w:r>
      <w:r w:rsidRPr="0088193B">
        <w:t>s as expired;</w:t>
      </w:r>
    </w:p>
    <w:p w14:paraId="345B3DA4" w14:textId="77777777" w:rsidR="00624C4B" w:rsidRPr="0088193B" w:rsidRDefault="00624C4B" w:rsidP="00624C4B">
      <w:pPr>
        <w:pStyle w:val="H6"/>
        <w:rPr>
          <w:snapToGrid w:val="0"/>
        </w:rPr>
      </w:pPr>
      <w:r w:rsidRPr="0088193B">
        <w:t>7.1.2.12.3</w:t>
      </w:r>
      <w:r w:rsidRPr="0088193B">
        <w:tab/>
        <w:t>Test description</w:t>
      </w:r>
    </w:p>
    <w:p w14:paraId="2B588A0E" w14:textId="77777777" w:rsidR="00624C4B" w:rsidRPr="0088193B" w:rsidRDefault="00624C4B" w:rsidP="00624C4B">
      <w:pPr>
        <w:pStyle w:val="H6"/>
        <w:rPr>
          <w:snapToGrid w:val="0"/>
        </w:rPr>
      </w:pPr>
      <w:r w:rsidRPr="0088193B">
        <w:t>7.1.2.12.3.1</w:t>
      </w:r>
      <w:r w:rsidRPr="0088193B">
        <w:tab/>
      </w:r>
      <w:r w:rsidRPr="0088193B">
        <w:rPr>
          <w:snapToGrid w:val="0"/>
        </w:rPr>
        <w:t>Pre-test conditions</w:t>
      </w:r>
    </w:p>
    <w:p w14:paraId="7EB50DE1" w14:textId="77777777" w:rsidR="00624C4B" w:rsidRPr="0088193B" w:rsidRDefault="00624C4B" w:rsidP="00624C4B">
      <w:pPr>
        <w:pStyle w:val="H6"/>
      </w:pPr>
      <w:r w:rsidRPr="0088193B">
        <w:t>System Simulator:</w:t>
      </w:r>
    </w:p>
    <w:p w14:paraId="02E265EE" w14:textId="77777777" w:rsidR="00624C4B" w:rsidRPr="0088193B" w:rsidRDefault="00624C4B" w:rsidP="00624C4B">
      <w:pPr>
        <w:pStyle w:val="H6"/>
      </w:pPr>
      <w:r w:rsidRPr="0088193B">
        <w:t>System Simulator:</w:t>
      </w:r>
    </w:p>
    <w:p w14:paraId="426D123C" w14:textId="77777777" w:rsidR="00624C4B" w:rsidRPr="0088193B" w:rsidRDefault="00624C4B" w:rsidP="00624C4B">
      <w:pPr>
        <w:pStyle w:val="B10"/>
        <w:rPr>
          <w:lang w:eastAsia="zh-CN"/>
        </w:rPr>
      </w:pPr>
      <w:r w:rsidRPr="0088193B">
        <w:t>-</w:t>
      </w:r>
      <w:r w:rsidRPr="0088193B">
        <w:tab/>
        <w:t>Cell 1</w:t>
      </w:r>
      <w:r w:rsidRPr="0088193B">
        <w:rPr>
          <w:lang w:eastAsia="zh-CN"/>
        </w:rPr>
        <w:t xml:space="preserve"> is the PCell, Cell 3 is the SCell to be added.</w:t>
      </w:r>
    </w:p>
    <w:p w14:paraId="6D61592B" w14:textId="77777777" w:rsidR="00624C4B" w:rsidRPr="0088193B" w:rsidRDefault="00624C4B" w:rsidP="00624C4B">
      <w:pPr>
        <w:pStyle w:val="B10"/>
        <w:rPr>
          <w:lang w:eastAsia="zh-CN"/>
        </w:rPr>
      </w:pPr>
      <w:r w:rsidRPr="0088193B">
        <w:rPr>
          <w:lang w:eastAsia="zh-CN"/>
        </w:rPr>
        <w:t>-</w:t>
      </w:r>
      <w:r w:rsidRPr="0088193B">
        <w:rPr>
          <w:lang w:eastAsia="zh-CN"/>
        </w:rPr>
        <w:tab/>
        <w:t>Cell 3 is an Inactive SCell according to [18] cl. 6.3.4</w:t>
      </w:r>
    </w:p>
    <w:p w14:paraId="4AA6C181" w14:textId="77777777" w:rsidR="00624C4B" w:rsidRPr="0088193B" w:rsidRDefault="00624C4B" w:rsidP="00624C4B">
      <w:pPr>
        <w:pStyle w:val="B10"/>
        <w:rPr>
          <w:lang w:eastAsia="zh-CN"/>
        </w:rPr>
      </w:pPr>
      <w:r w:rsidRPr="0088193B">
        <w:rPr>
          <w:lang w:eastAsia="zh-CN"/>
        </w:rPr>
        <w:t>-</w:t>
      </w:r>
      <w:r w:rsidRPr="0088193B">
        <w:rPr>
          <w:lang w:eastAsia="zh-CN"/>
        </w:rPr>
        <w:tab/>
      </w:r>
      <w:r w:rsidRPr="0088193B">
        <w:t>System information combination 3 as defined in TS 36.508 [18] clause 4.4.3.1 is used in E-UTRA cells.</w:t>
      </w:r>
    </w:p>
    <w:p w14:paraId="7A5A4781" w14:textId="77777777" w:rsidR="00624C4B" w:rsidRPr="0088193B" w:rsidRDefault="00624C4B" w:rsidP="00624C4B">
      <w:pPr>
        <w:pStyle w:val="H6"/>
      </w:pPr>
      <w:r w:rsidRPr="0088193B">
        <w:t>UE:</w:t>
      </w:r>
    </w:p>
    <w:p w14:paraId="7476114D" w14:textId="77777777" w:rsidR="00624C4B" w:rsidRPr="0088193B" w:rsidRDefault="00624C4B" w:rsidP="00624C4B">
      <w:r w:rsidRPr="0088193B">
        <w:t>None.</w:t>
      </w:r>
    </w:p>
    <w:p w14:paraId="7082B779" w14:textId="77777777" w:rsidR="00624C4B" w:rsidRPr="0088193B" w:rsidRDefault="00624C4B" w:rsidP="00624C4B">
      <w:pPr>
        <w:pStyle w:val="H6"/>
      </w:pPr>
      <w:r w:rsidRPr="0088193B">
        <w:t>Preamble:</w:t>
      </w:r>
    </w:p>
    <w:p w14:paraId="61C58A93" w14:textId="77777777" w:rsidR="00624C4B" w:rsidRPr="0088193B" w:rsidRDefault="00624C4B" w:rsidP="00624C4B">
      <w:pPr>
        <w:pStyle w:val="B10"/>
      </w:pPr>
      <w:r w:rsidRPr="0088193B">
        <w:t>-</w:t>
      </w:r>
      <w:r w:rsidRPr="0088193B">
        <w:tab/>
        <w:t>The UE is in state Generic RB Established (state 3) on Cell 1 according to [18].</w:t>
      </w:r>
    </w:p>
    <w:p w14:paraId="72621FB6" w14:textId="77777777" w:rsidR="00624C4B" w:rsidRPr="0088193B" w:rsidRDefault="00624C4B" w:rsidP="00624C4B">
      <w:pPr>
        <w:pStyle w:val="H6"/>
      </w:pPr>
      <w:r w:rsidRPr="0088193B">
        <w:t>7.1.2.12.3.2</w:t>
      </w:r>
      <w:r w:rsidRPr="0088193B">
        <w:tab/>
        <w:t>Test procedure sequence</w:t>
      </w:r>
    </w:p>
    <w:p w14:paraId="3967820D" w14:textId="77777777" w:rsidR="00624C4B" w:rsidRPr="0088193B" w:rsidRDefault="00624C4B" w:rsidP="00624C4B">
      <w:pPr>
        <w:pStyle w:val="TH"/>
      </w:pPr>
      <w:r w:rsidRPr="0088193B">
        <w:t>Table 7.1.2.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24C4B" w:rsidRPr="0088193B" w14:paraId="040BC817" w14:textId="77777777" w:rsidTr="00811D5A">
        <w:tc>
          <w:tcPr>
            <w:tcW w:w="534" w:type="dxa"/>
            <w:tcBorders>
              <w:top w:val="single" w:sz="4" w:space="0" w:color="auto"/>
              <w:bottom w:val="nil"/>
            </w:tcBorders>
          </w:tcPr>
          <w:p w14:paraId="52F50D28" w14:textId="77777777" w:rsidR="00624C4B" w:rsidRPr="0088193B" w:rsidRDefault="00624C4B" w:rsidP="00811D5A">
            <w:pPr>
              <w:pStyle w:val="TAH"/>
            </w:pPr>
            <w:r w:rsidRPr="0088193B">
              <w:t>St</w:t>
            </w:r>
          </w:p>
        </w:tc>
        <w:tc>
          <w:tcPr>
            <w:tcW w:w="3969" w:type="dxa"/>
            <w:tcBorders>
              <w:top w:val="single" w:sz="4" w:space="0" w:color="auto"/>
              <w:bottom w:val="nil"/>
            </w:tcBorders>
          </w:tcPr>
          <w:p w14:paraId="1E06889B" w14:textId="77777777" w:rsidR="00624C4B" w:rsidRPr="0088193B" w:rsidRDefault="00624C4B" w:rsidP="00811D5A">
            <w:pPr>
              <w:pStyle w:val="TAH"/>
            </w:pPr>
            <w:r w:rsidRPr="0088193B">
              <w:t>Procedure</w:t>
            </w:r>
          </w:p>
        </w:tc>
        <w:tc>
          <w:tcPr>
            <w:tcW w:w="3686" w:type="dxa"/>
            <w:gridSpan w:val="2"/>
            <w:tcBorders>
              <w:top w:val="single" w:sz="4" w:space="0" w:color="auto"/>
            </w:tcBorders>
          </w:tcPr>
          <w:p w14:paraId="7BB36A50" w14:textId="77777777" w:rsidR="00624C4B" w:rsidRPr="0088193B" w:rsidRDefault="00624C4B" w:rsidP="00811D5A">
            <w:pPr>
              <w:pStyle w:val="TAH"/>
            </w:pPr>
            <w:r w:rsidRPr="0088193B">
              <w:t>Message Sequence</w:t>
            </w:r>
          </w:p>
        </w:tc>
        <w:tc>
          <w:tcPr>
            <w:tcW w:w="567" w:type="dxa"/>
            <w:tcBorders>
              <w:top w:val="single" w:sz="4" w:space="0" w:color="auto"/>
              <w:bottom w:val="nil"/>
            </w:tcBorders>
          </w:tcPr>
          <w:p w14:paraId="2D026E42" w14:textId="77777777" w:rsidR="00624C4B" w:rsidRPr="0088193B" w:rsidRDefault="00624C4B" w:rsidP="00811D5A">
            <w:pPr>
              <w:pStyle w:val="TAH"/>
            </w:pPr>
            <w:r w:rsidRPr="0088193B">
              <w:t>TP</w:t>
            </w:r>
          </w:p>
        </w:tc>
        <w:tc>
          <w:tcPr>
            <w:tcW w:w="850" w:type="dxa"/>
            <w:tcBorders>
              <w:top w:val="single" w:sz="4" w:space="0" w:color="auto"/>
              <w:bottom w:val="nil"/>
            </w:tcBorders>
          </w:tcPr>
          <w:p w14:paraId="514CA2BB" w14:textId="77777777" w:rsidR="00624C4B" w:rsidRPr="0088193B" w:rsidRDefault="00624C4B" w:rsidP="00811D5A">
            <w:pPr>
              <w:pStyle w:val="TAH"/>
            </w:pPr>
            <w:r w:rsidRPr="0088193B">
              <w:t>Verdict</w:t>
            </w:r>
          </w:p>
        </w:tc>
      </w:tr>
      <w:tr w:rsidR="00624C4B" w:rsidRPr="0088193B" w14:paraId="43795CBE" w14:textId="77777777" w:rsidTr="00811D5A">
        <w:tc>
          <w:tcPr>
            <w:tcW w:w="534" w:type="dxa"/>
            <w:tcBorders>
              <w:top w:val="nil"/>
              <w:bottom w:val="single" w:sz="4" w:space="0" w:color="auto"/>
            </w:tcBorders>
          </w:tcPr>
          <w:p w14:paraId="5307B9E6" w14:textId="77777777" w:rsidR="00624C4B" w:rsidRPr="0088193B" w:rsidRDefault="00624C4B" w:rsidP="00811D5A">
            <w:pPr>
              <w:pStyle w:val="TAH"/>
              <w:rPr>
                <w:rFonts w:eastAsia="MS Gothic"/>
              </w:rPr>
            </w:pPr>
          </w:p>
        </w:tc>
        <w:tc>
          <w:tcPr>
            <w:tcW w:w="3969" w:type="dxa"/>
            <w:tcBorders>
              <w:top w:val="nil"/>
              <w:bottom w:val="single" w:sz="4" w:space="0" w:color="auto"/>
            </w:tcBorders>
          </w:tcPr>
          <w:p w14:paraId="6A739873" w14:textId="77777777" w:rsidR="00624C4B" w:rsidRPr="0088193B" w:rsidRDefault="00624C4B" w:rsidP="00811D5A">
            <w:pPr>
              <w:pStyle w:val="TAH"/>
              <w:rPr>
                <w:rFonts w:eastAsia="MS Gothic"/>
              </w:rPr>
            </w:pPr>
          </w:p>
        </w:tc>
        <w:tc>
          <w:tcPr>
            <w:tcW w:w="709" w:type="dxa"/>
            <w:tcBorders>
              <w:top w:val="nil"/>
              <w:bottom w:val="single" w:sz="4" w:space="0" w:color="auto"/>
            </w:tcBorders>
          </w:tcPr>
          <w:p w14:paraId="6FAC6331" w14:textId="77777777" w:rsidR="00624C4B" w:rsidRPr="0088193B" w:rsidRDefault="00624C4B" w:rsidP="00811D5A">
            <w:pPr>
              <w:pStyle w:val="TAH"/>
            </w:pPr>
            <w:r w:rsidRPr="0088193B">
              <w:t>U - S</w:t>
            </w:r>
          </w:p>
        </w:tc>
        <w:tc>
          <w:tcPr>
            <w:tcW w:w="2977" w:type="dxa"/>
            <w:tcBorders>
              <w:top w:val="nil"/>
              <w:bottom w:val="single" w:sz="4" w:space="0" w:color="auto"/>
            </w:tcBorders>
          </w:tcPr>
          <w:p w14:paraId="436652D3" w14:textId="77777777" w:rsidR="00624C4B" w:rsidRPr="0088193B" w:rsidRDefault="00624C4B" w:rsidP="00811D5A">
            <w:pPr>
              <w:pStyle w:val="TAH"/>
            </w:pPr>
            <w:r w:rsidRPr="0088193B">
              <w:t>Message</w:t>
            </w:r>
          </w:p>
        </w:tc>
        <w:tc>
          <w:tcPr>
            <w:tcW w:w="567" w:type="dxa"/>
            <w:tcBorders>
              <w:top w:val="nil"/>
              <w:bottom w:val="single" w:sz="4" w:space="0" w:color="auto"/>
            </w:tcBorders>
          </w:tcPr>
          <w:p w14:paraId="47844497" w14:textId="77777777" w:rsidR="00624C4B" w:rsidRPr="0088193B" w:rsidRDefault="00624C4B" w:rsidP="00811D5A">
            <w:pPr>
              <w:pStyle w:val="TAH"/>
              <w:rPr>
                <w:rFonts w:eastAsia="MS Gothic"/>
              </w:rPr>
            </w:pPr>
          </w:p>
        </w:tc>
        <w:tc>
          <w:tcPr>
            <w:tcW w:w="850" w:type="dxa"/>
            <w:tcBorders>
              <w:top w:val="nil"/>
              <w:bottom w:val="single" w:sz="4" w:space="0" w:color="auto"/>
            </w:tcBorders>
          </w:tcPr>
          <w:p w14:paraId="384829D3" w14:textId="77777777" w:rsidR="00624C4B" w:rsidRPr="0088193B" w:rsidRDefault="00624C4B" w:rsidP="00811D5A">
            <w:pPr>
              <w:pStyle w:val="TAH"/>
              <w:rPr>
                <w:rFonts w:eastAsia="MS Gothic"/>
              </w:rPr>
            </w:pPr>
          </w:p>
        </w:tc>
      </w:tr>
      <w:tr w:rsidR="00624C4B" w:rsidRPr="0088193B" w14:paraId="5521F983" w14:textId="77777777" w:rsidTr="00811D5A">
        <w:tc>
          <w:tcPr>
            <w:tcW w:w="534" w:type="dxa"/>
            <w:tcBorders>
              <w:top w:val="single" w:sz="4" w:space="0" w:color="auto"/>
              <w:bottom w:val="single" w:sz="4" w:space="0" w:color="auto"/>
            </w:tcBorders>
          </w:tcPr>
          <w:p w14:paraId="21E7BDBE" w14:textId="77777777" w:rsidR="00624C4B" w:rsidRPr="0088193B" w:rsidRDefault="00624C4B" w:rsidP="00811D5A">
            <w:pPr>
              <w:pStyle w:val="TAC"/>
            </w:pPr>
            <w:r w:rsidRPr="0088193B">
              <w:t>1</w:t>
            </w:r>
          </w:p>
        </w:tc>
        <w:tc>
          <w:tcPr>
            <w:tcW w:w="3969" w:type="dxa"/>
            <w:tcBorders>
              <w:top w:val="single" w:sz="4" w:space="0" w:color="auto"/>
              <w:bottom w:val="single" w:sz="4" w:space="0" w:color="auto"/>
            </w:tcBorders>
          </w:tcPr>
          <w:p w14:paraId="5266D7E5" w14:textId="77777777" w:rsidR="00624C4B" w:rsidRPr="0088193B" w:rsidRDefault="00624C4B" w:rsidP="00811D5A">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iCs/>
              </w:rPr>
              <w:t>containing a</w:t>
            </w:r>
            <w:r w:rsidRPr="0088193B">
              <w:rPr>
                <w:i/>
              </w:rPr>
              <w:t xml:space="preserve"> sCellToAddModList</w:t>
            </w:r>
            <w:r w:rsidRPr="0088193B">
              <w:t xml:space="preserve"> with S</w:t>
            </w:r>
            <w:r w:rsidRPr="0088193B">
              <w:rPr>
                <w:lang w:eastAsia="zh-CN"/>
              </w:rPr>
              <w:t>Cell Cell 3 addition without UL carrier the related sTAG addition. The SRS configuration on the last symbol of 4</w:t>
            </w:r>
            <w:r w:rsidRPr="0088193B">
              <w:rPr>
                <w:vertAlign w:val="superscript"/>
                <w:lang w:eastAsia="zh-CN"/>
              </w:rPr>
              <w:t>th</w:t>
            </w:r>
            <w:r w:rsidRPr="0088193B">
              <w:rPr>
                <w:lang w:eastAsia="zh-CN"/>
              </w:rPr>
              <w:t xml:space="preserve"> subframe every radio frame is setup in SCell Cell3.</w:t>
            </w:r>
          </w:p>
        </w:tc>
        <w:tc>
          <w:tcPr>
            <w:tcW w:w="709" w:type="dxa"/>
            <w:tcBorders>
              <w:top w:val="single" w:sz="4" w:space="0" w:color="auto"/>
              <w:bottom w:val="single" w:sz="4" w:space="0" w:color="auto"/>
            </w:tcBorders>
          </w:tcPr>
          <w:p w14:paraId="4E755D08" w14:textId="77777777" w:rsidR="00624C4B" w:rsidRPr="0088193B" w:rsidRDefault="00624C4B" w:rsidP="00811D5A">
            <w:pPr>
              <w:pStyle w:val="TAC"/>
            </w:pPr>
            <w:r w:rsidRPr="0088193B">
              <w:t>&lt;--</w:t>
            </w:r>
          </w:p>
        </w:tc>
        <w:tc>
          <w:tcPr>
            <w:tcW w:w="2977" w:type="dxa"/>
            <w:tcBorders>
              <w:top w:val="single" w:sz="4" w:space="0" w:color="auto"/>
              <w:bottom w:val="single" w:sz="4" w:space="0" w:color="auto"/>
            </w:tcBorders>
          </w:tcPr>
          <w:p w14:paraId="077EEAE1" w14:textId="77777777" w:rsidR="00624C4B" w:rsidRPr="0088193B" w:rsidRDefault="00624C4B" w:rsidP="00811D5A">
            <w:pPr>
              <w:pStyle w:val="TAL"/>
            </w:pPr>
            <w:r w:rsidRPr="0088193B">
              <w:rPr>
                <w:i/>
                <w:iCs/>
              </w:rPr>
              <w:t>RRCConnectionReconfiguration</w:t>
            </w:r>
          </w:p>
        </w:tc>
        <w:tc>
          <w:tcPr>
            <w:tcW w:w="567" w:type="dxa"/>
            <w:tcBorders>
              <w:top w:val="single" w:sz="4" w:space="0" w:color="auto"/>
              <w:bottom w:val="single" w:sz="4" w:space="0" w:color="auto"/>
            </w:tcBorders>
          </w:tcPr>
          <w:p w14:paraId="2B056D97" w14:textId="77777777" w:rsidR="00624C4B" w:rsidRPr="0088193B" w:rsidRDefault="00624C4B" w:rsidP="00811D5A">
            <w:pPr>
              <w:pStyle w:val="TAC"/>
            </w:pPr>
            <w:r w:rsidRPr="0088193B">
              <w:t>-</w:t>
            </w:r>
          </w:p>
        </w:tc>
        <w:tc>
          <w:tcPr>
            <w:tcW w:w="850" w:type="dxa"/>
            <w:tcBorders>
              <w:top w:val="single" w:sz="4" w:space="0" w:color="auto"/>
              <w:bottom w:val="single" w:sz="4" w:space="0" w:color="auto"/>
            </w:tcBorders>
          </w:tcPr>
          <w:p w14:paraId="0A4A0802" w14:textId="77777777" w:rsidR="00624C4B" w:rsidRPr="0088193B" w:rsidRDefault="00624C4B" w:rsidP="00811D5A">
            <w:pPr>
              <w:pStyle w:val="TAC"/>
            </w:pPr>
            <w:r w:rsidRPr="0088193B">
              <w:t>-</w:t>
            </w:r>
          </w:p>
        </w:tc>
      </w:tr>
      <w:tr w:rsidR="00624C4B" w:rsidRPr="0088193B" w14:paraId="78D19F2F" w14:textId="77777777" w:rsidTr="00811D5A">
        <w:tc>
          <w:tcPr>
            <w:tcW w:w="534" w:type="dxa"/>
            <w:tcBorders>
              <w:top w:val="single" w:sz="4" w:space="0" w:color="auto"/>
              <w:bottom w:val="single" w:sz="4" w:space="0" w:color="auto"/>
            </w:tcBorders>
          </w:tcPr>
          <w:p w14:paraId="136DE6B1" w14:textId="77777777" w:rsidR="00624C4B" w:rsidRPr="0088193B" w:rsidRDefault="00624C4B" w:rsidP="00811D5A">
            <w:pPr>
              <w:pStyle w:val="TAC"/>
            </w:pPr>
            <w:r w:rsidRPr="0088193B">
              <w:t>2</w:t>
            </w:r>
          </w:p>
        </w:tc>
        <w:tc>
          <w:tcPr>
            <w:tcW w:w="3969" w:type="dxa"/>
            <w:tcBorders>
              <w:top w:val="single" w:sz="4" w:space="0" w:color="auto"/>
              <w:bottom w:val="single" w:sz="4" w:space="0" w:color="auto"/>
            </w:tcBorders>
          </w:tcPr>
          <w:p w14:paraId="7A37CE71" w14:textId="77777777" w:rsidR="00624C4B" w:rsidRPr="0088193B" w:rsidRDefault="00624C4B" w:rsidP="00811D5A">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nd sTAG addition</w:t>
            </w:r>
            <w:r w:rsidRPr="0088193B">
              <w:t>.</w:t>
            </w:r>
          </w:p>
        </w:tc>
        <w:tc>
          <w:tcPr>
            <w:tcW w:w="709" w:type="dxa"/>
            <w:tcBorders>
              <w:top w:val="single" w:sz="4" w:space="0" w:color="auto"/>
              <w:bottom w:val="single" w:sz="4" w:space="0" w:color="auto"/>
            </w:tcBorders>
          </w:tcPr>
          <w:p w14:paraId="49F7C374"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41122377" w14:textId="77777777" w:rsidR="00624C4B" w:rsidRPr="0088193B" w:rsidRDefault="00624C4B" w:rsidP="00811D5A">
            <w:pPr>
              <w:pStyle w:val="TAL"/>
            </w:pPr>
            <w:r w:rsidRPr="0088193B">
              <w:rPr>
                <w:rFonts w:eastAsia="MS Mincho"/>
                <w:i/>
              </w:rPr>
              <w:t>RRCConnectionReconfigurationComplete</w:t>
            </w:r>
          </w:p>
        </w:tc>
        <w:tc>
          <w:tcPr>
            <w:tcW w:w="567" w:type="dxa"/>
            <w:tcBorders>
              <w:top w:val="single" w:sz="4" w:space="0" w:color="auto"/>
              <w:bottom w:val="single" w:sz="4" w:space="0" w:color="auto"/>
            </w:tcBorders>
          </w:tcPr>
          <w:p w14:paraId="6FE75C67" w14:textId="77777777" w:rsidR="00624C4B" w:rsidRPr="0088193B" w:rsidRDefault="00624C4B" w:rsidP="00811D5A">
            <w:pPr>
              <w:pStyle w:val="TAC"/>
            </w:pPr>
            <w:r w:rsidRPr="0088193B">
              <w:t>-</w:t>
            </w:r>
          </w:p>
        </w:tc>
        <w:tc>
          <w:tcPr>
            <w:tcW w:w="850" w:type="dxa"/>
            <w:tcBorders>
              <w:top w:val="single" w:sz="4" w:space="0" w:color="auto"/>
              <w:bottom w:val="single" w:sz="4" w:space="0" w:color="auto"/>
            </w:tcBorders>
          </w:tcPr>
          <w:p w14:paraId="19D0C2E6" w14:textId="77777777" w:rsidR="00624C4B" w:rsidRPr="0088193B" w:rsidRDefault="00624C4B" w:rsidP="00811D5A">
            <w:pPr>
              <w:pStyle w:val="TAC"/>
            </w:pPr>
            <w:r w:rsidRPr="0088193B">
              <w:t>-</w:t>
            </w:r>
          </w:p>
        </w:tc>
      </w:tr>
      <w:tr w:rsidR="00624C4B" w:rsidRPr="0088193B" w14:paraId="62497F0F" w14:textId="77777777" w:rsidTr="00811D5A">
        <w:tc>
          <w:tcPr>
            <w:tcW w:w="534" w:type="dxa"/>
            <w:tcBorders>
              <w:top w:val="single" w:sz="4" w:space="0" w:color="auto"/>
              <w:bottom w:val="single" w:sz="4" w:space="0" w:color="auto"/>
            </w:tcBorders>
          </w:tcPr>
          <w:p w14:paraId="1CD4BFAB" w14:textId="77777777" w:rsidR="00624C4B" w:rsidRPr="0088193B" w:rsidRDefault="00624C4B" w:rsidP="00811D5A">
            <w:pPr>
              <w:pStyle w:val="TAC"/>
            </w:pPr>
            <w:r w:rsidRPr="0088193B">
              <w:t>3</w:t>
            </w:r>
          </w:p>
        </w:tc>
        <w:tc>
          <w:tcPr>
            <w:tcW w:w="3969" w:type="dxa"/>
            <w:tcBorders>
              <w:top w:val="single" w:sz="4" w:space="0" w:color="auto"/>
              <w:bottom w:val="single" w:sz="4" w:space="0" w:color="auto"/>
            </w:tcBorders>
          </w:tcPr>
          <w:p w14:paraId="28C9C4AF" w14:textId="77777777" w:rsidR="00624C4B" w:rsidRPr="0088193B" w:rsidRDefault="00624C4B" w:rsidP="00811D5A">
            <w:pPr>
              <w:pStyle w:val="TAL"/>
            </w:pPr>
            <w:r w:rsidRPr="0088193B">
              <w:t>The SS transmits a PDCCH order providing Random Access Preamble in SCell Cell 3.</w:t>
            </w:r>
          </w:p>
        </w:tc>
        <w:tc>
          <w:tcPr>
            <w:tcW w:w="709" w:type="dxa"/>
            <w:tcBorders>
              <w:top w:val="single" w:sz="4" w:space="0" w:color="auto"/>
              <w:bottom w:val="single" w:sz="4" w:space="0" w:color="auto"/>
            </w:tcBorders>
          </w:tcPr>
          <w:p w14:paraId="5F8B44F0" w14:textId="77777777" w:rsidR="00624C4B" w:rsidRPr="0088193B" w:rsidRDefault="00624C4B" w:rsidP="00811D5A">
            <w:pPr>
              <w:pStyle w:val="TAC"/>
            </w:pPr>
            <w:r w:rsidRPr="0088193B">
              <w:t>&lt;--</w:t>
            </w:r>
          </w:p>
        </w:tc>
        <w:tc>
          <w:tcPr>
            <w:tcW w:w="2977" w:type="dxa"/>
            <w:tcBorders>
              <w:top w:val="single" w:sz="4" w:space="0" w:color="auto"/>
              <w:bottom w:val="single" w:sz="4" w:space="0" w:color="auto"/>
            </w:tcBorders>
          </w:tcPr>
          <w:p w14:paraId="7CE0A372" w14:textId="77777777" w:rsidR="00624C4B" w:rsidRPr="0088193B" w:rsidRDefault="00624C4B" w:rsidP="00811D5A">
            <w:pPr>
              <w:pStyle w:val="TAL"/>
            </w:pPr>
            <w:r w:rsidRPr="0088193B">
              <w:t>(PDCCH Order)</w:t>
            </w:r>
          </w:p>
        </w:tc>
        <w:tc>
          <w:tcPr>
            <w:tcW w:w="567" w:type="dxa"/>
            <w:tcBorders>
              <w:top w:val="single" w:sz="4" w:space="0" w:color="auto"/>
              <w:bottom w:val="single" w:sz="4" w:space="0" w:color="auto"/>
            </w:tcBorders>
          </w:tcPr>
          <w:p w14:paraId="50EB3AB5" w14:textId="77777777" w:rsidR="00624C4B" w:rsidRPr="0088193B" w:rsidRDefault="00624C4B" w:rsidP="00811D5A">
            <w:pPr>
              <w:pStyle w:val="TAC"/>
            </w:pPr>
            <w:r w:rsidRPr="0088193B">
              <w:t>-</w:t>
            </w:r>
          </w:p>
        </w:tc>
        <w:tc>
          <w:tcPr>
            <w:tcW w:w="850" w:type="dxa"/>
            <w:tcBorders>
              <w:top w:val="single" w:sz="4" w:space="0" w:color="auto"/>
              <w:bottom w:val="single" w:sz="4" w:space="0" w:color="auto"/>
            </w:tcBorders>
          </w:tcPr>
          <w:p w14:paraId="6B3819FA" w14:textId="77777777" w:rsidR="00624C4B" w:rsidRPr="0088193B" w:rsidRDefault="00624C4B" w:rsidP="00811D5A">
            <w:pPr>
              <w:pStyle w:val="TAC"/>
            </w:pPr>
            <w:r w:rsidRPr="0088193B">
              <w:t>-</w:t>
            </w:r>
          </w:p>
        </w:tc>
      </w:tr>
      <w:tr w:rsidR="00624C4B" w:rsidRPr="0088193B" w14:paraId="51C02882" w14:textId="77777777" w:rsidTr="00811D5A">
        <w:tc>
          <w:tcPr>
            <w:tcW w:w="534" w:type="dxa"/>
            <w:tcBorders>
              <w:top w:val="single" w:sz="4" w:space="0" w:color="auto"/>
              <w:bottom w:val="single" w:sz="4" w:space="0" w:color="auto"/>
            </w:tcBorders>
          </w:tcPr>
          <w:p w14:paraId="389C4A60" w14:textId="77777777" w:rsidR="00624C4B" w:rsidRPr="0088193B" w:rsidRDefault="00624C4B" w:rsidP="00811D5A">
            <w:pPr>
              <w:pStyle w:val="TAC"/>
            </w:pPr>
            <w:r w:rsidRPr="0088193B">
              <w:t>4</w:t>
            </w:r>
          </w:p>
        </w:tc>
        <w:tc>
          <w:tcPr>
            <w:tcW w:w="3969" w:type="dxa"/>
            <w:tcBorders>
              <w:top w:val="single" w:sz="4" w:space="0" w:color="auto"/>
              <w:bottom w:val="single" w:sz="4" w:space="0" w:color="auto"/>
            </w:tcBorders>
          </w:tcPr>
          <w:p w14:paraId="5EDE1C3D" w14:textId="77777777" w:rsidR="00624C4B" w:rsidRPr="0088193B" w:rsidRDefault="00624C4B" w:rsidP="00811D5A">
            <w:pPr>
              <w:pStyle w:val="TAL"/>
            </w:pPr>
            <w:r w:rsidRPr="0088193B">
              <w:t>Check: does the UE transmit a preamble on PRACH</w:t>
            </w:r>
            <w:r w:rsidRPr="0088193B">
              <w:rPr>
                <w:lang w:eastAsia="zh-CN"/>
              </w:rPr>
              <w:t xml:space="preserve"> </w:t>
            </w:r>
            <w:r w:rsidRPr="0088193B">
              <w:t>using the same preamble index as given in step 3 in SCell Cell 3?</w:t>
            </w:r>
          </w:p>
        </w:tc>
        <w:tc>
          <w:tcPr>
            <w:tcW w:w="709" w:type="dxa"/>
            <w:tcBorders>
              <w:top w:val="single" w:sz="4" w:space="0" w:color="auto"/>
              <w:bottom w:val="single" w:sz="4" w:space="0" w:color="auto"/>
            </w:tcBorders>
          </w:tcPr>
          <w:p w14:paraId="09EE486C"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155D1F2B" w14:textId="77777777" w:rsidR="00624C4B" w:rsidRPr="0088193B" w:rsidRDefault="00624C4B" w:rsidP="00811D5A">
            <w:pPr>
              <w:pStyle w:val="TAL"/>
              <w:rPr>
                <w:rFonts w:eastAsia="MS Mincho"/>
                <w:i/>
              </w:rPr>
            </w:pPr>
            <w:r w:rsidRPr="0088193B">
              <w:t>(PRACH Preamble)</w:t>
            </w:r>
          </w:p>
        </w:tc>
        <w:tc>
          <w:tcPr>
            <w:tcW w:w="567" w:type="dxa"/>
            <w:tcBorders>
              <w:top w:val="single" w:sz="4" w:space="0" w:color="auto"/>
              <w:bottom w:val="single" w:sz="4" w:space="0" w:color="auto"/>
            </w:tcBorders>
          </w:tcPr>
          <w:p w14:paraId="3081767C" w14:textId="77777777" w:rsidR="00624C4B" w:rsidRPr="0088193B" w:rsidRDefault="00624C4B" w:rsidP="00811D5A">
            <w:pPr>
              <w:pStyle w:val="TAC"/>
            </w:pPr>
            <w:r w:rsidRPr="0088193B">
              <w:t>1</w:t>
            </w:r>
          </w:p>
        </w:tc>
        <w:tc>
          <w:tcPr>
            <w:tcW w:w="850" w:type="dxa"/>
            <w:tcBorders>
              <w:top w:val="single" w:sz="4" w:space="0" w:color="auto"/>
              <w:bottom w:val="single" w:sz="4" w:space="0" w:color="auto"/>
            </w:tcBorders>
          </w:tcPr>
          <w:p w14:paraId="71AB3FEC" w14:textId="77777777" w:rsidR="00624C4B" w:rsidRPr="0088193B" w:rsidRDefault="00624C4B" w:rsidP="00811D5A">
            <w:pPr>
              <w:pStyle w:val="TAC"/>
            </w:pPr>
            <w:r w:rsidRPr="0088193B">
              <w:t>P</w:t>
            </w:r>
          </w:p>
        </w:tc>
      </w:tr>
      <w:tr w:rsidR="00624C4B" w:rsidRPr="0088193B" w14:paraId="2FDE1C51" w14:textId="77777777" w:rsidTr="00811D5A">
        <w:tc>
          <w:tcPr>
            <w:tcW w:w="534" w:type="dxa"/>
            <w:tcBorders>
              <w:top w:val="single" w:sz="4" w:space="0" w:color="auto"/>
              <w:bottom w:val="single" w:sz="4" w:space="0" w:color="auto"/>
            </w:tcBorders>
          </w:tcPr>
          <w:p w14:paraId="53DEF318" w14:textId="77777777" w:rsidR="00624C4B" w:rsidRPr="0088193B" w:rsidRDefault="00624C4B" w:rsidP="00811D5A">
            <w:pPr>
              <w:pStyle w:val="TAC"/>
            </w:pPr>
            <w:r w:rsidRPr="0088193B">
              <w:t>5</w:t>
            </w:r>
          </w:p>
        </w:tc>
        <w:tc>
          <w:tcPr>
            <w:tcW w:w="3969" w:type="dxa"/>
            <w:tcBorders>
              <w:top w:val="single" w:sz="4" w:space="0" w:color="auto"/>
              <w:bottom w:val="single" w:sz="4" w:space="0" w:color="auto"/>
            </w:tcBorders>
          </w:tcPr>
          <w:p w14:paraId="2B20C0D4" w14:textId="77777777" w:rsidR="00624C4B" w:rsidRPr="0088193B" w:rsidRDefault="00624C4B" w:rsidP="00811D5A">
            <w:pPr>
              <w:pStyle w:val="TAL"/>
            </w:pPr>
            <w:r w:rsidRPr="0088193B">
              <w:t xml:space="preserve">Check: does the UE transmit a preamble on PRACH after </w:t>
            </w:r>
            <w:r w:rsidRPr="0088193B">
              <w:rPr>
                <w:i/>
                <w:iCs/>
              </w:rPr>
              <w:t>ra-ResponseWindowSize</w:t>
            </w:r>
            <w:r w:rsidRPr="0088193B">
              <w:t xml:space="preserve"> using the same preamble index as given in step 3 in SCell Cell 3?</w:t>
            </w:r>
          </w:p>
        </w:tc>
        <w:tc>
          <w:tcPr>
            <w:tcW w:w="709" w:type="dxa"/>
            <w:tcBorders>
              <w:top w:val="single" w:sz="4" w:space="0" w:color="auto"/>
              <w:bottom w:val="single" w:sz="4" w:space="0" w:color="auto"/>
            </w:tcBorders>
          </w:tcPr>
          <w:p w14:paraId="22924814"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60E3F08B" w14:textId="77777777" w:rsidR="00624C4B" w:rsidRPr="0088193B" w:rsidRDefault="00624C4B" w:rsidP="00811D5A">
            <w:pPr>
              <w:pStyle w:val="TAL"/>
              <w:rPr>
                <w:rFonts w:eastAsia="MS Mincho"/>
                <w:i/>
                <w:lang w:eastAsia="zh-CN"/>
              </w:rPr>
            </w:pPr>
            <w:r w:rsidRPr="0088193B">
              <w:t>(PRACH Preamble)</w:t>
            </w:r>
          </w:p>
        </w:tc>
        <w:tc>
          <w:tcPr>
            <w:tcW w:w="567" w:type="dxa"/>
            <w:tcBorders>
              <w:top w:val="single" w:sz="4" w:space="0" w:color="auto"/>
              <w:bottom w:val="single" w:sz="4" w:space="0" w:color="auto"/>
            </w:tcBorders>
          </w:tcPr>
          <w:p w14:paraId="238FF710" w14:textId="77777777" w:rsidR="00624C4B" w:rsidRPr="0088193B" w:rsidRDefault="00624C4B" w:rsidP="00811D5A">
            <w:pPr>
              <w:pStyle w:val="TAC"/>
            </w:pPr>
            <w:r w:rsidRPr="0088193B">
              <w:t>1</w:t>
            </w:r>
          </w:p>
        </w:tc>
        <w:tc>
          <w:tcPr>
            <w:tcW w:w="850" w:type="dxa"/>
            <w:tcBorders>
              <w:top w:val="single" w:sz="4" w:space="0" w:color="auto"/>
              <w:bottom w:val="single" w:sz="4" w:space="0" w:color="auto"/>
            </w:tcBorders>
          </w:tcPr>
          <w:p w14:paraId="6505F03C" w14:textId="77777777" w:rsidR="00624C4B" w:rsidRPr="0088193B" w:rsidRDefault="00624C4B" w:rsidP="00811D5A">
            <w:pPr>
              <w:pStyle w:val="TAC"/>
            </w:pPr>
            <w:r w:rsidRPr="0088193B">
              <w:t>F</w:t>
            </w:r>
          </w:p>
        </w:tc>
      </w:tr>
      <w:tr w:rsidR="00624C4B" w:rsidRPr="0088193B" w14:paraId="2B8960ED" w14:textId="77777777" w:rsidTr="00811D5A">
        <w:tc>
          <w:tcPr>
            <w:tcW w:w="534" w:type="dxa"/>
            <w:tcBorders>
              <w:top w:val="single" w:sz="4" w:space="0" w:color="auto"/>
              <w:bottom w:val="single" w:sz="4" w:space="0" w:color="auto"/>
            </w:tcBorders>
          </w:tcPr>
          <w:p w14:paraId="76F12631" w14:textId="77777777" w:rsidR="00624C4B" w:rsidRPr="0088193B" w:rsidRDefault="00624C4B" w:rsidP="00811D5A">
            <w:pPr>
              <w:pStyle w:val="TAC"/>
              <w:rPr>
                <w:lang w:eastAsia="zh-CN"/>
              </w:rPr>
            </w:pPr>
            <w:r w:rsidRPr="0088193B">
              <w:rPr>
                <w:lang w:eastAsia="zh-CN"/>
              </w:rPr>
              <w:t>6</w:t>
            </w:r>
          </w:p>
        </w:tc>
        <w:tc>
          <w:tcPr>
            <w:tcW w:w="3969" w:type="dxa"/>
            <w:tcBorders>
              <w:top w:val="single" w:sz="4" w:space="0" w:color="auto"/>
              <w:bottom w:val="single" w:sz="4" w:space="0" w:color="auto"/>
            </w:tcBorders>
          </w:tcPr>
          <w:p w14:paraId="1C530CAE" w14:textId="77777777" w:rsidR="00624C4B" w:rsidRPr="0088193B" w:rsidRDefault="00624C4B" w:rsidP="00811D5A">
            <w:pPr>
              <w:pStyle w:val="TAL"/>
            </w:pPr>
            <w:r w:rsidRPr="0088193B">
              <w:t>The SS transmits a PDCCH order providing Random Access Preamble in SCell Cell 3.</w:t>
            </w:r>
          </w:p>
        </w:tc>
        <w:tc>
          <w:tcPr>
            <w:tcW w:w="709" w:type="dxa"/>
            <w:tcBorders>
              <w:top w:val="single" w:sz="4" w:space="0" w:color="auto"/>
              <w:bottom w:val="single" w:sz="4" w:space="0" w:color="auto"/>
            </w:tcBorders>
          </w:tcPr>
          <w:p w14:paraId="391A31D3" w14:textId="77777777" w:rsidR="00624C4B" w:rsidRPr="0088193B" w:rsidRDefault="00624C4B" w:rsidP="00811D5A">
            <w:pPr>
              <w:pStyle w:val="TAC"/>
            </w:pPr>
            <w:r w:rsidRPr="0088193B">
              <w:t>&lt;--</w:t>
            </w:r>
          </w:p>
        </w:tc>
        <w:tc>
          <w:tcPr>
            <w:tcW w:w="2977" w:type="dxa"/>
            <w:tcBorders>
              <w:top w:val="single" w:sz="4" w:space="0" w:color="auto"/>
              <w:bottom w:val="single" w:sz="4" w:space="0" w:color="auto"/>
            </w:tcBorders>
          </w:tcPr>
          <w:p w14:paraId="3CF6317C" w14:textId="77777777" w:rsidR="00624C4B" w:rsidRPr="0088193B" w:rsidRDefault="00624C4B" w:rsidP="00811D5A">
            <w:pPr>
              <w:pStyle w:val="TAL"/>
              <w:rPr>
                <w:rFonts w:eastAsia="MS Mincho"/>
                <w:i/>
              </w:rPr>
            </w:pPr>
            <w:r w:rsidRPr="0088193B">
              <w:t>(PDCCH Order)</w:t>
            </w:r>
          </w:p>
        </w:tc>
        <w:tc>
          <w:tcPr>
            <w:tcW w:w="567" w:type="dxa"/>
            <w:tcBorders>
              <w:top w:val="single" w:sz="4" w:space="0" w:color="auto"/>
              <w:bottom w:val="single" w:sz="4" w:space="0" w:color="auto"/>
            </w:tcBorders>
          </w:tcPr>
          <w:p w14:paraId="4BD546FA" w14:textId="77777777" w:rsidR="00624C4B" w:rsidRPr="0088193B" w:rsidRDefault="00624C4B" w:rsidP="00811D5A">
            <w:pPr>
              <w:pStyle w:val="TAC"/>
            </w:pPr>
            <w:r w:rsidRPr="0088193B">
              <w:t>-</w:t>
            </w:r>
          </w:p>
        </w:tc>
        <w:tc>
          <w:tcPr>
            <w:tcW w:w="850" w:type="dxa"/>
            <w:tcBorders>
              <w:top w:val="single" w:sz="4" w:space="0" w:color="auto"/>
              <w:bottom w:val="single" w:sz="4" w:space="0" w:color="auto"/>
            </w:tcBorders>
          </w:tcPr>
          <w:p w14:paraId="5010B1FF" w14:textId="77777777" w:rsidR="00624C4B" w:rsidRPr="0088193B" w:rsidRDefault="00624C4B" w:rsidP="00811D5A">
            <w:pPr>
              <w:pStyle w:val="TAC"/>
            </w:pPr>
            <w:r w:rsidRPr="0088193B">
              <w:t>-</w:t>
            </w:r>
          </w:p>
        </w:tc>
      </w:tr>
      <w:tr w:rsidR="00624C4B" w:rsidRPr="0088193B" w14:paraId="13DE90E1" w14:textId="77777777" w:rsidTr="00811D5A">
        <w:tc>
          <w:tcPr>
            <w:tcW w:w="534" w:type="dxa"/>
            <w:tcBorders>
              <w:top w:val="single" w:sz="4" w:space="0" w:color="auto"/>
              <w:bottom w:val="single" w:sz="4" w:space="0" w:color="auto"/>
            </w:tcBorders>
          </w:tcPr>
          <w:p w14:paraId="50581D0B" w14:textId="77777777" w:rsidR="00624C4B" w:rsidRPr="0088193B" w:rsidRDefault="00624C4B" w:rsidP="00811D5A">
            <w:pPr>
              <w:pStyle w:val="TAC"/>
              <w:rPr>
                <w:lang w:eastAsia="zh-CN"/>
              </w:rPr>
            </w:pPr>
            <w:r w:rsidRPr="0088193B">
              <w:rPr>
                <w:lang w:eastAsia="zh-CN"/>
              </w:rPr>
              <w:t>7</w:t>
            </w:r>
          </w:p>
        </w:tc>
        <w:tc>
          <w:tcPr>
            <w:tcW w:w="3969" w:type="dxa"/>
            <w:tcBorders>
              <w:top w:val="single" w:sz="4" w:space="0" w:color="auto"/>
              <w:bottom w:val="single" w:sz="4" w:space="0" w:color="auto"/>
            </w:tcBorders>
          </w:tcPr>
          <w:p w14:paraId="5F5F0AA2" w14:textId="77777777" w:rsidR="00624C4B" w:rsidRPr="0088193B" w:rsidRDefault="00624C4B" w:rsidP="00811D5A">
            <w:pPr>
              <w:pStyle w:val="TAL"/>
              <w:rPr>
                <w:lang w:eastAsia="zh-CN"/>
              </w:rPr>
            </w:pPr>
            <w:r w:rsidRPr="0088193B">
              <w:t>Check: does the UE transmit a preamble on PRACH</w:t>
            </w:r>
            <w:r w:rsidRPr="0088193B">
              <w:rPr>
                <w:lang w:eastAsia="zh-CN"/>
              </w:rPr>
              <w:t xml:space="preserve"> </w:t>
            </w:r>
            <w:r w:rsidRPr="0088193B">
              <w:t>using the same preamble index as given in step 6 in SCell Cell 3?</w:t>
            </w:r>
          </w:p>
        </w:tc>
        <w:tc>
          <w:tcPr>
            <w:tcW w:w="709" w:type="dxa"/>
            <w:tcBorders>
              <w:top w:val="single" w:sz="4" w:space="0" w:color="auto"/>
              <w:bottom w:val="single" w:sz="4" w:space="0" w:color="auto"/>
            </w:tcBorders>
          </w:tcPr>
          <w:p w14:paraId="5C27C84F"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7D3C6845" w14:textId="77777777" w:rsidR="00624C4B" w:rsidRPr="0088193B" w:rsidRDefault="00624C4B" w:rsidP="00811D5A">
            <w:pPr>
              <w:pStyle w:val="TAL"/>
              <w:rPr>
                <w:i/>
                <w:lang w:eastAsia="zh-CN"/>
              </w:rPr>
            </w:pPr>
            <w:r w:rsidRPr="0088193B">
              <w:t>(PRACH Preamble)</w:t>
            </w:r>
          </w:p>
        </w:tc>
        <w:tc>
          <w:tcPr>
            <w:tcW w:w="567" w:type="dxa"/>
            <w:tcBorders>
              <w:top w:val="single" w:sz="4" w:space="0" w:color="auto"/>
              <w:bottom w:val="single" w:sz="4" w:space="0" w:color="auto"/>
            </w:tcBorders>
          </w:tcPr>
          <w:p w14:paraId="11791CA6" w14:textId="77777777" w:rsidR="00624C4B" w:rsidRPr="0088193B" w:rsidRDefault="00624C4B" w:rsidP="00811D5A">
            <w:pPr>
              <w:pStyle w:val="TAC"/>
            </w:pPr>
            <w:r w:rsidRPr="0088193B">
              <w:t>1</w:t>
            </w:r>
          </w:p>
        </w:tc>
        <w:tc>
          <w:tcPr>
            <w:tcW w:w="850" w:type="dxa"/>
            <w:tcBorders>
              <w:top w:val="single" w:sz="4" w:space="0" w:color="auto"/>
              <w:bottom w:val="single" w:sz="4" w:space="0" w:color="auto"/>
            </w:tcBorders>
          </w:tcPr>
          <w:p w14:paraId="6E4CD043" w14:textId="77777777" w:rsidR="00624C4B" w:rsidRPr="0088193B" w:rsidRDefault="00624C4B" w:rsidP="00811D5A">
            <w:pPr>
              <w:pStyle w:val="TAC"/>
            </w:pPr>
            <w:r w:rsidRPr="0088193B">
              <w:t>P</w:t>
            </w:r>
          </w:p>
        </w:tc>
      </w:tr>
      <w:tr w:rsidR="00624C4B" w:rsidRPr="0088193B" w14:paraId="1E11CBC5" w14:textId="77777777" w:rsidTr="00811D5A">
        <w:tc>
          <w:tcPr>
            <w:tcW w:w="534" w:type="dxa"/>
            <w:tcBorders>
              <w:top w:val="single" w:sz="4" w:space="0" w:color="auto"/>
              <w:bottom w:val="single" w:sz="4" w:space="0" w:color="auto"/>
            </w:tcBorders>
          </w:tcPr>
          <w:p w14:paraId="5C68C900" w14:textId="77777777" w:rsidR="00624C4B" w:rsidRPr="0088193B" w:rsidRDefault="00624C4B" w:rsidP="00811D5A">
            <w:pPr>
              <w:pStyle w:val="TAC"/>
              <w:rPr>
                <w:lang w:eastAsia="zh-CN"/>
              </w:rPr>
            </w:pPr>
            <w:r w:rsidRPr="0088193B">
              <w:rPr>
                <w:lang w:eastAsia="zh-CN"/>
              </w:rPr>
              <w:t>8</w:t>
            </w:r>
          </w:p>
        </w:tc>
        <w:tc>
          <w:tcPr>
            <w:tcW w:w="3969" w:type="dxa"/>
            <w:tcBorders>
              <w:top w:val="single" w:sz="4" w:space="0" w:color="auto"/>
              <w:bottom w:val="single" w:sz="4" w:space="0" w:color="auto"/>
            </w:tcBorders>
          </w:tcPr>
          <w:p w14:paraId="3AF3E6DB" w14:textId="77777777" w:rsidR="00624C4B" w:rsidRPr="0088193B" w:rsidRDefault="00624C4B" w:rsidP="00811D5A">
            <w:pPr>
              <w:pStyle w:val="TAL"/>
            </w:pPr>
            <w:r w:rsidRPr="0088193B">
              <w:t>60ms After step 7 The SS transmits a Random Access Response including an UL grant of 7 bytes in SCell Cell 3.</w:t>
            </w:r>
          </w:p>
          <w:p w14:paraId="39EC41F1" w14:textId="77777777" w:rsidR="00624C4B" w:rsidRPr="0088193B" w:rsidRDefault="00624C4B" w:rsidP="00811D5A">
            <w:pPr>
              <w:pStyle w:val="TAL"/>
            </w:pPr>
            <w:r w:rsidRPr="0088193B">
              <w:rPr>
                <w:lang w:eastAsia="zh-CN"/>
              </w:rPr>
              <w:t xml:space="preserve">Note: UE starts the </w:t>
            </w:r>
            <w:r w:rsidRPr="0088193B">
              <w:t>timeAlignmentTimerSTAG</w:t>
            </w:r>
          </w:p>
        </w:tc>
        <w:tc>
          <w:tcPr>
            <w:tcW w:w="709" w:type="dxa"/>
            <w:tcBorders>
              <w:top w:val="single" w:sz="4" w:space="0" w:color="auto"/>
              <w:bottom w:val="single" w:sz="4" w:space="0" w:color="auto"/>
            </w:tcBorders>
          </w:tcPr>
          <w:p w14:paraId="37AA80FC" w14:textId="77777777" w:rsidR="00624C4B" w:rsidRPr="0088193B" w:rsidRDefault="00624C4B" w:rsidP="00811D5A">
            <w:pPr>
              <w:pStyle w:val="TAC"/>
            </w:pPr>
            <w:r w:rsidRPr="0088193B">
              <w:t>&lt;--</w:t>
            </w:r>
          </w:p>
        </w:tc>
        <w:tc>
          <w:tcPr>
            <w:tcW w:w="2977" w:type="dxa"/>
            <w:tcBorders>
              <w:top w:val="single" w:sz="4" w:space="0" w:color="auto"/>
              <w:bottom w:val="single" w:sz="4" w:space="0" w:color="auto"/>
            </w:tcBorders>
          </w:tcPr>
          <w:p w14:paraId="2323137F" w14:textId="77777777" w:rsidR="00624C4B" w:rsidRPr="0088193B" w:rsidRDefault="00624C4B" w:rsidP="00811D5A">
            <w:pPr>
              <w:pStyle w:val="TAL"/>
            </w:pPr>
            <w:r w:rsidRPr="0088193B">
              <w:t>Random Access Response</w:t>
            </w:r>
          </w:p>
        </w:tc>
        <w:tc>
          <w:tcPr>
            <w:tcW w:w="567" w:type="dxa"/>
            <w:tcBorders>
              <w:top w:val="single" w:sz="4" w:space="0" w:color="auto"/>
              <w:bottom w:val="single" w:sz="4" w:space="0" w:color="auto"/>
            </w:tcBorders>
          </w:tcPr>
          <w:p w14:paraId="13AFC1B6" w14:textId="77777777" w:rsidR="00624C4B" w:rsidRPr="0088193B" w:rsidRDefault="00624C4B" w:rsidP="00811D5A">
            <w:pPr>
              <w:pStyle w:val="TAC"/>
            </w:pPr>
            <w:r w:rsidRPr="0088193B">
              <w:t>-</w:t>
            </w:r>
          </w:p>
        </w:tc>
        <w:tc>
          <w:tcPr>
            <w:tcW w:w="850" w:type="dxa"/>
            <w:tcBorders>
              <w:top w:val="single" w:sz="4" w:space="0" w:color="auto"/>
              <w:bottom w:val="single" w:sz="4" w:space="0" w:color="auto"/>
            </w:tcBorders>
          </w:tcPr>
          <w:p w14:paraId="58A71D09" w14:textId="77777777" w:rsidR="00624C4B" w:rsidRPr="0088193B" w:rsidRDefault="00624C4B" w:rsidP="00811D5A">
            <w:pPr>
              <w:pStyle w:val="TAC"/>
            </w:pPr>
            <w:r w:rsidRPr="0088193B">
              <w:t>-</w:t>
            </w:r>
          </w:p>
        </w:tc>
      </w:tr>
      <w:tr w:rsidR="00624C4B" w:rsidRPr="0088193B" w14:paraId="1F89BCD6" w14:textId="77777777" w:rsidTr="00811D5A">
        <w:tc>
          <w:tcPr>
            <w:tcW w:w="534" w:type="dxa"/>
            <w:tcBorders>
              <w:top w:val="single" w:sz="4" w:space="0" w:color="auto"/>
              <w:bottom w:val="single" w:sz="4" w:space="0" w:color="auto"/>
            </w:tcBorders>
          </w:tcPr>
          <w:p w14:paraId="2BC314D1" w14:textId="77777777" w:rsidR="00624C4B" w:rsidRPr="0088193B" w:rsidRDefault="00624C4B" w:rsidP="00811D5A">
            <w:pPr>
              <w:pStyle w:val="TAC"/>
              <w:rPr>
                <w:lang w:eastAsia="zh-CN"/>
              </w:rPr>
            </w:pPr>
            <w:r w:rsidRPr="0088193B">
              <w:rPr>
                <w:lang w:eastAsia="zh-CN"/>
              </w:rPr>
              <w:t>9</w:t>
            </w:r>
          </w:p>
        </w:tc>
        <w:tc>
          <w:tcPr>
            <w:tcW w:w="3969" w:type="dxa"/>
            <w:tcBorders>
              <w:top w:val="single" w:sz="4" w:space="0" w:color="auto"/>
              <w:bottom w:val="single" w:sz="4" w:space="0" w:color="auto"/>
            </w:tcBorders>
          </w:tcPr>
          <w:p w14:paraId="76025E01" w14:textId="77777777" w:rsidR="00624C4B" w:rsidRPr="0088193B" w:rsidRDefault="00624C4B" w:rsidP="00811D5A">
            <w:pPr>
              <w:pStyle w:val="TAL"/>
              <w:rPr>
                <w:lang w:eastAsia="zh-CN"/>
              </w:rPr>
            </w:pPr>
            <w:r w:rsidRPr="0088193B">
              <w:rPr>
                <w:lang w:eastAsia="zh-CN"/>
              </w:rPr>
              <w:t>Check: Does t</w:t>
            </w:r>
            <w:r w:rsidRPr="0088193B">
              <w:t>he UE transmit a MAC PDU including a C-RNTI MAC Control Element in SCell Cell 3</w:t>
            </w:r>
            <w:r w:rsidRPr="0088193B">
              <w:rPr>
                <w:lang w:eastAsia="zh-CN"/>
              </w:rPr>
              <w:t>?</w:t>
            </w:r>
          </w:p>
        </w:tc>
        <w:tc>
          <w:tcPr>
            <w:tcW w:w="709" w:type="dxa"/>
            <w:tcBorders>
              <w:top w:val="single" w:sz="4" w:space="0" w:color="auto"/>
              <w:bottom w:val="single" w:sz="4" w:space="0" w:color="auto"/>
            </w:tcBorders>
          </w:tcPr>
          <w:p w14:paraId="53DD4286"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6A4DF9C0" w14:textId="77777777" w:rsidR="00624C4B" w:rsidRPr="0088193B" w:rsidRDefault="00624C4B" w:rsidP="00811D5A">
            <w:pPr>
              <w:pStyle w:val="TAL"/>
              <w:rPr>
                <w:i/>
                <w:lang w:eastAsia="zh-CN"/>
              </w:rPr>
            </w:pPr>
            <w:r w:rsidRPr="0088193B">
              <w:t>MAC PDU</w:t>
            </w:r>
          </w:p>
        </w:tc>
        <w:tc>
          <w:tcPr>
            <w:tcW w:w="567" w:type="dxa"/>
            <w:tcBorders>
              <w:top w:val="single" w:sz="4" w:space="0" w:color="auto"/>
              <w:bottom w:val="single" w:sz="4" w:space="0" w:color="auto"/>
            </w:tcBorders>
          </w:tcPr>
          <w:p w14:paraId="4C732A3E" w14:textId="77777777" w:rsidR="00624C4B" w:rsidRPr="0088193B" w:rsidRDefault="00624C4B" w:rsidP="00811D5A">
            <w:pPr>
              <w:pStyle w:val="TAC"/>
              <w:rPr>
                <w:lang w:eastAsia="zh-CN"/>
              </w:rPr>
            </w:pPr>
            <w:r w:rsidRPr="0088193B">
              <w:rPr>
                <w:lang w:eastAsia="zh-CN"/>
              </w:rPr>
              <w:t>2</w:t>
            </w:r>
          </w:p>
        </w:tc>
        <w:tc>
          <w:tcPr>
            <w:tcW w:w="850" w:type="dxa"/>
            <w:tcBorders>
              <w:top w:val="single" w:sz="4" w:space="0" w:color="auto"/>
              <w:bottom w:val="single" w:sz="4" w:space="0" w:color="auto"/>
            </w:tcBorders>
          </w:tcPr>
          <w:p w14:paraId="79287126" w14:textId="77777777" w:rsidR="00624C4B" w:rsidRPr="0088193B" w:rsidRDefault="00624C4B" w:rsidP="00811D5A">
            <w:pPr>
              <w:pStyle w:val="TAC"/>
              <w:rPr>
                <w:lang w:eastAsia="zh-CN"/>
              </w:rPr>
            </w:pPr>
            <w:r w:rsidRPr="0088193B">
              <w:rPr>
                <w:lang w:eastAsia="zh-CN"/>
              </w:rPr>
              <w:t>F</w:t>
            </w:r>
          </w:p>
        </w:tc>
      </w:tr>
      <w:tr w:rsidR="00624C4B" w:rsidRPr="0088193B" w14:paraId="69032CAC" w14:textId="77777777" w:rsidTr="00811D5A">
        <w:tc>
          <w:tcPr>
            <w:tcW w:w="534" w:type="dxa"/>
            <w:tcBorders>
              <w:top w:val="single" w:sz="4" w:space="0" w:color="auto"/>
              <w:bottom w:val="single" w:sz="4" w:space="0" w:color="auto"/>
            </w:tcBorders>
          </w:tcPr>
          <w:p w14:paraId="021E254E" w14:textId="77777777" w:rsidR="00624C4B" w:rsidRPr="0088193B" w:rsidRDefault="00624C4B" w:rsidP="00811D5A">
            <w:pPr>
              <w:pStyle w:val="TAC"/>
              <w:rPr>
                <w:lang w:eastAsia="zh-CN"/>
              </w:rPr>
            </w:pPr>
            <w:r w:rsidRPr="0088193B">
              <w:rPr>
                <w:lang w:eastAsia="zh-CN"/>
              </w:rPr>
              <w:t>10</w:t>
            </w:r>
          </w:p>
        </w:tc>
        <w:tc>
          <w:tcPr>
            <w:tcW w:w="3969" w:type="dxa"/>
            <w:tcBorders>
              <w:top w:val="single" w:sz="4" w:space="0" w:color="auto"/>
              <w:bottom w:val="single" w:sz="4" w:space="0" w:color="auto"/>
            </w:tcBorders>
          </w:tcPr>
          <w:p w14:paraId="5989C05B" w14:textId="77777777" w:rsidR="00624C4B" w:rsidRPr="0088193B" w:rsidRDefault="00624C4B" w:rsidP="00811D5A">
            <w:pPr>
              <w:pStyle w:val="TAL"/>
              <w:rPr>
                <w:lang w:eastAsia="zh-CN"/>
              </w:rPr>
            </w:pPr>
            <w:r w:rsidRPr="0088193B">
              <w:rPr>
                <w:lang w:eastAsia="zh-CN"/>
              </w:rPr>
              <w:t>Wait for the timeAlignmentTimerSTAG equalling to 750ms to expire.</w:t>
            </w:r>
          </w:p>
          <w:p w14:paraId="14A5448C" w14:textId="77777777" w:rsidR="00624C4B" w:rsidRPr="0088193B" w:rsidRDefault="00624C4B" w:rsidP="00811D5A">
            <w:pPr>
              <w:pStyle w:val="TAL"/>
              <w:rPr>
                <w:lang w:eastAsia="zh-CN"/>
              </w:rPr>
            </w:pPr>
            <w:r w:rsidRPr="0088193B">
              <w:rPr>
                <w:lang w:eastAsia="zh-CN"/>
              </w:rPr>
              <w:t>Check: Does the UE send the SRS in the SCell (Cell 3)?</w:t>
            </w:r>
          </w:p>
        </w:tc>
        <w:tc>
          <w:tcPr>
            <w:tcW w:w="709" w:type="dxa"/>
            <w:tcBorders>
              <w:top w:val="single" w:sz="4" w:space="0" w:color="auto"/>
              <w:bottom w:val="single" w:sz="4" w:space="0" w:color="auto"/>
            </w:tcBorders>
          </w:tcPr>
          <w:p w14:paraId="23435F0A" w14:textId="77777777" w:rsidR="00624C4B" w:rsidRPr="0088193B" w:rsidRDefault="00624C4B" w:rsidP="00811D5A">
            <w:pPr>
              <w:pStyle w:val="TAC"/>
            </w:pPr>
            <w:r w:rsidRPr="0088193B">
              <w:t>--&gt;</w:t>
            </w:r>
          </w:p>
        </w:tc>
        <w:tc>
          <w:tcPr>
            <w:tcW w:w="2977" w:type="dxa"/>
            <w:tcBorders>
              <w:top w:val="single" w:sz="4" w:space="0" w:color="auto"/>
              <w:bottom w:val="single" w:sz="4" w:space="0" w:color="auto"/>
            </w:tcBorders>
          </w:tcPr>
          <w:p w14:paraId="6AA1D49A" w14:textId="77777777" w:rsidR="00624C4B" w:rsidRPr="0088193B" w:rsidRDefault="00624C4B" w:rsidP="00811D5A">
            <w:pPr>
              <w:pStyle w:val="TAL"/>
            </w:pPr>
            <w:r w:rsidRPr="0088193B">
              <w:t>(</w:t>
            </w:r>
            <w:r w:rsidRPr="0088193B">
              <w:rPr>
                <w:lang w:eastAsia="zh-CN"/>
              </w:rPr>
              <w:t>S</w:t>
            </w:r>
            <w:r w:rsidRPr="0088193B">
              <w:t>R</w:t>
            </w:r>
            <w:r w:rsidRPr="0088193B">
              <w:rPr>
                <w:lang w:eastAsia="zh-CN"/>
              </w:rPr>
              <w:t>S</w:t>
            </w:r>
            <w:r w:rsidRPr="0088193B">
              <w:t>)</w:t>
            </w:r>
          </w:p>
        </w:tc>
        <w:tc>
          <w:tcPr>
            <w:tcW w:w="567" w:type="dxa"/>
            <w:tcBorders>
              <w:top w:val="single" w:sz="4" w:space="0" w:color="auto"/>
              <w:bottom w:val="single" w:sz="4" w:space="0" w:color="auto"/>
            </w:tcBorders>
          </w:tcPr>
          <w:p w14:paraId="5D660D35" w14:textId="77777777" w:rsidR="00624C4B" w:rsidRPr="0088193B" w:rsidRDefault="00624C4B" w:rsidP="00811D5A">
            <w:pPr>
              <w:pStyle w:val="TAC"/>
              <w:rPr>
                <w:lang w:eastAsia="zh-CN"/>
              </w:rPr>
            </w:pPr>
            <w:r w:rsidRPr="0088193B">
              <w:rPr>
                <w:lang w:eastAsia="zh-CN"/>
              </w:rPr>
              <w:t>3</w:t>
            </w:r>
          </w:p>
        </w:tc>
        <w:tc>
          <w:tcPr>
            <w:tcW w:w="850" w:type="dxa"/>
            <w:tcBorders>
              <w:top w:val="single" w:sz="4" w:space="0" w:color="auto"/>
              <w:bottom w:val="single" w:sz="4" w:space="0" w:color="auto"/>
            </w:tcBorders>
          </w:tcPr>
          <w:p w14:paraId="2F158E5C" w14:textId="77777777" w:rsidR="00624C4B" w:rsidRPr="0088193B" w:rsidRDefault="00624C4B" w:rsidP="00811D5A">
            <w:pPr>
              <w:pStyle w:val="TAC"/>
              <w:rPr>
                <w:lang w:eastAsia="zh-CN"/>
              </w:rPr>
            </w:pPr>
            <w:r w:rsidRPr="0088193B">
              <w:rPr>
                <w:lang w:eastAsia="zh-CN"/>
              </w:rPr>
              <w:t>F</w:t>
            </w:r>
          </w:p>
        </w:tc>
      </w:tr>
    </w:tbl>
    <w:p w14:paraId="39D5A6BD" w14:textId="77777777" w:rsidR="00624C4B" w:rsidRPr="0088193B" w:rsidRDefault="00624C4B" w:rsidP="00624C4B"/>
    <w:p w14:paraId="546A7BD9" w14:textId="77777777" w:rsidR="00624C4B" w:rsidRPr="0088193B" w:rsidRDefault="00624C4B" w:rsidP="00624C4B">
      <w:pPr>
        <w:pStyle w:val="H6"/>
      </w:pPr>
      <w:r w:rsidRPr="0088193B">
        <w:t>7.1.2.12.3.3</w:t>
      </w:r>
      <w:r w:rsidRPr="0088193B">
        <w:tab/>
        <w:t>Specific Message Contents</w:t>
      </w:r>
    </w:p>
    <w:p w14:paraId="141E0FD9" w14:textId="77777777" w:rsidR="00624C4B" w:rsidRPr="0088193B" w:rsidRDefault="00624C4B" w:rsidP="00624C4B">
      <w:pPr>
        <w:pStyle w:val="TH"/>
        <w:rPr>
          <w:rFonts w:eastAsia="MS Mincho"/>
        </w:rPr>
      </w:pPr>
      <w:r w:rsidRPr="0088193B">
        <w:t>Table 7.1.2.12.3.3</w:t>
      </w:r>
      <w:r w:rsidRPr="0088193B">
        <w:rPr>
          <w:lang w:eastAsia="zh-CN"/>
        </w:rPr>
        <w:t>-1</w:t>
      </w:r>
      <w:r w:rsidRPr="0088193B">
        <w:t xml:space="preserve">: </w:t>
      </w:r>
      <w:r w:rsidRPr="0088193B">
        <w:rPr>
          <w:i/>
        </w:rPr>
        <w:t xml:space="preserve">RRCConnectionReconfiguration </w:t>
      </w:r>
      <w:r w:rsidRPr="0088193B">
        <w:t>(step 1, Table 7.1.2.12.3.2-1)</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81"/>
      </w:tblGrid>
      <w:tr w:rsidR="00624C4B" w:rsidRPr="0088193B" w14:paraId="5ED343C0" w14:textId="77777777" w:rsidTr="00811D5A">
        <w:tc>
          <w:tcPr>
            <w:tcW w:w="9781" w:type="dxa"/>
          </w:tcPr>
          <w:p w14:paraId="6052AD67" w14:textId="77777777" w:rsidR="00624C4B" w:rsidRPr="0088193B" w:rsidRDefault="00624C4B" w:rsidP="00811D5A">
            <w:pPr>
              <w:pStyle w:val="TAL"/>
            </w:pPr>
            <w:r w:rsidRPr="0088193B">
              <w:t xml:space="preserve">Derivation Path: TS 36.508 clause 4.6.1 Table 4.6.1-8, condition </w:t>
            </w:r>
            <w:r w:rsidRPr="0088193B">
              <w:rPr>
                <w:rFonts w:eastAsia="MS Mincho"/>
              </w:rPr>
              <w:t>SCell_AddMod</w:t>
            </w:r>
          </w:p>
        </w:tc>
      </w:tr>
    </w:tbl>
    <w:p w14:paraId="69DAF5D6" w14:textId="77777777" w:rsidR="00624C4B" w:rsidRPr="0088193B" w:rsidRDefault="00624C4B" w:rsidP="00624C4B"/>
    <w:p w14:paraId="101611D3" w14:textId="77777777" w:rsidR="00624C4B" w:rsidRPr="0088193B" w:rsidRDefault="00624C4B" w:rsidP="00624C4B">
      <w:pPr>
        <w:pStyle w:val="TH"/>
        <w:rPr>
          <w:lang w:eastAsia="zh-CN"/>
        </w:rPr>
      </w:pPr>
      <w:r w:rsidRPr="0088193B">
        <w:t>Table 7.1.2.12.3.3-2: MAC-MainConfig-RBC</w:t>
      </w:r>
      <w:r w:rsidRPr="0088193B">
        <w:rPr>
          <w:lang w:eastAsia="zh-CN"/>
        </w:rPr>
        <w:t xml:space="preserve"> </w:t>
      </w:r>
      <w:r w:rsidRPr="0088193B">
        <w:t>(Table 7.1.2.12.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24C4B" w:rsidRPr="0088193B" w14:paraId="2993E286" w14:textId="77777777" w:rsidTr="00811D5A">
        <w:trPr>
          <w:gridBefore w:val="1"/>
          <w:wBefore w:w="9" w:type="dxa"/>
        </w:trPr>
        <w:tc>
          <w:tcPr>
            <w:tcW w:w="9738" w:type="dxa"/>
            <w:gridSpan w:val="4"/>
          </w:tcPr>
          <w:p w14:paraId="39B68187" w14:textId="77777777" w:rsidR="00624C4B" w:rsidRPr="0088193B" w:rsidRDefault="00624C4B" w:rsidP="00811D5A">
            <w:pPr>
              <w:pStyle w:val="TAL"/>
              <w:rPr>
                <w:lang w:eastAsia="zh-CN"/>
              </w:rPr>
            </w:pPr>
            <w:r w:rsidRPr="0088193B">
              <w:t>Derivation Path: 36.</w:t>
            </w:r>
            <w:r w:rsidRPr="0088193B">
              <w:rPr>
                <w:lang w:eastAsia="zh-CN"/>
              </w:rPr>
              <w:t>508,</w:t>
            </w:r>
            <w:r w:rsidRPr="0088193B">
              <w:t xml:space="preserve"> </w:t>
            </w:r>
            <w:r w:rsidRPr="0088193B">
              <w:rPr>
                <w:lang w:eastAsia="zh-CN"/>
              </w:rPr>
              <w:t>Table</w:t>
            </w:r>
            <w:r w:rsidRPr="0088193B">
              <w:t xml:space="preserve"> 4.8.2.1.5-1</w:t>
            </w:r>
            <w:r w:rsidRPr="0088193B">
              <w:rPr>
                <w:lang w:eastAsia="zh-CN"/>
              </w:rPr>
              <w:t xml:space="preserve">, condition </w:t>
            </w:r>
            <w:r w:rsidRPr="0088193B">
              <w:t>SCell_AddMod</w:t>
            </w:r>
          </w:p>
        </w:tc>
      </w:tr>
      <w:tr w:rsidR="00624C4B" w:rsidRPr="0088193B" w14:paraId="50AD4769" w14:textId="77777777" w:rsidTr="00811D5A">
        <w:tblPrEx>
          <w:tblCellMar>
            <w:left w:w="108" w:type="dxa"/>
            <w:right w:w="108" w:type="dxa"/>
          </w:tblCellMar>
        </w:tblPrEx>
        <w:tc>
          <w:tcPr>
            <w:tcW w:w="4535" w:type="dxa"/>
            <w:gridSpan w:val="2"/>
            <w:shd w:val="clear" w:color="auto" w:fill="auto"/>
          </w:tcPr>
          <w:p w14:paraId="2965F749" w14:textId="77777777" w:rsidR="00624C4B" w:rsidRPr="0088193B" w:rsidRDefault="00624C4B" w:rsidP="00811D5A">
            <w:pPr>
              <w:pStyle w:val="TAH"/>
            </w:pPr>
            <w:r w:rsidRPr="0088193B">
              <w:t>Information Element</w:t>
            </w:r>
          </w:p>
        </w:tc>
        <w:tc>
          <w:tcPr>
            <w:tcW w:w="2267" w:type="dxa"/>
            <w:shd w:val="clear" w:color="auto" w:fill="auto"/>
          </w:tcPr>
          <w:p w14:paraId="47CC85BC" w14:textId="77777777" w:rsidR="00624C4B" w:rsidRPr="0088193B" w:rsidRDefault="00624C4B" w:rsidP="00811D5A">
            <w:pPr>
              <w:pStyle w:val="TAH"/>
            </w:pPr>
            <w:r w:rsidRPr="0088193B">
              <w:t>Value/remark</w:t>
            </w:r>
          </w:p>
        </w:tc>
        <w:tc>
          <w:tcPr>
            <w:tcW w:w="1700" w:type="dxa"/>
            <w:shd w:val="clear" w:color="auto" w:fill="auto"/>
          </w:tcPr>
          <w:p w14:paraId="0C334B73" w14:textId="77777777" w:rsidR="00624C4B" w:rsidRPr="0088193B" w:rsidRDefault="00624C4B" w:rsidP="00811D5A">
            <w:pPr>
              <w:pStyle w:val="TAH"/>
            </w:pPr>
            <w:r w:rsidRPr="0088193B">
              <w:t>Comment</w:t>
            </w:r>
          </w:p>
        </w:tc>
        <w:tc>
          <w:tcPr>
            <w:tcW w:w="1245" w:type="dxa"/>
            <w:shd w:val="clear" w:color="auto" w:fill="auto"/>
          </w:tcPr>
          <w:p w14:paraId="26E23F90" w14:textId="77777777" w:rsidR="00624C4B" w:rsidRPr="0088193B" w:rsidRDefault="00624C4B" w:rsidP="00811D5A">
            <w:pPr>
              <w:pStyle w:val="TAH"/>
            </w:pPr>
            <w:r w:rsidRPr="0088193B">
              <w:t>Condition</w:t>
            </w:r>
          </w:p>
        </w:tc>
      </w:tr>
      <w:tr w:rsidR="00624C4B" w:rsidRPr="0088193B" w14:paraId="21028004" w14:textId="77777777" w:rsidTr="00811D5A">
        <w:tblPrEx>
          <w:tblCellMar>
            <w:left w:w="108" w:type="dxa"/>
            <w:right w:w="108" w:type="dxa"/>
          </w:tblCellMar>
        </w:tblPrEx>
        <w:tc>
          <w:tcPr>
            <w:tcW w:w="4535" w:type="dxa"/>
            <w:gridSpan w:val="2"/>
            <w:shd w:val="clear" w:color="auto" w:fill="auto"/>
          </w:tcPr>
          <w:p w14:paraId="229967A7" w14:textId="77777777" w:rsidR="00624C4B" w:rsidRPr="0088193B" w:rsidRDefault="00624C4B" w:rsidP="00811D5A">
            <w:pPr>
              <w:pStyle w:val="TAL"/>
            </w:pPr>
            <w:r w:rsidRPr="0088193B">
              <w:t>MAC-MainConfig-RBC ::= SEQUENCE {</w:t>
            </w:r>
          </w:p>
        </w:tc>
        <w:tc>
          <w:tcPr>
            <w:tcW w:w="2267" w:type="dxa"/>
            <w:shd w:val="clear" w:color="auto" w:fill="auto"/>
          </w:tcPr>
          <w:p w14:paraId="722A49B5" w14:textId="77777777" w:rsidR="00624C4B" w:rsidRPr="0088193B" w:rsidRDefault="00624C4B" w:rsidP="00811D5A">
            <w:pPr>
              <w:pStyle w:val="TAL"/>
            </w:pPr>
          </w:p>
        </w:tc>
        <w:tc>
          <w:tcPr>
            <w:tcW w:w="1700" w:type="dxa"/>
            <w:shd w:val="clear" w:color="auto" w:fill="auto"/>
          </w:tcPr>
          <w:p w14:paraId="5B5A8F00" w14:textId="77777777" w:rsidR="00624C4B" w:rsidRPr="0088193B" w:rsidRDefault="00624C4B" w:rsidP="00811D5A">
            <w:pPr>
              <w:pStyle w:val="TAL"/>
            </w:pPr>
          </w:p>
        </w:tc>
        <w:tc>
          <w:tcPr>
            <w:tcW w:w="1245" w:type="dxa"/>
            <w:shd w:val="clear" w:color="auto" w:fill="auto"/>
          </w:tcPr>
          <w:p w14:paraId="3C2CE2B8" w14:textId="77777777" w:rsidR="00624C4B" w:rsidRPr="0088193B" w:rsidRDefault="00624C4B" w:rsidP="00811D5A">
            <w:pPr>
              <w:pStyle w:val="TAL"/>
            </w:pPr>
          </w:p>
        </w:tc>
      </w:tr>
      <w:tr w:rsidR="00624C4B" w:rsidRPr="0088193B" w14:paraId="15FFE659" w14:textId="77777777" w:rsidTr="00811D5A">
        <w:tblPrEx>
          <w:tblCellMar>
            <w:left w:w="108" w:type="dxa"/>
            <w:right w:w="108" w:type="dxa"/>
          </w:tblCellMar>
        </w:tblPrEx>
        <w:tc>
          <w:tcPr>
            <w:tcW w:w="4535" w:type="dxa"/>
            <w:gridSpan w:val="2"/>
            <w:shd w:val="clear" w:color="auto" w:fill="auto"/>
          </w:tcPr>
          <w:p w14:paraId="77F5E4C1" w14:textId="77777777" w:rsidR="00624C4B" w:rsidRPr="0088193B" w:rsidRDefault="00624C4B" w:rsidP="00811D5A">
            <w:pPr>
              <w:pStyle w:val="TAL"/>
            </w:pPr>
            <w:r w:rsidRPr="0088193B">
              <w:t xml:space="preserve">  timeAlignmentTimerDedicated</w:t>
            </w:r>
          </w:p>
        </w:tc>
        <w:tc>
          <w:tcPr>
            <w:tcW w:w="2267" w:type="dxa"/>
            <w:shd w:val="clear" w:color="auto" w:fill="auto"/>
          </w:tcPr>
          <w:p w14:paraId="2F55AF02" w14:textId="77777777" w:rsidR="00624C4B" w:rsidRPr="0088193B" w:rsidRDefault="00624C4B" w:rsidP="00811D5A">
            <w:pPr>
              <w:pStyle w:val="TAL"/>
              <w:rPr>
                <w:lang w:eastAsia="zh-CN"/>
              </w:rPr>
            </w:pPr>
            <w:r w:rsidRPr="0088193B">
              <w:t>Infinity</w:t>
            </w:r>
          </w:p>
        </w:tc>
        <w:tc>
          <w:tcPr>
            <w:tcW w:w="1700" w:type="dxa"/>
            <w:shd w:val="clear" w:color="auto" w:fill="auto"/>
          </w:tcPr>
          <w:p w14:paraId="0527B2FA" w14:textId="77777777" w:rsidR="00624C4B" w:rsidRPr="0088193B" w:rsidRDefault="00624C4B" w:rsidP="00811D5A">
            <w:pPr>
              <w:pStyle w:val="TAL"/>
            </w:pPr>
          </w:p>
        </w:tc>
        <w:tc>
          <w:tcPr>
            <w:tcW w:w="1245" w:type="dxa"/>
            <w:shd w:val="clear" w:color="auto" w:fill="auto"/>
          </w:tcPr>
          <w:p w14:paraId="5F09CCBA" w14:textId="77777777" w:rsidR="00624C4B" w:rsidRPr="0088193B" w:rsidRDefault="00624C4B" w:rsidP="00811D5A">
            <w:pPr>
              <w:pStyle w:val="TAL"/>
            </w:pPr>
          </w:p>
        </w:tc>
      </w:tr>
      <w:tr w:rsidR="00624C4B" w:rsidRPr="0088193B" w14:paraId="3C92B411" w14:textId="77777777" w:rsidTr="00811D5A">
        <w:tblPrEx>
          <w:tblCellMar>
            <w:left w:w="108" w:type="dxa"/>
            <w:right w:w="108" w:type="dxa"/>
          </w:tblCellMar>
        </w:tblPrEx>
        <w:tc>
          <w:tcPr>
            <w:tcW w:w="4535" w:type="dxa"/>
            <w:gridSpan w:val="2"/>
            <w:shd w:val="clear" w:color="auto" w:fill="auto"/>
          </w:tcPr>
          <w:p w14:paraId="15349197" w14:textId="77777777" w:rsidR="00624C4B" w:rsidRPr="0088193B" w:rsidRDefault="00624C4B" w:rsidP="00811D5A">
            <w:pPr>
              <w:pStyle w:val="TAL"/>
              <w:rPr>
                <w:rFonts w:eastAsia="MS Mincho"/>
                <w:lang w:eastAsia="zh-CN"/>
              </w:rPr>
            </w:pPr>
            <w:r w:rsidRPr="0088193B">
              <w:rPr>
                <w:rFonts w:eastAsia="MS Mincho"/>
              </w:rPr>
              <w:t xml:space="preserve">  </w:t>
            </w:r>
            <w:r w:rsidRPr="0088193B">
              <w:t>stag-T</w:t>
            </w:r>
            <w:r w:rsidRPr="0088193B">
              <w:rPr>
                <w:snapToGrid w:val="0"/>
              </w:rPr>
              <w:t>oAddMod</w:t>
            </w:r>
            <w:r w:rsidRPr="0088193B">
              <w:t>List-r11</w:t>
            </w:r>
            <w:r w:rsidRPr="0088193B">
              <w:rPr>
                <w:lang w:eastAsia="zh-CN"/>
              </w:rPr>
              <w:t xml:space="preserve"> SEQUENCE </w:t>
            </w:r>
            <w:r w:rsidRPr="0088193B">
              <w:t xml:space="preserve"> (SIZE (1..maxSTAG-r11)) OF</w:t>
            </w:r>
            <w:r w:rsidRPr="0088193B">
              <w:rPr>
                <w:lang w:eastAsia="zh-CN"/>
              </w:rPr>
              <w:t xml:space="preserve"> SEQUENCE {</w:t>
            </w:r>
          </w:p>
        </w:tc>
        <w:tc>
          <w:tcPr>
            <w:tcW w:w="2267" w:type="dxa"/>
            <w:shd w:val="clear" w:color="auto" w:fill="auto"/>
          </w:tcPr>
          <w:p w14:paraId="1CC21C9C" w14:textId="77777777" w:rsidR="00624C4B" w:rsidRPr="0088193B" w:rsidRDefault="00624C4B" w:rsidP="00811D5A">
            <w:pPr>
              <w:pStyle w:val="TAL"/>
              <w:rPr>
                <w:rFonts w:eastAsia="MS Mincho"/>
              </w:rPr>
            </w:pPr>
            <w:r w:rsidRPr="0088193B">
              <w:t>Not present</w:t>
            </w:r>
          </w:p>
        </w:tc>
        <w:tc>
          <w:tcPr>
            <w:tcW w:w="1700" w:type="dxa"/>
            <w:shd w:val="clear" w:color="auto" w:fill="auto"/>
          </w:tcPr>
          <w:p w14:paraId="5DD03C7A" w14:textId="77777777" w:rsidR="00624C4B" w:rsidRPr="0088193B" w:rsidRDefault="00624C4B" w:rsidP="00811D5A">
            <w:pPr>
              <w:pStyle w:val="TAL"/>
              <w:rPr>
                <w:rFonts w:eastAsia="MS Mincho"/>
              </w:rPr>
            </w:pPr>
          </w:p>
        </w:tc>
        <w:tc>
          <w:tcPr>
            <w:tcW w:w="1245" w:type="dxa"/>
            <w:shd w:val="clear" w:color="auto" w:fill="auto"/>
          </w:tcPr>
          <w:p w14:paraId="18ACE9D1" w14:textId="77777777" w:rsidR="00624C4B" w:rsidRPr="0088193B" w:rsidRDefault="00624C4B" w:rsidP="00811D5A">
            <w:pPr>
              <w:pStyle w:val="TAL"/>
            </w:pPr>
          </w:p>
        </w:tc>
      </w:tr>
      <w:tr w:rsidR="00624C4B" w:rsidRPr="0088193B" w14:paraId="1AD1114B" w14:textId="77777777" w:rsidTr="00811D5A">
        <w:tblPrEx>
          <w:tblCellMar>
            <w:left w:w="108" w:type="dxa"/>
            <w:right w:w="108" w:type="dxa"/>
          </w:tblCellMar>
        </w:tblPrEx>
        <w:tc>
          <w:tcPr>
            <w:tcW w:w="4535" w:type="dxa"/>
            <w:gridSpan w:val="2"/>
            <w:shd w:val="clear" w:color="auto" w:fill="auto"/>
          </w:tcPr>
          <w:p w14:paraId="6312D268" w14:textId="77777777" w:rsidR="00624C4B" w:rsidRPr="0088193B" w:rsidRDefault="00624C4B" w:rsidP="00811D5A">
            <w:pPr>
              <w:pStyle w:val="TAL"/>
              <w:rPr>
                <w:lang w:eastAsia="zh-CN"/>
              </w:rPr>
            </w:pPr>
            <w:r w:rsidRPr="0088193B">
              <w:rPr>
                <w:lang w:eastAsia="zh-CN"/>
              </w:rPr>
              <w:t xml:space="preserve">    </w:t>
            </w:r>
            <w:r w:rsidRPr="0088193B">
              <w:t>stag-Id-r11</w:t>
            </w:r>
          </w:p>
        </w:tc>
        <w:tc>
          <w:tcPr>
            <w:tcW w:w="2267" w:type="dxa"/>
            <w:shd w:val="clear" w:color="auto" w:fill="auto"/>
          </w:tcPr>
          <w:p w14:paraId="641EBEA3" w14:textId="77777777" w:rsidR="00624C4B" w:rsidRPr="0088193B" w:rsidRDefault="00624C4B" w:rsidP="00811D5A">
            <w:pPr>
              <w:pStyle w:val="TAL"/>
              <w:rPr>
                <w:lang w:eastAsia="zh-CN"/>
              </w:rPr>
            </w:pPr>
            <w:r w:rsidRPr="0088193B">
              <w:rPr>
                <w:lang w:eastAsia="zh-CN"/>
              </w:rPr>
              <w:t>1</w:t>
            </w:r>
          </w:p>
        </w:tc>
        <w:tc>
          <w:tcPr>
            <w:tcW w:w="1700" w:type="dxa"/>
            <w:shd w:val="clear" w:color="auto" w:fill="auto"/>
          </w:tcPr>
          <w:p w14:paraId="0A8471C6" w14:textId="77777777" w:rsidR="00624C4B" w:rsidRPr="0088193B" w:rsidRDefault="00624C4B" w:rsidP="00811D5A">
            <w:pPr>
              <w:pStyle w:val="TAL"/>
              <w:rPr>
                <w:rFonts w:eastAsia="MS Mincho"/>
              </w:rPr>
            </w:pPr>
          </w:p>
        </w:tc>
        <w:tc>
          <w:tcPr>
            <w:tcW w:w="1245" w:type="dxa"/>
            <w:shd w:val="clear" w:color="auto" w:fill="auto"/>
          </w:tcPr>
          <w:p w14:paraId="160D6464" w14:textId="77777777" w:rsidR="00624C4B" w:rsidRPr="0088193B" w:rsidRDefault="00624C4B" w:rsidP="00811D5A">
            <w:pPr>
              <w:pStyle w:val="TAL"/>
            </w:pPr>
          </w:p>
        </w:tc>
      </w:tr>
      <w:tr w:rsidR="00624C4B" w:rsidRPr="0088193B" w14:paraId="7B92CDDF" w14:textId="77777777" w:rsidTr="00811D5A">
        <w:tblPrEx>
          <w:tblCellMar>
            <w:left w:w="108" w:type="dxa"/>
            <w:right w:w="108" w:type="dxa"/>
          </w:tblCellMar>
        </w:tblPrEx>
        <w:tc>
          <w:tcPr>
            <w:tcW w:w="4535" w:type="dxa"/>
            <w:gridSpan w:val="2"/>
            <w:shd w:val="clear" w:color="auto" w:fill="auto"/>
          </w:tcPr>
          <w:p w14:paraId="6191303A" w14:textId="77777777" w:rsidR="00624C4B" w:rsidRPr="0088193B" w:rsidRDefault="00624C4B" w:rsidP="00811D5A">
            <w:pPr>
              <w:pStyle w:val="TAL"/>
              <w:rPr>
                <w:lang w:eastAsia="zh-CN"/>
              </w:rPr>
            </w:pPr>
            <w:r w:rsidRPr="0088193B">
              <w:rPr>
                <w:lang w:eastAsia="zh-CN"/>
              </w:rPr>
              <w:t xml:space="preserve">    </w:t>
            </w:r>
            <w:r w:rsidRPr="0088193B">
              <w:t>timeAlignmentTimerSTAG-r11</w:t>
            </w:r>
          </w:p>
        </w:tc>
        <w:tc>
          <w:tcPr>
            <w:tcW w:w="2267" w:type="dxa"/>
            <w:shd w:val="clear" w:color="auto" w:fill="auto"/>
          </w:tcPr>
          <w:p w14:paraId="19F413F0" w14:textId="77777777" w:rsidR="00624C4B" w:rsidRPr="0088193B" w:rsidRDefault="00624C4B" w:rsidP="00811D5A">
            <w:pPr>
              <w:pStyle w:val="TAL"/>
              <w:rPr>
                <w:lang w:eastAsia="zh-CN"/>
              </w:rPr>
            </w:pPr>
            <w:r w:rsidRPr="0088193B">
              <w:rPr>
                <w:lang w:eastAsia="zh-CN"/>
              </w:rPr>
              <w:t>sf750</w:t>
            </w:r>
          </w:p>
        </w:tc>
        <w:tc>
          <w:tcPr>
            <w:tcW w:w="1700" w:type="dxa"/>
            <w:shd w:val="clear" w:color="auto" w:fill="auto"/>
          </w:tcPr>
          <w:p w14:paraId="43ADA31F" w14:textId="77777777" w:rsidR="00624C4B" w:rsidRPr="0088193B" w:rsidRDefault="00624C4B" w:rsidP="00811D5A">
            <w:pPr>
              <w:pStyle w:val="TAL"/>
              <w:rPr>
                <w:rFonts w:eastAsia="MS Mincho"/>
              </w:rPr>
            </w:pPr>
          </w:p>
        </w:tc>
        <w:tc>
          <w:tcPr>
            <w:tcW w:w="1245" w:type="dxa"/>
            <w:shd w:val="clear" w:color="auto" w:fill="auto"/>
          </w:tcPr>
          <w:p w14:paraId="7757BA4B" w14:textId="77777777" w:rsidR="00624C4B" w:rsidRPr="0088193B" w:rsidRDefault="00624C4B" w:rsidP="00811D5A">
            <w:pPr>
              <w:pStyle w:val="TAL"/>
            </w:pPr>
          </w:p>
        </w:tc>
      </w:tr>
      <w:tr w:rsidR="00624C4B" w:rsidRPr="0088193B" w14:paraId="67F2F85F" w14:textId="77777777" w:rsidTr="00811D5A">
        <w:tblPrEx>
          <w:tblCellMar>
            <w:left w:w="108" w:type="dxa"/>
            <w:right w:w="108" w:type="dxa"/>
          </w:tblCellMar>
        </w:tblPrEx>
        <w:tc>
          <w:tcPr>
            <w:tcW w:w="4535" w:type="dxa"/>
            <w:gridSpan w:val="2"/>
            <w:shd w:val="clear" w:color="auto" w:fill="auto"/>
          </w:tcPr>
          <w:p w14:paraId="49F0E351" w14:textId="77777777" w:rsidR="00624C4B" w:rsidRPr="0088193B" w:rsidRDefault="00624C4B" w:rsidP="00811D5A">
            <w:pPr>
              <w:pStyle w:val="TAL"/>
              <w:rPr>
                <w:lang w:eastAsia="zh-CN"/>
              </w:rPr>
            </w:pPr>
            <w:r w:rsidRPr="0088193B">
              <w:rPr>
                <w:lang w:eastAsia="zh-CN"/>
              </w:rPr>
              <w:t xml:space="preserve">  }</w:t>
            </w:r>
          </w:p>
        </w:tc>
        <w:tc>
          <w:tcPr>
            <w:tcW w:w="2267" w:type="dxa"/>
            <w:shd w:val="clear" w:color="auto" w:fill="auto"/>
          </w:tcPr>
          <w:p w14:paraId="394D6548" w14:textId="77777777" w:rsidR="00624C4B" w:rsidRPr="0088193B" w:rsidRDefault="00624C4B" w:rsidP="00811D5A">
            <w:pPr>
              <w:pStyle w:val="TAL"/>
            </w:pPr>
          </w:p>
        </w:tc>
        <w:tc>
          <w:tcPr>
            <w:tcW w:w="1700" w:type="dxa"/>
            <w:shd w:val="clear" w:color="auto" w:fill="auto"/>
          </w:tcPr>
          <w:p w14:paraId="6933403D" w14:textId="77777777" w:rsidR="00624C4B" w:rsidRPr="0088193B" w:rsidRDefault="00624C4B" w:rsidP="00811D5A">
            <w:pPr>
              <w:pStyle w:val="TAL"/>
              <w:rPr>
                <w:rFonts w:eastAsia="MS Mincho"/>
              </w:rPr>
            </w:pPr>
          </w:p>
        </w:tc>
        <w:tc>
          <w:tcPr>
            <w:tcW w:w="1245" w:type="dxa"/>
            <w:shd w:val="clear" w:color="auto" w:fill="auto"/>
          </w:tcPr>
          <w:p w14:paraId="6E345021" w14:textId="77777777" w:rsidR="00624C4B" w:rsidRPr="0088193B" w:rsidRDefault="00624C4B" w:rsidP="00811D5A">
            <w:pPr>
              <w:pStyle w:val="TAL"/>
            </w:pPr>
          </w:p>
        </w:tc>
      </w:tr>
      <w:tr w:rsidR="00624C4B" w:rsidRPr="0088193B" w14:paraId="4D778F68" w14:textId="77777777" w:rsidTr="00811D5A">
        <w:tblPrEx>
          <w:tblCellMar>
            <w:left w:w="108" w:type="dxa"/>
            <w:right w:w="108" w:type="dxa"/>
          </w:tblCellMar>
        </w:tblPrEx>
        <w:tc>
          <w:tcPr>
            <w:tcW w:w="4535" w:type="dxa"/>
            <w:gridSpan w:val="2"/>
            <w:shd w:val="clear" w:color="auto" w:fill="auto"/>
          </w:tcPr>
          <w:p w14:paraId="6F2F5469" w14:textId="77777777" w:rsidR="00624C4B" w:rsidRPr="0088193B" w:rsidRDefault="00624C4B" w:rsidP="00811D5A">
            <w:pPr>
              <w:pStyle w:val="TAL"/>
              <w:rPr>
                <w:lang w:eastAsia="zh-CN"/>
              </w:rPr>
            </w:pPr>
            <w:r w:rsidRPr="0088193B">
              <w:rPr>
                <w:rFonts w:eastAsia="MS Mincho"/>
              </w:rPr>
              <w:t xml:space="preserve">  </w:t>
            </w:r>
            <w:r w:rsidRPr="0088193B">
              <w:t>mac-MainConfig-v1020</w:t>
            </w:r>
            <w:r w:rsidRPr="0088193B">
              <w:rPr>
                <w:lang w:eastAsia="zh-CN"/>
              </w:rPr>
              <w:t xml:space="preserve"> </w:t>
            </w:r>
            <w:r w:rsidRPr="0088193B">
              <w:t>SEQUENCE {</w:t>
            </w:r>
          </w:p>
        </w:tc>
        <w:tc>
          <w:tcPr>
            <w:tcW w:w="2267" w:type="dxa"/>
            <w:shd w:val="clear" w:color="auto" w:fill="auto"/>
          </w:tcPr>
          <w:p w14:paraId="05C642AC" w14:textId="77777777" w:rsidR="00624C4B" w:rsidRPr="0088193B" w:rsidRDefault="00624C4B" w:rsidP="00811D5A">
            <w:pPr>
              <w:pStyle w:val="TAL"/>
            </w:pPr>
          </w:p>
        </w:tc>
        <w:tc>
          <w:tcPr>
            <w:tcW w:w="1700" w:type="dxa"/>
            <w:shd w:val="clear" w:color="auto" w:fill="auto"/>
          </w:tcPr>
          <w:p w14:paraId="21F88426" w14:textId="77777777" w:rsidR="00624C4B" w:rsidRPr="0088193B" w:rsidRDefault="00624C4B" w:rsidP="00811D5A">
            <w:pPr>
              <w:pStyle w:val="TAL"/>
              <w:rPr>
                <w:rFonts w:eastAsia="MS Mincho"/>
              </w:rPr>
            </w:pPr>
          </w:p>
        </w:tc>
        <w:tc>
          <w:tcPr>
            <w:tcW w:w="1245" w:type="dxa"/>
            <w:shd w:val="clear" w:color="auto" w:fill="auto"/>
          </w:tcPr>
          <w:p w14:paraId="55F25A1B" w14:textId="77777777" w:rsidR="00624C4B" w:rsidRPr="0088193B" w:rsidRDefault="00624C4B" w:rsidP="00811D5A">
            <w:pPr>
              <w:pStyle w:val="TAL"/>
            </w:pPr>
          </w:p>
        </w:tc>
      </w:tr>
      <w:tr w:rsidR="00624C4B" w:rsidRPr="0088193B" w14:paraId="739DCBBC" w14:textId="77777777" w:rsidTr="00811D5A">
        <w:tblPrEx>
          <w:tblCellMar>
            <w:left w:w="108" w:type="dxa"/>
            <w:right w:w="108" w:type="dxa"/>
          </w:tblCellMar>
        </w:tblPrEx>
        <w:tc>
          <w:tcPr>
            <w:tcW w:w="4535" w:type="dxa"/>
            <w:gridSpan w:val="2"/>
            <w:shd w:val="clear" w:color="auto" w:fill="auto"/>
          </w:tcPr>
          <w:p w14:paraId="7EC55B33" w14:textId="77777777" w:rsidR="00624C4B" w:rsidRPr="0088193B" w:rsidRDefault="00624C4B" w:rsidP="00811D5A">
            <w:pPr>
              <w:pStyle w:val="TAL"/>
              <w:rPr>
                <w:lang w:eastAsia="zh-CN"/>
              </w:rPr>
            </w:pPr>
            <w:r w:rsidRPr="0088193B">
              <w:rPr>
                <w:rFonts w:eastAsia="MS Mincho"/>
              </w:rPr>
              <w:t xml:space="preserve">  </w:t>
            </w:r>
            <w:r w:rsidRPr="0088193B">
              <w:t xml:space="preserve">  sCellDeactivationTimer-r10</w:t>
            </w:r>
          </w:p>
        </w:tc>
        <w:tc>
          <w:tcPr>
            <w:tcW w:w="2267" w:type="dxa"/>
            <w:shd w:val="clear" w:color="auto" w:fill="auto"/>
          </w:tcPr>
          <w:p w14:paraId="7448AC3C" w14:textId="77777777" w:rsidR="00624C4B" w:rsidRPr="0088193B" w:rsidRDefault="00624C4B" w:rsidP="00811D5A">
            <w:pPr>
              <w:pStyle w:val="TAL"/>
              <w:rPr>
                <w:lang w:eastAsia="zh-CN"/>
              </w:rPr>
            </w:pPr>
            <w:r w:rsidRPr="0088193B">
              <w:rPr>
                <w:lang w:eastAsia="zh-CN"/>
              </w:rPr>
              <w:t>r</w:t>
            </w:r>
            <w:r w:rsidRPr="0088193B">
              <w:t>f</w:t>
            </w:r>
            <w:r w:rsidRPr="0088193B">
              <w:rPr>
                <w:lang w:eastAsia="zh-CN"/>
              </w:rPr>
              <w:t>128</w:t>
            </w:r>
          </w:p>
        </w:tc>
        <w:tc>
          <w:tcPr>
            <w:tcW w:w="1700" w:type="dxa"/>
            <w:shd w:val="clear" w:color="auto" w:fill="auto"/>
          </w:tcPr>
          <w:p w14:paraId="23046B9D" w14:textId="77777777" w:rsidR="00624C4B" w:rsidRPr="0088193B" w:rsidRDefault="00624C4B" w:rsidP="00811D5A">
            <w:pPr>
              <w:pStyle w:val="TAL"/>
              <w:rPr>
                <w:rFonts w:eastAsia="MS Mincho"/>
              </w:rPr>
            </w:pPr>
          </w:p>
        </w:tc>
        <w:tc>
          <w:tcPr>
            <w:tcW w:w="1245" w:type="dxa"/>
            <w:shd w:val="clear" w:color="auto" w:fill="auto"/>
          </w:tcPr>
          <w:p w14:paraId="7BA13C93" w14:textId="77777777" w:rsidR="00624C4B" w:rsidRPr="0088193B" w:rsidRDefault="00624C4B" w:rsidP="00811D5A">
            <w:pPr>
              <w:pStyle w:val="TAL"/>
            </w:pPr>
          </w:p>
        </w:tc>
      </w:tr>
      <w:tr w:rsidR="00624C4B" w:rsidRPr="0088193B" w14:paraId="5AD53D44" w14:textId="77777777" w:rsidTr="00811D5A">
        <w:tblPrEx>
          <w:tblCellMar>
            <w:left w:w="108" w:type="dxa"/>
            <w:right w:w="108" w:type="dxa"/>
          </w:tblCellMar>
        </w:tblPrEx>
        <w:tc>
          <w:tcPr>
            <w:tcW w:w="4535" w:type="dxa"/>
            <w:gridSpan w:val="2"/>
            <w:shd w:val="clear" w:color="auto" w:fill="auto"/>
          </w:tcPr>
          <w:p w14:paraId="079DE0B7" w14:textId="77777777" w:rsidR="00624C4B" w:rsidRPr="0088193B" w:rsidRDefault="00624C4B" w:rsidP="00811D5A">
            <w:pPr>
              <w:pStyle w:val="TAL"/>
              <w:rPr>
                <w:lang w:eastAsia="zh-CN"/>
              </w:rPr>
            </w:pPr>
            <w:r w:rsidRPr="0088193B">
              <w:rPr>
                <w:rFonts w:eastAsia="MS Mincho"/>
              </w:rPr>
              <w:t xml:space="preserve">  }</w:t>
            </w:r>
          </w:p>
        </w:tc>
        <w:tc>
          <w:tcPr>
            <w:tcW w:w="2267" w:type="dxa"/>
            <w:shd w:val="clear" w:color="auto" w:fill="auto"/>
          </w:tcPr>
          <w:p w14:paraId="4EC271DE" w14:textId="77777777" w:rsidR="00624C4B" w:rsidRPr="0088193B" w:rsidRDefault="00624C4B" w:rsidP="00811D5A">
            <w:pPr>
              <w:pStyle w:val="TAL"/>
            </w:pPr>
          </w:p>
        </w:tc>
        <w:tc>
          <w:tcPr>
            <w:tcW w:w="1700" w:type="dxa"/>
            <w:shd w:val="clear" w:color="auto" w:fill="auto"/>
          </w:tcPr>
          <w:p w14:paraId="149743FE" w14:textId="77777777" w:rsidR="00624C4B" w:rsidRPr="0088193B" w:rsidRDefault="00624C4B" w:rsidP="00811D5A">
            <w:pPr>
              <w:pStyle w:val="TAL"/>
              <w:rPr>
                <w:rFonts w:eastAsia="MS Mincho"/>
              </w:rPr>
            </w:pPr>
          </w:p>
        </w:tc>
        <w:tc>
          <w:tcPr>
            <w:tcW w:w="1245" w:type="dxa"/>
            <w:shd w:val="clear" w:color="auto" w:fill="auto"/>
          </w:tcPr>
          <w:p w14:paraId="0A1821CC" w14:textId="77777777" w:rsidR="00624C4B" w:rsidRPr="0088193B" w:rsidRDefault="00624C4B" w:rsidP="00811D5A">
            <w:pPr>
              <w:pStyle w:val="TAL"/>
            </w:pPr>
          </w:p>
        </w:tc>
      </w:tr>
      <w:tr w:rsidR="00624C4B" w:rsidRPr="0088193B" w14:paraId="55483383" w14:textId="77777777" w:rsidTr="00811D5A">
        <w:tblPrEx>
          <w:tblCellMar>
            <w:left w:w="108" w:type="dxa"/>
            <w:right w:w="108" w:type="dxa"/>
          </w:tblCellMar>
        </w:tblPrEx>
        <w:tc>
          <w:tcPr>
            <w:tcW w:w="4535" w:type="dxa"/>
            <w:gridSpan w:val="2"/>
            <w:shd w:val="clear" w:color="auto" w:fill="auto"/>
          </w:tcPr>
          <w:p w14:paraId="419C2F59" w14:textId="77777777" w:rsidR="00624C4B" w:rsidRPr="0088193B" w:rsidRDefault="00624C4B" w:rsidP="00811D5A">
            <w:pPr>
              <w:pStyle w:val="TAL"/>
            </w:pPr>
            <w:r w:rsidRPr="0088193B">
              <w:t>}</w:t>
            </w:r>
          </w:p>
        </w:tc>
        <w:tc>
          <w:tcPr>
            <w:tcW w:w="2267" w:type="dxa"/>
            <w:shd w:val="clear" w:color="auto" w:fill="auto"/>
          </w:tcPr>
          <w:p w14:paraId="1FD1346A" w14:textId="77777777" w:rsidR="00624C4B" w:rsidRPr="0088193B" w:rsidRDefault="00624C4B" w:rsidP="00811D5A">
            <w:pPr>
              <w:pStyle w:val="TAL"/>
            </w:pPr>
          </w:p>
        </w:tc>
        <w:tc>
          <w:tcPr>
            <w:tcW w:w="1700" w:type="dxa"/>
            <w:shd w:val="clear" w:color="auto" w:fill="auto"/>
          </w:tcPr>
          <w:p w14:paraId="37D47A22" w14:textId="77777777" w:rsidR="00624C4B" w:rsidRPr="0088193B" w:rsidRDefault="00624C4B" w:rsidP="00811D5A">
            <w:pPr>
              <w:pStyle w:val="TAL"/>
            </w:pPr>
          </w:p>
        </w:tc>
        <w:tc>
          <w:tcPr>
            <w:tcW w:w="1245" w:type="dxa"/>
            <w:shd w:val="clear" w:color="auto" w:fill="auto"/>
          </w:tcPr>
          <w:p w14:paraId="6D5E49F5" w14:textId="77777777" w:rsidR="00624C4B" w:rsidRPr="0088193B" w:rsidRDefault="00624C4B" w:rsidP="00811D5A">
            <w:pPr>
              <w:pStyle w:val="TAL"/>
            </w:pPr>
          </w:p>
        </w:tc>
      </w:tr>
    </w:tbl>
    <w:p w14:paraId="4DED1E00" w14:textId="77777777" w:rsidR="00624C4B" w:rsidRPr="0088193B" w:rsidRDefault="00624C4B" w:rsidP="00624C4B"/>
    <w:p w14:paraId="1CA4D80B" w14:textId="77777777" w:rsidR="00624C4B" w:rsidRPr="0088193B" w:rsidRDefault="00624C4B" w:rsidP="00624C4B">
      <w:pPr>
        <w:pStyle w:val="TH"/>
        <w:rPr>
          <w:rFonts w:eastAsia="MS Mincho"/>
        </w:rPr>
      </w:pPr>
      <w:r w:rsidRPr="0088193B">
        <w:t>Table 7.1.2.12.3.3-3: SCellToAddMod-r10</w:t>
      </w:r>
      <w:r w:rsidRPr="0088193B">
        <w:rPr>
          <w:rFonts w:eastAsia="MS Mincho"/>
        </w:rPr>
        <w:t>-DEFAULT</w:t>
      </w:r>
      <w:r w:rsidRPr="0088193B">
        <w:rPr>
          <w:i/>
        </w:rPr>
        <w:t xml:space="preserve"> </w:t>
      </w:r>
      <w:r w:rsidRPr="0088193B">
        <w:t>(Table 7.1.2.12.3.3</w:t>
      </w:r>
      <w:r w:rsidRPr="0088193B">
        <w:rPr>
          <w:lang w:eastAsia="zh-CN"/>
        </w:rPr>
        <w:t>-1</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24C4B" w:rsidRPr="0088193B" w14:paraId="6C11825D" w14:textId="77777777" w:rsidTr="00811D5A">
        <w:tc>
          <w:tcPr>
            <w:tcW w:w="9635" w:type="dxa"/>
          </w:tcPr>
          <w:p w14:paraId="7B00E300" w14:textId="77777777" w:rsidR="00624C4B" w:rsidRPr="0088193B" w:rsidRDefault="00624C4B" w:rsidP="00811D5A">
            <w:pPr>
              <w:pStyle w:val="TAL"/>
            </w:pPr>
            <w:r w:rsidRPr="0088193B">
              <w:t>Derivation Path: 36.508 clause 4.6.3 Table 4.6.3-</w:t>
            </w:r>
            <w:r w:rsidRPr="0088193B">
              <w:rPr>
                <w:rFonts w:eastAsia="MS Mincho"/>
              </w:rPr>
              <w:t>19D</w:t>
            </w:r>
            <w:r w:rsidRPr="0088193B">
              <w:t xml:space="preserve">, condition </w:t>
            </w:r>
            <w:r w:rsidRPr="0088193B">
              <w:rPr>
                <w:lang w:eastAsia="zh-CN"/>
              </w:rPr>
              <w:t>SRS-Switching</w:t>
            </w:r>
          </w:p>
        </w:tc>
      </w:tr>
    </w:tbl>
    <w:p w14:paraId="76C3244A" w14:textId="77777777" w:rsidR="00624C4B" w:rsidRPr="0088193B" w:rsidRDefault="00624C4B" w:rsidP="00624C4B"/>
    <w:p w14:paraId="37542A7D" w14:textId="77777777" w:rsidR="00624C4B" w:rsidRPr="0088193B" w:rsidRDefault="00624C4B" w:rsidP="00624C4B">
      <w:pPr>
        <w:pStyle w:val="TH"/>
        <w:rPr>
          <w:rFonts w:eastAsia="MS Mincho"/>
        </w:rPr>
      </w:pPr>
      <w:r w:rsidRPr="0088193B">
        <w:t>Table 7.1.2.12.3.3-4: RadioResourceConfigCommonSCell-r10</w:t>
      </w:r>
      <w:r w:rsidRPr="0088193B">
        <w:rPr>
          <w:rFonts w:eastAsia="MS Mincho"/>
        </w:rPr>
        <w:t>-DEFAULT</w:t>
      </w:r>
      <w:r w:rsidRPr="0088193B">
        <w:rPr>
          <w:i/>
        </w:rPr>
        <w:t xml:space="preserve"> </w:t>
      </w:r>
      <w:r w:rsidRPr="0088193B">
        <w:t>(Table 7.1.2.12.3.3</w:t>
      </w:r>
      <w:r w:rsidRPr="0088193B">
        <w:rPr>
          <w:lang w:eastAsia="zh-CN"/>
        </w:rPr>
        <w:t>-3</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24C4B" w:rsidRPr="0088193B" w14:paraId="0BF32FE5" w14:textId="77777777" w:rsidTr="00811D5A">
        <w:tc>
          <w:tcPr>
            <w:tcW w:w="9635" w:type="dxa"/>
            <w:gridSpan w:val="4"/>
          </w:tcPr>
          <w:p w14:paraId="32EEBDC6" w14:textId="77777777" w:rsidR="00624C4B" w:rsidRPr="0088193B" w:rsidRDefault="00624C4B" w:rsidP="00811D5A">
            <w:pPr>
              <w:pStyle w:val="TAL"/>
            </w:pPr>
            <w:r w:rsidRPr="0088193B">
              <w:t>Derivation Path: 36.508 clause 4.6.3 Table 4.6.3-</w:t>
            </w:r>
            <w:r w:rsidRPr="0088193B">
              <w:rPr>
                <w:rFonts w:eastAsia="MS Mincho"/>
              </w:rPr>
              <w:t>13A</w:t>
            </w:r>
            <w:r w:rsidRPr="0088193B">
              <w:t xml:space="preserve">, condition </w:t>
            </w:r>
            <w:r w:rsidRPr="0088193B">
              <w:rPr>
                <w:lang w:eastAsia="zh-CN"/>
              </w:rPr>
              <w:t>SRS-Switching</w:t>
            </w:r>
          </w:p>
        </w:tc>
      </w:tr>
      <w:tr w:rsidR="00624C4B" w:rsidRPr="0088193B" w14:paraId="10BDB8DB" w14:textId="77777777" w:rsidTr="00811D5A">
        <w:tc>
          <w:tcPr>
            <w:tcW w:w="4535" w:type="dxa"/>
          </w:tcPr>
          <w:p w14:paraId="0B812B4D" w14:textId="77777777" w:rsidR="00624C4B" w:rsidRPr="0088193B" w:rsidRDefault="00624C4B" w:rsidP="00811D5A">
            <w:pPr>
              <w:pStyle w:val="TAH"/>
            </w:pPr>
            <w:r w:rsidRPr="0088193B">
              <w:t>Information Element</w:t>
            </w:r>
          </w:p>
        </w:tc>
        <w:tc>
          <w:tcPr>
            <w:tcW w:w="2267" w:type="dxa"/>
          </w:tcPr>
          <w:p w14:paraId="7566EAE8" w14:textId="77777777" w:rsidR="00624C4B" w:rsidRPr="0088193B" w:rsidRDefault="00624C4B" w:rsidP="00811D5A">
            <w:pPr>
              <w:pStyle w:val="TAH"/>
            </w:pPr>
            <w:r w:rsidRPr="0088193B">
              <w:t>Value/remark</w:t>
            </w:r>
          </w:p>
        </w:tc>
        <w:tc>
          <w:tcPr>
            <w:tcW w:w="1700" w:type="dxa"/>
          </w:tcPr>
          <w:p w14:paraId="084EC07E" w14:textId="77777777" w:rsidR="00624C4B" w:rsidRPr="0088193B" w:rsidRDefault="00624C4B" w:rsidP="00811D5A">
            <w:pPr>
              <w:pStyle w:val="TAH"/>
            </w:pPr>
            <w:r w:rsidRPr="0088193B">
              <w:t>Comment</w:t>
            </w:r>
          </w:p>
        </w:tc>
        <w:tc>
          <w:tcPr>
            <w:tcW w:w="1133" w:type="dxa"/>
          </w:tcPr>
          <w:p w14:paraId="503B5F24" w14:textId="77777777" w:rsidR="00624C4B" w:rsidRPr="0088193B" w:rsidRDefault="00624C4B" w:rsidP="00811D5A">
            <w:pPr>
              <w:pStyle w:val="TAH"/>
            </w:pPr>
            <w:r w:rsidRPr="0088193B">
              <w:t>Condition</w:t>
            </w:r>
          </w:p>
        </w:tc>
      </w:tr>
      <w:tr w:rsidR="00624C4B" w:rsidRPr="0088193B" w14:paraId="77D56FE1" w14:textId="77777777" w:rsidTr="00811D5A">
        <w:tc>
          <w:tcPr>
            <w:tcW w:w="4535" w:type="dxa"/>
          </w:tcPr>
          <w:p w14:paraId="596955B1" w14:textId="77777777" w:rsidR="00624C4B" w:rsidRPr="0088193B" w:rsidRDefault="00624C4B" w:rsidP="00811D5A">
            <w:pPr>
              <w:pStyle w:val="TAL"/>
            </w:pPr>
            <w:r w:rsidRPr="0088193B">
              <w:t>RadioResourceConfigCommonSCell-r10-DEFAULT ::= SEQUENCE {</w:t>
            </w:r>
          </w:p>
        </w:tc>
        <w:tc>
          <w:tcPr>
            <w:tcW w:w="2267" w:type="dxa"/>
          </w:tcPr>
          <w:p w14:paraId="3909409E" w14:textId="77777777" w:rsidR="00624C4B" w:rsidRPr="0088193B" w:rsidRDefault="00624C4B" w:rsidP="00811D5A">
            <w:pPr>
              <w:pStyle w:val="TAL"/>
            </w:pPr>
          </w:p>
        </w:tc>
        <w:tc>
          <w:tcPr>
            <w:tcW w:w="1700" w:type="dxa"/>
          </w:tcPr>
          <w:p w14:paraId="3300B4A8" w14:textId="77777777" w:rsidR="00624C4B" w:rsidRPr="0088193B" w:rsidRDefault="00624C4B" w:rsidP="00811D5A">
            <w:pPr>
              <w:pStyle w:val="TAL"/>
            </w:pPr>
          </w:p>
        </w:tc>
        <w:tc>
          <w:tcPr>
            <w:tcW w:w="1133" w:type="dxa"/>
          </w:tcPr>
          <w:p w14:paraId="3D1F60E8" w14:textId="77777777" w:rsidR="00624C4B" w:rsidRPr="0088193B" w:rsidRDefault="00624C4B" w:rsidP="00811D5A">
            <w:pPr>
              <w:pStyle w:val="TAL"/>
            </w:pPr>
          </w:p>
        </w:tc>
      </w:tr>
      <w:tr w:rsidR="004327AD" w:rsidRPr="0088193B" w14:paraId="72CCD38D"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52321581" w14:textId="77777777" w:rsidR="004327AD" w:rsidRPr="0088193B" w:rsidRDefault="004327AD" w:rsidP="00BC6677">
            <w:pPr>
              <w:pStyle w:val="TAL"/>
              <w:rPr>
                <w:lang w:eastAsia="zh-CN"/>
              </w:rPr>
            </w:pPr>
            <w:r w:rsidRPr="0088193B">
              <w:rPr>
                <w:lang w:eastAsia="zh-CN"/>
              </w:rPr>
              <w:t xml:space="preserve">  rach-ConfigCommonSCell-r11 SEQUENCE {</w:t>
            </w:r>
          </w:p>
        </w:tc>
        <w:tc>
          <w:tcPr>
            <w:tcW w:w="2267" w:type="dxa"/>
            <w:tcBorders>
              <w:top w:val="single" w:sz="4" w:space="0" w:color="000000"/>
              <w:left w:val="single" w:sz="4" w:space="0" w:color="000000"/>
              <w:bottom w:val="single" w:sz="4" w:space="0" w:color="000000"/>
              <w:right w:val="single" w:sz="4" w:space="0" w:color="000000"/>
            </w:tcBorders>
          </w:tcPr>
          <w:p w14:paraId="666FDEFC"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CCA63AD" w14:textId="77777777" w:rsidR="004327AD" w:rsidRPr="0088193B" w:rsidRDefault="004327AD" w:rsidP="00BC6677">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5EE6E6" w14:textId="77777777" w:rsidR="004327AD" w:rsidRPr="0088193B" w:rsidRDefault="004327AD" w:rsidP="00BC6677">
            <w:pPr>
              <w:pStyle w:val="TAL"/>
            </w:pPr>
          </w:p>
        </w:tc>
      </w:tr>
      <w:tr w:rsidR="004327AD" w:rsidRPr="0088193B" w14:paraId="659DA65D"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36DCCBCC" w14:textId="77777777" w:rsidR="004327AD" w:rsidRPr="0088193B" w:rsidRDefault="004327AD" w:rsidP="00BC6677">
            <w:pPr>
              <w:pStyle w:val="TAL"/>
              <w:rPr>
                <w:lang w:eastAsia="zh-CN"/>
              </w:rPr>
            </w:pPr>
            <w:r w:rsidRPr="0088193B">
              <w:rPr>
                <w:lang w:eastAsia="zh-CN"/>
              </w:rPr>
              <w:t xml:space="preserve">    powerRampingParameters-r11 SEQUENCE {</w:t>
            </w:r>
          </w:p>
        </w:tc>
        <w:tc>
          <w:tcPr>
            <w:tcW w:w="2267" w:type="dxa"/>
            <w:tcBorders>
              <w:top w:val="single" w:sz="4" w:space="0" w:color="000000"/>
              <w:left w:val="single" w:sz="4" w:space="0" w:color="000000"/>
              <w:bottom w:val="single" w:sz="4" w:space="0" w:color="000000"/>
              <w:right w:val="single" w:sz="4" w:space="0" w:color="000000"/>
            </w:tcBorders>
          </w:tcPr>
          <w:p w14:paraId="4F832973"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75DA0088"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475366DA" w14:textId="77777777" w:rsidR="004327AD" w:rsidRPr="0088193B" w:rsidRDefault="004327AD" w:rsidP="00BC6677">
            <w:pPr>
              <w:pStyle w:val="TAL"/>
              <w:rPr>
                <w:lang w:eastAsia="zh-CN"/>
              </w:rPr>
            </w:pPr>
          </w:p>
        </w:tc>
      </w:tr>
      <w:tr w:rsidR="004327AD" w:rsidRPr="0088193B" w14:paraId="46AE67F6"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6C043093" w14:textId="77777777" w:rsidR="004327AD" w:rsidRPr="0088193B" w:rsidRDefault="004327AD" w:rsidP="00BC6677">
            <w:pPr>
              <w:pStyle w:val="TAL"/>
              <w:rPr>
                <w:lang w:eastAsia="zh-CN"/>
              </w:rPr>
            </w:pPr>
            <w:r w:rsidRPr="0088193B">
              <w:rPr>
                <w:lang w:eastAsia="zh-CN"/>
              </w:rPr>
              <w:t xml:space="preserve">      powerRampingStep</w:t>
            </w:r>
          </w:p>
        </w:tc>
        <w:tc>
          <w:tcPr>
            <w:tcW w:w="2267" w:type="dxa"/>
            <w:tcBorders>
              <w:top w:val="single" w:sz="4" w:space="0" w:color="000000"/>
              <w:left w:val="single" w:sz="4" w:space="0" w:color="000000"/>
              <w:bottom w:val="single" w:sz="4" w:space="0" w:color="000000"/>
              <w:right w:val="single" w:sz="4" w:space="0" w:color="000000"/>
            </w:tcBorders>
          </w:tcPr>
          <w:p w14:paraId="77C85BBA" w14:textId="77777777" w:rsidR="004327AD" w:rsidRPr="0088193B" w:rsidRDefault="004327AD" w:rsidP="00BC6677">
            <w:pPr>
              <w:pStyle w:val="TAL"/>
              <w:rPr>
                <w:lang w:eastAsia="zh-CN"/>
              </w:rPr>
            </w:pPr>
            <w:r w:rsidRPr="0088193B">
              <w:rPr>
                <w:lang w:eastAsia="zh-CN"/>
              </w:rPr>
              <w:t>dB2</w:t>
            </w:r>
          </w:p>
        </w:tc>
        <w:tc>
          <w:tcPr>
            <w:tcW w:w="1700" w:type="dxa"/>
            <w:tcBorders>
              <w:top w:val="single" w:sz="4" w:space="0" w:color="000000"/>
              <w:left w:val="single" w:sz="4" w:space="0" w:color="000000"/>
              <w:bottom w:val="single" w:sz="4" w:space="0" w:color="000000"/>
              <w:right w:val="single" w:sz="4" w:space="0" w:color="000000"/>
            </w:tcBorders>
          </w:tcPr>
          <w:p w14:paraId="5C73F72A"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7DDE531" w14:textId="77777777" w:rsidR="004327AD" w:rsidRPr="0088193B" w:rsidRDefault="004327AD" w:rsidP="00BC6677">
            <w:pPr>
              <w:pStyle w:val="TAL"/>
              <w:rPr>
                <w:lang w:eastAsia="zh-CN"/>
              </w:rPr>
            </w:pPr>
          </w:p>
        </w:tc>
      </w:tr>
      <w:tr w:rsidR="004327AD" w:rsidRPr="0088193B" w14:paraId="21152510"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2BD71612" w14:textId="77777777" w:rsidR="004327AD" w:rsidRPr="0088193B" w:rsidRDefault="004327AD" w:rsidP="00BC6677">
            <w:pPr>
              <w:pStyle w:val="TAL"/>
              <w:rPr>
                <w:lang w:eastAsia="zh-CN"/>
              </w:rPr>
            </w:pPr>
            <w:r w:rsidRPr="0088193B">
              <w:rPr>
                <w:lang w:eastAsia="zh-CN"/>
              </w:rPr>
              <w:t xml:space="preserve">      preambleInitialReceivedTargetPower</w:t>
            </w:r>
          </w:p>
        </w:tc>
        <w:tc>
          <w:tcPr>
            <w:tcW w:w="2267" w:type="dxa"/>
            <w:tcBorders>
              <w:top w:val="single" w:sz="4" w:space="0" w:color="000000"/>
              <w:left w:val="single" w:sz="4" w:space="0" w:color="000000"/>
              <w:bottom w:val="single" w:sz="4" w:space="0" w:color="000000"/>
              <w:right w:val="single" w:sz="4" w:space="0" w:color="000000"/>
            </w:tcBorders>
          </w:tcPr>
          <w:p w14:paraId="757671E0" w14:textId="77777777" w:rsidR="004327AD" w:rsidRPr="0088193B" w:rsidRDefault="004327AD" w:rsidP="00BC6677">
            <w:pPr>
              <w:pStyle w:val="TAL"/>
              <w:rPr>
                <w:lang w:eastAsia="zh-CN"/>
              </w:rPr>
            </w:pPr>
            <w:r w:rsidRPr="0088193B">
              <w:rPr>
                <w:lang w:eastAsia="zh-CN"/>
              </w:rPr>
              <w:t>dBm-104 (default)</w:t>
            </w:r>
          </w:p>
        </w:tc>
        <w:tc>
          <w:tcPr>
            <w:tcW w:w="1700" w:type="dxa"/>
            <w:tcBorders>
              <w:top w:val="single" w:sz="4" w:space="0" w:color="000000"/>
              <w:left w:val="single" w:sz="4" w:space="0" w:color="000000"/>
              <w:bottom w:val="single" w:sz="4" w:space="0" w:color="000000"/>
              <w:right w:val="single" w:sz="4" w:space="0" w:color="000000"/>
            </w:tcBorders>
          </w:tcPr>
          <w:p w14:paraId="5BFB8733"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B7E8DDC" w14:textId="77777777" w:rsidR="004327AD" w:rsidRPr="0088193B" w:rsidRDefault="004327AD" w:rsidP="00BC6677">
            <w:pPr>
              <w:pStyle w:val="TAL"/>
              <w:rPr>
                <w:lang w:eastAsia="zh-CN"/>
              </w:rPr>
            </w:pPr>
          </w:p>
        </w:tc>
      </w:tr>
      <w:tr w:rsidR="004327AD" w:rsidRPr="0088193B" w14:paraId="097DDBD9"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433B9F1E" w14:textId="77777777" w:rsidR="004327AD" w:rsidRPr="0088193B" w:rsidRDefault="004327AD" w:rsidP="00BC6677">
            <w:pPr>
              <w:pStyle w:val="TAL"/>
              <w:rPr>
                <w:lang w:eastAsia="zh-CN"/>
              </w:rPr>
            </w:pPr>
            <w:r w:rsidRPr="0088193B">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154269A"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7459C094"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323DD76A" w14:textId="77777777" w:rsidR="004327AD" w:rsidRPr="0088193B" w:rsidRDefault="004327AD" w:rsidP="00BC6677">
            <w:pPr>
              <w:pStyle w:val="TAL"/>
              <w:rPr>
                <w:lang w:eastAsia="zh-CN"/>
              </w:rPr>
            </w:pPr>
          </w:p>
        </w:tc>
      </w:tr>
      <w:tr w:rsidR="004327AD" w:rsidRPr="0088193B" w14:paraId="00775CCA"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3C67BB3F" w14:textId="77777777" w:rsidR="004327AD" w:rsidRPr="0088193B" w:rsidRDefault="004327AD" w:rsidP="00BC6677">
            <w:pPr>
              <w:pStyle w:val="TAL"/>
              <w:rPr>
                <w:lang w:eastAsia="zh-CN"/>
              </w:rPr>
            </w:pPr>
            <w:r w:rsidRPr="0088193B">
              <w:rPr>
                <w:lang w:eastAsia="zh-CN"/>
              </w:rPr>
              <w:t xml:space="preserve">    ra-SupervisionInfo-r11 SEQUENCE {</w:t>
            </w:r>
          </w:p>
        </w:tc>
        <w:tc>
          <w:tcPr>
            <w:tcW w:w="2267" w:type="dxa"/>
            <w:tcBorders>
              <w:top w:val="single" w:sz="4" w:space="0" w:color="000000"/>
              <w:left w:val="single" w:sz="4" w:space="0" w:color="000000"/>
              <w:bottom w:val="single" w:sz="4" w:space="0" w:color="000000"/>
              <w:right w:val="single" w:sz="4" w:space="0" w:color="000000"/>
            </w:tcBorders>
          </w:tcPr>
          <w:p w14:paraId="72872831"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461DC481"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7F08677F" w14:textId="77777777" w:rsidR="004327AD" w:rsidRPr="0088193B" w:rsidRDefault="004327AD" w:rsidP="00BC6677">
            <w:pPr>
              <w:pStyle w:val="TAL"/>
              <w:rPr>
                <w:lang w:eastAsia="zh-CN"/>
              </w:rPr>
            </w:pPr>
          </w:p>
        </w:tc>
      </w:tr>
      <w:tr w:rsidR="004327AD" w:rsidRPr="0088193B" w14:paraId="442B377B"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7E2F695A" w14:textId="77777777" w:rsidR="004327AD" w:rsidRPr="0088193B" w:rsidRDefault="004327AD" w:rsidP="00BC6677">
            <w:pPr>
              <w:pStyle w:val="TAL"/>
              <w:rPr>
                <w:lang w:eastAsia="zh-CN"/>
              </w:rPr>
            </w:pPr>
            <w:r w:rsidRPr="0088193B">
              <w:rPr>
                <w:lang w:eastAsia="zh-CN"/>
              </w:rPr>
              <w:t xml:space="preserve">      preambleTransMax-r11</w:t>
            </w:r>
          </w:p>
        </w:tc>
        <w:tc>
          <w:tcPr>
            <w:tcW w:w="2267" w:type="dxa"/>
            <w:tcBorders>
              <w:top w:val="single" w:sz="4" w:space="0" w:color="000000"/>
              <w:left w:val="single" w:sz="4" w:space="0" w:color="000000"/>
              <w:bottom w:val="single" w:sz="4" w:space="0" w:color="000000"/>
              <w:right w:val="single" w:sz="4" w:space="0" w:color="000000"/>
            </w:tcBorders>
          </w:tcPr>
          <w:p w14:paraId="7BE995D5" w14:textId="77777777" w:rsidR="004327AD" w:rsidRPr="0088193B" w:rsidRDefault="004327AD" w:rsidP="00BC6677">
            <w:pPr>
              <w:pStyle w:val="TAL"/>
              <w:rPr>
                <w:lang w:eastAsia="zh-CN"/>
              </w:rPr>
            </w:pPr>
            <w:r w:rsidRPr="0088193B">
              <w:rPr>
                <w:lang w:eastAsia="zh-CN"/>
              </w:rPr>
              <w:t>n6</w:t>
            </w:r>
          </w:p>
        </w:tc>
        <w:tc>
          <w:tcPr>
            <w:tcW w:w="1700" w:type="dxa"/>
            <w:tcBorders>
              <w:top w:val="single" w:sz="4" w:space="0" w:color="000000"/>
              <w:left w:val="single" w:sz="4" w:space="0" w:color="000000"/>
              <w:bottom w:val="single" w:sz="4" w:space="0" w:color="000000"/>
              <w:right w:val="single" w:sz="4" w:space="0" w:color="000000"/>
            </w:tcBorders>
          </w:tcPr>
          <w:p w14:paraId="4B260696"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CD78C3A" w14:textId="77777777" w:rsidR="004327AD" w:rsidRPr="0088193B" w:rsidRDefault="004327AD" w:rsidP="00BC6677">
            <w:pPr>
              <w:pStyle w:val="TAL"/>
              <w:rPr>
                <w:lang w:eastAsia="zh-CN"/>
              </w:rPr>
            </w:pPr>
          </w:p>
        </w:tc>
      </w:tr>
      <w:tr w:rsidR="004327AD" w:rsidRPr="0088193B" w14:paraId="6F9FE6EF"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48FC3C2E" w14:textId="77777777" w:rsidR="004327AD" w:rsidRPr="0088193B" w:rsidRDefault="004327AD" w:rsidP="00BC6677">
            <w:pPr>
              <w:pStyle w:val="TAL"/>
              <w:rPr>
                <w:lang w:eastAsia="zh-CN"/>
              </w:rPr>
            </w:pPr>
            <w:r w:rsidRPr="0088193B">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9D8A07"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9C4F5CD" w14:textId="77777777" w:rsidR="004327AD" w:rsidRPr="0088193B" w:rsidRDefault="004327AD" w:rsidP="00BC6677">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416895A" w14:textId="77777777" w:rsidR="004327AD" w:rsidRPr="0088193B" w:rsidRDefault="004327AD" w:rsidP="00BC6677">
            <w:pPr>
              <w:pStyle w:val="TAL"/>
              <w:rPr>
                <w:lang w:eastAsia="zh-CN"/>
              </w:rPr>
            </w:pPr>
          </w:p>
        </w:tc>
      </w:tr>
      <w:tr w:rsidR="004327AD" w:rsidRPr="0088193B" w14:paraId="4080AD85" w14:textId="77777777" w:rsidTr="00BC6677">
        <w:tc>
          <w:tcPr>
            <w:tcW w:w="4535" w:type="dxa"/>
            <w:tcBorders>
              <w:top w:val="single" w:sz="4" w:space="0" w:color="000000"/>
              <w:left w:val="single" w:sz="4" w:space="0" w:color="000000"/>
              <w:bottom w:val="single" w:sz="4" w:space="0" w:color="000000"/>
              <w:right w:val="single" w:sz="4" w:space="0" w:color="000000"/>
            </w:tcBorders>
          </w:tcPr>
          <w:p w14:paraId="646B433A" w14:textId="77777777" w:rsidR="004327AD" w:rsidRPr="0088193B" w:rsidRDefault="004327AD" w:rsidP="00BC6677">
            <w:pPr>
              <w:pStyle w:val="TAL"/>
              <w:rPr>
                <w:lang w:eastAsia="zh-CN"/>
              </w:rPr>
            </w:pPr>
            <w:r w:rsidRPr="0088193B">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FEF133" w14:textId="77777777" w:rsidR="004327AD" w:rsidRPr="0088193B" w:rsidRDefault="004327AD" w:rsidP="00BC667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C77DEEF" w14:textId="77777777" w:rsidR="004327AD" w:rsidRPr="0088193B" w:rsidRDefault="004327AD" w:rsidP="00BC6677">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DB05384" w14:textId="77777777" w:rsidR="004327AD" w:rsidRPr="0088193B" w:rsidRDefault="004327AD" w:rsidP="00BC6677">
            <w:pPr>
              <w:pStyle w:val="TAL"/>
            </w:pPr>
          </w:p>
        </w:tc>
      </w:tr>
      <w:tr w:rsidR="00624C4B" w:rsidRPr="0088193B" w14:paraId="3B9DCAFF" w14:textId="77777777" w:rsidTr="00811D5A">
        <w:tc>
          <w:tcPr>
            <w:tcW w:w="4535" w:type="dxa"/>
          </w:tcPr>
          <w:p w14:paraId="238D947F" w14:textId="77777777" w:rsidR="00624C4B" w:rsidRPr="0088193B" w:rsidRDefault="00624C4B" w:rsidP="00811D5A">
            <w:pPr>
              <w:pStyle w:val="TAL"/>
            </w:pPr>
            <w:r w:rsidRPr="0088193B">
              <w:rPr>
                <w:lang w:eastAsia="zh-CN"/>
              </w:rPr>
              <w:t xml:space="preserve">  ul-Configuration-r14</w:t>
            </w:r>
            <w:r w:rsidRPr="0088193B">
              <w:t xml:space="preserve"> SEQUENCE {</w:t>
            </w:r>
          </w:p>
        </w:tc>
        <w:tc>
          <w:tcPr>
            <w:tcW w:w="2267" w:type="dxa"/>
          </w:tcPr>
          <w:p w14:paraId="09868310" w14:textId="77777777" w:rsidR="00624C4B" w:rsidRPr="0088193B" w:rsidRDefault="00624C4B" w:rsidP="00811D5A">
            <w:pPr>
              <w:pStyle w:val="TAL"/>
            </w:pPr>
          </w:p>
        </w:tc>
        <w:tc>
          <w:tcPr>
            <w:tcW w:w="1700" w:type="dxa"/>
          </w:tcPr>
          <w:p w14:paraId="085EB5C3" w14:textId="77777777" w:rsidR="00624C4B" w:rsidRPr="0088193B" w:rsidRDefault="00624C4B" w:rsidP="00811D5A">
            <w:pPr>
              <w:pStyle w:val="TAL"/>
            </w:pPr>
          </w:p>
        </w:tc>
        <w:tc>
          <w:tcPr>
            <w:tcW w:w="1133" w:type="dxa"/>
          </w:tcPr>
          <w:p w14:paraId="346FAF1D" w14:textId="77777777" w:rsidR="00624C4B" w:rsidRPr="0088193B" w:rsidRDefault="00624C4B" w:rsidP="00811D5A">
            <w:pPr>
              <w:pStyle w:val="TAL"/>
            </w:pPr>
          </w:p>
        </w:tc>
      </w:tr>
      <w:tr w:rsidR="00624C4B" w:rsidRPr="0088193B" w14:paraId="2893C8DD" w14:textId="77777777" w:rsidTr="00811D5A">
        <w:tc>
          <w:tcPr>
            <w:tcW w:w="4535" w:type="dxa"/>
          </w:tcPr>
          <w:p w14:paraId="2F815BD9" w14:textId="77777777" w:rsidR="00624C4B" w:rsidRPr="0088193B" w:rsidRDefault="00624C4B" w:rsidP="00811D5A">
            <w:pPr>
              <w:pStyle w:val="TAL"/>
            </w:pPr>
            <w:r w:rsidRPr="0088193B">
              <w:rPr>
                <w:lang w:eastAsia="zh-CN"/>
              </w:rPr>
              <w:t xml:space="preserve">    </w:t>
            </w:r>
            <w:r w:rsidRPr="0088193B">
              <w:t>prach-ConfigSCell-r1</w:t>
            </w:r>
            <w:r w:rsidRPr="0088193B">
              <w:rPr>
                <w:lang w:eastAsia="zh-CN"/>
              </w:rPr>
              <w:t>4</w:t>
            </w:r>
            <w:r w:rsidRPr="0088193B">
              <w:t xml:space="preserve"> SEQUENCE {</w:t>
            </w:r>
          </w:p>
        </w:tc>
        <w:tc>
          <w:tcPr>
            <w:tcW w:w="2267" w:type="dxa"/>
          </w:tcPr>
          <w:p w14:paraId="10AD6B0D" w14:textId="77777777" w:rsidR="00624C4B" w:rsidRPr="0088193B" w:rsidRDefault="00624C4B" w:rsidP="00811D5A">
            <w:pPr>
              <w:pStyle w:val="TAL"/>
              <w:rPr>
                <w:rFonts w:eastAsia="MS Mincho"/>
              </w:rPr>
            </w:pPr>
          </w:p>
        </w:tc>
        <w:tc>
          <w:tcPr>
            <w:tcW w:w="1700" w:type="dxa"/>
          </w:tcPr>
          <w:p w14:paraId="67F095AE" w14:textId="77777777" w:rsidR="00624C4B" w:rsidRPr="0088193B" w:rsidRDefault="00624C4B" w:rsidP="00811D5A">
            <w:pPr>
              <w:pStyle w:val="TAL"/>
            </w:pPr>
          </w:p>
        </w:tc>
        <w:tc>
          <w:tcPr>
            <w:tcW w:w="1133" w:type="dxa"/>
          </w:tcPr>
          <w:p w14:paraId="13AB2AC0" w14:textId="77777777" w:rsidR="00624C4B" w:rsidRPr="0088193B" w:rsidRDefault="00624C4B" w:rsidP="00811D5A">
            <w:pPr>
              <w:pStyle w:val="TAL"/>
            </w:pPr>
          </w:p>
        </w:tc>
      </w:tr>
      <w:tr w:rsidR="00624C4B" w:rsidRPr="0088193B" w14:paraId="5FC4327D" w14:textId="77777777" w:rsidTr="00811D5A">
        <w:tc>
          <w:tcPr>
            <w:tcW w:w="4535" w:type="dxa"/>
          </w:tcPr>
          <w:p w14:paraId="488D9A34" w14:textId="77777777" w:rsidR="00624C4B" w:rsidRPr="0088193B" w:rsidRDefault="00624C4B" w:rsidP="00811D5A">
            <w:pPr>
              <w:pStyle w:val="TAL"/>
              <w:rPr>
                <w:lang w:eastAsia="zh-CN"/>
              </w:rPr>
            </w:pPr>
            <w:r w:rsidRPr="0088193B">
              <w:rPr>
                <w:lang w:eastAsia="zh-CN"/>
              </w:rPr>
              <w:t xml:space="preserve">      </w:t>
            </w:r>
            <w:r w:rsidRPr="0088193B">
              <w:t>prach-ConfigIndex-r10</w:t>
            </w:r>
          </w:p>
        </w:tc>
        <w:tc>
          <w:tcPr>
            <w:tcW w:w="2267" w:type="dxa"/>
          </w:tcPr>
          <w:p w14:paraId="7B61A783" w14:textId="77777777" w:rsidR="00624C4B" w:rsidRPr="0088193B" w:rsidRDefault="00624C4B" w:rsidP="00811D5A">
            <w:pPr>
              <w:pStyle w:val="TAL"/>
              <w:rPr>
                <w:lang w:eastAsia="zh-CN"/>
              </w:rPr>
            </w:pPr>
            <w:r w:rsidRPr="0088193B">
              <w:rPr>
                <w:lang w:eastAsia="zh-CN"/>
              </w:rPr>
              <w:t>51</w:t>
            </w:r>
          </w:p>
        </w:tc>
        <w:tc>
          <w:tcPr>
            <w:tcW w:w="1700" w:type="dxa"/>
          </w:tcPr>
          <w:p w14:paraId="6C6438A2" w14:textId="77777777" w:rsidR="00624C4B" w:rsidRPr="0088193B" w:rsidRDefault="00624C4B" w:rsidP="00811D5A">
            <w:pPr>
              <w:pStyle w:val="TAL"/>
            </w:pPr>
          </w:p>
        </w:tc>
        <w:tc>
          <w:tcPr>
            <w:tcW w:w="1133" w:type="dxa"/>
          </w:tcPr>
          <w:p w14:paraId="5BDD9C5B" w14:textId="77777777" w:rsidR="00624C4B" w:rsidRPr="0088193B" w:rsidRDefault="00624C4B" w:rsidP="00811D5A">
            <w:pPr>
              <w:pStyle w:val="TAL"/>
            </w:pPr>
          </w:p>
        </w:tc>
      </w:tr>
      <w:tr w:rsidR="00624C4B" w:rsidRPr="0088193B" w14:paraId="79742DF5" w14:textId="77777777" w:rsidTr="00811D5A">
        <w:tc>
          <w:tcPr>
            <w:tcW w:w="4535" w:type="dxa"/>
          </w:tcPr>
          <w:p w14:paraId="04D1C0AD" w14:textId="77777777" w:rsidR="00624C4B" w:rsidRPr="0088193B" w:rsidRDefault="00624C4B" w:rsidP="00811D5A">
            <w:pPr>
              <w:pStyle w:val="TAL"/>
              <w:rPr>
                <w:lang w:eastAsia="zh-CN"/>
              </w:rPr>
            </w:pPr>
            <w:r w:rsidRPr="0088193B">
              <w:rPr>
                <w:lang w:eastAsia="zh-CN"/>
              </w:rPr>
              <w:t xml:space="preserve">    }</w:t>
            </w:r>
          </w:p>
        </w:tc>
        <w:tc>
          <w:tcPr>
            <w:tcW w:w="2267" w:type="dxa"/>
          </w:tcPr>
          <w:p w14:paraId="7DD96976" w14:textId="77777777" w:rsidR="00624C4B" w:rsidRPr="0088193B" w:rsidRDefault="00624C4B" w:rsidP="00811D5A">
            <w:pPr>
              <w:pStyle w:val="TAL"/>
              <w:rPr>
                <w:lang w:eastAsia="zh-CN"/>
              </w:rPr>
            </w:pPr>
          </w:p>
        </w:tc>
        <w:tc>
          <w:tcPr>
            <w:tcW w:w="1700" w:type="dxa"/>
          </w:tcPr>
          <w:p w14:paraId="18AFD20D" w14:textId="77777777" w:rsidR="00624C4B" w:rsidRPr="0088193B" w:rsidRDefault="00624C4B" w:rsidP="00811D5A">
            <w:pPr>
              <w:pStyle w:val="TAL"/>
            </w:pPr>
          </w:p>
        </w:tc>
        <w:tc>
          <w:tcPr>
            <w:tcW w:w="1133" w:type="dxa"/>
          </w:tcPr>
          <w:p w14:paraId="2C19EBB4" w14:textId="77777777" w:rsidR="00624C4B" w:rsidRPr="0088193B" w:rsidRDefault="00624C4B" w:rsidP="00811D5A">
            <w:pPr>
              <w:pStyle w:val="TAL"/>
            </w:pPr>
          </w:p>
        </w:tc>
      </w:tr>
      <w:tr w:rsidR="00624C4B" w:rsidRPr="0088193B" w14:paraId="14B99E0E" w14:textId="77777777" w:rsidTr="00811D5A">
        <w:tc>
          <w:tcPr>
            <w:tcW w:w="4535" w:type="dxa"/>
          </w:tcPr>
          <w:p w14:paraId="7913FA79" w14:textId="77777777" w:rsidR="00624C4B" w:rsidRPr="0088193B" w:rsidRDefault="00624C4B" w:rsidP="00811D5A">
            <w:pPr>
              <w:pStyle w:val="TAL"/>
              <w:rPr>
                <w:lang w:eastAsia="zh-CN"/>
              </w:rPr>
            </w:pPr>
            <w:r w:rsidRPr="0088193B">
              <w:rPr>
                <w:lang w:eastAsia="zh-CN"/>
              </w:rPr>
              <w:t xml:space="preserve">  }</w:t>
            </w:r>
          </w:p>
        </w:tc>
        <w:tc>
          <w:tcPr>
            <w:tcW w:w="2267" w:type="dxa"/>
          </w:tcPr>
          <w:p w14:paraId="0E7CF882" w14:textId="77777777" w:rsidR="00624C4B" w:rsidRPr="0088193B" w:rsidRDefault="00624C4B" w:rsidP="00811D5A">
            <w:pPr>
              <w:pStyle w:val="TAL"/>
              <w:rPr>
                <w:lang w:eastAsia="zh-CN"/>
              </w:rPr>
            </w:pPr>
          </w:p>
        </w:tc>
        <w:tc>
          <w:tcPr>
            <w:tcW w:w="1700" w:type="dxa"/>
          </w:tcPr>
          <w:p w14:paraId="6B565323" w14:textId="77777777" w:rsidR="00624C4B" w:rsidRPr="0088193B" w:rsidRDefault="00624C4B" w:rsidP="00811D5A">
            <w:pPr>
              <w:pStyle w:val="TAL"/>
            </w:pPr>
          </w:p>
        </w:tc>
        <w:tc>
          <w:tcPr>
            <w:tcW w:w="1133" w:type="dxa"/>
          </w:tcPr>
          <w:p w14:paraId="69C06398" w14:textId="77777777" w:rsidR="00624C4B" w:rsidRPr="0088193B" w:rsidRDefault="00624C4B" w:rsidP="00811D5A">
            <w:pPr>
              <w:pStyle w:val="TAL"/>
            </w:pPr>
          </w:p>
        </w:tc>
      </w:tr>
      <w:tr w:rsidR="00624C4B" w:rsidRPr="0088193B" w14:paraId="21FFA769" w14:textId="77777777" w:rsidTr="00811D5A">
        <w:tc>
          <w:tcPr>
            <w:tcW w:w="4535" w:type="dxa"/>
          </w:tcPr>
          <w:p w14:paraId="2FF13EC7" w14:textId="77777777" w:rsidR="00624C4B" w:rsidRPr="0088193B" w:rsidRDefault="00624C4B" w:rsidP="00811D5A">
            <w:pPr>
              <w:pStyle w:val="TAL"/>
              <w:rPr>
                <w:lang w:eastAsia="zh-CN"/>
              </w:rPr>
            </w:pPr>
            <w:r w:rsidRPr="0088193B">
              <w:rPr>
                <w:lang w:eastAsia="zh-CN"/>
              </w:rPr>
              <w:t>}</w:t>
            </w:r>
          </w:p>
        </w:tc>
        <w:tc>
          <w:tcPr>
            <w:tcW w:w="2267" w:type="dxa"/>
          </w:tcPr>
          <w:p w14:paraId="55021AE7" w14:textId="77777777" w:rsidR="00624C4B" w:rsidRPr="0088193B" w:rsidRDefault="00624C4B" w:rsidP="00811D5A">
            <w:pPr>
              <w:pStyle w:val="TAL"/>
              <w:rPr>
                <w:lang w:eastAsia="zh-CN"/>
              </w:rPr>
            </w:pPr>
          </w:p>
        </w:tc>
        <w:tc>
          <w:tcPr>
            <w:tcW w:w="1700" w:type="dxa"/>
          </w:tcPr>
          <w:p w14:paraId="4CCEFC1D" w14:textId="77777777" w:rsidR="00624C4B" w:rsidRPr="0088193B" w:rsidRDefault="00624C4B" w:rsidP="00811D5A">
            <w:pPr>
              <w:pStyle w:val="TAL"/>
            </w:pPr>
          </w:p>
        </w:tc>
        <w:tc>
          <w:tcPr>
            <w:tcW w:w="1133" w:type="dxa"/>
          </w:tcPr>
          <w:p w14:paraId="3BAAC977" w14:textId="77777777" w:rsidR="00624C4B" w:rsidRPr="0088193B" w:rsidRDefault="00624C4B" w:rsidP="00811D5A">
            <w:pPr>
              <w:pStyle w:val="TAL"/>
            </w:pPr>
          </w:p>
        </w:tc>
      </w:tr>
    </w:tbl>
    <w:p w14:paraId="67C61E11" w14:textId="77777777" w:rsidR="00624C4B" w:rsidRPr="0088193B" w:rsidRDefault="00624C4B" w:rsidP="00624C4B"/>
    <w:p w14:paraId="367C517C" w14:textId="77777777" w:rsidR="00624C4B" w:rsidRPr="0088193B" w:rsidRDefault="00624C4B" w:rsidP="00624C4B">
      <w:pPr>
        <w:pStyle w:val="TH"/>
        <w:rPr>
          <w:rFonts w:eastAsia="MS Mincho"/>
        </w:rPr>
      </w:pPr>
      <w:r w:rsidRPr="0088193B">
        <w:t>Table 7.1.2.12.3.3-5: RadioResourceConfigDedicatedSCell-r10</w:t>
      </w:r>
      <w:r w:rsidRPr="0088193B">
        <w:rPr>
          <w:rFonts w:eastAsia="MS Mincho"/>
        </w:rPr>
        <w:t>-DEFAULT</w:t>
      </w:r>
      <w:r w:rsidRPr="0088193B">
        <w:rPr>
          <w:i/>
        </w:rPr>
        <w:t xml:space="preserve"> </w:t>
      </w:r>
      <w:r w:rsidRPr="0088193B">
        <w:t>(Table 7.1.2.12.3.3</w:t>
      </w:r>
      <w:r w:rsidRPr="0088193B">
        <w:rPr>
          <w:lang w:eastAsia="zh-CN"/>
        </w:rPr>
        <w:t>-3</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24C4B" w:rsidRPr="0088193B" w14:paraId="1E9B6209" w14:textId="77777777" w:rsidTr="00811D5A">
        <w:tc>
          <w:tcPr>
            <w:tcW w:w="9635" w:type="dxa"/>
            <w:gridSpan w:val="4"/>
          </w:tcPr>
          <w:p w14:paraId="5A4EDDAF" w14:textId="77777777" w:rsidR="00624C4B" w:rsidRPr="0088193B" w:rsidRDefault="00624C4B" w:rsidP="00811D5A">
            <w:pPr>
              <w:pStyle w:val="TAL"/>
            </w:pPr>
            <w:r w:rsidRPr="0088193B">
              <w:t>Derivation Path: 36.508 clause 4.6.3 Table 4.6.3-19AA</w:t>
            </w:r>
          </w:p>
        </w:tc>
      </w:tr>
      <w:tr w:rsidR="00624C4B" w:rsidRPr="0088193B" w14:paraId="3B0FF51F" w14:textId="77777777" w:rsidTr="00811D5A">
        <w:tc>
          <w:tcPr>
            <w:tcW w:w="4535" w:type="dxa"/>
          </w:tcPr>
          <w:p w14:paraId="4A0CB67B" w14:textId="77777777" w:rsidR="00624C4B" w:rsidRPr="0088193B" w:rsidRDefault="00624C4B" w:rsidP="00811D5A">
            <w:pPr>
              <w:pStyle w:val="TAH"/>
            </w:pPr>
            <w:r w:rsidRPr="0088193B">
              <w:t>Information Element</w:t>
            </w:r>
          </w:p>
        </w:tc>
        <w:tc>
          <w:tcPr>
            <w:tcW w:w="2267" w:type="dxa"/>
          </w:tcPr>
          <w:p w14:paraId="64C163E6" w14:textId="77777777" w:rsidR="00624C4B" w:rsidRPr="0088193B" w:rsidRDefault="00624C4B" w:rsidP="00811D5A">
            <w:pPr>
              <w:pStyle w:val="TAH"/>
            </w:pPr>
            <w:r w:rsidRPr="0088193B">
              <w:t>Value/remark</w:t>
            </w:r>
          </w:p>
        </w:tc>
        <w:tc>
          <w:tcPr>
            <w:tcW w:w="1700" w:type="dxa"/>
          </w:tcPr>
          <w:p w14:paraId="6A2258E0" w14:textId="77777777" w:rsidR="00624C4B" w:rsidRPr="0088193B" w:rsidRDefault="00624C4B" w:rsidP="00811D5A">
            <w:pPr>
              <w:pStyle w:val="TAH"/>
            </w:pPr>
            <w:r w:rsidRPr="0088193B">
              <w:t>Comment</w:t>
            </w:r>
          </w:p>
        </w:tc>
        <w:tc>
          <w:tcPr>
            <w:tcW w:w="1133" w:type="dxa"/>
          </w:tcPr>
          <w:p w14:paraId="42B87FE9" w14:textId="77777777" w:rsidR="00624C4B" w:rsidRPr="0088193B" w:rsidRDefault="00624C4B" w:rsidP="00811D5A">
            <w:pPr>
              <w:pStyle w:val="TAH"/>
            </w:pPr>
            <w:r w:rsidRPr="0088193B">
              <w:t>Condition</w:t>
            </w:r>
          </w:p>
        </w:tc>
      </w:tr>
      <w:tr w:rsidR="00624C4B" w:rsidRPr="0088193B" w14:paraId="72592D88" w14:textId="77777777" w:rsidTr="00811D5A">
        <w:tc>
          <w:tcPr>
            <w:tcW w:w="4535" w:type="dxa"/>
          </w:tcPr>
          <w:p w14:paraId="6E3B7A2E" w14:textId="77777777" w:rsidR="00624C4B" w:rsidRPr="0088193B" w:rsidRDefault="00624C4B" w:rsidP="00811D5A">
            <w:pPr>
              <w:pStyle w:val="TAL"/>
            </w:pPr>
            <w:r w:rsidRPr="0088193B">
              <w:t>RadioResourceConfigDedicatedSCell-r10 ::= SEQUENCE {</w:t>
            </w:r>
          </w:p>
        </w:tc>
        <w:tc>
          <w:tcPr>
            <w:tcW w:w="2267" w:type="dxa"/>
          </w:tcPr>
          <w:p w14:paraId="7ACB2155" w14:textId="77777777" w:rsidR="00624C4B" w:rsidRPr="0088193B" w:rsidRDefault="00624C4B" w:rsidP="00811D5A">
            <w:pPr>
              <w:pStyle w:val="TAL"/>
            </w:pPr>
          </w:p>
        </w:tc>
        <w:tc>
          <w:tcPr>
            <w:tcW w:w="1700" w:type="dxa"/>
          </w:tcPr>
          <w:p w14:paraId="5DCAA600" w14:textId="77777777" w:rsidR="00624C4B" w:rsidRPr="0088193B" w:rsidRDefault="00624C4B" w:rsidP="00811D5A">
            <w:pPr>
              <w:pStyle w:val="TAL"/>
            </w:pPr>
          </w:p>
        </w:tc>
        <w:tc>
          <w:tcPr>
            <w:tcW w:w="1133" w:type="dxa"/>
          </w:tcPr>
          <w:p w14:paraId="424F2C09" w14:textId="77777777" w:rsidR="00624C4B" w:rsidRPr="0088193B" w:rsidRDefault="00624C4B" w:rsidP="00811D5A">
            <w:pPr>
              <w:pStyle w:val="TAL"/>
            </w:pPr>
          </w:p>
        </w:tc>
      </w:tr>
      <w:tr w:rsidR="00624C4B" w:rsidRPr="0088193B" w14:paraId="6C75F517" w14:textId="77777777" w:rsidTr="00811D5A">
        <w:tc>
          <w:tcPr>
            <w:tcW w:w="4535" w:type="dxa"/>
          </w:tcPr>
          <w:p w14:paraId="6234B98F" w14:textId="77777777" w:rsidR="00624C4B" w:rsidRPr="0088193B" w:rsidRDefault="00624C4B" w:rsidP="00811D5A">
            <w:pPr>
              <w:pStyle w:val="TAL"/>
            </w:pPr>
            <w:r w:rsidRPr="0088193B">
              <w:t xml:space="preserve">  physicalConfigDedicatedSCell-r10 ::= SEQUENCE {</w:t>
            </w:r>
          </w:p>
        </w:tc>
        <w:tc>
          <w:tcPr>
            <w:tcW w:w="2267" w:type="dxa"/>
          </w:tcPr>
          <w:p w14:paraId="1BBF863B" w14:textId="77777777" w:rsidR="00624C4B" w:rsidRPr="0088193B" w:rsidRDefault="00624C4B" w:rsidP="00811D5A">
            <w:pPr>
              <w:pStyle w:val="TAL"/>
            </w:pPr>
            <w:r w:rsidRPr="0088193B">
              <w:t>PhysicalConfigDedicatedSCell-r10</w:t>
            </w:r>
            <w:r w:rsidRPr="0088193B">
              <w:rPr>
                <w:rFonts w:eastAsia="MS Mincho"/>
              </w:rPr>
              <w:t xml:space="preserve">-DEFAULT with condition </w:t>
            </w:r>
            <w:r w:rsidRPr="0088193B">
              <w:rPr>
                <w:lang w:eastAsia="zh-CN"/>
              </w:rPr>
              <w:t>SRS-Switching</w:t>
            </w:r>
          </w:p>
        </w:tc>
        <w:tc>
          <w:tcPr>
            <w:tcW w:w="1700" w:type="dxa"/>
          </w:tcPr>
          <w:p w14:paraId="1D8D52C3" w14:textId="77777777" w:rsidR="00624C4B" w:rsidRPr="0088193B" w:rsidRDefault="00624C4B" w:rsidP="00811D5A">
            <w:pPr>
              <w:pStyle w:val="TAL"/>
            </w:pPr>
          </w:p>
        </w:tc>
        <w:tc>
          <w:tcPr>
            <w:tcW w:w="1133" w:type="dxa"/>
          </w:tcPr>
          <w:p w14:paraId="51ACC7B3" w14:textId="77777777" w:rsidR="00624C4B" w:rsidRPr="0088193B" w:rsidRDefault="00624C4B" w:rsidP="00811D5A">
            <w:pPr>
              <w:pStyle w:val="TAL"/>
            </w:pPr>
          </w:p>
        </w:tc>
      </w:tr>
      <w:tr w:rsidR="00624C4B" w:rsidRPr="0088193B" w14:paraId="4C021A31" w14:textId="77777777" w:rsidTr="00811D5A">
        <w:tc>
          <w:tcPr>
            <w:tcW w:w="4535" w:type="dxa"/>
          </w:tcPr>
          <w:p w14:paraId="0448761C" w14:textId="77777777" w:rsidR="00624C4B" w:rsidRPr="0088193B" w:rsidRDefault="00624C4B" w:rsidP="00811D5A">
            <w:pPr>
              <w:pStyle w:val="TAL"/>
            </w:pPr>
            <w:r w:rsidRPr="0088193B">
              <w:rPr>
                <w:lang w:eastAsia="zh-CN"/>
              </w:rPr>
              <w:t xml:space="preserve">    s</w:t>
            </w:r>
            <w:r w:rsidRPr="0088193B">
              <w:t>oundingRS-UL-</w:t>
            </w:r>
            <w:r w:rsidRPr="0088193B">
              <w:rPr>
                <w:lang w:eastAsia="zh-CN"/>
              </w:rPr>
              <w:t>Periodic</w:t>
            </w:r>
            <w:r w:rsidRPr="0088193B">
              <w:t>ConfigDedicated</w:t>
            </w:r>
            <w:r w:rsidRPr="0088193B">
              <w:rPr>
                <w:lang w:eastAsia="zh-CN"/>
              </w:rPr>
              <w:t>List</w:t>
            </w:r>
            <w:r w:rsidRPr="0088193B">
              <w:t>-r1</w:t>
            </w:r>
            <w:r w:rsidRPr="0088193B">
              <w:rPr>
                <w:lang w:eastAsia="zh-CN"/>
              </w:rPr>
              <w:t>4</w:t>
            </w:r>
            <w:r w:rsidRPr="0088193B">
              <w:t xml:space="preserve"> SEQUENCE (SIZE (</w:t>
            </w:r>
            <w:r w:rsidRPr="0088193B">
              <w:rPr>
                <w:lang w:eastAsia="zh-CN"/>
              </w:rPr>
              <w:t>1</w:t>
            </w:r>
            <w:r w:rsidRPr="0088193B">
              <w:t>..</w:t>
            </w:r>
            <w:r w:rsidRPr="0088193B">
              <w:rPr>
                <w:lang w:eastAsia="zh-CN"/>
              </w:rPr>
              <w:t>2</w:t>
            </w:r>
            <w:r w:rsidRPr="0088193B">
              <w:t>)) OF SEQUENCE {</w:t>
            </w:r>
          </w:p>
        </w:tc>
        <w:tc>
          <w:tcPr>
            <w:tcW w:w="2267" w:type="dxa"/>
          </w:tcPr>
          <w:p w14:paraId="6AE7C24C" w14:textId="77777777" w:rsidR="00624C4B" w:rsidRPr="0088193B" w:rsidRDefault="00624C4B" w:rsidP="00811D5A">
            <w:pPr>
              <w:pStyle w:val="TAL"/>
            </w:pPr>
          </w:p>
        </w:tc>
        <w:tc>
          <w:tcPr>
            <w:tcW w:w="1700" w:type="dxa"/>
          </w:tcPr>
          <w:p w14:paraId="5815CB4E" w14:textId="77777777" w:rsidR="00624C4B" w:rsidRPr="0088193B" w:rsidRDefault="00624C4B" w:rsidP="00811D5A">
            <w:pPr>
              <w:pStyle w:val="TAL"/>
            </w:pPr>
          </w:p>
        </w:tc>
        <w:tc>
          <w:tcPr>
            <w:tcW w:w="1133" w:type="dxa"/>
          </w:tcPr>
          <w:p w14:paraId="5725462D" w14:textId="77777777" w:rsidR="00624C4B" w:rsidRPr="0088193B" w:rsidRDefault="00624C4B" w:rsidP="00811D5A">
            <w:pPr>
              <w:pStyle w:val="TAL"/>
            </w:pPr>
          </w:p>
        </w:tc>
      </w:tr>
      <w:tr w:rsidR="00624C4B" w:rsidRPr="0088193B" w14:paraId="1F0EB777" w14:textId="77777777" w:rsidTr="00811D5A">
        <w:tc>
          <w:tcPr>
            <w:tcW w:w="4535" w:type="dxa"/>
          </w:tcPr>
          <w:p w14:paraId="07B3AE95" w14:textId="77777777" w:rsidR="00624C4B" w:rsidRPr="0088193B" w:rsidRDefault="00624C4B" w:rsidP="00811D5A">
            <w:pPr>
              <w:pStyle w:val="TAL"/>
            </w:pPr>
            <w:r w:rsidRPr="0088193B">
              <w:rPr>
                <w:lang w:eastAsia="zh-CN"/>
              </w:rPr>
              <w:t xml:space="preserve">      </w:t>
            </w:r>
            <w:r w:rsidRPr="0088193B">
              <w:t>soundingRS-UL-ConfigDedicated ::= CHOICE {</w:t>
            </w:r>
          </w:p>
        </w:tc>
        <w:tc>
          <w:tcPr>
            <w:tcW w:w="2267" w:type="dxa"/>
          </w:tcPr>
          <w:p w14:paraId="133D495F" w14:textId="77777777" w:rsidR="00624C4B" w:rsidRPr="0088193B" w:rsidRDefault="00624C4B" w:rsidP="00811D5A">
            <w:pPr>
              <w:pStyle w:val="TAL"/>
            </w:pPr>
            <w:r w:rsidRPr="0088193B">
              <w:t>SoundingRS-Ul-ConfigDedicated-DEFAULT</w:t>
            </w:r>
          </w:p>
        </w:tc>
        <w:tc>
          <w:tcPr>
            <w:tcW w:w="1700" w:type="dxa"/>
          </w:tcPr>
          <w:p w14:paraId="313480AD" w14:textId="77777777" w:rsidR="00624C4B" w:rsidRPr="0088193B" w:rsidRDefault="00624C4B" w:rsidP="00811D5A">
            <w:pPr>
              <w:pStyle w:val="TAL"/>
            </w:pPr>
          </w:p>
        </w:tc>
        <w:tc>
          <w:tcPr>
            <w:tcW w:w="1133" w:type="dxa"/>
          </w:tcPr>
          <w:p w14:paraId="46394B68" w14:textId="77777777" w:rsidR="00624C4B" w:rsidRPr="0088193B" w:rsidRDefault="00624C4B" w:rsidP="00811D5A">
            <w:pPr>
              <w:pStyle w:val="TAL"/>
            </w:pPr>
          </w:p>
        </w:tc>
      </w:tr>
      <w:tr w:rsidR="00624C4B" w:rsidRPr="0088193B" w14:paraId="5465392A" w14:textId="77777777" w:rsidTr="00811D5A">
        <w:tc>
          <w:tcPr>
            <w:tcW w:w="4535" w:type="dxa"/>
          </w:tcPr>
          <w:p w14:paraId="12A10C2D" w14:textId="77777777" w:rsidR="00624C4B" w:rsidRPr="0088193B" w:rsidRDefault="00624C4B" w:rsidP="00811D5A">
            <w:pPr>
              <w:pStyle w:val="TAL"/>
              <w:rPr>
                <w:lang w:eastAsia="zh-CN"/>
              </w:rPr>
            </w:pPr>
            <w:r w:rsidRPr="0088193B">
              <w:t xml:space="preserve">        setup SEQUENCE {</w:t>
            </w:r>
          </w:p>
        </w:tc>
        <w:tc>
          <w:tcPr>
            <w:tcW w:w="2267" w:type="dxa"/>
          </w:tcPr>
          <w:p w14:paraId="475CD9D0" w14:textId="77777777" w:rsidR="00624C4B" w:rsidRPr="0088193B" w:rsidRDefault="00624C4B" w:rsidP="00811D5A">
            <w:pPr>
              <w:pStyle w:val="TAL"/>
            </w:pPr>
          </w:p>
        </w:tc>
        <w:tc>
          <w:tcPr>
            <w:tcW w:w="1700" w:type="dxa"/>
          </w:tcPr>
          <w:p w14:paraId="501CD4A2" w14:textId="77777777" w:rsidR="00624C4B" w:rsidRPr="0088193B" w:rsidRDefault="00624C4B" w:rsidP="00811D5A">
            <w:pPr>
              <w:pStyle w:val="TAL"/>
            </w:pPr>
          </w:p>
        </w:tc>
        <w:tc>
          <w:tcPr>
            <w:tcW w:w="1133" w:type="dxa"/>
          </w:tcPr>
          <w:p w14:paraId="7D161D0B" w14:textId="77777777" w:rsidR="00624C4B" w:rsidRPr="0088193B" w:rsidRDefault="00624C4B" w:rsidP="00811D5A">
            <w:pPr>
              <w:pStyle w:val="TAL"/>
            </w:pPr>
          </w:p>
        </w:tc>
      </w:tr>
      <w:tr w:rsidR="00624C4B" w:rsidRPr="0088193B" w14:paraId="727CDDC6" w14:textId="77777777" w:rsidTr="00811D5A">
        <w:tc>
          <w:tcPr>
            <w:tcW w:w="4535" w:type="dxa"/>
          </w:tcPr>
          <w:p w14:paraId="4A4ED800" w14:textId="77777777" w:rsidR="00624C4B" w:rsidRPr="0088193B" w:rsidRDefault="00624C4B" w:rsidP="00811D5A">
            <w:pPr>
              <w:pStyle w:val="TAL"/>
              <w:rPr>
                <w:lang w:eastAsia="zh-CN"/>
              </w:rPr>
            </w:pPr>
            <w:r w:rsidRPr="0088193B">
              <w:t xml:space="preserve">          srs-ConfigIndex</w:t>
            </w:r>
          </w:p>
        </w:tc>
        <w:tc>
          <w:tcPr>
            <w:tcW w:w="2267" w:type="dxa"/>
          </w:tcPr>
          <w:p w14:paraId="4DC14660" w14:textId="77777777" w:rsidR="00624C4B" w:rsidRPr="0088193B" w:rsidRDefault="00624C4B" w:rsidP="00811D5A">
            <w:pPr>
              <w:pStyle w:val="TAL"/>
            </w:pPr>
            <w:r w:rsidRPr="0088193B">
              <w:t>18</w:t>
            </w:r>
          </w:p>
        </w:tc>
        <w:tc>
          <w:tcPr>
            <w:tcW w:w="1700" w:type="dxa"/>
          </w:tcPr>
          <w:p w14:paraId="0AB5AA91" w14:textId="77777777" w:rsidR="00624C4B" w:rsidRPr="0088193B" w:rsidRDefault="00624C4B" w:rsidP="00811D5A">
            <w:pPr>
              <w:pStyle w:val="TAL"/>
            </w:pPr>
            <w:r w:rsidRPr="0088193B">
              <w:t>INTEGER (0..1023)</w:t>
            </w:r>
            <w:r w:rsidRPr="0088193B">
              <w:rPr>
                <w:lang w:eastAsia="zh-CN"/>
              </w:rPr>
              <w:t xml:space="preserve">  See </w:t>
            </w:r>
            <w:r w:rsidRPr="0088193B">
              <w:t>Table 8.2-</w:t>
            </w:r>
            <w:r w:rsidRPr="0088193B">
              <w:rPr>
                <w:lang w:eastAsia="zh-CN"/>
              </w:rPr>
              <w:t>2 in TS 36.213</w:t>
            </w:r>
          </w:p>
        </w:tc>
        <w:tc>
          <w:tcPr>
            <w:tcW w:w="1133" w:type="dxa"/>
          </w:tcPr>
          <w:p w14:paraId="765D4068" w14:textId="77777777" w:rsidR="00624C4B" w:rsidRPr="0088193B" w:rsidRDefault="00624C4B" w:rsidP="00811D5A">
            <w:pPr>
              <w:pStyle w:val="TAL"/>
            </w:pPr>
          </w:p>
        </w:tc>
      </w:tr>
      <w:tr w:rsidR="00624C4B" w:rsidRPr="0088193B" w14:paraId="68D37524" w14:textId="77777777" w:rsidTr="00811D5A">
        <w:tc>
          <w:tcPr>
            <w:tcW w:w="4535" w:type="dxa"/>
          </w:tcPr>
          <w:p w14:paraId="3B54E8D8" w14:textId="77777777" w:rsidR="00624C4B" w:rsidRPr="0088193B" w:rsidRDefault="00624C4B" w:rsidP="00811D5A">
            <w:pPr>
              <w:pStyle w:val="TAL"/>
              <w:rPr>
                <w:lang w:eastAsia="zh-CN"/>
              </w:rPr>
            </w:pPr>
            <w:r w:rsidRPr="0088193B">
              <w:t xml:space="preserve">        }</w:t>
            </w:r>
          </w:p>
        </w:tc>
        <w:tc>
          <w:tcPr>
            <w:tcW w:w="2267" w:type="dxa"/>
          </w:tcPr>
          <w:p w14:paraId="4375804F" w14:textId="77777777" w:rsidR="00624C4B" w:rsidRPr="0088193B" w:rsidRDefault="00624C4B" w:rsidP="00811D5A">
            <w:pPr>
              <w:pStyle w:val="TAL"/>
            </w:pPr>
          </w:p>
        </w:tc>
        <w:tc>
          <w:tcPr>
            <w:tcW w:w="1700" w:type="dxa"/>
          </w:tcPr>
          <w:p w14:paraId="0DC82860" w14:textId="77777777" w:rsidR="00624C4B" w:rsidRPr="0088193B" w:rsidRDefault="00624C4B" w:rsidP="00811D5A">
            <w:pPr>
              <w:pStyle w:val="TAL"/>
            </w:pPr>
          </w:p>
        </w:tc>
        <w:tc>
          <w:tcPr>
            <w:tcW w:w="1133" w:type="dxa"/>
          </w:tcPr>
          <w:p w14:paraId="52C19DE6" w14:textId="77777777" w:rsidR="00624C4B" w:rsidRPr="0088193B" w:rsidRDefault="00624C4B" w:rsidP="00811D5A">
            <w:pPr>
              <w:pStyle w:val="TAL"/>
            </w:pPr>
          </w:p>
        </w:tc>
      </w:tr>
      <w:tr w:rsidR="00624C4B" w:rsidRPr="0088193B" w14:paraId="2BAA1E1C" w14:textId="77777777" w:rsidTr="00811D5A">
        <w:tc>
          <w:tcPr>
            <w:tcW w:w="4535" w:type="dxa"/>
          </w:tcPr>
          <w:p w14:paraId="1341D832" w14:textId="77777777" w:rsidR="00624C4B" w:rsidRPr="0088193B" w:rsidRDefault="00624C4B" w:rsidP="00811D5A">
            <w:pPr>
              <w:pStyle w:val="TAL"/>
            </w:pPr>
            <w:r w:rsidRPr="0088193B">
              <w:rPr>
                <w:lang w:eastAsia="zh-CN"/>
              </w:rPr>
              <w:t xml:space="preserve">      }</w:t>
            </w:r>
          </w:p>
        </w:tc>
        <w:tc>
          <w:tcPr>
            <w:tcW w:w="2267" w:type="dxa"/>
          </w:tcPr>
          <w:p w14:paraId="600FC224" w14:textId="77777777" w:rsidR="00624C4B" w:rsidRPr="0088193B" w:rsidRDefault="00624C4B" w:rsidP="00811D5A">
            <w:pPr>
              <w:pStyle w:val="TAL"/>
            </w:pPr>
          </w:p>
        </w:tc>
        <w:tc>
          <w:tcPr>
            <w:tcW w:w="1700" w:type="dxa"/>
          </w:tcPr>
          <w:p w14:paraId="5797BFF6" w14:textId="77777777" w:rsidR="00624C4B" w:rsidRPr="0088193B" w:rsidRDefault="00624C4B" w:rsidP="00811D5A">
            <w:pPr>
              <w:pStyle w:val="TAL"/>
            </w:pPr>
          </w:p>
        </w:tc>
        <w:tc>
          <w:tcPr>
            <w:tcW w:w="1133" w:type="dxa"/>
          </w:tcPr>
          <w:p w14:paraId="73AC14E2" w14:textId="77777777" w:rsidR="00624C4B" w:rsidRPr="0088193B" w:rsidRDefault="00624C4B" w:rsidP="00811D5A">
            <w:pPr>
              <w:pStyle w:val="TAL"/>
            </w:pPr>
          </w:p>
        </w:tc>
      </w:tr>
      <w:tr w:rsidR="00624C4B" w:rsidRPr="0088193B" w14:paraId="0A5533D4" w14:textId="77777777" w:rsidTr="00811D5A">
        <w:tc>
          <w:tcPr>
            <w:tcW w:w="4535" w:type="dxa"/>
          </w:tcPr>
          <w:p w14:paraId="3851E353" w14:textId="77777777" w:rsidR="00624C4B" w:rsidRPr="0088193B" w:rsidRDefault="00624C4B" w:rsidP="00811D5A">
            <w:pPr>
              <w:pStyle w:val="TAL"/>
              <w:rPr>
                <w:lang w:eastAsia="zh-CN"/>
              </w:rPr>
            </w:pPr>
            <w:r w:rsidRPr="0088193B">
              <w:rPr>
                <w:lang w:eastAsia="zh-CN"/>
              </w:rPr>
              <w:t xml:space="preserve">    }</w:t>
            </w:r>
          </w:p>
        </w:tc>
        <w:tc>
          <w:tcPr>
            <w:tcW w:w="2267" w:type="dxa"/>
          </w:tcPr>
          <w:p w14:paraId="388AC81C" w14:textId="77777777" w:rsidR="00624C4B" w:rsidRPr="0088193B" w:rsidRDefault="00624C4B" w:rsidP="00811D5A">
            <w:pPr>
              <w:pStyle w:val="TAL"/>
            </w:pPr>
          </w:p>
        </w:tc>
        <w:tc>
          <w:tcPr>
            <w:tcW w:w="1700" w:type="dxa"/>
          </w:tcPr>
          <w:p w14:paraId="3F2BB5A9" w14:textId="77777777" w:rsidR="00624C4B" w:rsidRPr="0088193B" w:rsidRDefault="00624C4B" w:rsidP="00811D5A">
            <w:pPr>
              <w:pStyle w:val="TAL"/>
            </w:pPr>
          </w:p>
        </w:tc>
        <w:tc>
          <w:tcPr>
            <w:tcW w:w="1133" w:type="dxa"/>
          </w:tcPr>
          <w:p w14:paraId="0AE4E5EC" w14:textId="77777777" w:rsidR="00624C4B" w:rsidRPr="0088193B" w:rsidRDefault="00624C4B" w:rsidP="00811D5A">
            <w:pPr>
              <w:pStyle w:val="TAL"/>
            </w:pPr>
          </w:p>
        </w:tc>
      </w:tr>
      <w:tr w:rsidR="00624C4B" w:rsidRPr="0088193B" w14:paraId="785E3341" w14:textId="77777777" w:rsidTr="00811D5A">
        <w:tc>
          <w:tcPr>
            <w:tcW w:w="4535" w:type="dxa"/>
          </w:tcPr>
          <w:p w14:paraId="01B1FC20" w14:textId="77777777" w:rsidR="00624C4B" w:rsidRPr="0088193B" w:rsidRDefault="00624C4B" w:rsidP="00811D5A">
            <w:pPr>
              <w:pStyle w:val="TAL"/>
              <w:rPr>
                <w:lang w:eastAsia="zh-CN"/>
              </w:rPr>
            </w:pPr>
            <w:r w:rsidRPr="0088193B">
              <w:rPr>
                <w:lang w:eastAsia="zh-CN"/>
              </w:rPr>
              <w:t xml:space="preserve">  }</w:t>
            </w:r>
          </w:p>
        </w:tc>
        <w:tc>
          <w:tcPr>
            <w:tcW w:w="2267" w:type="dxa"/>
          </w:tcPr>
          <w:p w14:paraId="2421FC44" w14:textId="77777777" w:rsidR="00624C4B" w:rsidRPr="0088193B" w:rsidRDefault="00624C4B" w:rsidP="00811D5A">
            <w:pPr>
              <w:pStyle w:val="TAL"/>
            </w:pPr>
          </w:p>
        </w:tc>
        <w:tc>
          <w:tcPr>
            <w:tcW w:w="1700" w:type="dxa"/>
          </w:tcPr>
          <w:p w14:paraId="46D78FBA" w14:textId="77777777" w:rsidR="00624C4B" w:rsidRPr="0088193B" w:rsidRDefault="00624C4B" w:rsidP="00811D5A">
            <w:pPr>
              <w:pStyle w:val="TAL"/>
            </w:pPr>
          </w:p>
        </w:tc>
        <w:tc>
          <w:tcPr>
            <w:tcW w:w="1133" w:type="dxa"/>
          </w:tcPr>
          <w:p w14:paraId="56B1A6F0" w14:textId="77777777" w:rsidR="00624C4B" w:rsidRPr="0088193B" w:rsidRDefault="00624C4B" w:rsidP="00811D5A">
            <w:pPr>
              <w:pStyle w:val="TAL"/>
            </w:pPr>
          </w:p>
        </w:tc>
      </w:tr>
      <w:tr w:rsidR="00624C4B" w:rsidRPr="0088193B" w14:paraId="24EA22F8" w14:textId="77777777" w:rsidTr="00811D5A">
        <w:tc>
          <w:tcPr>
            <w:tcW w:w="4535" w:type="dxa"/>
          </w:tcPr>
          <w:p w14:paraId="50E13E4C" w14:textId="77777777" w:rsidR="00624C4B" w:rsidRPr="0088193B" w:rsidRDefault="00624C4B" w:rsidP="00811D5A">
            <w:pPr>
              <w:pStyle w:val="TAL"/>
              <w:rPr>
                <w:lang w:eastAsia="zh-CN"/>
              </w:rPr>
            </w:pPr>
            <w:r w:rsidRPr="0088193B">
              <w:rPr>
                <w:lang w:eastAsia="zh-CN"/>
              </w:rPr>
              <w:t xml:space="preserve">  </w:t>
            </w:r>
            <w:r w:rsidRPr="0088193B">
              <w:t>mac-MainConfigSCell-r11</w:t>
            </w:r>
            <w:r w:rsidRPr="0088193B">
              <w:rPr>
                <w:lang w:eastAsia="zh-CN"/>
              </w:rPr>
              <w:t xml:space="preserve"> SEQUENCE {</w:t>
            </w:r>
          </w:p>
        </w:tc>
        <w:tc>
          <w:tcPr>
            <w:tcW w:w="2267" w:type="dxa"/>
          </w:tcPr>
          <w:p w14:paraId="6C1FC2D9" w14:textId="77777777" w:rsidR="00624C4B" w:rsidRPr="0088193B" w:rsidRDefault="00624C4B" w:rsidP="00811D5A">
            <w:pPr>
              <w:pStyle w:val="TAL"/>
            </w:pPr>
          </w:p>
        </w:tc>
        <w:tc>
          <w:tcPr>
            <w:tcW w:w="1700" w:type="dxa"/>
          </w:tcPr>
          <w:p w14:paraId="1982E57D" w14:textId="77777777" w:rsidR="00624C4B" w:rsidRPr="0088193B" w:rsidRDefault="00624C4B" w:rsidP="00811D5A">
            <w:pPr>
              <w:pStyle w:val="TAL"/>
            </w:pPr>
          </w:p>
        </w:tc>
        <w:tc>
          <w:tcPr>
            <w:tcW w:w="1133" w:type="dxa"/>
          </w:tcPr>
          <w:p w14:paraId="4DAA9A31" w14:textId="77777777" w:rsidR="00624C4B" w:rsidRPr="0088193B" w:rsidRDefault="00624C4B" w:rsidP="00811D5A">
            <w:pPr>
              <w:pStyle w:val="TAL"/>
            </w:pPr>
          </w:p>
        </w:tc>
      </w:tr>
      <w:tr w:rsidR="00624C4B" w:rsidRPr="0088193B" w14:paraId="4E2B09D3" w14:textId="77777777" w:rsidTr="00811D5A">
        <w:tc>
          <w:tcPr>
            <w:tcW w:w="4535" w:type="dxa"/>
          </w:tcPr>
          <w:p w14:paraId="454C3D6A" w14:textId="77777777" w:rsidR="00624C4B" w:rsidRPr="0088193B" w:rsidRDefault="00624C4B" w:rsidP="00811D5A">
            <w:pPr>
              <w:pStyle w:val="TAL"/>
              <w:rPr>
                <w:lang w:eastAsia="zh-CN"/>
              </w:rPr>
            </w:pPr>
            <w:r w:rsidRPr="0088193B">
              <w:rPr>
                <w:lang w:eastAsia="zh-CN"/>
              </w:rPr>
              <w:t xml:space="preserve">    </w:t>
            </w:r>
            <w:r w:rsidRPr="0088193B">
              <w:t>stag-Id-r11</w:t>
            </w:r>
          </w:p>
        </w:tc>
        <w:tc>
          <w:tcPr>
            <w:tcW w:w="2267" w:type="dxa"/>
          </w:tcPr>
          <w:p w14:paraId="18DCE3A0" w14:textId="77777777" w:rsidR="00624C4B" w:rsidRPr="0088193B" w:rsidRDefault="00624C4B" w:rsidP="00811D5A">
            <w:pPr>
              <w:pStyle w:val="TAL"/>
              <w:rPr>
                <w:lang w:eastAsia="zh-CN"/>
              </w:rPr>
            </w:pPr>
            <w:r w:rsidRPr="0088193B">
              <w:rPr>
                <w:lang w:eastAsia="zh-CN"/>
              </w:rPr>
              <w:t>1</w:t>
            </w:r>
          </w:p>
        </w:tc>
        <w:tc>
          <w:tcPr>
            <w:tcW w:w="1700" w:type="dxa"/>
          </w:tcPr>
          <w:p w14:paraId="6D153BFA" w14:textId="77777777" w:rsidR="00624C4B" w:rsidRPr="0088193B" w:rsidRDefault="00624C4B" w:rsidP="00811D5A">
            <w:pPr>
              <w:pStyle w:val="TAL"/>
            </w:pPr>
          </w:p>
        </w:tc>
        <w:tc>
          <w:tcPr>
            <w:tcW w:w="1133" w:type="dxa"/>
          </w:tcPr>
          <w:p w14:paraId="62AAD144" w14:textId="77777777" w:rsidR="00624C4B" w:rsidRPr="0088193B" w:rsidRDefault="00624C4B" w:rsidP="00811D5A">
            <w:pPr>
              <w:pStyle w:val="TAL"/>
            </w:pPr>
          </w:p>
        </w:tc>
      </w:tr>
      <w:tr w:rsidR="00624C4B" w:rsidRPr="0088193B" w14:paraId="55DEF9DC" w14:textId="77777777" w:rsidTr="00811D5A">
        <w:tc>
          <w:tcPr>
            <w:tcW w:w="4535" w:type="dxa"/>
          </w:tcPr>
          <w:p w14:paraId="6424C19C" w14:textId="77777777" w:rsidR="00624C4B" w:rsidRPr="0088193B" w:rsidRDefault="00624C4B" w:rsidP="00811D5A">
            <w:pPr>
              <w:pStyle w:val="TAL"/>
              <w:rPr>
                <w:lang w:eastAsia="zh-CN"/>
              </w:rPr>
            </w:pPr>
            <w:r w:rsidRPr="0088193B">
              <w:rPr>
                <w:lang w:eastAsia="zh-CN"/>
              </w:rPr>
              <w:t xml:space="preserve">  }</w:t>
            </w:r>
          </w:p>
        </w:tc>
        <w:tc>
          <w:tcPr>
            <w:tcW w:w="2267" w:type="dxa"/>
          </w:tcPr>
          <w:p w14:paraId="71247554" w14:textId="77777777" w:rsidR="00624C4B" w:rsidRPr="0088193B" w:rsidRDefault="00624C4B" w:rsidP="00811D5A">
            <w:pPr>
              <w:pStyle w:val="TAL"/>
            </w:pPr>
          </w:p>
        </w:tc>
        <w:tc>
          <w:tcPr>
            <w:tcW w:w="1700" w:type="dxa"/>
          </w:tcPr>
          <w:p w14:paraId="1EB61ACB" w14:textId="77777777" w:rsidR="00624C4B" w:rsidRPr="0088193B" w:rsidRDefault="00624C4B" w:rsidP="00811D5A">
            <w:pPr>
              <w:pStyle w:val="TAL"/>
            </w:pPr>
          </w:p>
        </w:tc>
        <w:tc>
          <w:tcPr>
            <w:tcW w:w="1133" w:type="dxa"/>
          </w:tcPr>
          <w:p w14:paraId="4B2E9A36" w14:textId="77777777" w:rsidR="00624C4B" w:rsidRPr="0088193B" w:rsidRDefault="00624C4B" w:rsidP="00811D5A">
            <w:pPr>
              <w:pStyle w:val="TAL"/>
            </w:pPr>
          </w:p>
        </w:tc>
      </w:tr>
      <w:tr w:rsidR="00624C4B" w:rsidRPr="0088193B" w14:paraId="69B4997F" w14:textId="77777777" w:rsidTr="00811D5A">
        <w:tc>
          <w:tcPr>
            <w:tcW w:w="4535" w:type="dxa"/>
          </w:tcPr>
          <w:p w14:paraId="66244A81" w14:textId="77777777" w:rsidR="00624C4B" w:rsidRPr="0088193B" w:rsidRDefault="00624C4B" w:rsidP="00811D5A">
            <w:pPr>
              <w:pStyle w:val="TAL"/>
            </w:pPr>
            <w:r w:rsidRPr="0088193B">
              <w:t>}</w:t>
            </w:r>
          </w:p>
        </w:tc>
        <w:tc>
          <w:tcPr>
            <w:tcW w:w="2267" w:type="dxa"/>
          </w:tcPr>
          <w:p w14:paraId="194B320C" w14:textId="77777777" w:rsidR="00624C4B" w:rsidRPr="0088193B" w:rsidRDefault="00624C4B" w:rsidP="00811D5A">
            <w:pPr>
              <w:pStyle w:val="TAL"/>
            </w:pPr>
          </w:p>
        </w:tc>
        <w:tc>
          <w:tcPr>
            <w:tcW w:w="1700" w:type="dxa"/>
          </w:tcPr>
          <w:p w14:paraId="74CBC182" w14:textId="77777777" w:rsidR="00624C4B" w:rsidRPr="0088193B" w:rsidRDefault="00624C4B" w:rsidP="00811D5A">
            <w:pPr>
              <w:pStyle w:val="TAL"/>
            </w:pPr>
          </w:p>
        </w:tc>
        <w:tc>
          <w:tcPr>
            <w:tcW w:w="1133" w:type="dxa"/>
          </w:tcPr>
          <w:p w14:paraId="47CB9F8C" w14:textId="77777777" w:rsidR="00624C4B" w:rsidRPr="0088193B" w:rsidRDefault="00624C4B" w:rsidP="00811D5A">
            <w:pPr>
              <w:pStyle w:val="TAL"/>
            </w:pPr>
          </w:p>
        </w:tc>
      </w:tr>
    </w:tbl>
    <w:p w14:paraId="50717C98" w14:textId="77777777" w:rsidR="008E1DF2" w:rsidRPr="0088193B" w:rsidRDefault="008E1DF2" w:rsidP="008E1DF2"/>
    <w:p w14:paraId="2CC5BCCB" w14:textId="77777777" w:rsidR="0069193D" w:rsidRPr="0088193B" w:rsidRDefault="0069193D" w:rsidP="0069193D">
      <w:pPr>
        <w:pStyle w:val="Heading4"/>
        <w:rPr>
          <w:lang w:eastAsia="zh-CN"/>
        </w:rPr>
      </w:pPr>
      <w:r w:rsidRPr="0088193B">
        <w:t>7.1.2.13</w:t>
      </w:r>
      <w:r w:rsidRPr="0088193B">
        <w:tab/>
        <w:t>CA / PUCCH SCell</w:t>
      </w:r>
      <w:r w:rsidRPr="0088193B">
        <w:rPr>
          <w:lang w:eastAsia="zh-CN"/>
        </w:rPr>
        <w:t xml:space="preserve"> / </w:t>
      </w:r>
      <w:r w:rsidRPr="0088193B">
        <w:t>Maintenance of uplink time alignment</w:t>
      </w:r>
    </w:p>
    <w:p w14:paraId="38E88EF7" w14:textId="77777777" w:rsidR="0069193D" w:rsidRPr="0088193B" w:rsidRDefault="0069193D" w:rsidP="0069193D">
      <w:pPr>
        <w:pStyle w:val="H6"/>
        <w:rPr>
          <w:snapToGrid w:val="0"/>
        </w:rPr>
      </w:pPr>
      <w:r w:rsidRPr="0088193B">
        <w:t>7.1.2.13.1</w:t>
      </w:r>
      <w:r w:rsidRPr="0088193B">
        <w:tab/>
        <w:t>Test</w:t>
      </w:r>
      <w:r w:rsidRPr="0088193B">
        <w:rPr>
          <w:snapToGrid w:val="0"/>
        </w:rPr>
        <w:t xml:space="preserve"> Purpose (TP)</w:t>
      </w:r>
    </w:p>
    <w:p w14:paraId="4CC15DB1" w14:textId="77777777" w:rsidR="0069193D" w:rsidRPr="0088193B" w:rsidRDefault="0069193D" w:rsidP="0069193D">
      <w:pPr>
        <w:pStyle w:val="H6"/>
      </w:pPr>
      <w:r w:rsidRPr="0088193B">
        <w:t>(1)</w:t>
      </w:r>
    </w:p>
    <w:p w14:paraId="31341F7A" w14:textId="77777777" w:rsidR="0069193D" w:rsidRPr="0088193B" w:rsidRDefault="0069193D" w:rsidP="0069193D">
      <w:pPr>
        <w:pStyle w:val="PL"/>
        <w:rPr>
          <w:noProof w:val="0"/>
        </w:rPr>
      </w:pPr>
      <w:r w:rsidRPr="0088193B">
        <w:rPr>
          <w:b/>
          <w:bCs/>
          <w:noProof w:val="0"/>
        </w:rPr>
        <w:t xml:space="preserve">with </w:t>
      </w:r>
      <w:r w:rsidRPr="0088193B">
        <w:rPr>
          <w:bCs/>
          <w:noProof w:val="0"/>
        </w:rPr>
        <w:t xml:space="preserve">{ </w:t>
      </w:r>
      <w:r w:rsidRPr="0088193B">
        <w:rPr>
          <w:noProof w:val="0"/>
        </w:rPr>
        <w:t>UE in E-UTRA RRC_CONNECTED state and PUCCH SCell configured and activated }</w:t>
      </w:r>
    </w:p>
    <w:p w14:paraId="37A84C6F"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4E89123E"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i/>
          <w:noProof w:val="0"/>
          <w:lang w:eastAsia="zh-CN"/>
        </w:rPr>
        <w:t>timeAlignmentTimer</w:t>
      </w:r>
      <w:r w:rsidRPr="0088193B">
        <w:rPr>
          <w:noProof w:val="0"/>
        </w:rPr>
        <w:t xml:space="preserve"> </w:t>
      </w:r>
      <w:r w:rsidRPr="0088193B">
        <w:rPr>
          <w:noProof w:val="0"/>
          <w:lang w:eastAsia="zh-CN"/>
        </w:rPr>
        <w:t>associated with the pTAG is</w:t>
      </w:r>
      <w:r w:rsidRPr="0088193B">
        <w:rPr>
          <w:noProof w:val="0"/>
        </w:rPr>
        <w:t xml:space="preserve"> running </w:t>
      </w:r>
      <w:r w:rsidRPr="0088193B">
        <w:rPr>
          <w:noProof w:val="0"/>
          <w:lang w:eastAsia="zh-CN"/>
        </w:rPr>
        <w:t xml:space="preserve">and </w:t>
      </w:r>
      <w:r w:rsidRPr="0088193B">
        <w:rPr>
          <w:i/>
          <w:noProof w:val="0"/>
          <w:lang w:eastAsia="zh-CN"/>
        </w:rPr>
        <w:t xml:space="preserve">timeAlignmentTimerSTAG </w:t>
      </w:r>
      <w:r w:rsidRPr="0088193B">
        <w:rPr>
          <w:noProof w:val="0"/>
          <w:lang w:eastAsia="zh-CN"/>
        </w:rPr>
        <w:t>associated with the sTAG</w:t>
      </w:r>
      <w:r w:rsidRPr="0088193B">
        <w:rPr>
          <w:noProof w:val="0"/>
        </w:rPr>
        <w:t xml:space="preserve"> has expired or is not running</w:t>
      </w:r>
      <w:r w:rsidRPr="0088193B">
        <w:rPr>
          <w:noProof w:val="0"/>
          <w:lang w:eastAsia="zh-CN"/>
        </w:rPr>
        <w:t xml:space="preserve"> </w:t>
      </w:r>
      <w:r w:rsidRPr="0088193B">
        <w:rPr>
          <w:noProof w:val="0"/>
        </w:rPr>
        <w:t>}</w:t>
      </w:r>
    </w:p>
    <w:p w14:paraId="7B8DBF25"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noProof w:val="0"/>
          <w:lang w:eastAsia="zh-CN"/>
        </w:rPr>
        <w:t>UE releases the PUCCH resource in PUCCH SCell</w:t>
      </w:r>
      <w:r w:rsidRPr="0088193B">
        <w:rPr>
          <w:noProof w:val="0"/>
        </w:rPr>
        <w:t xml:space="preserve"> }</w:t>
      </w:r>
    </w:p>
    <w:p w14:paraId="07EADA7E" w14:textId="77777777" w:rsidR="0069193D" w:rsidRPr="0088193B" w:rsidRDefault="0069193D" w:rsidP="0069193D">
      <w:pPr>
        <w:pStyle w:val="PL"/>
        <w:rPr>
          <w:noProof w:val="0"/>
        </w:rPr>
      </w:pPr>
      <w:r w:rsidRPr="0088193B">
        <w:rPr>
          <w:noProof w:val="0"/>
        </w:rPr>
        <w:t xml:space="preserve">            }</w:t>
      </w:r>
    </w:p>
    <w:p w14:paraId="57CCC48D" w14:textId="77777777" w:rsidR="0069193D" w:rsidRPr="0088193B" w:rsidRDefault="0069193D" w:rsidP="0069193D">
      <w:pPr>
        <w:pStyle w:val="PL"/>
        <w:rPr>
          <w:noProof w:val="0"/>
        </w:rPr>
      </w:pPr>
    </w:p>
    <w:p w14:paraId="659D3893" w14:textId="77777777" w:rsidR="0069193D" w:rsidRPr="0088193B" w:rsidRDefault="0069193D" w:rsidP="0069193D">
      <w:pPr>
        <w:pStyle w:val="H6"/>
      </w:pPr>
      <w:r w:rsidRPr="0088193B">
        <w:t>(</w:t>
      </w:r>
      <w:r w:rsidRPr="0088193B">
        <w:rPr>
          <w:lang w:eastAsia="zh-CN"/>
        </w:rPr>
        <w:t>2</w:t>
      </w:r>
      <w:r w:rsidRPr="0088193B">
        <w:t>)</w:t>
      </w:r>
    </w:p>
    <w:p w14:paraId="5B905A0F" w14:textId="77777777" w:rsidR="0069193D" w:rsidRPr="0088193B" w:rsidRDefault="0069193D" w:rsidP="0069193D">
      <w:pPr>
        <w:pStyle w:val="PL"/>
        <w:rPr>
          <w:noProof w:val="0"/>
        </w:rPr>
      </w:pPr>
      <w:r w:rsidRPr="0088193B">
        <w:rPr>
          <w:b/>
          <w:bCs/>
          <w:noProof w:val="0"/>
        </w:rPr>
        <w:t xml:space="preserve">with </w:t>
      </w:r>
      <w:r w:rsidRPr="0088193B">
        <w:rPr>
          <w:bCs/>
          <w:noProof w:val="0"/>
        </w:rPr>
        <w:t xml:space="preserve">{ </w:t>
      </w:r>
      <w:r w:rsidRPr="0088193B">
        <w:rPr>
          <w:noProof w:val="0"/>
        </w:rPr>
        <w:t>UE in E-UTRA RRC_CONNECTED state and PUCCH SCell configured and activated }</w:t>
      </w:r>
    </w:p>
    <w:p w14:paraId="4BDBD88D"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4C0F70AA"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i/>
          <w:iCs/>
          <w:noProof w:val="0"/>
        </w:rPr>
        <w:t>timeAlignmentTimer</w:t>
      </w:r>
      <w:r w:rsidRPr="0088193B">
        <w:rPr>
          <w:noProof w:val="0"/>
        </w:rPr>
        <w:t xml:space="preserve"> associated with the pTAG expires and </w:t>
      </w:r>
      <w:r w:rsidRPr="0088193B">
        <w:rPr>
          <w:i/>
          <w:iCs/>
          <w:noProof w:val="0"/>
        </w:rPr>
        <w:t xml:space="preserve">timeAlignmentTimerSTAG </w:t>
      </w:r>
      <w:r w:rsidRPr="0088193B">
        <w:rPr>
          <w:noProof w:val="0"/>
        </w:rPr>
        <w:t>for the sTAG had not yet expired and UL transmission is required</w:t>
      </w:r>
      <w:r w:rsidRPr="0088193B">
        <w:rPr>
          <w:noProof w:val="0"/>
          <w:lang w:eastAsia="zh-CN"/>
        </w:rPr>
        <w:t xml:space="preserve"> </w:t>
      </w:r>
      <w:r w:rsidRPr="0088193B">
        <w:rPr>
          <w:noProof w:val="0"/>
        </w:rPr>
        <w:t>}</w:t>
      </w:r>
    </w:p>
    <w:p w14:paraId="076202A0"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UE considers all timeAlignmentTimers, including the one for sTAG, as expired, triggers a RA Procedure on the PCell and releases </w:t>
      </w:r>
      <w:r w:rsidRPr="0088193B">
        <w:rPr>
          <w:noProof w:val="0"/>
          <w:lang w:eastAsia="zh-CN"/>
        </w:rPr>
        <w:t>PUCCH resource in PUCCH SCell</w:t>
      </w:r>
      <w:r w:rsidRPr="0088193B">
        <w:rPr>
          <w:noProof w:val="0"/>
        </w:rPr>
        <w:t xml:space="preserve"> }</w:t>
      </w:r>
    </w:p>
    <w:p w14:paraId="560B77EF" w14:textId="77777777" w:rsidR="0069193D" w:rsidRPr="0088193B" w:rsidRDefault="0069193D" w:rsidP="0069193D">
      <w:pPr>
        <w:pStyle w:val="PL"/>
        <w:rPr>
          <w:noProof w:val="0"/>
        </w:rPr>
      </w:pPr>
      <w:r w:rsidRPr="0088193B">
        <w:rPr>
          <w:noProof w:val="0"/>
        </w:rPr>
        <w:t xml:space="preserve">            }</w:t>
      </w:r>
    </w:p>
    <w:p w14:paraId="1104F46D" w14:textId="77777777" w:rsidR="0069193D" w:rsidRPr="0088193B" w:rsidRDefault="0069193D" w:rsidP="0069193D">
      <w:pPr>
        <w:pStyle w:val="PL"/>
        <w:rPr>
          <w:noProof w:val="0"/>
        </w:rPr>
      </w:pPr>
    </w:p>
    <w:p w14:paraId="0621C2F5" w14:textId="77777777" w:rsidR="0069193D" w:rsidRPr="0088193B" w:rsidRDefault="0069193D" w:rsidP="0069193D">
      <w:pPr>
        <w:pStyle w:val="H6"/>
      </w:pPr>
      <w:r w:rsidRPr="0088193B">
        <w:t>7.1.2.13.2</w:t>
      </w:r>
      <w:r w:rsidRPr="0088193B">
        <w:tab/>
        <w:t>Conformance requirements</w:t>
      </w:r>
    </w:p>
    <w:p w14:paraId="5840DDCF" w14:textId="77777777" w:rsidR="0069193D" w:rsidRPr="0088193B" w:rsidRDefault="0069193D" w:rsidP="0069193D">
      <w:pPr>
        <w:rPr>
          <w:lang w:eastAsia="zh-CN"/>
        </w:rPr>
      </w:pPr>
      <w:r w:rsidRPr="0088193B">
        <w:t>References: The conformance requirements covered in the current TC are specified in: TS 36.321 clause</w:t>
      </w:r>
      <w:r w:rsidRPr="0088193B">
        <w:rPr>
          <w:lang w:eastAsia="zh-CN"/>
        </w:rPr>
        <w:t>s</w:t>
      </w:r>
      <w:r w:rsidRPr="0088193B">
        <w:t xml:space="preserve"> 5.2</w:t>
      </w:r>
      <w:r w:rsidRPr="0088193B">
        <w:rPr>
          <w:lang w:eastAsia="zh-CN"/>
        </w:rPr>
        <w:t xml:space="preserve"> and 6.1.3.5</w:t>
      </w:r>
      <w:r w:rsidRPr="0088193B">
        <w:t>.</w:t>
      </w:r>
      <w:r w:rsidRPr="0088193B">
        <w:rPr>
          <w:lang w:eastAsia="zh-CN"/>
        </w:rPr>
        <w:t xml:space="preserve"> </w:t>
      </w:r>
      <w:r w:rsidRPr="0088193B">
        <w:t>Unless otherwise stated these are Rel-13 requirements</w:t>
      </w:r>
      <w:r w:rsidRPr="0088193B">
        <w:rPr>
          <w:lang w:eastAsia="zh-CN"/>
        </w:rPr>
        <w:t>.</w:t>
      </w:r>
    </w:p>
    <w:p w14:paraId="4B8A3FDD" w14:textId="77777777" w:rsidR="0069193D" w:rsidRPr="0088193B" w:rsidRDefault="0069193D" w:rsidP="0069193D">
      <w:pPr>
        <w:rPr>
          <w:rFonts w:eastAsia="?? ??"/>
        </w:rPr>
      </w:pPr>
      <w:r w:rsidRPr="0088193B">
        <w:t>[TS 36.321 clause 5.2]</w:t>
      </w:r>
    </w:p>
    <w:p w14:paraId="11C0F02F" w14:textId="77777777" w:rsidR="0069193D" w:rsidRPr="0088193B" w:rsidRDefault="0069193D" w:rsidP="0069193D">
      <w:r w:rsidRPr="0088193B">
        <w:t xml:space="preserve">The MAC entity has a configurable timer </w:t>
      </w:r>
      <w:r w:rsidRPr="0088193B">
        <w:rPr>
          <w:i/>
        </w:rPr>
        <w:t>timeAlignmentTimer</w:t>
      </w:r>
      <w:r w:rsidRPr="0088193B">
        <w:t xml:space="preserve"> per TAG. The </w:t>
      </w:r>
      <w:r w:rsidRPr="0088193B">
        <w:rPr>
          <w:i/>
        </w:rPr>
        <w:t>timeAlignmentTimer</w:t>
      </w:r>
      <w:r w:rsidRPr="0088193B">
        <w:t xml:space="preserve"> is used to control how long the MAC entity considers the Serving Cells belonging to the associated TAG</w:t>
      </w:r>
      <w:r w:rsidRPr="0088193B" w:rsidDel="00431D03">
        <w:t xml:space="preserve"> </w:t>
      </w:r>
      <w:r w:rsidRPr="0088193B">
        <w:t>to be uplink time aligned, as specified in TS 36.331 [8].</w:t>
      </w:r>
    </w:p>
    <w:p w14:paraId="31CAE7F5" w14:textId="77777777" w:rsidR="0069193D" w:rsidRPr="0088193B" w:rsidRDefault="0069193D" w:rsidP="0069193D">
      <w:r w:rsidRPr="0088193B">
        <w:t>The MAC entity shall:</w:t>
      </w:r>
    </w:p>
    <w:p w14:paraId="50317446" w14:textId="77777777" w:rsidR="0069193D" w:rsidRPr="0088193B" w:rsidRDefault="0069193D" w:rsidP="0069193D">
      <w:pPr>
        <w:pStyle w:val="B10"/>
      </w:pPr>
      <w:r w:rsidRPr="0088193B">
        <w:t>…</w:t>
      </w:r>
    </w:p>
    <w:p w14:paraId="14468C35" w14:textId="77777777" w:rsidR="0069193D" w:rsidRPr="0088193B" w:rsidRDefault="0069193D" w:rsidP="0069193D">
      <w:pPr>
        <w:pStyle w:val="B10"/>
      </w:pPr>
      <w:r w:rsidRPr="0088193B">
        <w:t>-</w:t>
      </w:r>
      <w:r w:rsidRPr="0088193B">
        <w:tab/>
        <w:t xml:space="preserve">when a </w:t>
      </w:r>
      <w:r w:rsidRPr="0088193B">
        <w:rPr>
          <w:i/>
        </w:rPr>
        <w:t>timeAlignmentTimer</w:t>
      </w:r>
      <w:r w:rsidRPr="0088193B">
        <w:t xml:space="preserve"> expires:</w:t>
      </w:r>
    </w:p>
    <w:p w14:paraId="717D7A82" w14:textId="77777777" w:rsidR="0069193D" w:rsidRPr="0088193B" w:rsidRDefault="0069193D" w:rsidP="0069193D">
      <w:pPr>
        <w:pStyle w:val="B2"/>
      </w:pPr>
      <w:r w:rsidRPr="0088193B">
        <w:t>-</w:t>
      </w:r>
      <w:r w:rsidRPr="0088193B">
        <w:tab/>
        <w:t xml:space="preserve">if the </w:t>
      </w:r>
      <w:r w:rsidRPr="0088193B">
        <w:rPr>
          <w:i/>
          <w:iCs/>
        </w:rPr>
        <w:t>timeAlignmentTimer</w:t>
      </w:r>
      <w:r w:rsidRPr="0088193B">
        <w:t xml:space="preserve"> is associated with the pTAG:</w:t>
      </w:r>
    </w:p>
    <w:p w14:paraId="75D1C256" w14:textId="77777777" w:rsidR="0069193D" w:rsidRPr="0088193B" w:rsidRDefault="0069193D" w:rsidP="0069193D">
      <w:pPr>
        <w:pStyle w:val="B3"/>
      </w:pPr>
      <w:r w:rsidRPr="0088193B">
        <w:t>-</w:t>
      </w:r>
      <w:r w:rsidRPr="0088193B">
        <w:tab/>
        <w:t>flush all HARQ buffers for all serving cells;</w:t>
      </w:r>
    </w:p>
    <w:p w14:paraId="0B1959DA" w14:textId="77777777" w:rsidR="0069193D" w:rsidRPr="0088193B" w:rsidRDefault="0069193D" w:rsidP="0069193D">
      <w:pPr>
        <w:pStyle w:val="B3"/>
      </w:pPr>
      <w:r w:rsidRPr="0088193B">
        <w:t>-</w:t>
      </w:r>
      <w:r w:rsidRPr="0088193B">
        <w:tab/>
        <w:t>notify RRC to release PUCCH/SPUCCH for all serving cells;</w:t>
      </w:r>
    </w:p>
    <w:p w14:paraId="6698B65E" w14:textId="77777777" w:rsidR="0069193D" w:rsidRPr="0088193B" w:rsidRDefault="0069193D" w:rsidP="0069193D">
      <w:pPr>
        <w:pStyle w:val="B3"/>
      </w:pPr>
      <w:r w:rsidRPr="0088193B">
        <w:t>-</w:t>
      </w:r>
      <w:r w:rsidRPr="0088193B">
        <w:tab/>
        <w:t>notify RRC to release SRS for all serving cells;</w:t>
      </w:r>
    </w:p>
    <w:p w14:paraId="0B991A81" w14:textId="77777777" w:rsidR="0069193D" w:rsidRPr="0088193B" w:rsidRDefault="0069193D" w:rsidP="0069193D">
      <w:pPr>
        <w:pStyle w:val="B3"/>
      </w:pPr>
      <w:r w:rsidRPr="0088193B">
        <w:t>-</w:t>
      </w:r>
      <w:r w:rsidRPr="0088193B">
        <w:tab/>
        <w:t>for NB-IoT, notify RRC to release all dedicated resources for SR;</w:t>
      </w:r>
    </w:p>
    <w:p w14:paraId="0B9A7EFD" w14:textId="77777777" w:rsidR="0069193D" w:rsidRPr="0088193B" w:rsidRDefault="0069193D" w:rsidP="0069193D">
      <w:pPr>
        <w:pStyle w:val="B3"/>
      </w:pPr>
      <w:r w:rsidRPr="0088193B">
        <w:t>-</w:t>
      </w:r>
      <w:r w:rsidRPr="0088193B">
        <w:tab/>
        <w:t>clear any configured downlink assignments and uplink grants;</w:t>
      </w:r>
    </w:p>
    <w:p w14:paraId="41066542" w14:textId="77777777" w:rsidR="0069193D" w:rsidRPr="0088193B" w:rsidRDefault="0069193D" w:rsidP="0069193D">
      <w:pPr>
        <w:pStyle w:val="B3"/>
      </w:pPr>
      <w:r w:rsidRPr="0088193B">
        <w:t>-</w:t>
      </w:r>
      <w:r w:rsidRPr="0088193B">
        <w:tab/>
        <w:t xml:space="preserve">consider all running </w:t>
      </w:r>
      <w:r w:rsidRPr="0088193B">
        <w:rPr>
          <w:i/>
        </w:rPr>
        <w:t>timeAlignmentTimer</w:t>
      </w:r>
      <w:r w:rsidRPr="0088193B">
        <w:t>s as expired;</w:t>
      </w:r>
    </w:p>
    <w:p w14:paraId="2D677B68" w14:textId="77777777" w:rsidR="0069193D" w:rsidRPr="0088193B" w:rsidRDefault="0069193D" w:rsidP="0069193D">
      <w:pPr>
        <w:pStyle w:val="B2"/>
      </w:pPr>
      <w:r w:rsidRPr="0088193B">
        <w:t>-</w:t>
      </w:r>
      <w:r w:rsidRPr="0088193B">
        <w:tab/>
        <w:t xml:space="preserve">else if the </w:t>
      </w:r>
      <w:r w:rsidRPr="0088193B">
        <w:rPr>
          <w:i/>
        </w:rPr>
        <w:t xml:space="preserve">timeAlignmentTimer </w:t>
      </w:r>
      <w:r w:rsidRPr="0088193B">
        <w:t>is</w:t>
      </w:r>
      <w:r w:rsidRPr="0088193B">
        <w:rPr>
          <w:i/>
        </w:rPr>
        <w:t xml:space="preserve"> </w:t>
      </w:r>
      <w:r w:rsidRPr="0088193B">
        <w:t>associated with an sTAG, then for all Serving Cells belonging to this TAG</w:t>
      </w:r>
      <w:r w:rsidRPr="0088193B">
        <w:rPr>
          <w:i/>
        </w:rPr>
        <w:t>:</w:t>
      </w:r>
    </w:p>
    <w:p w14:paraId="75F603DE" w14:textId="77777777" w:rsidR="0069193D" w:rsidRPr="0088193B" w:rsidRDefault="0069193D" w:rsidP="0069193D">
      <w:pPr>
        <w:pStyle w:val="B3"/>
      </w:pPr>
      <w:r w:rsidRPr="0088193B">
        <w:t>-</w:t>
      </w:r>
      <w:r w:rsidRPr="0088193B">
        <w:tab/>
        <w:t>flush all HARQ buffers;</w:t>
      </w:r>
    </w:p>
    <w:p w14:paraId="79FF599A" w14:textId="77777777" w:rsidR="0069193D" w:rsidRPr="0088193B" w:rsidRDefault="0069193D" w:rsidP="0069193D">
      <w:pPr>
        <w:pStyle w:val="B3"/>
      </w:pPr>
      <w:r w:rsidRPr="0088193B">
        <w:t>-</w:t>
      </w:r>
      <w:r w:rsidRPr="0088193B">
        <w:tab/>
        <w:t>notify RRC to release SRS;</w:t>
      </w:r>
    </w:p>
    <w:p w14:paraId="541D4FD2" w14:textId="77777777" w:rsidR="0069193D" w:rsidRPr="0088193B" w:rsidRDefault="0069193D" w:rsidP="0069193D">
      <w:pPr>
        <w:pStyle w:val="B3"/>
      </w:pPr>
      <w:r w:rsidRPr="0088193B">
        <w:t>-</w:t>
      </w:r>
      <w:r w:rsidRPr="0088193B">
        <w:tab/>
        <w:t>notify RRC to release PUCCH/SPUCCH, if configured;</w:t>
      </w:r>
    </w:p>
    <w:p w14:paraId="038C1445" w14:textId="77777777" w:rsidR="0069193D" w:rsidRPr="0088193B" w:rsidRDefault="0069193D" w:rsidP="0069193D">
      <w:pPr>
        <w:pStyle w:val="B3"/>
        <w:rPr>
          <w:lang w:eastAsia="zh-CN"/>
        </w:rPr>
      </w:pPr>
      <w:r w:rsidRPr="0088193B">
        <w:t>-</w:t>
      </w:r>
      <w:r w:rsidRPr="0088193B">
        <w:tab/>
        <w:t>clear any configured downlink assignments and uplink grants.</w:t>
      </w:r>
    </w:p>
    <w:p w14:paraId="2FF23A8A" w14:textId="77777777" w:rsidR="0069193D" w:rsidRPr="0088193B" w:rsidRDefault="0069193D" w:rsidP="0069193D">
      <w:r w:rsidRPr="0088193B">
        <w:t xml:space="preserve">When the MAC entity </w:t>
      </w:r>
      <w:r w:rsidRPr="0088193B">
        <w:rPr>
          <w:lang w:eastAsia="zh-CN"/>
        </w:rPr>
        <w:t>stops</w:t>
      </w:r>
      <w:r w:rsidRPr="0088193B">
        <w:t xml:space="preserve"> uplink transmissions for an SCell </w:t>
      </w:r>
      <w:r w:rsidRPr="0088193B">
        <w:rPr>
          <w:lang w:eastAsia="zh-CN"/>
        </w:rPr>
        <w:t>due to the fact that</w:t>
      </w:r>
      <w:r w:rsidRPr="0088193B">
        <w:t xml:space="preserve"> the maximum uplink transmission timing difference (as described in subclause 7.9.2 of TS 36.133 [9]) or the maximum uplink transmission timing difference the </w:t>
      </w:r>
      <w:r w:rsidRPr="0088193B">
        <w:rPr>
          <w:lang w:eastAsia="zh-CN"/>
        </w:rPr>
        <w:t>UE</w:t>
      </w:r>
      <w:r w:rsidRPr="0088193B">
        <w:t xml:space="preserve"> can handle between TAGs of </w:t>
      </w:r>
      <w:r w:rsidRPr="0088193B">
        <w:rPr>
          <w:lang w:eastAsia="zh-CN"/>
        </w:rPr>
        <w:t xml:space="preserve">any </w:t>
      </w:r>
      <w:r w:rsidRPr="0088193B">
        <w:t xml:space="preserve">MAC entity </w:t>
      </w:r>
      <w:r w:rsidRPr="0088193B">
        <w:rPr>
          <w:lang w:eastAsia="zh-CN"/>
        </w:rPr>
        <w:t xml:space="preserve">of the UE </w:t>
      </w:r>
      <w:r w:rsidRPr="0088193B">
        <w:t xml:space="preserve">is exceeded, the MAC entity considers the </w:t>
      </w:r>
      <w:r w:rsidRPr="0088193B">
        <w:rPr>
          <w:i/>
          <w:iCs/>
        </w:rPr>
        <w:t>timeAlignmentTimer</w:t>
      </w:r>
      <w:r w:rsidRPr="0088193B">
        <w:t xml:space="preserve"> associated with the SCell as expired.</w:t>
      </w:r>
    </w:p>
    <w:p w14:paraId="7ABC7EB2" w14:textId="77777777" w:rsidR="0069193D" w:rsidRPr="0088193B" w:rsidRDefault="0069193D" w:rsidP="0069193D">
      <w:pPr>
        <w:rPr>
          <w:lang w:eastAsia="zh-TW"/>
        </w:rPr>
      </w:pPr>
      <w:r w:rsidRPr="0088193B">
        <w:rPr>
          <w:lang w:eastAsia="zh-CN"/>
        </w:rPr>
        <w:t xml:space="preserve">The MAC entity shall not perform any uplink transmission on a Serving Cell except the Random Access Preamble transmission when the </w:t>
      </w:r>
      <w:r w:rsidRPr="0088193B">
        <w:rPr>
          <w:i/>
        </w:rPr>
        <w:t>timeAlignmentTimer</w:t>
      </w:r>
      <w:r w:rsidRPr="0088193B">
        <w:t xml:space="preserve"> associated with the TAG to which this Serving Cell belongs</w:t>
      </w:r>
      <w:r w:rsidRPr="0088193B">
        <w:rPr>
          <w:lang w:eastAsia="zh-CN"/>
        </w:rPr>
        <w:t xml:space="preserve"> is not running. </w:t>
      </w:r>
      <w:r w:rsidRPr="0088193B">
        <w:rPr>
          <w:lang w:eastAsia="zh-TW"/>
        </w:rPr>
        <w:t xml:space="preserve">Furthermore, when the </w:t>
      </w:r>
      <w:r w:rsidRPr="0088193B">
        <w:rPr>
          <w:i/>
          <w:lang w:eastAsia="zh-TW"/>
        </w:rPr>
        <w:t>timeAlignmentTimer</w:t>
      </w:r>
      <w:r w:rsidRPr="0088193B">
        <w:rPr>
          <w:lang w:eastAsia="zh-TW"/>
        </w:rPr>
        <w:t xml:space="preserve"> associated with the pTAG is not running, the MAC entity shall not perform any uplink transmission on any Serving Cell except the Random Access Preamble transmission on the SpCell.</w:t>
      </w:r>
    </w:p>
    <w:p w14:paraId="2C556634" w14:textId="77777777" w:rsidR="0069193D" w:rsidRPr="0088193B" w:rsidRDefault="0069193D" w:rsidP="0069193D">
      <w:pPr>
        <w:rPr>
          <w:lang w:eastAsia="zh-TW"/>
        </w:rPr>
      </w:pPr>
      <w:r w:rsidRPr="0088193B">
        <w:rPr>
          <w:lang w:eastAsia="zh-TW"/>
        </w:rPr>
        <w:t xml:space="preserve">The MAC entity shall not perform any sidelink transmission which is performed based on UL timing of the corresponding serving cell and any associated SCI transmissions when the corresponding </w:t>
      </w:r>
      <w:r w:rsidRPr="0088193B">
        <w:rPr>
          <w:i/>
          <w:lang w:eastAsia="zh-TW"/>
        </w:rPr>
        <w:t>timeAlignmentTimer</w:t>
      </w:r>
      <w:r w:rsidRPr="0088193B">
        <w:rPr>
          <w:lang w:eastAsia="zh-TW"/>
        </w:rPr>
        <w:t xml:space="preserve"> is not running.</w:t>
      </w:r>
    </w:p>
    <w:p w14:paraId="633EB653" w14:textId="77777777" w:rsidR="0069193D" w:rsidRPr="0088193B" w:rsidRDefault="0069193D" w:rsidP="007436E8">
      <w:pPr>
        <w:pStyle w:val="NO"/>
      </w:pPr>
      <w:r w:rsidRPr="0088193B">
        <w:t>NOTE:</w:t>
      </w:r>
      <w:r w:rsidRPr="0088193B">
        <w:tab/>
        <w:t>A MAC entity stores or maintains N</w:t>
      </w:r>
      <w:r w:rsidRPr="0088193B">
        <w:rPr>
          <w:vertAlign w:val="subscript"/>
        </w:rPr>
        <w:t>TA</w:t>
      </w:r>
      <w:r w:rsidRPr="0088193B">
        <w:t xml:space="preserve"> upon expiry of associated </w:t>
      </w:r>
      <w:r w:rsidRPr="0088193B">
        <w:rPr>
          <w:i/>
        </w:rPr>
        <w:t>timeAlignmentTimer</w:t>
      </w:r>
      <w:r w:rsidRPr="0088193B">
        <w:t>, where N</w:t>
      </w:r>
      <w:r w:rsidRPr="0088193B">
        <w:rPr>
          <w:vertAlign w:val="subscript"/>
        </w:rPr>
        <w:t>TA</w:t>
      </w:r>
      <w:r w:rsidRPr="0088193B">
        <w:t xml:space="preserve"> is defined in TS 36.211 [7]. The MAC entity applies a received Timing Advance Command MAC control element and starts associated </w:t>
      </w:r>
      <w:r w:rsidRPr="0088193B">
        <w:rPr>
          <w:i/>
        </w:rPr>
        <w:t>timeAlignmentTimer</w:t>
      </w:r>
      <w:r w:rsidRPr="0088193B">
        <w:t xml:space="preserve"> also when the </w:t>
      </w:r>
      <w:r w:rsidRPr="0088193B">
        <w:rPr>
          <w:i/>
        </w:rPr>
        <w:t>timeAlignmentTimer</w:t>
      </w:r>
      <w:r w:rsidRPr="0088193B">
        <w:t xml:space="preserve"> is not running.</w:t>
      </w:r>
    </w:p>
    <w:p w14:paraId="77E57B65" w14:textId="77777777" w:rsidR="0069193D" w:rsidRPr="0088193B" w:rsidRDefault="0069193D" w:rsidP="0069193D">
      <w:pPr>
        <w:rPr>
          <w:lang w:eastAsia="zh-CN"/>
        </w:rPr>
      </w:pPr>
      <w:r w:rsidRPr="0088193B">
        <w:t xml:space="preserve">[TS 36.321 clause </w:t>
      </w:r>
      <w:r w:rsidRPr="0088193B">
        <w:rPr>
          <w:lang w:eastAsia="zh-CN"/>
        </w:rPr>
        <w:t>6.1.3.</w:t>
      </w:r>
      <w:r w:rsidRPr="0088193B">
        <w:t>5]</w:t>
      </w:r>
    </w:p>
    <w:p w14:paraId="39BBCB73" w14:textId="77777777" w:rsidR="0069193D" w:rsidRPr="0088193B" w:rsidRDefault="0069193D" w:rsidP="0069193D">
      <w:pPr>
        <w:rPr>
          <w:lang w:eastAsia="ko-KR"/>
        </w:rPr>
      </w:pPr>
      <w:r w:rsidRPr="0088193B">
        <w:rPr>
          <w:lang w:eastAsia="ko-KR"/>
        </w:rPr>
        <w:t>The Timing Advance Command MAC control element is identified by MAC PDU subheader with LCID as specified in table 6.2.1-1.</w:t>
      </w:r>
    </w:p>
    <w:p w14:paraId="7478DB0F" w14:textId="77777777" w:rsidR="0069193D" w:rsidRPr="0088193B" w:rsidRDefault="0069193D" w:rsidP="0069193D">
      <w:pPr>
        <w:rPr>
          <w:lang w:eastAsia="ko-KR"/>
        </w:rPr>
      </w:pPr>
      <w:r w:rsidRPr="0088193B">
        <w:rPr>
          <w:lang w:eastAsia="ko-KR"/>
        </w:rPr>
        <w:t>It has a fixed size and consists of a single octet defined as follows (figure 6.1.3.5-1):</w:t>
      </w:r>
    </w:p>
    <w:p w14:paraId="5B78B7F2" w14:textId="77777777" w:rsidR="0069193D" w:rsidRPr="0088193B" w:rsidRDefault="0069193D" w:rsidP="0069193D">
      <w:pPr>
        <w:pStyle w:val="B10"/>
        <w:rPr>
          <w:lang w:eastAsia="ko-KR"/>
        </w:rPr>
      </w:pPr>
      <w:r w:rsidRPr="0088193B">
        <w:rPr>
          <w:lang w:eastAsia="ko-KR"/>
        </w:rPr>
        <w:t>-</w:t>
      </w:r>
      <w:r w:rsidRPr="0088193B">
        <w:rPr>
          <w:lang w:eastAsia="ko-KR"/>
        </w:rPr>
        <w:tab/>
        <w:t>TAG Identity (TAG Id): This field indicates the TAG Identity of the addressed TAG. The TAG containing the PCell has the TAG Identity 0. The length of the field is 2 bits;</w:t>
      </w:r>
    </w:p>
    <w:p w14:paraId="4135B587" w14:textId="77777777" w:rsidR="0069193D" w:rsidRPr="0088193B" w:rsidRDefault="0069193D" w:rsidP="0069193D">
      <w:pPr>
        <w:pStyle w:val="B10"/>
        <w:rPr>
          <w:lang w:eastAsia="ko-KR"/>
        </w:rPr>
      </w:pPr>
      <w:r w:rsidRPr="0088193B">
        <w:rPr>
          <w:lang w:eastAsia="ko-KR"/>
        </w:rPr>
        <w:t>-</w:t>
      </w:r>
      <w:r w:rsidRPr="0088193B">
        <w:rPr>
          <w:lang w:eastAsia="ko-KR"/>
        </w:rPr>
        <w:tab/>
        <w:t>Timing Advance Command</w:t>
      </w:r>
      <w:r w:rsidRPr="0088193B">
        <w:t xml:space="preserve">: This field </w:t>
      </w:r>
      <w:r w:rsidRPr="0088193B">
        <w:rPr>
          <w:lang w:eastAsia="ko-KR"/>
        </w:rPr>
        <w:t xml:space="preserve">indicates the index value </w:t>
      </w:r>
      <w:r w:rsidRPr="0088193B">
        <w:rPr>
          <w:i/>
          <w:lang w:eastAsia="ko-KR"/>
        </w:rPr>
        <w:t>T</w:t>
      </w:r>
      <w:r w:rsidRPr="0088193B">
        <w:rPr>
          <w:i/>
          <w:vertAlign w:val="subscript"/>
          <w:lang w:eastAsia="ko-KR"/>
        </w:rPr>
        <w:t>A</w:t>
      </w:r>
      <w:r w:rsidRPr="0088193B">
        <w:rPr>
          <w:lang w:eastAsia="ko-KR"/>
        </w:rPr>
        <w:t xml:space="preserve"> (0, 1, 2… 63) used to control the amount of timing adjustment that UE has to apply (see subclause 4.2.3 of [2]). </w:t>
      </w:r>
      <w:r w:rsidRPr="0088193B">
        <w:t xml:space="preserve">The length of the field is </w:t>
      </w:r>
      <w:r w:rsidRPr="0088193B">
        <w:rPr>
          <w:lang w:eastAsia="ko-KR"/>
        </w:rPr>
        <w:t xml:space="preserve">6 </w:t>
      </w:r>
      <w:r w:rsidRPr="0088193B">
        <w:t>bits.</w:t>
      </w:r>
    </w:p>
    <w:p w14:paraId="4481C420" w14:textId="77777777" w:rsidR="0069193D" w:rsidRPr="0088193B" w:rsidRDefault="0069193D" w:rsidP="0069193D">
      <w:pPr>
        <w:pStyle w:val="TH"/>
        <w:rPr>
          <w:rFonts w:eastAsia="Malgun Gothic"/>
          <w:lang w:eastAsia="ko-KR"/>
        </w:rPr>
      </w:pPr>
      <w:r w:rsidRPr="0088193B">
        <w:object w:dxaOrig="3512" w:dyaOrig="694" w14:anchorId="12D98186">
          <v:shape id="_x0000_i1072" type="#_x0000_t75" style="width:174.75pt;height:34.5pt" o:ole="">
            <v:imagedata r:id="rId72" o:title=""/>
          </v:shape>
          <o:OLEObject Type="Embed" ProgID="Visio.Drawing.11" ShapeID="_x0000_i1072" DrawAspect="Content" ObjectID="_1799745860" r:id="rId77"/>
        </w:object>
      </w:r>
    </w:p>
    <w:p w14:paraId="414DCF6D" w14:textId="77777777" w:rsidR="0069193D" w:rsidRPr="0088193B" w:rsidRDefault="0069193D" w:rsidP="0069193D">
      <w:pPr>
        <w:pStyle w:val="TF"/>
        <w:rPr>
          <w:rFonts w:eastAsia="Malgun Gothic"/>
          <w:bCs/>
        </w:rPr>
      </w:pPr>
      <w:r w:rsidRPr="0088193B">
        <w:rPr>
          <w:rFonts w:eastAsia="Malgun Gothic"/>
          <w:bCs/>
        </w:rPr>
        <w:t>Figure 6.1.3.5-1: Timing Advance Command MAC control element</w:t>
      </w:r>
    </w:p>
    <w:p w14:paraId="611B4D3B" w14:textId="77777777" w:rsidR="0069193D" w:rsidRPr="0088193B" w:rsidRDefault="0069193D" w:rsidP="0069193D">
      <w:pPr>
        <w:rPr>
          <w:rFonts w:eastAsia="Malgun Gothic"/>
        </w:rPr>
      </w:pPr>
    </w:p>
    <w:p w14:paraId="6F6EB8F5" w14:textId="77777777" w:rsidR="0069193D" w:rsidRPr="0088193B" w:rsidRDefault="0069193D" w:rsidP="007436E8">
      <w:pPr>
        <w:pStyle w:val="H6"/>
      </w:pPr>
      <w:r w:rsidRPr="0088193B">
        <w:t>7.1.2.13.3</w:t>
      </w:r>
      <w:r w:rsidRPr="0088193B">
        <w:tab/>
        <w:t>Test description</w:t>
      </w:r>
    </w:p>
    <w:p w14:paraId="05BA77C2" w14:textId="77777777" w:rsidR="0069193D" w:rsidRPr="0088193B" w:rsidRDefault="0069193D" w:rsidP="0069193D">
      <w:pPr>
        <w:pStyle w:val="H6"/>
      </w:pPr>
      <w:r w:rsidRPr="0088193B">
        <w:t>7.1.2.13.3.1</w:t>
      </w:r>
      <w:r w:rsidRPr="0088193B">
        <w:tab/>
        <w:t>Pre-test condition</w:t>
      </w:r>
    </w:p>
    <w:p w14:paraId="5D90FE8E" w14:textId="77777777" w:rsidR="0069193D" w:rsidRPr="0088193B" w:rsidRDefault="0069193D" w:rsidP="0069193D">
      <w:pPr>
        <w:pStyle w:val="H6"/>
      </w:pPr>
      <w:r w:rsidRPr="0088193B">
        <w:t>System Simulator:</w:t>
      </w:r>
    </w:p>
    <w:p w14:paraId="1E826674" w14:textId="77777777" w:rsidR="0069193D" w:rsidRPr="0088193B" w:rsidRDefault="0069193D" w:rsidP="0069193D">
      <w:pPr>
        <w:pStyle w:val="B10"/>
        <w:numPr>
          <w:ilvl w:val="0"/>
          <w:numId w:val="14"/>
        </w:numPr>
      </w:pPr>
      <w:r w:rsidRPr="0088193B">
        <w:t>Cell 1 (PCell) and Cell 3(SCell)</w:t>
      </w:r>
    </w:p>
    <w:p w14:paraId="0BA133F4" w14:textId="77777777" w:rsidR="0069193D" w:rsidRPr="0088193B" w:rsidRDefault="0069193D" w:rsidP="0069193D">
      <w:pPr>
        <w:pStyle w:val="B10"/>
        <w:numPr>
          <w:ilvl w:val="0"/>
          <w:numId w:val="14"/>
        </w:numPr>
      </w:pPr>
      <w:r w:rsidRPr="0088193B">
        <w:t>Cell 3 is an Active SCell according to [18] cl. 6.3.4</w:t>
      </w:r>
    </w:p>
    <w:p w14:paraId="4252D9E1" w14:textId="77777777" w:rsidR="0069193D" w:rsidRPr="0088193B" w:rsidRDefault="0069193D" w:rsidP="0069193D">
      <w:pPr>
        <w:pStyle w:val="B10"/>
      </w:pPr>
      <w:r w:rsidRPr="0088193B">
        <w:t>-</w:t>
      </w:r>
      <w:r w:rsidRPr="0088193B">
        <w:tab/>
        <w:t>RRC Connection Reconfiguration (preamble: Table 4.5.3.3-1, step 8) using parameters as specified in Table 7.1.2.13.3.3-1 and 7.1.2.13.3.3-2.</w:t>
      </w:r>
    </w:p>
    <w:p w14:paraId="7F7D5617" w14:textId="77777777" w:rsidR="0069193D" w:rsidRPr="0088193B" w:rsidRDefault="0069193D" w:rsidP="0069193D">
      <w:pPr>
        <w:pStyle w:val="H6"/>
      </w:pPr>
      <w:r w:rsidRPr="0088193B">
        <w:t>UE:</w:t>
      </w:r>
    </w:p>
    <w:p w14:paraId="065CA9E5" w14:textId="77777777" w:rsidR="0069193D" w:rsidRPr="0088193B" w:rsidRDefault="0069193D" w:rsidP="0069193D">
      <w:r w:rsidRPr="0088193B">
        <w:t>None.</w:t>
      </w:r>
    </w:p>
    <w:p w14:paraId="2BEE5B48" w14:textId="77777777" w:rsidR="0069193D" w:rsidRPr="0088193B" w:rsidRDefault="0069193D" w:rsidP="0069193D">
      <w:pPr>
        <w:pStyle w:val="H6"/>
      </w:pPr>
      <w:r w:rsidRPr="0088193B">
        <w:t>Preamble:</w:t>
      </w:r>
    </w:p>
    <w:p w14:paraId="7230AF9F" w14:textId="77777777" w:rsidR="0069193D" w:rsidRPr="0088193B" w:rsidRDefault="0069193D" w:rsidP="0069193D">
      <w:pPr>
        <w:pStyle w:val="B10"/>
      </w:pPr>
      <w:r w:rsidRPr="0088193B">
        <w:t>-</w:t>
      </w:r>
      <w:r w:rsidRPr="0088193B">
        <w:tab/>
        <w:t>The UE is in state Loopback Activated (state 4) according to [18].</w:t>
      </w:r>
    </w:p>
    <w:p w14:paraId="50CE5821" w14:textId="77777777" w:rsidR="0069193D" w:rsidRPr="0088193B" w:rsidRDefault="0069193D" w:rsidP="0069193D">
      <w:pPr>
        <w:pStyle w:val="H6"/>
      </w:pPr>
      <w:r w:rsidRPr="0088193B">
        <w:t>7.1.2.13.3.2</w:t>
      </w:r>
      <w:r w:rsidRPr="0088193B">
        <w:tab/>
        <w:t>Test procedure sequence</w:t>
      </w:r>
    </w:p>
    <w:p w14:paraId="1717BD16" w14:textId="77777777" w:rsidR="0069193D" w:rsidRPr="0088193B" w:rsidRDefault="0069193D" w:rsidP="0069193D">
      <w:pPr>
        <w:pStyle w:val="TH"/>
      </w:pPr>
      <w:r w:rsidRPr="0088193B">
        <w:t>Table 7.1.2.13.3.2-1: Main behaviour</w:t>
      </w:r>
    </w:p>
    <w:tbl>
      <w:tblPr>
        <w:tblW w:w="9606" w:type="dxa"/>
        <w:tblLayout w:type="fixed"/>
        <w:tblLook w:val="01E0" w:firstRow="1" w:lastRow="1" w:firstColumn="1" w:lastColumn="1" w:noHBand="0" w:noVBand="0"/>
      </w:tblPr>
      <w:tblGrid>
        <w:gridCol w:w="534"/>
        <w:gridCol w:w="3827"/>
        <w:gridCol w:w="697"/>
        <w:gridCol w:w="3150"/>
        <w:gridCol w:w="548"/>
        <w:gridCol w:w="850"/>
      </w:tblGrid>
      <w:tr w:rsidR="0069193D" w:rsidRPr="0088193B" w14:paraId="00A6ADFC" w14:textId="77777777" w:rsidTr="002150C4">
        <w:tc>
          <w:tcPr>
            <w:tcW w:w="534" w:type="dxa"/>
            <w:tcBorders>
              <w:top w:val="single" w:sz="4" w:space="0" w:color="auto"/>
              <w:left w:val="single" w:sz="4" w:space="0" w:color="auto"/>
              <w:bottom w:val="nil"/>
              <w:right w:val="single" w:sz="4" w:space="0" w:color="auto"/>
            </w:tcBorders>
          </w:tcPr>
          <w:p w14:paraId="04BDB955" w14:textId="77777777" w:rsidR="0069193D" w:rsidRPr="0088193B" w:rsidRDefault="0069193D" w:rsidP="002150C4">
            <w:pPr>
              <w:pStyle w:val="TAH"/>
            </w:pPr>
            <w:r w:rsidRPr="0088193B">
              <w:t>St</w:t>
            </w:r>
          </w:p>
        </w:tc>
        <w:tc>
          <w:tcPr>
            <w:tcW w:w="3827" w:type="dxa"/>
            <w:tcBorders>
              <w:top w:val="single" w:sz="4" w:space="0" w:color="auto"/>
              <w:left w:val="single" w:sz="4" w:space="0" w:color="auto"/>
              <w:bottom w:val="nil"/>
              <w:right w:val="single" w:sz="4" w:space="0" w:color="auto"/>
            </w:tcBorders>
          </w:tcPr>
          <w:p w14:paraId="7D7B982A" w14:textId="77777777" w:rsidR="0069193D" w:rsidRPr="0088193B" w:rsidRDefault="0069193D" w:rsidP="002150C4">
            <w:pPr>
              <w:pStyle w:val="TAH"/>
            </w:pPr>
            <w:r w:rsidRPr="0088193B">
              <w:t>Procedure</w:t>
            </w:r>
          </w:p>
        </w:tc>
        <w:tc>
          <w:tcPr>
            <w:tcW w:w="3847" w:type="dxa"/>
            <w:gridSpan w:val="2"/>
            <w:tcBorders>
              <w:top w:val="single" w:sz="4" w:space="0" w:color="auto"/>
              <w:left w:val="single" w:sz="4" w:space="0" w:color="auto"/>
              <w:bottom w:val="single" w:sz="4" w:space="0" w:color="auto"/>
              <w:right w:val="single" w:sz="4" w:space="0" w:color="auto"/>
            </w:tcBorders>
          </w:tcPr>
          <w:p w14:paraId="09897C7F" w14:textId="77777777" w:rsidR="0069193D" w:rsidRPr="0088193B" w:rsidRDefault="0069193D" w:rsidP="002150C4">
            <w:pPr>
              <w:pStyle w:val="TAH"/>
            </w:pPr>
            <w:r w:rsidRPr="0088193B">
              <w:t>Message Sequence</w:t>
            </w:r>
          </w:p>
        </w:tc>
        <w:tc>
          <w:tcPr>
            <w:tcW w:w="548" w:type="dxa"/>
            <w:tcBorders>
              <w:top w:val="single" w:sz="4" w:space="0" w:color="auto"/>
              <w:left w:val="single" w:sz="4" w:space="0" w:color="auto"/>
              <w:bottom w:val="nil"/>
            </w:tcBorders>
          </w:tcPr>
          <w:p w14:paraId="7A79C3B7" w14:textId="77777777" w:rsidR="0069193D" w:rsidRPr="0088193B" w:rsidRDefault="0069193D" w:rsidP="002150C4">
            <w:pPr>
              <w:pStyle w:val="TAH"/>
            </w:pPr>
            <w:r w:rsidRPr="0088193B">
              <w:t>TP</w:t>
            </w:r>
          </w:p>
        </w:tc>
        <w:tc>
          <w:tcPr>
            <w:tcW w:w="850" w:type="dxa"/>
            <w:tcBorders>
              <w:top w:val="single" w:sz="4" w:space="0" w:color="auto"/>
              <w:bottom w:val="nil"/>
              <w:right w:val="single" w:sz="4" w:space="0" w:color="auto"/>
            </w:tcBorders>
          </w:tcPr>
          <w:p w14:paraId="2C562A6F" w14:textId="77777777" w:rsidR="0069193D" w:rsidRPr="0088193B" w:rsidRDefault="0069193D" w:rsidP="002150C4">
            <w:pPr>
              <w:pStyle w:val="TAH"/>
            </w:pPr>
            <w:r w:rsidRPr="0088193B">
              <w:t>Verdict</w:t>
            </w:r>
          </w:p>
        </w:tc>
      </w:tr>
      <w:tr w:rsidR="0069193D" w:rsidRPr="0088193B" w14:paraId="4F856889" w14:textId="77777777" w:rsidTr="002150C4">
        <w:tc>
          <w:tcPr>
            <w:tcW w:w="534" w:type="dxa"/>
            <w:tcBorders>
              <w:top w:val="nil"/>
              <w:left w:val="single" w:sz="4" w:space="0" w:color="auto"/>
              <w:bottom w:val="single" w:sz="4" w:space="0" w:color="auto"/>
              <w:right w:val="single" w:sz="4" w:space="0" w:color="auto"/>
            </w:tcBorders>
          </w:tcPr>
          <w:p w14:paraId="156D3EDE" w14:textId="77777777" w:rsidR="0069193D" w:rsidRPr="0088193B" w:rsidRDefault="0069193D" w:rsidP="002150C4">
            <w:pPr>
              <w:pStyle w:val="TAH"/>
            </w:pPr>
          </w:p>
        </w:tc>
        <w:tc>
          <w:tcPr>
            <w:tcW w:w="3827" w:type="dxa"/>
            <w:tcBorders>
              <w:top w:val="nil"/>
              <w:left w:val="single" w:sz="4" w:space="0" w:color="auto"/>
              <w:bottom w:val="single" w:sz="4" w:space="0" w:color="auto"/>
              <w:right w:val="single" w:sz="4" w:space="0" w:color="auto"/>
            </w:tcBorders>
          </w:tcPr>
          <w:p w14:paraId="1B118579" w14:textId="77777777" w:rsidR="0069193D" w:rsidRPr="0088193B" w:rsidRDefault="0069193D" w:rsidP="002150C4">
            <w:pPr>
              <w:pStyle w:val="TAH"/>
            </w:pPr>
          </w:p>
        </w:tc>
        <w:tc>
          <w:tcPr>
            <w:tcW w:w="697" w:type="dxa"/>
            <w:tcBorders>
              <w:top w:val="single" w:sz="4" w:space="0" w:color="auto"/>
              <w:left w:val="single" w:sz="4" w:space="0" w:color="auto"/>
              <w:bottom w:val="single" w:sz="4" w:space="0" w:color="auto"/>
              <w:right w:val="single" w:sz="4" w:space="0" w:color="auto"/>
            </w:tcBorders>
          </w:tcPr>
          <w:p w14:paraId="0A3A2221" w14:textId="77777777" w:rsidR="0069193D" w:rsidRPr="0088193B" w:rsidRDefault="0069193D" w:rsidP="002150C4">
            <w:pPr>
              <w:pStyle w:val="TAH"/>
            </w:pPr>
            <w:r w:rsidRPr="0088193B">
              <w:t>U – S</w:t>
            </w:r>
          </w:p>
        </w:tc>
        <w:tc>
          <w:tcPr>
            <w:tcW w:w="3150" w:type="dxa"/>
            <w:tcBorders>
              <w:top w:val="single" w:sz="4" w:space="0" w:color="auto"/>
              <w:left w:val="single" w:sz="4" w:space="0" w:color="auto"/>
              <w:bottom w:val="single" w:sz="4" w:space="0" w:color="auto"/>
              <w:right w:val="single" w:sz="4" w:space="0" w:color="auto"/>
            </w:tcBorders>
          </w:tcPr>
          <w:p w14:paraId="733BF96E" w14:textId="77777777" w:rsidR="0069193D" w:rsidRPr="0088193B" w:rsidRDefault="0069193D" w:rsidP="002150C4">
            <w:pPr>
              <w:pStyle w:val="TAH"/>
            </w:pPr>
            <w:r w:rsidRPr="0088193B">
              <w:t>Message</w:t>
            </w:r>
          </w:p>
        </w:tc>
        <w:tc>
          <w:tcPr>
            <w:tcW w:w="548" w:type="dxa"/>
            <w:tcBorders>
              <w:top w:val="nil"/>
              <w:left w:val="single" w:sz="4" w:space="0" w:color="auto"/>
              <w:bottom w:val="single" w:sz="4" w:space="0" w:color="auto"/>
            </w:tcBorders>
          </w:tcPr>
          <w:p w14:paraId="5EDCE450" w14:textId="77777777" w:rsidR="0069193D" w:rsidRPr="0088193B" w:rsidRDefault="0069193D" w:rsidP="002150C4">
            <w:pPr>
              <w:pStyle w:val="TAH"/>
            </w:pPr>
          </w:p>
        </w:tc>
        <w:tc>
          <w:tcPr>
            <w:tcW w:w="850" w:type="dxa"/>
            <w:tcBorders>
              <w:top w:val="nil"/>
              <w:bottom w:val="single" w:sz="4" w:space="0" w:color="auto"/>
              <w:right w:val="single" w:sz="4" w:space="0" w:color="auto"/>
            </w:tcBorders>
          </w:tcPr>
          <w:p w14:paraId="5B2FB025" w14:textId="77777777" w:rsidR="0069193D" w:rsidRPr="0088193B" w:rsidRDefault="0069193D" w:rsidP="002150C4">
            <w:pPr>
              <w:pStyle w:val="TAH"/>
            </w:pPr>
          </w:p>
        </w:tc>
      </w:tr>
      <w:tr w:rsidR="0069193D" w:rsidRPr="0088193B" w14:paraId="0F3A4DC1" w14:textId="77777777" w:rsidTr="002150C4">
        <w:tc>
          <w:tcPr>
            <w:tcW w:w="534" w:type="dxa"/>
            <w:tcBorders>
              <w:top w:val="single" w:sz="4" w:space="0" w:color="auto"/>
              <w:left w:val="single" w:sz="4" w:space="0" w:color="auto"/>
              <w:bottom w:val="single" w:sz="4" w:space="0" w:color="auto"/>
              <w:right w:val="single" w:sz="4" w:space="0" w:color="auto"/>
            </w:tcBorders>
          </w:tcPr>
          <w:p w14:paraId="4C083B97" w14:textId="77777777" w:rsidR="0069193D" w:rsidRPr="0088193B" w:rsidRDefault="0069193D" w:rsidP="002150C4">
            <w:pPr>
              <w:pStyle w:val="TAC"/>
            </w:pPr>
            <w:r w:rsidRPr="0088193B">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72E2F84D" w14:textId="77777777" w:rsidR="0069193D" w:rsidRPr="0088193B" w:rsidRDefault="0069193D" w:rsidP="002150C4">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Cell 3) and the related sTAG addition. Cell 3 is configured as PUCCH SCell.</w:t>
            </w:r>
          </w:p>
        </w:tc>
        <w:tc>
          <w:tcPr>
            <w:tcW w:w="697" w:type="dxa"/>
            <w:tcBorders>
              <w:top w:val="single" w:sz="4" w:space="0" w:color="auto"/>
              <w:left w:val="single" w:sz="4" w:space="0" w:color="auto"/>
              <w:bottom w:val="single" w:sz="4" w:space="0" w:color="auto"/>
              <w:right w:val="single" w:sz="4" w:space="0" w:color="auto"/>
            </w:tcBorders>
          </w:tcPr>
          <w:p w14:paraId="085CAA1F"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65F71C62" w14:textId="77777777" w:rsidR="0069193D" w:rsidRPr="0088193B" w:rsidRDefault="0069193D" w:rsidP="002150C4">
            <w:pPr>
              <w:pStyle w:val="TAL"/>
            </w:pPr>
            <w:r w:rsidRPr="0088193B">
              <w:rPr>
                <w:i/>
                <w:iCs/>
              </w:rPr>
              <w:t>RRCConnectionReconfiguration</w:t>
            </w:r>
          </w:p>
        </w:tc>
        <w:tc>
          <w:tcPr>
            <w:tcW w:w="548" w:type="dxa"/>
            <w:tcBorders>
              <w:top w:val="single" w:sz="4" w:space="0" w:color="auto"/>
              <w:left w:val="single" w:sz="4" w:space="0" w:color="auto"/>
              <w:bottom w:val="single" w:sz="4" w:space="0" w:color="auto"/>
              <w:right w:val="single" w:sz="4" w:space="0" w:color="auto"/>
            </w:tcBorders>
          </w:tcPr>
          <w:p w14:paraId="5408D37C"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1A62DDC" w14:textId="77777777" w:rsidR="0069193D" w:rsidRPr="0088193B" w:rsidRDefault="0069193D" w:rsidP="002150C4">
            <w:pPr>
              <w:pStyle w:val="TAC"/>
              <w:rPr>
                <w:rFonts w:eastAsia="MS Gothic"/>
              </w:rPr>
            </w:pPr>
            <w:r w:rsidRPr="0088193B">
              <w:t>-</w:t>
            </w:r>
          </w:p>
        </w:tc>
      </w:tr>
      <w:tr w:rsidR="0069193D" w:rsidRPr="0088193B" w14:paraId="0D29CFCE" w14:textId="77777777" w:rsidTr="002150C4">
        <w:tc>
          <w:tcPr>
            <w:tcW w:w="534" w:type="dxa"/>
            <w:tcBorders>
              <w:top w:val="single" w:sz="4" w:space="0" w:color="auto"/>
              <w:left w:val="single" w:sz="4" w:space="0" w:color="auto"/>
              <w:bottom w:val="single" w:sz="4" w:space="0" w:color="auto"/>
              <w:right w:val="single" w:sz="4" w:space="0" w:color="auto"/>
            </w:tcBorders>
          </w:tcPr>
          <w:p w14:paraId="4AC5B044" w14:textId="77777777" w:rsidR="0069193D" w:rsidRPr="0088193B" w:rsidRDefault="0069193D" w:rsidP="002150C4">
            <w:pPr>
              <w:pStyle w:val="TAC"/>
            </w:pPr>
            <w:r w:rsidRPr="0088193B">
              <w:rPr>
                <w:lang w:eastAsia="zh-CN"/>
              </w:rPr>
              <w:t>2</w:t>
            </w:r>
          </w:p>
        </w:tc>
        <w:tc>
          <w:tcPr>
            <w:tcW w:w="3827" w:type="dxa"/>
            <w:tcBorders>
              <w:top w:val="single" w:sz="4" w:space="0" w:color="auto"/>
              <w:left w:val="single" w:sz="4" w:space="0" w:color="auto"/>
              <w:bottom w:val="single" w:sz="4" w:space="0" w:color="auto"/>
              <w:right w:val="single" w:sz="4" w:space="0" w:color="auto"/>
            </w:tcBorders>
          </w:tcPr>
          <w:p w14:paraId="1D0801AA" w14:textId="77777777" w:rsidR="0069193D" w:rsidRPr="0088193B" w:rsidRDefault="0069193D" w:rsidP="002150C4">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nd sTAG addition</w:t>
            </w:r>
            <w:r w:rsidRPr="0088193B">
              <w:t>.</w:t>
            </w:r>
          </w:p>
        </w:tc>
        <w:tc>
          <w:tcPr>
            <w:tcW w:w="697" w:type="dxa"/>
            <w:tcBorders>
              <w:top w:val="single" w:sz="4" w:space="0" w:color="auto"/>
              <w:left w:val="single" w:sz="4" w:space="0" w:color="auto"/>
              <w:bottom w:val="single" w:sz="4" w:space="0" w:color="auto"/>
              <w:right w:val="single" w:sz="4" w:space="0" w:color="auto"/>
            </w:tcBorders>
          </w:tcPr>
          <w:p w14:paraId="57348BE2"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15E72EA0" w14:textId="77777777" w:rsidR="0069193D" w:rsidRPr="0088193B" w:rsidRDefault="0069193D" w:rsidP="002150C4">
            <w:pPr>
              <w:pStyle w:val="TAL"/>
            </w:pPr>
            <w:r w:rsidRPr="0088193B">
              <w:rPr>
                <w:rFonts w:eastAsia="MS Mincho"/>
                <w:i/>
              </w:rPr>
              <w:t>RRCConnectionReconfigurationComplete</w:t>
            </w:r>
          </w:p>
        </w:tc>
        <w:tc>
          <w:tcPr>
            <w:tcW w:w="548" w:type="dxa"/>
            <w:tcBorders>
              <w:top w:val="single" w:sz="4" w:space="0" w:color="auto"/>
              <w:left w:val="single" w:sz="4" w:space="0" w:color="auto"/>
              <w:bottom w:val="single" w:sz="4" w:space="0" w:color="auto"/>
              <w:right w:val="single" w:sz="4" w:space="0" w:color="auto"/>
            </w:tcBorders>
          </w:tcPr>
          <w:p w14:paraId="60F47B93"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E35B33C" w14:textId="77777777" w:rsidR="0069193D" w:rsidRPr="0088193B" w:rsidRDefault="0069193D" w:rsidP="002150C4">
            <w:pPr>
              <w:pStyle w:val="TAC"/>
              <w:rPr>
                <w:rFonts w:eastAsia="MS Gothic"/>
              </w:rPr>
            </w:pPr>
            <w:r w:rsidRPr="0088193B">
              <w:t>-</w:t>
            </w:r>
          </w:p>
        </w:tc>
      </w:tr>
      <w:tr w:rsidR="0069193D" w:rsidRPr="0088193B" w14:paraId="3873FF01" w14:textId="77777777" w:rsidTr="002150C4">
        <w:tc>
          <w:tcPr>
            <w:tcW w:w="534" w:type="dxa"/>
            <w:tcBorders>
              <w:top w:val="single" w:sz="4" w:space="0" w:color="auto"/>
              <w:left w:val="single" w:sz="4" w:space="0" w:color="auto"/>
              <w:bottom w:val="single" w:sz="4" w:space="0" w:color="auto"/>
              <w:right w:val="single" w:sz="4" w:space="0" w:color="auto"/>
            </w:tcBorders>
          </w:tcPr>
          <w:p w14:paraId="1815BE7F" w14:textId="77777777" w:rsidR="0069193D" w:rsidRPr="0088193B" w:rsidRDefault="0069193D" w:rsidP="002150C4">
            <w:pPr>
              <w:pStyle w:val="TAC"/>
            </w:pPr>
            <w:r w:rsidRPr="0088193B">
              <w:rPr>
                <w:lang w:eastAsia="zh-CN"/>
              </w:rPr>
              <w:t>3</w:t>
            </w:r>
          </w:p>
        </w:tc>
        <w:tc>
          <w:tcPr>
            <w:tcW w:w="3827" w:type="dxa"/>
            <w:tcBorders>
              <w:top w:val="single" w:sz="4" w:space="0" w:color="auto"/>
              <w:left w:val="single" w:sz="4" w:space="0" w:color="auto"/>
              <w:bottom w:val="single" w:sz="4" w:space="0" w:color="auto"/>
              <w:right w:val="single" w:sz="4" w:space="0" w:color="auto"/>
            </w:tcBorders>
          </w:tcPr>
          <w:p w14:paraId="1539CB82" w14:textId="77777777" w:rsidR="0069193D" w:rsidRPr="0088193B" w:rsidRDefault="0069193D" w:rsidP="002150C4">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Cell 3).</w:t>
            </w:r>
          </w:p>
        </w:tc>
        <w:tc>
          <w:tcPr>
            <w:tcW w:w="697" w:type="dxa"/>
            <w:tcBorders>
              <w:top w:val="single" w:sz="4" w:space="0" w:color="auto"/>
              <w:left w:val="single" w:sz="4" w:space="0" w:color="auto"/>
              <w:bottom w:val="single" w:sz="4" w:space="0" w:color="auto"/>
              <w:right w:val="single" w:sz="4" w:space="0" w:color="auto"/>
            </w:tcBorders>
          </w:tcPr>
          <w:p w14:paraId="6540E4A2"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59013B7" w14:textId="77777777" w:rsidR="0069193D" w:rsidRPr="0088193B" w:rsidRDefault="0069193D" w:rsidP="002150C4">
            <w:pPr>
              <w:pStyle w:val="TAL"/>
            </w:pPr>
            <w:r w:rsidRPr="0088193B">
              <w:t>MAC PDU (Activation (C</w:t>
            </w:r>
            <w:r w:rsidRPr="0088193B">
              <w:rPr>
                <w:vertAlign w:val="subscript"/>
              </w:rPr>
              <w:t>1</w:t>
            </w:r>
            <w:r w:rsidRPr="0088193B">
              <w:t xml:space="preserve">=1)) </w:t>
            </w:r>
          </w:p>
        </w:tc>
        <w:tc>
          <w:tcPr>
            <w:tcW w:w="548" w:type="dxa"/>
            <w:tcBorders>
              <w:top w:val="single" w:sz="4" w:space="0" w:color="auto"/>
              <w:left w:val="single" w:sz="4" w:space="0" w:color="auto"/>
              <w:bottom w:val="single" w:sz="4" w:space="0" w:color="auto"/>
              <w:right w:val="single" w:sz="4" w:space="0" w:color="auto"/>
            </w:tcBorders>
          </w:tcPr>
          <w:p w14:paraId="03510670"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6709794" w14:textId="77777777" w:rsidR="0069193D" w:rsidRPr="0088193B" w:rsidRDefault="0069193D" w:rsidP="002150C4">
            <w:pPr>
              <w:pStyle w:val="TAC"/>
              <w:rPr>
                <w:rFonts w:eastAsia="MS Gothic"/>
              </w:rPr>
            </w:pPr>
            <w:r w:rsidRPr="0088193B">
              <w:t>-</w:t>
            </w:r>
          </w:p>
        </w:tc>
      </w:tr>
      <w:tr w:rsidR="0069193D" w:rsidRPr="0088193B" w14:paraId="18F70A66" w14:textId="77777777" w:rsidTr="002150C4">
        <w:tc>
          <w:tcPr>
            <w:tcW w:w="534" w:type="dxa"/>
            <w:tcBorders>
              <w:top w:val="single" w:sz="4" w:space="0" w:color="auto"/>
              <w:left w:val="single" w:sz="4" w:space="0" w:color="auto"/>
              <w:bottom w:val="single" w:sz="4" w:space="0" w:color="auto"/>
              <w:right w:val="single" w:sz="4" w:space="0" w:color="auto"/>
            </w:tcBorders>
          </w:tcPr>
          <w:p w14:paraId="550AABF8" w14:textId="77777777" w:rsidR="0069193D" w:rsidRPr="0088193B" w:rsidRDefault="0069193D" w:rsidP="002150C4">
            <w:pPr>
              <w:pStyle w:val="TAC"/>
            </w:pPr>
            <w:r w:rsidRPr="0088193B">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1574246F" w14:textId="77777777" w:rsidR="0069193D" w:rsidRPr="0088193B" w:rsidRDefault="0069193D" w:rsidP="002150C4">
            <w:pPr>
              <w:pStyle w:val="TAL"/>
            </w:pPr>
            <w:r w:rsidRPr="0088193B">
              <w:t>The SS transmits a PDCCH order providing Random Access Preamble</w:t>
            </w:r>
            <w:r w:rsidRPr="0088193B">
              <w:rPr>
                <w:lang w:eastAsia="zh-CN"/>
              </w:rPr>
              <w:t xml:space="preserve"> on SCell (Cell 3)</w:t>
            </w:r>
          </w:p>
        </w:tc>
        <w:tc>
          <w:tcPr>
            <w:tcW w:w="697" w:type="dxa"/>
            <w:tcBorders>
              <w:top w:val="single" w:sz="4" w:space="0" w:color="auto"/>
              <w:left w:val="single" w:sz="4" w:space="0" w:color="auto"/>
              <w:bottom w:val="single" w:sz="4" w:space="0" w:color="auto"/>
              <w:right w:val="single" w:sz="4" w:space="0" w:color="auto"/>
            </w:tcBorders>
          </w:tcPr>
          <w:p w14:paraId="23A679E9"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49FB357" w14:textId="77777777" w:rsidR="0069193D" w:rsidRPr="0088193B" w:rsidRDefault="0069193D" w:rsidP="002150C4">
            <w:pPr>
              <w:pStyle w:val="TAL"/>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3DAFE653"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023D033" w14:textId="77777777" w:rsidR="0069193D" w:rsidRPr="0088193B" w:rsidRDefault="0069193D" w:rsidP="002150C4">
            <w:pPr>
              <w:pStyle w:val="TAC"/>
              <w:rPr>
                <w:rFonts w:eastAsia="MS Gothic"/>
              </w:rPr>
            </w:pPr>
            <w:r w:rsidRPr="0088193B">
              <w:t>-</w:t>
            </w:r>
          </w:p>
        </w:tc>
      </w:tr>
      <w:tr w:rsidR="0069193D" w:rsidRPr="0088193B" w14:paraId="56649031" w14:textId="77777777" w:rsidTr="002150C4">
        <w:tc>
          <w:tcPr>
            <w:tcW w:w="534" w:type="dxa"/>
            <w:tcBorders>
              <w:top w:val="single" w:sz="4" w:space="0" w:color="auto"/>
              <w:left w:val="single" w:sz="4" w:space="0" w:color="auto"/>
              <w:bottom w:val="single" w:sz="4" w:space="0" w:color="auto"/>
              <w:right w:val="single" w:sz="4" w:space="0" w:color="auto"/>
            </w:tcBorders>
          </w:tcPr>
          <w:p w14:paraId="5856A4AC" w14:textId="77777777" w:rsidR="0069193D" w:rsidRPr="0088193B" w:rsidRDefault="0069193D" w:rsidP="002150C4">
            <w:pPr>
              <w:pStyle w:val="TAC"/>
            </w:pPr>
            <w:r w:rsidRPr="0088193B">
              <w:rPr>
                <w:lang w:eastAsia="zh-CN"/>
              </w:rPr>
              <w:t>5</w:t>
            </w:r>
          </w:p>
        </w:tc>
        <w:tc>
          <w:tcPr>
            <w:tcW w:w="3827" w:type="dxa"/>
            <w:tcBorders>
              <w:top w:val="single" w:sz="4" w:space="0" w:color="auto"/>
              <w:left w:val="single" w:sz="4" w:space="0" w:color="auto"/>
              <w:bottom w:val="single" w:sz="4" w:space="0" w:color="auto"/>
              <w:right w:val="single" w:sz="4" w:space="0" w:color="auto"/>
            </w:tcBorders>
          </w:tcPr>
          <w:p w14:paraId="0EF84E7A" w14:textId="77777777" w:rsidR="0069193D" w:rsidRPr="0088193B" w:rsidRDefault="0069193D" w:rsidP="002150C4">
            <w:pPr>
              <w:pStyle w:val="TAL"/>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 xml:space="preserve">using the same preamble index as given in step </w:t>
            </w:r>
            <w:r w:rsidRPr="0088193B">
              <w:rPr>
                <w:lang w:eastAsia="zh-CN"/>
              </w:rPr>
              <w:t>4 on SCell (Cell 3)</w:t>
            </w:r>
          </w:p>
        </w:tc>
        <w:tc>
          <w:tcPr>
            <w:tcW w:w="697" w:type="dxa"/>
            <w:tcBorders>
              <w:top w:val="single" w:sz="4" w:space="0" w:color="auto"/>
              <w:left w:val="single" w:sz="4" w:space="0" w:color="auto"/>
              <w:bottom w:val="single" w:sz="4" w:space="0" w:color="auto"/>
              <w:right w:val="single" w:sz="4" w:space="0" w:color="auto"/>
            </w:tcBorders>
          </w:tcPr>
          <w:p w14:paraId="66E758B0"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44244E2" w14:textId="77777777" w:rsidR="0069193D" w:rsidRPr="0088193B" w:rsidRDefault="0069193D" w:rsidP="002150C4">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0D596FFD" w14:textId="77777777" w:rsidR="0069193D" w:rsidRPr="0088193B" w:rsidRDefault="0069193D" w:rsidP="002150C4">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B2A073D" w14:textId="77777777" w:rsidR="0069193D" w:rsidRPr="0088193B" w:rsidRDefault="0069193D" w:rsidP="002150C4">
            <w:pPr>
              <w:pStyle w:val="TAC"/>
              <w:rPr>
                <w:rFonts w:eastAsia="MS Gothic"/>
                <w:lang w:eastAsia="zh-CN"/>
              </w:rPr>
            </w:pPr>
            <w:r w:rsidRPr="0088193B">
              <w:rPr>
                <w:lang w:eastAsia="zh-CN"/>
              </w:rPr>
              <w:t>-</w:t>
            </w:r>
          </w:p>
        </w:tc>
      </w:tr>
      <w:tr w:rsidR="0069193D" w:rsidRPr="0088193B" w14:paraId="29BA344B" w14:textId="77777777" w:rsidTr="002150C4">
        <w:tc>
          <w:tcPr>
            <w:tcW w:w="534" w:type="dxa"/>
            <w:tcBorders>
              <w:top w:val="single" w:sz="4" w:space="0" w:color="auto"/>
              <w:left w:val="single" w:sz="4" w:space="0" w:color="auto"/>
              <w:bottom w:val="single" w:sz="4" w:space="0" w:color="auto"/>
              <w:right w:val="single" w:sz="4" w:space="0" w:color="auto"/>
            </w:tcBorders>
          </w:tcPr>
          <w:p w14:paraId="6AFC8A41" w14:textId="77777777" w:rsidR="0069193D" w:rsidRPr="0088193B" w:rsidRDefault="0069193D" w:rsidP="002150C4">
            <w:pPr>
              <w:pStyle w:val="TAC"/>
              <w:rPr>
                <w:lang w:eastAsia="zh-CN"/>
              </w:rPr>
            </w:pPr>
            <w:r w:rsidRPr="0088193B">
              <w:rPr>
                <w:lang w:eastAsia="zh-CN"/>
              </w:rPr>
              <w:t>6</w:t>
            </w:r>
          </w:p>
        </w:tc>
        <w:tc>
          <w:tcPr>
            <w:tcW w:w="3827" w:type="dxa"/>
            <w:tcBorders>
              <w:top w:val="single" w:sz="4" w:space="0" w:color="auto"/>
              <w:left w:val="single" w:sz="4" w:space="0" w:color="auto"/>
              <w:bottom w:val="single" w:sz="4" w:space="0" w:color="auto"/>
              <w:right w:val="single" w:sz="4" w:space="0" w:color="auto"/>
            </w:tcBorders>
          </w:tcPr>
          <w:p w14:paraId="7550D360" w14:textId="77777777" w:rsidR="0069193D" w:rsidRPr="0088193B" w:rsidRDefault="0069193D" w:rsidP="002150C4">
            <w:pPr>
              <w:pStyle w:val="TAL"/>
              <w:rPr>
                <w:lang w:eastAsia="zh-CN"/>
              </w:rPr>
            </w:pPr>
            <w:r w:rsidRPr="0088193B">
              <w:t xml:space="preserve">The SS transmits Random Access Response with RAPID corresponding to Preamble in step </w:t>
            </w:r>
            <w:r w:rsidRPr="0088193B">
              <w:rPr>
                <w:lang w:eastAsia="zh-CN"/>
              </w:rPr>
              <w:t xml:space="preserve">4 on PCell (Cell 1) and </w:t>
            </w:r>
            <w:r w:rsidRPr="0088193B">
              <w:t>with TA field within message set to 61</w:t>
            </w:r>
            <w:r w:rsidRPr="0088193B">
              <w:rPr>
                <w:lang w:eastAsia="zh-CN"/>
              </w:rPr>
              <w:t>(FDD) or 22(TDD)</w:t>
            </w:r>
            <w:r w:rsidRPr="0088193B">
              <w:t xml:space="preserve"> (Note 2).</w:t>
            </w:r>
          </w:p>
          <w:p w14:paraId="38C9FC24" w14:textId="77777777" w:rsidR="0069193D" w:rsidRPr="0088193B" w:rsidRDefault="0069193D" w:rsidP="002150C4">
            <w:pPr>
              <w:pStyle w:val="TAL"/>
              <w:rPr>
                <w:lang w:eastAsia="zh-CN"/>
              </w:rPr>
            </w:pPr>
            <w:r w:rsidRPr="0088193B">
              <w:rPr>
                <w:lang w:eastAsia="zh-CN"/>
              </w:rPr>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37DACB11"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FAD2AC8" w14:textId="77777777" w:rsidR="0069193D" w:rsidRPr="0088193B" w:rsidRDefault="0069193D" w:rsidP="002150C4">
            <w:pPr>
              <w:pStyle w:val="TAL"/>
            </w:pPr>
            <w:r w:rsidRPr="0088193B">
              <w:t>MAC PDU(Random Access Response (TA=61</w:t>
            </w:r>
            <w:r w:rsidRPr="0088193B">
              <w:rPr>
                <w:lang w:eastAsia="zh-CN"/>
              </w:rPr>
              <w:t xml:space="preserve">(FDD) or </w:t>
            </w:r>
            <w:r w:rsidRPr="0088193B">
              <w:t>TA=22</w:t>
            </w:r>
            <w:r w:rsidRPr="0088193B">
              <w:rPr>
                <w:lang w:eastAsia="zh-CN"/>
              </w:rPr>
              <w:t>(TDD)</w:t>
            </w:r>
            <w:r w:rsidRPr="0088193B">
              <w:t>)</w:t>
            </w:r>
          </w:p>
        </w:tc>
        <w:tc>
          <w:tcPr>
            <w:tcW w:w="548" w:type="dxa"/>
            <w:tcBorders>
              <w:top w:val="single" w:sz="4" w:space="0" w:color="auto"/>
              <w:left w:val="single" w:sz="4" w:space="0" w:color="auto"/>
              <w:bottom w:val="single" w:sz="4" w:space="0" w:color="auto"/>
              <w:right w:val="single" w:sz="4" w:space="0" w:color="auto"/>
            </w:tcBorders>
          </w:tcPr>
          <w:p w14:paraId="114F322C" w14:textId="77777777" w:rsidR="0069193D" w:rsidRPr="0088193B" w:rsidRDefault="0069193D" w:rsidP="002150C4">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446A99" w14:textId="77777777" w:rsidR="0069193D" w:rsidRPr="0088193B" w:rsidRDefault="0069193D" w:rsidP="002150C4">
            <w:pPr>
              <w:pStyle w:val="TAC"/>
            </w:pPr>
            <w:r w:rsidRPr="0088193B">
              <w:rPr>
                <w:lang w:eastAsia="zh-CN"/>
              </w:rPr>
              <w:t>-</w:t>
            </w:r>
          </w:p>
        </w:tc>
      </w:tr>
      <w:tr w:rsidR="0069193D" w:rsidRPr="0088193B" w14:paraId="159C0AF4" w14:textId="77777777" w:rsidTr="002150C4">
        <w:tc>
          <w:tcPr>
            <w:tcW w:w="534" w:type="dxa"/>
            <w:tcBorders>
              <w:top w:val="single" w:sz="4" w:space="0" w:color="auto"/>
              <w:left w:val="single" w:sz="4" w:space="0" w:color="auto"/>
              <w:bottom w:val="single" w:sz="4" w:space="0" w:color="auto"/>
              <w:right w:val="single" w:sz="4" w:space="0" w:color="auto"/>
            </w:tcBorders>
          </w:tcPr>
          <w:p w14:paraId="6774EA60" w14:textId="77777777" w:rsidR="0069193D" w:rsidRPr="0088193B" w:rsidRDefault="0069193D" w:rsidP="002150C4">
            <w:pPr>
              <w:pStyle w:val="TAC"/>
              <w:rPr>
                <w:lang w:eastAsia="zh-CN"/>
              </w:rPr>
            </w:pPr>
            <w:r w:rsidRPr="0088193B">
              <w:rPr>
                <w:lang w:eastAsia="zh-CN"/>
              </w:rPr>
              <w:t>7</w:t>
            </w:r>
          </w:p>
        </w:tc>
        <w:tc>
          <w:tcPr>
            <w:tcW w:w="3827" w:type="dxa"/>
            <w:tcBorders>
              <w:top w:val="single" w:sz="4" w:space="0" w:color="auto"/>
              <w:left w:val="single" w:sz="4" w:space="0" w:color="auto"/>
              <w:bottom w:val="single" w:sz="4" w:space="0" w:color="auto"/>
              <w:right w:val="single" w:sz="4" w:space="0" w:color="auto"/>
            </w:tcBorders>
          </w:tcPr>
          <w:p w14:paraId="0B504982" w14:textId="77777777" w:rsidR="0069193D" w:rsidRPr="0088193B" w:rsidRDefault="0069193D" w:rsidP="002150C4">
            <w:pPr>
              <w:pStyle w:val="TAL"/>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2220B188"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B4775D0" w14:textId="77777777" w:rsidR="0069193D" w:rsidRPr="0088193B" w:rsidRDefault="0069193D" w:rsidP="002150C4">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5F7F8A5F"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AEC483C" w14:textId="77777777" w:rsidR="0069193D" w:rsidRPr="0088193B" w:rsidRDefault="0069193D" w:rsidP="002150C4">
            <w:pPr>
              <w:pStyle w:val="TAC"/>
              <w:rPr>
                <w:rFonts w:eastAsia="MS Gothic"/>
              </w:rPr>
            </w:pPr>
            <w:r w:rsidRPr="0088193B">
              <w:t>-</w:t>
            </w:r>
          </w:p>
        </w:tc>
      </w:tr>
      <w:tr w:rsidR="0069193D" w:rsidRPr="0088193B" w14:paraId="67F40C21" w14:textId="77777777" w:rsidTr="002150C4">
        <w:tc>
          <w:tcPr>
            <w:tcW w:w="534" w:type="dxa"/>
            <w:tcBorders>
              <w:top w:val="single" w:sz="4" w:space="0" w:color="auto"/>
              <w:left w:val="single" w:sz="4" w:space="0" w:color="auto"/>
              <w:bottom w:val="single" w:sz="4" w:space="0" w:color="auto"/>
              <w:right w:val="single" w:sz="4" w:space="0" w:color="auto"/>
            </w:tcBorders>
          </w:tcPr>
          <w:p w14:paraId="1E5CEE5C" w14:textId="77777777" w:rsidR="0069193D" w:rsidRPr="0088193B" w:rsidRDefault="0069193D" w:rsidP="002150C4">
            <w:pPr>
              <w:pStyle w:val="TAC"/>
              <w:rPr>
                <w:lang w:eastAsia="zh-CN"/>
              </w:rPr>
            </w:pPr>
            <w:r w:rsidRPr="0088193B">
              <w:rPr>
                <w:lang w:eastAsia="zh-CN"/>
              </w:rPr>
              <w:t>8</w:t>
            </w:r>
          </w:p>
        </w:tc>
        <w:tc>
          <w:tcPr>
            <w:tcW w:w="3827" w:type="dxa"/>
            <w:tcBorders>
              <w:top w:val="single" w:sz="4" w:space="0" w:color="auto"/>
              <w:left w:val="single" w:sz="4" w:space="0" w:color="auto"/>
              <w:bottom w:val="single" w:sz="4" w:space="0" w:color="auto"/>
              <w:right w:val="single" w:sz="4" w:space="0" w:color="auto"/>
            </w:tcBorders>
          </w:tcPr>
          <w:p w14:paraId="6E311058" w14:textId="77777777" w:rsidR="0069193D" w:rsidRPr="0088193B" w:rsidRDefault="0069193D" w:rsidP="002150C4">
            <w:pPr>
              <w:pStyle w:val="TAL"/>
              <w:rPr>
                <w:lang w:eastAsia="zh-CN"/>
              </w:rPr>
            </w:pPr>
            <w:r w:rsidRPr="0088193B">
              <w:t>UE sends HARQ ACK on PUCCH of CC</w:t>
            </w:r>
            <w:r w:rsidRPr="0088193B">
              <w:rPr>
                <w:vertAlign w:val="subscript"/>
              </w:rPr>
              <w:t>2</w:t>
            </w:r>
            <w:r w:rsidRPr="0088193B">
              <w:t xml:space="preserve"> (Cell 3)</w:t>
            </w:r>
          </w:p>
        </w:tc>
        <w:tc>
          <w:tcPr>
            <w:tcW w:w="697" w:type="dxa"/>
            <w:tcBorders>
              <w:top w:val="single" w:sz="4" w:space="0" w:color="auto"/>
              <w:left w:val="single" w:sz="4" w:space="0" w:color="auto"/>
              <w:bottom w:val="single" w:sz="4" w:space="0" w:color="auto"/>
              <w:right w:val="single" w:sz="4" w:space="0" w:color="auto"/>
            </w:tcBorders>
          </w:tcPr>
          <w:p w14:paraId="6B4CE066"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7F49A090" w14:textId="77777777" w:rsidR="0069193D" w:rsidRPr="0088193B" w:rsidRDefault="0069193D" w:rsidP="002150C4">
            <w:pPr>
              <w:pStyle w:val="TAL"/>
            </w:pPr>
            <w:r w:rsidRPr="0088193B">
              <w:t>HARQ ACK</w:t>
            </w:r>
          </w:p>
        </w:tc>
        <w:tc>
          <w:tcPr>
            <w:tcW w:w="548" w:type="dxa"/>
            <w:tcBorders>
              <w:top w:val="single" w:sz="4" w:space="0" w:color="auto"/>
              <w:left w:val="single" w:sz="4" w:space="0" w:color="auto"/>
              <w:bottom w:val="single" w:sz="4" w:space="0" w:color="auto"/>
              <w:right w:val="single" w:sz="4" w:space="0" w:color="auto"/>
            </w:tcBorders>
          </w:tcPr>
          <w:p w14:paraId="46A1A9BA"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2F91053" w14:textId="77777777" w:rsidR="0069193D" w:rsidRPr="0088193B" w:rsidRDefault="0069193D" w:rsidP="002150C4">
            <w:pPr>
              <w:pStyle w:val="TAC"/>
            </w:pPr>
            <w:r w:rsidRPr="0088193B">
              <w:t>-</w:t>
            </w:r>
          </w:p>
        </w:tc>
      </w:tr>
      <w:tr w:rsidR="0069193D" w:rsidRPr="0088193B" w14:paraId="23AA9A57" w14:textId="77777777" w:rsidTr="002150C4">
        <w:tc>
          <w:tcPr>
            <w:tcW w:w="534" w:type="dxa"/>
            <w:tcBorders>
              <w:top w:val="single" w:sz="4" w:space="0" w:color="auto"/>
              <w:left w:val="single" w:sz="4" w:space="0" w:color="auto"/>
              <w:bottom w:val="single" w:sz="4" w:space="0" w:color="auto"/>
              <w:right w:val="single" w:sz="4" w:space="0" w:color="auto"/>
            </w:tcBorders>
          </w:tcPr>
          <w:p w14:paraId="18822EE0" w14:textId="77777777" w:rsidR="0069193D" w:rsidRPr="0088193B" w:rsidRDefault="0069193D" w:rsidP="002150C4">
            <w:pPr>
              <w:pStyle w:val="TAC"/>
              <w:rPr>
                <w:lang w:eastAsia="zh-CN"/>
              </w:rPr>
            </w:pPr>
            <w:r w:rsidRPr="0088193B">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554CF588" w14:textId="77777777" w:rsidR="0069193D" w:rsidRPr="0088193B" w:rsidRDefault="0069193D" w:rsidP="002150C4">
            <w:pPr>
              <w:pStyle w:val="TAL"/>
              <w:rPr>
                <w:lang w:eastAsia="zh-CN"/>
              </w:rPr>
            </w:pPr>
            <w:r w:rsidRPr="0088193B">
              <w:rPr>
                <w:lang w:eastAsia="zh-CN"/>
              </w:rPr>
              <w:t>Wait for the timeAlignmentTimerSTAG for sTAG to expire.</w:t>
            </w:r>
          </w:p>
        </w:tc>
        <w:tc>
          <w:tcPr>
            <w:tcW w:w="697" w:type="dxa"/>
            <w:tcBorders>
              <w:top w:val="single" w:sz="4" w:space="0" w:color="auto"/>
              <w:left w:val="single" w:sz="4" w:space="0" w:color="auto"/>
              <w:bottom w:val="single" w:sz="4" w:space="0" w:color="auto"/>
              <w:right w:val="single" w:sz="4" w:space="0" w:color="auto"/>
            </w:tcBorders>
          </w:tcPr>
          <w:p w14:paraId="0474380E" w14:textId="77777777" w:rsidR="0069193D" w:rsidRPr="0088193B" w:rsidRDefault="0069193D" w:rsidP="002150C4">
            <w:pPr>
              <w:pStyle w:val="TAC"/>
            </w:pPr>
          </w:p>
        </w:tc>
        <w:tc>
          <w:tcPr>
            <w:tcW w:w="3150" w:type="dxa"/>
            <w:tcBorders>
              <w:top w:val="single" w:sz="4" w:space="0" w:color="auto"/>
              <w:left w:val="single" w:sz="4" w:space="0" w:color="auto"/>
              <w:bottom w:val="single" w:sz="4" w:space="0" w:color="auto"/>
              <w:right w:val="single" w:sz="4" w:space="0" w:color="auto"/>
            </w:tcBorders>
          </w:tcPr>
          <w:p w14:paraId="799715CC" w14:textId="77777777" w:rsidR="0069193D" w:rsidRPr="0088193B" w:rsidRDefault="0069193D" w:rsidP="002150C4">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342C3376"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EBF158E" w14:textId="77777777" w:rsidR="0069193D" w:rsidRPr="0088193B" w:rsidRDefault="0069193D" w:rsidP="002150C4">
            <w:pPr>
              <w:pStyle w:val="TAC"/>
            </w:pPr>
            <w:r w:rsidRPr="0088193B">
              <w:t>-</w:t>
            </w:r>
          </w:p>
        </w:tc>
      </w:tr>
      <w:tr w:rsidR="0069193D" w:rsidRPr="0088193B" w14:paraId="46AF617D" w14:textId="77777777" w:rsidTr="002150C4">
        <w:tc>
          <w:tcPr>
            <w:tcW w:w="534" w:type="dxa"/>
            <w:tcBorders>
              <w:top w:val="single" w:sz="4" w:space="0" w:color="auto"/>
              <w:left w:val="single" w:sz="4" w:space="0" w:color="auto"/>
              <w:bottom w:val="single" w:sz="4" w:space="0" w:color="auto"/>
              <w:right w:val="single" w:sz="4" w:space="0" w:color="auto"/>
            </w:tcBorders>
          </w:tcPr>
          <w:p w14:paraId="62EFC675" w14:textId="77777777" w:rsidR="0069193D" w:rsidRPr="0088193B" w:rsidRDefault="0069193D" w:rsidP="002150C4">
            <w:pPr>
              <w:pStyle w:val="TAC"/>
              <w:rPr>
                <w:lang w:eastAsia="zh-CN"/>
              </w:rPr>
            </w:pPr>
            <w:r w:rsidRPr="0088193B">
              <w:rPr>
                <w:lang w:eastAsia="zh-CN"/>
              </w:rPr>
              <w:t>10</w:t>
            </w:r>
          </w:p>
        </w:tc>
        <w:tc>
          <w:tcPr>
            <w:tcW w:w="3827" w:type="dxa"/>
            <w:tcBorders>
              <w:top w:val="single" w:sz="4" w:space="0" w:color="auto"/>
              <w:left w:val="single" w:sz="4" w:space="0" w:color="auto"/>
              <w:bottom w:val="single" w:sz="4" w:space="0" w:color="auto"/>
              <w:right w:val="single" w:sz="4" w:space="0" w:color="auto"/>
            </w:tcBorders>
          </w:tcPr>
          <w:p w14:paraId="239D61F4" w14:textId="77777777" w:rsidR="0069193D" w:rsidRPr="0088193B" w:rsidRDefault="0069193D" w:rsidP="002150C4">
            <w:pPr>
              <w:pStyle w:val="TAL"/>
              <w:rPr>
                <w:lang w:eastAsia="zh-CN"/>
              </w:rPr>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67C3933F"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4F4CE46" w14:textId="77777777" w:rsidR="0069193D" w:rsidRPr="0088193B" w:rsidRDefault="0069193D" w:rsidP="002150C4">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4E9A2CF8"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BBC0242" w14:textId="77777777" w:rsidR="0069193D" w:rsidRPr="0088193B" w:rsidRDefault="0069193D" w:rsidP="002150C4">
            <w:pPr>
              <w:pStyle w:val="TAC"/>
            </w:pPr>
            <w:r w:rsidRPr="0088193B">
              <w:t>-</w:t>
            </w:r>
          </w:p>
        </w:tc>
      </w:tr>
      <w:tr w:rsidR="0069193D" w:rsidRPr="0088193B" w14:paraId="5427D5DF" w14:textId="77777777" w:rsidTr="002150C4">
        <w:tc>
          <w:tcPr>
            <w:tcW w:w="534" w:type="dxa"/>
            <w:tcBorders>
              <w:top w:val="single" w:sz="4" w:space="0" w:color="auto"/>
              <w:left w:val="single" w:sz="4" w:space="0" w:color="auto"/>
              <w:bottom w:val="single" w:sz="4" w:space="0" w:color="auto"/>
              <w:right w:val="single" w:sz="4" w:space="0" w:color="auto"/>
            </w:tcBorders>
          </w:tcPr>
          <w:p w14:paraId="513BC523" w14:textId="77777777" w:rsidR="0069193D" w:rsidRPr="0088193B" w:rsidRDefault="0069193D" w:rsidP="002150C4">
            <w:pPr>
              <w:pStyle w:val="TAC"/>
              <w:rPr>
                <w:lang w:eastAsia="zh-CN"/>
              </w:rPr>
            </w:pPr>
            <w:r w:rsidRPr="0088193B">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7D06A98D" w14:textId="77777777" w:rsidR="0069193D" w:rsidRPr="0088193B" w:rsidRDefault="0069193D" w:rsidP="002150C4">
            <w:pPr>
              <w:pStyle w:val="TAL"/>
              <w:rPr>
                <w:lang w:eastAsia="zh-CN"/>
              </w:rPr>
            </w:pPr>
            <w:r w:rsidRPr="0088193B">
              <w:t>Check: Does UE send HARQ ACK on PUCCH of CC</w:t>
            </w:r>
            <w:r w:rsidRPr="0088193B">
              <w:rPr>
                <w:vertAlign w:val="subscript"/>
              </w:rPr>
              <w:t>2</w:t>
            </w:r>
            <w:r w:rsidRPr="0088193B">
              <w:t xml:space="preserve"> (Cell 3)?</w:t>
            </w:r>
          </w:p>
        </w:tc>
        <w:tc>
          <w:tcPr>
            <w:tcW w:w="697" w:type="dxa"/>
            <w:tcBorders>
              <w:top w:val="single" w:sz="4" w:space="0" w:color="auto"/>
              <w:left w:val="single" w:sz="4" w:space="0" w:color="auto"/>
              <w:bottom w:val="single" w:sz="4" w:space="0" w:color="auto"/>
              <w:right w:val="single" w:sz="4" w:space="0" w:color="auto"/>
            </w:tcBorders>
          </w:tcPr>
          <w:p w14:paraId="03A37E43"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322F8384" w14:textId="77777777" w:rsidR="0069193D" w:rsidRPr="0088193B" w:rsidRDefault="0069193D" w:rsidP="002150C4">
            <w:pPr>
              <w:pStyle w:val="TAL"/>
            </w:pPr>
            <w:r w:rsidRPr="0088193B">
              <w:t>HARQ ACK</w:t>
            </w:r>
          </w:p>
        </w:tc>
        <w:tc>
          <w:tcPr>
            <w:tcW w:w="548" w:type="dxa"/>
            <w:tcBorders>
              <w:top w:val="single" w:sz="4" w:space="0" w:color="auto"/>
              <w:left w:val="single" w:sz="4" w:space="0" w:color="auto"/>
              <w:bottom w:val="single" w:sz="4" w:space="0" w:color="auto"/>
              <w:right w:val="single" w:sz="4" w:space="0" w:color="auto"/>
            </w:tcBorders>
          </w:tcPr>
          <w:p w14:paraId="63D53B1D" w14:textId="77777777" w:rsidR="0069193D" w:rsidRPr="0088193B" w:rsidRDefault="0069193D" w:rsidP="002150C4">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0649B16A" w14:textId="77777777" w:rsidR="0069193D" w:rsidRPr="0088193B" w:rsidRDefault="0069193D" w:rsidP="002150C4">
            <w:pPr>
              <w:pStyle w:val="TAC"/>
            </w:pPr>
            <w:r w:rsidRPr="0088193B">
              <w:t>F</w:t>
            </w:r>
          </w:p>
        </w:tc>
      </w:tr>
      <w:tr w:rsidR="0069193D" w:rsidRPr="0088193B" w14:paraId="1A8A5A8A" w14:textId="77777777" w:rsidTr="002150C4">
        <w:tc>
          <w:tcPr>
            <w:tcW w:w="534" w:type="dxa"/>
            <w:tcBorders>
              <w:top w:val="single" w:sz="4" w:space="0" w:color="auto"/>
              <w:left w:val="single" w:sz="4" w:space="0" w:color="auto"/>
              <w:bottom w:val="single" w:sz="4" w:space="0" w:color="auto"/>
              <w:right w:val="single" w:sz="4" w:space="0" w:color="auto"/>
            </w:tcBorders>
          </w:tcPr>
          <w:p w14:paraId="1744A5DB" w14:textId="77777777" w:rsidR="0069193D" w:rsidRPr="0088193B" w:rsidRDefault="0069193D" w:rsidP="002150C4">
            <w:pPr>
              <w:pStyle w:val="TAC"/>
              <w:rPr>
                <w:lang w:eastAsia="zh-CN"/>
              </w:rPr>
            </w:pPr>
            <w:r w:rsidRPr="0088193B">
              <w:rPr>
                <w:lang w:eastAsia="zh-CN"/>
              </w:rPr>
              <w:t>12</w:t>
            </w:r>
          </w:p>
        </w:tc>
        <w:tc>
          <w:tcPr>
            <w:tcW w:w="3827" w:type="dxa"/>
            <w:tcBorders>
              <w:top w:val="single" w:sz="4" w:space="0" w:color="auto"/>
              <w:left w:val="single" w:sz="4" w:space="0" w:color="auto"/>
              <w:bottom w:val="single" w:sz="4" w:space="0" w:color="auto"/>
              <w:right w:val="single" w:sz="4" w:space="0" w:color="auto"/>
            </w:tcBorders>
          </w:tcPr>
          <w:p w14:paraId="3F9B6DDE" w14:textId="77777777" w:rsidR="0069193D" w:rsidRPr="0088193B" w:rsidRDefault="0069193D" w:rsidP="002150C4">
            <w:pPr>
              <w:pStyle w:val="TAL"/>
              <w:rPr>
                <w:lang w:eastAsia="zh-CN"/>
              </w:rPr>
            </w:pPr>
            <w:r w:rsidRPr="0088193B">
              <w:t>The SS transmits a PDCCH order providing Random Access Preamble</w:t>
            </w:r>
            <w:r w:rsidRPr="0088193B">
              <w:rPr>
                <w:lang w:eastAsia="zh-CN"/>
              </w:rPr>
              <w:t xml:space="preserve"> on SCell (Cell 3)</w:t>
            </w:r>
          </w:p>
        </w:tc>
        <w:tc>
          <w:tcPr>
            <w:tcW w:w="697" w:type="dxa"/>
            <w:tcBorders>
              <w:top w:val="single" w:sz="4" w:space="0" w:color="auto"/>
              <w:left w:val="single" w:sz="4" w:space="0" w:color="auto"/>
              <w:bottom w:val="single" w:sz="4" w:space="0" w:color="auto"/>
              <w:right w:val="single" w:sz="4" w:space="0" w:color="auto"/>
            </w:tcBorders>
          </w:tcPr>
          <w:p w14:paraId="48D2B70A"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56C4C8DB" w14:textId="77777777" w:rsidR="0069193D" w:rsidRPr="0088193B" w:rsidRDefault="0069193D" w:rsidP="002150C4">
            <w:pPr>
              <w:pStyle w:val="TAL"/>
            </w:pPr>
            <w:r w:rsidRPr="0088193B">
              <w:t>(PDCCH Order)</w:t>
            </w:r>
          </w:p>
        </w:tc>
        <w:tc>
          <w:tcPr>
            <w:tcW w:w="548" w:type="dxa"/>
            <w:tcBorders>
              <w:top w:val="single" w:sz="4" w:space="0" w:color="auto"/>
              <w:left w:val="single" w:sz="4" w:space="0" w:color="auto"/>
              <w:bottom w:val="single" w:sz="4" w:space="0" w:color="auto"/>
              <w:right w:val="single" w:sz="4" w:space="0" w:color="auto"/>
            </w:tcBorders>
          </w:tcPr>
          <w:p w14:paraId="565A6BAC"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5E197D3" w14:textId="77777777" w:rsidR="0069193D" w:rsidRPr="0088193B" w:rsidRDefault="0069193D" w:rsidP="002150C4">
            <w:pPr>
              <w:pStyle w:val="TAC"/>
            </w:pPr>
            <w:r w:rsidRPr="0088193B">
              <w:t>-</w:t>
            </w:r>
          </w:p>
        </w:tc>
      </w:tr>
      <w:tr w:rsidR="0069193D" w:rsidRPr="0088193B" w14:paraId="33CE6784" w14:textId="77777777" w:rsidTr="002150C4">
        <w:tc>
          <w:tcPr>
            <w:tcW w:w="534" w:type="dxa"/>
            <w:tcBorders>
              <w:top w:val="single" w:sz="4" w:space="0" w:color="auto"/>
              <w:left w:val="single" w:sz="4" w:space="0" w:color="auto"/>
              <w:bottom w:val="single" w:sz="4" w:space="0" w:color="auto"/>
              <w:right w:val="single" w:sz="4" w:space="0" w:color="auto"/>
            </w:tcBorders>
          </w:tcPr>
          <w:p w14:paraId="48C00E4A" w14:textId="77777777" w:rsidR="0069193D" w:rsidRPr="0088193B" w:rsidRDefault="0069193D" w:rsidP="002150C4">
            <w:pPr>
              <w:pStyle w:val="TAC"/>
              <w:rPr>
                <w:lang w:eastAsia="zh-CN"/>
              </w:rPr>
            </w:pPr>
            <w:r w:rsidRPr="0088193B">
              <w:rPr>
                <w:lang w:eastAsia="zh-CN"/>
              </w:rPr>
              <w:t>13</w:t>
            </w:r>
          </w:p>
        </w:tc>
        <w:tc>
          <w:tcPr>
            <w:tcW w:w="3827" w:type="dxa"/>
            <w:tcBorders>
              <w:top w:val="single" w:sz="4" w:space="0" w:color="auto"/>
              <w:left w:val="single" w:sz="4" w:space="0" w:color="auto"/>
              <w:bottom w:val="single" w:sz="4" w:space="0" w:color="auto"/>
              <w:right w:val="single" w:sz="4" w:space="0" w:color="auto"/>
            </w:tcBorders>
          </w:tcPr>
          <w:p w14:paraId="0AF10288" w14:textId="77777777" w:rsidR="0069193D" w:rsidRPr="0088193B" w:rsidRDefault="0069193D" w:rsidP="002150C4">
            <w:pPr>
              <w:pStyle w:val="TAL"/>
              <w:rPr>
                <w:lang w:eastAsia="zh-CN"/>
              </w:rPr>
            </w:pPr>
            <w:r w:rsidRPr="0088193B">
              <w:rPr>
                <w:lang w:eastAsia="zh-CN"/>
              </w:rPr>
              <w:t>T</w:t>
            </w:r>
            <w:r w:rsidRPr="0088193B">
              <w:t>he UE transmit</w:t>
            </w:r>
            <w:r w:rsidRPr="0088193B">
              <w:rPr>
                <w:lang w:eastAsia="zh-CN"/>
              </w:rPr>
              <w:t>s</w:t>
            </w:r>
            <w:r w:rsidRPr="0088193B">
              <w:t xml:space="preserve"> a preamble on PRACH</w:t>
            </w:r>
            <w:r w:rsidRPr="0088193B">
              <w:rPr>
                <w:lang w:eastAsia="zh-CN"/>
              </w:rPr>
              <w:t xml:space="preserve"> </w:t>
            </w:r>
            <w:r w:rsidRPr="0088193B">
              <w:t>using the same preamble index as given in step 12</w:t>
            </w:r>
            <w:r w:rsidRPr="0088193B">
              <w:rPr>
                <w:lang w:eastAsia="zh-CN"/>
              </w:rPr>
              <w:t xml:space="preserve"> on SCell (Cell 3)</w:t>
            </w:r>
          </w:p>
        </w:tc>
        <w:tc>
          <w:tcPr>
            <w:tcW w:w="697" w:type="dxa"/>
            <w:tcBorders>
              <w:top w:val="single" w:sz="4" w:space="0" w:color="auto"/>
              <w:left w:val="single" w:sz="4" w:space="0" w:color="auto"/>
              <w:bottom w:val="single" w:sz="4" w:space="0" w:color="auto"/>
              <w:right w:val="single" w:sz="4" w:space="0" w:color="auto"/>
            </w:tcBorders>
          </w:tcPr>
          <w:p w14:paraId="5AFAC01F"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0A93F40" w14:textId="77777777" w:rsidR="0069193D" w:rsidRPr="0088193B" w:rsidRDefault="0069193D" w:rsidP="002150C4">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57EC59DB" w14:textId="77777777" w:rsidR="0069193D" w:rsidRPr="0088193B" w:rsidRDefault="0069193D" w:rsidP="002150C4">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401E12" w14:textId="77777777" w:rsidR="0069193D" w:rsidRPr="0088193B" w:rsidRDefault="0069193D" w:rsidP="002150C4">
            <w:pPr>
              <w:pStyle w:val="TAC"/>
            </w:pPr>
            <w:r w:rsidRPr="0088193B">
              <w:rPr>
                <w:lang w:eastAsia="zh-CN"/>
              </w:rPr>
              <w:t>-</w:t>
            </w:r>
          </w:p>
        </w:tc>
      </w:tr>
      <w:tr w:rsidR="0069193D" w:rsidRPr="0088193B" w14:paraId="697D62D1" w14:textId="77777777" w:rsidTr="002150C4">
        <w:tc>
          <w:tcPr>
            <w:tcW w:w="534" w:type="dxa"/>
            <w:tcBorders>
              <w:top w:val="single" w:sz="4" w:space="0" w:color="auto"/>
              <w:left w:val="single" w:sz="4" w:space="0" w:color="auto"/>
              <w:bottom w:val="single" w:sz="4" w:space="0" w:color="auto"/>
              <w:right w:val="single" w:sz="4" w:space="0" w:color="auto"/>
            </w:tcBorders>
          </w:tcPr>
          <w:p w14:paraId="1065F7AA" w14:textId="77777777" w:rsidR="0069193D" w:rsidRPr="0088193B" w:rsidRDefault="0069193D" w:rsidP="002150C4">
            <w:pPr>
              <w:pStyle w:val="TAC"/>
              <w:rPr>
                <w:lang w:eastAsia="zh-CN"/>
              </w:rPr>
            </w:pPr>
            <w:r w:rsidRPr="0088193B">
              <w:rPr>
                <w:lang w:eastAsia="zh-CN"/>
              </w:rPr>
              <w:t>14</w:t>
            </w:r>
          </w:p>
        </w:tc>
        <w:tc>
          <w:tcPr>
            <w:tcW w:w="3827" w:type="dxa"/>
            <w:tcBorders>
              <w:top w:val="single" w:sz="4" w:space="0" w:color="auto"/>
              <w:left w:val="single" w:sz="4" w:space="0" w:color="auto"/>
              <w:bottom w:val="single" w:sz="4" w:space="0" w:color="auto"/>
              <w:right w:val="single" w:sz="4" w:space="0" w:color="auto"/>
            </w:tcBorders>
          </w:tcPr>
          <w:p w14:paraId="32DAFDE4" w14:textId="77777777" w:rsidR="0069193D" w:rsidRPr="0088193B" w:rsidRDefault="0069193D" w:rsidP="002150C4">
            <w:pPr>
              <w:pStyle w:val="TAL"/>
              <w:rPr>
                <w:lang w:eastAsia="zh-CN"/>
              </w:rPr>
            </w:pPr>
            <w:r w:rsidRPr="0088193B">
              <w:t>The SS transmits Random Access Response with RAPID corresponding to Preamble in step 12</w:t>
            </w:r>
            <w:r w:rsidRPr="0088193B">
              <w:rPr>
                <w:lang w:eastAsia="zh-CN"/>
              </w:rPr>
              <w:t xml:space="preserve"> on PCell (Cell 1) and </w:t>
            </w:r>
            <w:r w:rsidRPr="0088193B">
              <w:t>with TA field within message set to 61</w:t>
            </w:r>
            <w:r w:rsidRPr="0088193B">
              <w:rPr>
                <w:lang w:eastAsia="zh-CN"/>
              </w:rPr>
              <w:t>(FDD) or 22(TDD)</w:t>
            </w:r>
            <w:r w:rsidRPr="0088193B">
              <w:t xml:space="preserve"> (Note 2).</w:t>
            </w:r>
          </w:p>
          <w:p w14:paraId="164AD219" w14:textId="77777777" w:rsidR="0069193D" w:rsidRPr="0088193B" w:rsidRDefault="0069193D" w:rsidP="002150C4">
            <w:pPr>
              <w:pStyle w:val="TAL"/>
              <w:rPr>
                <w:lang w:eastAsia="zh-CN"/>
              </w:rPr>
            </w:pPr>
            <w:r w:rsidRPr="0088193B">
              <w:rPr>
                <w:lang w:eastAsia="zh-CN"/>
              </w:rPr>
              <w:t xml:space="preserve">Note: UE starts the </w:t>
            </w:r>
            <w:r w:rsidRPr="0088193B">
              <w:t>timeAlignmentTimerSTAG</w:t>
            </w:r>
          </w:p>
        </w:tc>
        <w:tc>
          <w:tcPr>
            <w:tcW w:w="697" w:type="dxa"/>
            <w:tcBorders>
              <w:top w:val="single" w:sz="4" w:space="0" w:color="auto"/>
              <w:left w:val="single" w:sz="4" w:space="0" w:color="auto"/>
              <w:bottom w:val="single" w:sz="4" w:space="0" w:color="auto"/>
              <w:right w:val="single" w:sz="4" w:space="0" w:color="auto"/>
            </w:tcBorders>
          </w:tcPr>
          <w:p w14:paraId="4F6ABA62"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4C7D2F5F" w14:textId="77777777" w:rsidR="0069193D" w:rsidRPr="0088193B" w:rsidRDefault="0069193D" w:rsidP="002150C4">
            <w:pPr>
              <w:pStyle w:val="TAL"/>
            </w:pPr>
            <w:r w:rsidRPr="0088193B">
              <w:t>MAC PDU(Random Access Response (TA=61</w:t>
            </w:r>
            <w:r w:rsidRPr="0088193B">
              <w:rPr>
                <w:lang w:eastAsia="zh-CN"/>
              </w:rPr>
              <w:t xml:space="preserve">(FDD) or </w:t>
            </w:r>
            <w:r w:rsidRPr="0088193B">
              <w:t>TA=22</w:t>
            </w:r>
            <w:r w:rsidRPr="0088193B">
              <w:rPr>
                <w:lang w:eastAsia="zh-CN"/>
              </w:rPr>
              <w:t>(TDD)</w:t>
            </w:r>
            <w:r w:rsidRPr="0088193B">
              <w:t>)</w:t>
            </w:r>
          </w:p>
        </w:tc>
        <w:tc>
          <w:tcPr>
            <w:tcW w:w="548" w:type="dxa"/>
            <w:tcBorders>
              <w:top w:val="single" w:sz="4" w:space="0" w:color="auto"/>
              <w:left w:val="single" w:sz="4" w:space="0" w:color="auto"/>
              <w:bottom w:val="single" w:sz="4" w:space="0" w:color="auto"/>
              <w:right w:val="single" w:sz="4" w:space="0" w:color="auto"/>
            </w:tcBorders>
          </w:tcPr>
          <w:p w14:paraId="798F2D52" w14:textId="77777777" w:rsidR="0069193D" w:rsidRPr="0088193B" w:rsidRDefault="0069193D" w:rsidP="002150C4">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4CA8C84" w14:textId="77777777" w:rsidR="0069193D" w:rsidRPr="0088193B" w:rsidRDefault="0069193D" w:rsidP="002150C4">
            <w:pPr>
              <w:pStyle w:val="TAC"/>
            </w:pPr>
            <w:r w:rsidRPr="0088193B">
              <w:rPr>
                <w:lang w:eastAsia="zh-CN"/>
              </w:rPr>
              <w:t>-</w:t>
            </w:r>
          </w:p>
        </w:tc>
      </w:tr>
      <w:tr w:rsidR="0069193D" w:rsidRPr="0088193B" w14:paraId="03C861A3" w14:textId="77777777" w:rsidTr="002150C4">
        <w:tc>
          <w:tcPr>
            <w:tcW w:w="534" w:type="dxa"/>
            <w:tcBorders>
              <w:top w:val="single" w:sz="4" w:space="0" w:color="auto"/>
              <w:left w:val="single" w:sz="4" w:space="0" w:color="auto"/>
              <w:bottom w:val="single" w:sz="4" w:space="0" w:color="auto"/>
              <w:right w:val="single" w:sz="4" w:space="0" w:color="auto"/>
            </w:tcBorders>
          </w:tcPr>
          <w:p w14:paraId="0A44D4FB" w14:textId="77777777" w:rsidR="0069193D" w:rsidRPr="0088193B" w:rsidRDefault="0069193D" w:rsidP="002150C4">
            <w:pPr>
              <w:pStyle w:val="TAC"/>
              <w:rPr>
                <w:lang w:eastAsia="zh-CN"/>
              </w:rPr>
            </w:pPr>
            <w:r w:rsidRPr="0088193B">
              <w:rPr>
                <w:lang w:eastAsia="zh-CN"/>
              </w:rPr>
              <w:t>15</w:t>
            </w:r>
          </w:p>
        </w:tc>
        <w:tc>
          <w:tcPr>
            <w:tcW w:w="3827" w:type="dxa"/>
            <w:tcBorders>
              <w:top w:val="single" w:sz="4" w:space="0" w:color="auto"/>
              <w:left w:val="single" w:sz="4" w:space="0" w:color="auto"/>
              <w:bottom w:val="single" w:sz="4" w:space="0" w:color="auto"/>
              <w:right w:val="single" w:sz="4" w:space="0" w:color="auto"/>
            </w:tcBorders>
          </w:tcPr>
          <w:p w14:paraId="0DAB47A0" w14:textId="77777777" w:rsidR="0069193D" w:rsidRPr="0088193B" w:rsidRDefault="0069193D" w:rsidP="002150C4">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adding PUCCH configuration on </w:t>
            </w:r>
            <w:r w:rsidRPr="0088193B">
              <w:rPr>
                <w:lang w:eastAsia="zh-CN"/>
              </w:rPr>
              <w:t>SCell (Cell 3).</w:t>
            </w:r>
          </w:p>
        </w:tc>
        <w:tc>
          <w:tcPr>
            <w:tcW w:w="697" w:type="dxa"/>
            <w:tcBorders>
              <w:top w:val="single" w:sz="4" w:space="0" w:color="auto"/>
              <w:left w:val="single" w:sz="4" w:space="0" w:color="auto"/>
              <w:bottom w:val="single" w:sz="4" w:space="0" w:color="auto"/>
              <w:right w:val="single" w:sz="4" w:space="0" w:color="auto"/>
            </w:tcBorders>
          </w:tcPr>
          <w:p w14:paraId="7EE77F91"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1215D198" w14:textId="77777777" w:rsidR="0069193D" w:rsidRPr="0088193B" w:rsidRDefault="0069193D" w:rsidP="002150C4">
            <w:pPr>
              <w:pStyle w:val="TAL"/>
            </w:pPr>
            <w:r w:rsidRPr="0088193B">
              <w:rPr>
                <w:i/>
                <w:iCs/>
              </w:rPr>
              <w:t>RRCConnectionReconfiguration</w:t>
            </w:r>
          </w:p>
        </w:tc>
        <w:tc>
          <w:tcPr>
            <w:tcW w:w="548" w:type="dxa"/>
            <w:tcBorders>
              <w:top w:val="single" w:sz="4" w:space="0" w:color="auto"/>
              <w:left w:val="single" w:sz="4" w:space="0" w:color="auto"/>
              <w:bottom w:val="single" w:sz="4" w:space="0" w:color="auto"/>
              <w:right w:val="single" w:sz="4" w:space="0" w:color="auto"/>
            </w:tcBorders>
          </w:tcPr>
          <w:p w14:paraId="6A1667B1" w14:textId="77777777" w:rsidR="0069193D" w:rsidRPr="0088193B" w:rsidRDefault="0069193D" w:rsidP="002150C4">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94E955" w14:textId="77777777" w:rsidR="0069193D" w:rsidRPr="0088193B" w:rsidRDefault="0069193D" w:rsidP="002150C4">
            <w:pPr>
              <w:pStyle w:val="TAC"/>
              <w:rPr>
                <w:lang w:eastAsia="zh-CN"/>
              </w:rPr>
            </w:pPr>
            <w:r w:rsidRPr="0088193B">
              <w:rPr>
                <w:lang w:eastAsia="zh-CN"/>
              </w:rPr>
              <w:t>-</w:t>
            </w:r>
          </w:p>
        </w:tc>
      </w:tr>
      <w:tr w:rsidR="0069193D" w:rsidRPr="0088193B" w14:paraId="1FDE469E" w14:textId="77777777" w:rsidTr="002150C4">
        <w:tc>
          <w:tcPr>
            <w:tcW w:w="534" w:type="dxa"/>
            <w:tcBorders>
              <w:top w:val="single" w:sz="4" w:space="0" w:color="auto"/>
              <w:left w:val="single" w:sz="4" w:space="0" w:color="auto"/>
              <w:bottom w:val="single" w:sz="4" w:space="0" w:color="auto"/>
              <w:right w:val="single" w:sz="4" w:space="0" w:color="auto"/>
            </w:tcBorders>
          </w:tcPr>
          <w:p w14:paraId="39565227" w14:textId="77777777" w:rsidR="0069193D" w:rsidRPr="0088193B" w:rsidRDefault="0069193D" w:rsidP="002150C4">
            <w:pPr>
              <w:pStyle w:val="TAC"/>
              <w:rPr>
                <w:lang w:eastAsia="zh-CN"/>
              </w:rPr>
            </w:pPr>
            <w:r w:rsidRPr="0088193B">
              <w:rPr>
                <w:lang w:eastAsia="zh-CN"/>
              </w:rPr>
              <w:t>16</w:t>
            </w:r>
          </w:p>
        </w:tc>
        <w:tc>
          <w:tcPr>
            <w:tcW w:w="3827" w:type="dxa"/>
            <w:tcBorders>
              <w:top w:val="single" w:sz="4" w:space="0" w:color="auto"/>
              <w:left w:val="single" w:sz="4" w:space="0" w:color="auto"/>
              <w:bottom w:val="single" w:sz="4" w:space="0" w:color="auto"/>
              <w:right w:val="single" w:sz="4" w:space="0" w:color="auto"/>
            </w:tcBorders>
          </w:tcPr>
          <w:p w14:paraId="3F9A74E4" w14:textId="77777777" w:rsidR="0069193D" w:rsidRPr="0088193B" w:rsidRDefault="0069193D" w:rsidP="002150C4">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PUCCH configuration on SCell (Cell 3)</w:t>
            </w:r>
            <w:r w:rsidRPr="0088193B">
              <w:t>.</w:t>
            </w:r>
          </w:p>
        </w:tc>
        <w:tc>
          <w:tcPr>
            <w:tcW w:w="697" w:type="dxa"/>
            <w:tcBorders>
              <w:top w:val="single" w:sz="4" w:space="0" w:color="auto"/>
              <w:left w:val="single" w:sz="4" w:space="0" w:color="auto"/>
              <w:bottom w:val="single" w:sz="4" w:space="0" w:color="auto"/>
              <w:right w:val="single" w:sz="4" w:space="0" w:color="auto"/>
            </w:tcBorders>
          </w:tcPr>
          <w:p w14:paraId="238316B0"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770A18D4" w14:textId="77777777" w:rsidR="0069193D" w:rsidRPr="0088193B" w:rsidRDefault="0069193D" w:rsidP="002150C4">
            <w:pPr>
              <w:pStyle w:val="TAL"/>
            </w:pPr>
            <w:r w:rsidRPr="0088193B">
              <w:rPr>
                <w:rFonts w:eastAsia="MS Mincho"/>
                <w:i/>
              </w:rPr>
              <w:t>RRCConnectionReconfigurationComplete</w:t>
            </w:r>
          </w:p>
        </w:tc>
        <w:tc>
          <w:tcPr>
            <w:tcW w:w="548" w:type="dxa"/>
            <w:tcBorders>
              <w:top w:val="single" w:sz="4" w:space="0" w:color="auto"/>
              <w:left w:val="single" w:sz="4" w:space="0" w:color="auto"/>
              <w:bottom w:val="single" w:sz="4" w:space="0" w:color="auto"/>
              <w:right w:val="single" w:sz="4" w:space="0" w:color="auto"/>
            </w:tcBorders>
          </w:tcPr>
          <w:p w14:paraId="59677460" w14:textId="77777777" w:rsidR="0069193D" w:rsidRPr="0088193B" w:rsidRDefault="0069193D" w:rsidP="002150C4">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0E86E59" w14:textId="77777777" w:rsidR="0069193D" w:rsidRPr="0088193B" w:rsidRDefault="0069193D" w:rsidP="002150C4">
            <w:pPr>
              <w:pStyle w:val="TAC"/>
              <w:rPr>
                <w:lang w:eastAsia="zh-CN"/>
              </w:rPr>
            </w:pPr>
            <w:r w:rsidRPr="0088193B">
              <w:rPr>
                <w:lang w:eastAsia="zh-CN"/>
              </w:rPr>
              <w:t>-</w:t>
            </w:r>
          </w:p>
        </w:tc>
      </w:tr>
      <w:tr w:rsidR="0069193D" w:rsidRPr="0088193B" w14:paraId="1C745EB9" w14:textId="77777777" w:rsidTr="002150C4">
        <w:tc>
          <w:tcPr>
            <w:tcW w:w="534" w:type="dxa"/>
            <w:tcBorders>
              <w:top w:val="single" w:sz="4" w:space="0" w:color="auto"/>
              <w:left w:val="single" w:sz="4" w:space="0" w:color="auto"/>
              <w:bottom w:val="single" w:sz="4" w:space="0" w:color="auto"/>
              <w:right w:val="single" w:sz="4" w:space="0" w:color="auto"/>
            </w:tcBorders>
          </w:tcPr>
          <w:p w14:paraId="2D47DFA9" w14:textId="77777777" w:rsidR="0069193D" w:rsidRPr="0088193B" w:rsidRDefault="0069193D" w:rsidP="002150C4">
            <w:pPr>
              <w:pStyle w:val="TAC"/>
              <w:rPr>
                <w:lang w:eastAsia="zh-CN"/>
              </w:rPr>
            </w:pPr>
            <w:r w:rsidRPr="0088193B">
              <w:rPr>
                <w:lang w:eastAsia="zh-CN"/>
              </w:rPr>
              <w:t>17</w:t>
            </w:r>
          </w:p>
        </w:tc>
        <w:tc>
          <w:tcPr>
            <w:tcW w:w="3827" w:type="dxa"/>
            <w:tcBorders>
              <w:top w:val="single" w:sz="4" w:space="0" w:color="auto"/>
              <w:left w:val="single" w:sz="4" w:space="0" w:color="auto"/>
              <w:bottom w:val="single" w:sz="4" w:space="0" w:color="auto"/>
              <w:right w:val="single" w:sz="4" w:space="0" w:color="auto"/>
            </w:tcBorders>
          </w:tcPr>
          <w:p w14:paraId="395C1C14" w14:textId="77777777" w:rsidR="0069193D" w:rsidRPr="0088193B" w:rsidRDefault="0069193D" w:rsidP="002150C4">
            <w:pPr>
              <w:pStyle w:val="TAL"/>
              <w:rPr>
                <w:lang w:eastAsia="zh-CN"/>
              </w:rPr>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 )</w:t>
            </w:r>
          </w:p>
        </w:tc>
        <w:tc>
          <w:tcPr>
            <w:tcW w:w="697" w:type="dxa"/>
            <w:tcBorders>
              <w:top w:val="single" w:sz="4" w:space="0" w:color="auto"/>
              <w:left w:val="single" w:sz="4" w:space="0" w:color="auto"/>
              <w:bottom w:val="single" w:sz="4" w:space="0" w:color="auto"/>
              <w:right w:val="single" w:sz="4" w:space="0" w:color="auto"/>
            </w:tcBorders>
          </w:tcPr>
          <w:p w14:paraId="1DAE0243"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7997365" w14:textId="77777777" w:rsidR="0069193D" w:rsidRPr="0088193B" w:rsidRDefault="0069193D" w:rsidP="002150C4">
            <w:pPr>
              <w:pStyle w:val="TAL"/>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14ECC63B"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A7D856C" w14:textId="77777777" w:rsidR="0069193D" w:rsidRPr="0088193B" w:rsidRDefault="0069193D" w:rsidP="002150C4">
            <w:pPr>
              <w:pStyle w:val="TAC"/>
            </w:pPr>
            <w:r w:rsidRPr="0088193B">
              <w:t>-</w:t>
            </w:r>
          </w:p>
        </w:tc>
      </w:tr>
      <w:tr w:rsidR="0069193D" w:rsidRPr="0088193B" w14:paraId="59934F32" w14:textId="77777777" w:rsidTr="002150C4">
        <w:tc>
          <w:tcPr>
            <w:tcW w:w="534" w:type="dxa"/>
            <w:tcBorders>
              <w:top w:val="single" w:sz="4" w:space="0" w:color="auto"/>
              <w:left w:val="single" w:sz="4" w:space="0" w:color="auto"/>
              <w:bottom w:val="single" w:sz="4" w:space="0" w:color="auto"/>
              <w:right w:val="single" w:sz="4" w:space="0" w:color="auto"/>
            </w:tcBorders>
          </w:tcPr>
          <w:p w14:paraId="3762948F" w14:textId="77777777" w:rsidR="0069193D" w:rsidRPr="0088193B" w:rsidRDefault="0069193D" w:rsidP="002150C4">
            <w:pPr>
              <w:pStyle w:val="TAC"/>
              <w:rPr>
                <w:lang w:eastAsia="zh-CN"/>
              </w:rPr>
            </w:pPr>
            <w:r w:rsidRPr="0088193B">
              <w:rPr>
                <w:lang w:eastAsia="zh-CN"/>
              </w:rPr>
              <w:t>18</w:t>
            </w:r>
          </w:p>
        </w:tc>
        <w:tc>
          <w:tcPr>
            <w:tcW w:w="3827" w:type="dxa"/>
            <w:tcBorders>
              <w:top w:val="single" w:sz="4" w:space="0" w:color="auto"/>
              <w:left w:val="single" w:sz="4" w:space="0" w:color="auto"/>
              <w:bottom w:val="single" w:sz="4" w:space="0" w:color="auto"/>
              <w:right w:val="single" w:sz="4" w:space="0" w:color="auto"/>
            </w:tcBorders>
          </w:tcPr>
          <w:p w14:paraId="5BE9F203" w14:textId="77777777" w:rsidR="0069193D" w:rsidRPr="0088193B" w:rsidRDefault="0069193D" w:rsidP="002150C4">
            <w:pPr>
              <w:pStyle w:val="TAL"/>
              <w:rPr>
                <w:lang w:eastAsia="zh-CN"/>
              </w:rPr>
            </w:pPr>
            <w:r w:rsidRPr="0088193B">
              <w:t>UE sends HARQ ACK on PUCCH of CC</w:t>
            </w:r>
            <w:r w:rsidRPr="0088193B">
              <w:rPr>
                <w:vertAlign w:val="subscript"/>
              </w:rPr>
              <w:t>2</w:t>
            </w:r>
            <w:r w:rsidRPr="0088193B">
              <w:t xml:space="preserve"> (Cell 3)</w:t>
            </w:r>
          </w:p>
        </w:tc>
        <w:tc>
          <w:tcPr>
            <w:tcW w:w="697" w:type="dxa"/>
            <w:tcBorders>
              <w:top w:val="single" w:sz="4" w:space="0" w:color="auto"/>
              <w:left w:val="single" w:sz="4" w:space="0" w:color="auto"/>
              <w:bottom w:val="single" w:sz="4" w:space="0" w:color="auto"/>
              <w:right w:val="single" w:sz="4" w:space="0" w:color="auto"/>
            </w:tcBorders>
          </w:tcPr>
          <w:p w14:paraId="38F6428B"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5A63A616" w14:textId="77777777" w:rsidR="0069193D" w:rsidRPr="0088193B" w:rsidRDefault="0069193D" w:rsidP="002150C4">
            <w:pPr>
              <w:pStyle w:val="TAL"/>
            </w:pPr>
            <w:r w:rsidRPr="0088193B">
              <w:t>HARQ ACK</w:t>
            </w:r>
          </w:p>
        </w:tc>
        <w:tc>
          <w:tcPr>
            <w:tcW w:w="548" w:type="dxa"/>
            <w:tcBorders>
              <w:top w:val="single" w:sz="4" w:space="0" w:color="auto"/>
              <w:left w:val="single" w:sz="4" w:space="0" w:color="auto"/>
              <w:bottom w:val="single" w:sz="4" w:space="0" w:color="auto"/>
              <w:right w:val="single" w:sz="4" w:space="0" w:color="auto"/>
            </w:tcBorders>
          </w:tcPr>
          <w:p w14:paraId="3BE780CB" w14:textId="77777777" w:rsidR="0069193D" w:rsidRPr="0088193B" w:rsidRDefault="0069193D" w:rsidP="002150C4">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B44CDAE" w14:textId="77777777" w:rsidR="0069193D" w:rsidRPr="0088193B" w:rsidRDefault="0069193D" w:rsidP="002150C4">
            <w:pPr>
              <w:pStyle w:val="TAC"/>
            </w:pPr>
            <w:r w:rsidRPr="0088193B">
              <w:rPr>
                <w:lang w:eastAsia="zh-CN"/>
              </w:rPr>
              <w:t>-</w:t>
            </w:r>
          </w:p>
        </w:tc>
      </w:tr>
      <w:tr w:rsidR="0069193D" w:rsidRPr="0088193B" w14:paraId="1B95486B" w14:textId="77777777" w:rsidTr="002150C4">
        <w:tc>
          <w:tcPr>
            <w:tcW w:w="534" w:type="dxa"/>
            <w:tcBorders>
              <w:top w:val="single" w:sz="4" w:space="0" w:color="auto"/>
              <w:left w:val="single" w:sz="4" w:space="0" w:color="auto"/>
              <w:bottom w:val="single" w:sz="4" w:space="0" w:color="auto"/>
              <w:right w:val="single" w:sz="4" w:space="0" w:color="auto"/>
            </w:tcBorders>
          </w:tcPr>
          <w:p w14:paraId="035219D8" w14:textId="77777777" w:rsidR="0069193D" w:rsidRPr="0088193B" w:rsidRDefault="0069193D" w:rsidP="002150C4">
            <w:pPr>
              <w:pStyle w:val="TAC"/>
              <w:rPr>
                <w:lang w:eastAsia="zh-CN"/>
              </w:rPr>
            </w:pPr>
            <w:r w:rsidRPr="0088193B">
              <w:rPr>
                <w:lang w:eastAsia="zh-CN"/>
              </w:rPr>
              <w:t>19</w:t>
            </w:r>
          </w:p>
        </w:tc>
        <w:tc>
          <w:tcPr>
            <w:tcW w:w="3827" w:type="dxa"/>
            <w:tcBorders>
              <w:top w:val="single" w:sz="4" w:space="0" w:color="auto"/>
              <w:left w:val="single" w:sz="4" w:space="0" w:color="auto"/>
              <w:bottom w:val="single" w:sz="4" w:space="0" w:color="auto"/>
              <w:right w:val="single" w:sz="4" w:space="0" w:color="auto"/>
            </w:tcBorders>
          </w:tcPr>
          <w:p w14:paraId="7FB61D6D" w14:textId="77777777" w:rsidR="0069193D" w:rsidRPr="0088193B" w:rsidRDefault="0069193D" w:rsidP="002150C4">
            <w:pPr>
              <w:pStyle w:val="TAL"/>
              <w:rPr>
                <w:lang w:eastAsia="zh-CN"/>
              </w:rPr>
            </w:pPr>
            <w:r w:rsidRPr="0088193B">
              <w:t>SS transmits Timing Advance command</w:t>
            </w:r>
            <w:r w:rsidRPr="0088193B">
              <w:rPr>
                <w:lang w:eastAsia="zh-CN"/>
              </w:rPr>
              <w:t xml:space="preserve"> with TAG Id equalling to pTAG id 0</w:t>
            </w:r>
            <w:r w:rsidRPr="0088193B">
              <w:t>.</w:t>
            </w:r>
          </w:p>
          <w:p w14:paraId="0893D404" w14:textId="77777777" w:rsidR="0069193D" w:rsidRPr="0088193B" w:rsidRDefault="0069193D" w:rsidP="002150C4">
            <w:pPr>
              <w:pStyle w:val="TAL"/>
            </w:pPr>
            <w:r w:rsidRPr="0088193B">
              <w:rPr>
                <w:lang w:eastAsia="zh-CN"/>
              </w:rPr>
              <w:t xml:space="preserve">Note: UE restarts the </w:t>
            </w:r>
            <w:r w:rsidRPr="0088193B">
              <w:t>timeAlignmentTimerDedicated</w:t>
            </w:r>
            <w:r w:rsidRPr="0088193B">
              <w:rPr>
                <w:lang w:eastAsia="zh-CN"/>
              </w:rPr>
              <w:t xml:space="preserve"> for PCell to apply the new TAT value configured in step 1.</w:t>
            </w:r>
          </w:p>
        </w:tc>
        <w:tc>
          <w:tcPr>
            <w:tcW w:w="697" w:type="dxa"/>
            <w:tcBorders>
              <w:top w:val="single" w:sz="4" w:space="0" w:color="auto"/>
              <w:left w:val="single" w:sz="4" w:space="0" w:color="auto"/>
              <w:bottom w:val="single" w:sz="4" w:space="0" w:color="auto"/>
              <w:right w:val="single" w:sz="4" w:space="0" w:color="auto"/>
            </w:tcBorders>
          </w:tcPr>
          <w:p w14:paraId="2A3959C6"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7535BCDF" w14:textId="77777777" w:rsidR="0069193D" w:rsidRPr="0088193B" w:rsidRDefault="0069193D" w:rsidP="002150C4">
            <w:pPr>
              <w:pStyle w:val="TAL"/>
              <w:rPr>
                <w:rFonts w:eastAsia="MS Mincho"/>
                <w:i/>
              </w:rPr>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299B9CD7" w14:textId="77777777" w:rsidR="0069193D" w:rsidRPr="0088193B" w:rsidRDefault="0069193D" w:rsidP="002150C4">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DCB840" w14:textId="77777777" w:rsidR="0069193D" w:rsidRPr="0088193B" w:rsidRDefault="0069193D" w:rsidP="002150C4">
            <w:pPr>
              <w:pStyle w:val="TAC"/>
              <w:rPr>
                <w:lang w:eastAsia="zh-CN"/>
              </w:rPr>
            </w:pPr>
            <w:r w:rsidRPr="0088193B">
              <w:rPr>
                <w:lang w:eastAsia="zh-CN"/>
              </w:rPr>
              <w:t>-</w:t>
            </w:r>
          </w:p>
        </w:tc>
      </w:tr>
      <w:tr w:rsidR="0069193D" w:rsidRPr="0088193B" w14:paraId="13541B37" w14:textId="77777777" w:rsidTr="002150C4">
        <w:tc>
          <w:tcPr>
            <w:tcW w:w="534" w:type="dxa"/>
            <w:tcBorders>
              <w:top w:val="single" w:sz="4" w:space="0" w:color="auto"/>
              <w:left w:val="single" w:sz="4" w:space="0" w:color="auto"/>
              <w:bottom w:val="single" w:sz="4" w:space="0" w:color="auto"/>
              <w:right w:val="single" w:sz="4" w:space="0" w:color="auto"/>
            </w:tcBorders>
          </w:tcPr>
          <w:p w14:paraId="4907EA31" w14:textId="77777777" w:rsidR="0069193D" w:rsidRPr="0088193B" w:rsidRDefault="0069193D" w:rsidP="002150C4">
            <w:pPr>
              <w:pStyle w:val="TAC"/>
              <w:rPr>
                <w:lang w:eastAsia="zh-CN"/>
              </w:rPr>
            </w:pPr>
            <w:r w:rsidRPr="0088193B">
              <w:rPr>
                <w:lang w:eastAsia="zh-CN"/>
              </w:rPr>
              <w:t>20</w:t>
            </w:r>
          </w:p>
        </w:tc>
        <w:tc>
          <w:tcPr>
            <w:tcW w:w="3827" w:type="dxa"/>
            <w:tcBorders>
              <w:top w:val="single" w:sz="4" w:space="0" w:color="auto"/>
              <w:left w:val="single" w:sz="4" w:space="0" w:color="auto"/>
              <w:bottom w:val="single" w:sz="4" w:space="0" w:color="auto"/>
              <w:right w:val="single" w:sz="4" w:space="0" w:color="auto"/>
            </w:tcBorders>
          </w:tcPr>
          <w:p w14:paraId="4FB031EA" w14:textId="77777777" w:rsidR="0069193D" w:rsidRPr="0088193B" w:rsidRDefault="0069193D" w:rsidP="002150C4">
            <w:pPr>
              <w:pStyle w:val="TAL"/>
              <w:rPr>
                <w:lang w:eastAsia="zh-CN"/>
              </w:rPr>
            </w:pPr>
            <w:r w:rsidRPr="0088193B">
              <w:rPr>
                <w:lang w:eastAsia="zh-CN"/>
              </w:rPr>
              <w:t xml:space="preserve">300 ms after step 19, The </w:t>
            </w:r>
            <w:r w:rsidRPr="0088193B">
              <w:t>SS transmits Timing Advance command</w:t>
            </w:r>
            <w:r w:rsidRPr="0088193B">
              <w:rPr>
                <w:lang w:eastAsia="zh-CN"/>
              </w:rPr>
              <w:t xml:space="preserve"> with TAG Id equalling to sTAG id</w:t>
            </w:r>
            <w:r w:rsidRPr="0088193B">
              <w:t>.</w:t>
            </w:r>
          </w:p>
          <w:p w14:paraId="3577CF3A" w14:textId="77777777" w:rsidR="0069193D" w:rsidRPr="0088193B" w:rsidRDefault="0069193D" w:rsidP="002150C4">
            <w:pPr>
              <w:pStyle w:val="TAL"/>
            </w:pPr>
            <w:r w:rsidRPr="0088193B">
              <w:rPr>
                <w:lang w:eastAsia="zh-CN"/>
              </w:rPr>
              <w:t>Note: UE restarts the timeAlignmentTimerSTAG.</w:t>
            </w:r>
          </w:p>
        </w:tc>
        <w:tc>
          <w:tcPr>
            <w:tcW w:w="697" w:type="dxa"/>
            <w:tcBorders>
              <w:top w:val="single" w:sz="4" w:space="0" w:color="auto"/>
              <w:left w:val="single" w:sz="4" w:space="0" w:color="auto"/>
              <w:bottom w:val="single" w:sz="4" w:space="0" w:color="auto"/>
              <w:right w:val="single" w:sz="4" w:space="0" w:color="auto"/>
            </w:tcBorders>
          </w:tcPr>
          <w:p w14:paraId="5055A927" w14:textId="77777777" w:rsidR="0069193D" w:rsidRPr="0088193B" w:rsidRDefault="0069193D" w:rsidP="002150C4">
            <w:pPr>
              <w:pStyle w:val="TAC"/>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01472925" w14:textId="77777777" w:rsidR="0069193D" w:rsidRPr="0088193B" w:rsidRDefault="0069193D" w:rsidP="002150C4">
            <w:pPr>
              <w:pStyle w:val="TAL"/>
            </w:pPr>
            <w:r w:rsidRPr="0088193B">
              <w:t xml:space="preserve">MAC PDU (Timing Advance </w:t>
            </w:r>
            <w:r w:rsidRPr="0088193B">
              <w:rPr>
                <w:lang w:eastAsia="zh-CN"/>
              </w:rPr>
              <w:t xml:space="preserve">Command </w:t>
            </w:r>
            <w:r w:rsidRPr="0088193B">
              <w:t xml:space="preserve">MAC Control Element) </w:t>
            </w:r>
          </w:p>
        </w:tc>
        <w:tc>
          <w:tcPr>
            <w:tcW w:w="548" w:type="dxa"/>
            <w:tcBorders>
              <w:top w:val="single" w:sz="4" w:space="0" w:color="auto"/>
              <w:left w:val="single" w:sz="4" w:space="0" w:color="auto"/>
              <w:bottom w:val="single" w:sz="4" w:space="0" w:color="auto"/>
              <w:right w:val="single" w:sz="4" w:space="0" w:color="auto"/>
            </w:tcBorders>
          </w:tcPr>
          <w:p w14:paraId="22021A1B" w14:textId="77777777" w:rsidR="0069193D" w:rsidRPr="0088193B" w:rsidRDefault="0069193D" w:rsidP="002150C4">
            <w:pPr>
              <w:pStyle w:val="TAC"/>
              <w:rPr>
                <w:lang w:eastAsia="zh-CN"/>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5B030FC" w14:textId="77777777" w:rsidR="0069193D" w:rsidRPr="0088193B" w:rsidRDefault="0069193D" w:rsidP="002150C4">
            <w:pPr>
              <w:pStyle w:val="TAC"/>
              <w:rPr>
                <w:lang w:eastAsia="zh-CN"/>
              </w:rPr>
            </w:pPr>
            <w:r w:rsidRPr="0088193B">
              <w:rPr>
                <w:lang w:eastAsia="zh-CN"/>
              </w:rPr>
              <w:t>-</w:t>
            </w:r>
          </w:p>
        </w:tc>
      </w:tr>
      <w:tr w:rsidR="0069193D" w:rsidRPr="0088193B" w14:paraId="7C979E0E" w14:textId="77777777" w:rsidTr="002150C4">
        <w:tc>
          <w:tcPr>
            <w:tcW w:w="534" w:type="dxa"/>
            <w:tcBorders>
              <w:top w:val="single" w:sz="4" w:space="0" w:color="auto"/>
              <w:left w:val="single" w:sz="4" w:space="0" w:color="auto"/>
              <w:bottom w:val="single" w:sz="4" w:space="0" w:color="auto"/>
              <w:right w:val="single" w:sz="4" w:space="0" w:color="auto"/>
            </w:tcBorders>
          </w:tcPr>
          <w:p w14:paraId="1CA4B8BE" w14:textId="77777777" w:rsidR="0069193D" w:rsidRPr="0088193B" w:rsidRDefault="0069193D" w:rsidP="002150C4">
            <w:pPr>
              <w:pStyle w:val="TAC"/>
              <w:rPr>
                <w:lang w:eastAsia="zh-CN"/>
              </w:rPr>
            </w:pPr>
            <w:r w:rsidRPr="0088193B">
              <w:rPr>
                <w:lang w:eastAsia="zh-CN"/>
              </w:rPr>
              <w:t>21</w:t>
            </w:r>
          </w:p>
        </w:tc>
        <w:tc>
          <w:tcPr>
            <w:tcW w:w="3827" w:type="dxa"/>
            <w:tcBorders>
              <w:top w:val="single" w:sz="4" w:space="0" w:color="auto"/>
              <w:left w:val="single" w:sz="4" w:space="0" w:color="auto"/>
              <w:bottom w:val="single" w:sz="4" w:space="0" w:color="auto"/>
              <w:right w:val="single" w:sz="4" w:space="0" w:color="auto"/>
            </w:tcBorders>
          </w:tcPr>
          <w:p w14:paraId="7650077E" w14:textId="77777777" w:rsidR="0069193D" w:rsidRPr="0088193B" w:rsidRDefault="0069193D" w:rsidP="002150C4">
            <w:pPr>
              <w:pStyle w:val="TAL"/>
              <w:rPr>
                <w:lang w:eastAsia="zh-CN"/>
              </w:rPr>
            </w:pPr>
            <w:r w:rsidRPr="0088193B">
              <w:rPr>
                <w:lang w:eastAsia="zh-CN"/>
              </w:rPr>
              <w:t xml:space="preserve">Wait the </w:t>
            </w:r>
            <w:r w:rsidRPr="0088193B">
              <w:t>timeAlignmentTimerDedicated</w:t>
            </w:r>
            <w:r w:rsidRPr="0088193B">
              <w:rPr>
                <w:lang w:eastAsia="zh-CN"/>
              </w:rPr>
              <w:t xml:space="preserve"> for pTAG to expire.</w:t>
            </w:r>
          </w:p>
        </w:tc>
        <w:tc>
          <w:tcPr>
            <w:tcW w:w="697" w:type="dxa"/>
            <w:tcBorders>
              <w:top w:val="single" w:sz="4" w:space="0" w:color="auto"/>
              <w:left w:val="single" w:sz="4" w:space="0" w:color="auto"/>
              <w:bottom w:val="single" w:sz="4" w:space="0" w:color="auto"/>
              <w:right w:val="single" w:sz="4" w:space="0" w:color="auto"/>
            </w:tcBorders>
          </w:tcPr>
          <w:p w14:paraId="773C6EFF" w14:textId="77777777" w:rsidR="0069193D" w:rsidRPr="0088193B" w:rsidRDefault="0069193D" w:rsidP="002150C4">
            <w:pPr>
              <w:pStyle w:val="TAC"/>
            </w:pPr>
            <w:r w:rsidRPr="0088193B">
              <w:rPr>
                <w:lang w:eastAsia="zh-CN"/>
              </w:rPr>
              <w:t>-</w:t>
            </w:r>
          </w:p>
        </w:tc>
        <w:tc>
          <w:tcPr>
            <w:tcW w:w="3150" w:type="dxa"/>
            <w:tcBorders>
              <w:top w:val="single" w:sz="4" w:space="0" w:color="auto"/>
              <w:left w:val="single" w:sz="4" w:space="0" w:color="auto"/>
              <w:bottom w:val="single" w:sz="4" w:space="0" w:color="auto"/>
              <w:right w:val="single" w:sz="4" w:space="0" w:color="auto"/>
            </w:tcBorders>
          </w:tcPr>
          <w:p w14:paraId="647B2126" w14:textId="77777777" w:rsidR="0069193D" w:rsidRPr="0088193B" w:rsidRDefault="0069193D" w:rsidP="002150C4">
            <w:pPr>
              <w:pStyle w:val="TAL"/>
            </w:pPr>
            <w:r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62B39A06" w14:textId="77777777" w:rsidR="0069193D" w:rsidRPr="0088193B" w:rsidRDefault="0069193D" w:rsidP="002150C4">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28D59D" w14:textId="77777777" w:rsidR="0069193D" w:rsidRPr="0088193B" w:rsidRDefault="0069193D" w:rsidP="002150C4">
            <w:pPr>
              <w:pStyle w:val="TAC"/>
            </w:pPr>
            <w:r w:rsidRPr="0088193B">
              <w:rPr>
                <w:lang w:eastAsia="zh-CN"/>
              </w:rPr>
              <w:t>-</w:t>
            </w:r>
          </w:p>
        </w:tc>
      </w:tr>
      <w:tr w:rsidR="0069193D" w:rsidRPr="0088193B" w14:paraId="7E38BD6D" w14:textId="77777777" w:rsidTr="002150C4">
        <w:tc>
          <w:tcPr>
            <w:tcW w:w="534" w:type="dxa"/>
            <w:tcBorders>
              <w:top w:val="single" w:sz="4" w:space="0" w:color="auto"/>
              <w:left w:val="single" w:sz="4" w:space="0" w:color="auto"/>
              <w:bottom w:val="single" w:sz="4" w:space="0" w:color="auto"/>
              <w:right w:val="single" w:sz="4" w:space="0" w:color="auto"/>
            </w:tcBorders>
          </w:tcPr>
          <w:p w14:paraId="5F977DDD" w14:textId="77777777" w:rsidR="0069193D" w:rsidRPr="0088193B" w:rsidRDefault="0069193D" w:rsidP="002150C4">
            <w:pPr>
              <w:pStyle w:val="TAC"/>
              <w:rPr>
                <w:lang w:eastAsia="zh-CN"/>
              </w:rPr>
            </w:pPr>
            <w:r w:rsidRPr="0088193B">
              <w:rPr>
                <w:lang w:eastAsia="zh-CN"/>
              </w:rPr>
              <w:t>22</w:t>
            </w:r>
          </w:p>
        </w:tc>
        <w:tc>
          <w:tcPr>
            <w:tcW w:w="3827" w:type="dxa"/>
            <w:tcBorders>
              <w:top w:val="single" w:sz="4" w:space="0" w:color="auto"/>
              <w:left w:val="single" w:sz="4" w:space="0" w:color="auto"/>
              <w:bottom w:val="single" w:sz="4" w:space="0" w:color="auto"/>
              <w:right w:val="single" w:sz="4" w:space="0" w:color="auto"/>
            </w:tcBorders>
          </w:tcPr>
          <w:p w14:paraId="51C46E03" w14:textId="77777777" w:rsidR="0069193D" w:rsidRPr="0088193B" w:rsidRDefault="0069193D" w:rsidP="002150C4">
            <w:pPr>
              <w:pStyle w:val="TAL"/>
              <w:rPr>
                <w:lang w:eastAsia="zh-CN"/>
              </w:rPr>
            </w:pPr>
            <w:r w:rsidRPr="0088193B">
              <w:rPr>
                <w:lang w:eastAsia="zh-CN"/>
              </w:rPr>
              <w:t>T</w:t>
            </w:r>
            <w:r w:rsidRPr="0088193B">
              <w:t>he SS indicates a new transmission on PDCCH of CC</w:t>
            </w:r>
            <w:r w:rsidRPr="0088193B">
              <w:rPr>
                <w:vertAlign w:val="subscript"/>
                <w:lang w:eastAsia="zh-CN"/>
              </w:rPr>
              <w:t>2</w:t>
            </w:r>
            <w:r w:rsidRPr="0088193B">
              <w:t xml:space="preserve"> </w:t>
            </w:r>
            <w:r w:rsidRPr="0088193B">
              <w:rPr>
                <w:lang w:eastAsia="zh-CN"/>
              </w:rPr>
              <w:t xml:space="preserve">(Cell 3) </w:t>
            </w:r>
            <w:r w:rsidRPr="0088193B">
              <w:t>and transmits a MAC PDU (containing an RLC PDU)</w:t>
            </w:r>
          </w:p>
        </w:tc>
        <w:tc>
          <w:tcPr>
            <w:tcW w:w="697" w:type="dxa"/>
            <w:tcBorders>
              <w:top w:val="single" w:sz="4" w:space="0" w:color="auto"/>
              <w:left w:val="single" w:sz="4" w:space="0" w:color="auto"/>
              <w:bottom w:val="single" w:sz="4" w:space="0" w:color="auto"/>
              <w:right w:val="single" w:sz="4" w:space="0" w:color="auto"/>
            </w:tcBorders>
          </w:tcPr>
          <w:p w14:paraId="77BD440D" w14:textId="77777777" w:rsidR="0069193D" w:rsidRPr="0088193B" w:rsidRDefault="0069193D" w:rsidP="002150C4">
            <w:pPr>
              <w:pStyle w:val="TAC"/>
              <w:rPr>
                <w:lang w:eastAsia="zh-CN"/>
              </w:rPr>
            </w:pPr>
            <w:r w:rsidRPr="0088193B">
              <w:t>&lt;--</w:t>
            </w:r>
          </w:p>
        </w:tc>
        <w:tc>
          <w:tcPr>
            <w:tcW w:w="3150" w:type="dxa"/>
            <w:tcBorders>
              <w:top w:val="single" w:sz="4" w:space="0" w:color="auto"/>
              <w:left w:val="single" w:sz="4" w:space="0" w:color="auto"/>
              <w:bottom w:val="single" w:sz="4" w:space="0" w:color="auto"/>
              <w:right w:val="single" w:sz="4" w:space="0" w:color="auto"/>
            </w:tcBorders>
          </w:tcPr>
          <w:p w14:paraId="32E89432" w14:textId="77777777" w:rsidR="0069193D" w:rsidRPr="0088193B" w:rsidRDefault="0069193D" w:rsidP="002150C4">
            <w:pPr>
              <w:pStyle w:val="TAL"/>
              <w:rPr>
                <w:lang w:eastAsia="zh-CN"/>
              </w:rPr>
            </w:pPr>
            <w:r w:rsidRPr="0088193B">
              <w:t>MAC PDU (CC</w:t>
            </w:r>
            <w:r w:rsidRPr="0088193B">
              <w:rPr>
                <w:vertAlign w:val="subscript"/>
                <w:lang w:eastAsia="zh-CN"/>
              </w:rPr>
              <w:t>2</w:t>
            </w:r>
            <w:r w:rsidRPr="0088193B">
              <w:t>)</w:t>
            </w:r>
          </w:p>
        </w:tc>
        <w:tc>
          <w:tcPr>
            <w:tcW w:w="548" w:type="dxa"/>
            <w:tcBorders>
              <w:top w:val="single" w:sz="4" w:space="0" w:color="auto"/>
              <w:left w:val="single" w:sz="4" w:space="0" w:color="auto"/>
              <w:bottom w:val="single" w:sz="4" w:space="0" w:color="auto"/>
              <w:right w:val="single" w:sz="4" w:space="0" w:color="auto"/>
            </w:tcBorders>
          </w:tcPr>
          <w:p w14:paraId="1F8A042E" w14:textId="77777777" w:rsidR="0069193D" w:rsidRPr="0088193B" w:rsidRDefault="0069193D" w:rsidP="002150C4">
            <w:pPr>
              <w:pStyle w:val="TAC"/>
              <w:rPr>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0CCF0D2A" w14:textId="77777777" w:rsidR="0069193D" w:rsidRPr="0088193B" w:rsidRDefault="0069193D" w:rsidP="002150C4">
            <w:pPr>
              <w:pStyle w:val="TAC"/>
              <w:rPr>
                <w:lang w:eastAsia="zh-CN"/>
              </w:rPr>
            </w:pPr>
            <w:r w:rsidRPr="0088193B">
              <w:t>-</w:t>
            </w:r>
          </w:p>
        </w:tc>
      </w:tr>
      <w:tr w:rsidR="0069193D" w:rsidRPr="0088193B" w14:paraId="08BE1FCD" w14:textId="77777777" w:rsidTr="002150C4">
        <w:tc>
          <w:tcPr>
            <w:tcW w:w="534" w:type="dxa"/>
            <w:tcBorders>
              <w:top w:val="single" w:sz="4" w:space="0" w:color="auto"/>
              <w:left w:val="single" w:sz="4" w:space="0" w:color="auto"/>
              <w:bottom w:val="single" w:sz="4" w:space="0" w:color="auto"/>
              <w:right w:val="single" w:sz="4" w:space="0" w:color="auto"/>
            </w:tcBorders>
          </w:tcPr>
          <w:p w14:paraId="61C7EF23" w14:textId="77777777" w:rsidR="0069193D" w:rsidRPr="0088193B" w:rsidRDefault="0069193D" w:rsidP="002150C4">
            <w:pPr>
              <w:pStyle w:val="TAC"/>
              <w:rPr>
                <w:lang w:eastAsia="zh-CN"/>
              </w:rPr>
            </w:pPr>
            <w:r w:rsidRPr="0088193B">
              <w:rPr>
                <w:lang w:eastAsia="zh-CN"/>
              </w:rPr>
              <w:t>23</w:t>
            </w:r>
          </w:p>
        </w:tc>
        <w:tc>
          <w:tcPr>
            <w:tcW w:w="3827" w:type="dxa"/>
            <w:tcBorders>
              <w:top w:val="single" w:sz="4" w:space="0" w:color="auto"/>
              <w:left w:val="single" w:sz="4" w:space="0" w:color="auto"/>
              <w:bottom w:val="single" w:sz="4" w:space="0" w:color="auto"/>
              <w:right w:val="single" w:sz="4" w:space="0" w:color="auto"/>
            </w:tcBorders>
          </w:tcPr>
          <w:p w14:paraId="4E2E0B53" w14:textId="77777777" w:rsidR="0069193D" w:rsidRPr="0088193B" w:rsidRDefault="0069193D" w:rsidP="002150C4">
            <w:pPr>
              <w:pStyle w:val="TAL"/>
              <w:rPr>
                <w:lang w:eastAsia="zh-CN"/>
              </w:rPr>
            </w:pPr>
            <w:r w:rsidRPr="0088193B">
              <w:t>Check: Does UE send HARQ ACK on PUCCH of CC</w:t>
            </w:r>
            <w:r w:rsidRPr="0088193B">
              <w:rPr>
                <w:vertAlign w:val="subscript"/>
              </w:rPr>
              <w:t>2</w:t>
            </w:r>
            <w:r w:rsidRPr="0088193B">
              <w:t xml:space="preserve"> (Cell 3)?</w:t>
            </w:r>
          </w:p>
        </w:tc>
        <w:tc>
          <w:tcPr>
            <w:tcW w:w="697" w:type="dxa"/>
            <w:tcBorders>
              <w:top w:val="single" w:sz="4" w:space="0" w:color="auto"/>
              <w:left w:val="single" w:sz="4" w:space="0" w:color="auto"/>
              <w:bottom w:val="single" w:sz="4" w:space="0" w:color="auto"/>
              <w:right w:val="single" w:sz="4" w:space="0" w:color="auto"/>
            </w:tcBorders>
          </w:tcPr>
          <w:p w14:paraId="5775416C" w14:textId="77777777" w:rsidR="0069193D" w:rsidRPr="0088193B" w:rsidRDefault="0069193D" w:rsidP="002150C4">
            <w:pPr>
              <w:pStyle w:val="TAC"/>
              <w:rPr>
                <w:lang w:eastAsia="zh-CN"/>
              </w:rPr>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485BB702" w14:textId="77777777" w:rsidR="0069193D" w:rsidRPr="0088193B" w:rsidRDefault="0069193D" w:rsidP="002150C4">
            <w:pPr>
              <w:pStyle w:val="TAL"/>
              <w:rPr>
                <w:lang w:eastAsia="zh-CN"/>
              </w:rPr>
            </w:pPr>
            <w:r w:rsidRPr="0088193B">
              <w:t>HARQ ACK</w:t>
            </w:r>
          </w:p>
        </w:tc>
        <w:tc>
          <w:tcPr>
            <w:tcW w:w="548" w:type="dxa"/>
            <w:tcBorders>
              <w:top w:val="single" w:sz="4" w:space="0" w:color="auto"/>
              <w:left w:val="single" w:sz="4" w:space="0" w:color="auto"/>
              <w:bottom w:val="single" w:sz="4" w:space="0" w:color="auto"/>
              <w:right w:val="single" w:sz="4" w:space="0" w:color="auto"/>
            </w:tcBorders>
          </w:tcPr>
          <w:p w14:paraId="01889B5A" w14:textId="77777777" w:rsidR="0069193D" w:rsidRPr="0088193B" w:rsidRDefault="0069193D" w:rsidP="002150C4">
            <w:pPr>
              <w:pStyle w:val="TAC"/>
              <w:rPr>
                <w:lang w:eastAsia="zh-CN"/>
              </w:rPr>
            </w:pPr>
            <w:r w:rsidRPr="0088193B">
              <w:t>2</w:t>
            </w:r>
          </w:p>
        </w:tc>
        <w:tc>
          <w:tcPr>
            <w:tcW w:w="850" w:type="dxa"/>
            <w:tcBorders>
              <w:top w:val="single" w:sz="4" w:space="0" w:color="auto"/>
              <w:left w:val="single" w:sz="4" w:space="0" w:color="auto"/>
              <w:bottom w:val="single" w:sz="4" w:space="0" w:color="auto"/>
              <w:right w:val="single" w:sz="4" w:space="0" w:color="auto"/>
            </w:tcBorders>
          </w:tcPr>
          <w:p w14:paraId="70BC7414" w14:textId="77777777" w:rsidR="0069193D" w:rsidRPr="0088193B" w:rsidRDefault="0069193D" w:rsidP="002150C4">
            <w:pPr>
              <w:pStyle w:val="TAC"/>
              <w:rPr>
                <w:lang w:eastAsia="zh-CN"/>
              </w:rPr>
            </w:pPr>
            <w:r w:rsidRPr="0088193B">
              <w:t>F</w:t>
            </w:r>
          </w:p>
        </w:tc>
      </w:tr>
      <w:tr w:rsidR="0069193D" w:rsidRPr="0088193B" w14:paraId="57928BD3" w14:textId="77777777" w:rsidTr="002150C4">
        <w:tc>
          <w:tcPr>
            <w:tcW w:w="534" w:type="dxa"/>
            <w:tcBorders>
              <w:top w:val="single" w:sz="4" w:space="0" w:color="auto"/>
              <w:left w:val="single" w:sz="4" w:space="0" w:color="auto"/>
              <w:bottom w:val="single" w:sz="4" w:space="0" w:color="auto"/>
              <w:right w:val="single" w:sz="4" w:space="0" w:color="auto"/>
            </w:tcBorders>
          </w:tcPr>
          <w:p w14:paraId="00D6B625" w14:textId="77777777" w:rsidR="0069193D" w:rsidRPr="0088193B" w:rsidRDefault="0069193D" w:rsidP="002150C4">
            <w:pPr>
              <w:pStyle w:val="TAC"/>
              <w:rPr>
                <w:lang w:eastAsia="zh-CN"/>
              </w:rPr>
            </w:pPr>
            <w:r w:rsidRPr="0088193B">
              <w:rPr>
                <w:lang w:eastAsia="zh-CN"/>
              </w:rPr>
              <w:t>24</w:t>
            </w:r>
          </w:p>
        </w:tc>
        <w:tc>
          <w:tcPr>
            <w:tcW w:w="3827" w:type="dxa"/>
            <w:tcBorders>
              <w:top w:val="single" w:sz="4" w:space="0" w:color="auto"/>
              <w:left w:val="single" w:sz="4" w:space="0" w:color="auto"/>
              <w:bottom w:val="single" w:sz="4" w:space="0" w:color="auto"/>
              <w:right w:val="single" w:sz="4" w:space="0" w:color="auto"/>
            </w:tcBorders>
          </w:tcPr>
          <w:p w14:paraId="48166589" w14:textId="77777777" w:rsidR="0069193D" w:rsidRPr="0088193B" w:rsidRDefault="0069193D" w:rsidP="002150C4">
            <w:pPr>
              <w:pStyle w:val="TAL"/>
              <w:rPr>
                <w:lang w:eastAsia="zh-CN"/>
              </w:rPr>
            </w:pPr>
            <w:r w:rsidRPr="0088193B">
              <w:t xml:space="preserve">Check: </w:t>
            </w:r>
            <w:r w:rsidRPr="0088193B">
              <w:rPr>
                <w:lang w:eastAsia="zh-CN"/>
              </w:rPr>
              <w:t xml:space="preserve">Does the </w:t>
            </w:r>
            <w:r w:rsidRPr="0088193B">
              <w:t>UE transmit a Random Access Preamble</w:t>
            </w:r>
            <w:r w:rsidRPr="0088193B">
              <w:rPr>
                <w:lang w:eastAsia="zh-CN"/>
              </w:rPr>
              <w:t xml:space="preserve"> on PCell?</w:t>
            </w:r>
          </w:p>
        </w:tc>
        <w:tc>
          <w:tcPr>
            <w:tcW w:w="697" w:type="dxa"/>
            <w:tcBorders>
              <w:top w:val="single" w:sz="4" w:space="0" w:color="auto"/>
              <w:left w:val="single" w:sz="4" w:space="0" w:color="auto"/>
              <w:bottom w:val="single" w:sz="4" w:space="0" w:color="auto"/>
              <w:right w:val="single" w:sz="4" w:space="0" w:color="auto"/>
            </w:tcBorders>
          </w:tcPr>
          <w:p w14:paraId="1E42062D" w14:textId="77777777" w:rsidR="0069193D" w:rsidRPr="0088193B" w:rsidRDefault="0069193D" w:rsidP="002150C4">
            <w:pPr>
              <w:pStyle w:val="TAC"/>
            </w:pPr>
            <w:r w:rsidRPr="0088193B">
              <w:t>--&gt;</w:t>
            </w:r>
          </w:p>
        </w:tc>
        <w:tc>
          <w:tcPr>
            <w:tcW w:w="3150" w:type="dxa"/>
            <w:tcBorders>
              <w:top w:val="single" w:sz="4" w:space="0" w:color="auto"/>
              <w:left w:val="single" w:sz="4" w:space="0" w:color="auto"/>
              <w:bottom w:val="single" w:sz="4" w:space="0" w:color="auto"/>
              <w:right w:val="single" w:sz="4" w:space="0" w:color="auto"/>
            </w:tcBorders>
          </w:tcPr>
          <w:p w14:paraId="65F39D46" w14:textId="77777777" w:rsidR="0069193D" w:rsidRPr="0088193B" w:rsidRDefault="0069193D" w:rsidP="002150C4">
            <w:pPr>
              <w:pStyle w:val="TAL"/>
            </w:pPr>
            <w:r w:rsidRPr="0088193B">
              <w:t>Random Access Preamble</w:t>
            </w:r>
          </w:p>
        </w:tc>
        <w:tc>
          <w:tcPr>
            <w:tcW w:w="548" w:type="dxa"/>
            <w:tcBorders>
              <w:top w:val="single" w:sz="4" w:space="0" w:color="auto"/>
              <w:left w:val="single" w:sz="4" w:space="0" w:color="auto"/>
              <w:bottom w:val="single" w:sz="4" w:space="0" w:color="auto"/>
              <w:right w:val="single" w:sz="4" w:space="0" w:color="auto"/>
            </w:tcBorders>
          </w:tcPr>
          <w:p w14:paraId="4DE577B9" w14:textId="77777777" w:rsidR="0069193D" w:rsidRPr="0088193B" w:rsidRDefault="0069193D" w:rsidP="002150C4">
            <w:pPr>
              <w:pStyle w:val="TAC"/>
            </w:pPr>
            <w:r w:rsidRPr="0088193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72EC042" w14:textId="77777777" w:rsidR="0069193D" w:rsidRPr="0088193B" w:rsidRDefault="0069193D" w:rsidP="002150C4">
            <w:pPr>
              <w:pStyle w:val="TAC"/>
            </w:pPr>
            <w:r w:rsidRPr="0088193B">
              <w:t>P</w:t>
            </w:r>
          </w:p>
        </w:tc>
      </w:tr>
      <w:tr w:rsidR="0069193D" w:rsidRPr="0088193B" w14:paraId="42E36262" w14:textId="77777777" w:rsidTr="002150C4">
        <w:tc>
          <w:tcPr>
            <w:tcW w:w="9606" w:type="dxa"/>
            <w:gridSpan w:val="6"/>
            <w:tcBorders>
              <w:top w:val="single" w:sz="4" w:space="0" w:color="auto"/>
              <w:left w:val="single" w:sz="4" w:space="0" w:color="auto"/>
              <w:bottom w:val="single" w:sz="4" w:space="0" w:color="auto"/>
              <w:right w:val="single" w:sz="4" w:space="0" w:color="auto"/>
            </w:tcBorders>
          </w:tcPr>
          <w:p w14:paraId="2C0B1491" w14:textId="77777777" w:rsidR="0069193D" w:rsidRPr="0088193B" w:rsidRDefault="0069193D" w:rsidP="002150C4">
            <w:pPr>
              <w:pStyle w:val="TAN"/>
            </w:pPr>
            <w:r w:rsidRPr="0088193B">
              <w:t>Note 1:</w:t>
            </w:r>
            <w:r w:rsidRPr="0088193B">
              <w:tab/>
              <w:t xml:space="preserve">A conformant UE correctly applies Timing Advance </w:t>
            </w:r>
            <w:r w:rsidRPr="0088193B">
              <w:rPr>
                <w:lang w:eastAsia="zh-CN"/>
              </w:rPr>
              <w:t xml:space="preserve">Command </w:t>
            </w:r>
            <w:r w:rsidRPr="0088193B">
              <w:t xml:space="preserve">MAC Control and restarts </w:t>
            </w:r>
            <w:r w:rsidRPr="0088193B">
              <w:rPr>
                <w:i/>
                <w:lang w:eastAsia="zh-CN"/>
              </w:rPr>
              <w:t>timeAlignmentTimer</w:t>
            </w:r>
            <w:r w:rsidRPr="0088193B">
              <w:t xml:space="preserve">, causing the uplink to stay in sync for a period equal to the </w:t>
            </w:r>
            <w:r w:rsidRPr="0088193B">
              <w:rPr>
                <w:i/>
                <w:lang w:eastAsia="zh-CN"/>
              </w:rPr>
              <w:t>timeAlignmentTimer</w:t>
            </w:r>
            <w:r w:rsidRPr="0088193B">
              <w:t>.</w:t>
            </w:r>
          </w:p>
          <w:p w14:paraId="4020BC44" w14:textId="77777777" w:rsidR="0069193D" w:rsidRPr="0088193B" w:rsidRDefault="0069193D" w:rsidP="002150C4">
            <w:pPr>
              <w:pStyle w:val="TAN"/>
            </w:pPr>
            <w:r w:rsidRPr="0088193B">
              <w:t>Note 2:</w:t>
            </w:r>
            <w:r w:rsidRPr="0088193B">
              <w:tab/>
            </w:r>
            <w:r w:rsidRPr="0088193B">
              <w:rPr>
                <w:lang w:eastAsia="zh-CN"/>
              </w:rPr>
              <w:t xml:space="preserve">For FDD, </w:t>
            </w:r>
            <w:r w:rsidRPr="0088193B">
              <w:rPr>
                <w:i/>
                <w:lang w:eastAsia="ko-KR"/>
              </w:rPr>
              <w:t>T</w:t>
            </w:r>
            <w:r w:rsidRPr="0088193B">
              <w:rPr>
                <w:i/>
                <w:vertAlign w:val="subscript"/>
                <w:lang w:eastAsia="ko-KR"/>
              </w:rPr>
              <w:t>A</w:t>
            </w:r>
            <w:r w:rsidRPr="0088193B">
              <w:t xml:space="preserve"> value of 61 has been chosen to not exceed the maximum uplink transmission timing difference between TAGs for inter-band carrier aggregation that a UE should be able to handle and corresponds to 0.3177 ms (timing advance in ms = 1000 x </w:t>
            </w:r>
            <w:r w:rsidRPr="0088193B">
              <w:rPr>
                <w:i/>
                <w:lang w:eastAsia="ko-KR"/>
              </w:rPr>
              <w:t>N</w:t>
            </w:r>
            <w:r w:rsidRPr="0088193B">
              <w:rPr>
                <w:i/>
                <w:vertAlign w:val="subscript"/>
                <w:lang w:eastAsia="ko-KR"/>
              </w:rPr>
              <w:t>TA</w:t>
            </w:r>
            <w:r w:rsidRPr="0088193B">
              <w:rPr>
                <w:lang w:eastAsia="ko-KR"/>
              </w:rPr>
              <w:t xml:space="preserve"> </w:t>
            </w:r>
            <w:r w:rsidRPr="0088193B">
              <w:rPr>
                <w:lang w:eastAsia="zh-CN"/>
              </w:rPr>
              <w:t xml:space="preserve">x </w:t>
            </w:r>
            <w:r w:rsidRPr="0088193B">
              <w:rPr>
                <w:position w:val="-10"/>
              </w:rPr>
              <w:object w:dxaOrig="240" w:dyaOrig="300" w14:anchorId="3D4AB80A">
                <v:shape id="_x0000_i1073" type="#_x0000_t75" style="width:11.25pt;height:15pt" o:ole="">
                  <v:imagedata r:id="rId64" o:title=""/>
                </v:shape>
                <o:OLEObject Type="Embed" ProgID="Equation.3" ShapeID="_x0000_i1073" DrawAspect="Content" ObjectID="_1799745861" r:id="rId78"/>
              </w:object>
            </w:r>
            <w:r w:rsidRPr="0088193B">
              <w:t xml:space="preserve"> where </w:t>
            </w:r>
            <w:r w:rsidRPr="0088193B">
              <w:rPr>
                <w:i/>
                <w:lang w:eastAsia="ko-KR"/>
              </w:rPr>
              <w:t>N</w:t>
            </w:r>
            <w:r w:rsidRPr="0088193B">
              <w:rPr>
                <w:i/>
                <w:vertAlign w:val="subscript"/>
                <w:lang w:eastAsia="ko-KR"/>
              </w:rPr>
              <w:t>TA</w:t>
            </w:r>
            <w:r w:rsidRPr="0088193B">
              <w:rPr>
                <w:lang w:eastAsia="ko-KR"/>
              </w:rPr>
              <w:t xml:space="preserve"> =</w:t>
            </w:r>
            <w:r w:rsidRPr="0088193B">
              <w:rPr>
                <w:i/>
                <w:lang w:eastAsia="ko-KR"/>
              </w:rPr>
              <w:t xml:space="preserve"> T</w:t>
            </w:r>
            <w:r w:rsidRPr="0088193B">
              <w:rPr>
                <w:i/>
                <w:vertAlign w:val="subscript"/>
                <w:lang w:eastAsia="ko-KR"/>
              </w:rPr>
              <w:t>A</w:t>
            </w:r>
            <w:r w:rsidRPr="0088193B">
              <w:rPr>
                <w:lang w:eastAsia="ko-KR"/>
              </w:rPr>
              <w:t xml:space="preserve"> </w:t>
            </w:r>
            <w:r w:rsidRPr="0088193B">
              <w:rPr>
                <w:lang w:eastAsia="ko-KR"/>
              </w:rPr>
              <w:sym w:font="Symbol" w:char="F0B4"/>
            </w:r>
            <w:r w:rsidRPr="0088193B">
              <w:rPr>
                <w:lang w:eastAsia="ko-KR"/>
              </w:rPr>
              <w:t>16</w:t>
            </w:r>
            <w:r w:rsidRPr="0088193B">
              <w:t xml:space="preserve"> and </w:t>
            </w:r>
            <w:r w:rsidRPr="0088193B">
              <w:rPr>
                <w:position w:val="-10"/>
              </w:rPr>
              <w:object w:dxaOrig="1760" w:dyaOrig="300" w14:anchorId="7683209C">
                <v:shape id="_x0000_i1074" type="#_x0000_t75" style="width:87.75pt;height:15pt" o:ole="">
                  <v:imagedata r:id="rId66" o:title=""/>
                </v:shape>
                <o:OLEObject Type="Embed" ProgID="Equation.3" ShapeID="_x0000_i1074" DrawAspect="Content" ObjectID="_1799745862" r:id="rId79"/>
              </w:object>
            </w:r>
            <w:r w:rsidRPr="0088193B">
              <w:rPr>
                <w:lang w:eastAsia="zh-CN"/>
              </w:rPr>
              <w:t xml:space="preserve"> seconds</w:t>
            </w:r>
            <w:r w:rsidRPr="0088193B">
              <w:t xml:space="preserve"> according to TS 36.213 and TS 36.211).</w:t>
            </w:r>
            <w:r w:rsidRPr="0088193B">
              <w:br/>
            </w:r>
            <w:r w:rsidRPr="0088193B">
              <w:rPr>
                <w:lang w:eastAsia="zh-CN"/>
              </w:rPr>
              <w:t>For TDD, TA value of 22 has been chosen and corresponds to 0</w:t>
            </w:r>
            <w:r w:rsidR="00043245" w:rsidRPr="0088193B">
              <w:rPr>
                <w:lang w:eastAsia="zh-CN"/>
              </w:rPr>
              <w:t>.0</w:t>
            </w:r>
            <w:r w:rsidRPr="0088193B">
              <w:rPr>
                <w:lang w:eastAsia="zh-CN"/>
              </w:rPr>
              <w:t>3177 ms (timing advance in ms = 1000 x (N_TA + N_TA_offset) x Ts where N_TA = TA x 16, N_TA_offset = 624Ts, and Ts = 1/(15000 x 2048) seconds according to TS 36.213 and TS 36.211).</w:t>
            </w:r>
          </w:p>
        </w:tc>
      </w:tr>
    </w:tbl>
    <w:p w14:paraId="28420FBC" w14:textId="77777777" w:rsidR="0069193D" w:rsidRPr="0088193B" w:rsidRDefault="0069193D" w:rsidP="0069193D">
      <w:pPr>
        <w:rPr>
          <w:lang w:eastAsia="zh-CN"/>
        </w:rPr>
      </w:pPr>
    </w:p>
    <w:p w14:paraId="096279BD" w14:textId="77777777" w:rsidR="0069193D" w:rsidRPr="0088193B" w:rsidRDefault="0069193D" w:rsidP="0069193D">
      <w:pPr>
        <w:pStyle w:val="H6"/>
      </w:pPr>
      <w:r w:rsidRPr="0088193B">
        <w:t>7.1.2.13.3.3</w:t>
      </w:r>
      <w:r w:rsidRPr="0088193B">
        <w:tab/>
        <w:t>Specific Message Contents</w:t>
      </w:r>
    </w:p>
    <w:p w14:paraId="21E5045B" w14:textId="77777777" w:rsidR="0069193D" w:rsidRPr="0088193B" w:rsidRDefault="0069193D" w:rsidP="0069193D">
      <w:pPr>
        <w:pStyle w:val="TH"/>
      </w:pPr>
      <w:r w:rsidRPr="0088193B">
        <w:t xml:space="preserve">Table 7.1.2.13.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69193D" w:rsidRPr="0088193B" w14:paraId="09F872E9" w14:textId="77777777" w:rsidTr="002150C4">
        <w:tc>
          <w:tcPr>
            <w:tcW w:w="9630" w:type="dxa"/>
            <w:gridSpan w:val="4"/>
            <w:tcBorders>
              <w:top w:val="single" w:sz="4" w:space="0" w:color="auto"/>
              <w:left w:val="single" w:sz="4" w:space="0" w:color="auto"/>
              <w:bottom w:val="single" w:sz="4" w:space="0" w:color="auto"/>
              <w:right w:val="single" w:sz="4" w:space="0" w:color="auto"/>
            </w:tcBorders>
          </w:tcPr>
          <w:p w14:paraId="69E4CF7A" w14:textId="77777777" w:rsidR="0069193D" w:rsidRPr="0088193B" w:rsidRDefault="0069193D" w:rsidP="002150C4">
            <w:pPr>
              <w:pStyle w:val="TAL"/>
            </w:pPr>
            <w:r w:rsidRPr="0088193B">
              <w:t>Derivation path: 36.508 Table 4.6.1-8</w:t>
            </w:r>
          </w:p>
        </w:tc>
      </w:tr>
      <w:tr w:rsidR="0069193D" w:rsidRPr="0088193B" w14:paraId="0840A9D3" w14:textId="77777777" w:rsidTr="002150C4">
        <w:tc>
          <w:tcPr>
            <w:tcW w:w="4532" w:type="dxa"/>
            <w:tcBorders>
              <w:top w:val="single" w:sz="4" w:space="0" w:color="auto"/>
              <w:left w:val="single" w:sz="4" w:space="0" w:color="auto"/>
              <w:bottom w:val="single" w:sz="4" w:space="0" w:color="auto"/>
              <w:right w:val="single" w:sz="4" w:space="0" w:color="auto"/>
            </w:tcBorders>
          </w:tcPr>
          <w:p w14:paraId="1B5D043A" w14:textId="77777777" w:rsidR="0069193D" w:rsidRPr="0088193B" w:rsidRDefault="0069193D" w:rsidP="002150C4">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5A77E5A8" w14:textId="77777777" w:rsidR="0069193D" w:rsidRPr="0088193B" w:rsidRDefault="0069193D" w:rsidP="002150C4">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44B24DE6" w14:textId="77777777" w:rsidR="0069193D" w:rsidRPr="0088193B" w:rsidRDefault="0069193D" w:rsidP="002150C4">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076351AA" w14:textId="77777777" w:rsidR="0069193D" w:rsidRPr="0088193B" w:rsidRDefault="0069193D" w:rsidP="002150C4">
            <w:pPr>
              <w:pStyle w:val="TAH"/>
            </w:pPr>
            <w:r w:rsidRPr="0088193B">
              <w:t>Condition</w:t>
            </w:r>
          </w:p>
        </w:tc>
      </w:tr>
      <w:tr w:rsidR="0069193D" w:rsidRPr="0088193B" w14:paraId="564D2B17" w14:textId="77777777" w:rsidTr="002150C4">
        <w:tc>
          <w:tcPr>
            <w:tcW w:w="4532" w:type="dxa"/>
            <w:tcBorders>
              <w:top w:val="single" w:sz="4" w:space="0" w:color="auto"/>
              <w:left w:val="single" w:sz="4" w:space="0" w:color="auto"/>
              <w:bottom w:val="single" w:sz="4" w:space="0" w:color="auto"/>
              <w:right w:val="single" w:sz="4" w:space="0" w:color="auto"/>
            </w:tcBorders>
          </w:tcPr>
          <w:p w14:paraId="33BFA692" w14:textId="77777777" w:rsidR="0069193D" w:rsidRPr="0088193B" w:rsidRDefault="0069193D" w:rsidP="002150C4">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5A65FB3D"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156448F3"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34F5A6F" w14:textId="77777777" w:rsidR="0069193D" w:rsidRPr="0088193B" w:rsidRDefault="0069193D" w:rsidP="002150C4">
            <w:pPr>
              <w:pStyle w:val="TAL"/>
            </w:pPr>
          </w:p>
        </w:tc>
      </w:tr>
      <w:tr w:rsidR="0069193D" w:rsidRPr="0088193B" w14:paraId="62E1D2B9" w14:textId="77777777" w:rsidTr="002150C4">
        <w:tc>
          <w:tcPr>
            <w:tcW w:w="4532" w:type="dxa"/>
            <w:tcBorders>
              <w:top w:val="single" w:sz="4" w:space="0" w:color="auto"/>
              <w:left w:val="single" w:sz="4" w:space="0" w:color="auto"/>
              <w:bottom w:val="single" w:sz="4" w:space="0" w:color="auto"/>
              <w:right w:val="single" w:sz="4" w:space="0" w:color="auto"/>
            </w:tcBorders>
          </w:tcPr>
          <w:p w14:paraId="697AF83B" w14:textId="77777777" w:rsidR="0069193D" w:rsidRPr="0088193B" w:rsidRDefault="0069193D" w:rsidP="002150C4">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D91D856"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4F251A1B"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5D6766DB" w14:textId="77777777" w:rsidR="0069193D" w:rsidRPr="0088193B" w:rsidRDefault="0069193D" w:rsidP="002150C4">
            <w:pPr>
              <w:pStyle w:val="TAL"/>
            </w:pPr>
          </w:p>
        </w:tc>
      </w:tr>
      <w:tr w:rsidR="0069193D" w:rsidRPr="0088193B" w14:paraId="2CD3D6D0" w14:textId="77777777" w:rsidTr="002150C4">
        <w:tc>
          <w:tcPr>
            <w:tcW w:w="4532" w:type="dxa"/>
            <w:tcBorders>
              <w:top w:val="single" w:sz="4" w:space="0" w:color="auto"/>
              <w:left w:val="single" w:sz="4" w:space="0" w:color="auto"/>
              <w:bottom w:val="single" w:sz="4" w:space="0" w:color="auto"/>
              <w:right w:val="single" w:sz="4" w:space="0" w:color="auto"/>
            </w:tcBorders>
          </w:tcPr>
          <w:p w14:paraId="0C5DE405" w14:textId="77777777" w:rsidR="0069193D" w:rsidRPr="0088193B" w:rsidRDefault="0069193D" w:rsidP="002150C4">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09013B02"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0F416F21"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5C510FB1" w14:textId="77777777" w:rsidR="0069193D" w:rsidRPr="0088193B" w:rsidRDefault="0069193D" w:rsidP="002150C4">
            <w:pPr>
              <w:pStyle w:val="TAL"/>
            </w:pPr>
          </w:p>
        </w:tc>
      </w:tr>
      <w:tr w:rsidR="0069193D" w:rsidRPr="0088193B" w14:paraId="6E8FABBF" w14:textId="77777777" w:rsidTr="002150C4">
        <w:tc>
          <w:tcPr>
            <w:tcW w:w="4532" w:type="dxa"/>
            <w:tcBorders>
              <w:top w:val="single" w:sz="4" w:space="0" w:color="auto"/>
              <w:left w:val="single" w:sz="4" w:space="0" w:color="auto"/>
              <w:bottom w:val="single" w:sz="4" w:space="0" w:color="auto"/>
              <w:right w:val="single" w:sz="4" w:space="0" w:color="auto"/>
            </w:tcBorders>
          </w:tcPr>
          <w:p w14:paraId="55E4B769" w14:textId="77777777" w:rsidR="0069193D" w:rsidRPr="0088193B" w:rsidRDefault="0069193D" w:rsidP="002150C4">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425D2CC8"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0B8BD53E"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0E80642C" w14:textId="77777777" w:rsidR="0069193D" w:rsidRPr="0088193B" w:rsidRDefault="0069193D" w:rsidP="002150C4">
            <w:pPr>
              <w:pStyle w:val="TAL"/>
            </w:pPr>
          </w:p>
        </w:tc>
      </w:tr>
      <w:tr w:rsidR="0069193D" w:rsidRPr="0088193B" w14:paraId="71BCBA4E" w14:textId="77777777" w:rsidTr="002150C4">
        <w:tc>
          <w:tcPr>
            <w:tcW w:w="4532" w:type="dxa"/>
            <w:tcBorders>
              <w:top w:val="single" w:sz="4" w:space="0" w:color="auto"/>
              <w:left w:val="single" w:sz="4" w:space="0" w:color="auto"/>
              <w:bottom w:val="single" w:sz="4" w:space="0" w:color="auto"/>
              <w:right w:val="single" w:sz="4" w:space="0" w:color="auto"/>
            </w:tcBorders>
          </w:tcPr>
          <w:p w14:paraId="18BCAE55" w14:textId="77777777" w:rsidR="0069193D" w:rsidRPr="0088193B" w:rsidRDefault="0069193D" w:rsidP="002150C4">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1978B4BE"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46BAA9E6"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0214C456" w14:textId="77777777" w:rsidR="0069193D" w:rsidRPr="0088193B" w:rsidRDefault="0069193D" w:rsidP="002150C4">
            <w:pPr>
              <w:pStyle w:val="TAL"/>
            </w:pPr>
          </w:p>
        </w:tc>
      </w:tr>
      <w:tr w:rsidR="0069193D" w:rsidRPr="0088193B" w14:paraId="42621CFA" w14:textId="77777777" w:rsidTr="002150C4">
        <w:tc>
          <w:tcPr>
            <w:tcW w:w="4532" w:type="dxa"/>
            <w:tcBorders>
              <w:top w:val="single" w:sz="4" w:space="0" w:color="auto"/>
              <w:left w:val="single" w:sz="4" w:space="0" w:color="auto"/>
              <w:bottom w:val="single" w:sz="4" w:space="0" w:color="auto"/>
              <w:right w:val="single" w:sz="4" w:space="0" w:color="auto"/>
            </w:tcBorders>
          </w:tcPr>
          <w:p w14:paraId="704442D6" w14:textId="77777777" w:rsidR="0069193D" w:rsidRPr="0088193B" w:rsidRDefault="0069193D" w:rsidP="002150C4">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05C5104B"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740ECD28"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76E17568" w14:textId="77777777" w:rsidR="0069193D" w:rsidRPr="0088193B" w:rsidRDefault="0069193D" w:rsidP="002150C4">
            <w:pPr>
              <w:pStyle w:val="TAL"/>
            </w:pPr>
          </w:p>
        </w:tc>
      </w:tr>
      <w:tr w:rsidR="0069193D" w:rsidRPr="0088193B" w14:paraId="1CEA0C30" w14:textId="77777777" w:rsidTr="002150C4">
        <w:tc>
          <w:tcPr>
            <w:tcW w:w="4532" w:type="dxa"/>
            <w:tcBorders>
              <w:top w:val="single" w:sz="4" w:space="0" w:color="auto"/>
              <w:left w:val="single" w:sz="4" w:space="0" w:color="auto"/>
              <w:bottom w:val="single" w:sz="4" w:space="0" w:color="auto"/>
              <w:right w:val="single" w:sz="4" w:space="0" w:color="auto"/>
            </w:tcBorders>
          </w:tcPr>
          <w:p w14:paraId="48FE88F3" w14:textId="77777777" w:rsidR="0069193D" w:rsidRPr="0088193B" w:rsidRDefault="0069193D" w:rsidP="002150C4">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67D89BDB" w14:textId="77777777" w:rsidR="0069193D" w:rsidRPr="0088193B" w:rsidRDefault="0069193D" w:rsidP="002150C4">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7BE008A1"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5CB81427" w14:textId="77777777" w:rsidR="0069193D" w:rsidRPr="0088193B" w:rsidRDefault="0069193D" w:rsidP="002150C4">
            <w:pPr>
              <w:pStyle w:val="TAL"/>
            </w:pPr>
          </w:p>
        </w:tc>
      </w:tr>
      <w:tr w:rsidR="0069193D" w:rsidRPr="0088193B" w14:paraId="60378929" w14:textId="77777777" w:rsidTr="002150C4">
        <w:tc>
          <w:tcPr>
            <w:tcW w:w="4532" w:type="dxa"/>
            <w:tcBorders>
              <w:top w:val="single" w:sz="4" w:space="0" w:color="auto"/>
              <w:left w:val="single" w:sz="4" w:space="0" w:color="auto"/>
              <w:bottom w:val="single" w:sz="4" w:space="0" w:color="auto"/>
              <w:right w:val="single" w:sz="4" w:space="0" w:color="auto"/>
            </w:tcBorders>
          </w:tcPr>
          <w:p w14:paraId="59E2561E"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B0E9E14"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5AD355A8"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7889F98D" w14:textId="77777777" w:rsidR="0069193D" w:rsidRPr="0088193B" w:rsidRDefault="0069193D" w:rsidP="002150C4">
            <w:pPr>
              <w:pStyle w:val="TAL"/>
            </w:pPr>
          </w:p>
        </w:tc>
      </w:tr>
      <w:tr w:rsidR="0069193D" w:rsidRPr="0088193B" w14:paraId="2CEDB037" w14:textId="77777777" w:rsidTr="002150C4">
        <w:tc>
          <w:tcPr>
            <w:tcW w:w="4532" w:type="dxa"/>
            <w:tcBorders>
              <w:top w:val="single" w:sz="4" w:space="0" w:color="auto"/>
              <w:left w:val="single" w:sz="4" w:space="0" w:color="auto"/>
              <w:bottom w:val="single" w:sz="4" w:space="0" w:color="auto"/>
              <w:right w:val="single" w:sz="4" w:space="0" w:color="auto"/>
            </w:tcBorders>
          </w:tcPr>
          <w:p w14:paraId="4D95DC4F"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0931AA8E"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5168B39F"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38BFB0C8" w14:textId="77777777" w:rsidR="0069193D" w:rsidRPr="0088193B" w:rsidRDefault="0069193D" w:rsidP="002150C4">
            <w:pPr>
              <w:pStyle w:val="TAL"/>
            </w:pPr>
          </w:p>
        </w:tc>
      </w:tr>
      <w:tr w:rsidR="0069193D" w:rsidRPr="0088193B" w14:paraId="00288369" w14:textId="77777777" w:rsidTr="002150C4">
        <w:tc>
          <w:tcPr>
            <w:tcW w:w="4532" w:type="dxa"/>
            <w:tcBorders>
              <w:top w:val="single" w:sz="4" w:space="0" w:color="auto"/>
              <w:left w:val="single" w:sz="4" w:space="0" w:color="auto"/>
              <w:bottom w:val="single" w:sz="4" w:space="0" w:color="auto"/>
              <w:right w:val="single" w:sz="4" w:space="0" w:color="auto"/>
            </w:tcBorders>
          </w:tcPr>
          <w:p w14:paraId="358DF35D"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1BE1845"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14B5CE9C"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1DC3EB59" w14:textId="77777777" w:rsidR="0069193D" w:rsidRPr="0088193B" w:rsidRDefault="0069193D" w:rsidP="002150C4">
            <w:pPr>
              <w:pStyle w:val="TAL"/>
            </w:pPr>
          </w:p>
        </w:tc>
      </w:tr>
      <w:tr w:rsidR="0069193D" w:rsidRPr="0088193B" w14:paraId="1610134F" w14:textId="77777777" w:rsidTr="002150C4">
        <w:tc>
          <w:tcPr>
            <w:tcW w:w="4532" w:type="dxa"/>
            <w:tcBorders>
              <w:top w:val="single" w:sz="4" w:space="0" w:color="auto"/>
              <w:left w:val="single" w:sz="4" w:space="0" w:color="auto"/>
              <w:bottom w:val="single" w:sz="4" w:space="0" w:color="auto"/>
              <w:right w:val="single" w:sz="4" w:space="0" w:color="auto"/>
            </w:tcBorders>
          </w:tcPr>
          <w:p w14:paraId="2D4610F6"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4058196"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12494604"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200FB7EF" w14:textId="77777777" w:rsidR="0069193D" w:rsidRPr="0088193B" w:rsidRDefault="0069193D" w:rsidP="002150C4">
            <w:pPr>
              <w:pStyle w:val="TAL"/>
            </w:pPr>
          </w:p>
        </w:tc>
      </w:tr>
      <w:tr w:rsidR="0069193D" w:rsidRPr="0088193B" w14:paraId="23181B9C" w14:textId="77777777" w:rsidTr="002150C4">
        <w:tc>
          <w:tcPr>
            <w:tcW w:w="4532" w:type="dxa"/>
            <w:tcBorders>
              <w:top w:val="single" w:sz="4" w:space="0" w:color="auto"/>
              <w:left w:val="single" w:sz="4" w:space="0" w:color="auto"/>
              <w:bottom w:val="single" w:sz="4" w:space="0" w:color="auto"/>
              <w:right w:val="single" w:sz="4" w:space="0" w:color="auto"/>
            </w:tcBorders>
          </w:tcPr>
          <w:p w14:paraId="01C17C1E"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6C34A23"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3D00063F"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4FC6E16" w14:textId="77777777" w:rsidR="0069193D" w:rsidRPr="0088193B" w:rsidRDefault="0069193D" w:rsidP="002150C4">
            <w:pPr>
              <w:pStyle w:val="TAL"/>
            </w:pPr>
          </w:p>
        </w:tc>
      </w:tr>
      <w:tr w:rsidR="0069193D" w:rsidRPr="0088193B" w14:paraId="123E3043" w14:textId="77777777" w:rsidTr="002150C4">
        <w:tc>
          <w:tcPr>
            <w:tcW w:w="4532" w:type="dxa"/>
            <w:tcBorders>
              <w:top w:val="single" w:sz="4" w:space="0" w:color="auto"/>
              <w:left w:val="single" w:sz="4" w:space="0" w:color="auto"/>
              <w:bottom w:val="single" w:sz="4" w:space="0" w:color="auto"/>
              <w:right w:val="single" w:sz="4" w:space="0" w:color="auto"/>
            </w:tcBorders>
          </w:tcPr>
          <w:p w14:paraId="6EE7EC70" w14:textId="77777777" w:rsidR="0069193D" w:rsidRPr="0088193B" w:rsidRDefault="0069193D" w:rsidP="002150C4">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52666A70"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3E0E3E4D"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378F43A" w14:textId="77777777" w:rsidR="0069193D" w:rsidRPr="0088193B" w:rsidRDefault="0069193D" w:rsidP="002150C4">
            <w:pPr>
              <w:pStyle w:val="TAL"/>
            </w:pPr>
          </w:p>
        </w:tc>
      </w:tr>
    </w:tbl>
    <w:p w14:paraId="76CE2FFC" w14:textId="77777777" w:rsidR="0069193D" w:rsidRPr="0088193B" w:rsidRDefault="0069193D" w:rsidP="0069193D"/>
    <w:p w14:paraId="5F13D8D8" w14:textId="77777777" w:rsidR="0069193D" w:rsidRPr="0088193B" w:rsidRDefault="0069193D" w:rsidP="0069193D">
      <w:pPr>
        <w:pStyle w:val="TH"/>
      </w:pPr>
      <w:r w:rsidRPr="0088193B">
        <w:t>Table 7.1.2.13.3.3-2: SchedulingRequest-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9193D" w:rsidRPr="0088193B" w14:paraId="2AEA5E6F" w14:textId="77777777" w:rsidTr="002150C4">
        <w:tc>
          <w:tcPr>
            <w:tcW w:w="9781" w:type="dxa"/>
            <w:gridSpan w:val="4"/>
          </w:tcPr>
          <w:p w14:paraId="1772D1E1" w14:textId="77777777" w:rsidR="0069193D" w:rsidRPr="0088193B" w:rsidRDefault="0069193D" w:rsidP="002150C4">
            <w:pPr>
              <w:pStyle w:val="TAL"/>
            </w:pPr>
            <w:r w:rsidRPr="0088193B">
              <w:t>Derivation Path: 36.508 clause 4.6.3-20</w:t>
            </w:r>
          </w:p>
        </w:tc>
      </w:tr>
      <w:tr w:rsidR="0069193D" w:rsidRPr="0088193B" w14:paraId="16A1B529" w14:textId="77777777" w:rsidTr="002150C4">
        <w:tblPrEx>
          <w:tblCellMar>
            <w:left w:w="108" w:type="dxa"/>
            <w:right w:w="108" w:type="dxa"/>
          </w:tblCellMar>
        </w:tblPrEx>
        <w:tc>
          <w:tcPr>
            <w:tcW w:w="4537" w:type="dxa"/>
          </w:tcPr>
          <w:p w14:paraId="7C359CEA" w14:textId="77777777" w:rsidR="0069193D" w:rsidRPr="0088193B" w:rsidRDefault="0069193D" w:rsidP="002150C4">
            <w:pPr>
              <w:pStyle w:val="TAH"/>
            </w:pPr>
            <w:r w:rsidRPr="0088193B">
              <w:t>Information Element</w:t>
            </w:r>
          </w:p>
        </w:tc>
        <w:tc>
          <w:tcPr>
            <w:tcW w:w="2268" w:type="dxa"/>
          </w:tcPr>
          <w:p w14:paraId="2FD1BFFC" w14:textId="77777777" w:rsidR="0069193D" w:rsidRPr="0088193B" w:rsidRDefault="0069193D" w:rsidP="002150C4">
            <w:pPr>
              <w:pStyle w:val="TAH"/>
            </w:pPr>
            <w:r w:rsidRPr="0088193B">
              <w:t>Value/remark</w:t>
            </w:r>
          </w:p>
        </w:tc>
        <w:tc>
          <w:tcPr>
            <w:tcW w:w="1701" w:type="dxa"/>
          </w:tcPr>
          <w:p w14:paraId="1CBEED82" w14:textId="77777777" w:rsidR="0069193D" w:rsidRPr="0088193B" w:rsidRDefault="0069193D" w:rsidP="002150C4">
            <w:pPr>
              <w:pStyle w:val="TAH"/>
            </w:pPr>
            <w:r w:rsidRPr="0088193B">
              <w:t>Comment</w:t>
            </w:r>
          </w:p>
        </w:tc>
        <w:tc>
          <w:tcPr>
            <w:tcW w:w="1275" w:type="dxa"/>
          </w:tcPr>
          <w:p w14:paraId="63AA483A" w14:textId="77777777" w:rsidR="0069193D" w:rsidRPr="0088193B" w:rsidRDefault="0069193D" w:rsidP="002150C4">
            <w:pPr>
              <w:pStyle w:val="TAH"/>
            </w:pPr>
            <w:r w:rsidRPr="0088193B">
              <w:t>Condition</w:t>
            </w:r>
          </w:p>
        </w:tc>
      </w:tr>
      <w:tr w:rsidR="0069193D" w:rsidRPr="0088193B" w14:paraId="4FD149A5" w14:textId="77777777" w:rsidTr="002150C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AFA270" w14:textId="77777777" w:rsidR="0069193D" w:rsidRPr="0088193B" w:rsidRDefault="0069193D" w:rsidP="002150C4">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70F77388" w14:textId="77777777" w:rsidR="0069193D" w:rsidRPr="0088193B" w:rsidRDefault="0069193D" w:rsidP="002150C4">
            <w:pPr>
              <w:pStyle w:val="TAL"/>
            </w:pPr>
          </w:p>
        </w:tc>
        <w:tc>
          <w:tcPr>
            <w:tcW w:w="1701" w:type="dxa"/>
            <w:tcBorders>
              <w:top w:val="single" w:sz="4" w:space="0" w:color="auto"/>
              <w:left w:val="single" w:sz="4" w:space="0" w:color="auto"/>
              <w:bottom w:val="single" w:sz="4" w:space="0" w:color="auto"/>
              <w:right w:val="single" w:sz="4" w:space="0" w:color="auto"/>
            </w:tcBorders>
          </w:tcPr>
          <w:p w14:paraId="6018283B" w14:textId="77777777" w:rsidR="0069193D" w:rsidRPr="0088193B" w:rsidRDefault="0069193D" w:rsidP="002150C4">
            <w:pPr>
              <w:pStyle w:val="TAL"/>
            </w:pPr>
          </w:p>
        </w:tc>
        <w:tc>
          <w:tcPr>
            <w:tcW w:w="1275" w:type="dxa"/>
            <w:tcBorders>
              <w:top w:val="single" w:sz="4" w:space="0" w:color="auto"/>
              <w:left w:val="single" w:sz="4" w:space="0" w:color="auto"/>
              <w:bottom w:val="single" w:sz="4" w:space="0" w:color="auto"/>
              <w:right w:val="single" w:sz="4" w:space="0" w:color="auto"/>
            </w:tcBorders>
          </w:tcPr>
          <w:p w14:paraId="19CC5B25" w14:textId="77777777" w:rsidR="0069193D" w:rsidRPr="0088193B" w:rsidRDefault="0069193D" w:rsidP="002150C4">
            <w:pPr>
              <w:pStyle w:val="TAL"/>
            </w:pPr>
          </w:p>
        </w:tc>
      </w:tr>
      <w:tr w:rsidR="0069193D" w:rsidRPr="0088193B" w14:paraId="794EC60B" w14:textId="77777777" w:rsidTr="002150C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03296B" w14:textId="77777777" w:rsidR="0069193D" w:rsidRPr="0088193B" w:rsidRDefault="0069193D" w:rsidP="002150C4">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3358A59E" w14:textId="77777777" w:rsidR="0069193D" w:rsidRPr="0088193B" w:rsidRDefault="0069193D" w:rsidP="002150C4">
            <w:pPr>
              <w:pStyle w:val="TAL"/>
            </w:pPr>
          </w:p>
        </w:tc>
        <w:tc>
          <w:tcPr>
            <w:tcW w:w="1701" w:type="dxa"/>
            <w:tcBorders>
              <w:top w:val="single" w:sz="4" w:space="0" w:color="auto"/>
              <w:left w:val="single" w:sz="4" w:space="0" w:color="auto"/>
              <w:bottom w:val="single" w:sz="4" w:space="0" w:color="auto"/>
              <w:right w:val="single" w:sz="4" w:space="0" w:color="auto"/>
            </w:tcBorders>
          </w:tcPr>
          <w:p w14:paraId="6AD67DA1" w14:textId="77777777" w:rsidR="0069193D" w:rsidRPr="0088193B" w:rsidRDefault="0069193D" w:rsidP="002150C4">
            <w:pPr>
              <w:pStyle w:val="TAL"/>
            </w:pPr>
          </w:p>
        </w:tc>
        <w:tc>
          <w:tcPr>
            <w:tcW w:w="1275" w:type="dxa"/>
            <w:tcBorders>
              <w:top w:val="single" w:sz="4" w:space="0" w:color="auto"/>
              <w:left w:val="single" w:sz="4" w:space="0" w:color="auto"/>
              <w:bottom w:val="single" w:sz="4" w:space="0" w:color="auto"/>
              <w:right w:val="single" w:sz="4" w:space="0" w:color="auto"/>
            </w:tcBorders>
          </w:tcPr>
          <w:p w14:paraId="419E8485" w14:textId="77777777" w:rsidR="0069193D" w:rsidRPr="0088193B" w:rsidRDefault="0069193D" w:rsidP="002150C4">
            <w:pPr>
              <w:pStyle w:val="TAL"/>
            </w:pPr>
          </w:p>
        </w:tc>
      </w:tr>
      <w:tr w:rsidR="0069193D" w:rsidRPr="0088193B" w14:paraId="63F0A617" w14:textId="77777777" w:rsidTr="002150C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108B21" w14:textId="77777777" w:rsidR="0069193D" w:rsidRPr="0088193B" w:rsidRDefault="0069193D" w:rsidP="002150C4">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3BB66A00" w14:textId="77777777" w:rsidR="0069193D" w:rsidRPr="0088193B" w:rsidRDefault="0069193D" w:rsidP="002150C4">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600D42E3" w14:textId="77777777" w:rsidR="0069193D" w:rsidRPr="0088193B" w:rsidRDefault="0069193D" w:rsidP="002150C4">
            <w:pPr>
              <w:pStyle w:val="TAL"/>
            </w:pPr>
          </w:p>
        </w:tc>
        <w:tc>
          <w:tcPr>
            <w:tcW w:w="1275" w:type="dxa"/>
            <w:tcBorders>
              <w:top w:val="single" w:sz="4" w:space="0" w:color="auto"/>
              <w:left w:val="single" w:sz="4" w:space="0" w:color="auto"/>
              <w:bottom w:val="single" w:sz="4" w:space="0" w:color="auto"/>
              <w:right w:val="single" w:sz="4" w:space="0" w:color="auto"/>
            </w:tcBorders>
          </w:tcPr>
          <w:p w14:paraId="77CBE3D7" w14:textId="77777777" w:rsidR="0069193D" w:rsidRPr="0088193B" w:rsidRDefault="0069193D" w:rsidP="002150C4">
            <w:pPr>
              <w:pStyle w:val="TAL"/>
            </w:pPr>
          </w:p>
        </w:tc>
      </w:tr>
      <w:tr w:rsidR="0069193D" w:rsidRPr="0088193B" w14:paraId="117C1FA7" w14:textId="77777777" w:rsidTr="002150C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20AB48" w14:textId="77777777" w:rsidR="0069193D" w:rsidRPr="0088193B" w:rsidRDefault="0069193D" w:rsidP="002150C4">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A57A459" w14:textId="77777777" w:rsidR="0069193D" w:rsidRPr="0088193B" w:rsidRDefault="0069193D" w:rsidP="002150C4">
            <w:pPr>
              <w:pStyle w:val="TAL"/>
            </w:pPr>
          </w:p>
        </w:tc>
        <w:tc>
          <w:tcPr>
            <w:tcW w:w="1701" w:type="dxa"/>
            <w:tcBorders>
              <w:top w:val="single" w:sz="4" w:space="0" w:color="auto"/>
              <w:left w:val="single" w:sz="4" w:space="0" w:color="auto"/>
              <w:bottom w:val="single" w:sz="4" w:space="0" w:color="auto"/>
              <w:right w:val="single" w:sz="4" w:space="0" w:color="auto"/>
            </w:tcBorders>
          </w:tcPr>
          <w:p w14:paraId="6F48D733" w14:textId="77777777" w:rsidR="0069193D" w:rsidRPr="0088193B" w:rsidRDefault="0069193D" w:rsidP="002150C4">
            <w:pPr>
              <w:pStyle w:val="TAL"/>
            </w:pPr>
          </w:p>
        </w:tc>
        <w:tc>
          <w:tcPr>
            <w:tcW w:w="1275" w:type="dxa"/>
            <w:tcBorders>
              <w:top w:val="single" w:sz="4" w:space="0" w:color="auto"/>
              <w:left w:val="single" w:sz="4" w:space="0" w:color="auto"/>
              <w:bottom w:val="single" w:sz="4" w:space="0" w:color="auto"/>
              <w:right w:val="single" w:sz="4" w:space="0" w:color="auto"/>
            </w:tcBorders>
          </w:tcPr>
          <w:p w14:paraId="5874BCCE" w14:textId="77777777" w:rsidR="0069193D" w:rsidRPr="0088193B" w:rsidRDefault="0069193D" w:rsidP="002150C4">
            <w:pPr>
              <w:pStyle w:val="TAL"/>
            </w:pPr>
          </w:p>
        </w:tc>
      </w:tr>
      <w:tr w:rsidR="0069193D" w:rsidRPr="0088193B" w14:paraId="0AFF6B7D" w14:textId="77777777" w:rsidTr="002150C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D703F6" w14:textId="77777777" w:rsidR="0069193D" w:rsidRPr="0088193B" w:rsidRDefault="0069193D" w:rsidP="002150C4">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10BFDA59" w14:textId="77777777" w:rsidR="0069193D" w:rsidRPr="0088193B" w:rsidRDefault="0069193D" w:rsidP="002150C4">
            <w:pPr>
              <w:pStyle w:val="TAL"/>
            </w:pPr>
          </w:p>
        </w:tc>
        <w:tc>
          <w:tcPr>
            <w:tcW w:w="1701" w:type="dxa"/>
            <w:tcBorders>
              <w:top w:val="single" w:sz="4" w:space="0" w:color="auto"/>
              <w:left w:val="single" w:sz="4" w:space="0" w:color="auto"/>
              <w:bottom w:val="single" w:sz="4" w:space="0" w:color="auto"/>
              <w:right w:val="single" w:sz="4" w:space="0" w:color="auto"/>
            </w:tcBorders>
          </w:tcPr>
          <w:p w14:paraId="2B2843FA" w14:textId="77777777" w:rsidR="0069193D" w:rsidRPr="0088193B" w:rsidRDefault="0069193D" w:rsidP="002150C4">
            <w:pPr>
              <w:pStyle w:val="TAL"/>
            </w:pPr>
          </w:p>
        </w:tc>
        <w:tc>
          <w:tcPr>
            <w:tcW w:w="1275" w:type="dxa"/>
            <w:tcBorders>
              <w:top w:val="single" w:sz="4" w:space="0" w:color="auto"/>
              <w:left w:val="single" w:sz="4" w:space="0" w:color="auto"/>
              <w:bottom w:val="single" w:sz="4" w:space="0" w:color="auto"/>
              <w:right w:val="single" w:sz="4" w:space="0" w:color="auto"/>
            </w:tcBorders>
          </w:tcPr>
          <w:p w14:paraId="42C497C6" w14:textId="77777777" w:rsidR="0069193D" w:rsidRPr="0088193B" w:rsidRDefault="0069193D" w:rsidP="002150C4">
            <w:pPr>
              <w:pStyle w:val="TAL"/>
            </w:pPr>
          </w:p>
        </w:tc>
      </w:tr>
    </w:tbl>
    <w:p w14:paraId="03CB44C0" w14:textId="77777777" w:rsidR="0069193D" w:rsidRPr="0088193B" w:rsidRDefault="0069193D" w:rsidP="0069193D"/>
    <w:p w14:paraId="28191EEB" w14:textId="77777777" w:rsidR="0069193D" w:rsidRPr="0088193B" w:rsidRDefault="0069193D" w:rsidP="0069193D">
      <w:pPr>
        <w:pStyle w:val="TH"/>
      </w:pPr>
      <w:r w:rsidRPr="0088193B">
        <w:t xml:space="preserve">Table 7.1.2.13.3.3-3: </w:t>
      </w:r>
      <w:r w:rsidRPr="0088193B">
        <w:rPr>
          <w:i/>
        </w:rPr>
        <w:t>RRCConnectionReconfiguration</w:t>
      </w:r>
      <w:r w:rsidRPr="0088193B">
        <w:t xml:space="preserve"> (step </w:t>
      </w:r>
      <w:r w:rsidRPr="0088193B">
        <w:rPr>
          <w:lang w:eastAsia="zh-CN"/>
        </w:rPr>
        <w:t>1</w:t>
      </w:r>
      <w:r w:rsidRPr="0088193B">
        <w:t>, Table 7.1.2.13.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01B9E04D" w14:textId="77777777" w:rsidTr="002150C4">
        <w:tc>
          <w:tcPr>
            <w:tcW w:w="9635" w:type="dxa"/>
          </w:tcPr>
          <w:p w14:paraId="66C3D471" w14:textId="77777777" w:rsidR="0069193D" w:rsidRPr="0088193B" w:rsidRDefault="0069193D" w:rsidP="002150C4">
            <w:pPr>
              <w:pStyle w:val="TAL"/>
            </w:pPr>
            <w:r w:rsidRPr="0088193B">
              <w:t>Derivation Path: 36.508 Table 4.6.1-8, condition SCell_AddMod</w:t>
            </w:r>
          </w:p>
        </w:tc>
      </w:tr>
    </w:tbl>
    <w:p w14:paraId="52DE9701" w14:textId="77777777" w:rsidR="0069193D" w:rsidRPr="0088193B" w:rsidRDefault="0069193D" w:rsidP="0069193D">
      <w:pPr>
        <w:rPr>
          <w:lang w:eastAsia="zh-CN"/>
        </w:rPr>
      </w:pPr>
    </w:p>
    <w:p w14:paraId="4053E193" w14:textId="77777777" w:rsidR="0069193D" w:rsidRPr="0088193B" w:rsidRDefault="0069193D" w:rsidP="0069193D">
      <w:pPr>
        <w:pStyle w:val="TH"/>
        <w:rPr>
          <w:lang w:eastAsia="zh-CN"/>
        </w:rPr>
      </w:pPr>
      <w:r w:rsidRPr="0088193B">
        <w:t>Table 7.1.2.13.3.3-</w:t>
      </w:r>
      <w:r w:rsidRPr="0088193B">
        <w:rPr>
          <w:lang w:eastAsia="zh-CN"/>
        </w:rPr>
        <w:t>4</w:t>
      </w:r>
      <w:r w:rsidRPr="0088193B">
        <w:t>: MAC-MainConfig-RBC</w:t>
      </w:r>
      <w:r w:rsidRPr="0088193B">
        <w:rPr>
          <w:lang w:eastAsia="zh-CN"/>
        </w:rPr>
        <w:t xml:space="preserve"> </w:t>
      </w:r>
      <w:r w:rsidRPr="0088193B">
        <w:t>(Table 7.1.2.13.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9193D" w:rsidRPr="0088193B" w14:paraId="7120ADB4" w14:textId="77777777" w:rsidTr="002150C4">
        <w:trPr>
          <w:gridBefore w:val="1"/>
          <w:wBefore w:w="9" w:type="dxa"/>
        </w:trPr>
        <w:tc>
          <w:tcPr>
            <w:tcW w:w="9738" w:type="dxa"/>
            <w:gridSpan w:val="4"/>
          </w:tcPr>
          <w:p w14:paraId="6D019792" w14:textId="77777777" w:rsidR="0069193D" w:rsidRPr="0088193B" w:rsidRDefault="0069193D" w:rsidP="002150C4">
            <w:pPr>
              <w:pStyle w:val="TAL"/>
              <w:rPr>
                <w:lang w:eastAsia="zh-CN"/>
              </w:rPr>
            </w:pPr>
            <w:r w:rsidRPr="0088193B">
              <w:t>Derivation Path: 36.</w:t>
            </w:r>
            <w:r w:rsidRPr="0088193B">
              <w:rPr>
                <w:lang w:eastAsia="zh-CN"/>
              </w:rPr>
              <w:t>508,</w:t>
            </w:r>
            <w:r w:rsidRPr="0088193B">
              <w:t xml:space="preserve"> </w:t>
            </w:r>
            <w:r w:rsidRPr="0088193B">
              <w:rPr>
                <w:lang w:eastAsia="zh-CN"/>
              </w:rPr>
              <w:t>Table</w:t>
            </w:r>
            <w:r w:rsidRPr="0088193B">
              <w:t xml:space="preserve"> 4.8.2.1.5-1</w:t>
            </w:r>
            <w:r w:rsidRPr="0088193B">
              <w:rPr>
                <w:lang w:eastAsia="zh-CN"/>
              </w:rPr>
              <w:t xml:space="preserve">, condition </w:t>
            </w:r>
            <w:r w:rsidRPr="0088193B">
              <w:t>SCell_AddMod</w:t>
            </w:r>
          </w:p>
        </w:tc>
      </w:tr>
      <w:tr w:rsidR="0069193D" w:rsidRPr="0088193B" w14:paraId="7F7A361F" w14:textId="77777777" w:rsidTr="002150C4">
        <w:tblPrEx>
          <w:tblCellMar>
            <w:left w:w="108" w:type="dxa"/>
            <w:right w:w="108" w:type="dxa"/>
          </w:tblCellMar>
        </w:tblPrEx>
        <w:tc>
          <w:tcPr>
            <w:tcW w:w="4535" w:type="dxa"/>
            <w:gridSpan w:val="2"/>
            <w:shd w:val="clear" w:color="auto" w:fill="auto"/>
          </w:tcPr>
          <w:p w14:paraId="0DB4C15D" w14:textId="77777777" w:rsidR="0069193D" w:rsidRPr="0088193B" w:rsidRDefault="0069193D" w:rsidP="002150C4">
            <w:pPr>
              <w:pStyle w:val="TAH"/>
            </w:pPr>
            <w:r w:rsidRPr="0088193B">
              <w:t>Information Element</w:t>
            </w:r>
          </w:p>
        </w:tc>
        <w:tc>
          <w:tcPr>
            <w:tcW w:w="2267" w:type="dxa"/>
            <w:shd w:val="clear" w:color="auto" w:fill="auto"/>
          </w:tcPr>
          <w:p w14:paraId="6A6AC0B5" w14:textId="77777777" w:rsidR="0069193D" w:rsidRPr="0088193B" w:rsidRDefault="0069193D" w:rsidP="002150C4">
            <w:pPr>
              <w:pStyle w:val="TAH"/>
            </w:pPr>
            <w:r w:rsidRPr="0088193B">
              <w:t>Value/remark</w:t>
            </w:r>
          </w:p>
        </w:tc>
        <w:tc>
          <w:tcPr>
            <w:tcW w:w="1700" w:type="dxa"/>
            <w:shd w:val="clear" w:color="auto" w:fill="auto"/>
          </w:tcPr>
          <w:p w14:paraId="1C6FDB3D" w14:textId="77777777" w:rsidR="0069193D" w:rsidRPr="0088193B" w:rsidRDefault="0069193D" w:rsidP="002150C4">
            <w:pPr>
              <w:pStyle w:val="TAH"/>
            </w:pPr>
            <w:r w:rsidRPr="0088193B">
              <w:t>Comment</w:t>
            </w:r>
          </w:p>
        </w:tc>
        <w:tc>
          <w:tcPr>
            <w:tcW w:w="1245" w:type="dxa"/>
            <w:shd w:val="clear" w:color="auto" w:fill="auto"/>
          </w:tcPr>
          <w:p w14:paraId="0A3A73D4" w14:textId="77777777" w:rsidR="0069193D" w:rsidRPr="0088193B" w:rsidRDefault="0069193D" w:rsidP="002150C4">
            <w:pPr>
              <w:pStyle w:val="TAH"/>
            </w:pPr>
            <w:r w:rsidRPr="0088193B">
              <w:t>Condition</w:t>
            </w:r>
          </w:p>
        </w:tc>
      </w:tr>
      <w:tr w:rsidR="0069193D" w:rsidRPr="0088193B" w14:paraId="772AE99F" w14:textId="77777777" w:rsidTr="002150C4">
        <w:tblPrEx>
          <w:tblCellMar>
            <w:left w:w="108" w:type="dxa"/>
            <w:right w:w="108" w:type="dxa"/>
          </w:tblCellMar>
        </w:tblPrEx>
        <w:tc>
          <w:tcPr>
            <w:tcW w:w="4535" w:type="dxa"/>
            <w:gridSpan w:val="2"/>
            <w:shd w:val="clear" w:color="auto" w:fill="auto"/>
          </w:tcPr>
          <w:p w14:paraId="0E7B469D" w14:textId="77777777" w:rsidR="0069193D" w:rsidRPr="0088193B" w:rsidRDefault="0069193D" w:rsidP="002150C4">
            <w:pPr>
              <w:pStyle w:val="TAL"/>
            </w:pPr>
            <w:r w:rsidRPr="0088193B">
              <w:t>MAC-MainConfig-RBC ::= SEQUENCE {</w:t>
            </w:r>
          </w:p>
        </w:tc>
        <w:tc>
          <w:tcPr>
            <w:tcW w:w="2267" w:type="dxa"/>
            <w:shd w:val="clear" w:color="auto" w:fill="auto"/>
          </w:tcPr>
          <w:p w14:paraId="2A50B88C" w14:textId="77777777" w:rsidR="0069193D" w:rsidRPr="0088193B" w:rsidRDefault="0069193D" w:rsidP="002150C4">
            <w:pPr>
              <w:pStyle w:val="TAL"/>
            </w:pPr>
          </w:p>
        </w:tc>
        <w:tc>
          <w:tcPr>
            <w:tcW w:w="1700" w:type="dxa"/>
            <w:shd w:val="clear" w:color="auto" w:fill="auto"/>
          </w:tcPr>
          <w:p w14:paraId="75C49F95" w14:textId="77777777" w:rsidR="0069193D" w:rsidRPr="0088193B" w:rsidRDefault="0069193D" w:rsidP="002150C4">
            <w:pPr>
              <w:pStyle w:val="TAL"/>
            </w:pPr>
          </w:p>
        </w:tc>
        <w:tc>
          <w:tcPr>
            <w:tcW w:w="1245" w:type="dxa"/>
            <w:shd w:val="clear" w:color="auto" w:fill="auto"/>
          </w:tcPr>
          <w:p w14:paraId="132B1756" w14:textId="77777777" w:rsidR="0069193D" w:rsidRPr="0088193B" w:rsidRDefault="0069193D" w:rsidP="002150C4">
            <w:pPr>
              <w:pStyle w:val="TAL"/>
            </w:pPr>
          </w:p>
        </w:tc>
      </w:tr>
      <w:tr w:rsidR="0069193D" w:rsidRPr="0088193B" w14:paraId="382542DC" w14:textId="77777777" w:rsidTr="002150C4">
        <w:tblPrEx>
          <w:tblCellMar>
            <w:left w:w="108" w:type="dxa"/>
            <w:right w:w="108" w:type="dxa"/>
          </w:tblCellMar>
        </w:tblPrEx>
        <w:tc>
          <w:tcPr>
            <w:tcW w:w="4535" w:type="dxa"/>
            <w:gridSpan w:val="2"/>
            <w:shd w:val="clear" w:color="auto" w:fill="auto"/>
          </w:tcPr>
          <w:p w14:paraId="44517F7C" w14:textId="77777777" w:rsidR="0069193D" w:rsidRPr="0088193B" w:rsidRDefault="0069193D" w:rsidP="002150C4">
            <w:pPr>
              <w:pStyle w:val="TAL"/>
            </w:pPr>
            <w:r w:rsidRPr="0088193B">
              <w:t xml:space="preserve">  timeAlignmentTimerDedicated</w:t>
            </w:r>
          </w:p>
        </w:tc>
        <w:tc>
          <w:tcPr>
            <w:tcW w:w="2267" w:type="dxa"/>
            <w:shd w:val="clear" w:color="auto" w:fill="auto"/>
          </w:tcPr>
          <w:p w14:paraId="0594824E" w14:textId="77777777" w:rsidR="0069193D" w:rsidRPr="0088193B" w:rsidRDefault="0069193D" w:rsidP="002150C4">
            <w:pPr>
              <w:pStyle w:val="TAL"/>
              <w:rPr>
                <w:lang w:eastAsia="zh-CN"/>
              </w:rPr>
            </w:pPr>
            <w:r w:rsidRPr="0088193B">
              <w:rPr>
                <w:lang w:eastAsia="zh-CN"/>
              </w:rPr>
              <w:t>sf750</w:t>
            </w:r>
          </w:p>
        </w:tc>
        <w:tc>
          <w:tcPr>
            <w:tcW w:w="1700" w:type="dxa"/>
            <w:shd w:val="clear" w:color="auto" w:fill="auto"/>
          </w:tcPr>
          <w:p w14:paraId="2D579E0A" w14:textId="77777777" w:rsidR="0069193D" w:rsidRPr="0088193B" w:rsidRDefault="0069193D" w:rsidP="002150C4">
            <w:pPr>
              <w:pStyle w:val="TAL"/>
            </w:pPr>
          </w:p>
        </w:tc>
        <w:tc>
          <w:tcPr>
            <w:tcW w:w="1245" w:type="dxa"/>
            <w:shd w:val="clear" w:color="auto" w:fill="auto"/>
          </w:tcPr>
          <w:p w14:paraId="1556A5D9" w14:textId="77777777" w:rsidR="0069193D" w:rsidRPr="0088193B" w:rsidRDefault="0069193D" w:rsidP="002150C4">
            <w:pPr>
              <w:pStyle w:val="TAL"/>
            </w:pPr>
          </w:p>
        </w:tc>
      </w:tr>
      <w:tr w:rsidR="0069193D" w:rsidRPr="0088193B" w14:paraId="3502563D" w14:textId="77777777" w:rsidTr="002150C4">
        <w:tblPrEx>
          <w:tblCellMar>
            <w:left w:w="108" w:type="dxa"/>
            <w:right w:w="108" w:type="dxa"/>
          </w:tblCellMar>
        </w:tblPrEx>
        <w:tc>
          <w:tcPr>
            <w:tcW w:w="4535" w:type="dxa"/>
            <w:gridSpan w:val="2"/>
            <w:shd w:val="clear" w:color="auto" w:fill="auto"/>
          </w:tcPr>
          <w:p w14:paraId="0882C146" w14:textId="77777777" w:rsidR="0069193D" w:rsidRPr="0088193B" w:rsidRDefault="0069193D" w:rsidP="002150C4">
            <w:pPr>
              <w:pStyle w:val="TAL"/>
              <w:rPr>
                <w:rFonts w:eastAsia="MS Mincho"/>
                <w:lang w:eastAsia="zh-CN"/>
              </w:rPr>
            </w:pPr>
            <w:r w:rsidRPr="0088193B">
              <w:rPr>
                <w:rFonts w:eastAsia="MS Mincho"/>
              </w:rPr>
              <w:t xml:space="preserve">  </w:t>
            </w:r>
            <w:r w:rsidRPr="0088193B">
              <w:t>stag-T</w:t>
            </w:r>
            <w:r w:rsidRPr="0088193B">
              <w:rPr>
                <w:snapToGrid w:val="0"/>
              </w:rPr>
              <w:t>oAddMod</w:t>
            </w:r>
            <w:r w:rsidRPr="0088193B">
              <w:t>List-r11</w:t>
            </w:r>
            <w:r w:rsidRPr="0088193B">
              <w:rPr>
                <w:lang w:eastAsia="zh-CN"/>
              </w:rPr>
              <w:t xml:space="preserve"> SEQUENCE </w:t>
            </w:r>
            <w:r w:rsidRPr="0088193B">
              <w:t xml:space="preserve"> (SIZE (1..maxSTAG-r11)) OF</w:t>
            </w:r>
            <w:r w:rsidRPr="0088193B">
              <w:rPr>
                <w:lang w:eastAsia="zh-CN"/>
              </w:rPr>
              <w:t xml:space="preserve"> SEQUENCE {</w:t>
            </w:r>
          </w:p>
        </w:tc>
        <w:tc>
          <w:tcPr>
            <w:tcW w:w="2267" w:type="dxa"/>
            <w:shd w:val="clear" w:color="auto" w:fill="auto"/>
          </w:tcPr>
          <w:p w14:paraId="1B3D5B9F" w14:textId="77777777" w:rsidR="0069193D" w:rsidRPr="0088193B" w:rsidRDefault="0069193D" w:rsidP="002150C4">
            <w:pPr>
              <w:pStyle w:val="TAL"/>
              <w:rPr>
                <w:rFonts w:eastAsia="MS Mincho"/>
              </w:rPr>
            </w:pPr>
            <w:r w:rsidRPr="0088193B">
              <w:t>Not present</w:t>
            </w:r>
          </w:p>
        </w:tc>
        <w:tc>
          <w:tcPr>
            <w:tcW w:w="1700" w:type="dxa"/>
            <w:shd w:val="clear" w:color="auto" w:fill="auto"/>
          </w:tcPr>
          <w:p w14:paraId="1BF0974A" w14:textId="77777777" w:rsidR="0069193D" w:rsidRPr="0088193B" w:rsidRDefault="0069193D" w:rsidP="002150C4">
            <w:pPr>
              <w:pStyle w:val="TAL"/>
              <w:rPr>
                <w:rFonts w:eastAsia="MS Mincho"/>
              </w:rPr>
            </w:pPr>
          </w:p>
        </w:tc>
        <w:tc>
          <w:tcPr>
            <w:tcW w:w="1245" w:type="dxa"/>
            <w:shd w:val="clear" w:color="auto" w:fill="auto"/>
          </w:tcPr>
          <w:p w14:paraId="77E8B205" w14:textId="77777777" w:rsidR="0069193D" w:rsidRPr="0088193B" w:rsidRDefault="0069193D" w:rsidP="002150C4">
            <w:pPr>
              <w:pStyle w:val="TAL"/>
            </w:pPr>
          </w:p>
        </w:tc>
      </w:tr>
      <w:tr w:rsidR="0069193D" w:rsidRPr="0088193B" w14:paraId="68059FB3" w14:textId="77777777" w:rsidTr="002150C4">
        <w:tblPrEx>
          <w:tblCellMar>
            <w:left w:w="108" w:type="dxa"/>
            <w:right w:w="108" w:type="dxa"/>
          </w:tblCellMar>
        </w:tblPrEx>
        <w:tc>
          <w:tcPr>
            <w:tcW w:w="4535" w:type="dxa"/>
            <w:gridSpan w:val="2"/>
            <w:shd w:val="clear" w:color="auto" w:fill="auto"/>
          </w:tcPr>
          <w:p w14:paraId="35B335B5" w14:textId="77777777" w:rsidR="0069193D" w:rsidRPr="0088193B" w:rsidRDefault="0069193D" w:rsidP="002150C4">
            <w:pPr>
              <w:pStyle w:val="TAL"/>
              <w:rPr>
                <w:lang w:eastAsia="zh-CN"/>
              </w:rPr>
            </w:pPr>
            <w:r w:rsidRPr="0088193B">
              <w:rPr>
                <w:lang w:eastAsia="zh-CN"/>
              </w:rPr>
              <w:t xml:space="preserve">    </w:t>
            </w:r>
            <w:r w:rsidRPr="0088193B">
              <w:t>stag-Id-r11</w:t>
            </w:r>
          </w:p>
        </w:tc>
        <w:tc>
          <w:tcPr>
            <w:tcW w:w="2267" w:type="dxa"/>
            <w:shd w:val="clear" w:color="auto" w:fill="auto"/>
          </w:tcPr>
          <w:p w14:paraId="37202889" w14:textId="77777777" w:rsidR="0069193D" w:rsidRPr="0088193B" w:rsidRDefault="0069193D" w:rsidP="002150C4">
            <w:pPr>
              <w:pStyle w:val="TAL"/>
              <w:rPr>
                <w:lang w:eastAsia="zh-CN"/>
              </w:rPr>
            </w:pPr>
            <w:r w:rsidRPr="0088193B">
              <w:rPr>
                <w:lang w:eastAsia="zh-CN"/>
              </w:rPr>
              <w:t>1</w:t>
            </w:r>
          </w:p>
        </w:tc>
        <w:tc>
          <w:tcPr>
            <w:tcW w:w="1700" w:type="dxa"/>
            <w:shd w:val="clear" w:color="auto" w:fill="auto"/>
          </w:tcPr>
          <w:p w14:paraId="67BFEA0E" w14:textId="77777777" w:rsidR="0069193D" w:rsidRPr="0088193B" w:rsidRDefault="0069193D" w:rsidP="002150C4">
            <w:pPr>
              <w:pStyle w:val="TAL"/>
              <w:rPr>
                <w:rFonts w:eastAsia="MS Mincho"/>
              </w:rPr>
            </w:pPr>
          </w:p>
        </w:tc>
        <w:tc>
          <w:tcPr>
            <w:tcW w:w="1245" w:type="dxa"/>
            <w:shd w:val="clear" w:color="auto" w:fill="auto"/>
          </w:tcPr>
          <w:p w14:paraId="48831691" w14:textId="77777777" w:rsidR="0069193D" w:rsidRPr="0088193B" w:rsidRDefault="0069193D" w:rsidP="002150C4">
            <w:pPr>
              <w:pStyle w:val="TAL"/>
            </w:pPr>
          </w:p>
        </w:tc>
      </w:tr>
      <w:tr w:rsidR="0069193D" w:rsidRPr="0088193B" w14:paraId="222388D2" w14:textId="77777777" w:rsidTr="002150C4">
        <w:tblPrEx>
          <w:tblCellMar>
            <w:left w:w="108" w:type="dxa"/>
            <w:right w:w="108" w:type="dxa"/>
          </w:tblCellMar>
        </w:tblPrEx>
        <w:tc>
          <w:tcPr>
            <w:tcW w:w="4535" w:type="dxa"/>
            <w:gridSpan w:val="2"/>
            <w:shd w:val="clear" w:color="auto" w:fill="auto"/>
          </w:tcPr>
          <w:p w14:paraId="3ACC8CDD" w14:textId="77777777" w:rsidR="0069193D" w:rsidRPr="0088193B" w:rsidRDefault="0069193D" w:rsidP="002150C4">
            <w:pPr>
              <w:pStyle w:val="TAL"/>
              <w:rPr>
                <w:lang w:eastAsia="zh-CN"/>
              </w:rPr>
            </w:pPr>
            <w:r w:rsidRPr="0088193B">
              <w:rPr>
                <w:lang w:eastAsia="zh-CN"/>
              </w:rPr>
              <w:t xml:space="preserve">    </w:t>
            </w:r>
            <w:r w:rsidRPr="0088193B">
              <w:t>timeAlignmentTimerSTAG-r11</w:t>
            </w:r>
          </w:p>
        </w:tc>
        <w:tc>
          <w:tcPr>
            <w:tcW w:w="2267" w:type="dxa"/>
            <w:shd w:val="clear" w:color="auto" w:fill="auto"/>
          </w:tcPr>
          <w:p w14:paraId="5444D745" w14:textId="77777777" w:rsidR="0069193D" w:rsidRPr="0088193B" w:rsidRDefault="0069193D" w:rsidP="002150C4">
            <w:pPr>
              <w:pStyle w:val="TAL"/>
              <w:rPr>
                <w:lang w:eastAsia="zh-CN"/>
              </w:rPr>
            </w:pPr>
            <w:r w:rsidRPr="0088193B">
              <w:rPr>
                <w:lang w:eastAsia="zh-CN"/>
              </w:rPr>
              <w:t>sf500</w:t>
            </w:r>
          </w:p>
        </w:tc>
        <w:tc>
          <w:tcPr>
            <w:tcW w:w="1700" w:type="dxa"/>
            <w:shd w:val="clear" w:color="auto" w:fill="auto"/>
          </w:tcPr>
          <w:p w14:paraId="70035BDD" w14:textId="77777777" w:rsidR="0069193D" w:rsidRPr="0088193B" w:rsidRDefault="0069193D" w:rsidP="002150C4">
            <w:pPr>
              <w:pStyle w:val="TAL"/>
              <w:rPr>
                <w:rFonts w:eastAsia="MS Mincho"/>
              </w:rPr>
            </w:pPr>
          </w:p>
        </w:tc>
        <w:tc>
          <w:tcPr>
            <w:tcW w:w="1245" w:type="dxa"/>
            <w:shd w:val="clear" w:color="auto" w:fill="auto"/>
          </w:tcPr>
          <w:p w14:paraId="4BE81968" w14:textId="77777777" w:rsidR="0069193D" w:rsidRPr="0088193B" w:rsidRDefault="0069193D" w:rsidP="002150C4">
            <w:pPr>
              <w:pStyle w:val="TAL"/>
            </w:pPr>
          </w:p>
        </w:tc>
      </w:tr>
      <w:tr w:rsidR="0069193D" w:rsidRPr="0088193B" w14:paraId="671322F6" w14:textId="77777777" w:rsidTr="002150C4">
        <w:tblPrEx>
          <w:tblCellMar>
            <w:left w:w="108" w:type="dxa"/>
            <w:right w:w="108" w:type="dxa"/>
          </w:tblCellMar>
        </w:tblPrEx>
        <w:tc>
          <w:tcPr>
            <w:tcW w:w="4535" w:type="dxa"/>
            <w:gridSpan w:val="2"/>
            <w:shd w:val="clear" w:color="auto" w:fill="auto"/>
          </w:tcPr>
          <w:p w14:paraId="48449231" w14:textId="77777777" w:rsidR="0069193D" w:rsidRPr="0088193B" w:rsidRDefault="0069193D" w:rsidP="002150C4">
            <w:pPr>
              <w:pStyle w:val="TAL"/>
              <w:rPr>
                <w:lang w:eastAsia="zh-CN"/>
              </w:rPr>
            </w:pPr>
            <w:r w:rsidRPr="0088193B">
              <w:rPr>
                <w:lang w:eastAsia="zh-CN"/>
              </w:rPr>
              <w:t xml:space="preserve">  }</w:t>
            </w:r>
          </w:p>
        </w:tc>
        <w:tc>
          <w:tcPr>
            <w:tcW w:w="2267" w:type="dxa"/>
            <w:shd w:val="clear" w:color="auto" w:fill="auto"/>
          </w:tcPr>
          <w:p w14:paraId="09A93A98" w14:textId="77777777" w:rsidR="0069193D" w:rsidRPr="0088193B" w:rsidRDefault="0069193D" w:rsidP="002150C4">
            <w:pPr>
              <w:pStyle w:val="TAL"/>
            </w:pPr>
          </w:p>
        </w:tc>
        <w:tc>
          <w:tcPr>
            <w:tcW w:w="1700" w:type="dxa"/>
            <w:shd w:val="clear" w:color="auto" w:fill="auto"/>
          </w:tcPr>
          <w:p w14:paraId="3C399610" w14:textId="77777777" w:rsidR="0069193D" w:rsidRPr="0088193B" w:rsidRDefault="0069193D" w:rsidP="002150C4">
            <w:pPr>
              <w:pStyle w:val="TAL"/>
              <w:rPr>
                <w:rFonts w:eastAsia="MS Mincho"/>
              </w:rPr>
            </w:pPr>
          </w:p>
        </w:tc>
        <w:tc>
          <w:tcPr>
            <w:tcW w:w="1245" w:type="dxa"/>
            <w:shd w:val="clear" w:color="auto" w:fill="auto"/>
          </w:tcPr>
          <w:p w14:paraId="083EAA2D" w14:textId="77777777" w:rsidR="0069193D" w:rsidRPr="0088193B" w:rsidRDefault="0069193D" w:rsidP="002150C4">
            <w:pPr>
              <w:pStyle w:val="TAL"/>
            </w:pPr>
          </w:p>
        </w:tc>
      </w:tr>
      <w:tr w:rsidR="0069193D" w:rsidRPr="0088193B" w14:paraId="0EBB1566" w14:textId="77777777" w:rsidTr="002150C4">
        <w:tblPrEx>
          <w:tblCellMar>
            <w:left w:w="108" w:type="dxa"/>
            <w:right w:w="108" w:type="dxa"/>
          </w:tblCellMar>
        </w:tblPrEx>
        <w:tc>
          <w:tcPr>
            <w:tcW w:w="4535" w:type="dxa"/>
            <w:gridSpan w:val="2"/>
            <w:shd w:val="clear" w:color="auto" w:fill="auto"/>
          </w:tcPr>
          <w:p w14:paraId="6431346C" w14:textId="77777777" w:rsidR="0069193D" w:rsidRPr="0088193B" w:rsidRDefault="0069193D" w:rsidP="002150C4">
            <w:pPr>
              <w:pStyle w:val="TAL"/>
              <w:rPr>
                <w:lang w:eastAsia="zh-CN"/>
              </w:rPr>
            </w:pPr>
            <w:r w:rsidRPr="0088193B">
              <w:rPr>
                <w:rFonts w:eastAsia="MS Mincho"/>
              </w:rPr>
              <w:t xml:space="preserve">  </w:t>
            </w:r>
            <w:r w:rsidRPr="0088193B">
              <w:t>mac-MainConfig-v1020</w:t>
            </w:r>
            <w:r w:rsidRPr="0088193B">
              <w:rPr>
                <w:lang w:eastAsia="zh-CN"/>
              </w:rPr>
              <w:t xml:space="preserve"> </w:t>
            </w:r>
            <w:r w:rsidRPr="0088193B">
              <w:t>SEQUENCE {</w:t>
            </w:r>
          </w:p>
        </w:tc>
        <w:tc>
          <w:tcPr>
            <w:tcW w:w="2267" w:type="dxa"/>
            <w:shd w:val="clear" w:color="auto" w:fill="auto"/>
          </w:tcPr>
          <w:p w14:paraId="4EB4F324" w14:textId="77777777" w:rsidR="0069193D" w:rsidRPr="0088193B" w:rsidRDefault="0069193D" w:rsidP="002150C4">
            <w:pPr>
              <w:pStyle w:val="TAL"/>
            </w:pPr>
          </w:p>
        </w:tc>
        <w:tc>
          <w:tcPr>
            <w:tcW w:w="1700" w:type="dxa"/>
            <w:shd w:val="clear" w:color="auto" w:fill="auto"/>
          </w:tcPr>
          <w:p w14:paraId="0EE0991A" w14:textId="77777777" w:rsidR="0069193D" w:rsidRPr="0088193B" w:rsidRDefault="0069193D" w:rsidP="002150C4">
            <w:pPr>
              <w:pStyle w:val="TAL"/>
              <w:rPr>
                <w:rFonts w:eastAsia="MS Mincho"/>
              </w:rPr>
            </w:pPr>
          </w:p>
        </w:tc>
        <w:tc>
          <w:tcPr>
            <w:tcW w:w="1245" w:type="dxa"/>
            <w:shd w:val="clear" w:color="auto" w:fill="auto"/>
          </w:tcPr>
          <w:p w14:paraId="595E38EF" w14:textId="77777777" w:rsidR="0069193D" w:rsidRPr="0088193B" w:rsidRDefault="0069193D" w:rsidP="002150C4">
            <w:pPr>
              <w:pStyle w:val="TAL"/>
            </w:pPr>
          </w:p>
        </w:tc>
      </w:tr>
      <w:tr w:rsidR="0069193D" w:rsidRPr="0088193B" w14:paraId="03E15ABE" w14:textId="77777777" w:rsidTr="002150C4">
        <w:tblPrEx>
          <w:tblCellMar>
            <w:left w:w="108" w:type="dxa"/>
            <w:right w:w="108" w:type="dxa"/>
          </w:tblCellMar>
        </w:tblPrEx>
        <w:tc>
          <w:tcPr>
            <w:tcW w:w="4535" w:type="dxa"/>
            <w:gridSpan w:val="2"/>
            <w:shd w:val="clear" w:color="auto" w:fill="auto"/>
          </w:tcPr>
          <w:p w14:paraId="3A30A519" w14:textId="77777777" w:rsidR="0069193D" w:rsidRPr="0088193B" w:rsidRDefault="0069193D" w:rsidP="002150C4">
            <w:pPr>
              <w:pStyle w:val="TAL"/>
              <w:rPr>
                <w:lang w:eastAsia="zh-CN"/>
              </w:rPr>
            </w:pPr>
            <w:r w:rsidRPr="0088193B">
              <w:rPr>
                <w:rFonts w:eastAsia="MS Mincho"/>
              </w:rPr>
              <w:t xml:space="preserve">  </w:t>
            </w:r>
            <w:r w:rsidRPr="0088193B">
              <w:t xml:space="preserve">  sCellDeactivationTimer-r10</w:t>
            </w:r>
          </w:p>
        </w:tc>
        <w:tc>
          <w:tcPr>
            <w:tcW w:w="2267" w:type="dxa"/>
            <w:shd w:val="clear" w:color="auto" w:fill="auto"/>
          </w:tcPr>
          <w:p w14:paraId="773A8F03" w14:textId="77777777" w:rsidR="0069193D" w:rsidRPr="0088193B" w:rsidRDefault="0069193D" w:rsidP="002150C4">
            <w:pPr>
              <w:pStyle w:val="TAL"/>
              <w:rPr>
                <w:lang w:eastAsia="zh-CN"/>
              </w:rPr>
            </w:pPr>
            <w:r w:rsidRPr="0088193B">
              <w:rPr>
                <w:lang w:eastAsia="zh-CN"/>
              </w:rPr>
              <w:t>r</w:t>
            </w:r>
            <w:r w:rsidRPr="0088193B">
              <w:t>f</w:t>
            </w:r>
            <w:r w:rsidRPr="0088193B">
              <w:rPr>
                <w:lang w:eastAsia="zh-CN"/>
              </w:rPr>
              <w:t>128</w:t>
            </w:r>
          </w:p>
        </w:tc>
        <w:tc>
          <w:tcPr>
            <w:tcW w:w="1700" w:type="dxa"/>
            <w:shd w:val="clear" w:color="auto" w:fill="auto"/>
          </w:tcPr>
          <w:p w14:paraId="1C8D6B9D" w14:textId="77777777" w:rsidR="0069193D" w:rsidRPr="0088193B" w:rsidRDefault="0069193D" w:rsidP="002150C4">
            <w:pPr>
              <w:pStyle w:val="TAL"/>
              <w:rPr>
                <w:rFonts w:eastAsia="MS Mincho"/>
              </w:rPr>
            </w:pPr>
          </w:p>
        </w:tc>
        <w:tc>
          <w:tcPr>
            <w:tcW w:w="1245" w:type="dxa"/>
            <w:shd w:val="clear" w:color="auto" w:fill="auto"/>
          </w:tcPr>
          <w:p w14:paraId="786633E2" w14:textId="77777777" w:rsidR="0069193D" w:rsidRPr="0088193B" w:rsidRDefault="0069193D" w:rsidP="002150C4">
            <w:pPr>
              <w:pStyle w:val="TAL"/>
            </w:pPr>
          </w:p>
        </w:tc>
      </w:tr>
      <w:tr w:rsidR="0069193D" w:rsidRPr="0088193B" w14:paraId="2DEBAEEE" w14:textId="77777777" w:rsidTr="002150C4">
        <w:tblPrEx>
          <w:tblCellMar>
            <w:left w:w="108" w:type="dxa"/>
            <w:right w:w="108" w:type="dxa"/>
          </w:tblCellMar>
        </w:tblPrEx>
        <w:tc>
          <w:tcPr>
            <w:tcW w:w="4535" w:type="dxa"/>
            <w:gridSpan w:val="2"/>
            <w:shd w:val="clear" w:color="auto" w:fill="auto"/>
          </w:tcPr>
          <w:p w14:paraId="7762E564" w14:textId="77777777" w:rsidR="0069193D" w:rsidRPr="0088193B" w:rsidRDefault="0069193D" w:rsidP="002150C4">
            <w:pPr>
              <w:pStyle w:val="TAL"/>
              <w:rPr>
                <w:lang w:eastAsia="zh-CN"/>
              </w:rPr>
            </w:pPr>
            <w:r w:rsidRPr="0088193B">
              <w:rPr>
                <w:rFonts w:eastAsia="MS Mincho"/>
              </w:rPr>
              <w:t xml:space="preserve">  }</w:t>
            </w:r>
          </w:p>
        </w:tc>
        <w:tc>
          <w:tcPr>
            <w:tcW w:w="2267" w:type="dxa"/>
            <w:shd w:val="clear" w:color="auto" w:fill="auto"/>
          </w:tcPr>
          <w:p w14:paraId="28071A47" w14:textId="77777777" w:rsidR="0069193D" w:rsidRPr="0088193B" w:rsidRDefault="0069193D" w:rsidP="002150C4">
            <w:pPr>
              <w:pStyle w:val="TAL"/>
            </w:pPr>
          </w:p>
        </w:tc>
        <w:tc>
          <w:tcPr>
            <w:tcW w:w="1700" w:type="dxa"/>
            <w:shd w:val="clear" w:color="auto" w:fill="auto"/>
          </w:tcPr>
          <w:p w14:paraId="3387CD77" w14:textId="77777777" w:rsidR="0069193D" w:rsidRPr="0088193B" w:rsidRDefault="0069193D" w:rsidP="002150C4">
            <w:pPr>
              <w:pStyle w:val="TAL"/>
              <w:rPr>
                <w:rFonts w:eastAsia="MS Mincho"/>
              </w:rPr>
            </w:pPr>
          </w:p>
        </w:tc>
        <w:tc>
          <w:tcPr>
            <w:tcW w:w="1245" w:type="dxa"/>
            <w:shd w:val="clear" w:color="auto" w:fill="auto"/>
          </w:tcPr>
          <w:p w14:paraId="7BE2267E" w14:textId="77777777" w:rsidR="0069193D" w:rsidRPr="0088193B" w:rsidRDefault="0069193D" w:rsidP="002150C4">
            <w:pPr>
              <w:pStyle w:val="TAL"/>
            </w:pPr>
          </w:p>
        </w:tc>
      </w:tr>
      <w:tr w:rsidR="0069193D" w:rsidRPr="0088193B" w14:paraId="1CBEA622" w14:textId="77777777" w:rsidTr="002150C4">
        <w:tblPrEx>
          <w:tblCellMar>
            <w:left w:w="108" w:type="dxa"/>
            <w:right w:w="108" w:type="dxa"/>
          </w:tblCellMar>
        </w:tblPrEx>
        <w:tc>
          <w:tcPr>
            <w:tcW w:w="4535" w:type="dxa"/>
            <w:gridSpan w:val="2"/>
            <w:shd w:val="clear" w:color="auto" w:fill="auto"/>
          </w:tcPr>
          <w:p w14:paraId="45A29D61" w14:textId="77777777" w:rsidR="0069193D" w:rsidRPr="0088193B" w:rsidRDefault="0069193D" w:rsidP="002150C4">
            <w:pPr>
              <w:pStyle w:val="TAL"/>
            </w:pPr>
            <w:r w:rsidRPr="0088193B">
              <w:t>}</w:t>
            </w:r>
          </w:p>
        </w:tc>
        <w:tc>
          <w:tcPr>
            <w:tcW w:w="2267" w:type="dxa"/>
            <w:shd w:val="clear" w:color="auto" w:fill="auto"/>
          </w:tcPr>
          <w:p w14:paraId="0A7C5F91" w14:textId="77777777" w:rsidR="0069193D" w:rsidRPr="0088193B" w:rsidRDefault="0069193D" w:rsidP="002150C4">
            <w:pPr>
              <w:pStyle w:val="TAL"/>
            </w:pPr>
          </w:p>
        </w:tc>
        <w:tc>
          <w:tcPr>
            <w:tcW w:w="1700" w:type="dxa"/>
            <w:shd w:val="clear" w:color="auto" w:fill="auto"/>
          </w:tcPr>
          <w:p w14:paraId="606B0289" w14:textId="77777777" w:rsidR="0069193D" w:rsidRPr="0088193B" w:rsidRDefault="0069193D" w:rsidP="002150C4">
            <w:pPr>
              <w:pStyle w:val="TAL"/>
            </w:pPr>
          </w:p>
        </w:tc>
        <w:tc>
          <w:tcPr>
            <w:tcW w:w="1245" w:type="dxa"/>
            <w:shd w:val="clear" w:color="auto" w:fill="auto"/>
          </w:tcPr>
          <w:p w14:paraId="044D18D7" w14:textId="77777777" w:rsidR="0069193D" w:rsidRPr="0088193B" w:rsidRDefault="0069193D" w:rsidP="002150C4">
            <w:pPr>
              <w:pStyle w:val="TAL"/>
            </w:pPr>
          </w:p>
        </w:tc>
      </w:tr>
    </w:tbl>
    <w:p w14:paraId="58F81867" w14:textId="77777777" w:rsidR="0069193D" w:rsidRPr="0088193B" w:rsidRDefault="0069193D" w:rsidP="0069193D">
      <w:pPr>
        <w:rPr>
          <w:lang w:eastAsia="zh-CN"/>
        </w:rPr>
      </w:pPr>
    </w:p>
    <w:p w14:paraId="40CD0E25" w14:textId="77777777" w:rsidR="0069193D" w:rsidRPr="0088193B" w:rsidRDefault="0069193D" w:rsidP="0069193D">
      <w:pPr>
        <w:pStyle w:val="TH"/>
      </w:pPr>
      <w:r w:rsidRPr="0088193B">
        <w:t>Table 7.1.2.13.3.3-</w:t>
      </w:r>
      <w:r w:rsidRPr="0088193B">
        <w:rPr>
          <w:lang w:eastAsia="zh-CN"/>
        </w:rPr>
        <w:t>5</w:t>
      </w:r>
      <w:r w:rsidRPr="0088193B">
        <w:t xml:space="preserve">: </w:t>
      </w:r>
      <w:r w:rsidRPr="0088193B">
        <w:rPr>
          <w:i/>
        </w:rPr>
        <w:t>SCellToAddMod-r10</w:t>
      </w:r>
      <w:r w:rsidRPr="0088193B">
        <w:t xml:space="preserve"> (Table 7.1.2.13.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624568E3" w14:textId="77777777" w:rsidTr="002150C4">
        <w:tc>
          <w:tcPr>
            <w:tcW w:w="9635" w:type="dxa"/>
            <w:gridSpan w:val="4"/>
          </w:tcPr>
          <w:p w14:paraId="15A47C68" w14:textId="77777777" w:rsidR="0069193D" w:rsidRPr="0088193B" w:rsidRDefault="0069193D" w:rsidP="002150C4">
            <w:pPr>
              <w:pStyle w:val="TAL"/>
            </w:pPr>
            <w:r w:rsidRPr="0088193B">
              <w:t>Derivation Path: 36.508, Table 4.6.3-19D</w:t>
            </w:r>
          </w:p>
        </w:tc>
      </w:tr>
      <w:tr w:rsidR="0069193D" w:rsidRPr="0088193B" w14:paraId="0FB29457" w14:textId="77777777" w:rsidTr="002150C4">
        <w:tc>
          <w:tcPr>
            <w:tcW w:w="4535" w:type="dxa"/>
          </w:tcPr>
          <w:p w14:paraId="1BD5B4C4" w14:textId="77777777" w:rsidR="0069193D" w:rsidRPr="0088193B" w:rsidRDefault="0069193D" w:rsidP="002150C4">
            <w:pPr>
              <w:pStyle w:val="TAH"/>
            </w:pPr>
            <w:r w:rsidRPr="0088193B">
              <w:t>Information Element</w:t>
            </w:r>
          </w:p>
        </w:tc>
        <w:tc>
          <w:tcPr>
            <w:tcW w:w="2267" w:type="dxa"/>
          </w:tcPr>
          <w:p w14:paraId="7084970C" w14:textId="77777777" w:rsidR="0069193D" w:rsidRPr="0088193B" w:rsidRDefault="0069193D" w:rsidP="002150C4">
            <w:pPr>
              <w:pStyle w:val="TAH"/>
            </w:pPr>
            <w:r w:rsidRPr="0088193B">
              <w:t>Value/remark</w:t>
            </w:r>
          </w:p>
        </w:tc>
        <w:tc>
          <w:tcPr>
            <w:tcW w:w="1700" w:type="dxa"/>
          </w:tcPr>
          <w:p w14:paraId="29A38B04" w14:textId="77777777" w:rsidR="0069193D" w:rsidRPr="0088193B" w:rsidRDefault="0069193D" w:rsidP="002150C4">
            <w:pPr>
              <w:pStyle w:val="TAH"/>
            </w:pPr>
            <w:r w:rsidRPr="0088193B">
              <w:t>Comment</w:t>
            </w:r>
          </w:p>
        </w:tc>
        <w:tc>
          <w:tcPr>
            <w:tcW w:w="1133" w:type="dxa"/>
          </w:tcPr>
          <w:p w14:paraId="0218E269" w14:textId="77777777" w:rsidR="0069193D" w:rsidRPr="0088193B" w:rsidRDefault="0069193D" w:rsidP="002150C4">
            <w:pPr>
              <w:pStyle w:val="TAH"/>
            </w:pPr>
            <w:r w:rsidRPr="0088193B">
              <w:t>Condition</w:t>
            </w:r>
          </w:p>
        </w:tc>
      </w:tr>
      <w:tr w:rsidR="0069193D" w:rsidRPr="0088193B" w14:paraId="516BAF13" w14:textId="77777777" w:rsidTr="002150C4">
        <w:tc>
          <w:tcPr>
            <w:tcW w:w="4535" w:type="dxa"/>
          </w:tcPr>
          <w:p w14:paraId="50F177F1" w14:textId="77777777" w:rsidR="0069193D" w:rsidRPr="0088193B" w:rsidRDefault="0069193D" w:rsidP="002150C4">
            <w:pPr>
              <w:pStyle w:val="TAL"/>
            </w:pPr>
            <w:r w:rsidRPr="0088193B">
              <w:t>SCellToAddMod-r10 ::= SEQUENCE {</w:t>
            </w:r>
          </w:p>
        </w:tc>
        <w:tc>
          <w:tcPr>
            <w:tcW w:w="2267" w:type="dxa"/>
          </w:tcPr>
          <w:p w14:paraId="5A933B15" w14:textId="77777777" w:rsidR="0069193D" w:rsidRPr="0088193B" w:rsidRDefault="0069193D" w:rsidP="002150C4">
            <w:pPr>
              <w:pStyle w:val="TAL"/>
            </w:pPr>
          </w:p>
        </w:tc>
        <w:tc>
          <w:tcPr>
            <w:tcW w:w="1700" w:type="dxa"/>
          </w:tcPr>
          <w:p w14:paraId="5D4E68FF" w14:textId="77777777" w:rsidR="0069193D" w:rsidRPr="0088193B" w:rsidRDefault="0069193D" w:rsidP="002150C4">
            <w:pPr>
              <w:pStyle w:val="TAL"/>
            </w:pPr>
          </w:p>
        </w:tc>
        <w:tc>
          <w:tcPr>
            <w:tcW w:w="1133" w:type="dxa"/>
          </w:tcPr>
          <w:p w14:paraId="241EECB5" w14:textId="77777777" w:rsidR="0069193D" w:rsidRPr="0088193B" w:rsidRDefault="0069193D" w:rsidP="002150C4">
            <w:pPr>
              <w:pStyle w:val="TAL"/>
            </w:pPr>
          </w:p>
        </w:tc>
      </w:tr>
      <w:tr w:rsidR="0069193D" w:rsidRPr="0088193B" w14:paraId="41FDF5DD" w14:textId="77777777" w:rsidTr="002150C4">
        <w:tc>
          <w:tcPr>
            <w:tcW w:w="4535" w:type="dxa"/>
          </w:tcPr>
          <w:p w14:paraId="2B284525" w14:textId="77777777" w:rsidR="0069193D" w:rsidRPr="0088193B" w:rsidRDefault="0069193D" w:rsidP="002150C4">
            <w:pPr>
              <w:pStyle w:val="TAL"/>
            </w:pPr>
            <w:r w:rsidRPr="0088193B">
              <w:t xml:space="preserve">  sCellIndex-r10</w:t>
            </w:r>
          </w:p>
        </w:tc>
        <w:tc>
          <w:tcPr>
            <w:tcW w:w="2267" w:type="dxa"/>
          </w:tcPr>
          <w:p w14:paraId="42F15CBB" w14:textId="77777777" w:rsidR="0069193D" w:rsidRPr="0088193B" w:rsidRDefault="0069193D" w:rsidP="002150C4">
            <w:pPr>
              <w:pStyle w:val="TAL"/>
            </w:pPr>
            <w:r w:rsidRPr="0088193B">
              <w:t>1</w:t>
            </w:r>
          </w:p>
        </w:tc>
        <w:tc>
          <w:tcPr>
            <w:tcW w:w="1700" w:type="dxa"/>
          </w:tcPr>
          <w:p w14:paraId="407F45EE" w14:textId="77777777" w:rsidR="0069193D" w:rsidRPr="0088193B" w:rsidRDefault="0069193D" w:rsidP="002150C4">
            <w:pPr>
              <w:pStyle w:val="TAL"/>
            </w:pPr>
          </w:p>
        </w:tc>
        <w:tc>
          <w:tcPr>
            <w:tcW w:w="1133" w:type="dxa"/>
          </w:tcPr>
          <w:p w14:paraId="6DAA86B0" w14:textId="77777777" w:rsidR="0069193D" w:rsidRPr="0088193B" w:rsidRDefault="0069193D" w:rsidP="002150C4">
            <w:pPr>
              <w:pStyle w:val="TAL"/>
            </w:pPr>
          </w:p>
        </w:tc>
      </w:tr>
      <w:tr w:rsidR="0069193D" w:rsidRPr="0088193B" w14:paraId="2D9DA604" w14:textId="77777777" w:rsidTr="002150C4">
        <w:tc>
          <w:tcPr>
            <w:tcW w:w="4535" w:type="dxa"/>
          </w:tcPr>
          <w:p w14:paraId="46CDF6BA" w14:textId="77777777" w:rsidR="0069193D" w:rsidRPr="0088193B" w:rsidRDefault="0069193D" w:rsidP="002150C4">
            <w:pPr>
              <w:pStyle w:val="TAL"/>
            </w:pPr>
            <w:r w:rsidRPr="0088193B">
              <w:t xml:space="preserve">  cellIdentification-r10 SEQUENCE {</w:t>
            </w:r>
          </w:p>
        </w:tc>
        <w:tc>
          <w:tcPr>
            <w:tcW w:w="2267" w:type="dxa"/>
          </w:tcPr>
          <w:p w14:paraId="667F166F" w14:textId="77777777" w:rsidR="0069193D" w:rsidRPr="0088193B" w:rsidRDefault="0069193D" w:rsidP="002150C4">
            <w:pPr>
              <w:pStyle w:val="TAL"/>
            </w:pPr>
          </w:p>
        </w:tc>
        <w:tc>
          <w:tcPr>
            <w:tcW w:w="1700" w:type="dxa"/>
          </w:tcPr>
          <w:p w14:paraId="348C8A80" w14:textId="77777777" w:rsidR="0069193D" w:rsidRPr="0088193B" w:rsidRDefault="0069193D" w:rsidP="002150C4">
            <w:pPr>
              <w:pStyle w:val="TAL"/>
            </w:pPr>
          </w:p>
        </w:tc>
        <w:tc>
          <w:tcPr>
            <w:tcW w:w="1133" w:type="dxa"/>
          </w:tcPr>
          <w:p w14:paraId="0EAA12BD" w14:textId="77777777" w:rsidR="0069193D" w:rsidRPr="0088193B" w:rsidRDefault="0069193D" w:rsidP="002150C4">
            <w:pPr>
              <w:pStyle w:val="TAL"/>
            </w:pPr>
          </w:p>
        </w:tc>
      </w:tr>
      <w:tr w:rsidR="0069193D" w:rsidRPr="0088193B" w14:paraId="3D826A17" w14:textId="77777777" w:rsidTr="002150C4">
        <w:tc>
          <w:tcPr>
            <w:tcW w:w="4535" w:type="dxa"/>
          </w:tcPr>
          <w:p w14:paraId="13F6BAA0" w14:textId="77777777" w:rsidR="0069193D" w:rsidRPr="0088193B" w:rsidRDefault="0069193D" w:rsidP="002150C4">
            <w:pPr>
              <w:pStyle w:val="TAL"/>
            </w:pPr>
            <w:r w:rsidRPr="0088193B">
              <w:t xml:space="preserve">    physCellId-r10</w:t>
            </w:r>
          </w:p>
        </w:tc>
        <w:tc>
          <w:tcPr>
            <w:tcW w:w="2267" w:type="dxa"/>
          </w:tcPr>
          <w:p w14:paraId="7B62576D" w14:textId="77777777" w:rsidR="0069193D" w:rsidRPr="0088193B" w:rsidRDefault="0069193D" w:rsidP="002150C4">
            <w:pPr>
              <w:pStyle w:val="TAL"/>
            </w:pPr>
            <w:r w:rsidRPr="0088193B">
              <w:t xml:space="preserve">PhysicalCellIdentity of </w:t>
            </w:r>
            <w:r w:rsidRPr="0088193B">
              <w:rPr>
                <w:lang w:eastAsia="zh-CN"/>
              </w:rPr>
              <w:t>Cell 3</w:t>
            </w:r>
          </w:p>
        </w:tc>
        <w:tc>
          <w:tcPr>
            <w:tcW w:w="1700" w:type="dxa"/>
          </w:tcPr>
          <w:p w14:paraId="06C0DF7F" w14:textId="77777777" w:rsidR="0069193D" w:rsidRPr="0088193B" w:rsidRDefault="0069193D" w:rsidP="002150C4">
            <w:pPr>
              <w:pStyle w:val="TAL"/>
            </w:pPr>
          </w:p>
        </w:tc>
        <w:tc>
          <w:tcPr>
            <w:tcW w:w="1133" w:type="dxa"/>
          </w:tcPr>
          <w:p w14:paraId="304AB805" w14:textId="77777777" w:rsidR="0069193D" w:rsidRPr="0088193B" w:rsidRDefault="0069193D" w:rsidP="002150C4">
            <w:pPr>
              <w:pStyle w:val="TAL"/>
            </w:pPr>
          </w:p>
        </w:tc>
      </w:tr>
      <w:tr w:rsidR="0069193D" w:rsidRPr="0088193B" w14:paraId="726E3EFC" w14:textId="77777777" w:rsidTr="002150C4">
        <w:tc>
          <w:tcPr>
            <w:tcW w:w="4535" w:type="dxa"/>
          </w:tcPr>
          <w:p w14:paraId="4F2CB8C4" w14:textId="77777777" w:rsidR="0069193D" w:rsidRPr="0088193B" w:rsidRDefault="0069193D" w:rsidP="002150C4">
            <w:pPr>
              <w:pStyle w:val="TAL"/>
            </w:pPr>
            <w:r w:rsidRPr="0088193B">
              <w:t xml:space="preserve">    dl-CarrierFreq-r10</w:t>
            </w:r>
          </w:p>
        </w:tc>
        <w:tc>
          <w:tcPr>
            <w:tcW w:w="2267" w:type="dxa"/>
          </w:tcPr>
          <w:p w14:paraId="01B90AD4" w14:textId="77777777" w:rsidR="0069193D" w:rsidRPr="0088193B" w:rsidRDefault="0069193D" w:rsidP="002150C4">
            <w:pPr>
              <w:pStyle w:val="TAL"/>
            </w:pPr>
            <w:r w:rsidRPr="0088193B">
              <w:t xml:space="preserve">Same downlink EARFCN as used for Cell </w:t>
            </w:r>
            <w:r w:rsidRPr="0088193B">
              <w:rPr>
                <w:lang w:eastAsia="zh-CN"/>
              </w:rPr>
              <w:t>3</w:t>
            </w:r>
          </w:p>
        </w:tc>
        <w:tc>
          <w:tcPr>
            <w:tcW w:w="1700" w:type="dxa"/>
          </w:tcPr>
          <w:p w14:paraId="32E10F67" w14:textId="77777777" w:rsidR="0069193D" w:rsidRPr="0088193B" w:rsidRDefault="0069193D" w:rsidP="002150C4">
            <w:pPr>
              <w:pStyle w:val="TAL"/>
            </w:pPr>
          </w:p>
        </w:tc>
        <w:tc>
          <w:tcPr>
            <w:tcW w:w="1133" w:type="dxa"/>
          </w:tcPr>
          <w:p w14:paraId="7F18B896" w14:textId="77777777" w:rsidR="0069193D" w:rsidRPr="0088193B" w:rsidRDefault="0069193D" w:rsidP="002150C4">
            <w:pPr>
              <w:pStyle w:val="TAL"/>
            </w:pPr>
          </w:p>
        </w:tc>
      </w:tr>
      <w:tr w:rsidR="0069193D" w:rsidRPr="0088193B" w14:paraId="5B72CF9A" w14:textId="77777777" w:rsidTr="002150C4">
        <w:tc>
          <w:tcPr>
            <w:tcW w:w="4535" w:type="dxa"/>
          </w:tcPr>
          <w:p w14:paraId="0A734A5A" w14:textId="77777777" w:rsidR="0069193D" w:rsidRPr="0088193B" w:rsidRDefault="0069193D" w:rsidP="002150C4">
            <w:pPr>
              <w:pStyle w:val="TAL"/>
            </w:pPr>
            <w:r w:rsidRPr="0088193B">
              <w:t xml:space="preserve">    dl-CarrierFreq-r10</w:t>
            </w:r>
          </w:p>
        </w:tc>
        <w:tc>
          <w:tcPr>
            <w:tcW w:w="2267" w:type="dxa"/>
          </w:tcPr>
          <w:p w14:paraId="03F81B77" w14:textId="77777777" w:rsidR="0069193D" w:rsidRPr="0088193B" w:rsidRDefault="0069193D" w:rsidP="002150C4">
            <w:pPr>
              <w:pStyle w:val="TAL"/>
            </w:pPr>
            <w:r w:rsidRPr="0088193B">
              <w:t>maxEARFCN</w:t>
            </w:r>
          </w:p>
        </w:tc>
        <w:tc>
          <w:tcPr>
            <w:tcW w:w="1700" w:type="dxa"/>
          </w:tcPr>
          <w:p w14:paraId="6042639E" w14:textId="77777777" w:rsidR="0069193D" w:rsidRPr="0088193B" w:rsidRDefault="0069193D" w:rsidP="002150C4">
            <w:pPr>
              <w:pStyle w:val="TAL"/>
            </w:pPr>
          </w:p>
        </w:tc>
        <w:tc>
          <w:tcPr>
            <w:tcW w:w="1133" w:type="dxa"/>
          </w:tcPr>
          <w:p w14:paraId="6DF497DC" w14:textId="77777777" w:rsidR="0069193D" w:rsidRPr="0088193B" w:rsidRDefault="0069193D" w:rsidP="002150C4">
            <w:pPr>
              <w:pStyle w:val="TAL"/>
            </w:pPr>
            <w:r w:rsidRPr="0088193B">
              <w:t>Band &gt; 64</w:t>
            </w:r>
          </w:p>
        </w:tc>
      </w:tr>
      <w:tr w:rsidR="0069193D" w:rsidRPr="0088193B" w14:paraId="2EAEA107" w14:textId="77777777" w:rsidTr="002150C4">
        <w:tc>
          <w:tcPr>
            <w:tcW w:w="4535" w:type="dxa"/>
          </w:tcPr>
          <w:p w14:paraId="5E932A60" w14:textId="77777777" w:rsidR="0069193D" w:rsidRPr="0088193B" w:rsidRDefault="0069193D" w:rsidP="002150C4">
            <w:pPr>
              <w:pStyle w:val="TAL"/>
            </w:pPr>
            <w:r w:rsidRPr="0088193B">
              <w:t xml:space="preserve">  }</w:t>
            </w:r>
          </w:p>
        </w:tc>
        <w:tc>
          <w:tcPr>
            <w:tcW w:w="2267" w:type="dxa"/>
          </w:tcPr>
          <w:p w14:paraId="4ECD8023" w14:textId="77777777" w:rsidR="0069193D" w:rsidRPr="0088193B" w:rsidRDefault="0069193D" w:rsidP="002150C4">
            <w:pPr>
              <w:pStyle w:val="TAL"/>
            </w:pPr>
          </w:p>
        </w:tc>
        <w:tc>
          <w:tcPr>
            <w:tcW w:w="1700" w:type="dxa"/>
          </w:tcPr>
          <w:p w14:paraId="3CB9A1B2" w14:textId="77777777" w:rsidR="0069193D" w:rsidRPr="0088193B" w:rsidRDefault="0069193D" w:rsidP="002150C4">
            <w:pPr>
              <w:pStyle w:val="TAL"/>
            </w:pPr>
          </w:p>
        </w:tc>
        <w:tc>
          <w:tcPr>
            <w:tcW w:w="1133" w:type="dxa"/>
          </w:tcPr>
          <w:p w14:paraId="387D017B" w14:textId="77777777" w:rsidR="0069193D" w:rsidRPr="0088193B" w:rsidRDefault="0069193D" w:rsidP="002150C4">
            <w:pPr>
              <w:pStyle w:val="TAL"/>
            </w:pPr>
          </w:p>
        </w:tc>
      </w:tr>
      <w:tr w:rsidR="0069193D" w:rsidRPr="0088193B" w14:paraId="53FC5590" w14:textId="77777777" w:rsidTr="002150C4">
        <w:tc>
          <w:tcPr>
            <w:tcW w:w="4535" w:type="dxa"/>
          </w:tcPr>
          <w:p w14:paraId="7C645F1C" w14:textId="77777777" w:rsidR="0069193D" w:rsidRPr="0088193B" w:rsidRDefault="0069193D" w:rsidP="002150C4">
            <w:pPr>
              <w:pStyle w:val="TAL"/>
            </w:pPr>
            <w:r w:rsidRPr="0088193B">
              <w:t xml:space="preserve">  dl-CarrierFreq-v1090</w:t>
            </w:r>
          </w:p>
        </w:tc>
        <w:tc>
          <w:tcPr>
            <w:tcW w:w="2267" w:type="dxa"/>
          </w:tcPr>
          <w:p w14:paraId="31A19FA5" w14:textId="77777777" w:rsidR="0069193D" w:rsidRPr="0088193B" w:rsidRDefault="0069193D" w:rsidP="002150C4">
            <w:pPr>
              <w:pStyle w:val="TAL"/>
            </w:pPr>
            <w:r w:rsidRPr="0088193B">
              <w:t xml:space="preserve">Same downlink EARFCN as used for Cell </w:t>
            </w:r>
            <w:r w:rsidRPr="0088193B">
              <w:rPr>
                <w:lang w:eastAsia="zh-CN"/>
              </w:rPr>
              <w:t>3</w:t>
            </w:r>
          </w:p>
        </w:tc>
        <w:tc>
          <w:tcPr>
            <w:tcW w:w="1700" w:type="dxa"/>
          </w:tcPr>
          <w:p w14:paraId="20765B21" w14:textId="77777777" w:rsidR="0069193D" w:rsidRPr="0088193B" w:rsidRDefault="0069193D" w:rsidP="002150C4">
            <w:pPr>
              <w:pStyle w:val="TAL"/>
            </w:pPr>
          </w:p>
        </w:tc>
        <w:tc>
          <w:tcPr>
            <w:tcW w:w="1133" w:type="dxa"/>
          </w:tcPr>
          <w:p w14:paraId="7792C0D3" w14:textId="77777777" w:rsidR="0069193D" w:rsidRPr="0088193B" w:rsidRDefault="0069193D" w:rsidP="002150C4">
            <w:pPr>
              <w:pStyle w:val="TAL"/>
            </w:pPr>
            <w:r w:rsidRPr="0088193B">
              <w:t>Band &gt; 64</w:t>
            </w:r>
          </w:p>
        </w:tc>
      </w:tr>
      <w:tr w:rsidR="0069193D" w:rsidRPr="0088193B" w14:paraId="7C9B08B8" w14:textId="77777777" w:rsidTr="002150C4">
        <w:tc>
          <w:tcPr>
            <w:tcW w:w="4535" w:type="dxa"/>
          </w:tcPr>
          <w:p w14:paraId="126B5958" w14:textId="77777777" w:rsidR="0069193D" w:rsidRPr="0088193B" w:rsidRDefault="0069193D" w:rsidP="002150C4">
            <w:pPr>
              <w:pStyle w:val="TAL"/>
            </w:pPr>
            <w:r w:rsidRPr="0088193B">
              <w:t>}</w:t>
            </w:r>
          </w:p>
        </w:tc>
        <w:tc>
          <w:tcPr>
            <w:tcW w:w="2267" w:type="dxa"/>
          </w:tcPr>
          <w:p w14:paraId="3B4F4B41" w14:textId="77777777" w:rsidR="0069193D" w:rsidRPr="0088193B" w:rsidRDefault="0069193D" w:rsidP="002150C4">
            <w:pPr>
              <w:pStyle w:val="TAL"/>
            </w:pPr>
          </w:p>
        </w:tc>
        <w:tc>
          <w:tcPr>
            <w:tcW w:w="1700" w:type="dxa"/>
          </w:tcPr>
          <w:p w14:paraId="6C06BE9F" w14:textId="77777777" w:rsidR="0069193D" w:rsidRPr="0088193B" w:rsidRDefault="0069193D" w:rsidP="002150C4">
            <w:pPr>
              <w:pStyle w:val="TAL"/>
            </w:pPr>
          </w:p>
        </w:tc>
        <w:tc>
          <w:tcPr>
            <w:tcW w:w="1133" w:type="dxa"/>
          </w:tcPr>
          <w:p w14:paraId="59CBDAF0" w14:textId="77777777" w:rsidR="0069193D" w:rsidRPr="0088193B" w:rsidRDefault="0069193D" w:rsidP="002150C4">
            <w:pPr>
              <w:pStyle w:val="TAL"/>
            </w:pPr>
          </w:p>
        </w:tc>
      </w:tr>
    </w:tbl>
    <w:p w14:paraId="62AA6B62" w14:textId="77777777" w:rsidR="0069193D" w:rsidRPr="0088193B" w:rsidRDefault="0069193D" w:rsidP="0069193D"/>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69193D" w:rsidRPr="0088193B" w14:paraId="19C65C3E" w14:textId="77777777" w:rsidTr="002150C4">
        <w:tc>
          <w:tcPr>
            <w:tcW w:w="1908" w:type="dxa"/>
          </w:tcPr>
          <w:p w14:paraId="3EE68836" w14:textId="77777777" w:rsidR="0069193D" w:rsidRPr="0088193B" w:rsidRDefault="0069193D" w:rsidP="002150C4">
            <w:pPr>
              <w:pStyle w:val="TAH"/>
            </w:pPr>
            <w:r w:rsidRPr="0088193B">
              <w:t>Condition</w:t>
            </w:r>
          </w:p>
        </w:tc>
        <w:tc>
          <w:tcPr>
            <w:tcW w:w="7731" w:type="dxa"/>
          </w:tcPr>
          <w:p w14:paraId="2D0451E4" w14:textId="77777777" w:rsidR="0069193D" w:rsidRPr="0088193B" w:rsidRDefault="0069193D" w:rsidP="002150C4">
            <w:pPr>
              <w:pStyle w:val="TAH"/>
            </w:pPr>
            <w:r w:rsidRPr="0088193B">
              <w:t>Explanation</w:t>
            </w:r>
          </w:p>
        </w:tc>
      </w:tr>
      <w:tr w:rsidR="0069193D" w:rsidRPr="0088193B" w14:paraId="648A71F2" w14:textId="77777777" w:rsidTr="002150C4">
        <w:tc>
          <w:tcPr>
            <w:tcW w:w="1908" w:type="dxa"/>
          </w:tcPr>
          <w:p w14:paraId="69CD63C7" w14:textId="77777777" w:rsidR="0069193D" w:rsidRPr="0088193B" w:rsidRDefault="0069193D" w:rsidP="002150C4">
            <w:pPr>
              <w:pStyle w:val="TAL"/>
            </w:pPr>
            <w:r w:rsidRPr="0088193B">
              <w:t>Band &gt; 64</w:t>
            </w:r>
          </w:p>
        </w:tc>
        <w:tc>
          <w:tcPr>
            <w:tcW w:w="7731" w:type="dxa"/>
          </w:tcPr>
          <w:p w14:paraId="0779BE69" w14:textId="77777777" w:rsidR="0069193D" w:rsidRPr="0088193B" w:rsidRDefault="0069193D" w:rsidP="002150C4">
            <w:pPr>
              <w:pStyle w:val="TAL"/>
            </w:pPr>
            <w:r w:rsidRPr="0088193B">
              <w:t>If band &gt; 64 is selected</w:t>
            </w:r>
          </w:p>
        </w:tc>
      </w:tr>
    </w:tbl>
    <w:p w14:paraId="2E424CC6" w14:textId="77777777" w:rsidR="0069193D" w:rsidRPr="0088193B" w:rsidRDefault="0069193D" w:rsidP="0069193D">
      <w:pPr>
        <w:rPr>
          <w:lang w:eastAsia="zh-CN"/>
        </w:rPr>
      </w:pPr>
    </w:p>
    <w:p w14:paraId="40880512" w14:textId="77777777" w:rsidR="0069193D" w:rsidRPr="0088193B" w:rsidRDefault="0069193D" w:rsidP="0069193D">
      <w:pPr>
        <w:pStyle w:val="TH"/>
        <w:rPr>
          <w:rFonts w:eastAsia="MS Mincho"/>
        </w:rPr>
      </w:pPr>
      <w:r w:rsidRPr="0088193B">
        <w:t>Table 7.1.2.13.3.3-</w:t>
      </w:r>
      <w:r w:rsidRPr="0088193B">
        <w:rPr>
          <w:lang w:eastAsia="zh-CN"/>
        </w:rPr>
        <w:t>6</w:t>
      </w:r>
      <w:r w:rsidRPr="0088193B">
        <w:t>: RadioResourceConfigCommonSCell-r10</w:t>
      </w:r>
      <w:r w:rsidRPr="0088193B">
        <w:rPr>
          <w:rFonts w:eastAsia="MS Mincho"/>
        </w:rPr>
        <w:t>-</w:t>
      </w:r>
      <w:r w:rsidRPr="0088193B">
        <w:rPr>
          <w:lang w:eastAsia="zh-CN"/>
        </w:rPr>
        <w:t>f2 (</w:t>
      </w:r>
      <w:r w:rsidRPr="0088193B">
        <w:t>Table 7.1.2.13.3.3-</w:t>
      </w:r>
      <w:r w:rsidRPr="0088193B">
        <w:rPr>
          <w:lang w:eastAsia="zh-CN"/>
        </w:rPr>
        <w:t>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1148156E" w14:textId="77777777" w:rsidTr="002150C4">
        <w:tc>
          <w:tcPr>
            <w:tcW w:w="9635" w:type="dxa"/>
            <w:gridSpan w:val="4"/>
          </w:tcPr>
          <w:p w14:paraId="3D3765C5" w14:textId="77777777" w:rsidR="0069193D" w:rsidRPr="0088193B" w:rsidRDefault="0069193D" w:rsidP="002150C4">
            <w:pPr>
              <w:pStyle w:val="TAL"/>
              <w:rPr>
                <w:lang w:eastAsia="zh-CN"/>
              </w:rPr>
            </w:pPr>
            <w:r w:rsidRPr="0088193B">
              <w:t>Derivation Path: 36.</w:t>
            </w:r>
            <w:r w:rsidRPr="0088193B">
              <w:rPr>
                <w:lang w:eastAsia="zh-CN"/>
              </w:rPr>
              <w:t>508,</w:t>
            </w:r>
            <w:r w:rsidRPr="0088193B">
              <w:t xml:space="preserve"> Table 4.6.3-</w:t>
            </w:r>
            <w:r w:rsidRPr="0088193B">
              <w:rPr>
                <w:rFonts w:eastAsia="MS Mincho"/>
              </w:rPr>
              <w:t>13A</w:t>
            </w:r>
            <w:r w:rsidRPr="0088193B">
              <w:rPr>
                <w:lang w:eastAsia="zh-CN"/>
              </w:rPr>
              <w:t>, condition UL_CA and PUCCH-SCell</w:t>
            </w:r>
          </w:p>
        </w:tc>
      </w:tr>
      <w:tr w:rsidR="0069193D" w:rsidRPr="0088193B" w14:paraId="4A930804" w14:textId="77777777" w:rsidTr="002150C4">
        <w:tc>
          <w:tcPr>
            <w:tcW w:w="4535" w:type="dxa"/>
          </w:tcPr>
          <w:p w14:paraId="156ACECB" w14:textId="77777777" w:rsidR="0069193D" w:rsidRPr="0088193B" w:rsidRDefault="0069193D" w:rsidP="002150C4">
            <w:pPr>
              <w:pStyle w:val="TAH"/>
            </w:pPr>
            <w:r w:rsidRPr="0088193B">
              <w:t>Information Element</w:t>
            </w:r>
          </w:p>
        </w:tc>
        <w:tc>
          <w:tcPr>
            <w:tcW w:w="2267" w:type="dxa"/>
          </w:tcPr>
          <w:p w14:paraId="3D8BED34" w14:textId="77777777" w:rsidR="0069193D" w:rsidRPr="0088193B" w:rsidRDefault="0069193D" w:rsidP="002150C4">
            <w:pPr>
              <w:pStyle w:val="TAH"/>
            </w:pPr>
            <w:r w:rsidRPr="0088193B">
              <w:t>Value/remark</w:t>
            </w:r>
          </w:p>
        </w:tc>
        <w:tc>
          <w:tcPr>
            <w:tcW w:w="1700" w:type="dxa"/>
          </w:tcPr>
          <w:p w14:paraId="3C17CB38" w14:textId="77777777" w:rsidR="0069193D" w:rsidRPr="0088193B" w:rsidRDefault="0069193D" w:rsidP="002150C4">
            <w:pPr>
              <w:pStyle w:val="TAH"/>
            </w:pPr>
            <w:r w:rsidRPr="0088193B">
              <w:t>Comment</w:t>
            </w:r>
          </w:p>
        </w:tc>
        <w:tc>
          <w:tcPr>
            <w:tcW w:w="1133" w:type="dxa"/>
          </w:tcPr>
          <w:p w14:paraId="77DBE953" w14:textId="77777777" w:rsidR="0069193D" w:rsidRPr="0088193B" w:rsidRDefault="0069193D" w:rsidP="002150C4">
            <w:pPr>
              <w:pStyle w:val="TAH"/>
            </w:pPr>
            <w:r w:rsidRPr="0088193B">
              <w:t>Condition</w:t>
            </w:r>
          </w:p>
        </w:tc>
      </w:tr>
      <w:tr w:rsidR="0069193D" w:rsidRPr="0088193B" w14:paraId="3995F747" w14:textId="77777777" w:rsidTr="002150C4">
        <w:tc>
          <w:tcPr>
            <w:tcW w:w="4535" w:type="dxa"/>
          </w:tcPr>
          <w:p w14:paraId="05A76CD4" w14:textId="77777777" w:rsidR="0069193D" w:rsidRPr="0088193B" w:rsidRDefault="0069193D" w:rsidP="002150C4">
            <w:pPr>
              <w:pStyle w:val="TAL"/>
            </w:pPr>
            <w:r w:rsidRPr="0088193B">
              <w:t>RadioResourceConfigCommonSCell-r10-DEFAULT ::= SEQUENCE {</w:t>
            </w:r>
          </w:p>
        </w:tc>
        <w:tc>
          <w:tcPr>
            <w:tcW w:w="2267" w:type="dxa"/>
          </w:tcPr>
          <w:p w14:paraId="0306BFA9" w14:textId="77777777" w:rsidR="0069193D" w:rsidRPr="0088193B" w:rsidRDefault="0069193D" w:rsidP="002150C4">
            <w:pPr>
              <w:pStyle w:val="TAL"/>
            </w:pPr>
          </w:p>
        </w:tc>
        <w:tc>
          <w:tcPr>
            <w:tcW w:w="1700" w:type="dxa"/>
          </w:tcPr>
          <w:p w14:paraId="34F3642D" w14:textId="77777777" w:rsidR="0069193D" w:rsidRPr="0088193B" w:rsidRDefault="0069193D" w:rsidP="002150C4">
            <w:pPr>
              <w:pStyle w:val="TAL"/>
            </w:pPr>
          </w:p>
        </w:tc>
        <w:tc>
          <w:tcPr>
            <w:tcW w:w="1133" w:type="dxa"/>
          </w:tcPr>
          <w:p w14:paraId="7856EB83" w14:textId="77777777" w:rsidR="0069193D" w:rsidRPr="0088193B" w:rsidRDefault="0069193D" w:rsidP="002150C4">
            <w:pPr>
              <w:pStyle w:val="TAL"/>
            </w:pPr>
          </w:p>
        </w:tc>
      </w:tr>
      <w:tr w:rsidR="0069193D" w:rsidRPr="0088193B" w14:paraId="000E93D3" w14:textId="77777777" w:rsidTr="002150C4">
        <w:tc>
          <w:tcPr>
            <w:tcW w:w="4535" w:type="dxa"/>
          </w:tcPr>
          <w:p w14:paraId="493C2DD8" w14:textId="77777777" w:rsidR="0069193D" w:rsidRPr="0088193B" w:rsidRDefault="0069193D" w:rsidP="002150C4">
            <w:pPr>
              <w:pStyle w:val="TAL"/>
              <w:rPr>
                <w:lang w:eastAsia="zh-CN"/>
              </w:rPr>
            </w:pPr>
            <w:r w:rsidRPr="0088193B">
              <w:rPr>
                <w:lang w:eastAsia="zh-CN"/>
              </w:rPr>
              <w:t xml:space="preserve">  </w:t>
            </w:r>
            <w:r w:rsidRPr="0088193B">
              <w:t>rach-ConfigCommonSCell-r11</w:t>
            </w:r>
            <w:r w:rsidRPr="0088193B">
              <w:rPr>
                <w:lang w:eastAsia="zh-CN"/>
              </w:rPr>
              <w:t xml:space="preserve"> SEQUENCE {</w:t>
            </w:r>
          </w:p>
        </w:tc>
        <w:tc>
          <w:tcPr>
            <w:tcW w:w="2267" w:type="dxa"/>
          </w:tcPr>
          <w:p w14:paraId="24B78326" w14:textId="77777777" w:rsidR="0069193D" w:rsidRPr="0088193B" w:rsidRDefault="0069193D" w:rsidP="002150C4">
            <w:pPr>
              <w:pStyle w:val="TAL"/>
            </w:pPr>
          </w:p>
        </w:tc>
        <w:tc>
          <w:tcPr>
            <w:tcW w:w="1700" w:type="dxa"/>
          </w:tcPr>
          <w:p w14:paraId="2F2F0DD1" w14:textId="77777777" w:rsidR="0069193D" w:rsidRPr="0088193B" w:rsidRDefault="0069193D" w:rsidP="002150C4">
            <w:pPr>
              <w:pStyle w:val="TAL"/>
            </w:pPr>
          </w:p>
        </w:tc>
        <w:tc>
          <w:tcPr>
            <w:tcW w:w="1133" w:type="dxa"/>
          </w:tcPr>
          <w:p w14:paraId="3B31C991" w14:textId="77777777" w:rsidR="0069193D" w:rsidRPr="0088193B" w:rsidRDefault="0069193D" w:rsidP="002150C4">
            <w:pPr>
              <w:pStyle w:val="TAL"/>
            </w:pPr>
          </w:p>
        </w:tc>
      </w:tr>
      <w:tr w:rsidR="0069193D" w:rsidRPr="0088193B" w14:paraId="67086F7E" w14:textId="77777777" w:rsidTr="002150C4">
        <w:tc>
          <w:tcPr>
            <w:tcW w:w="4535" w:type="dxa"/>
          </w:tcPr>
          <w:p w14:paraId="4A49B874" w14:textId="77777777" w:rsidR="0069193D" w:rsidRPr="0088193B" w:rsidRDefault="0069193D" w:rsidP="002150C4">
            <w:pPr>
              <w:pStyle w:val="TAL"/>
              <w:rPr>
                <w:lang w:eastAsia="zh-CN"/>
              </w:rPr>
            </w:pPr>
            <w:r w:rsidRPr="0088193B">
              <w:rPr>
                <w:lang w:eastAsia="zh-CN"/>
              </w:rPr>
              <w:t xml:space="preserve">    </w:t>
            </w:r>
            <w:r w:rsidRPr="0088193B">
              <w:t>powerRampingParameters-r11</w:t>
            </w:r>
            <w:r w:rsidRPr="0088193B">
              <w:rPr>
                <w:lang w:eastAsia="zh-CN"/>
              </w:rPr>
              <w:t xml:space="preserve"> SEQUENCE {</w:t>
            </w:r>
          </w:p>
        </w:tc>
        <w:tc>
          <w:tcPr>
            <w:tcW w:w="2267" w:type="dxa"/>
          </w:tcPr>
          <w:p w14:paraId="093619D4" w14:textId="77777777" w:rsidR="0069193D" w:rsidRPr="0088193B" w:rsidRDefault="0069193D" w:rsidP="002150C4">
            <w:pPr>
              <w:pStyle w:val="TAL"/>
            </w:pPr>
          </w:p>
        </w:tc>
        <w:tc>
          <w:tcPr>
            <w:tcW w:w="1700" w:type="dxa"/>
          </w:tcPr>
          <w:p w14:paraId="7B899967" w14:textId="77777777" w:rsidR="0069193D" w:rsidRPr="0088193B" w:rsidRDefault="0069193D" w:rsidP="002150C4">
            <w:pPr>
              <w:pStyle w:val="TAL"/>
            </w:pPr>
          </w:p>
        </w:tc>
        <w:tc>
          <w:tcPr>
            <w:tcW w:w="1133" w:type="dxa"/>
          </w:tcPr>
          <w:p w14:paraId="68CEF7E1" w14:textId="77777777" w:rsidR="0069193D" w:rsidRPr="0088193B" w:rsidRDefault="0069193D" w:rsidP="002150C4">
            <w:pPr>
              <w:pStyle w:val="TAL"/>
            </w:pPr>
          </w:p>
        </w:tc>
      </w:tr>
      <w:tr w:rsidR="0069193D" w:rsidRPr="0088193B" w14:paraId="4305546C" w14:textId="77777777" w:rsidTr="002150C4">
        <w:tc>
          <w:tcPr>
            <w:tcW w:w="4535" w:type="dxa"/>
          </w:tcPr>
          <w:p w14:paraId="49AA1F2C" w14:textId="77777777" w:rsidR="0069193D" w:rsidRPr="0088193B" w:rsidRDefault="0069193D" w:rsidP="002150C4">
            <w:pPr>
              <w:pStyle w:val="TAL"/>
              <w:rPr>
                <w:lang w:eastAsia="zh-CN"/>
              </w:rPr>
            </w:pPr>
            <w:r w:rsidRPr="0088193B">
              <w:rPr>
                <w:lang w:eastAsia="zh-CN"/>
              </w:rPr>
              <w:t xml:space="preserve">      </w:t>
            </w:r>
            <w:r w:rsidRPr="0088193B">
              <w:t>powerRampingStep</w:t>
            </w:r>
          </w:p>
        </w:tc>
        <w:tc>
          <w:tcPr>
            <w:tcW w:w="2267" w:type="dxa"/>
          </w:tcPr>
          <w:p w14:paraId="1E7AB221" w14:textId="77777777" w:rsidR="0069193D" w:rsidRPr="0088193B" w:rsidRDefault="0069193D" w:rsidP="002150C4">
            <w:pPr>
              <w:pStyle w:val="TAL"/>
              <w:rPr>
                <w:lang w:eastAsia="zh-CN"/>
              </w:rPr>
            </w:pPr>
            <w:r w:rsidRPr="0088193B">
              <w:rPr>
                <w:lang w:eastAsia="zh-CN"/>
              </w:rPr>
              <w:t>dB2</w:t>
            </w:r>
          </w:p>
        </w:tc>
        <w:tc>
          <w:tcPr>
            <w:tcW w:w="1700" w:type="dxa"/>
          </w:tcPr>
          <w:p w14:paraId="641058FA" w14:textId="77777777" w:rsidR="0069193D" w:rsidRPr="0088193B" w:rsidRDefault="0069193D" w:rsidP="002150C4">
            <w:pPr>
              <w:pStyle w:val="TAL"/>
            </w:pPr>
          </w:p>
        </w:tc>
        <w:tc>
          <w:tcPr>
            <w:tcW w:w="1133" w:type="dxa"/>
          </w:tcPr>
          <w:p w14:paraId="6232697A" w14:textId="77777777" w:rsidR="0069193D" w:rsidRPr="0088193B" w:rsidRDefault="0069193D" w:rsidP="002150C4">
            <w:pPr>
              <w:pStyle w:val="TAL"/>
            </w:pPr>
          </w:p>
        </w:tc>
      </w:tr>
      <w:tr w:rsidR="0069193D" w:rsidRPr="0088193B" w14:paraId="0146AFE6" w14:textId="77777777" w:rsidTr="002150C4">
        <w:tc>
          <w:tcPr>
            <w:tcW w:w="4535" w:type="dxa"/>
          </w:tcPr>
          <w:p w14:paraId="3E848AAD" w14:textId="77777777" w:rsidR="0069193D" w:rsidRPr="0088193B" w:rsidRDefault="0069193D" w:rsidP="002150C4">
            <w:pPr>
              <w:pStyle w:val="TAL"/>
              <w:rPr>
                <w:lang w:eastAsia="zh-CN"/>
              </w:rPr>
            </w:pPr>
            <w:r w:rsidRPr="0088193B">
              <w:rPr>
                <w:lang w:eastAsia="zh-CN"/>
              </w:rPr>
              <w:t xml:space="preserve">      </w:t>
            </w:r>
            <w:r w:rsidRPr="0088193B">
              <w:t>preambleInitialReceivedTargetPower</w:t>
            </w:r>
          </w:p>
        </w:tc>
        <w:tc>
          <w:tcPr>
            <w:tcW w:w="2267" w:type="dxa"/>
          </w:tcPr>
          <w:p w14:paraId="7DC8E7B6" w14:textId="77777777" w:rsidR="0069193D" w:rsidRPr="0088193B" w:rsidRDefault="0069193D" w:rsidP="002150C4">
            <w:pPr>
              <w:pStyle w:val="TAL"/>
            </w:pPr>
            <w:r w:rsidRPr="0088193B">
              <w:t>dBm-104 (default)</w:t>
            </w:r>
          </w:p>
        </w:tc>
        <w:tc>
          <w:tcPr>
            <w:tcW w:w="1700" w:type="dxa"/>
          </w:tcPr>
          <w:p w14:paraId="1F6E1B4B" w14:textId="77777777" w:rsidR="0069193D" w:rsidRPr="0088193B" w:rsidRDefault="0069193D" w:rsidP="002150C4">
            <w:pPr>
              <w:pStyle w:val="TAL"/>
            </w:pPr>
            <w:r w:rsidRPr="0088193B">
              <w:t>Thermal noise = -113 dBm</w:t>
            </w:r>
          </w:p>
          <w:p w14:paraId="5E19CE8E" w14:textId="77777777" w:rsidR="0069193D" w:rsidRPr="0088193B" w:rsidRDefault="0069193D" w:rsidP="002150C4">
            <w:pPr>
              <w:pStyle w:val="TAL"/>
            </w:pPr>
            <w:r w:rsidRPr="0088193B">
              <w:t>NF = 5 dB</w:t>
            </w:r>
          </w:p>
          <w:p w14:paraId="1F161446" w14:textId="77777777" w:rsidR="0069193D" w:rsidRPr="0088193B" w:rsidRDefault="0069193D" w:rsidP="002150C4">
            <w:pPr>
              <w:pStyle w:val="TAL"/>
            </w:pPr>
            <w:r w:rsidRPr="0088193B">
              <w:t>IoT = 6 dB</w:t>
            </w:r>
          </w:p>
          <w:p w14:paraId="2D14907B" w14:textId="77777777" w:rsidR="0069193D" w:rsidRPr="0088193B" w:rsidRDefault="0069193D" w:rsidP="002150C4">
            <w:pPr>
              <w:pStyle w:val="TAL"/>
            </w:pPr>
            <w:r w:rsidRPr="0088193B">
              <w:t>Required SNR = -8 dB (See table 8.4.2-1 in TS 36.104 [30])</w:t>
            </w:r>
          </w:p>
          <w:p w14:paraId="08F78A5D" w14:textId="77777777" w:rsidR="0069193D" w:rsidRPr="0088193B" w:rsidRDefault="0069193D" w:rsidP="002150C4">
            <w:pPr>
              <w:pStyle w:val="TAL"/>
            </w:pPr>
            <w:r w:rsidRPr="0088193B">
              <w:t>-&gt; -110 dB</w:t>
            </w:r>
          </w:p>
          <w:p w14:paraId="1B83D6CC" w14:textId="77777777" w:rsidR="0069193D" w:rsidRPr="0088193B" w:rsidRDefault="0069193D" w:rsidP="002150C4">
            <w:pPr>
              <w:pStyle w:val="TAL"/>
            </w:pPr>
            <w:r w:rsidRPr="0088193B">
              <w:t>(default value is acceptable)</w:t>
            </w:r>
          </w:p>
        </w:tc>
        <w:tc>
          <w:tcPr>
            <w:tcW w:w="1133" w:type="dxa"/>
          </w:tcPr>
          <w:p w14:paraId="2BD40EC0" w14:textId="77777777" w:rsidR="0069193D" w:rsidRPr="0088193B" w:rsidRDefault="0069193D" w:rsidP="002150C4">
            <w:pPr>
              <w:pStyle w:val="TAL"/>
            </w:pPr>
          </w:p>
        </w:tc>
      </w:tr>
      <w:tr w:rsidR="0069193D" w:rsidRPr="0088193B" w14:paraId="5DAA2730" w14:textId="77777777" w:rsidTr="002150C4">
        <w:tc>
          <w:tcPr>
            <w:tcW w:w="4535" w:type="dxa"/>
          </w:tcPr>
          <w:p w14:paraId="0FD6BD5C" w14:textId="77777777" w:rsidR="0069193D" w:rsidRPr="0088193B" w:rsidRDefault="0069193D" w:rsidP="002150C4">
            <w:pPr>
              <w:pStyle w:val="TAL"/>
              <w:rPr>
                <w:lang w:eastAsia="zh-CN"/>
              </w:rPr>
            </w:pPr>
            <w:r w:rsidRPr="0088193B">
              <w:rPr>
                <w:lang w:eastAsia="zh-CN"/>
              </w:rPr>
              <w:t xml:space="preserve">    }</w:t>
            </w:r>
          </w:p>
        </w:tc>
        <w:tc>
          <w:tcPr>
            <w:tcW w:w="2267" w:type="dxa"/>
          </w:tcPr>
          <w:p w14:paraId="3C2B2BBE" w14:textId="77777777" w:rsidR="0069193D" w:rsidRPr="0088193B" w:rsidRDefault="0069193D" w:rsidP="002150C4">
            <w:pPr>
              <w:pStyle w:val="TAL"/>
            </w:pPr>
          </w:p>
        </w:tc>
        <w:tc>
          <w:tcPr>
            <w:tcW w:w="1700" w:type="dxa"/>
          </w:tcPr>
          <w:p w14:paraId="5F39FBA4" w14:textId="77777777" w:rsidR="0069193D" w:rsidRPr="0088193B" w:rsidRDefault="0069193D" w:rsidP="002150C4">
            <w:pPr>
              <w:pStyle w:val="TAL"/>
            </w:pPr>
          </w:p>
        </w:tc>
        <w:tc>
          <w:tcPr>
            <w:tcW w:w="1133" w:type="dxa"/>
          </w:tcPr>
          <w:p w14:paraId="4E779C0B" w14:textId="77777777" w:rsidR="0069193D" w:rsidRPr="0088193B" w:rsidRDefault="0069193D" w:rsidP="002150C4">
            <w:pPr>
              <w:pStyle w:val="TAL"/>
            </w:pPr>
          </w:p>
        </w:tc>
      </w:tr>
      <w:tr w:rsidR="0069193D" w:rsidRPr="0088193B" w14:paraId="24C77E00" w14:textId="77777777" w:rsidTr="002150C4">
        <w:tc>
          <w:tcPr>
            <w:tcW w:w="4535" w:type="dxa"/>
          </w:tcPr>
          <w:p w14:paraId="63AE4A6E" w14:textId="77777777" w:rsidR="0069193D" w:rsidRPr="0088193B" w:rsidRDefault="0069193D" w:rsidP="002150C4">
            <w:pPr>
              <w:pStyle w:val="TAL"/>
              <w:rPr>
                <w:lang w:eastAsia="zh-CN"/>
              </w:rPr>
            </w:pPr>
            <w:r w:rsidRPr="0088193B">
              <w:rPr>
                <w:lang w:eastAsia="zh-CN"/>
              </w:rPr>
              <w:t xml:space="preserve">    </w:t>
            </w:r>
            <w:r w:rsidRPr="0088193B">
              <w:t>ra-SupervisionInfo-r11</w:t>
            </w:r>
            <w:r w:rsidRPr="0088193B">
              <w:rPr>
                <w:lang w:eastAsia="zh-CN"/>
              </w:rPr>
              <w:t xml:space="preserve"> SEQUENCE {</w:t>
            </w:r>
          </w:p>
        </w:tc>
        <w:tc>
          <w:tcPr>
            <w:tcW w:w="2267" w:type="dxa"/>
          </w:tcPr>
          <w:p w14:paraId="306A50AD" w14:textId="77777777" w:rsidR="0069193D" w:rsidRPr="0088193B" w:rsidRDefault="0069193D" w:rsidP="002150C4">
            <w:pPr>
              <w:pStyle w:val="TAL"/>
            </w:pPr>
          </w:p>
        </w:tc>
        <w:tc>
          <w:tcPr>
            <w:tcW w:w="1700" w:type="dxa"/>
          </w:tcPr>
          <w:p w14:paraId="79A5DA35" w14:textId="77777777" w:rsidR="0069193D" w:rsidRPr="0088193B" w:rsidRDefault="0069193D" w:rsidP="002150C4">
            <w:pPr>
              <w:pStyle w:val="TAL"/>
            </w:pPr>
          </w:p>
        </w:tc>
        <w:tc>
          <w:tcPr>
            <w:tcW w:w="1133" w:type="dxa"/>
          </w:tcPr>
          <w:p w14:paraId="6AB10987" w14:textId="77777777" w:rsidR="0069193D" w:rsidRPr="0088193B" w:rsidRDefault="0069193D" w:rsidP="002150C4">
            <w:pPr>
              <w:pStyle w:val="TAL"/>
            </w:pPr>
          </w:p>
        </w:tc>
      </w:tr>
      <w:tr w:rsidR="0069193D" w:rsidRPr="0088193B" w14:paraId="1A17DBE1" w14:textId="77777777" w:rsidTr="002150C4">
        <w:tc>
          <w:tcPr>
            <w:tcW w:w="4535" w:type="dxa"/>
          </w:tcPr>
          <w:p w14:paraId="14398671" w14:textId="77777777" w:rsidR="0069193D" w:rsidRPr="0088193B" w:rsidRDefault="0069193D" w:rsidP="002150C4">
            <w:pPr>
              <w:pStyle w:val="TAL"/>
              <w:rPr>
                <w:lang w:eastAsia="zh-CN"/>
              </w:rPr>
            </w:pPr>
            <w:r w:rsidRPr="0088193B">
              <w:rPr>
                <w:lang w:eastAsia="zh-CN"/>
              </w:rPr>
              <w:t xml:space="preserve">      </w:t>
            </w:r>
            <w:r w:rsidRPr="0088193B">
              <w:t>preambleTransMax-r11</w:t>
            </w:r>
          </w:p>
        </w:tc>
        <w:tc>
          <w:tcPr>
            <w:tcW w:w="2267" w:type="dxa"/>
          </w:tcPr>
          <w:p w14:paraId="7DE7589E" w14:textId="77777777" w:rsidR="0069193D" w:rsidRPr="0088193B" w:rsidRDefault="0069193D" w:rsidP="002150C4">
            <w:pPr>
              <w:pStyle w:val="TAL"/>
              <w:rPr>
                <w:lang w:eastAsia="zh-CN"/>
              </w:rPr>
            </w:pPr>
            <w:r w:rsidRPr="0088193B">
              <w:rPr>
                <w:lang w:eastAsia="zh-CN"/>
              </w:rPr>
              <w:t xml:space="preserve"> n6</w:t>
            </w:r>
          </w:p>
        </w:tc>
        <w:tc>
          <w:tcPr>
            <w:tcW w:w="1700" w:type="dxa"/>
          </w:tcPr>
          <w:p w14:paraId="2F3F8EC0" w14:textId="77777777" w:rsidR="0069193D" w:rsidRPr="0088193B" w:rsidRDefault="0069193D" w:rsidP="002150C4">
            <w:pPr>
              <w:pStyle w:val="TAL"/>
            </w:pPr>
          </w:p>
        </w:tc>
        <w:tc>
          <w:tcPr>
            <w:tcW w:w="1133" w:type="dxa"/>
          </w:tcPr>
          <w:p w14:paraId="34541E36" w14:textId="77777777" w:rsidR="0069193D" w:rsidRPr="0088193B" w:rsidRDefault="0069193D" w:rsidP="002150C4">
            <w:pPr>
              <w:pStyle w:val="TAL"/>
            </w:pPr>
          </w:p>
        </w:tc>
      </w:tr>
      <w:tr w:rsidR="0069193D" w:rsidRPr="0088193B" w14:paraId="5DBFC3CD" w14:textId="77777777" w:rsidTr="002150C4">
        <w:tc>
          <w:tcPr>
            <w:tcW w:w="4535" w:type="dxa"/>
          </w:tcPr>
          <w:p w14:paraId="205B0D8C" w14:textId="77777777" w:rsidR="0069193D" w:rsidRPr="0088193B" w:rsidRDefault="0069193D" w:rsidP="002150C4">
            <w:pPr>
              <w:pStyle w:val="TAL"/>
              <w:rPr>
                <w:lang w:eastAsia="zh-CN"/>
              </w:rPr>
            </w:pPr>
            <w:r w:rsidRPr="0088193B">
              <w:rPr>
                <w:lang w:eastAsia="zh-CN"/>
              </w:rPr>
              <w:t xml:space="preserve">    }</w:t>
            </w:r>
          </w:p>
        </w:tc>
        <w:tc>
          <w:tcPr>
            <w:tcW w:w="2267" w:type="dxa"/>
          </w:tcPr>
          <w:p w14:paraId="60238049" w14:textId="77777777" w:rsidR="0069193D" w:rsidRPr="0088193B" w:rsidRDefault="0069193D" w:rsidP="002150C4">
            <w:pPr>
              <w:pStyle w:val="TAL"/>
            </w:pPr>
          </w:p>
        </w:tc>
        <w:tc>
          <w:tcPr>
            <w:tcW w:w="1700" w:type="dxa"/>
          </w:tcPr>
          <w:p w14:paraId="4CFD54D9" w14:textId="77777777" w:rsidR="0069193D" w:rsidRPr="0088193B" w:rsidRDefault="0069193D" w:rsidP="002150C4">
            <w:pPr>
              <w:pStyle w:val="TAL"/>
            </w:pPr>
          </w:p>
        </w:tc>
        <w:tc>
          <w:tcPr>
            <w:tcW w:w="1133" w:type="dxa"/>
          </w:tcPr>
          <w:p w14:paraId="2DACEAFD" w14:textId="77777777" w:rsidR="0069193D" w:rsidRPr="0088193B" w:rsidRDefault="0069193D" w:rsidP="002150C4">
            <w:pPr>
              <w:pStyle w:val="TAL"/>
            </w:pPr>
          </w:p>
        </w:tc>
      </w:tr>
      <w:tr w:rsidR="0069193D" w:rsidRPr="0088193B" w14:paraId="4B3C3C30" w14:textId="77777777" w:rsidTr="002150C4">
        <w:tc>
          <w:tcPr>
            <w:tcW w:w="4535" w:type="dxa"/>
          </w:tcPr>
          <w:p w14:paraId="20C76BC9" w14:textId="77777777" w:rsidR="0069193D" w:rsidRPr="0088193B" w:rsidRDefault="0069193D" w:rsidP="002150C4">
            <w:pPr>
              <w:pStyle w:val="TAL"/>
              <w:rPr>
                <w:lang w:eastAsia="zh-CN"/>
              </w:rPr>
            </w:pPr>
            <w:r w:rsidRPr="0088193B">
              <w:rPr>
                <w:lang w:eastAsia="zh-CN"/>
              </w:rPr>
              <w:t xml:space="preserve">  }</w:t>
            </w:r>
          </w:p>
        </w:tc>
        <w:tc>
          <w:tcPr>
            <w:tcW w:w="2267" w:type="dxa"/>
          </w:tcPr>
          <w:p w14:paraId="1D7ECF78" w14:textId="77777777" w:rsidR="0069193D" w:rsidRPr="0088193B" w:rsidRDefault="0069193D" w:rsidP="002150C4">
            <w:pPr>
              <w:pStyle w:val="TAL"/>
            </w:pPr>
          </w:p>
        </w:tc>
        <w:tc>
          <w:tcPr>
            <w:tcW w:w="1700" w:type="dxa"/>
          </w:tcPr>
          <w:p w14:paraId="24E9F315" w14:textId="77777777" w:rsidR="0069193D" w:rsidRPr="0088193B" w:rsidRDefault="0069193D" w:rsidP="002150C4">
            <w:pPr>
              <w:pStyle w:val="TAL"/>
            </w:pPr>
          </w:p>
        </w:tc>
        <w:tc>
          <w:tcPr>
            <w:tcW w:w="1133" w:type="dxa"/>
          </w:tcPr>
          <w:p w14:paraId="3E1F20DB" w14:textId="77777777" w:rsidR="0069193D" w:rsidRPr="0088193B" w:rsidRDefault="0069193D" w:rsidP="002150C4">
            <w:pPr>
              <w:pStyle w:val="TAL"/>
            </w:pPr>
          </w:p>
        </w:tc>
      </w:tr>
      <w:tr w:rsidR="0069193D" w:rsidRPr="0088193B" w14:paraId="07C99C6E" w14:textId="77777777" w:rsidTr="002150C4">
        <w:tc>
          <w:tcPr>
            <w:tcW w:w="4535" w:type="dxa"/>
          </w:tcPr>
          <w:p w14:paraId="60DDD3FA" w14:textId="77777777" w:rsidR="0069193D" w:rsidRPr="0088193B" w:rsidRDefault="0069193D" w:rsidP="002150C4">
            <w:pPr>
              <w:pStyle w:val="TAL"/>
              <w:rPr>
                <w:lang w:eastAsia="zh-CN"/>
              </w:rPr>
            </w:pPr>
            <w:r w:rsidRPr="0088193B">
              <w:rPr>
                <w:lang w:eastAsia="zh-CN"/>
              </w:rPr>
              <w:t xml:space="preserve">  </w:t>
            </w:r>
            <w:r w:rsidRPr="0088193B">
              <w:t>prach-ConfigSCell-r11</w:t>
            </w:r>
            <w:r w:rsidRPr="0088193B">
              <w:rPr>
                <w:lang w:eastAsia="zh-CN"/>
              </w:rPr>
              <w:t xml:space="preserve"> SEQUENCE {</w:t>
            </w:r>
          </w:p>
        </w:tc>
        <w:tc>
          <w:tcPr>
            <w:tcW w:w="2267" w:type="dxa"/>
          </w:tcPr>
          <w:p w14:paraId="391A1628" w14:textId="77777777" w:rsidR="0069193D" w:rsidRPr="0088193B" w:rsidRDefault="0069193D" w:rsidP="002150C4">
            <w:pPr>
              <w:pStyle w:val="TAL"/>
            </w:pPr>
          </w:p>
        </w:tc>
        <w:tc>
          <w:tcPr>
            <w:tcW w:w="1700" w:type="dxa"/>
          </w:tcPr>
          <w:p w14:paraId="38D0CB6E" w14:textId="77777777" w:rsidR="0069193D" w:rsidRPr="0088193B" w:rsidRDefault="0069193D" w:rsidP="002150C4">
            <w:pPr>
              <w:pStyle w:val="TAL"/>
            </w:pPr>
          </w:p>
        </w:tc>
        <w:tc>
          <w:tcPr>
            <w:tcW w:w="1133" w:type="dxa"/>
          </w:tcPr>
          <w:p w14:paraId="3D191F11" w14:textId="77777777" w:rsidR="0069193D" w:rsidRPr="0088193B" w:rsidRDefault="0069193D" w:rsidP="002150C4">
            <w:pPr>
              <w:pStyle w:val="TAL"/>
            </w:pPr>
          </w:p>
        </w:tc>
      </w:tr>
      <w:tr w:rsidR="0069193D" w:rsidRPr="0088193B" w14:paraId="0CC8756E" w14:textId="77777777" w:rsidTr="002150C4">
        <w:tc>
          <w:tcPr>
            <w:tcW w:w="4535" w:type="dxa"/>
          </w:tcPr>
          <w:p w14:paraId="5C82E5DA" w14:textId="77777777" w:rsidR="0069193D" w:rsidRPr="0088193B" w:rsidRDefault="0069193D" w:rsidP="002150C4">
            <w:pPr>
              <w:pStyle w:val="TAL"/>
              <w:rPr>
                <w:lang w:eastAsia="zh-CN"/>
              </w:rPr>
            </w:pPr>
            <w:r w:rsidRPr="0088193B">
              <w:rPr>
                <w:lang w:eastAsia="zh-CN"/>
              </w:rPr>
              <w:t xml:space="preserve">    </w:t>
            </w:r>
            <w:r w:rsidRPr="0088193B">
              <w:t>rootSequenceIndex</w:t>
            </w:r>
          </w:p>
        </w:tc>
        <w:tc>
          <w:tcPr>
            <w:tcW w:w="2267" w:type="dxa"/>
          </w:tcPr>
          <w:p w14:paraId="24B8B763" w14:textId="77777777" w:rsidR="0069193D" w:rsidRPr="0088193B" w:rsidRDefault="0069193D" w:rsidP="002150C4">
            <w:pPr>
              <w:pStyle w:val="TAL"/>
            </w:pPr>
          </w:p>
        </w:tc>
        <w:tc>
          <w:tcPr>
            <w:tcW w:w="1700" w:type="dxa"/>
          </w:tcPr>
          <w:p w14:paraId="5D60069D" w14:textId="77777777" w:rsidR="0069193D" w:rsidRPr="0088193B" w:rsidRDefault="0069193D" w:rsidP="002150C4">
            <w:pPr>
              <w:pStyle w:val="TAL"/>
            </w:pPr>
          </w:p>
        </w:tc>
        <w:tc>
          <w:tcPr>
            <w:tcW w:w="1133" w:type="dxa"/>
          </w:tcPr>
          <w:p w14:paraId="47EA90F9" w14:textId="77777777" w:rsidR="0069193D" w:rsidRPr="0088193B" w:rsidRDefault="0069193D" w:rsidP="002150C4">
            <w:pPr>
              <w:pStyle w:val="TAL"/>
            </w:pPr>
          </w:p>
        </w:tc>
      </w:tr>
      <w:tr w:rsidR="0069193D" w:rsidRPr="0088193B" w14:paraId="782F3C8E" w14:textId="77777777" w:rsidTr="002150C4">
        <w:tc>
          <w:tcPr>
            <w:tcW w:w="4535" w:type="dxa"/>
            <w:vMerge w:val="restart"/>
          </w:tcPr>
          <w:p w14:paraId="014DAFB1" w14:textId="77777777" w:rsidR="0069193D" w:rsidRPr="0088193B" w:rsidRDefault="0069193D" w:rsidP="002150C4">
            <w:pPr>
              <w:pStyle w:val="TAL"/>
              <w:rPr>
                <w:lang w:eastAsia="zh-CN"/>
              </w:rPr>
            </w:pPr>
            <w:r w:rsidRPr="0088193B">
              <w:rPr>
                <w:lang w:eastAsia="zh-CN"/>
              </w:rPr>
              <w:t xml:space="preserve">    </w:t>
            </w:r>
            <w:r w:rsidRPr="0088193B">
              <w:t>prach-ConfigInfo</w:t>
            </w:r>
            <w:r w:rsidRPr="0088193B">
              <w:rPr>
                <w:lang w:eastAsia="zh-CN"/>
              </w:rPr>
              <w:t xml:space="preserve"> SEQUENCE {</w:t>
            </w:r>
          </w:p>
        </w:tc>
        <w:tc>
          <w:tcPr>
            <w:tcW w:w="2267" w:type="dxa"/>
          </w:tcPr>
          <w:p w14:paraId="1C59CBA8" w14:textId="77777777" w:rsidR="0069193D" w:rsidRPr="0088193B" w:rsidRDefault="0069193D" w:rsidP="002150C4">
            <w:pPr>
              <w:pStyle w:val="TAL"/>
            </w:pPr>
            <w:r w:rsidRPr="0088193B">
              <w:t>See TS 36.508 [18] clause 4.4.2, Table 4.4.2-1A and clause 6.3.2.2 Table 6.3.2.2-2</w:t>
            </w:r>
          </w:p>
        </w:tc>
        <w:tc>
          <w:tcPr>
            <w:tcW w:w="1700" w:type="dxa"/>
          </w:tcPr>
          <w:p w14:paraId="3BE6A1E8" w14:textId="77777777" w:rsidR="0069193D" w:rsidRPr="0088193B" w:rsidRDefault="0069193D" w:rsidP="002150C4">
            <w:pPr>
              <w:pStyle w:val="TAL"/>
            </w:pPr>
            <w:r w:rsidRPr="0088193B">
              <w:t xml:space="preserve">See table 5.7.2-4 in TS 36.211 [41] </w:t>
            </w:r>
            <w:r w:rsidRPr="0088193B">
              <w:rPr>
                <w:lang w:eastAsia="zh-CN"/>
              </w:rPr>
              <w:t>for PRACH format 0-3</w:t>
            </w:r>
          </w:p>
        </w:tc>
        <w:tc>
          <w:tcPr>
            <w:tcW w:w="1133" w:type="dxa"/>
          </w:tcPr>
          <w:p w14:paraId="19DE1744" w14:textId="77777777" w:rsidR="0069193D" w:rsidRPr="0088193B" w:rsidRDefault="0069193D" w:rsidP="002150C4">
            <w:pPr>
              <w:pStyle w:val="TAL"/>
            </w:pPr>
            <w:r w:rsidRPr="0088193B">
              <w:rPr>
                <w:lang w:eastAsia="zh-CN"/>
              </w:rPr>
              <w:t>FDD</w:t>
            </w:r>
          </w:p>
        </w:tc>
      </w:tr>
      <w:tr w:rsidR="0069193D" w:rsidRPr="0088193B" w14:paraId="10146512" w14:textId="77777777" w:rsidTr="002150C4">
        <w:tc>
          <w:tcPr>
            <w:tcW w:w="4535" w:type="dxa"/>
            <w:vMerge/>
          </w:tcPr>
          <w:p w14:paraId="4732FDE9" w14:textId="77777777" w:rsidR="0069193D" w:rsidRPr="0088193B" w:rsidRDefault="0069193D" w:rsidP="002150C4">
            <w:pPr>
              <w:pStyle w:val="TAL"/>
              <w:rPr>
                <w:lang w:eastAsia="zh-CN"/>
              </w:rPr>
            </w:pPr>
          </w:p>
        </w:tc>
        <w:tc>
          <w:tcPr>
            <w:tcW w:w="2267" w:type="dxa"/>
          </w:tcPr>
          <w:p w14:paraId="0A43A3E5" w14:textId="77777777" w:rsidR="0069193D" w:rsidRPr="0088193B" w:rsidRDefault="0069193D" w:rsidP="002150C4">
            <w:pPr>
              <w:pStyle w:val="TAL"/>
            </w:pPr>
            <w:r w:rsidRPr="0088193B">
              <w:t>See TS 36.508 [18] clause 4.4.2, Table 4.4.2-1A and clause 6.3.2.2 Table 6.3.2.2-2</w:t>
            </w:r>
          </w:p>
        </w:tc>
        <w:tc>
          <w:tcPr>
            <w:tcW w:w="1700" w:type="dxa"/>
          </w:tcPr>
          <w:p w14:paraId="5FF35045" w14:textId="77777777" w:rsidR="0069193D" w:rsidRPr="0088193B" w:rsidRDefault="0069193D" w:rsidP="002150C4">
            <w:pPr>
              <w:pStyle w:val="TAL"/>
            </w:pPr>
            <w:r w:rsidRPr="0088193B">
              <w:t>See table 5.7.2-5 in TS 36.211</w:t>
            </w:r>
            <w:r w:rsidRPr="0088193B">
              <w:rPr>
                <w:lang w:eastAsia="zh-CN"/>
              </w:rPr>
              <w:t xml:space="preserve"> [41] for PRACH format 4</w:t>
            </w:r>
          </w:p>
        </w:tc>
        <w:tc>
          <w:tcPr>
            <w:tcW w:w="1133" w:type="dxa"/>
          </w:tcPr>
          <w:p w14:paraId="145B5D3B" w14:textId="77777777" w:rsidR="0069193D" w:rsidRPr="0088193B" w:rsidRDefault="0069193D" w:rsidP="002150C4">
            <w:pPr>
              <w:pStyle w:val="TAL"/>
              <w:rPr>
                <w:lang w:eastAsia="zh-CN"/>
              </w:rPr>
            </w:pPr>
            <w:r w:rsidRPr="0088193B">
              <w:rPr>
                <w:lang w:eastAsia="zh-CN"/>
              </w:rPr>
              <w:t>TDD</w:t>
            </w:r>
          </w:p>
        </w:tc>
      </w:tr>
      <w:tr w:rsidR="0069193D" w:rsidRPr="0088193B" w14:paraId="7F316D10" w14:textId="77777777" w:rsidTr="002150C4">
        <w:tc>
          <w:tcPr>
            <w:tcW w:w="4535" w:type="dxa"/>
            <w:vMerge w:val="restart"/>
          </w:tcPr>
          <w:p w14:paraId="797625B3" w14:textId="77777777" w:rsidR="0069193D" w:rsidRPr="0088193B" w:rsidRDefault="0069193D" w:rsidP="002150C4">
            <w:pPr>
              <w:pStyle w:val="TAL"/>
              <w:rPr>
                <w:lang w:eastAsia="zh-CN"/>
              </w:rPr>
            </w:pPr>
            <w:r w:rsidRPr="0088193B">
              <w:rPr>
                <w:lang w:eastAsia="zh-CN"/>
              </w:rPr>
              <w:t xml:space="preserve">      </w:t>
            </w:r>
            <w:r w:rsidRPr="0088193B">
              <w:t>prach-ConfigIndex</w:t>
            </w:r>
          </w:p>
        </w:tc>
        <w:tc>
          <w:tcPr>
            <w:tcW w:w="2267" w:type="dxa"/>
          </w:tcPr>
          <w:p w14:paraId="44912CC7" w14:textId="77777777" w:rsidR="0069193D" w:rsidRPr="0088193B" w:rsidRDefault="0069193D" w:rsidP="002150C4">
            <w:pPr>
              <w:pStyle w:val="TAL"/>
            </w:pPr>
            <w:r w:rsidRPr="0088193B">
              <w:t>3</w:t>
            </w:r>
          </w:p>
        </w:tc>
        <w:tc>
          <w:tcPr>
            <w:tcW w:w="1700" w:type="dxa"/>
          </w:tcPr>
          <w:p w14:paraId="106FA5BD" w14:textId="77777777" w:rsidR="0069193D" w:rsidRPr="0088193B" w:rsidRDefault="0069193D" w:rsidP="002150C4">
            <w:pPr>
              <w:pStyle w:val="TAL"/>
            </w:pPr>
            <w:r w:rsidRPr="0088193B">
              <w:t>Typical value in real network</w:t>
            </w:r>
            <w:r w:rsidRPr="0088193B">
              <w:rPr>
                <w:lang w:eastAsia="zh-CN"/>
              </w:rPr>
              <w:t xml:space="preserve"> </w:t>
            </w:r>
            <w:r w:rsidRPr="0088193B">
              <w:t>for FDD (see table 5.7.1-1 and 5.7.1-2 in TS 36.211 [41])</w:t>
            </w:r>
          </w:p>
        </w:tc>
        <w:tc>
          <w:tcPr>
            <w:tcW w:w="1133" w:type="dxa"/>
          </w:tcPr>
          <w:p w14:paraId="2635F62A" w14:textId="77777777" w:rsidR="0069193D" w:rsidRPr="0088193B" w:rsidRDefault="0069193D" w:rsidP="002150C4">
            <w:pPr>
              <w:pStyle w:val="TAL"/>
            </w:pPr>
            <w:r w:rsidRPr="0088193B">
              <w:rPr>
                <w:lang w:eastAsia="zh-CN"/>
              </w:rPr>
              <w:t>FDD</w:t>
            </w:r>
          </w:p>
        </w:tc>
      </w:tr>
      <w:tr w:rsidR="0069193D" w:rsidRPr="0088193B" w14:paraId="4905D8BB" w14:textId="77777777" w:rsidTr="002150C4">
        <w:tc>
          <w:tcPr>
            <w:tcW w:w="4535" w:type="dxa"/>
            <w:vMerge/>
          </w:tcPr>
          <w:p w14:paraId="26320DC7" w14:textId="77777777" w:rsidR="0069193D" w:rsidRPr="0088193B" w:rsidRDefault="0069193D" w:rsidP="002150C4">
            <w:pPr>
              <w:pStyle w:val="TAL"/>
              <w:rPr>
                <w:lang w:eastAsia="zh-CN"/>
              </w:rPr>
            </w:pPr>
          </w:p>
        </w:tc>
        <w:tc>
          <w:tcPr>
            <w:tcW w:w="2267" w:type="dxa"/>
          </w:tcPr>
          <w:p w14:paraId="694754A5" w14:textId="77777777" w:rsidR="0069193D" w:rsidRPr="0088193B" w:rsidRDefault="0069193D" w:rsidP="002150C4">
            <w:pPr>
              <w:pStyle w:val="TAL"/>
            </w:pPr>
            <w:r w:rsidRPr="0088193B">
              <w:rPr>
                <w:lang w:eastAsia="zh-CN"/>
              </w:rPr>
              <w:t>51</w:t>
            </w:r>
          </w:p>
        </w:tc>
        <w:tc>
          <w:tcPr>
            <w:tcW w:w="1700" w:type="dxa"/>
          </w:tcPr>
          <w:p w14:paraId="70873779" w14:textId="77777777" w:rsidR="0069193D" w:rsidRPr="0088193B" w:rsidRDefault="0069193D" w:rsidP="002150C4">
            <w:pPr>
              <w:pStyle w:val="TAL"/>
            </w:pPr>
            <w:r w:rsidRPr="0088193B">
              <w:t>Typical value in real network for TDD (see table 5.7.1-3 and 5.7.1-</w:t>
            </w:r>
            <w:r w:rsidRPr="0088193B">
              <w:rPr>
                <w:lang w:eastAsia="zh-CN"/>
              </w:rPr>
              <w:t xml:space="preserve">4 </w:t>
            </w:r>
            <w:r w:rsidRPr="0088193B">
              <w:t>in TS 36.211 [41])</w:t>
            </w:r>
          </w:p>
        </w:tc>
        <w:tc>
          <w:tcPr>
            <w:tcW w:w="1133" w:type="dxa"/>
          </w:tcPr>
          <w:p w14:paraId="0E680EA0" w14:textId="77777777" w:rsidR="0069193D" w:rsidRPr="0088193B" w:rsidRDefault="0069193D" w:rsidP="002150C4">
            <w:pPr>
              <w:pStyle w:val="TAL"/>
              <w:rPr>
                <w:lang w:eastAsia="zh-CN"/>
              </w:rPr>
            </w:pPr>
            <w:r w:rsidRPr="0088193B">
              <w:rPr>
                <w:lang w:eastAsia="zh-CN"/>
              </w:rPr>
              <w:t>TDD</w:t>
            </w:r>
          </w:p>
        </w:tc>
      </w:tr>
      <w:tr w:rsidR="0069193D" w:rsidRPr="0088193B" w14:paraId="02D0BD5D" w14:textId="77777777" w:rsidTr="002150C4">
        <w:tc>
          <w:tcPr>
            <w:tcW w:w="4535" w:type="dxa"/>
          </w:tcPr>
          <w:p w14:paraId="00585827" w14:textId="77777777" w:rsidR="0069193D" w:rsidRPr="0088193B" w:rsidRDefault="0069193D" w:rsidP="002150C4">
            <w:pPr>
              <w:pStyle w:val="TAL"/>
              <w:rPr>
                <w:lang w:eastAsia="zh-CN"/>
              </w:rPr>
            </w:pPr>
            <w:r w:rsidRPr="0088193B">
              <w:rPr>
                <w:lang w:eastAsia="zh-CN"/>
              </w:rPr>
              <w:t xml:space="preserve">      </w:t>
            </w:r>
            <w:r w:rsidRPr="0088193B">
              <w:t>highSpeedFlag</w:t>
            </w:r>
          </w:p>
        </w:tc>
        <w:tc>
          <w:tcPr>
            <w:tcW w:w="2267" w:type="dxa"/>
          </w:tcPr>
          <w:p w14:paraId="583A77F4" w14:textId="77777777" w:rsidR="0069193D" w:rsidRPr="0088193B" w:rsidRDefault="0069193D" w:rsidP="002150C4">
            <w:pPr>
              <w:pStyle w:val="TAL"/>
              <w:rPr>
                <w:lang w:eastAsia="zh-CN"/>
              </w:rPr>
            </w:pPr>
            <w:r w:rsidRPr="0088193B">
              <w:rPr>
                <w:lang w:eastAsia="zh-CN"/>
              </w:rPr>
              <w:t>FALSE</w:t>
            </w:r>
          </w:p>
        </w:tc>
        <w:tc>
          <w:tcPr>
            <w:tcW w:w="1700" w:type="dxa"/>
          </w:tcPr>
          <w:p w14:paraId="5618B6CA" w14:textId="77777777" w:rsidR="0069193D" w:rsidRPr="0088193B" w:rsidRDefault="0069193D" w:rsidP="002150C4">
            <w:pPr>
              <w:pStyle w:val="TAL"/>
            </w:pPr>
          </w:p>
        </w:tc>
        <w:tc>
          <w:tcPr>
            <w:tcW w:w="1133" w:type="dxa"/>
          </w:tcPr>
          <w:p w14:paraId="0D2941DF" w14:textId="77777777" w:rsidR="0069193D" w:rsidRPr="0088193B" w:rsidRDefault="0069193D" w:rsidP="002150C4">
            <w:pPr>
              <w:pStyle w:val="TAL"/>
            </w:pPr>
          </w:p>
        </w:tc>
      </w:tr>
      <w:tr w:rsidR="0069193D" w:rsidRPr="0088193B" w14:paraId="3EACD8D3" w14:textId="77777777" w:rsidTr="002150C4">
        <w:tc>
          <w:tcPr>
            <w:tcW w:w="4535" w:type="dxa"/>
          </w:tcPr>
          <w:p w14:paraId="1CFD58DA" w14:textId="77777777" w:rsidR="0069193D" w:rsidRPr="0088193B" w:rsidRDefault="0069193D" w:rsidP="002150C4">
            <w:pPr>
              <w:pStyle w:val="TAL"/>
              <w:rPr>
                <w:lang w:eastAsia="zh-CN"/>
              </w:rPr>
            </w:pPr>
            <w:r w:rsidRPr="0088193B">
              <w:rPr>
                <w:lang w:eastAsia="zh-CN"/>
              </w:rPr>
              <w:t xml:space="preserve">      </w:t>
            </w:r>
            <w:r w:rsidRPr="0088193B">
              <w:t>zeroCorrelationZoneConfig</w:t>
            </w:r>
          </w:p>
        </w:tc>
        <w:tc>
          <w:tcPr>
            <w:tcW w:w="2267" w:type="dxa"/>
          </w:tcPr>
          <w:p w14:paraId="3E46624A" w14:textId="77777777" w:rsidR="0069193D" w:rsidRPr="0088193B" w:rsidRDefault="0069193D" w:rsidP="002150C4">
            <w:pPr>
              <w:pStyle w:val="TAL"/>
              <w:rPr>
                <w:lang w:eastAsia="zh-CN"/>
              </w:rPr>
            </w:pPr>
          </w:p>
        </w:tc>
        <w:tc>
          <w:tcPr>
            <w:tcW w:w="1700" w:type="dxa"/>
          </w:tcPr>
          <w:p w14:paraId="2D35791D" w14:textId="77777777" w:rsidR="0069193D" w:rsidRPr="0088193B" w:rsidRDefault="0069193D" w:rsidP="002150C4">
            <w:pPr>
              <w:pStyle w:val="TAL"/>
            </w:pPr>
          </w:p>
        </w:tc>
        <w:tc>
          <w:tcPr>
            <w:tcW w:w="1133" w:type="dxa"/>
          </w:tcPr>
          <w:p w14:paraId="77742B44" w14:textId="77777777" w:rsidR="0069193D" w:rsidRPr="0088193B" w:rsidRDefault="0069193D" w:rsidP="002150C4">
            <w:pPr>
              <w:pStyle w:val="TAL"/>
            </w:pPr>
          </w:p>
        </w:tc>
      </w:tr>
      <w:tr w:rsidR="0069193D" w:rsidRPr="0088193B" w14:paraId="38819764" w14:textId="77777777" w:rsidTr="002150C4">
        <w:tc>
          <w:tcPr>
            <w:tcW w:w="4535" w:type="dxa"/>
          </w:tcPr>
          <w:p w14:paraId="0806D9B8" w14:textId="77777777" w:rsidR="0069193D" w:rsidRPr="0088193B" w:rsidRDefault="0069193D" w:rsidP="002150C4">
            <w:pPr>
              <w:pStyle w:val="TAL"/>
              <w:rPr>
                <w:lang w:eastAsia="zh-CN"/>
              </w:rPr>
            </w:pPr>
            <w:r w:rsidRPr="0088193B">
              <w:rPr>
                <w:lang w:eastAsia="zh-CN"/>
              </w:rPr>
              <w:t xml:space="preserve">      </w:t>
            </w:r>
            <w:r w:rsidRPr="0088193B">
              <w:t>prach-FreqOffset</w:t>
            </w:r>
          </w:p>
        </w:tc>
        <w:tc>
          <w:tcPr>
            <w:tcW w:w="2267" w:type="dxa"/>
          </w:tcPr>
          <w:p w14:paraId="09DB0AC4" w14:textId="77777777" w:rsidR="0069193D" w:rsidRPr="0088193B" w:rsidRDefault="0069193D" w:rsidP="002150C4">
            <w:pPr>
              <w:pStyle w:val="TAL"/>
              <w:rPr>
                <w:lang w:eastAsia="zh-CN"/>
              </w:rPr>
            </w:pPr>
            <w:r w:rsidRPr="0088193B">
              <w:t>See TS 36.508 [18] clause 4.6.8</w:t>
            </w:r>
          </w:p>
        </w:tc>
        <w:tc>
          <w:tcPr>
            <w:tcW w:w="1700" w:type="dxa"/>
          </w:tcPr>
          <w:p w14:paraId="3338A70B" w14:textId="77777777" w:rsidR="0069193D" w:rsidRPr="0088193B" w:rsidRDefault="0069193D" w:rsidP="002150C4">
            <w:pPr>
              <w:pStyle w:val="TAL"/>
            </w:pPr>
            <w:r w:rsidRPr="0088193B">
              <w:t>Channel-bandwidth-dependent parameter</w:t>
            </w:r>
          </w:p>
        </w:tc>
        <w:tc>
          <w:tcPr>
            <w:tcW w:w="1133" w:type="dxa"/>
          </w:tcPr>
          <w:p w14:paraId="1F6D206C" w14:textId="77777777" w:rsidR="0069193D" w:rsidRPr="0088193B" w:rsidRDefault="0069193D" w:rsidP="002150C4">
            <w:pPr>
              <w:pStyle w:val="TAL"/>
            </w:pPr>
          </w:p>
        </w:tc>
      </w:tr>
      <w:tr w:rsidR="0069193D" w:rsidRPr="0088193B" w14:paraId="6533C1BF" w14:textId="77777777" w:rsidTr="002150C4">
        <w:tc>
          <w:tcPr>
            <w:tcW w:w="4535" w:type="dxa"/>
          </w:tcPr>
          <w:p w14:paraId="5E99AE18" w14:textId="77777777" w:rsidR="0069193D" w:rsidRPr="0088193B" w:rsidRDefault="0069193D" w:rsidP="002150C4">
            <w:pPr>
              <w:pStyle w:val="TAL"/>
              <w:rPr>
                <w:lang w:eastAsia="zh-CN"/>
              </w:rPr>
            </w:pPr>
            <w:r w:rsidRPr="0088193B">
              <w:rPr>
                <w:lang w:eastAsia="zh-CN"/>
              </w:rPr>
              <w:t xml:space="preserve">    }</w:t>
            </w:r>
          </w:p>
        </w:tc>
        <w:tc>
          <w:tcPr>
            <w:tcW w:w="2267" w:type="dxa"/>
          </w:tcPr>
          <w:p w14:paraId="48B8B598" w14:textId="77777777" w:rsidR="0069193D" w:rsidRPr="0088193B" w:rsidRDefault="0069193D" w:rsidP="002150C4">
            <w:pPr>
              <w:pStyle w:val="TAL"/>
            </w:pPr>
          </w:p>
        </w:tc>
        <w:tc>
          <w:tcPr>
            <w:tcW w:w="1700" w:type="dxa"/>
          </w:tcPr>
          <w:p w14:paraId="711B711E" w14:textId="77777777" w:rsidR="0069193D" w:rsidRPr="0088193B" w:rsidRDefault="0069193D" w:rsidP="002150C4">
            <w:pPr>
              <w:pStyle w:val="TAL"/>
            </w:pPr>
          </w:p>
        </w:tc>
        <w:tc>
          <w:tcPr>
            <w:tcW w:w="1133" w:type="dxa"/>
          </w:tcPr>
          <w:p w14:paraId="44CF7120" w14:textId="77777777" w:rsidR="0069193D" w:rsidRPr="0088193B" w:rsidRDefault="0069193D" w:rsidP="002150C4">
            <w:pPr>
              <w:pStyle w:val="TAL"/>
            </w:pPr>
          </w:p>
        </w:tc>
      </w:tr>
      <w:tr w:rsidR="0069193D" w:rsidRPr="0088193B" w14:paraId="3AA6E217" w14:textId="77777777" w:rsidTr="002150C4">
        <w:tc>
          <w:tcPr>
            <w:tcW w:w="4535" w:type="dxa"/>
          </w:tcPr>
          <w:p w14:paraId="0D9CB686" w14:textId="77777777" w:rsidR="0069193D" w:rsidRPr="0088193B" w:rsidRDefault="0069193D" w:rsidP="002150C4">
            <w:pPr>
              <w:pStyle w:val="TAL"/>
              <w:rPr>
                <w:lang w:eastAsia="zh-CN"/>
              </w:rPr>
            </w:pPr>
            <w:r w:rsidRPr="0088193B">
              <w:rPr>
                <w:lang w:eastAsia="zh-CN"/>
              </w:rPr>
              <w:t xml:space="preserve">  }</w:t>
            </w:r>
          </w:p>
        </w:tc>
        <w:tc>
          <w:tcPr>
            <w:tcW w:w="2267" w:type="dxa"/>
          </w:tcPr>
          <w:p w14:paraId="5012E901" w14:textId="77777777" w:rsidR="0069193D" w:rsidRPr="0088193B" w:rsidRDefault="0069193D" w:rsidP="002150C4">
            <w:pPr>
              <w:pStyle w:val="TAL"/>
            </w:pPr>
          </w:p>
        </w:tc>
        <w:tc>
          <w:tcPr>
            <w:tcW w:w="1700" w:type="dxa"/>
          </w:tcPr>
          <w:p w14:paraId="0081994B" w14:textId="77777777" w:rsidR="0069193D" w:rsidRPr="0088193B" w:rsidRDefault="0069193D" w:rsidP="002150C4">
            <w:pPr>
              <w:pStyle w:val="TAL"/>
            </w:pPr>
          </w:p>
        </w:tc>
        <w:tc>
          <w:tcPr>
            <w:tcW w:w="1133" w:type="dxa"/>
          </w:tcPr>
          <w:p w14:paraId="06E28221" w14:textId="77777777" w:rsidR="0069193D" w:rsidRPr="0088193B" w:rsidRDefault="0069193D" w:rsidP="002150C4">
            <w:pPr>
              <w:pStyle w:val="TAL"/>
            </w:pPr>
          </w:p>
        </w:tc>
      </w:tr>
      <w:tr w:rsidR="0069193D" w:rsidRPr="0088193B" w14:paraId="70E8AB23" w14:textId="77777777" w:rsidTr="002150C4">
        <w:tc>
          <w:tcPr>
            <w:tcW w:w="4535" w:type="dxa"/>
          </w:tcPr>
          <w:p w14:paraId="2F3C50E1" w14:textId="77777777" w:rsidR="0069193D" w:rsidRPr="0088193B" w:rsidRDefault="0069193D" w:rsidP="002150C4">
            <w:pPr>
              <w:pStyle w:val="TAL"/>
              <w:rPr>
                <w:lang w:eastAsia="zh-CN"/>
              </w:rPr>
            </w:pPr>
            <w:r w:rsidRPr="0088193B">
              <w:rPr>
                <w:lang w:eastAsia="zh-CN"/>
              </w:rPr>
              <w:t xml:space="preserve">  </w:t>
            </w:r>
            <w:r w:rsidRPr="0088193B">
              <w:t>uplinkPowerControlCommonSCell-v1130</w:t>
            </w:r>
            <w:r w:rsidRPr="0088193B">
              <w:rPr>
                <w:lang w:eastAsia="zh-CN"/>
              </w:rPr>
              <w:t xml:space="preserve"> SEQUENCE {</w:t>
            </w:r>
          </w:p>
        </w:tc>
        <w:tc>
          <w:tcPr>
            <w:tcW w:w="2267" w:type="dxa"/>
          </w:tcPr>
          <w:p w14:paraId="37F792AB" w14:textId="77777777" w:rsidR="0069193D" w:rsidRPr="0088193B" w:rsidRDefault="0069193D" w:rsidP="002150C4">
            <w:pPr>
              <w:pStyle w:val="TAL"/>
              <w:rPr>
                <w:lang w:eastAsia="zh-CN"/>
              </w:rPr>
            </w:pPr>
            <w:r w:rsidRPr="0088193B">
              <w:rPr>
                <w:lang w:eastAsia="zh-CN"/>
              </w:rPr>
              <w:t>Not present</w:t>
            </w:r>
          </w:p>
        </w:tc>
        <w:tc>
          <w:tcPr>
            <w:tcW w:w="1700" w:type="dxa"/>
          </w:tcPr>
          <w:p w14:paraId="2FC2762D" w14:textId="77777777" w:rsidR="0069193D" w:rsidRPr="0088193B" w:rsidRDefault="0069193D" w:rsidP="002150C4">
            <w:pPr>
              <w:pStyle w:val="TAL"/>
            </w:pPr>
          </w:p>
        </w:tc>
        <w:tc>
          <w:tcPr>
            <w:tcW w:w="1133" w:type="dxa"/>
          </w:tcPr>
          <w:p w14:paraId="523C5DD6" w14:textId="77777777" w:rsidR="0069193D" w:rsidRPr="0088193B" w:rsidRDefault="0069193D" w:rsidP="002150C4">
            <w:pPr>
              <w:pStyle w:val="TAL"/>
            </w:pPr>
          </w:p>
        </w:tc>
      </w:tr>
      <w:tr w:rsidR="0069193D" w:rsidRPr="0088193B" w14:paraId="3959A0BC" w14:textId="77777777" w:rsidTr="002150C4">
        <w:tc>
          <w:tcPr>
            <w:tcW w:w="4535" w:type="dxa"/>
          </w:tcPr>
          <w:p w14:paraId="28FA5A19" w14:textId="77777777" w:rsidR="0069193D" w:rsidRPr="0088193B" w:rsidRDefault="0069193D" w:rsidP="002150C4">
            <w:pPr>
              <w:pStyle w:val="TAL"/>
              <w:rPr>
                <w:lang w:eastAsia="zh-CN"/>
              </w:rPr>
            </w:pPr>
            <w:r w:rsidRPr="0088193B">
              <w:rPr>
                <w:lang w:eastAsia="zh-CN"/>
              </w:rPr>
              <w:t xml:space="preserve">  }</w:t>
            </w:r>
          </w:p>
        </w:tc>
        <w:tc>
          <w:tcPr>
            <w:tcW w:w="2267" w:type="dxa"/>
          </w:tcPr>
          <w:p w14:paraId="275F38A4" w14:textId="77777777" w:rsidR="0069193D" w:rsidRPr="0088193B" w:rsidRDefault="0069193D" w:rsidP="002150C4">
            <w:pPr>
              <w:pStyle w:val="TAL"/>
            </w:pPr>
          </w:p>
        </w:tc>
        <w:tc>
          <w:tcPr>
            <w:tcW w:w="1700" w:type="dxa"/>
          </w:tcPr>
          <w:p w14:paraId="0B0CB0F7" w14:textId="77777777" w:rsidR="0069193D" w:rsidRPr="0088193B" w:rsidRDefault="0069193D" w:rsidP="002150C4">
            <w:pPr>
              <w:pStyle w:val="TAL"/>
            </w:pPr>
          </w:p>
        </w:tc>
        <w:tc>
          <w:tcPr>
            <w:tcW w:w="1133" w:type="dxa"/>
          </w:tcPr>
          <w:p w14:paraId="00EDAEDA" w14:textId="77777777" w:rsidR="0069193D" w:rsidRPr="0088193B" w:rsidRDefault="0069193D" w:rsidP="002150C4">
            <w:pPr>
              <w:pStyle w:val="TAL"/>
            </w:pPr>
          </w:p>
        </w:tc>
      </w:tr>
      <w:tr w:rsidR="0069193D" w:rsidRPr="0088193B" w14:paraId="784CEB32" w14:textId="77777777" w:rsidTr="002150C4">
        <w:tc>
          <w:tcPr>
            <w:tcW w:w="4535" w:type="dxa"/>
          </w:tcPr>
          <w:p w14:paraId="3E782756" w14:textId="77777777" w:rsidR="0069193D" w:rsidRPr="0088193B" w:rsidRDefault="0069193D" w:rsidP="002150C4">
            <w:pPr>
              <w:pStyle w:val="TAL"/>
            </w:pPr>
            <w:r w:rsidRPr="0088193B">
              <w:t>}</w:t>
            </w:r>
          </w:p>
        </w:tc>
        <w:tc>
          <w:tcPr>
            <w:tcW w:w="2267" w:type="dxa"/>
          </w:tcPr>
          <w:p w14:paraId="2289E7C9" w14:textId="77777777" w:rsidR="0069193D" w:rsidRPr="0088193B" w:rsidRDefault="0069193D" w:rsidP="002150C4">
            <w:pPr>
              <w:pStyle w:val="TAL"/>
            </w:pPr>
          </w:p>
        </w:tc>
        <w:tc>
          <w:tcPr>
            <w:tcW w:w="1700" w:type="dxa"/>
          </w:tcPr>
          <w:p w14:paraId="1F8DBFD2" w14:textId="77777777" w:rsidR="0069193D" w:rsidRPr="0088193B" w:rsidRDefault="0069193D" w:rsidP="002150C4">
            <w:pPr>
              <w:pStyle w:val="TAL"/>
            </w:pPr>
          </w:p>
        </w:tc>
        <w:tc>
          <w:tcPr>
            <w:tcW w:w="1133" w:type="dxa"/>
          </w:tcPr>
          <w:p w14:paraId="1C049ECD" w14:textId="77777777" w:rsidR="0069193D" w:rsidRPr="0088193B" w:rsidRDefault="0069193D" w:rsidP="002150C4">
            <w:pPr>
              <w:pStyle w:val="TAL"/>
            </w:pPr>
          </w:p>
        </w:tc>
      </w:tr>
    </w:tbl>
    <w:p w14:paraId="39E7DD5E" w14:textId="77777777" w:rsidR="0069193D" w:rsidRPr="0088193B" w:rsidRDefault="0069193D" w:rsidP="0069193D">
      <w:pPr>
        <w:rPr>
          <w:lang w:eastAsia="zh-CN"/>
        </w:rPr>
      </w:pPr>
    </w:p>
    <w:p w14:paraId="0F2430E6" w14:textId="77777777" w:rsidR="0069193D" w:rsidRPr="0088193B" w:rsidRDefault="0069193D" w:rsidP="0069193D">
      <w:pPr>
        <w:pStyle w:val="TH"/>
      </w:pPr>
      <w:r w:rsidRPr="0088193B">
        <w:t>Table 7.1.2.13.3.3-7: PhysicalConfigDedicatedSCell-r10</w:t>
      </w:r>
      <w:r w:rsidRPr="0088193B">
        <w:rPr>
          <w:rFonts w:eastAsia="MS Mincho"/>
        </w:rPr>
        <w:t>-DEFAULT</w:t>
      </w:r>
      <w:r w:rsidRPr="0088193B">
        <w:t xml:space="preserve"> (Table 7.1.2.13.3.3-5)</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69193D" w:rsidRPr="0088193B" w14:paraId="67666853" w14:textId="77777777" w:rsidTr="002150C4">
        <w:tc>
          <w:tcPr>
            <w:tcW w:w="5000" w:type="pct"/>
            <w:shd w:val="clear" w:color="auto" w:fill="auto"/>
          </w:tcPr>
          <w:p w14:paraId="7A74A18C" w14:textId="77777777" w:rsidR="0069193D" w:rsidRPr="0088193B" w:rsidRDefault="0069193D" w:rsidP="002150C4">
            <w:pPr>
              <w:pStyle w:val="TAL"/>
            </w:pPr>
            <w:r w:rsidRPr="0088193B">
              <w:t xml:space="preserve">Derivation path: 36.508 table </w:t>
            </w:r>
            <w:r w:rsidRPr="0088193B">
              <w:rPr>
                <w:lang w:eastAsia="zh-CN"/>
              </w:rPr>
              <w:t xml:space="preserve">4.6.3-6A, condition </w:t>
            </w:r>
            <w:r w:rsidRPr="0088193B">
              <w:t>PUCCH-SCell</w:t>
            </w:r>
          </w:p>
        </w:tc>
      </w:tr>
    </w:tbl>
    <w:p w14:paraId="5EBD2AB7" w14:textId="77777777" w:rsidR="0069193D" w:rsidRPr="0088193B" w:rsidRDefault="0069193D" w:rsidP="0069193D">
      <w:pPr>
        <w:rPr>
          <w:rFonts w:eastAsia="MS Mincho"/>
        </w:rPr>
      </w:pPr>
    </w:p>
    <w:p w14:paraId="1A1CA445" w14:textId="77777777" w:rsidR="0069193D" w:rsidRPr="0088193B" w:rsidRDefault="0069193D" w:rsidP="0069193D">
      <w:pPr>
        <w:pStyle w:val="TH"/>
      </w:pPr>
      <w:r w:rsidRPr="0088193B">
        <w:t xml:space="preserve">Table 7.1.2.13.3.3-8: </w:t>
      </w:r>
      <w:r w:rsidRPr="0088193B">
        <w:rPr>
          <w:i/>
        </w:rPr>
        <w:t>RRCConnectionReconfiguration</w:t>
      </w:r>
      <w:r w:rsidRPr="0088193B">
        <w:t xml:space="preserve"> (step 15, Table 7.1.2.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62A66879" w14:textId="77777777" w:rsidTr="002150C4">
        <w:tc>
          <w:tcPr>
            <w:tcW w:w="9635" w:type="dxa"/>
          </w:tcPr>
          <w:p w14:paraId="57D6B339" w14:textId="77777777" w:rsidR="0069193D" w:rsidRPr="0088193B" w:rsidRDefault="0069193D" w:rsidP="002150C4">
            <w:pPr>
              <w:pStyle w:val="TAL"/>
            </w:pPr>
            <w:r w:rsidRPr="0088193B">
              <w:t>Derivation Path: 36.508 Table 4.6.1-8, condition SCell_AddMod</w:t>
            </w:r>
          </w:p>
        </w:tc>
      </w:tr>
    </w:tbl>
    <w:p w14:paraId="2502D0D6" w14:textId="77777777" w:rsidR="0069193D" w:rsidRPr="0088193B" w:rsidRDefault="0069193D" w:rsidP="0069193D">
      <w:pPr>
        <w:rPr>
          <w:lang w:eastAsia="zh-CN"/>
        </w:rPr>
      </w:pPr>
    </w:p>
    <w:p w14:paraId="78126447" w14:textId="77777777" w:rsidR="0069193D" w:rsidRPr="0088193B" w:rsidRDefault="0069193D" w:rsidP="0069193D">
      <w:pPr>
        <w:pStyle w:val="TH"/>
      </w:pPr>
      <w:r w:rsidRPr="0088193B">
        <w:t>Table 7.1.2.13.3.3-</w:t>
      </w:r>
      <w:r w:rsidRPr="0088193B">
        <w:rPr>
          <w:lang w:eastAsia="zh-CN"/>
        </w:rPr>
        <w:t>9</w:t>
      </w:r>
      <w:r w:rsidRPr="0088193B">
        <w:t xml:space="preserve">: </w:t>
      </w:r>
      <w:r w:rsidRPr="0088193B">
        <w:rPr>
          <w:i/>
        </w:rPr>
        <w:t>SCellToAddMod-r10</w:t>
      </w:r>
      <w:r w:rsidRPr="0088193B">
        <w:t xml:space="preserve"> (Table 7.1.2.13.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6734F1F0" w14:textId="77777777" w:rsidTr="002150C4">
        <w:tc>
          <w:tcPr>
            <w:tcW w:w="9635" w:type="dxa"/>
            <w:gridSpan w:val="4"/>
          </w:tcPr>
          <w:p w14:paraId="749DDD05" w14:textId="77777777" w:rsidR="0069193D" w:rsidRPr="0088193B" w:rsidRDefault="0069193D" w:rsidP="002150C4">
            <w:pPr>
              <w:pStyle w:val="TAL"/>
            </w:pPr>
            <w:r w:rsidRPr="0088193B">
              <w:t>Derivation Path: 36.508, Table 4.6.3-19D</w:t>
            </w:r>
          </w:p>
        </w:tc>
      </w:tr>
      <w:tr w:rsidR="0069193D" w:rsidRPr="0088193B" w14:paraId="0AA026C1" w14:textId="77777777" w:rsidTr="002150C4">
        <w:tc>
          <w:tcPr>
            <w:tcW w:w="4535" w:type="dxa"/>
          </w:tcPr>
          <w:p w14:paraId="75327E65" w14:textId="77777777" w:rsidR="0069193D" w:rsidRPr="0088193B" w:rsidRDefault="0069193D" w:rsidP="002150C4">
            <w:pPr>
              <w:pStyle w:val="TAH"/>
            </w:pPr>
            <w:r w:rsidRPr="0088193B">
              <w:t>Information Element</w:t>
            </w:r>
          </w:p>
        </w:tc>
        <w:tc>
          <w:tcPr>
            <w:tcW w:w="2267" w:type="dxa"/>
          </w:tcPr>
          <w:p w14:paraId="2D27CC59" w14:textId="77777777" w:rsidR="0069193D" w:rsidRPr="0088193B" w:rsidRDefault="0069193D" w:rsidP="002150C4">
            <w:pPr>
              <w:pStyle w:val="TAH"/>
            </w:pPr>
            <w:r w:rsidRPr="0088193B">
              <w:t>Value/remark</w:t>
            </w:r>
          </w:p>
        </w:tc>
        <w:tc>
          <w:tcPr>
            <w:tcW w:w="1700" w:type="dxa"/>
          </w:tcPr>
          <w:p w14:paraId="6AD73C49" w14:textId="77777777" w:rsidR="0069193D" w:rsidRPr="0088193B" w:rsidRDefault="0069193D" w:rsidP="002150C4">
            <w:pPr>
              <w:pStyle w:val="TAH"/>
            </w:pPr>
            <w:r w:rsidRPr="0088193B">
              <w:t>Comment</w:t>
            </w:r>
          </w:p>
        </w:tc>
        <w:tc>
          <w:tcPr>
            <w:tcW w:w="1133" w:type="dxa"/>
          </w:tcPr>
          <w:p w14:paraId="5E30A112" w14:textId="77777777" w:rsidR="0069193D" w:rsidRPr="0088193B" w:rsidRDefault="0069193D" w:rsidP="002150C4">
            <w:pPr>
              <w:pStyle w:val="TAH"/>
            </w:pPr>
            <w:r w:rsidRPr="0088193B">
              <w:t>Condition</w:t>
            </w:r>
          </w:p>
        </w:tc>
      </w:tr>
      <w:tr w:rsidR="0069193D" w:rsidRPr="0088193B" w14:paraId="17EC5322" w14:textId="77777777" w:rsidTr="002150C4">
        <w:tc>
          <w:tcPr>
            <w:tcW w:w="4535" w:type="dxa"/>
          </w:tcPr>
          <w:p w14:paraId="3CFB6D37" w14:textId="77777777" w:rsidR="0069193D" w:rsidRPr="0088193B" w:rsidRDefault="0069193D" w:rsidP="002150C4">
            <w:pPr>
              <w:pStyle w:val="TAL"/>
            </w:pPr>
            <w:r w:rsidRPr="0088193B">
              <w:t>SCellToAddMod-r10 ::= SEQUENCE {</w:t>
            </w:r>
          </w:p>
        </w:tc>
        <w:tc>
          <w:tcPr>
            <w:tcW w:w="2267" w:type="dxa"/>
          </w:tcPr>
          <w:p w14:paraId="1499AC2D" w14:textId="77777777" w:rsidR="0069193D" w:rsidRPr="0088193B" w:rsidRDefault="0069193D" w:rsidP="002150C4">
            <w:pPr>
              <w:pStyle w:val="TAL"/>
            </w:pPr>
          </w:p>
        </w:tc>
        <w:tc>
          <w:tcPr>
            <w:tcW w:w="1700" w:type="dxa"/>
          </w:tcPr>
          <w:p w14:paraId="666F01FA" w14:textId="77777777" w:rsidR="0069193D" w:rsidRPr="0088193B" w:rsidRDefault="0069193D" w:rsidP="002150C4">
            <w:pPr>
              <w:pStyle w:val="TAL"/>
            </w:pPr>
          </w:p>
        </w:tc>
        <w:tc>
          <w:tcPr>
            <w:tcW w:w="1133" w:type="dxa"/>
          </w:tcPr>
          <w:p w14:paraId="4BABC689" w14:textId="77777777" w:rsidR="0069193D" w:rsidRPr="0088193B" w:rsidRDefault="0069193D" w:rsidP="002150C4">
            <w:pPr>
              <w:pStyle w:val="TAL"/>
            </w:pPr>
          </w:p>
        </w:tc>
      </w:tr>
      <w:tr w:rsidR="0069193D" w:rsidRPr="0088193B" w14:paraId="1066812F" w14:textId="77777777" w:rsidTr="002150C4">
        <w:tc>
          <w:tcPr>
            <w:tcW w:w="4535" w:type="dxa"/>
          </w:tcPr>
          <w:p w14:paraId="603DFF44" w14:textId="77777777" w:rsidR="0069193D" w:rsidRPr="0088193B" w:rsidRDefault="0069193D" w:rsidP="002150C4">
            <w:pPr>
              <w:pStyle w:val="TAL"/>
            </w:pPr>
            <w:r w:rsidRPr="0088193B">
              <w:t xml:space="preserve">  sCellIndex-r10</w:t>
            </w:r>
          </w:p>
        </w:tc>
        <w:tc>
          <w:tcPr>
            <w:tcW w:w="2267" w:type="dxa"/>
          </w:tcPr>
          <w:p w14:paraId="4576AB38" w14:textId="77777777" w:rsidR="0069193D" w:rsidRPr="0088193B" w:rsidRDefault="0069193D" w:rsidP="002150C4">
            <w:pPr>
              <w:pStyle w:val="TAL"/>
            </w:pPr>
            <w:r w:rsidRPr="0088193B">
              <w:t>1</w:t>
            </w:r>
          </w:p>
        </w:tc>
        <w:tc>
          <w:tcPr>
            <w:tcW w:w="1700" w:type="dxa"/>
          </w:tcPr>
          <w:p w14:paraId="7493632D" w14:textId="77777777" w:rsidR="0069193D" w:rsidRPr="0088193B" w:rsidRDefault="0069193D" w:rsidP="002150C4">
            <w:pPr>
              <w:pStyle w:val="TAL"/>
            </w:pPr>
          </w:p>
        </w:tc>
        <w:tc>
          <w:tcPr>
            <w:tcW w:w="1133" w:type="dxa"/>
          </w:tcPr>
          <w:p w14:paraId="55509B66" w14:textId="77777777" w:rsidR="0069193D" w:rsidRPr="0088193B" w:rsidRDefault="0069193D" w:rsidP="002150C4">
            <w:pPr>
              <w:pStyle w:val="TAL"/>
            </w:pPr>
          </w:p>
        </w:tc>
      </w:tr>
      <w:tr w:rsidR="0069193D" w:rsidRPr="0088193B" w14:paraId="07FAE300" w14:textId="77777777" w:rsidTr="002150C4">
        <w:tc>
          <w:tcPr>
            <w:tcW w:w="4535" w:type="dxa"/>
          </w:tcPr>
          <w:p w14:paraId="4776957B" w14:textId="77777777" w:rsidR="0069193D" w:rsidRPr="0088193B" w:rsidRDefault="0069193D" w:rsidP="002150C4">
            <w:pPr>
              <w:pStyle w:val="TAL"/>
            </w:pPr>
            <w:r w:rsidRPr="0088193B">
              <w:t>}</w:t>
            </w:r>
          </w:p>
        </w:tc>
        <w:tc>
          <w:tcPr>
            <w:tcW w:w="2267" w:type="dxa"/>
          </w:tcPr>
          <w:p w14:paraId="2B516C5F" w14:textId="77777777" w:rsidR="0069193D" w:rsidRPr="0088193B" w:rsidRDefault="0069193D" w:rsidP="002150C4">
            <w:pPr>
              <w:pStyle w:val="TAL"/>
            </w:pPr>
          </w:p>
        </w:tc>
        <w:tc>
          <w:tcPr>
            <w:tcW w:w="1700" w:type="dxa"/>
          </w:tcPr>
          <w:p w14:paraId="6DB7466F" w14:textId="77777777" w:rsidR="0069193D" w:rsidRPr="0088193B" w:rsidRDefault="0069193D" w:rsidP="002150C4">
            <w:pPr>
              <w:pStyle w:val="TAL"/>
            </w:pPr>
          </w:p>
        </w:tc>
        <w:tc>
          <w:tcPr>
            <w:tcW w:w="1133" w:type="dxa"/>
          </w:tcPr>
          <w:p w14:paraId="2B160CEE" w14:textId="77777777" w:rsidR="0069193D" w:rsidRPr="0088193B" w:rsidRDefault="0069193D" w:rsidP="002150C4">
            <w:pPr>
              <w:pStyle w:val="TAL"/>
            </w:pPr>
          </w:p>
        </w:tc>
      </w:tr>
    </w:tbl>
    <w:p w14:paraId="3EE336FD" w14:textId="77777777" w:rsidR="0069193D" w:rsidRPr="0088193B" w:rsidRDefault="0069193D" w:rsidP="0069193D">
      <w:pPr>
        <w:rPr>
          <w:rFonts w:eastAsia="MS Mincho"/>
        </w:rPr>
      </w:pPr>
    </w:p>
    <w:p w14:paraId="2DC16665" w14:textId="77777777" w:rsidR="0069193D" w:rsidRPr="0088193B" w:rsidRDefault="0069193D" w:rsidP="0069193D">
      <w:pPr>
        <w:pStyle w:val="TH"/>
      </w:pPr>
      <w:r w:rsidRPr="0088193B">
        <w:t>Table 7.1.2.13.3.3-10: PhysicalConfigDedicatedSCell-r10</w:t>
      </w:r>
      <w:r w:rsidRPr="0088193B">
        <w:rPr>
          <w:rFonts w:eastAsia="MS Mincho"/>
        </w:rPr>
        <w:t>-DEFAULT</w:t>
      </w:r>
      <w:r w:rsidRPr="0088193B">
        <w:t xml:space="preserve"> (Table 7.1.2.13.3.3-9)</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69193D" w:rsidRPr="0088193B" w14:paraId="6B22B1D8" w14:textId="77777777" w:rsidTr="002150C4">
        <w:tc>
          <w:tcPr>
            <w:tcW w:w="5000" w:type="pct"/>
            <w:shd w:val="clear" w:color="auto" w:fill="auto"/>
          </w:tcPr>
          <w:p w14:paraId="6F820C67" w14:textId="77777777" w:rsidR="0069193D" w:rsidRPr="0088193B" w:rsidRDefault="0069193D" w:rsidP="002150C4">
            <w:pPr>
              <w:pStyle w:val="TAL"/>
            </w:pPr>
            <w:r w:rsidRPr="0088193B">
              <w:t xml:space="preserve">Derivation path: 36.508 table </w:t>
            </w:r>
            <w:r w:rsidRPr="0088193B">
              <w:rPr>
                <w:lang w:eastAsia="zh-CN"/>
              </w:rPr>
              <w:t xml:space="preserve">4.6.3-6A, condition </w:t>
            </w:r>
            <w:r w:rsidRPr="0088193B">
              <w:t>PUCCH-SCell</w:t>
            </w:r>
          </w:p>
        </w:tc>
      </w:tr>
    </w:tbl>
    <w:p w14:paraId="2D0D9100" w14:textId="77777777" w:rsidR="0069193D" w:rsidRPr="0088193B" w:rsidRDefault="0069193D" w:rsidP="008E1DF2"/>
    <w:p w14:paraId="7C806545" w14:textId="77777777" w:rsidR="00F25485" w:rsidRPr="0088193B" w:rsidRDefault="00F25485" w:rsidP="007272AF">
      <w:pPr>
        <w:pStyle w:val="Heading3"/>
      </w:pPr>
      <w:r w:rsidRPr="0088193B">
        <w:t>7.1.3</w:t>
      </w:r>
      <w:r w:rsidR="00CD27FF" w:rsidRPr="0088193B">
        <w:tab/>
      </w:r>
      <w:r w:rsidRPr="0088193B">
        <w:t xml:space="preserve">DL-SCH </w:t>
      </w:r>
      <w:r w:rsidR="004B0E19" w:rsidRPr="0088193B">
        <w:t xml:space="preserve">data </w:t>
      </w:r>
      <w:r w:rsidRPr="0088193B">
        <w:t>transfer</w:t>
      </w:r>
      <w:bookmarkEnd w:id="17"/>
    </w:p>
    <w:p w14:paraId="64B9F1B7" w14:textId="77777777" w:rsidR="007611AF" w:rsidRPr="0088193B" w:rsidRDefault="007611AF" w:rsidP="007611AF">
      <w:pPr>
        <w:pStyle w:val="EditorsNote"/>
        <w:rPr>
          <w:lang w:eastAsia="sv-SE"/>
        </w:rPr>
      </w:pPr>
      <w:bookmarkStart w:id="18" w:name="_Toc225185262"/>
      <w:r w:rsidRPr="0088193B">
        <w:rPr>
          <w:lang w:eastAsia="sv-SE"/>
        </w:rPr>
        <w:t>Editor’s note: System information combination for broadcasting SIB-BR and SIB1-BR for BL UE (Cat-M1) is FFS.</w:t>
      </w:r>
    </w:p>
    <w:p w14:paraId="4C7AD7D1" w14:textId="77777777" w:rsidR="00FB72D5" w:rsidRPr="0088193B" w:rsidRDefault="00FB72D5" w:rsidP="00FB72D5">
      <w:pPr>
        <w:pStyle w:val="Heading4"/>
      </w:pPr>
      <w:r w:rsidRPr="0088193B">
        <w:t>7.1.3.1</w:t>
      </w:r>
      <w:r w:rsidRPr="0088193B">
        <w:tab/>
        <w:t xml:space="preserve">Correct handling of DL assignment / </w:t>
      </w:r>
      <w:r w:rsidR="004B0E19" w:rsidRPr="0088193B">
        <w:t xml:space="preserve">Dynamic </w:t>
      </w:r>
      <w:r w:rsidRPr="0088193B">
        <w:t>case</w:t>
      </w:r>
      <w:bookmarkEnd w:id="18"/>
      <w:r w:rsidRPr="0088193B">
        <w:t xml:space="preserve"> </w:t>
      </w:r>
    </w:p>
    <w:p w14:paraId="1FB63AB4" w14:textId="77777777" w:rsidR="00FB72D5" w:rsidRPr="0088193B" w:rsidRDefault="00FB72D5" w:rsidP="00FB72D5">
      <w:pPr>
        <w:pStyle w:val="H6"/>
      </w:pPr>
      <w:r w:rsidRPr="0088193B">
        <w:t>7.1.3.1.1</w:t>
      </w:r>
      <w:r w:rsidRPr="0088193B">
        <w:tab/>
        <w:t>Test Purpose (TP)</w:t>
      </w:r>
    </w:p>
    <w:p w14:paraId="2CF6D3B3" w14:textId="77777777" w:rsidR="00FB72D5" w:rsidRPr="0088193B" w:rsidRDefault="00FB72D5" w:rsidP="00FB72D5">
      <w:pPr>
        <w:pStyle w:val="H6"/>
      </w:pPr>
      <w:r w:rsidRPr="0088193B">
        <w:t>(1)</w:t>
      </w:r>
    </w:p>
    <w:p w14:paraId="1424385F" w14:textId="77777777" w:rsidR="00FB72D5" w:rsidRPr="0088193B" w:rsidRDefault="00FB72D5" w:rsidP="00FB72D5">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4C934CC8" w14:textId="77777777" w:rsidR="00FB72D5" w:rsidRPr="0088193B" w:rsidRDefault="00FB72D5" w:rsidP="00FB72D5">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49F57E4E" w14:textId="77777777" w:rsidR="00FB72D5" w:rsidRPr="0088193B" w:rsidRDefault="00FB72D5" w:rsidP="00FB72D5">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w:t>
      </w:r>
      <w:r w:rsidRPr="0088193B">
        <w:rPr>
          <w:noProof w:val="0"/>
        </w:rPr>
        <w:t xml:space="preserve">downlink assignment on the PDCCH for the UE’s C-RNTI </w:t>
      </w:r>
      <w:r w:rsidRPr="0088193B">
        <w:rPr>
          <w:b/>
          <w:bCs/>
          <w:noProof w:val="0"/>
        </w:rPr>
        <w:t>and</w:t>
      </w:r>
      <w:r w:rsidRPr="0088193B">
        <w:rPr>
          <w:noProof w:val="0"/>
        </w:rPr>
        <w:t xml:space="preserve"> receives data in the associated subframe and UE performs HARQ operation </w:t>
      </w:r>
      <w:r w:rsidRPr="0088193B">
        <w:rPr>
          <w:rFonts w:eastAsia="MS Gothic"/>
          <w:noProof w:val="0"/>
        </w:rPr>
        <w:t>}</w:t>
      </w:r>
    </w:p>
    <w:p w14:paraId="69FB5485" w14:textId="77777777" w:rsidR="00FB72D5" w:rsidRPr="0088193B" w:rsidRDefault="00FB72D5" w:rsidP="00FB72D5">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nds a HARQ feedback on the HARQ process }</w:t>
      </w:r>
    </w:p>
    <w:p w14:paraId="69E65884" w14:textId="77777777" w:rsidR="004F10B7" w:rsidRPr="0088193B" w:rsidRDefault="004F10B7" w:rsidP="004F10B7">
      <w:pPr>
        <w:pStyle w:val="PL"/>
        <w:rPr>
          <w:noProof w:val="0"/>
        </w:rPr>
      </w:pPr>
      <w:r w:rsidRPr="0088193B">
        <w:rPr>
          <w:noProof w:val="0"/>
        </w:rPr>
        <w:t xml:space="preserve">            </w:t>
      </w:r>
      <w:r w:rsidR="00FB72D5" w:rsidRPr="0088193B">
        <w:rPr>
          <w:noProof w:val="0"/>
        </w:rPr>
        <w:t>}</w:t>
      </w:r>
    </w:p>
    <w:p w14:paraId="44DEB6DD" w14:textId="77777777" w:rsidR="00FB72D5" w:rsidRPr="0088193B" w:rsidRDefault="00FB72D5" w:rsidP="00FB72D5">
      <w:pPr>
        <w:pStyle w:val="PL"/>
        <w:rPr>
          <w:noProof w:val="0"/>
        </w:rPr>
      </w:pPr>
    </w:p>
    <w:p w14:paraId="2F1A203E" w14:textId="77777777" w:rsidR="003159DE" w:rsidRPr="0088193B" w:rsidRDefault="003159DE" w:rsidP="003159DE">
      <w:pPr>
        <w:pStyle w:val="H6"/>
      </w:pPr>
      <w:r w:rsidRPr="0088193B">
        <w:t>(2)</w:t>
      </w:r>
    </w:p>
    <w:p w14:paraId="1853A9D7" w14:textId="77777777" w:rsidR="003159DE" w:rsidRPr="0088193B" w:rsidRDefault="003159DE" w:rsidP="00793A1A">
      <w:pPr>
        <w:pStyle w:val="PL"/>
        <w:rPr>
          <w:noProof w:val="0"/>
        </w:rPr>
      </w:pPr>
      <w:r w:rsidRPr="0088193B">
        <w:rPr>
          <w:b/>
          <w:bCs/>
          <w:noProof w:val="0"/>
        </w:rPr>
        <w:t>with</w:t>
      </w:r>
      <w:r w:rsidRPr="0088193B">
        <w:rPr>
          <w:noProof w:val="0"/>
        </w:rPr>
        <w:t xml:space="preserve"> { UE in E-UTRA RRC_CONNECTED state }</w:t>
      </w:r>
    </w:p>
    <w:p w14:paraId="5CA7633D" w14:textId="77777777" w:rsidR="003159DE" w:rsidRPr="0088193B" w:rsidRDefault="003159DE" w:rsidP="00793A1A">
      <w:pPr>
        <w:pStyle w:val="PL"/>
        <w:rPr>
          <w:noProof w:val="0"/>
        </w:rPr>
      </w:pPr>
      <w:r w:rsidRPr="0088193B">
        <w:rPr>
          <w:b/>
          <w:bCs/>
          <w:noProof w:val="0"/>
        </w:rPr>
        <w:t>ensure that</w:t>
      </w:r>
      <w:r w:rsidRPr="0088193B">
        <w:rPr>
          <w:noProof w:val="0"/>
        </w:rPr>
        <w:t xml:space="preserve"> {</w:t>
      </w:r>
    </w:p>
    <w:p w14:paraId="1C96F59A" w14:textId="77777777" w:rsidR="003159DE" w:rsidRPr="0088193B" w:rsidRDefault="003159DE" w:rsidP="00793A1A">
      <w:pPr>
        <w:pStyle w:val="PL"/>
        <w:rPr>
          <w:noProof w:val="0"/>
        </w:rPr>
      </w:pPr>
      <w:r w:rsidRPr="0088193B">
        <w:rPr>
          <w:noProof w:val="0"/>
        </w:rPr>
        <w:t xml:space="preserve">  </w:t>
      </w:r>
      <w:r w:rsidRPr="0088193B">
        <w:rPr>
          <w:b/>
          <w:bCs/>
          <w:noProof w:val="0"/>
        </w:rPr>
        <w:t>when</w:t>
      </w:r>
      <w:r w:rsidRPr="0088193B">
        <w:rPr>
          <w:noProof w:val="0"/>
        </w:rPr>
        <w:t xml:space="preserve"> { UE receives downlink assignment on the PDCCH with a C-RNTI unknown by the UE and data is available in the associated subframe }</w:t>
      </w:r>
    </w:p>
    <w:p w14:paraId="6658D1A3" w14:textId="77777777" w:rsidR="003159DE" w:rsidRPr="0088193B" w:rsidRDefault="003159DE" w:rsidP="00793A1A">
      <w:pPr>
        <w:pStyle w:val="PL"/>
        <w:rPr>
          <w:noProof w:val="0"/>
        </w:rPr>
      </w:pPr>
      <w:r w:rsidRPr="0088193B">
        <w:rPr>
          <w:noProof w:val="0"/>
        </w:rPr>
        <w:t xml:space="preserve">    </w:t>
      </w:r>
      <w:r w:rsidRPr="0088193B">
        <w:rPr>
          <w:b/>
          <w:bCs/>
          <w:noProof w:val="0"/>
        </w:rPr>
        <w:t>then</w:t>
      </w:r>
      <w:r w:rsidRPr="0088193B">
        <w:rPr>
          <w:noProof w:val="0"/>
        </w:rPr>
        <w:t xml:space="preserve"> { UE does not send any HARQ feedback on the HARQ process }</w:t>
      </w:r>
    </w:p>
    <w:p w14:paraId="786F38FF" w14:textId="77777777" w:rsidR="004F10B7" w:rsidRPr="0088193B" w:rsidRDefault="004F10B7" w:rsidP="004F10B7">
      <w:pPr>
        <w:pStyle w:val="PL"/>
        <w:rPr>
          <w:noProof w:val="0"/>
        </w:rPr>
      </w:pPr>
      <w:r w:rsidRPr="0088193B">
        <w:rPr>
          <w:noProof w:val="0"/>
        </w:rPr>
        <w:t xml:space="preserve">            </w:t>
      </w:r>
      <w:r w:rsidR="003159DE" w:rsidRPr="0088193B">
        <w:rPr>
          <w:noProof w:val="0"/>
        </w:rPr>
        <w:t>}</w:t>
      </w:r>
    </w:p>
    <w:p w14:paraId="5DEA8639" w14:textId="77777777" w:rsidR="00FB72D5" w:rsidRPr="0088193B" w:rsidRDefault="00FB72D5" w:rsidP="00FB72D5">
      <w:pPr>
        <w:pStyle w:val="PL"/>
        <w:rPr>
          <w:noProof w:val="0"/>
        </w:rPr>
      </w:pPr>
    </w:p>
    <w:p w14:paraId="092C0EA7" w14:textId="77777777" w:rsidR="00FB72D5" w:rsidRPr="0088193B" w:rsidRDefault="00FB72D5" w:rsidP="00FB72D5">
      <w:pPr>
        <w:pStyle w:val="H6"/>
      </w:pPr>
      <w:r w:rsidRPr="0088193B">
        <w:t>7.1.3.1.2</w:t>
      </w:r>
      <w:r w:rsidRPr="0088193B">
        <w:tab/>
        <w:t>Conformance requirements</w:t>
      </w:r>
    </w:p>
    <w:p w14:paraId="7A3ADD41" w14:textId="77777777" w:rsidR="00FB72D5" w:rsidRPr="0088193B" w:rsidRDefault="00FB72D5" w:rsidP="00FB72D5">
      <w:r w:rsidRPr="0088193B">
        <w:t xml:space="preserve">References: The conformance requirements covered in the present TC are specified in: </w:t>
      </w:r>
      <w:r w:rsidRPr="0088193B">
        <w:rPr>
          <w:rFonts w:eastAsia="MS Gothic"/>
        </w:rPr>
        <w:t>3GPP TS 36.</w:t>
      </w:r>
      <w:r w:rsidRPr="0088193B">
        <w:t>321</w:t>
      </w:r>
      <w:r w:rsidRPr="0088193B">
        <w:rPr>
          <w:rFonts w:eastAsia="MS Gothic"/>
        </w:rPr>
        <w:t xml:space="preserve"> clause 5.</w:t>
      </w:r>
      <w:r w:rsidRPr="0088193B">
        <w:t>3.1</w:t>
      </w:r>
    </w:p>
    <w:p w14:paraId="3F46F67B" w14:textId="77777777" w:rsidR="00FB72D5" w:rsidRPr="0088193B" w:rsidRDefault="00FB72D5" w:rsidP="00FB72D5">
      <w:r w:rsidRPr="0088193B">
        <w:t xml:space="preserve">[TS 36.321, clause 5.3.1]   </w:t>
      </w:r>
    </w:p>
    <w:p w14:paraId="206AADDE" w14:textId="77777777" w:rsidR="003159DE" w:rsidRPr="0088193B" w:rsidRDefault="003159DE" w:rsidP="00FB72D5">
      <w:r w:rsidRPr="0088193B">
        <w:t>Downlink assignments transmitted on the PDCCH indicate if there is a transmission on the DL-SCH for a particular UE and provide the relevant HARQ information.</w:t>
      </w:r>
    </w:p>
    <w:p w14:paraId="379CE7AE" w14:textId="77777777" w:rsidR="00BF447F" w:rsidRPr="0088193B" w:rsidRDefault="00BF447F" w:rsidP="00BF447F">
      <w:r w:rsidRPr="0088193B">
        <w:t>When the UE has a C-RNTI, Semi-Persistent Scheduling C-RNTI, or Temporary C-RNTI, the UE shall for each TTI during which it monitors PDCCH:</w:t>
      </w:r>
    </w:p>
    <w:p w14:paraId="1970C35F" w14:textId="77777777" w:rsidR="00BF447F" w:rsidRPr="0088193B" w:rsidRDefault="00BF447F" w:rsidP="00BF447F">
      <w:pPr>
        <w:pStyle w:val="B10"/>
      </w:pPr>
      <w:r w:rsidRPr="0088193B">
        <w:t>-</w:t>
      </w:r>
      <w:r w:rsidRPr="0088193B">
        <w:tab/>
        <w:t>if a downlink assignment for this TTI has been received on the PDCCH for the UE’s C-RNTI, or Temporary C</w:t>
      </w:r>
      <w:r w:rsidRPr="0088193B">
        <w:noBreakHyphen/>
        <w:t>RNTI:</w:t>
      </w:r>
    </w:p>
    <w:p w14:paraId="1603E017" w14:textId="77777777" w:rsidR="00BF447F" w:rsidRPr="0088193B" w:rsidRDefault="00BF447F" w:rsidP="00BF447F">
      <w:pPr>
        <w:pStyle w:val="B2"/>
        <w:rPr>
          <w:lang w:eastAsia="ko-KR"/>
        </w:rPr>
      </w:pPr>
      <w:r w:rsidRPr="0088193B">
        <w:rPr>
          <w:lang w:eastAsia="ko-KR"/>
        </w:rPr>
        <w:t>-</w:t>
      </w:r>
      <w:r w:rsidRPr="0088193B">
        <w:rPr>
          <w:lang w:eastAsia="ko-KR"/>
        </w:rPr>
        <w:tab/>
        <w:t>if this is the first downlink assignment for this Temporary C-RNTI:</w:t>
      </w:r>
    </w:p>
    <w:p w14:paraId="2DB89E42" w14:textId="77777777" w:rsidR="00BF447F" w:rsidRPr="0088193B" w:rsidRDefault="00BF447F" w:rsidP="00BF447F">
      <w:pPr>
        <w:pStyle w:val="B3"/>
        <w:rPr>
          <w:lang w:eastAsia="ko-KR"/>
        </w:rPr>
      </w:pPr>
      <w:r w:rsidRPr="0088193B">
        <w:rPr>
          <w:lang w:eastAsia="ko-KR"/>
        </w:rPr>
        <w:t>-</w:t>
      </w:r>
      <w:r w:rsidRPr="0088193B">
        <w:rPr>
          <w:lang w:eastAsia="ko-KR"/>
        </w:rPr>
        <w:tab/>
        <w:t>consider the NDI to have been toggled.</w:t>
      </w:r>
    </w:p>
    <w:p w14:paraId="1E9C23E5" w14:textId="77777777" w:rsidR="00BF447F" w:rsidRPr="0088193B" w:rsidRDefault="00BF447F" w:rsidP="00BF447F">
      <w:pPr>
        <w:pStyle w:val="B2"/>
      </w:pPr>
      <w:r w:rsidRPr="0088193B">
        <w:t>-</w:t>
      </w:r>
      <w:r w:rsidRPr="0088193B">
        <w:tab/>
        <w:t xml:space="preserve">if the downlink assignment is for UE’s C-RNTI and if </w:t>
      </w:r>
      <w:r w:rsidR="00C744DF" w:rsidRPr="0088193B">
        <w:rPr>
          <w:lang w:eastAsia="zh-TW"/>
        </w:rPr>
        <w:t xml:space="preserve">the previous downlink assignment indicated to the HARQ entity of the same HARQ process was </w:t>
      </w:r>
      <w:r w:rsidRPr="0088193B">
        <w:t>either a downlink assignment received for the UE’s Semi-Persistent Scheduling C-RNTI or a configured downlink assignment:</w:t>
      </w:r>
    </w:p>
    <w:p w14:paraId="6719BA77" w14:textId="77777777" w:rsidR="00BF447F" w:rsidRPr="0088193B" w:rsidRDefault="00BF447F" w:rsidP="00BF447F">
      <w:pPr>
        <w:pStyle w:val="B3"/>
      </w:pPr>
      <w:r w:rsidRPr="0088193B">
        <w:t>-</w:t>
      </w:r>
      <w:r w:rsidRPr="0088193B">
        <w:tab/>
        <w:t>consider the NDI to have been toggled regardless of the value of the NDI.</w:t>
      </w:r>
    </w:p>
    <w:p w14:paraId="611362DC" w14:textId="77777777" w:rsidR="00BF447F" w:rsidRPr="0088193B" w:rsidRDefault="00BF447F" w:rsidP="00FB72D5">
      <w:pPr>
        <w:pStyle w:val="B2"/>
      </w:pPr>
      <w:r w:rsidRPr="0088193B">
        <w:t>-</w:t>
      </w:r>
      <w:r w:rsidRPr="0088193B">
        <w:tab/>
        <w:t>indicate the presence of a downlink assignment and deliver the associated HARQ information to the HARQ entity for this TTI.</w:t>
      </w:r>
    </w:p>
    <w:p w14:paraId="3FC486E3" w14:textId="77777777" w:rsidR="00FB72D5" w:rsidRPr="0088193B" w:rsidRDefault="00FB72D5" w:rsidP="00FB72D5">
      <w:pPr>
        <w:pStyle w:val="H6"/>
      </w:pPr>
      <w:r w:rsidRPr="0088193B">
        <w:t>7.1.3.1.3</w:t>
      </w:r>
      <w:r w:rsidRPr="0088193B">
        <w:tab/>
        <w:t>Test description</w:t>
      </w:r>
    </w:p>
    <w:p w14:paraId="71777AB1" w14:textId="77777777" w:rsidR="00FB72D5" w:rsidRPr="0088193B" w:rsidRDefault="00FB72D5" w:rsidP="00FB72D5">
      <w:pPr>
        <w:pStyle w:val="H6"/>
      </w:pPr>
      <w:r w:rsidRPr="0088193B">
        <w:t>7.1.3.1.3.1</w:t>
      </w:r>
      <w:r w:rsidRPr="0088193B">
        <w:tab/>
        <w:t>Pre-test conditions</w:t>
      </w:r>
    </w:p>
    <w:p w14:paraId="0FAADC67" w14:textId="77777777" w:rsidR="00FB72D5" w:rsidRPr="0088193B" w:rsidRDefault="00FB72D5" w:rsidP="00FB72D5">
      <w:pPr>
        <w:pStyle w:val="H6"/>
      </w:pPr>
      <w:r w:rsidRPr="0088193B">
        <w:t>System Simulator</w:t>
      </w:r>
      <w:r w:rsidR="004F10B7" w:rsidRPr="0088193B">
        <w:t>:</w:t>
      </w:r>
    </w:p>
    <w:p w14:paraId="28D617E3" w14:textId="77777777" w:rsidR="00F26D71" w:rsidRPr="0088193B" w:rsidRDefault="00823A06" w:rsidP="00F26D71">
      <w:pPr>
        <w:pStyle w:val="B10"/>
        <w:numPr>
          <w:ilvl w:val="0"/>
          <w:numId w:val="5"/>
        </w:numPr>
      </w:pPr>
      <w:r w:rsidRPr="0088193B">
        <w:t>Cell 1</w:t>
      </w:r>
    </w:p>
    <w:p w14:paraId="385F2958" w14:textId="77777777" w:rsidR="00FB72D5" w:rsidRPr="0088193B" w:rsidRDefault="004F10B7" w:rsidP="00F26D71">
      <w:pPr>
        <w:pStyle w:val="B10"/>
      </w:pPr>
      <w:r w:rsidRPr="0088193B">
        <w:t>-</w:t>
      </w:r>
      <w:r w:rsidRPr="0088193B">
        <w:tab/>
      </w:r>
      <w:r w:rsidR="00F26D71" w:rsidRPr="0088193B">
        <w:t>RRC Connection Reconfiguration (preamble: Table 4.5.3.3-1, step 8) using parameters as specified in Table 7.1.3.1.3.3-</w:t>
      </w:r>
      <w:r w:rsidR="001D2EB5" w:rsidRPr="0088193B">
        <w:t>1</w:t>
      </w:r>
    </w:p>
    <w:p w14:paraId="35C1F28E" w14:textId="77777777" w:rsidR="00FB72D5" w:rsidRPr="0088193B" w:rsidRDefault="00FB72D5" w:rsidP="00FB72D5">
      <w:pPr>
        <w:pStyle w:val="H6"/>
      </w:pPr>
      <w:r w:rsidRPr="0088193B">
        <w:t>UE:</w:t>
      </w:r>
    </w:p>
    <w:p w14:paraId="6C830667" w14:textId="77777777" w:rsidR="00FB72D5" w:rsidRPr="0088193B" w:rsidRDefault="00FB72D5" w:rsidP="00FB72D5">
      <w:r w:rsidRPr="0088193B">
        <w:t>None.</w:t>
      </w:r>
    </w:p>
    <w:p w14:paraId="79998EEE" w14:textId="77777777" w:rsidR="00FB72D5" w:rsidRPr="0088193B" w:rsidRDefault="00FB72D5" w:rsidP="00FB72D5">
      <w:pPr>
        <w:pStyle w:val="H6"/>
      </w:pPr>
      <w:r w:rsidRPr="0088193B">
        <w:t>Preamble</w:t>
      </w:r>
      <w:r w:rsidR="004F10B7" w:rsidRPr="0088193B">
        <w:t>:</w:t>
      </w:r>
    </w:p>
    <w:p w14:paraId="130D47DC" w14:textId="77777777" w:rsidR="00FB72D5" w:rsidRPr="0088193B" w:rsidRDefault="00FB72D5" w:rsidP="00FB72D5">
      <w:pPr>
        <w:pStyle w:val="B10"/>
      </w:pPr>
      <w:r w:rsidRPr="0088193B">
        <w:t>-</w:t>
      </w:r>
      <w:r w:rsidRPr="0088193B">
        <w:tab/>
        <w:t xml:space="preserve">The generic procedure to get UE in test state Loopback Activated (State 4) according to TS 36.508 clause 4.5 is executed, with all the parameters as specified in the procedure </w:t>
      </w:r>
      <w:r w:rsidR="003159DE" w:rsidRPr="0088193B">
        <w:t>except that the RLC SDU size is set to return no data in uplink.</w:t>
      </w:r>
    </w:p>
    <w:p w14:paraId="7F8A7F16" w14:textId="77777777" w:rsidR="00FB72D5" w:rsidRPr="0088193B" w:rsidRDefault="00FB72D5" w:rsidP="00FB72D5">
      <w:pPr>
        <w:pStyle w:val="H6"/>
      </w:pPr>
      <w:r w:rsidRPr="0088193B">
        <w:t>7.1.3.1.3.2</w:t>
      </w:r>
      <w:r w:rsidRPr="0088193B">
        <w:tab/>
        <w:t>Test procedure sequence</w:t>
      </w:r>
    </w:p>
    <w:p w14:paraId="7F3A69B9" w14:textId="77777777" w:rsidR="00FB72D5" w:rsidRPr="0088193B" w:rsidRDefault="00FB72D5" w:rsidP="00FB72D5">
      <w:pPr>
        <w:pStyle w:val="TH"/>
      </w:pPr>
      <w:r w:rsidRPr="0088193B">
        <w:t>Table 7.1.3.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159DE" w:rsidRPr="0088193B" w14:paraId="31A9663D" w14:textId="77777777">
        <w:tc>
          <w:tcPr>
            <w:tcW w:w="534" w:type="dxa"/>
            <w:tcBorders>
              <w:bottom w:val="nil"/>
            </w:tcBorders>
            <w:shd w:val="clear" w:color="auto" w:fill="auto"/>
          </w:tcPr>
          <w:p w14:paraId="7EF6CC6C" w14:textId="77777777" w:rsidR="003159DE" w:rsidRPr="0088193B" w:rsidRDefault="003159DE" w:rsidP="003159DE">
            <w:pPr>
              <w:pStyle w:val="TAH"/>
            </w:pPr>
            <w:r w:rsidRPr="0088193B">
              <w:t>St</w:t>
            </w:r>
          </w:p>
        </w:tc>
        <w:tc>
          <w:tcPr>
            <w:tcW w:w="3968" w:type="dxa"/>
            <w:shd w:val="clear" w:color="auto" w:fill="auto"/>
          </w:tcPr>
          <w:p w14:paraId="5D0D52EE" w14:textId="77777777" w:rsidR="003159DE" w:rsidRPr="0088193B" w:rsidRDefault="003159DE" w:rsidP="003159DE">
            <w:pPr>
              <w:pStyle w:val="TAH"/>
            </w:pPr>
            <w:r w:rsidRPr="0088193B">
              <w:t>Procedure</w:t>
            </w:r>
          </w:p>
        </w:tc>
        <w:tc>
          <w:tcPr>
            <w:tcW w:w="3684" w:type="dxa"/>
            <w:gridSpan w:val="2"/>
            <w:shd w:val="clear" w:color="auto" w:fill="auto"/>
          </w:tcPr>
          <w:p w14:paraId="63334C80" w14:textId="77777777" w:rsidR="003159DE" w:rsidRPr="0088193B" w:rsidRDefault="003159DE" w:rsidP="003159DE">
            <w:pPr>
              <w:pStyle w:val="TAH"/>
            </w:pPr>
            <w:r w:rsidRPr="0088193B">
              <w:t>Message Sequence</w:t>
            </w:r>
          </w:p>
        </w:tc>
        <w:tc>
          <w:tcPr>
            <w:tcW w:w="567" w:type="dxa"/>
            <w:tcBorders>
              <w:bottom w:val="nil"/>
            </w:tcBorders>
            <w:shd w:val="clear" w:color="auto" w:fill="auto"/>
          </w:tcPr>
          <w:p w14:paraId="420AB4C0" w14:textId="77777777" w:rsidR="003159DE" w:rsidRPr="0088193B" w:rsidRDefault="003159DE" w:rsidP="003159DE">
            <w:pPr>
              <w:pStyle w:val="TAH"/>
            </w:pPr>
            <w:r w:rsidRPr="0088193B">
              <w:t>TP</w:t>
            </w:r>
          </w:p>
        </w:tc>
        <w:tc>
          <w:tcPr>
            <w:tcW w:w="850" w:type="dxa"/>
            <w:tcBorders>
              <w:bottom w:val="nil"/>
            </w:tcBorders>
            <w:shd w:val="clear" w:color="auto" w:fill="auto"/>
          </w:tcPr>
          <w:p w14:paraId="2FC4F2F5" w14:textId="77777777" w:rsidR="003159DE" w:rsidRPr="0088193B" w:rsidRDefault="003159DE" w:rsidP="003159DE">
            <w:pPr>
              <w:pStyle w:val="TAH"/>
            </w:pPr>
            <w:r w:rsidRPr="0088193B">
              <w:t>Verdict</w:t>
            </w:r>
          </w:p>
        </w:tc>
      </w:tr>
      <w:tr w:rsidR="003159DE" w:rsidRPr="0088193B" w14:paraId="1BE92746" w14:textId="77777777">
        <w:tc>
          <w:tcPr>
            <w:tcW w:w="534" w:type="dxa"/>
            <w:tcBorders>
              <w:top w:val="nil"/>
            </w:tcBorders>
            <w:shd w:val="clear" w:color="auto" w:fill="auto"/>
          </w:tcPr>
          <w:p w14:paraId="4AC405B4" w14:textId="77777777" w:rsidR="003159DE" w:rsidRPr="0088193B" w:rsidRDefault="003159DE" w:rsidP="003159DE">
            <w:pPr>
              <w:pStyle w:val="TAH"/>
            </w:pPr>
          </w:p>
        </w:tc>
        <w:tc>
          <w:tcPr>
            <w:tcW w:w="3968" w:type="dxa"/>
            <w:shd w:val="clear" w:color="auto" w:fill="auto"/>
          </w:tcPr>
          <w:p w14:paraId="5D1BB889" w14:textId="77777777" w:rsidR="003159DE" w:rsidRPr="0088193B" w:rsidRDefault="003159DE" w:rsidP="003159DE">
            <w:pPr>
              <w:pStyle w:val="TAH"/>
            </w:pPr>
          </w:p>
        </w:tc>
        <w:tc>
          <w:tcPr>
            <w:tcW w:w="708" w:type="dxa"/>
            <w:shd w:val="clear" w:color="auto" w:fill="auto"/>
          </w:tcPr>
          <w:p w14:paraId="0B833A10" w14:textId="77777777" w:rsidR="003159DE" w:rsidRPr="0088193B" w:rsidRDefault="003159DE" w:rsidP="003159DE">
            <w:pPr>
              <w:pStyle w:val="TAH"/>
            </w:pPr>
            <w:r w:rsidRPr="0088193B">
              <w:t>U - S</w:t>
            </w:r>
          </w:p>
        </w:tc>
        <w:tc>
          <w:tcPr>
            <w:tcW w:w="2976" w:type="dxa"/>
            <w:shd w:val="clear" w:color="auto" w:fill="auto"/>
          </w:tcPr>
          <w:p w14:paraId="44572691" w14:textId="77777777" w:rsidR="003159DE" w:rsidRPr="0088193B" w:rsidRDefault="003159DE" w:rsidP="003159DE">
            <w:pPr>
              <w:pStyle w:val="TAH"/>
            </w:pPr>
            <w:r w:rsidRPr="0088193B">
              <w:t>Message</w:t>
            </w:r>
          </w:p>
        </w:tc>
        <w:tc>
          <w:tcPr>
            <w:tcW w:w="567" w:type="dxa"/>
            <w:tcBorders>
              <w:top w:val="nil"/>
            </w:tcBorders>
            <w:shd w:val="clear" w:color="auto" w:fill="auto"/>
          </w:tcPr>
          <w:p w14:paraId="5E6F6FB3" w14:textId="77777777" w:rsidR="003159DE" w:rsidRPr="0088193B" w:rsidRDefault="003159DE" w:rsidP="003159DE">
            <w:pPr>
              <w:pStyle w:val="TAH"/>
            </w:pPr>
          </w:p>
        </w:tc>
        <w:tc>
          <w:tcPr>
            <w:tcW w:w="850" w:type="dxa"/>
            <w:tcBorders>
              <w:top w:val="nil"/>
            </w:tcBorders>
            <w:shd w:val="clear" w:color="auto" w:fill="auto"/>
          </w:tcPr>
          <w:p w14:paraId="741D1CDC" w14:textId="77777777" w:rsidR="003159DE" w:rsidRPr="0088193B" w:rsidRDefault="003159DE" w:rsidP="003159DE">
            <w:pPr>
              <w:pStyle w:val="TAH"/>
            </w:pPr>
          </w:p>
        </w:tc>
      </w:tr>
      <w:tr w:rsidR="003159DE" w:rsidRPr="0088193B" w14:paraId="11DD22F5" w14:textId="77777777">
        <w:tc>
          <w:tcPr>
            <w:tcW w:w="534" w:type="dxa"/>
            <w:shd w:val="clear" w:color="auto" w:fill="auto"/>
          </w:tcPr>
          <w:p w14:paraId="5A946BF0" w14:textId="77777777" w:rsidR="003159DE" w:rsidRPr="0088193B" w:rsidRDefault="003159DE" w:rsidP="003159DE">
            <w:pPr>
              <w:pStyle w:val="TAC"/>
            </w:pPr>
            <w:r w:rsidRPr="0088193B">
              <w:t>1</w:t>
            </w:r>
          </w:p>
        </w:tc>
        <w:tc>
          <w:tcPr>
            <w:tcW w:w="3968" w:type="dxa"/>
            <w:shd w:val="clear" w:color="auto" w:fill="auto"/>
          </w:tcPr>
          <w:p w14:paraId="0AFDC948" w14:textId="77777777" w:rsidR="003159DE" w:rsidRPr="0088193B" w:rsidRDefault="003159DE" w:rsidP="003159DE">
            <w:pPr>
              <w:pStyle w:val="TAL"/>
            </w:pPr>
            <w:r w:rsidRPr="0088193B">
              <w:t>SS transmits a downlink assignment including the C-RNTI assigned to the UE</w:t>
            </w:r>
          </w:p>
        </w:tc>
        <w:tc>
          <w:tcPr>
            <w:tcW w:w="708" w:type="dxa"/>
            <w:shd w:val="clear" w:color="auto" w:fill="auto"/>
          </w:tcPr>
          <w:p w14:paraId="451F82A2" w14:textId="77777777" w:rsidR="003159DE" w:rsidRPr="0088193B" w:rsidRDefault="003159DE" w:rsidP="003159DE">
            <w:pPr>
              <w:pStyle w:val="TAC"/>
            </w:pPr>
            <w:r w:rsidRPr="0088193B">
              <w:t>&lt;--</w:t>
            </w:r>
          </w:p>
        </w:tc>
        <w:tc>
          <w:tcPr>
            <w:tcW w:w="2976" w:type="dxa"/>
            <w:shd w:val="clear" w:color="auto" w:fill="auto"/>
          </w:tcPr>
          <w:p w14:paraId="64E35285" w14:textId="77777777" w:rsidR="003159DE" w:rsidRPr="0088193B" w:rsidRDefault="003159DE" w:rsidP="003159DE">
            <w:pPr>
              <w:pStyle w:val="TAL"/>
            </w:pPr>
            <w:r w:rsidRPr="0088193B">
              <w:t>(PDCCH (C-RNTI))</w:t>
            </w:r>
          </w:p>
        </w:tc>
        <w:tc>
          <w:tcPr>
            <w:tcW w:w="567" w:type="dxa"/>
            <w:shd w:val="clear" w:color="auto" w:fill="auto"/>
          </w:tcPr>
          <w:p w14:paraId="7FE1B811" w14:textId="77777777" w:rsidR="003159DE" w:rsidRPr="0088193B" w:rsidRDefault="003159DE" w:rsidP="003159DE">
            <w:pPr>
              <w:pStyle w:val="TAC"/>
            </w:pPr>
            <w:r w:rsidRPr="0088193B">
              <w:t>-</w:t>
            </w:r>
          </w:p>
        </w:tc>
        <w:tc>
          <w:tcPr>
            <w:tcW w:w="850" w:type="dxa"/>
            <w:shd w:val="clear" w:color="auto" w:fill="auto"/>
          </w:tcPr>
          <w:p w14:paraId="115F58C4" w14:textId="77777777" w:rsidR="003159DE" w:rsidRPr="0088193B" w:rsidRDefault="003159DE" w:rsidP="003159DE">
            <w:pPr>
              <w:pStyle w:val="TAC"/>
            </w:pPr>
            <w:r w:rsidRPr="0088193B">
              <w:t>-</w:t>
            </w:r>
          </w:p>
        </w:tc>
      </w:tr>
      <w:tr w:rsidR="003159DE" w:rsidRPr="0088193B" w14:paraId="4993DE9F" w14:textId="77777777">
        <w:tc>
          <w:tcPr>
            <w:tcW w:w="534" w:type="dxa"/>
            <w:shd w:val="clear" w:color="auto" w:fill="auto"/>
          </w:tcPr>
          <w:p w14:paraId="6B92DCFB" w14:textId="77777777" w:rsidR="003159DE" w:rsidRPr="0088193B" w:rsidRDefault="003159DE" w:rsidP="003159DE">
            <w:pPr>
              <w:pStyle w:val="TAC"/>
            </w:pPr>
            <w:r w:rsidRPr="0088193B">
              <w:t>2</w:t>
            </w:r>
          </w:p>
        </w:tc>
        <w:tc>
          <w:tcPr>
            <w:tcW w:w="3968" w:type="dxa"/>
            <w:shd w:val="clear" w:color="auto" w:fill="auto"/>
          </w:tcPr>
          <w:p w14:paraId="7C346A10" w14:textId="77777777" w:rsidR="003159DE" w:rsidRPr="0088193B" w:rsidRDefault="003159DE" w:rsidP="003159DE">
            <w:pPr>
              <w:pStyle w:val="TAL"/>
            </w:pPr>
            <w:r w:rsidRPr="0088193B">
              <w:t>SS transmits in the indicated downlink assignment a RLC PDU in a MAC PDU.</w:t>
            </w:r>
          </w:p>
        </w:tc>
        <w:tc>
          <w:tcPr>
            <w:tcW w:w="708" w:type="dxa"/>
            <w:shd w:val="clear" w:color="auto" w:fill="auto"/>
          </w:tcPr>
          <w:p w14:paraId="01D5E2C6" w14:textId="77777777" w:rsidR="003159DE" w:rsidRPr="0088193B" w:rsidRDefault="003159DE" w:rsidP="003159DE">
            <w:pPr>
              <w:pStyle w:val="TAC"/>
            </w:pPr>
            <w:r w:rsidRPr="0088193B">
              <w:t>&lt;--</w:t>
            </w:r>
          </w:p>
        </w:tc>
        <w:tc>
          <w:tcPr>
            <w:tcW w:w="2976" w:type="dxa"/>
            <w:shd w:val="clear" w:color="auto" w:fill="auto"/>
          </w:tcPr>
          <w:p w14:paraId="05697C42" w14:textId="77777777" w:rsidR="003159DE" w:rsidRPr="0088193B" w:rsidRDefault="003159DE" w:rsidP="003159DE">
            <w:pPr>
              <w:pStyle w:val="TAL"/>
            </w:pPr>
            <w:r w:rsidRPr="0088193B">
              <w:t>MAC PDU</w:t>
            </w:r>
          </w:p>
        </w:tc>
        <w:tc>
          <w:tcPr>
            <w:tcW w:w="567" w:type="dxa"/>
            <w:shd w:val="clear" w:color="auto" w:fill="auto"/>
          </w:tcPr>
          <w:p w14:paraId="3AD0978B" w14:textId="77777777" w:rsidR="003159DE" w:rsidRPr="0088193B" w:rsidRDefault="003159DE" w:rsidP="003159DE">
            <w:pPr>
              <w:pStyle w:val="TAC"/>
            </w:pPr>
            <w:r w:rsidRPr="0088193B">
              <w:t>-</w:t>
            </w:r>
          </w:p>
        </w:tc>
        <w:tc>
          <w:tcPr>
            <w:tcW w:w="850" w:type="dxa"/>
            <w:shd w:val="clear" w:color="auto" w:fill="auto"/>
          </w:tcPr>
          <w:p w14:paraId="6F52765E" w14:textId="77777777" w:rsidR="003159DE" w:rsidRPr="0088193B" w:rsidRDefault="003159DE" w:rsidP="003159DE">
            <w:pPr>
              <w:pStyle w:val="TAC"/>
            </w:pPr>
            <w:r w:rsidRPr="0088193B">
              <w:t>-</w:t>
            </w:r>
          </w:p>
        </w:tc>
      </w:tr>
      <w:tr w:rsidR="003159DE" w:rsidRPr="0088193B" w14:paraId="191A2B73" w14:textId="77777777">
        <w:tc>
          <w:tcPr>
            <w:tcW w:w="534" w:type="dxa"/>
            <w:shd w:val="clear" w:color="auto" w:fill="auto"/>
          </w:tcPr>
          <w:p w14:paraId="48D057F2" w14:textId="77777777" w:rsidR="003159DE" w:rsidRPr="0088193B" w:rsidRDefault="003159DE" w:rsidP="003159DE">
            <w:pPr>
              <w:pStyle w:val="TAC"/>
            </w:pPr>
            <w:r w:rsidRPr="0088193B">
              <w:t>3</w:t>
            </w:r>
          </w:p>
        </w:tc>
        <w:tc>
          <w:tcPr>
            <w:tcW w:w="3968" w:type="dxa"/>
            <w:shd w:val="clear" w:color="auto" w:fill="auto"/>
          </w:tcPr>
          <w:p w14:paraId="7BCAC51D" w14:textId="77777777" w:rsidR="003159DE" w:rsidRPr="0088193B" w:rsidRDefault="003159DE" w:rsidP="003159DE">
            <w:pPr>
              <w:pStyle w:val="TAL"/>
            </w:pPr>
            <w:r w:rsidRPr="0088193B">
              <w:t>Check: Does the UE transmit an HARQ ACK on PUCCH?</w:t>
            </w:r>
          </w:p>
        </w:tc>
        <w:tc>
          <w:tcPr>
            <w:tcW w:w="708" w:type="dxa"/>
            <w:shd w:val="clear" w:color="auto" w:fill="auto"/>
          </w:tcPr>
          <w:p w14:paraId="2CF8E073" w14:textId="77777777" w:rsidR="003159DE" w:rsidRPr="0088193B" w:rsidRDefault="003159DE" w:rsidP="003159DE">
            <w:pPr>
              <w:pStyle w:val="TAC"/>
            </w:pPr>
            <w:r w:rsidRPr="0088193B">
              <w:t>--&gt;</w:t>
            </w:r>
          </w:p>
        </w:tc>
        <w:tc>
          <w:tcPr>
            <w:tcW w:w="2976" w:type="dxa"/>
            <w:shd w:val="clear" w:color="auto" w:fill="auto"/>
          </w:tcPr>
          <w:p w14:paraId="62C75971" w14:textId="77777777" w:rsidR="003159DE" w:rsidRPr="0088193B" w:rsidRDefault="003159DE" w:rsidP="003159DE">
            <w:pPr>
              <w:pStyle w:val="TAL"/>
            </w:pPr>
            <w:r w:rsidRPr="0088193B">
              <w:t>HARQ ACK</w:t>
            </w:r>
          </w:p>
        </w:tc>
        <w:tc>
          <w:tcPr>
            <w:tcW w:w="567" w:type="dxa"/>
            <w:shd w:val="clear" w:color="auto" w:fill="auto"/>
          </w:tcPr>
          <w:p w14:paraId="14BF30B3" w14:textId="77777777" w:rsidR="003159DE" w:rsidRPr="0088193B" w:rsidRDefault="003159DE" w:rsidP="003159DE">
            <w:pPr>
              <w:pStyle w:val="TAC"/>
            </w:pPr>
            <w:r w:rsidRPr="0088193B">
              <w:t>1</w:t>
            </w:r>
          </w:p>
        </w:tc>
        <w:tc>
          <w:tcPr>
            <w:tcW w:w="850" w:type="dxa"/>
            <w:shd w:val="clear" w:color="auto" w:fill="auto"/>
          </w:tcPr>
          <w:p w14:paraId="05BC050B" w14:textId="77777777" w:rsidR="003159DE" w:rsidRPr="0088193B" w:rsidRDefault="003159DE" w:rsidP="003159DE">
            <w:pPr>
              <w:pStyle w:val="TAC"/>
            </w:pPr>
            <w:r w:rsidRPr="0088193B">
              <w:t>P</w:t>
            </w:r>
          </w:p>
        </w:tc>
      </w:tr>
      <w:tr w:rsidR="003159DE" w:rsidRPr="0088193B" w14:paraId="697CC854" w14:textId="77777777">
        <w:tc>
          <w:tcPr>
            <w:tcW w:w="534" w:type="dxa"/>
            <w:shd w:val="clear" w:color="auto" w:fill="auto"/>
          </w:tcPr>
          <w:p w14:paraId="1C0193F3" w14:textId="77777777" w:rsidR="003159DE" w:rsidRPr="0088193B" w:rsidRDefault="003159DE" w:rsidP="003159DE">
            <w:pPr>
              <w:pStyle w:val="TAC"/>
            </w:pPr>
            <w:r w:rsidRPr="0088193B">
              <w:t>4</w:t>
            </w:r>
          </w:p>
        </w:tc>
        <w:tc>
          <w:tcPr>
            <w:tcW w:w="3968" w:type="dxa"/>
            <w:shd w:val="clear" w:color="auto" w:fill="auto"/>
          </w:tcPr>
          <w:p w14:paraId="03959B76" w14:textId="77777777" w:rsidR="003159DE" w:rsidRPr="0088193B" w:rsidRDefault="003159DE" w:rsidP="003159DE">
            <w:pPr>
              <w:pStyle w:val="TAL"/>
            </w:pPr>
            <w:r w:rsidRPr="0088193B">
              <w:t>SS transmits a downlink assignment to including a C-RNTI different from the assigned to the UE</w:t>
            </w:r>
          </w:p>
        </w:tc>
        <w:tc>
          <w:tcPr>
            <w:tcW w:w="708" w:type="dxa"/>
            <w:shd w:val="clear" w:color="auto" w:fill="auto"/>
          </w:tcPr>
          <w:p w14:paraId="1D79AA9A" w14:textId="77777777" w:rsidR="003159DE" w:rsidRPr="0088193B" w:rsidRDefault="003159DE" w:rsidP="003159DE">
            <w:pPr>
              <w:pStyle w:val="TAC"/>
            </w:pPr>
            <w:r w:rsidRPr="0088193B">
              <w:t>&lt;--</w:t>
            </w:r>
          </w:p>
        </w:tc>
        <w:tc>
          <w:tcPr>
            <w:tcW w:w="2976" w:type="dxa"/>
            <w:shd w:val="clear" w:color="auto" w:fill="auto"/>
          </w:tcPr>
          <w:p w14:paraId="5F929A47" w14:textId="77777777" w:rsidR="003159DE" w:rsidRPr="0088193B" w:rsidRDefault="003159DE" w:rsidP="003159DE">
            <w:pPr>
              <w:pStyle w:val="TAL"/>
            </w:pPr>
            <w:r w:rsidRPr="0088193B">
              <w:t>(PDCCH (unknown C-RNTI))</w:t>
            </w:r>
          </w:p>
        </w:tc>
        <w:tc>
          <w:tcPr>
            <w:tcW w:w="567" w:type="dxa"/>
            <w:shd w:val="clear" w:color="auto" w:fill="auto"/>
          </w:tcPr>
          <w:p w14:paraId="163588D0" w14:textId="77777777" w:rsidR="003159DE" w:rsidRPr="0088193B" w:rsidRDefault="003159DE" w:rsidP="003159DE">
            <w:pPr>
              <w:pStyle w:val="TAC"/>
            </w:pPr>
            <w:r w:rsidRPr="0088193B">
              <w:t>-</w:t>
            </w:r>
          </w:p>
        </w:tc>
        <w:tc>
          <w:tcPr>
            <w:tcW w:w="850" w:type="dxa"/>
            <w:shd w:val="clear" w:color="auto" w:fill="auto"/>
          </w:tcPr>
          <w:p w14:paraId="1ECE4012" w14:textId="77777777" w:rsidR="003159DE" w:rsidRPr="0088193B" w:rsidRDefault="003159DE" w:rsidP="003159DE">
            <w:pPr>
              <w:pStyle w:val="TAC"/>
            </w:pPr>
            <w:r w:rsidRPr="0088193B">
              <w:t>-</w:t>
            </w:r>
          </w:p>
        </w:tc>
      </w:tr>
      <w:tr w:rsidR="003159DE" w:rsidRPr="0088193B" w14:paraId="6F113DE2" w14:textId="77777777">
        <w:tc>
          <w:tcPr>
            <w:tcW w:w="534" w:type="dxa"/>
            <w:shd w:val="clear" w:color="auto" w:fill="auto"/>
          </w:tcPr>
          <w:p w14:paraId="731E3DE4" w14:textId="77777777" w:rsidR="003159DE" w:rsidRPr="0088193B" w:rsidRDefault="003159DE" w:rsidP="003159DE">
            <w:pPr>
              <w:pStyle w:val="TAC"/>
            </w:pPr>
            <w:r w:rsidRPr="0088193B">
              <w:t>5</w:t>
            </w:r>
          </w:p>
        </w:tc>
        <w:tc>
          <w:tcPr>
            <w:tcW w:w="3968" w:type="dxa"/>
            <w:shd w:val="clear" w:color="auto" w:fill="auto"/>
          </w:tcPr>
          <w:p w14:paraId="6A394BF0" w14:textId="77777777" w:rsidR="003159DE" w:rsidRPr="0088193B" w:rsidRDefault="003159DE" w:rsidP="003159DE">
            <w:pPr>
              <w:pStyle w:val="TAL"/>
            </w:pPr>
            <w:r w:rsidRPr="0088193B">
              <w:t>SS transmits in the indicated downlink assignment a RLC PDU in a MAC PDU.</w:t>
            </w:r>
          </w:p>
        </w:tc>
        <w:tc>
          <w:tcPr>
            <w:tcW w:w="708" w:type="dxa"/>
            <w:shd w:val="clear" w:color="auto" w:fill="auto"/>
          </w:tcPr>
          <w:p w14:paraId="3323169F" w14:textId="77777777" w:rsidR="003159DE" w:rsidRPr="0088193B" w:rsidRDefault="003159DE" w:rsidP="003159DE">
            <w:pPr>
              <w:pStyle w:val="TAC"/>
            </w:pPr>
            <w:r w:rsidRPr="0088193B">
              <w:t>&lt;--</w:t>
            </w:r>
          </w:p>
        </w:tc>
        <w:tc>
          <w:tcPr>
            <w:tcW w:w="2976" w:type="dxa"/>
            <w:shd w:val="clear" w:color="auto" w:fill="auto"/>
          </w:tcPr>
          <w:p w14:paraId="6427A2D5" w14:textId="77777777" w:rsidR="003159DE" w:rsidRPr="0088193B" w:rsidRDefault="003159DE" w:rsidP="003159DE">
            <w:pPr>
              <w:pStyle w:val="TAL"/>
            </w:pPr>
            <w:r w:rsidRPr="0088193B">
              <w:t>MAC PDU</w:t>
            </w:r>
          </w:p>
        </w:tc>
        <w:tc>
          <w:tcPr>
            <w:tcW w:w="567" w:type="dxa"/>
            <w:shd w:val="clear" w:color="auto" w:fill="auto"/>
          </w:tcPr>
          <w:p w14:paraId="5F9EB3BF" w14:textId="77777777" w:rsidR="003159DE" w:rsidRPr="0088193B" w:rsidRDefault="003159DE" w:rsidP="003159DE">
            <w:pPr>
              <w:pStyle w:val="TAC"/>
            </w:pPr>
            <w:r w:rsidRPr="0088193B">
              <w:t>-</w:t>
            </w:r>
          </w:p>
        </w:tc>
        <w:tc>
          <w:tcPr>
            <w:tcW w:w="850" w:type="dxa"/>
            <w:shd w:val="clear" w:color="auto" w:fill="auto"/>
          </w:tcPr>
          <w:p w14:paraId="66629594" w14:textId="77777777" w:rsidR="003159DE" w:rsidRPr="0088193B" w:rsidRDefault="003159DE" w:rsidP="003159DE">
            <w:pPr>
              <w:pStyle w:val="TAC"/>
            </w:pPr>
            <w:r w:rsidRPr="0088193B">
              <w:t>-</w:t>
            </w:r>
          </w:p>
        </w:tc>
      </w:tr>
      <w:tr w:rsidR="003159DE" w:rsidRPr="0088193B" w14:paraId="3890B318" w14:textId="77777777">
        <w:tc>
          <w:tcPr>
            <w:tcW w:w="534" w:type="dxa"/>
            <w:shd w:val="clear" w:color="auto" w:fill="auto"/>
          </w:tcPr>
          <w:p w14:paraId="037FEF42" w14:textId="77777777" w:rsidR="003159DE" w:rsidRPr="0088193B" w:rsidRDefault="003159DE" w:rsidP="003159DE">
            <w:pPr>
              <w:pStyle w:val="TAC"/>
            </w:pPr>
            <w:r w:rsidRPr="0088193B">
              <w:t>6</w:t>
            </w:r>
          </w:p>
        </w:tc>
        <w:tc>
          <w:tcPr>
            <w:tcW w:w="3968" w:type="dxa"/>
            <w:shd w:val="clear" w:color="auto" w:fill="auto"/>
          </w:tcPr>
          <w:p w14:paraId="5E0A56AB" w14:textId="77777777" w:rsidR="003159DE" w:rsidRPr="0088193B" w:rsidRDefault="003159DE" w:rsidP="003159DE">
            <w:pPr>
              <w:pStyle w:val="TAL"/>
            </w:pPr>
            <w:r w:rsidRPr="0088193B">
              <w:t>Check: Does the UE send any HARQ ACK on PUCCH?</w:t>
            </w:r>
          </w:p>
        </w:tc>
        <w:tc>
          <w:tcPr>
            <w:tcW w:w="708" w:type="dxa"/>
            <w:shd w:val="clear" w:color="auto" w:fill="auto"/>
          </w:tcPr>
          <w:p w14:paraId="4DABD7F4" w14:textId="77777777" w:rsidR="003159DE" w:rsidRPr="0088193B" w:rsidRDefault="003159DE" w:rsidP="003159DE">
            <w:pPr>
              <w:pStyle w:val="TAC"/>
            </w:pPr>
            <w:r w:rsidRPr="0088193B">
              <w:t>--&gt;</w:t>
            </w:r>
          </w:p>
        </w:tc>
        <w:tc>
          <w:tcPr>
            <w:tcW w:w="2976" w:type="dxa"/>
            <w:shd w:val="clear" w:color="auto" w:fill="auto"/>
          </w:tcPr>
          <w:p w14:paraId="548892D1" w14:textId="77777777" w:rsidR="003159DE" w:rsidRPr="0088193B" w:rsidRDefault="003159DE" w:rsidP="003159DE">
            <w:pPr>
              <w:pStyle w:val="TAL"/>
            </w:pPr>
            <w:r w:rsidRPr="0088193B">
              <w:t>HARQ ACK</w:t>
            </w:r>
          </w:p>
        </w:tc>
        <w:tc>
          <w:tcPr>
            <w:tcW w:w="567" w:type="dxa"/>
            <w:shd w:val="clear" w:color="auto" w:fill="auto"/>
          </w:tcPr>
          <w:p w14:paraId="16753A57" w14:textId="77777777" w:rsidR="003159DE" w:rsidRPr="0088193B" w:rsidRDefault="003159DE" w:rsidP="003159DE">
            <w:pPr>
              <w:pStyle w:val="TAC"/>
            </w:pPr>
            <w:r w:rsidRPr="0088193B">
              <w:t>2</w:t>
            </w:r>
          </w:p>
        </w:tc>
        <w:tc>
          <w:tcPr>
            <w:tcW w:w="850" w:type="dxa"/>
            <w:shd w:val="clear" w:color="auto" w:fill="auto"/>
          </w:tcPr>
          <w:p w14:paraId="2A4BC9FD" w14:textId="77777777" w:rsidR="003159DE" w:rsidRPr="0088193B" w:rsidRDefault="003159DE" w:rsidP="003159DE">
            <w:pPr>
              <w:pStyle w:val="TAC"/>
            </w:pPr>
            <w:r w:rsidRPr="0088193B">
              <w:t>F</w:t>
            </w:r>
          </w:p>
        </w:tc>
      </w:tr>
    </w:tbl>
    <w:p w14:paraId="223384CD" w14:textId="77777777" w:rsidR="004F10B7" w:rsidRPr="0088193B" w:rsidRDefault="004F10B7" w:rsidP="004F10B7"/>
    <w:p w14:paraId="2D7A6139" w14:textId="77777777" w:rsidR="0016203A" w:rsidRPr="0088193B" w:rsidRDefault="0016203A" w:rsidP="00F26D71">
      <w:pPr>
        <w:pStyle w:val="NO"/>
        <w:rPr>
          <w:lang w:eastAsia="zh-CN"/>
        </w:rPr>
      </w:pPr>
      <w:r w:rsidRPr="0088193B">
        <w:t>N</w:t>
      </w:r>
      <w:r w:rsidR="001C73AF" w:rsidRPr="0088193B">
        <w:t>OTE</w:t>
      </w:r>
      <w:r w:rsidRPr="0088193B">
        <w:t xml:space="preserve"> 1:</w:t>
      </w:r>
      <w:r w:rsidR="004F10B7" w:rsidRPr="0088193B">
        <w:tab/>
      </w:r>
      <w:r w:rsidRPr="0088193B">
        <w:rPr>
          <w:lang w:eastAsia="zh-CN"/>
        </w:rPr>
        <w:t>For TDD, the timing of ACK/NACK is not constant as FDD, see Table 10.1-1 of TS 36.213.</w:t>
      </w:r>
    </w:p>
    <w:p w14:paraId="4AF09CC0" w14:textId="77777777" w:rsidR="00FB72D5" w:rsidRPr="0088193B" w:rsidRDefault="00FB72D5" w:rsidP="00FB72D5">
      <w:pPr>
        <w:pStyle w:val="H6"/>
      </w:pPr>
      <w:r w:rsidRPr="0088193B">
        <w:t>7.1.3.1.</w:t>
      </w:r>
      <w:r w:rsidR="00590065" w:rsidRPr="0088193B">
        <w:t>3.3</w:t>
      </w:r>
      <w:r w:rsidRPr="0088193B">
        <w:tab/>
        <w:t>Specific Message Contents</w:t>
      </w:r>
    </w:p>
    <w:p w14:paraId="0BBA51D0" w14:textId="77777777" w:rsidR="001D2EB5" w:rsidRPr="0088193B" w:rsidRDefault="001D2EB5" w:rsidP="001D2EB5">
      <w:pPr>
        <w:pStyle w:val="TH"/>
      </w:pPr>
      <w:r w:rsidRPr="0088193B">
        <w:t xml:space="preserve">Table 7.1.3.1.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1D2EB5" w:rsidRPr="0088193B" w14:paraId="2E65B65C" w14:textId="77777777">
        <w:tc>
          <w:tcPr>
            <w:tcW w:w="9920" w:type="dxa"/>
            <w:gridSpan w:val="4"/>
            <w:shd w:val="clear" w:color="auto" w:fill="auto"/>
          </w:tcPr>
          <w:p w14:paraId="05E146CC" w14:textId="77777777" w:rsidR="001D2EB5" w:rsidRPr="0088193B" w:rsidRDefault="001D2EB5" w:rsidP="00EE1A6F">
            <w:pPr>
              <w:pStyle w:val="TAL"/>
            </w:pPr>
            <w:r w:rsidRPr="0088193B">
              <w:t>Derivation path: 36.508 table 4.8.2.1.5-1</w:t>
            </w:r>
          </w:p>
        </w:tc>
      </w:tr>
      <w:tr w:rsidR="001D2EB5" w:rsidRPr="0088193B" w14:paraId="1E210A6A" w14:textId="77777777">
        <w:tc>
          <w:tcPr>
            <w:tcW w:w="4818" w:type="dxa"/>
            <w:shd w:val="clear" w:color="auto" w:fill="auto"/>
          </w:tcPr>
          <w:p w14:paraId="0F11AE62" w14:textId="77777777" w:rsidR="001D2EB5" w:rsidRPr="0088193B" w:rsidRDefault="001D2EB5" w:rsidP="00EE1A6F">
            <w:pPr>
              <w:pStyle w:val="TAH"/>
            </w:pPr>
            <w:r w:rsidRPr="0088193B">
              <w:t>Information Element</w:t>
            </w:r>
          </w:p>
        </w:tc>
        <w:tc>
          <w:tcPr>
            <w:tcW w:w="2267" w:type="dxa"/>
            <w:shd w:val="clear" w:color="auto" w:fill="auto"/>
          </w:tcPr>
          <w:p w14:paraId="345B999A" w14:textId="77777777" w:rsidR="001D2EB5" w:rsidRPr="0088193B" w:rsidRDefault="001D2EB5" w:rsidP="00EE1A6F">
            <w:pPr>
              <w:pStyle w:val="TAH"/>
            </w:pPr>
            <w:r w:rsidRPr="0088193B">
              <w:t>Value/Remark</w:t>
            </w:r>
          </w:p>
        </w:tc>
        <w:tc>
          <w:tcPr>
            <w:tcW w:w="1700" w:type="dxa"/>
            <w:shd w:val="clear" w:color="auto" w:fill="auto"/>
          </w:tcPr>
          <w:p w14:paraId="39208508" w14:textId="77777777" w:rsidR="001D2EB5" w:rsidRPr="0088193B" w:rsidRDefault="001D2EB5" w:rsidP="00EE1A6F">
            <w:pPr>
              <w:pStyle w:val="TAH"/>
            </w:pPr>
            <w:r w:rsidRPr="0088193B">
              <w:t>Comment</w:t>
            </w:r>
          </w:p>
        </w:tc>
        <w:tc>
          <w:tcPr>
            <w:tcW w:w="1135" w:type="dxa"/>
            <w:shd w:val="clear" w:color="auto" w:fill="auto"/>
          </w:tcPr>
          <w:p w14:paraId="2F9C66D0" w14:textId="77777777" w:rsidR="001D2EB5" w:rsidRPr="0088193B" w:rsidRDefault="001D2EB5" w:rsidP="00EE1A6F">
            <w:pPr>
              <w:pStyle w:val="TAH"/>
            </w:pPr>
            <w:r w:rsidRPr="0088193B">
              <w:t>Condition</w:t>
            </w:r>
          </w:p>
        </w:tc>
      </w:tr>
      <w:tr w:rsidR="001D2EB5" w:rsidRPr="0088193B" w14:paraId="61939C7A" w14:textId="77777777">
        <w:tc>
          <w:tcPr>
            <w:tcW w:w="4818" w:type="dxa"/>
            <w:shd w:val="clear" w:color="auto" w:fill="auto"/>
          </w:tcPr>
          <w:p w14:paraId="7499379B" w14:textId="77777777" w:rsidR="001D2EB5" w:rsidRPr="0088193B" w:rsidRDefault="001D2EB5" w:rsidP="00EE1A6F">
            <w:pPr>
              <w:pStyle w:val="TAL"/>
            </w:pPr>
            <w:r w:rsidRPr="0088193B">
              <w:t>RRCConnectionReconfiguration ::= SEQUENCE {</w:t>
            </w:r>
          </w:p>
        </w:tc>
        <w:tc>
          <w:tcPr>
            <w:tcW w:w="2267" w:type="dxa"/>
            <w:shd w:val="clear" w:color="auto" w:fill="auto"/>
          </w:tcPr>
          <w:p w14:paraId="34F730DE" w14:textId="77777777" w:rsidR="001D2EB5" w:rsidRPr="0088193B" w:rsidRDefault="001D2EB5" w:rsidP="00EE1A6F">
            <w:pPr>
              <w:pStyle w:val="TAL"/>
              <w:ind w:left="567"/>
            </w:pPr>
          </w:p>
        </w:tc>
        <w:tc>
          <w:tcPr>
            <w:tcW w:w="1700" w:type="dxa"/>
            <w:shd w:val="clear" w:color="auto" w:fill="auto"/>
          </w:tcPr>
          <w:p w14:paraId="0A1A7C5C" w14:textId="77777777" w:rsidR="001D2EB5" w:rsidRPr="0088193B" w:rsidRDefault="001D2EB5" w:rsidP="00EE1A6F">
            <w:pPr>
              <w:pStyle w:val="TAL"/>
              <w:ind w:left="567"/>
            </w:pPr>
          </w:p>
        </w:tc>
        <w:tc>
          <w:tcPr>
            <w:tcW w:w="1135" w:type="dxa"/>
            <w:shd w:val="clear" w:color="auto" w:fill="auto"/>
          </w:tcPr>
          <w:p w14:paraId="35218261" w14:textId="77777777" w:rsidR="001D2EB5" w:rsidRPr="0088193B" w:rsidRDefault="001D2EB5" w:rsidP="00EE1A6F">
            <w:pPr>
              <w:pStyle w:val="TAL"/>
              <w:ind w:left="567"/>
            </w:pPr>
          </w:p>
        </w:tc>
      </w:tr>
      <w:tr w:rsidR="001D2EB5" w:rsidRPr="0088193B" w14:paraId="1D0B6329" w14:textId="77777777">
        <w:tc>
          <w:tcPr>
            <w:tcW w:w="4818" w:type="dxa"/>
            <w:shd w:val="clear" w:color="auto" w:fill="auto"/>
          </w:tcPr>
          <w:p w14:paraId="76E6DAF8" w14:textId="77777777" w:rsidR="001D2EB5" w:rsidRPr="0088193B" w:rsidRDefault="001D2EB5" w:rsidP="00EE1A6F">
            <w:pPr>
              <w:pStyle w:val="TAL"/>
              <w:ind w:left="360"/>
            </w:pPr>
            <w:r w:rsidRPr="0088193B">
              <w:t>criticalExtensions CHOICE {</w:t>
            </w:r>
          </w:p>
        </w:tc>
        <w:tc>
          <w:tcPr>
            <w:tcW w:w="2267" w:type="dxa"/>
            <w:shd w:val="clear" w:color="auto" w:fill="auto"/>
          </w:tcPr>
          <w:p w14:paraId="116B5674" w14:textId="77777777" w:rsidR="001D2EB5" w:rsidRPr="0088193B" w:rsidRDefault="001D2EB5" w:rsidP="00EE1A6F">
            <w:pPr>
              <w:pStyle w:val="TAL"/>
              <w:ind w:left="567"/>
            </w:pPr>
          </w:p>
        </w:tc>
        <w:tc>
          <w:tcPr>
            <w:tcW w:w="1700" w:type="dxa"/>
            <w:shd w:val="clear" w:color="auto" w:fill="auto"/>
          </w:tcPr>
          <w:p w14:paraId="5DE06B71" w14:textId="77777777" w:rsidR="001D2EB5" w:rsidRPr="0088193B" w:rsidRDefault="001D2EB5" w:rsidP="00EE1A6F">
            <w:pPr>
              <w:pStyle w:val="TAL"/>
              <w:ind w:left="567"/>
            </w:pPr>
          </w:p>
        </w:tc>
        <w:tc>
          <w:tcPr>
            <w:tcW w:w="1135" w:type="dxa"/>
            <w:shd w:val="clear" w:color="auto" w:fill="auto"/>
          </w:tcPr>
          <w:p w14:paraId="0586BCF3" w14:textId="77777777" w:rsidR="001D2EB5" w:rsidRPr="0088193B" w:rsidRDefault="001D2EB5" w:rsidP="00EE1A6F">
            <w:pPr>
              <w:pStyle w:val="TAL"/>
              <w:ind w:left="567"/>
            </w:pPr>
          </w:p>
        </w:tc>
      </w:tr>
      <w:tr w:rsidR="001D2EB5" w:rsidRPr="0088193B" w14:paraId="219D98EA" w14:textId="77777777">
        <w:tc>
          <w:tcPr>
            <w:tcW w:w="4818" w:type="dxa"/>
            <w:shd w:val="clear" w:color="auto" w:fill="auto"/>
          </w:tcPr>
          <w:p w14:paraId="58E7EE2A" w14:textId="77777777" w:rsidR="001D2EB5" w:rsidRPr="0088193B" w:rsidRDefault="001D2EB5" w:rsidP="00EE1A6F">
            <w:pPr>
              <w:pStyle w:val="TAL"/>
              <w:ind w:left="360"/>
            </w:pPr>
            <w:r w:rsidRPr="0088193B">
              <w:t xml:space="preserve">    c1 CHOICE{</w:t>
            </w:r>
          </w:p>
        </w:tc>
        <w:tc>
          <w:tcPr>
            <w:tcW w:w="2267" w:type="dxa"/>
            <w:shd w:val="clear" w:color="auto" w:fill="auto"/>
          </w:tcPr>
          <w:p w14:paraId="54A8AC08" w14:textId="77777777" w:rsidR="001D2EB5" w:rsidRPr="0088193B" w:rsidRDefault="001D2EB5" w:rsidP="00EE1A6F">
            <w:pPr>
              <w:pStyle w:val="TAL"/>
              <w:ind w:left="567"/>
            </w:pPr>
          </w:p>
        </w:tc>
        <w:tc>
          <w:tcPr>
            <w:tcW w:w="1700" w:type="dxa"/>
            <w:shd w:val="clear" w:color="auto" w:fill="auto"/>
          </w:tcPr>
          <w:p w14:paraId="65DC8286" w14:textId="77777777" w:rsidR="001D2EB5" w:rsidRPr="0088193B" w:rsidRDefault="001D2EB5" w:rsidP="00EE1A6F">
            <w:pPr>
              <w:pStyle w:val="TAL"/>
              <w:ind w:left="567"/>
            </w:pPr>
          </w:p>
        </w:tc>
        <w:tc>
          <w:tcPr>
            <w:tcW w:w="1135" w:type="dxa"/>
            <w:shd w:val="clear" w:color="auto" w:fill="auto"/>
          </w:tcPr>
          <w:p w14:paraId="578843CB" w14:textId="77777777" w:rsidR="001D2EB5" w:rsidRPr="0088193B" w:rsidRDefault="001D2EB5" w:rsidP="00EE1A6F">
            <w:pPr>
              <w:pStyle w:val="TAL"/>
              <w:ind w:left="567"/>
            </w:pPr>
          </w:p>
        </w:tc>
      </w:tr>
      <w:tr w:rsidR="001D2EB5" w:rsidRPr="0088193B" w14:paraId="63A54574" w14:textId="77777777">
        <w:tc>
          <w:tcPr>
            <w:tcW w:w="4818" w:type="dxa"/>
            <w:shd w:val="clear" w:color="auto" w:fill="auto"/>
          </w:tcPr>
          <w:p w14:paraId="36001E80" w14:textId="77777777" w:rsidR="001D2EB5" w:rsidRPr="0088193B" w:rsidRDefault="001D2EB5" w:rsidP="00EE1A6F">
            <w:pPr>
              <w:pStyle w:val="TAL"/>
              <w:ind w:left="360"/>
            </w:pPr>
            <w:r w:rsidRPr="0088193B">
              <w:t xml:space="preserve">      rrcConnectionReconfiguration-r8 SEQUENCE {</w:t>
            </w:r>
          </w:p>
        </w:tc>
        <w:tc>
          <w:tcPr>
            <w:tcW w:w="2267" w:type="dxa"/>
            <w:shd w:val="clear" w:color="auto" w:fill="auto"/>
          </w:tcPr>
          <w:p w14:paraId="3D9EF801" w14:textId="77777777" w:rsidR="001D2EB5" w:rsidRPr="0088193B" w:rsidRDefault="001D2EB5" w:rsidP="00EE1A6F">
            <w:pPr>
              <w:pStyle w:val="TAL"/>
              <w:ind w:left="567"/>
            </w:pPr>
          </w:p>
        </w:tc>
        <w:tc>
          <w:tcPr>
            <w:tcW w:w="1700" w:type="dxa"/>
            <w:shd w:val="clear" w:color="auto" w:fill="auto"/>
          </w:tcPr>
          <w:p w14:paraId="169D2099" w14:textId="77777777" w:rsidR="001D2EB5" w:rsidRPr="0088193B" w:rsidRDefault="001D2EB5" w:rsidP="00EE1A6F">
            <w:pPr>
              <w:pStyle w:val="TAL"/>
              <w:ind w:left="567"/>
            </w:pPr>
          </w:p>
        </w:tc>
        <w:tc>
          <w:tcPr>
            <w:tcW w:w="1135" w:type="dxa"/>
            <w:shd w:val="clear" w:color="auto" w:fill="auto"/>
          </w:tcPr>
          <w:p w14:paraId="24F84614" w14:textId="77777777" w:rsidR="001D2EB5" w:rsidRPr="0088193B" w:rsidRDefault="001D2EB5" w:rsidP="00EE1A6F">
            <w:pPr>
              <w:pStyle w:val="TAL"/>
              <w:ind w:left="567"/>
            </w:pPr>
          </w:p>
        </w:tc>
      </w:tr>
      <w:tr w:rsidR="001D2EB5" w:rsidRPr="0088193B" w14:paraId="7426DD22" w14:textId="77777777">
        <w:tc>
          <w:tcPr>
            <w:tcW w:w="4818" w:type="dxa"/>
            <w:shd w:val="clear" w:color="auto" w:fill="auto"/>
          </w:tcPr>
          <w:p w14:paraId="56666B53" w14:textId="77777777" w:rsidR="001D2EB5" w:rsidRPr="0088193B" w:rsidRDefault="001D2EB5" w:rsidP="00EE1A6F">
            <w:pPr>
              <w:pStyle w:val="TAL"/>
              <w:ind w:left="360"/>
            </w:pPr>
            <w:r w:rsidRPr="0088193B">
              <w:t xml:space="preserve">        RadioResourceConfigDedicated SEQUENCE {</w:t>
            </w:r>
          </w:p>
        </w:tc>
        <w:tc>
          <w:tcPr>
            <w:tcW w:w="2267" w:type="dxa"/>
            <w:shd w:val="clear" w:color="auto" w:fill="auto"/>
          </w:tcPr>
          <w:p w14:paraId="3230367B" w14:textId="77777777" w:rsidR="001D2EB5" w:rsidRPr="0088193B" w:rsidRDefault="001D2EB5" w:rsidP="00EE1A6F">
            <w:pPr>
              <w:pStyle w:val="TAL"/>
              <w:ind w:left="567"/>
            </w:pPr>
          </w:p>
        </w:tc>
        <w:tc>
          <w:tcPr>
            <w:tcW w:w="1700" w:type="dxa"/>
            <w:shd w:val="clear" w:color="auto" w:fill="auto"/>
          </w:tcPr>
          <w:p w14:paraId="7EA6D2AA" w14:textId="77777777" w:rsidR="001D2EB5" w:rsidRPr="0088193B" w:rsidRDefault="001D2EB5" w:rsidP="00EE1A6F">
            <w:pPr>
              <w:pStyle w:val="TAL"/>
              <w:ind w:left="567"/>
            </w:pPr>
          </w:p>
        </w:tc>
        <w:tc>
          <w:tcPr>
            <w:tcW w:w="1135" w:type="dxa"/>
            <w:shd w:val="clear" w:color="auto" w:fill="auto"/>
          </w:tcPr>
          <w:p w14:paraId="60ECB69F" w14:textId="77777777" w:rsidR="001D2EB5" w:rsidRPr="0088193B" w:rsidRDefault="001D2EB5" w:rsidP="00EE1A6F">
            <w:pPr>
              <w:pStyle w:val="TAL"/>
              <w:ind w:left="567"/>
            </w:pPr>
          </w:p>
        </w:tc>
      </w:tr>
      <w:tr w:rsidR="001D2EB5" w:rsidRPr="0088193B" w14:paraId="0CF0B2C3" w14:textId="77777777">
        <w:tc>
          <w:tcPr>
            <w:tcW w:w="4818" w:type="dxa"/>
            <w:shd w:val="clear" w:color="auto" w:fill="auto"/>
          </w:tcPr>
          <w:p w14:paraId="11FE465C" w14:textId="77777777" w:rsidR="001D2EB5" w:rsidRPr="0088193B" w:rsidRDefault="001D2EB5" w:rsidP="00EE1A6F">
            <w:pPr>
              <w:pStyle w:val="TAL"/>
              <w:ind w:left="360"/>
            </w:pPr>
            <w:r w:rsidRPr="0088193B">
              <w:t xml:space="preserve">          mac-MainConfig CHOICE {</w:t>
            </w:r>
          </w:p>
        </w:tc>
        <w:tc>
          <w:tcPr>
            <w:tcW w:w="2267" w:type="dxa"/>
            <w:shd w:val="clear" w:color="auto" w:fill="auto"/>
          </w:tcPr>
          <w:p w14:paraId="62DDE534" w14:textId="77777777" w:rsidR="001D2EB5" w:rsidRPr="0088193B" w:rsidRDefault="001D2EB5" w:rsidP="00EE1A6F">
            <w:pPr>
              <w:pStyle w:val="TAL"/>
              <w:ind w:left="567"/>
            </w:pPr>
          </w:p>
        </w:tc>
        <w:tc>
          <w:tcPr>
            <w:tcW w:w="1700" w:type="dxa"/>
            <w:shd w:val="clear" w:color="auto" w:fill="auto"/>
          </w:tcPr>
          <w:p w14:paraId="75AED50D" w14:textId="77777777" w:rsidR="001D2EB5" w:rsidRPr="0088193B" w:rsidRDefault="001D2EB5" w:rsidP="00EE1A6F">
            <w:pPr>
              <w:pStyle w:val="TAL"/>
              <w:ind w:left="567"/>
            </w:pPr>
          </w:p>
        </w:tc>
        <w:tc>
          <w:tcPr>
            <w:tcW w:w="1135" w:type="dxa"/>
            <w:shd w:val="clear" w:color="auto" w:fill="auto"/>
          </w:tcPr>
          <w:p w14:paraId="4F3059C5" w14:textId="77777777" w:rsidR="001D2EB5" w:rsidRPr="0088193B" w:rsidRDefault="001D2EB5" w:rsidP="00EE1A6F">
            <w:pPr>
              <w:pStyle w:val="TAL"/>
              <w:ind w:left="567"/>
            </w:pPr>
          </w:p>
        </w:tc>
      </w:tr>
      <w:tr w:rsidR="001D2EB5" w:rsidRPr="0088193B" w14:paraId="6A95996B" w14:textId="77777777">
        <w:tc>
          <w:tcPr>
            <w:tcW w:w="4818" w:type="dxa"/>
            <w:shd w:val="clear" w:color="auto" w:fill="auto"/>
          </w:tcPr>
          <w:p w14:paraId="09068E4D" w14:textId="77777777" w:rsidR="001D2EB5" w:rsidRPr="0088193B" w:rsidRDefault="001D2EB5" w:rsidP="00EE1A6F">
            <w:pPr>
              <w:pStyle w:val="TAL"/>
              <w:ind w:left="360"/>
            </w:pPr>
            <w:r w:rsidRPr="0088193B">
              <w:t xml:space="preserve">            timeAlignmentTimerDedicated</w:t>
            </w:r>
          </w:p>
        </w:tc>
        <w:tc>
          <w:tcPr>
            <w:tcW w:w="2267" w:type="dxa"/>
            <w:shd w:val="clear" w:color="auto" w:fill="auto"/>
          </w:tcPr>
          <w:p w14:paraId="5B8DE0EF" w14:textId="77777777" w:rsidR="001D2EB5" w:rsidRPr="0088193B" w:rsidRDefault="001D2EB5" w:rsidP="00EE1A6F">
            <w:pPr>
              <w:pStyle w:val="TAL"/>
              <w:ind w:left="567"/>
            </w:pPr>
            <w:r w:rsidRPr="0088193B">
              <w:t>Infinity</w:t>
            </w:r>
          </w:p>
        </w:tc>
        <w:tc>
          <w:tcPr>
            <w:tcW w:w="1700" w:type="dxa"/>
            <w:shd w:val="clear" w:color="auto" w:fill="auto"/>
          </w:tcPr>
          <w:p w14:paraId="6CFB1D2B" w14:textId="77777777" w:rsidR="001D2EB5" w:rsidRPr="0088193B" w:rsidRDefault="001D2EB5" w:rsidP="00EE1A6F">
            <w:pPr>
              <w:pStyle w:val="TAL"/>
              <w:ind w:left="567"/>
            </w:pPr>
          </w:p>
        </w:tc>
        <w:tc>
          <w:tcPr>
            <w:tcW w:w="1135" w:type="dxa"/>
            <w:shd w:val="clear" w:color="auto" w:fill="auto"/>
          </w:tcPr>
          <w:p w14:paraId="789AED7C" w14:textId="77777777" w:rsidR="001D2EB5" w:rsidRPr="0088193B" w:rsidRDefault="001D2EB5" w:rsidP="00EE1A6F">
            <w:pPr>
              <w:pStyle w:val="TAL"/>
              <w:ind w:left="567"/>
            </w:pPr>
          </w:p>
        </w:tc>
      </w:tr>
      <w:tr w:rsidR="001D2EB5" w:rsidRPr="0088193B" w14:paraId="0CF975A3" w14:textId="77777777">
        <w:tc>
          <w:tcPr>
            <w:tcW w:w="4818" w:type="dxa"/>
            <w:shd w:val="clear" w:color="auto" w:fill="auto"/>
          </w:tcPr>
          <w:p w14:paraId="082B82F4" w14:textId="77777777" w:rsidR="001D2EB5" w:rsidRPr="0088193B" w:rsidRDefault="001D2EB5" w:rsidP="00EE1A6F">
            <w:pPr>
              <w:pStyle w:val="TAL"/>
              <w:ind w:left="360"/>
            </w:pPr>
            <w:r w:rsidRPr="0088193B">
              <w:t xml:space="preserve">              }</w:t>
            </w:r>
          </w:p>
        </w:tc>
        <w:tc>
          <w:tcPr>
            <w:tcW w:w="2267" w:type="dxa"/>
            <w:shd w:val="clear" w:color="auto" w:fill="auto"/>
          </w:tcPr>
          <w:p w14:paraId="084B7F65" w14:textId="77777777" w:rsidR="001D2EB5" w:rsidRPr="0088193B" w:rsidRDefault="001D2EB5" w:rsidP="00EE1A6F">
            <w:pPr>
              <w:pStyle w:val="TAL"/>
              <w:ind w:left="567"/>
            </w:pPr>
          </w:p>
        </w:tc>
        <w:tc>
          <w:tcPr>
            <w:tcW w:w="1700" w:type="dxa"/>
            <w:shd w:val="clear" w:color="auto" w:fill="auto"/>
          </w:tcPr>
          <w:p w14:paraId="5362F45F" w14:textId="77777777" w:rsidR="001D2EB5" w:rsidRPr="0088193B" w:rsidRDefault="001D2EB5" w:rsidP="00EE1A6F">
            <w:pPr>
              <w:pStyle w:val="TAL"/>
              <w:ind w:left="567"/>
            </w:pPr>
          </w:p>
        </w:tc>
        <w:tc>
          <w:tcPr>
            <w:tcW w:w="1135" w:type="dxa"/>
            <w:shd w:val="clear" w:color="auto" w:fill="auto"/>
          </w:tcPr>
          <w:p w14:paraId="1645C093" w14:textId="77777777" w:rsidR="001D2EB5" w:rsidRPr="0088193B" w:rsidRDefault="001D2EB5" w:rsidP="00EE1A6F">
            <w:pPr>
              <w:pStyle w:val="TAL"/>
              <w:ind w:left="567"/>
            </w:pPr>
          </w:p>
        </w:tc>
      </w:tr>
      <w:tr w:rsidR="001D2EB5" w:rsidRPr="0088193B" w14:paraId="7087A7ED" w14:textId="77777777">
        <w:tc>
          <w:tcPr>
            <w:tcW w:w="4818" w:type="dxa"/>
            <w:shd w:val="clear" w:color="auto" w:fill="auto"/>
          </w:tcPr>
          <w:p w14:paraId="5922A476" w14:textId="77777777" w:rsidR="001D2EB5" w:rsidRPr="0088193B" w:rsidRDefault="001D2EB5" w:rsidP="00EE1A6F">
            <w:pPr>
              <w:pStyle w:val="TAL"/>
              <w:ind w:left="360"/>
            </w:pPr>
            <w:r w:rsidRPr="0088193B">
              <w:t xml:space="preserve">          }</w:t>
            </w:r>
          </w:p>
        </w:tc>
        <w:tc>
          <w:tcPr>
            <w:tcW w:w="2267" w:type="dxa"/>
            <w:shd w:val="clear" w:color="auto" w:fill="auto"/>
          </w:tcPr>
          <w:p w14:paraId="210C3031" w14:textId="77777777" w:rsidR="001D2EB5" w:rsidRPr="0088193B" w:rsidRDefault="001D2EB5" w:rsidP="00EE1A6F">
            <w:pPr>
              <w:pStyle w:val="TAL"/>
              <w:ind w:left="567"/>
            </w:pPr>
          </w:p>
        </w:tc>
        <w:tc>
          <w:tcPr>
            <w:tcW w:w="1700" w:type="dxa"/>
            <w:shd w:val="clear" w:color="auto" w:fill="auto"/>
          </w:tcPr>
          <w:p w14:paraId="6BA17BCC" w14:textId="77777777" w:rsidR="001D2EB5" w:rsidRPr="0088193B" w:rsidRDefault="001D2EB5" w:rsidP="00EE1A6F">
            <w:pPr>
              <w:pStyle w:val="TAL"/>
              <w:ind w:left="567"/>
            </w:pPr>
          </w:p>
        </w:tc>
        <w:tc>
          <w:tcPr>
            <w:tcW w:w="1135" w:type="dxa"/>
            <w:shd w:val="clear" w:color="auto" w:fill="auto"/>
          </w:tcPr>
          <w:p w14:paraId="2D174390" w14:textId="77777777" w:rsidR="001D2EB5" w:rsidRPr="0088193B" w:rsidRDefault="001D2EB5" w:rsidP="00EE1A6F">
            <w:pPr>
              <w:pStyle w:val="TAL"/>
              <w:ind w:left="567"/>
            </w:pPr>
          </w:p>
        </w:tc>
      </w:tr>
      <w:tr w:rsidR="001D2EB5" w:rsidRPr="0088193B" w14:paraId="5B8E3099" w14:textId="77777777">
        <w:tc>
          <w:tcPr>
            <w:tcW w:w="4818" w:type="dxa"/>
            <w:shd w:val="clear" w:color="auto" w:fill="auto"/>
          </w:tcPr>
          <w:p w14:paraId="1F422D47" w14:textId="77777777" w:rsidR="001D2EB5" w:rsidRPr="0088193B" w:rsidRDefault="001D2EB5" w:rsidP="00EE1A6F">
            <w:pPr>
              <w:pStyle w:val="TAL"/>
              <w:ind w:left="360"/>
            </w:pPr>
            <w:r w:rsidRPr="0088193B">
              <w:t xml:space="preserve">        }</w:t>
            </w:r>
          </w:p>
        </w:tc>
        <w:tc>
          <w:tcPr>
            <w:tcW w:w="2267" w:type="dxa"/>
            <w:shd w:val="clear" w:color="auto" w:fill="auto"/>
          </w:tcPr>
          <w:p w14:paraId="48CFD223" w14:textId="77777777" w:rsidR="001D2EB5" w:rsidRPr="0088193B" w:rsidRDefault="001D2EB5" w:rsidP="00EE1A6F">
            <w:pPr>
              <w:pStyle w:val="TAL"/>
              <w:ind w:left="567"/>
            </w:pPr>
          </w:p>
        </w:tc>
        <w:tc>
          <w:tcPr>
            <w:tcW w:w="1700" w:type="dxa"/>
            <w:shd w:val="clear" w:color="auto" w:fill="auto"/>
          </w:tcPr>
          <w:p w14:paraId="67BD5E48" w14:textId="77777777" w:rsidR="001D2EB5" w:rsidRPr="0088193B" w:rsidRDefault="001D2EB5" w:rsidP="00EE1A6F">
            <w:pPr>
              <w:pStyle w:val="TAL"/>
              <w:ind w:left="567"/>
            </w:pPr>
          </w:p>
        </w:tc>
        <w:tc>
          <w:tcPr>
            <w:tcW w:w="1135" w:type="dxa"/>
            <w:shd w:val="clear" w:color="auto" w:fill="auto"/>
          </w:tcPr>
          <w:p w14:paraId="66D6DAA1" w14:textId="77777777" w:rsidR="001D2EB5" w:rsidRPr="0088193B" w:rsidRDefault="001D2EB5" w:rsidP="00EE1A6F">
            <w:pPr>
              <w:pStyle w:val="TAL"/>
              <w:ind w:left="567"/>
            </w:pPr>
          </w:p>
        </w:tc>
      </w:tr>
      <w:tr w:rsidR="001D2EB5" w:rsidRPr="0088193B" w14:paraId="78F54816" w14:textId="77777777">
        <w:tc>
          <w:tcPr>
            <w:tcW w:w="4818" w:type="dxa"/>
            <w:shd w:val="clear" w:color="auto" w:fill="auto"/>
          </w:tcPr>
          <w:p w14:paraId="78EB3CD0" w14:textId="77777777" w:rsidR="001D2EB5" w:rsidRPr="0088193B" w:rsidRDefault="001D2EB5" w:rsidP="00EE1A6F">
            <w:pPr>
              <w:pStyle w:val="TAL"/>
              <w:ind w:left="360"/>
            </w:pPr>
            <w:r w:rsidRPr="0088193B">
              <w:t xml:space="preserve">      }</w:t>
            </w:r>
          </w:p>
        </w:tc>
        <w:tc>
          <w:tcPr>
            <w:tcW w:w="2267" w:type="dxa"/>
            <w:shd w:val="clear" w:color="auto" w:fill="auto"/>
          </w:tcPr>
          <w:p w14:paraId="7388F298" w14:textId="77777777" w:rsidR="001D2EB5" w:rsidRPr="0088193B" w:rsidRDefault="001D2EB5" w:rsidP="00EE1A6F">
            <w:pPr>
              <w:pStyle w:val="TAL"/>
              <w:ind w:left="567"/>
            </w:pPr>
          </w:p>
        </w:tc>
        <w:tc>
          <w:tcPr>
            <w:tcW w:w="1700" w:type="dxa"/>
            <w:shd w:val="clear" w:color="auto" w:fill="auto"/>
          </w:tcPr>
          <w:p w14:paraId="67CF94F2" w14:textId="77777777" w:rsidR="001D2EB5" w:rsidRPr="0088193B" w:rsidRDefault="001D2EB5" w:rsidP="00EE1A6F">
            <w:pPr>
              <w:pStyle w:val="TAL"/>
              <w:ind w:left="567"/>
            </w:pPr>
          </w:p>
        </w:tc>
        <w:tc>
          <w:tcPr>
            <w:tcW w:w="1135" w:type="dxa"/>
            <w:shd w:val="clear" w:color="auto" w:fill="auto"/>
          </w:tcPr>
          <w:p w14:paraId="2191FF21" w14:textId="77777777" w:rsidR="001D2EB5" w:rsidRPr="0088193B" w:rsidRDefault="001D2EB5" w:rsidP="00EE1A6F">
            <w:pPr>
              <w:pStyle w:val="TAL"/>
            </w:pPr>
          </w:p>
        </w:tc>
      </w:tr>
      <w:tr w:rsidR="001D2EB5" w:rsidRPr="0088193B" w14:paraId="791CDABB" w14:textId="77777777">
        <w:tc>
          <w:tcPr>
            <w:tcW w:w="4818" w:type="dxa"/>
            <w:shd w:val="clear" w:color="auto" w:fill="auto"/>
          </w:tcPr>
          <w:p w14:paraId="74DB6F8C" w14:textId="77777777" w:rsidR="001D2EB5" w:rsidRPr="0088193B" w:rsidRDefault="001D2EB5" w:rsidP="00EE1A6F">
            <w:pPr>
              <w:pStyle w:val="TAL"/>
              <w:ind w:left="360"/>
            </w:pPr>
            <w:r w:rsidRPr="0088193B">
              <w:t>}</w:t>
            </w:r>
          </w:p>
        </w:tc>
        <w:tc>
          <w:tcPr>
            <w:tcW w:w="2267" w:type="dxa"/>
            <w:shd w:val="clear" w:color="auto" w:fill="auto"/>
          </w:tcPr>
          <w:p w14:paraId="21533BEE" w14:textId="77777777" w:rsidR="001D2EB5" w:rsidRPr="0088193B" w:rsidRDefault="001D2EB5" w:rsidP="00EE1A6F">
            <w:pPr>
              <w:pStyle w:val="TAL"/>
              <w:ind w:left="567"/>
            </w:pPr>
          </w:p>
        </w:tc>
        <w:tc>
          <w:tcPr>
            <w:tcW w:w="1700" w:type="dxa"/>
            <w:shd w:val="clear" w:color="auto" w:fill="auto"/>
          </w:tcPr>
          <w:p w14:paraId="112EECDC" w14:textId="77777777" w:rsidR="001D2EB5" w:rsidRPr="0088193B" w:rsidRDefault="001D2EB5" w:rsidP="00EE1A6F">
            <w:pPr>
              <w:pStyle w:val="TAL"/>
              <w:ind w:left="567"/>
            </w:pPr>
          </w:p>
        </w:tc>
        <w:tc>
          <w:tcPr>
            <w:tcW w:w="1135" w:type="dxa"/>
            <w:shd w:val="clear" w:color="auto" w:fill="auto"/>
          </w:tcPr>
          <w:p w14:paraId="50416DC4" w14:textId="77777777" w:rsidR="001D2EB5" w:rsidRPr="0088193B" w:rsidRDefault="001D2EB5" w:rsidP="00EE1A6F">
            <w:pPr>
              <w:pStyle w:val="TAL"/>
              <w:ind w:left="567"/>
            </w:pPr>
          </w:p>
        </w:tc>
      </w:tr>
      <w:tr w:rsidR="001D2EB5" w:rsidRPr="0088193B" w14:paraId="0AB36EBF" w14:textId="77777777">
        <w:tc>
          <w:tcPr>
            <w:tcW w:w="4818" w:type="dxa"/>
            <w:shd w:val="clear" w:color="auto" w:fill="auto"/>
          </w:tcPr>
          <w:p w14:paraId="630032AA" w14:textId="77777777" w:rsidR="001D2EB5" w:rsidRPr="0088193B" w:rsidRDefault="001D2EB5" w:rsidP="00EE1A6F">
            <w:pPr>
              <w:pStyle w:val="TAL"/>
            </w:pPr>
            <w:r w:rsidRPr="0088193B">
              <w:t xml:space="preserve">  }</w:t>
            </w:r>
          </w:p>
        </w:tc>
        <w:tc>
          <w:tcPr>
            <w:tcW w:w="2267" w:type="dxa"/>
            <w:shd w:val="clear" w:color="auto" w:fill="auto"/>
          </w:tcPr>
          <w:p w14:paraId="19A491FB" w14:textId="77777777" w:rsidR="001D2EB5" w:rsidRPr="0088193B" w:rsidRDefault="001D2EB5" w:rsidP="00EE1A6F">
            <w:pPr>
              <w:pStyle w:val="TAL"/>
            </w:pPr>
          </w:p>
        </w:tc>
        <w:tc>
          <w:tcPr>
            <w:tcW w:w="1700" w:type="dxa"/>
            <w:shd w:val="clear" w:color="auto" w:fill="auto"/>
          </w:tcPr>
          <w:p w14:paraId="59810513" w14:textId="77777777" w:rsidR="001D2EB5" w:rsidRPr="0088193B" w:rsidRDefault="001D2EB5" w:rsidP="00EE1A6F">
            <w:pPr>
              <w:pStyle w:val="TAL"/>
            </w:pPr>
          </w:p>
        </w:tc>
        <w:tc>
          <w:tcPr>
            <w:tcW w:w="1135" w:type="dxa"/>
            <w:shd w:val="clear" w:color="auto" w:fill="auto"/>
          </w:tcPr>
          <w:p w14:paraId="45ACA143" w14:textId="77777777" w:rsidR="001D2EB5" w:rsidRPr="0088193B" w:rsidRDefault="001D2EB5" w:rsidP="00EE1A6F">
            <w:pPr>
              <w:pStyle w:val="TAL"/>
            </w:pPr>
          </w:p>
        </w:tc>
      </w:tr>
    </w:tbl>
    <w:p w14:paraId="20AC3BFA" w14:textId="77777777" w:rsidR="001D2EB5" w:rsidRPr="0088193B" w:rsidRDefault="001D2EB5" w:rsidP="001D2EB5"/>
    <w:p w14:paraId="0A85AE34" w14:textId="77777777" w:rsidR="00F26D71" w:rsidRPr="0088193B" w:rsidRDefault="00F26D71" w:rsidP="00F26D71">
      <w:pPr>
        <w:pStyle w:val="TH"/>
      </w:pPr>
      <w:r w:rsidRPr="0088193B">
        <w:t xml:space="preserve">Table 7.1.3.1.3.3-2: </w:t>
      </w:r>
      <w:r w:rsidR="001D2EB5" w:rsidRPr="0088193B">
        <w:t>Void</w:t>
      </w:r>
    </w:p>
    <w:p w14:paraId="4578C633" w14:textId="77777777" w:rsidR="00F26D71" w:rsidRPr="0088193B" w:rsidRDefault="00F26D71" w:rsidP="00F26D71">
      <w:pPr>
        <w:pStyle w:val="TH"/>
      </w:pPr>
      <w:r w:rsidRPr="0088193B">
        <w:t xml:space="preserve">Table 7.1.3.1.3.3-3: </w:t>
      </w:r>
      <w:r w:rsidR="001D2EB5" w:rsidRPr="0088193B">
        <w:t>Void</w:t>
      </w:r>
    </w:p>
    <w:p w14:paraId="45586D0A" w14:textId="77777777" w:rsidR="007436E8" w:rsidRPr="0088193B" w:rsidRDefault="007436E8" w:rsidP="007436E8"/>
    <w:p w14:paraId="6C5C02A7" w14:textId="77777777" w:rsidR="00CE5642" w:rsidRPr="0088193B" w:rsidRDefault="00CE5642" w:rsidP="00CE5642">
      <w:pPr>
        <w:pStyle w:val="Heading4"/>
      </w:pPr>
      <w:bookmarkStart w:id="19" w:name="_Toc225185263"/>
      <w:r w:rsidRPr="0088193B">
        <w:t>7.1.3.2</w:t>
      </w:r>
      <w:r w:rsidRPr="0088193B">
        <w:tab/>
        <w:t>Correct handling of DL assignment</w:t>
      </w:r>
      <w:r w:rsidR="004B0E19" w:rsidRPr="0088193B">
        <w:t xml:space="preserve"> / Semi-</w:t>
      </w:r>
      <w:r w:rsidRPr="0088193B">
        <w:t>persistent case</w:t>
      </w:r>
      <w:bookmarkEnd w:id="19"/>
    </w:p>
    <w:p w14:paraId="20DEC1B2" w14:textId="77777777" w:rsidR="00CE5642" w:rsidRPr="0088193B" w:rsidRDefault="00CE5642" w:rsidP="00CE5642">
      <w:pPr>
        <w:pStyle w:val="H6"/>
      </w:pPr>
      <w:r w:rsidRPr="0088193B">
        <w:t>7.1.3.2.1</w:t>
      </w:r>
      <w:r w:rsidRPr="0088193B">
        <w:tab/>
        <w:t>Test Purpose (TP)</w:t>
      </w:r>
    </w:p>
    <w:p w14:paraId="1CB99B6A" w14:textId="77777777" w:rsidR="00CE5642" w:rsidRPr="0088193B" w:rsidRDefault="00CE5642" w:rsidP="00CE5642">
      <w:pPr>
        <w:pStyle w:val="H6"/>
      </w:pPr>
      <w:r w:rsidRPr="0088193B">
        <w:t>(1)</w:t>
      </w:r>
    </w:p>
    <w:p w14:paraId="178BEB81" w14:textId="77777777" w:rsidR="00CE5642" w:rsidRPr="0088193B" w:rsidRDefault="00CE5642" w:rsidP="00CE5642">
      <w:pPr>
        <w:pStyle w:val="PL"/>
        <w:rPr>
          <w:noProof w:val="0"/>
        </w:rPr>
      </w:pPr>
      <w:r w:rsidRPr="0088193B">
        <w:rPr>
          <w:b/>
          <w:bCs/>
          <w:noProof w:val="0"/>
        </w:rPr>
        <w:t>with</w:t>
      </w:r>
      <w:r w:rsidRPr="0088193B">
        <w:rPr>
          <w:noProof w:val="0"/>
        </w:rPr>
        <w:t xml:space="preserve"> { UE in E-UTRA RRC_Connected state with DRB established</w:t>
      </w:r>
      <w:r w:rsidR="0080718B" w:rsidRPr="0088193B">
        <w:rPr>
          <w:noProof w:val="0"/>
        </w:rPr>
        <w:t xml:space="preserve"> and </w:t>
      </w:r>
      <w:r w:rsidR="00F37782" w:rsidRPr="0088193B">
        <w:rPr>
          <w:noProof w:val="0"/>
        </w:rPr>
        <w:t xml:space="preserve">SPS </w:t>
      </w:r>
      <w:r w:rsidR="0080718B" w:rsidRPr="0088193B">
        <w:rPr>
          <w:noProof w:val="0"/>
        </w:rPr>
        <w:t xml:space="preserve">Configuration in </w:t>
      </w:r>
      <w:r w:rsidR="0050307C" w:rsidRPr="0088193B">
        <w:rPr>
          <w:noProof w:val="0"/>
          <w:lang w:eastAsia="zh-CN"/>
        </w:rPr>
        <w:t>D</w:t>
      </w:r>
      <w:r w:rsidR="0080718B" w:rsidRPr="0088193B">
        <w:rPr>
          <w:noProof w:val="0"/>
        </w:rPr>
        <w:t xml:space="preserve">L is enabled </w:t>
      </w:r>
      <w:r w:rsidRPr="0088193B">
        <w:rPr>
          <w:noProof w:val="0"/>
        </w:rPr>
        <w:t>}</w:t>
      </w:r>
    </w:p>
    <w:p w14:paraId="6DD67DF7" w14:textId="77777777" w:rsidR="004F10B7" w:rsidRPr="0088193B" w:rsidRDefault="00CE5642" w:rsidP="004F10B7">
      <w:pPr>
        <w:pStyle w:val="PL"/>
        <w:rPr>
          <w:noProof w:val="0"/>
        </w:rPr>
      </w:pPr>
      <w:r w:rsidRPr="0088193B">
        <w:rPr>
          <w:b/>
          <w:bCs/>
          <w:noProof w:val="0"/>
        </w:rPr>
        <w:t>ensure that</w:t>
      </w:r>
      <w:r w:rsidRPr="0088193B">
        <w:rPr>
          <w:noProof w:val="0"/>
        </w:rPr>
        <w:t xml:space="preserve"> {</w:t>
      </w:r>
    </w:p>
    <w:p w14:paraId="58AB5F38" w14:textId="77777777" w:rsidR="00CE5642" w:rsidRPr="0088193B" w:rsidRDefault="00CE5642" w:rsidP="00CE5642">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addressed to its </w:t>
      </w:r>
      <w:r w:rsidR="0080718B" w:rsidRPr="0088193B">
        <w:rPr>
          <w:noProof w:val="0"/>
        </w:rPr>
        <w:t xml:space="preserve">stored </w:t>
      </w:r>
      <w:r w:rsidRPr="0088193B">
        <w:rPr>
          <w:noProof w:val="0"/>
        </w:rPr>
        <w:t xml:space="preserve">SPS-CRNTI in </w:t>
      </w:r>
      <w:r w:rsidR="0080718B" w:rsidRPr="0088193B">
        <w:rPr>
          <w:noProof w:val="0"/>
        </w:rPr>
        <w:t>SF-Num</w:t>
      </w:r>
      <w:r w:rsidRPr="0088193B">
        <w:rPr>
          <w:noProof w:val="0"/>
        </w:rPr>
        <w:t xml:space="preserve"> y </w:t>
      </w:r>
      <w:r w:rsidRPr="0088193B">
        <w:rPr>
          <w:b/>
          <w:noProof w:val="0"/>
        </w:rPr>
        <w:t>and</w:t>
      </w:r>
      <w:r w:rsidRPr="0088193B">
        <w:rPr>
          <w:noProof w:val="0"/>
        </w:rPr>
        <w:t xml:space="preserve"> with NDI set as 0 }</w:t>
      </w:r>
    </w:p>
    <w:p w14:paraId="4170D62A" w14:textId="77777777" w:rsidR="00CE5642" w:rsidRPr="0088193B" w:rsidRDefault="00CE5642" w:rsidP="00CE5642">
      <w:pPr>
        <w:pStyle w:val="PL"/>
        <w:rPr>
          <w:noProof w:val="0"/>
        </w:rPr>
      </w:pPr>
      <w:r w:rsidRPr="0088193B">
        <w:rPr>
          <w:noProof w:val="0"/>
        </w:rPr>
        <w:t xml:space="preserve">    </w:t>
      </w:r>
      <w:r w:rsidRPr="0088193B">
        <w:rPr>
          <w:b/>
          <w:bCs/>
          <w:noProof w:val="0"/>
        </w:rPr>
        <w:t>then</w:t>
      </w:r>
      <w:r w:rsidRPr="0088193B">
        <w:rPr>
          <w:noProof w:val="0"/>
        </w:rPr>
        <w:t xml:space="preserve"> { UE starts receiving DL MAC PDU in </w:t>
      </w:r>
      <w:r w:rsidR="0080718B" w:rsidRPr="0088193B">
        <w:rPr>
          <w:noProof w:val="0"/>
        </w:rPr>
        <w:t>SF-Num</w:t>
      </w:r>
      <w:r w:rsidRPr="0088193B">
        <w:rPr>
          <w:noProof w:val="0"/>
        </w:rPr>
        <w:t>s y+n*[semiPersistSchedIntervalDL] where ‘n’ is positive integer starting at zero</w:t>
      </w:r>
      <w:r w:rsidR="004F10B7" w:rsidRPr="0088193B">
        <w:rPr>
          <w:noProof w:val="0"/>
        </w:rPr>
        <w:t xml:space="preserve"> </w:t>
      </w:r>
      <w:r w:rsidR="003E4118" w:rsidRPr="0088193B">
        <w:rPr>
          <w:noProof w:val="0"/>
          <w:lang w:eastAsia="zh-CN"/>
        </w:rPr>
        <w:t xml:space="preserve"> </w:t>
      </w:r>
      <w:r w:rsidRPr="0088193B">
        <w:rPr>
          <w:noProof w:val="0"/>
        </w:rPr>
        <w:t>}</w:t>
      </w:r>
    </w:p>
    <w:p w14:paraId="20D4D589" w14:textId="77777777" w:rsidR="00CE5642" w:rsidRPr="0088193B" w:rsidRDefault="00CE5642" w:rsidP="00CE5642">
      <w:pPr>
        <w:pStyle w:val="PL"/>
        <w:rPr>
          <w:noProof w:val="0"/>
        </w:rPr>
      </w:pPr>
      <w:r w:rsidRPr="0088193B">
        <w:rPr>
          <w:noProof w:val="0"/>
        </w:rPr>
        <w:t xml:space="preserve"> </w:t>
      </w:r>
      <w:r w:rsidR="004F10B7" w:rsidRPr="0088193B">
        <w:rPr>
          <w:noProof w:val="0"/>
        </w:rPr>
        <w:t xml:space="preserve">       </w:t>
      </w:r>
      <w:r w:rsidRPr="0088193B">
        <w:rPr>
          <w:noProof w:val="0"/>
        </w:rPr>
        <w:t xml:space="preserve">    }</w:t>
      </w:r>
    </w:p>
    <w:p w14:paraId="2010BF2A" w14:textId="77777777" w:rsidR="0050307C" w:rsidRPr="0088193B" w:rsidRDefault="0050307C" w:rsidP="00CE5642">
      <w:pPr>
        <w:pStyle w:val="PL"/>
        <w:rPr>
          <w:noProof w:val="0"/>
        </w:rPr>
      </w:pPr>
    </w:p>
    <w:p w14:paraId="3D82724B" w14:textId="77777777" w:rsidR="00CE5642" w:rsidRPr="0088193B" w:rsidRDefault="00CE5642" w:rsidP="00CE5642">
      <w:pPr>
        <w:pStyle w:val="H6"/>
      </w:pPr>
      <w:r w:rsidRPr="0088193B">
        <w:t>(2)</w:t>
      </w:r>
    </w:p>
    <w:p w14:paraId="50677E63" w14:textId="77777777" w:rsidR="00CE5642" w:rsidRPr="0088193B" w:rsidRDefault="00CE5642" w:rsidP="00CE5642">
      <w:pPr>
        <w:pStyle w:val="PL"/>
        <w:rPr>
          <w:noProof w:val="0"/>
        </w:rPr>
      </w:pPr>
      <w:r w:rsidRPr="0088193B">
        <w:rPr>
          <w:b/>
          <w:bCs/>
          <w:noProof w:val="0"/>
        </w:rPr>
        <w:t>with</w:t>
      </w:r>
      <w:r w:rsidRPr="0088193B">
        <w:rPr>
          <w:noProof w:val="0"/>
        </w:rPr>
        <w:t xml:space="preserve"> { UE in E-UTRA RRC_Connected state with DRB established and stored DL SPS </w:t>
      </w:r>
      <w:r w:rsidR="0080718B" w:rsidRPr="0088193B">
        <w:rPr>
          <w:noProof w:val="0"/>
        </w:rPr>
        <w:t>assignment</w:t>
      </w:r>
      <w:r w:rsidRPr="0088193B">
        <w:rPr>
          <w:noProof w:val="0"/>
        </w:rPr>
        <w:t xml:space="preserve"> to receive MAC PDU at </w:t>
      </w:r>
      <w:r w:rsidR="0080718B" w:rsidRPr="0088193B">
        <w:rPr>
          <w:noProof w:val="0"/>
        </w:rPr>
        <w:t>SF-Num</w:t>
      </w:r>
      <w:r w:rsidRPr="0088193B">
        <w:rPr>
          <w:noProof w:val="0"/>
        </w:rPr>
        <w:t xml:space="preserve"> y+n*[semiPersistSchedIntervalDL]  }</w:t>
      </w:r>
    </w:p>
    <w:p w14:paraId="2D687F52" w14:textId="77777777" w:rsidR="004F10B7" w:rsidRPr="0088193B" w:rsidRDefault="00CE5642" w:rsidP="004F10B7">
      <w:pPr>
        <w:pStyle w:val="PL"/>
        <w:rPr>
          <w:noProof w:val="0"/>
        </w:rPr>
      </w:pPr>
      <w:r w:rsidRPr="0088193B">
        <w:rPr>
          <w:b/>
          <w:bCs/>
          <w:noProof w:val="0"/>
        </w:rPr>
        <w:t>ensure that</w:t>
      </w:r>
      <w:r w:rsidRPr="0088193B">
        <w:rPr>
          <w:noProof w:val="0"/>
        </w:rPr>
        <w:t xml:space="preserve"> {</w:t>
      </w:r>
    </w:p>
    <w:p w14:paraId="1CE94116" w14:textId="77777777" w:rsidR="00CE5642" w:rsidRPr="0088193B" w:rsidRDefault="00CE5642" w:rsidP="00CE5642">
      <w:pPr>
        <w:pStyle w:val="PL"/>
        <w:rPr>
          <w:noProof w:val="0"/>
        </w:rPr>
      </w:pPr>
      <w:r w:rsidRPr="0088193B">
        <w:rPr>
          <w:noProof w:val="0"/>
        </w:rPr>
        <w:br/>
        <w:t xml:space="preserve">  </w:t>
      </w:r>
      <w:r w:rsidRPr="0088193B">
        <w:rPr>
          <w:b/>
          <w:bCs/>
          <w:noProof w:val="0"/>
        </w:rPr>
        <w:t>when</w:t>
      </w:r>
      <w:r w:rsidRPr="0088193B">
        <w:rPr>
          <w:noProof w:val="0"/>
        </w:rPr>
        <w:t xml:space="preserve"> { UE receives a DL assignment addressed to its SPS-CRNTI in </w:t>
      </w:r>
      <w:r w:rsidR="0080718B" w:rsidRPr="0088193B">
        <w:rPr>
          <w:noProof w:val="0"/>
        </w:rPr>
        <w:t>SF-Num</w:t>
      </w:r>
      <w:r w:rsidRPr="0088193B">
        <w:rPr>
          <w:noProof w:val="0"/>
        </w:rPr>
        <w:t xml:space="preserve"> p </w:t>
      </w:r>
      <w:r w:rsidRPr="0088193B">
        <w:rPr>
          <w:b/>
          <w:noProof w:val="0"/>
        </w:rPr>
        <w:t>and</w:t>
      </w:r>
      <w:r w:rsidRPr="0088193B">
        <w:rPr>
          <w:noProof w:val="0"/>
        </w:rPr>
        <w:t xml:space="preserve"> with NDI set as 0, where p!= y+n*[semiPersistSchedIntervalDL] }</w:t>
      </w:r>
    </w:p>
    <w:p w14:paraId="3B72A9BB" w14:textId="77777777" w:rsidR="0050307C" w:rsidRPr="0088193B" w:rsidRDefault="00CE5642" w:rsidP="0050307C">
      <w:pPr>
        <w:pStyle w:val="PL"/>
        <w:rPr>
          <w:noProof w:val="0"/>
          <w:lang w:eastAsia="zh-CN"/>
        </w:rPr>
      </w:pPr>
      <w:r w:rsidRPr="0088193B">
        <w:rPr>
          <w:noProof w:val="0"/>
        </w:rPr>
        <w:t xml:space="preserve">    </w:t>
      </w:r>
      <w:r w:rsidRPr="0088193B">
        <w:rPr>
          <w:b/>
          <w:bCs/>
          <w:noProof w:val="0"/>
        </w:rPr>
        <w:t>then</w:t>
      </w:r>
      <w:r w:rsidRPr="0088193B">
        <w:rPr>
          <w:noProof w:val="0"/>
        </w:rPr>
        <w:t xml:space="preserve"> { UE starts receiving DL MAC PDU in </w:t>
      </w:r>
      <w:r w:rsidR="0080718B" w:rsidRPr="0088193B">
        <w:rPr>
          <w:noProof w:val="0"/>
        </w:rPr>
        <w:t>SF-Num</w:t>
      </w:r>
      <w:r w:rsidRPr="0088193B">
        <w:rPr>
          <w:noProof w:val="0"/>
        </w:rPr>
        <w:t xml:space="preserve">s p+n*[semiPersistSchedIntervalDL] </w:t>
      </w:r>
      <w:r w:rsidRPr="0088193B">
        <w:rPr>
          <w:b/>
          <w:noProof w:val="0"/>
        </w:rPr>
        <w:t>and</w:t>
      </w:r>
      <w:r w:rsidRPr="0088193B">
        <w:rPr>
          <w:noProof w:val="0"/>
        </w:rPr>
        <w:t xml:space="preserve"> stops receiving DL MAC PDU at </w:t>
      </w:r>
      <w:r w:rsidR="0080718B" w:rsidRPr="0088193B">
        <w:rPr>
          <w:noProof w:val="0"/>
        </w:rPr>
        <w:t>SF-Num</w:t>
      </w:r>
      <w:r w:rsidRPr="0088193B">
        <w:rPr>
          <w:noProof w:val="0"/>
        </w:rPr>
        <w:t>s y+n*[semiPersistSchedIntervalDL]where ‘n’ is positive integer starting at zero</w:t>
      </w:r>
      <w:r w:rsidR="00B34564" w:rsidRPr="0088193B">
        <w:rPr>
          <w:noProof w:val="0"/>
        </w:rPr>
        <w:t xml:space="preserve"> </w:t>
      </w:r>
      <w:r w:rsidRPr="0088193B">
        <w:rPr>
          <w:noProof w:val="0"/>
        </w:rPr>
        <w:t>}</w:t>
      </w:r>
    </w:p>
    <w:p w14:paraId="38E64260" w14:textId="77777777" w:rsidR="00B34564" w:rsidRPr="0088193B" w:rsidRDefault="0050307C" w:rsidP="00B34564">
      <w:pPr>
        <w:pStyle w:val="PL"/>
        <w:rPr>
          <w:noProof w:val="0"/>
          <w:lang w:eastAsia="zh-CN"/>
        </w:rPr>
      </w:pPr>
      <w:r w:rsidRPr="0088193B">
        <w:rPr>
          <w:noProof w:val="0"/>
          <w:lang w:eastAsia="zh-CN"/>
        </w:rPr>
        <w:t xml:space="preserve">            }</w:t>
      </w:r>
    </w:p>
    <w:p w14:paraId="748D35BD" w14:textId="77777777" w:rsidR="0050307C" w:rsidRPr="0088193B" w:rsidRDefault="0050307C" w:rsidP="0050307C">
      <w:pPr>
        <w:pStyle w:val="PL"/>
        <w:rPr>
          <w:noProof w:val="0"/>
          <w:lang w:eastAsia="zh-CN"/>
        </w:rPr>
      </w:pPr>
    </w:p>
    <w:p w14:paraId="68537DD5" w14:textId="77777777" w:rsidR="00CE5642" w:rsidRPr="0088193B" w:rsidRDefault="00CE5642" w:rsidP="00B34564">
      <w:pPr>
        <w:pStyle w:val="H6"/>
      </w:pPr>
      <w:r w:rsidRPr="0088193B">
        <w:t>(3)</w:t>
      </w:r>
    </w:p>
    <w:p w14:paraId="660F3D0D" w14:textId="77777777" w:rsidR="00CE5642" w:rsidRPr="0088193B" w:rsidRDefault="00CE5642" w:rsidP="00CE5642">
      <w:pPr>
        <w:pStyle w:val="PL"/>
        <w:rPr>
          <w:noProof w:val="0"/>
        </w:rPr>
      </w:pPr>
      <w:r w:rsidRPr="0088193B">
        <w:rPr>
          <w:b/>
          <w:bCs/>
          <w:noProof w:val="0"/>
        </w:rPr>
        <w:t>with</w:t>
      </w:r>
      <w:r w:rsidRPr="0088193B">
        <w:rPr>
          <w:noProof w:val="0"/>
        </w:rPr>
        <w:t xml:space="preserve"> { UE in E-UTRA RRC_Connected state with DRB established and stored DL SPS </w:t>
      </w:r>
      <w:r w:rsidR="0080718B" w:rsidRPr="0088193B">
        <w:rPr>
          <w:noProof w:val="0"/>
        </w:rPr>
        <w:t xml:space="preserve">assignment </w:t>
      </w:r>
      <w:r w:rsidRPr="0088193B">
        <w:rPr>
          <w:noProof w:val="0"/>
        </w:rPr>
        <w:t xml:space="preserve">to receive MAC PDU at </w:t>
      </w:r>
      <w:r w:rsidR="0080718B" w:rsidRPr="0088193B">
        <w:rPr>
          <w:noProof w:val="0"/>
        </w:rPr>
        <w:t>SF-Num</w:t>
      </w:r>
      <w:r w:rsidRPr="0088193B">
        <w:rPr>
          <w:noProof w:val="0"/>
        </w:rPr>
        <w:t xml:space="preserve"> p+n*[semiPersistSchedIntervalDL] }</w:t>
      </w:r>
    </w:p>
    <w:p w14:paraId="71A61268" w14:textId="77777777" w:rsidR="00B34564" w:rsidRPr="0088193B" w:rsidRDefault="00CE5642" w:rsidP="00B34564">
      <w:pPr>
        <w:pStyle w:val="PL"/>
        <w:rPr>
          <w:noProof w:val="0"/>
        </w:rPr>
      </w:pPr>
      <w:r w:rsidRPr="0088193B">
        <w:rPr>
          <w:b/>
          <w:bCs/>
          <w:noProof w:val="0"/>
        </w:rPr>
        <w:t>ensure that</w:t>
      </w:r>
      <w:r w:rsidRPr="0088193B">
        <w:rPr>
          <w:noProof w:val="0"/>
        </w:rPr>
        <w:t xml:space="preserve"> {</w:t>
      </w:r>
    </w:p>
    <w:p w14:paraId="0B1D1533" w14:textId="77777777" w:rsidR="00CE5642" w:rsidRPr="0088193B" w:rsidRDefault="00CE5642" w:rsidP="00CE5642">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for retransmission] addressed to its SPS-CRNTI in </w:t>
      </w:r>
      <w:r w:rsidR="0080718B" w:rsidRPr="0088193B">
        <w:rPr>
          <w:noProof w:val="0"/>
        </w:rPr>
        <w:t>SF-Num</w:t>
      </w:r>
      <w:r w:rsidRPr="0088193B">
        <w:rPr>
          <w:noProof w:val="0"/>
        </w:rPr>
        <w:t xml:space="preserve"> z </w:t>
      </w:r>
      <w:r w:rsidRPr="0088193B">
        <w:rPr>
          <w:b/>
          <w:noProof w:val="0"/>
        </w:rPr>
        <w:t>and</w:t>
      </w:r>
      <w:r w:rsidRPr="0088193B">
        <w:rPr>
          <w:noProof w:val="0"/>
        </w:rPr>
        <w:t xml:space="preserve"> with NDI set as 1, where z!= p+n*[semiPersistSchedIntervalDL] }</w:t>
      </w:r>
    </w:p>
    <w:p w14:paraId="75C2EAEA" w14:textId="77777777" w:rsidR="0050307C" w:rsidRPr="0088193B" w:rsidRDefault="00CE5642" w:rsidP="0050307C">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w:t>
      </w:r>
      <w:r w:rsidR="0080718B" w:rsidRPr="0088193B">
        <w:rPr>
          <w:noProof w:val="0"/>
        </w:rPr>
        <w:t>SF-Num</w:t>
      </w:r>
      <w:r w:rsidRPr="0088193B">
        <w:rPr>
          <w:noProof w:val="0"/>
        </w:rPr>
        <w:t xml:space="preserve"> z as per the new grant for SPS-CRNTI</w:t>
      </w:r>
      <w:r w:rsidR="00B34564" w:rsidRPr="0088193B">
        <w:rPr>
          <w:noProof w:val="0"/>
        </w:rPr>
        <w:t xml:space="preserve"> </w:t>
      </w:r>
      <w:r w:rsidRPr="0088193B">
        <w:rPr>
          <w:noProof w:val="0"/>
        </w:rPr>
        <w:t>}</w:t>
      </w:r>
    </w:p>
    <w:p w14:paraId="51BB0559" w14:textId="77777777" w:rsidR="0050307C" w:rsidRPr="0088193B" w:rsidRDefault="0050307C" w:rsidP="0050307C">
      <w:pPr>
        <w:pStyle w:val="PL"/>
        <w:rPr>
          <w:noProof w:val="0"/>
          <w:lang w:eastAsia="zh-CN"/>
        </w:rPr>
      </w:pPr>
      <w:r w:rsidRPr="0088193B">
        <w:rPr>
          <w:noProof w:val="0"/>
          <w:lang w:eastAsia="zh-CN"/>
        </w:rPr>
        <w:t xml:space="preserve">            }</w:t>
      </w:r>
    </w:p>
    <w:p w14:paraId="0EC9085E" w14:textId="77777777" w:rsidR="00CE5642" w:rsidRPr="0088193B" w:rsidRDefault="00CE5642" w:rsidP="00CE5642">
      <w:pPr>
        <w:pStyle w:val="PL"/>
        <w:rPr>
          <w:noProof w:val="0"/>
        </w:rPr>
      </w:pPr>
    </w:p>
    <w:p w14:paraId="5152BA3D" w14:textId="77777777" w:rsidR="00CE5642" w:rsidRPr="0088193B" w:rsidRDefault="00CE5642" w:rsidP="00CE5642">
      <w:pPr>
        <w:pStyle w:val="H6"/>
      </w:pPr>
      <w:r w:rsidRPr="0088193B">
        <w:t>(4)</w:t>
      </w:r>
    </w:p>
    <w:p w14:paraId="6DBFA9EC" w14:textId="77777777" w:rsidR="00CE5642" w:rsidRPr="0088193B" w:rsidRDefault="00CE5642" w:rsidP="00CE5642">
      <w:pPr>
        <w:pStyle w:val="PL"/>
        <w:rPr>
          <w:noProof w:val="0"/>
        </w:rPr>
      </w:pPr>
      <w:r w:rsidRPr="0088193B">
        <w:rPr>
          <w:b/>
          <w:bCs/>
          <w:noProof w:val="0"/>
        </w:rPr>
        <w:t>with</w:t>
      </w:r>
      <w:r w:rsidRPr="0088193B">
        <w:rPr>
          <w:noProof w:val="0"/>
        </w:rPr>
        <w:t xml:space="preserve"> { UE in E-UTRA RRC_Connected state with DRB established and stored DL SPS </w:t>
      </w:r>
      <w:r w:rsidR="0080718B" w:rsidRPr="0088193B">
        <w:rPr>
          <w:noProof w:val="0"/>
        </w:rPr>
        <w:t xml:space="preserve">assignment </w:t>
      </w:r>
      <w:r w:rsidRPr="0088193B">
        <w:rPr>
          <w:noProof w:val="0"/>
        </w:rPr>
        <w:t xml:space="preserve">to receive MAC PDU at </w:t>
      </w:r>
      <w:r w:rsidR="0080718B" w:rsidRPr="0088193B">
        <w:rPr>
          <w:noProof w:val="0"/>
        </w:rPr>
        <w:t>SF-Num</w:t>
      </w:r>
      <w:r w:rsidRPr="0088193B">
        <w:rPr>
          <w:noProof w:val="0"/>
        </w:rPr>
        <w:t xml:space="preserve"> </w:t>
      </w:r>
      <w:r w:rsidR="009842F8" w:rsidRPr="0088193B">
        <w:rPr>
          <w:noProof w:val="0"/>
        </w:rPr>
        <w:t>y</w:t>
      </w:r>
      <w:r w:rsidRPr="0088193B">
        <w:rPr>
          <w:noProof w:val="0"/>
        </w:rPr>
        <w:t>+n*[semiPersistSchedIntervalDL]  }</w:t>
      </w:r>
    </w:p>
    <w:p w14:paraId="6CE6B4EC" w14:textId="77777777" w:rsidR="00B34564" w:rsidRPr="0088193B" w:rsidRDefault="00CE5642" w:rsidP="00B34564">
      <w:pPr>
        <w:pStyle w:val="PL"/>
        <w:rPr>
          <w:noProof w:val="0"/>
        </w:rPr>
      </w:pPr>
      <w:r w:rsidRPr="0088193B">
        <w:rPr>
          <w:b/>
          <w:bCs/>
          <w:noProof w:val="0"/>
        </w:rPr>
        <w:t>ensure that</w:t>
      </w:r>
      <w:r w:rsidRPr="0088193B">
        <w:rPr>
          <w:noProof w:val="0"/>
        </w:rPr>
        <w:t xml:space="preserve"> {</w:t>
      </w:r>
    </w:p>
    <w:p w14:paraId="69B7BB0B" w14:textId="77777777" w:rsidR="00CE5642" w:rsidRPr="0088193B" w:rsidRDefault="00CE5642" w:rsidP="00CE5642">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addressed to its CRNTI in </w:t>
      </w:r>
      <w:r w:rsidR="0080718B" w:rsidRPr="0088193B">
        <w:rPr>
          <w:noProof w:val="0"/>
        </w:rPr>
        <w:t>SF-Num</w:t>
      </w:r>
      <w:r w:rsidRPr="0088193B">
        <w:rPr>
          <w:noProof w:val="0"/>
        </w:rPr>
        <w:t xml:space="preserve"> p, such that p</w:t>
      </w:r>
      <w:r w:rsidR="009842F8" w:rsidRPr="0088193B">
        <w:rPr>
          <w:noProof w:val="0"/>
        </w:rPr>
        <w:t>!</w:t>
      </w:r>
      <w:r w:rsidRPr="0088193B">
        <w:rPr>
          <w:noProof w:val="0"/>
        </w:rPr>
        <w:t xml:space="preserve">= </w:t>
      </w:r>
      <w:r w:rsidR="009842F8" w:rsidRPr="0088193B">
        <w:rPr>
          <w:noProof w:val="0"/>
        </w:rPr>
        <w:t>y</w:t>
      </w:r>
      <w:r w:rsidRPr="0088193B">
        <w:rPr>
          <w:noProof w:val="0"/>
        </w:rPr>
        <w:t>+n*[semiPersistSchedIntervalDL] }</w:t>
      </w:r>
    </w:p>
    <w:p w14:paraId="488F71D5" w14:textId="77777777" w:rsidR="0050307C" w:rsidRPr="0088193B" w:rsidRDefault="00CE5642" w:rsidP="0050307C">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w:t>
      </w:r>
      <w:r w:rsidR="0080718B" w:rsidRPr="0088193B">
        <w:rPr>
          <w:noProof w:val="0"/>
        </w:rPr>
        <w:t>SF-Num</w:t>
      </w:r>
      <w:r w:rsidRPr="0088193B">
        <w:rPr>
          <w:noProof w:val="0"/>
        </w:rPr>
        <w:t xml:space="preserve"> p as per </w:t>
      </w:r>
      <w:r w:rsidR="0080718B" w:rsidRPr="0088193B">
        <w:rPr>
          <w:noProof w:val="0"/>
        </w:rPr>
        <w:t xml:space="preserve">assignment </w:t>
      </w:r>
      <w:r w:rsidR="001754E5" w:rsidRPr="0088193B">
        <w:rPr>
          <w:noProof w:val="0"/>
        </w:rPr>
        <w:t>addressed</w:t>
      </w:r>
      <w:r w:rsidRPr="0088193B">
        <w:rPr>
          <w:noProof w:val="0"/>
        </w:rPr>
        <w:t xml:space="preserve"> to its C-RNTI }</w:t>
      </w:r>
    </w:p>
    <w:p w14:paraId="420ED43E" w14:textId="77777777" w:rsidR="0050307C" w:rsidRPr="0088193B" w:rsidRDefault="0050307C" w:rsidP="0050307C">
      <w:pPr>
        <w:pStyle w:val="PL"/>
        <w:rPr>
          <w:noProof w:val="0"/>
          <w:lang w:eastAsia="zh-CN"/>
        </w:rPr>
      </w:pPr>
      <w:r w:rsidRPr="0088193B">
        <w:rPr>
          <w:noProof w:val="0"/>
          <w:lang w:eastAsia="zh-CN"/>
        </w:rPr>
        <w:t xml:space="preserve">            }</w:t>
      </w:r>
    </w:p>
    <w:p w14:paraId="4DF11C86" w14:textId="77777777" w:rsidR="00CE5642" w:rsidRPr="0088193B" w:rsidRDefault="00CE5642" w:rsidP="00CE5642">
      <w:pPr>
        <w:pStyle w:val="PL"/>
        <w:rPr>
          <w:noProof w:val="0"/>
        </w:rPr>
      </w:pPr>
    </w:p>
    <w:p w14:paraId="35E01DE4" w14:textId="77777777" w:rsidR="00CE5642" w:rsidRPr="0088193B" w:rsidRDefault="00CE5642" w:rsidP="00CE5642">
      <w:pPr>
        <w:pStyle w:val="H6"/>
      </w:pPr>
      <w:r w:rsidRPr="0088193B">
        <w:t>(5)</w:t>
      </w:r>
    </w:p>
    <w:p w14:paraId="71E78C2A" w14:textId="77777777" w:rsidR="00CE5642" w:rsidRPr="0088193B" w:rsidRDefault="00CE5642" w:rsidP="00CE5642">
      <w:pPr>
        <w:pStyle w:val="PL"/>
        <w:rPr>
          <w:noProof w:val="0"/>
        </w:rPr>
      </w:pPr>
      <w:r w:rsidRPr="0088193B">
        <w:rPr>
          <w:b/>
          <w:bCs/>
          <w:noProof w:val="0"/>
        </w:rPr>
        <w:t>with</w:t>
      </w:r>
      <w:r w:rsidRPr="0088193B">
        <w:rPr>
          <w:noProof w:val="0"/>
        </w:rPr>
        <w:t xml:space="preserve"> { UE in E-UTRA RRC_Connected state with DRB established and stored DL SPS grant to receive MAC PDU at </w:t>
      </w:r>
      <w:r w:rsidR="0080718B" w:rsidRPr="0088193B">
        <w:rPr>
          <w:noProof w:val="0"/>
        </w:rPr>
        <w:t>SF-Num</w:t>
      </w:r>
      <w:r w:rsidRPr="0088193B">
        <w:rPr>
          <w:noProof w:val="0"/>
        </w:rPr>
        <w:t xml:space="preserve"> z+n*[semiPersistSchedIntervalDL] }</w:t>
      </w:r>
    </w:p>
    <w:p w14:paraId="5AF92D61" w14:textId="77777777" w:rsidR="00B34564" w:rsidRPr="0088193B" w:rsidRDefault="00CE5642" w:rsidP="00B34564">
      <w:pPr>
        <w:pStyle w:val="PL"/>
        <w:rPr>
          <w:noProof w:val="0"/>
        </w:rPr>
      </w:pPr>
      <w:r w:rsidRPr="0088193B">
        <w:rPr>
          <w:b/>
          <w:bCs/>
          <w:noProof w:val="0"/>
        </w:rPr>
        <w:t>ensure that</w:t>
      </w:r>
      <w:r w:rsidRPr="0088193B">
        <w:rPr>
          <w:noProof w:val="0"/>
        </w:rPr>
        <w:t xml:space="preserve"> {</w:t>
      </w:r>
    </w:p>
    <w:p w14:paraId="244EC179" w14:textId="77777777" w:rsidR="00CE5642" w:rsidRPr="0088193B" w:rsidRDefault="00CE5642" w:rsidP="00CE5642">
      <w:pPr>
        <w:pStyle w:val="PL"/>
        <w:rPr>
          <w:noProof w:val="0"/>
        </w:rPr>
      </w:pPr>
      <w:r w:rsidRPr="0088193B">
        <w:rPr>
          <w:noProof w:val="0"/>
        </w:rPr>
        <w:t xml:space="preserve">  </w:t>
      </w:r>
      <w:r w:rsidRPr="0088193B">
        <w:rPr>
          <w:b/>
          <w:bCs/>
          <w:noProof w:val="0"/>
        </w:rPr>
        <w:t>when</w:t>
      </w:r>
      <w:r w:rsidRPr="0088193B">
        <w:rPr>
          <w:noProof w:val="0"/>
        </w:rPr>
        <w:t xml:space="preserve"> { UE receives a RRCConnectionReconfiguration including </w:t>
      </w:r>
      <w:r w:rsidR="00F37782" w:rsidRPr="0088193B">
        <w:rPr>
          <w:noProof w:val="0"/>
        </w:rPr>
        <w:t xml:space="preserve">SPS </w:t>
      </w:r>
      <w:r w:rsidR="0080718B" w:rsidRPr="0088193B">
        <w:rPr>
          <w:noProof w:val="0"/>
        </w:rPr>
        <w:t>Configuration with sps-ConfigDL set as ‘disable’</w:t>
      </w:r>
      <w:r w:rsidRPr="0088193B">
        <w:rPr>
          <w:noProof w:val="0"/>
        </w:rPr>
        <w:t xml:space="preserve"> </w:t>
      </w:r>
      <w:r w:rsidRPr="0088193B">
        <w:rPr>
          <w:b/>
          <w:noProof w:val="0"/>
        </w:rPr>
        <w:t>and</w:t>
      </w:r>
      <w:r w:rsidRPr="0088193B">
        <w:rPr>
          <w:noProof w:val="0"/>
        </w:rPr>
        <w:t xml:space="preserve"> hence resulting in </w:t>
      </w:r>
      <w:r w:rsidR="0080718B" w:rsidRPr="0088193B">
        <w:rPr>
          <w:noProof w:val="0"/>
        </w:rPr>
        <w:t xml:space="preserve">DL </w:t>
      </w:r>
      <w:r w:rsidRPr="0088193B">
        <w:rPr>
          <w:noProof w:val="0"/>
        </w:rPr>
        <w:t>SPS grant deactivation</w:t>
      </w:r>
      <w:r w:rsidR="00B34564" w:rsidRPr="0088193B">
        <w:rPr>
          <w:noProof w:val="0"/>
        </w:rPr>
        <w:t xml:space="preserve"> </w:t>
      </w:r>
      <w:r w:rsidRPr="0088193B">
        <w:rPr>
          <w:noProof w:val="0"/>
        </w:rPr>
        <w:t>}</w:t>
      </w:r>
    </w:p>
    <w:p w14:paraId="7C61139F" w14:textId="77777777" w:rsidR="00CE5642" w:rsidRPr="0088193B" w:rsidRDefault="00CE5642" w:rsidP="00CE5642">
      <w:pPr>
        <w:pStyle w:val="PL"/>
        <w:rPr>
          <w:noProof w:val="0"/>
        </w:rPr>
      </w:pPr>
      <w:r w:rsidRPr="0088193B">
        <w:rPr>
          <w:noProof w:val="0"/>
        </w:rPr>
        <w:t xml:space="preserve">    </w:t>
      </w:r>
      <w:r w:rsidRPr="0088193B">
        <w:rPr>
          <w:b/>
          <w:bCs/>
          <w:noProof w:val="0"/>
        </w:rPr>
        <w:t>then</w:t>
      </w:r>
      <w:r w:rsidRPr="0088193B">
        <w:rPr>
          <w:noProof w:val="0"/>
        </w:rPr>
        <w:t xml:space="preserve"> { UE </w:t>
      </w:r>
      <w:r w:rsidR="0080718B" w:rsidRPr="0088193B">
        <w:rPr>
          <w:noProof w:val="0"/>
        </w:rPr>
        <w:t xml:space="preserve">deletes the stored </w:t>
      </w:r>
      <w:r w:rsidR="00F37782" w:rsidRPr="0088193B">
        <w:rPr>
          <w:noProof w:val="0"/>
        </w:rPr>
        <w:t xml:space="preserve">SPS </w:t>
      </w:r>
      <w:r w:rsidR="0080718B" w:rsidRPr="0088193B">
        <w:rPr>
          <w:noProof w:val="0"/>
        </w:rPr>
        <w:t xml:space="preserve">Configuration DL parameters </w:t>
      </w:r>
      <w:r w:rsidR="0080718B" w:rsidRPr="0088193B">
        <w:rPr>
          <w:b/>
          <w:noProof w:val="0"/>
        </w:rPr>
        <w:t>and</w:t>
      </w:r>
      <w:r w:rsidR="0080718B" w:rsidRPr="0088193B">
        <w:rPr>
          <w:noProof w:val="0"/>
        </w:rPr>
        <w:t xml:space="preserve"> </w:t>
      </w:r>
      <w:r w:rsidRPr="0088193B">
        <w:rPr>
          <w:noProof w:val="0"/>
        </w:rPr>
        <w:t xml:space="preserve">stops receiving DL MAC PDU’s as per stored SPS </w:t>
      </w:r>
      <w:r w:rsidR="0080718B" w:rsidRPr="0088193B">
        <w:rPr>
          <w:noProof w:val="0"/>
        </w:rPr>
        <w:t xml:space="preserve">assignment </w:t>
      </w:r>
      <w:r w:rsidRPr="0088193B">
        <w:rPr>
          <w:noProof w:val="0"/>
        </w:rPr>
        <w:t xml:space="preserve">in </w:t>
      </w:r>
      <w:r w:rsidR="0080718B" w:rsidRPr="0088193B">
        <w:rPr>
          <w:noProof w:val="0"/>
        </w:rPr>
        <w:t>SF-Num</w:t>
      </w:r>
      <w:r w:rsidRPr="0088193B">
        <w:rPr>
          <w:noProof w:val="0"/>
        </w:rPr>
        <w:t xml:space="preserve"> z+n*[semiPersistSchedIntervalDL] }</w:t>
      </w:r>
    </w:p>
    <w:p w14:paraId="333AC4B5" w14:textId="77777777" w:rsidR="00CE5642" w:rsidRPr="0088193B" w:rsidRDefault="00CE5642" w:rsidP="00CE5642">
      <w:pPr>
        <w:pStyle w:val="PL"/>
        <w:rPr>
          <w:noProof w:val="0"/>
        </w:rPr>
      </w:pPr>
      <w:r w:rsidRPr="0088193B">
        <w:rPr>
          <w:noProof w:val="0"/>
        </w:rPr>
        <w:t xml:space="preserve">     </w:t>
      </w:r>
      <w:r w:rsidR="00B34564" w:rsidRPr="0088193B">
        <w:rPr>
          <w:noProof w:val="0"/>
        </w:rPr>
        <w:t xml:space="preserve">       </w:t>
      </w:r>
      <w:r w:rsidRPr="0088193B">
        <w:rPr>
          <w:noProof w:val="0"/>
        </w:rPr>
        <w:t>}</w:t>
      </w:r>
    </w:p>
    <w:p w14:paraId="709916AA" w14:textId="77777777" w:rsidR="0050307C" w:rsidRPr="0088193B" w:rsidRDefault="0050307C" w:rsidP="00CE5642">
      <w:pPr>
        <w:pStyle w:val="PL"/>
        <w:rPr>
          <w:noProof w:val="0"/>
        </w:rPr>
      </w:pPr>
    </w:p>
    <w:p w14:paraId="3C075977" w14:textId="77777777" w:rsidR="0050307C" w:rsidRPr="0088193B" w:rsidRDefault="0050307C" w:rsidP="0050307C">
      <w:pPr>
        <w:pStyle w:val="H6"/>
      </w:pPr>
      <w:r w:rsidRPr="0088193B">
        <w:t>(6)</w:t>
      </w:r>
    </w:p>
    <w:p w14:paraId="00FFFEAE" w14:textId="77777777" w:rsidR="0050307C" w:rsidRPr="0088193B" w:rsidRDefault="0050307C" w:rsidP="0050307C">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z+n*[semiPersistSchedIntervalDL] }</w:t>
      </w:r>
    </w:p>
    <w:p w14:paraId="77DA0185" w14:textId="77777777" w:rsidR="00B34564" w:rsidRPr="0088193B" w:rsidRDefault="0050307C" w:rsidP="00B34564">
      <w:pPr>
        <w:pStyle w:val="PL"/>
        <w:rPr>
          <w:noProof w:val="0"/>
        </w:rPr>
      </w:pPr>
      <w:r w:rsidRPr="0088193B">
        <w:rPr>
          <w:b/>
          <w:bCs/>
          <w:noProof w:val="0"/>
        </w:rPr>
        <w:t>ensure that</w:t>
      </w:r>
      <w:r w:rsidRPr="0088193B">
        <w:rPr>
          <w:noProof w:val="0"/>
        </w:rPr>
        <w:t xml:space="preserve"> {</w:t>
      </w:r>
    </w:p>
    <w:p w14:paraId="017940E2" w14:textId="77777777" w:rsidR="0050307C" w:rsidRPr="0088193B" w:rsidRDefault="0050307C" w:rsidP="0050307C">
      <w:pPr>
        <w:pStyle w:val="PL"/>
        <w:rPr>
          <w:noProof w:val="0"/>
        </w:rPr>
      </w:pPr>
      <w:r w:rsidRPr="0088193B">
        <w:rPr>
          <w:noProof w:val="0"/>
        </w:rPr>
        <w:t xml:space="preserve">  </w:t>
      </w:r>
      <w:r w:rsidRPr="0088193B">
        <w:rPr>
          <w:b/>
          <w:bCs/>
          <w:noProof w:val="0"/>
        </w:rPr>
        <w:t>when</w:t>
      </w:r>
      <w:r w:rsidRPr="0088193B">
        <w:rPr>
          <w:noProof w:val="0"/>
        </w:rPr>
        <w:t xml:space="preserve"> { UE receives a PDCCH [for DL SPS explicit release according to Table 9.2</w:t>
      </w:r>
      <w:smartTag w:uri="urn:schemas-microsoft-com:office:smarttags" w:element="PersonName">
        <w:smartTagPr>
          <w:attr w:name="UnitName" w:val="a"/>
          <w:attr w:name="SourceValue" w:val="1"/>
          <w:attr w:name="HasSpace" w:val="False"/>
          <w:attr w:name="Negative" w:val="True"/>
          <w:attr w:name="NumberType" w:val="1"/>
          <w:attr w:name="TCSC" w:val="0"/>
        </w:smartTagPr>
        <w:r w:rsidRPr="0088193B">
          <w:rPr>
            <w:noProof w:val="0"/>
          </w:rPr>
          <w:t>-1A</w:t>
        </w:r>
      </w:smartTag>
      <w:r w:rsidRPr="0088193B">
        <w:rPr>
          <w:noProof w:val="0"/>
        </w:rPr>
        <w:t xml:space="preserve"> in TS 36.213] addressed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in SF-Num p and with NDI set as 0, where p!= z+n*[semiPersistSchedIntervalDL] }</w:t>
      </w:r>
    </w:p>
    <w:p w14:paraId="23BADCF8" w14:textId="77777777" w:rsidR="0050307C" w:rsidRPr="0088193B" w:rsidRDefault="0050307C" w:rsidP="0050307C">
      <w:pPr>
        <w:pStyle w:val="PL"/>
        <w:rPr>
          <w:noProof w:val="0"/>
        </w:rPr>
      </w:pPr>
      <w:r w:rsidRPr="0088193B">
        <w:rPr>
          <w:noProof w:val="0"/>
        </w:rPr>
        <w:t xml:space="preserve">    </w:t>
      </w:r>
      <w:r w:rsidRPr="0088193B">
        <w:rPr>
          <w:b/>
          <w:bCs/>
          <w:noProof w:val="0"/>
        </w:rPr>
        <w:t>then</w:t>
      </w:r>
      <w:r w:rsidRPr="0088193B">
        <w:rPr>
          <w:noProof w:val="0"/>
        </w:rPr>
        <w:t xml:space="preserve"> { UE sends </w:t>
      </w:r>
      <w:r w:rsidRPr="0088193B">
        <w:rPr>
          <w:noProof w:val="0"/>
          <w:lang w:eastAsia="zh-CN"/>
        </w:rPr>
        <w:t xml:space="preserve">an </w:t>
      </w:r>
      <w:r w:rsidRPr="0088193B">
        <w:rPr>
          <w:noProof w:val="0"/>
        </w:rPr>
        <w:t>ACK to SS</w:t>
      </w:r>
      <w:r w:rsidRPr="0088193B">
        <w:rPr>
          <w:noProof w:val="0"/>
          <w:lang w:eastAsia="zh-CN"/>
        </w:rPr>
        <w:t xml:space="preserve"> </w:t>
      </w:r>
      <w:r w:rsidRPr="0088193B">
        <w:rPr>
          <w:b/>
          <w:noProof w:val="0"/>
          <w:lang w:eastAsia="zh-CN"/>
        </w:rPr>
        <w:t>and</w:t>
      </w:r>
      <w:r w:rsidRPr="0088193B">
        <w:rPr>
          <w:noProof w:val="0"/>
        </w:rPr>
        <w:t xml:space="preserve"> releases the configured SPS assignment </w:t>
      </w:r>
      <w:r w:rsidRPr="0088193B">
        <w:rPr>
          <w:b/>
          <w:noProof w:val="0"/>
        </w:rPr>
        <w:t>and</w:t>
      </w:r>
      <w:r w:rsidRPr="0088193B">
        <w:rPr>
          <w:noProof w:val="0"/>
        </w:rPr>
        <w:t xml:space="preserve"> stops receiving MAC PDU in SF-Num z+n*[semiPersistSchedIntervalDL] as per assignment </w:t>
      </w:r>
      <w:r w:rsidR="001754E5" w:rsidRPr="0088193B">
        <w:rPr>
          <w:noProof w:val="0"/>
        </w:rPr>
        <w:t>addressed</w:t>
      </w:r>
      <w:r w:rsidRPr="0088193B">
        <w:rPr>
          <w:noProof w:val="0"/>
        </w:rPr>
        <w:t xml:space="preserve">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w:t>
      </w:r>
    </w:p>
    <w:p w14:paraId="52BBD8C8" w14:textId="77777777" w:rsidR="0050307C" w:rsidRPr="0088193B" w:rsidRDefault="0050307C" w:rsidP="0050307C">
      <w:pPr>
        <w:pStyle w:val="PL"/>
        <w:rPr>
          <w:noProof w:val="0"/>
          <w:lang w:eastAsia="zh-CN"/>
        </w:rPr>
      </w:pPr>
      <w:r w:rsidRPr="0088193B">
        <w:rPr>
          <w:noProof w:val="0"/>
          <w:lang w:eastAsia="zh-CN"/>
        </w:rPr>
        <w:t xml:space="preserve">            }</w:t>
      </w:r>
    </w:p>
    <w:p w14:paraId="0B7848F6" w14:textId="77777777" w:rsidR="0050307C" w:rsidRPr="0088193B" w:rsidRDefault="0050307C" w:rsidP="0050307C">
      <w:pPr>
        <w:pStyle w:val="PL"/>
        <w:rPr>
          <w:noProof w:val="0"/>
          <w:lang w:eastAsia="zh-CN"/>
        </w:rPr>
      </w:pPr>
    </w:p>
    <w:p w14:paraId="2093CE80" w14:textId="77777777" w:rsidR="0080718B" w:rsidRPr="0088193B" w:rsidRDefault="0050307C" w:rsidP="0050307C">
      <w:pPr>
        <w:pStyle w:val="NO"/>
      </w:pPr>
      <w:r w:rsidRPr="0088193B">
        <w:t>NOTE: SF-Num = [10*SFN + subframe] modulo 10240.</w:t>
      </w:r>
    </w:p>
    <w:p w14:paraId="6165C2C4" w14:textId="77777777" w:rsidR="00CE5642" w:rsidRPr="0088193B" w:rsidRDefault="00CE5642" w:rsidP="00CE5642">
      <w:pPr>
        <w:pStyle w:val="H6"/>
      </w:pPr>
      <w:r w:rsidRPr="0088193B">
        <w:t>7.1.3.2.2</w:t>
      </w:r>
      <w:r w:rsidRPr="0088193B">
        <w:tab/>
        <w:t>Conformance requirements</w:t>
      </w:r>
    </w:p>
    <w:p w14:paraId="17EDB0DF" w14:textId="77777777" w:rsidR="00CE5642" w:rsidRPr="0088193B" w:rsidRDefault="00CE5642" w:rsidP="00CE5642">
      <w:r w:rsidRPr="0088193B">
        <w:t>References: The conformance requirements covered in the current TC are specified in: TS 36.321 clause 5.3.1</w:t>
      </w:r>
      <w:r w:rsidR="0050307C" w:rsidRPr="0088193B">
        <w:rPr>
          <w:lang w:eastAsia="zh-CN"/>
        </w:rPr>
        <w:t>,</w:t>
      </w:r>
      <w:r w:rsidRPr="0088193B">
        <w:t xml:space="preserve"> </w:t>
      </w:r>
      <w:r w:rsidR="0050307C" w:rsidRPr="0088193B">
        <w:rPr>
          <w:lang w:eastAsia="zh-CN"/>
        </w:rPr>
        <w:t>5.10 &amp; 5.10.1,</w:t>
      </w:r>
      <w:r w:rsidRPr="0088193B">
        <w:t xml:space="preserve"> 36.331 clause 5.3.10.5</w:t>
      </w:r>
      <w:r w:rsidR="0050307C" w:rsidRPr="0088193B">
        <w:rPr>
          <w:lang w:eastAsia="zh-CN"/>
        </w:rPr>
        <w:t>, 36.300 clause 11.1.1 and 36.213 clause 9.2</w:t>
      </w:r>
      <w:r w:rsidRPr="0088193B">
        <w:t>.</w:t>
      </w:r>
    </w:p>
    <w:p w14:paraId="14A7226C" w14:textId="77777777" w:rsidR="00CE5642" w:rsidRPr="0088193B" w:rsidRDefault="00CE5642" w:rsidP="00CE5642">
      <w:r w:rsidRPr="0088193B">
        <w:t>[TS 36.321, clause 5.3.1]</w:t>
      </w:r>
    </w:p>
    <w:p w14:paraId="6AE040AE" w14:textId="77777777" w:rsidR="00CE5642" w:rsidRPr="0088193B" w:rsidRDefault="00CE5642" w:rsidP="00CE5642">
      <w:r w:rsidRPr="0088193B">
        <w:t>Downlink assignments transmitted on the PDCCH indicate if there is a transmission on the DL-SCH for a particular UE and provide the relevant HARQ information.</w:t>
      </w:r>
    </w:p>
    <w:p w14:paraId="381E3CF0" w14:textId="77777777" w:rsidR="00CE5642" w:rsidRPr="0088193B" w:rsidRDefault="00CE5642" w:rsidP="00CE5642">
      <w:r w:rsidRPr="0088193B">
        <w:t xml:space="preserve">When the UE has a C-RNTI, Semi-Persistent Scheduling C-RNTI, or Temporary C-RNTI, the UE shall for each TTI during which </w:t>
      </w:r>
      <w:r w:rsidR="0080718B" w:rsidRPr="0088193B">
        <w:t>it monitors PDCCH</w:t>
      </w:r>
      <w:r w:rsidRPr="0088193B">
        <w:t>:</w:t>
      </w:r>
    </w:p>
    <w:p w14:paraId="7B14820D" w14:textId="77777777" w:rsidR="00CE5642" w:rsidRPr="0088193B" w:rsidRDefault="00CE5642" w:rsidP="00CE5642">
      <w:pPr>
        <w:pStyle w:val="B10"/>
      </w:pPr>
      <w:r w:rsidRPr="0088193B">
        <w:t>-</w:t>
      </w:r>
      <w:r w:rsidRPr="0088193B">
        <w:tab/>
        <w:t>if a downlink assignment for this TTI has been received on the PDCCH for the UE’s C-RNTI, or Temporary C</w:t>
      </w:r>
      <w:r w:rsidRPr="0088193B">
        <w:noBreakHyphen/>
        <w:t>RNTI:</w:t>
      </w:r>
    </w:p>
    <w:p w14:paraId="5CCE15C5" w14:textId="77777777" w:rsidR="0080718B" w:rsidRPr="0088193B" w:rsidRDefault="0080718B" w:rsidP="0080718B">
      <w:pPr>
        <w:pStyle w:val="B2"/>
        <w:rPr>
          <w:lang w:eastAsia="ko-KR"/>
        </w:rPr>
      </w:pPr>
      <w:r w:rsidRPr="0088193B">
        <w:rPr>
          <w:lang w:eastAsia="ko-KR"/>
        </w:rPr>
        <w:t>-</w:t>
      </w:r>
      <w:r w:rsidRPr="0088193B">
        <w:rPr>
          <w:lang w:eastAsia="ko-KR"/>
        </w:rPr>
        <w:tab/>
        <w:t>if this is the first downlink assignment for this Temporary C-RNTI:</w:t>
      </w:r>
    </w:p>
    <w:p w14:paraId="692619E1" w14:textId="77777777" w:rsidR="0080718B" w:rsidRPr="0088193B" w:rsidRDefault="0080718B" w:rsidP="0080718B">
      <w:pPr>
        <w:pStyle w:val="B3"/>
        <w:rPr>
          <w:lang w:eastAsia="ko-KR"/>
        </w:rPr>
      </w:pPr>
      <w:r w:rsidRPr="0088193B">
        <w:rPr>
          <w:lang w:eastAsia="ko-KR"/>
        </w:rPr>
        <w:t>-</w:t>
      </w:r>
      <w:r w:rsidRPr="0088193B">
        <w:rPr>
          <w:lang w:eastAsia="ko-KR"/>
        </w:rPr>
        <w:tab/>
        <w:t>consider the NDI to have been toggled.</w:t>
      </w:r>
    </w:p>
    <w:p w14:paraId="75BBBB7B" w14:textId="77777777" w:rsidR="0080718B" w:rsidRPr="0088193B" w:rsidRDefault="0080718B" w:rsidP="0080718B">
      <w:pPr>
        <w:pStyle w:val="B2"/>
      </w:pPr>
      <w:r w:rsidRPr="0088193B">
        <w:t>-</w:t>
      </w:r>
      <w:r w:rsidRPr="0088193B">
        <w:tab/>
        <w:t xml:space="preserve">if </w:t>
      </w:r>
      <w:r w:rsidR="0063053F" w:rsidRPr="0088193B">
        <w:t xml:space="preserve">the downlink assignment is for UE’s C-RNTI and if </w:t>
      </w:r>
      <w:r w:rsidR="0063053F" w:rsidRPr="0088193B">
        <w:rPr>
          <w:lang w:eastAsia="zh-TW"/>
        </w:rPr>
        <w:t xml:space="preserve">the previous downlink assignment indicated to the HARQ entity of the same HARQ process was </w:t>
      </w:r>
      <w:r w:rsidRPr="0088193B">
        <w:t>either a downlink assignment received for the UE’s Semi-Persistent Scheduling C-RNTI or a configured downlink assignment:</w:t>
      </w:r>
    </w:p>
    <w:p w14:paraId="3E14495B" w14:textId="77777777" w:rsidR="0080718B" w:rsidRPr="0088193B" w:rsidRDefault="0080718B" w:rsidP="0080718B">
      <w:pPr>
        <w:pStyle w:val="B3"/>
      </w:pPr>
      <w:r w:rsidRPr="0088193B">
        <w:t>-</w:t>
      </w:r>
      <w:r w:rsidRPr="0088193B">
        <w:tab/>
        <w:t>consider the NDI to have been toggled regardless of the value of the NDI.</w:t>
      </w:r>
    </w:p>
    <w:p w14:paraId="2B4F02A6" w14:textId="77777777" w:rsidR="00CE5642" w:rsidRPr="0088193B" w:rsidRDefault="00CE5642" w:rsidP="00CE5642">
      <w:pPr>
        <w:pStyle w:val="B2"/>
      </w:pPr>
      <w:r w:rsidRPr="0088193B">
        <w:t>-</w:t>
      </w:r>
      <w:r w:rsidRPr="0088193B">
        <w:tab/>
        <w:t>indicate the presence of a downlink assignment and deliver the associated HARQ information to the HARQ entity for this TTI.</w:t>
      </w:r>
    </w:p>
    <w:p w14:paraId="112564F0" w14:textId="77777777" w:rsidR="00CE5642" w:rsidRPr="0088193B" w:rsidRDefault="00CE5642" w:rsidP="00CE5642">
      <w:pPr>
        <w:pStyle w:val="B10"/>
      </w:pPr>
      <w:r w:rsidRPr="0088193B">
        <w:t>-</w:t>
      </w:r>
      <w:r w:rsidRPr="0088193B">
        <w:tab/>
        <w:t>else, if a downlink assignment for this TTI has been received on the PDCCH for the UE’s Semi-Persistent Scheduling C-RNTI:</w:t>
      </w:r>
    </w:p>
    <w:p w14:paraId="629DFB5D" w14:textId="77777777" w:rsidR="00CE5642" w:rsidRPr="0088193B" w:rsidRDefault="00CE5642" w:rsidP="00CE5642">
      <w:pPr>
        <w:pStyle w:val="B2"/>
      </w:pPr>
      <w:r w:rsidRPr="0088193B">
        <w:t>-</w:t>
      </w:r>
      <w:r w:rsidRPr="0088193B">
        <w:tab/>
        <w:t>if the NDI in the received HARQ information is 1:</w:t>
      </w:r>
    </w:p>
    <w:p w14:paraId="61C1171E" w14:textId="77777777" w:rsidR="00CE5642" w:rsidRPr="0088193B" w:rsidRDefault="00CE5642" w:rsidP="00CE5642">
      <w:pPr>
        <w:pStyle w:val="B3"/>
      </w:pPr>
      <w:r w:rsidRPr="0088193B">
        <w:t>-</w:t>
      </w:r>
      <w:r w:rsidRPr="0088193B">
        <w:tab/>
        <w:t>consider the NDI not to have been toggled;</w:t>
      </w:r>
    </w:p>
    <w:p w14:paraId="47A0CF29" w14:textId="77777777" w:rsidR="00CE5642" w:rsidRPr="0088193B" w:rsidRDefault="00CE5642" w:rsidP="00CE5642">
      <w:pPr>
        <w:pStyle w:val="B3"/>
      </w:pPr>
      <w:r w:rsidRPr="0088193B">
        <w:t>-</w:t>
      </w:r>
      <w:r w:rsidRPr="0088193B">
        <w:tab/>
        <w:t xml:space="preserve">indicate </w:t>
      </w:r>
      <w:r w:rsidR="0080718B" w:rsidRPr="0088193B">
        <w:t xml:space="preserve">the presence of </w:t>
      </w:r>
      <w:r w:rsidRPr="0088193B">
        <w:t xml:space="preserve">a downlink assignment and </w:t>
      </w:r>
      <w:r w:rsidR="0080718B" w:rsidRPr="0088193B">
        <w:t xml:space="preserve">deliver </w:t>
      </w:r>
      <w:r w:rsidRPr="0088193B">
        <w:t>the associated HARQ information to the HARQ entity for this TTI.</w:t>
      </w:r>
    </w:p>
    <w:p w14:paraId="7F383BFF" w14:textId="77777777" w:rsidR="00CE5642" w:rsidRPr="0088193B" w:rsidRDefault="00CE5642" w:rsidP="00CE5642">
      <w:pPr>
        <w:pStyle w:val="B2"/>
      </w:pPr>
      <w:r w:rsidRPr="0088193B">
        <w:t>-</w:t>
      </w:r>
      <w:r w:rsidRPr="0088193B">
        <w:tab/>
        <w:t>else, if the NDI in the received HARQ information is 0:</w:t>
      </w:r>
    </w:p>
    <w:p w14:paraId="2B629941" w14:textId="77777777" w:rsidR="0080718B" w:rsidRPr="0088193B" w:rsidRDefault="0080718B" w:rsidP="0080718B">
      <w:pPr>
        <w:pStyle w:val="B3"/>
      </w:pPr>
      <w:r w:rsidRPr="0088193B">
        <w:t>-</w:t>
      </w:r>
      <w:r w:rsidRPr="0088193B">
        <w:tab/>
        <w:t>if PDCCH contents indicate SPS release:</w:t>
      </w:r>
    </w:p>
    <w:p w14:paraId="009E1095" w14:textId="77777777" w:rsidR="0050307C" w:rsidRPr="0088193B" w:rsidRDefault="0080718B" w:rsidP="0050307C">
      <w:pPr>
        <w:pStyle w:val="B4"/>
        <w:rPr>
          <w:lang w:eastAsia="zh-CN"/>
        </w:rPr>
      </w:pPr>
      <w:r w:rsidRPr="0088193B">
        <w:t>-</w:t>
      </w:r>
      <w:r w:rsidRPr="0088193B">
        <w:tab/>
        <w:t>clear the configured downlink assignment (if any);</w:t>
      </w:r>
    </w:p>
    <w:p w14:paraId="4AEEDFEC" w14:textId="77777777" w:rsidR="0080718B" w:rsidRPr="0088193B" w:rsidRDefault="0050307C" w:rsidP="0050307C">
      <w:pPr>
        <w:pStyle w:val="B4"/>
      </w:pPr>
      <w:r w:rsidRPr="0088193B">
        <w:t>-</w:t>
      </w:r>
      <w:r w:rsidRPr="0088193B">
        <w:tab/>
        <w:t xml:space="preserve">if </w:t>
      </w:r>
      <w:r w:rsidRPr="0088193B">
        <w:rPr>
          <w:i/>
        </w:rPr>
        <w:t>timeAlignmentTimer</w:t>
      </w:r>
      <w:r w:rsidRPr="0088193B">
        <w:t xml:space="preserve"> is running:</w:t>
      </w:r>
    </w:p>
    <w:p w14:paraId="491138A0" w14:textId="77777777" w:rsidR="0080718B" w:rsidRPr="0088193B" w:rsidRDefault="0080718B" w:rsidP="0080718B">
      <w:pPr>
        <w:pStyle w:val="B4"/>
      </w:pPr>
      <w:r w:rsidRPr="0088193B">
        <w:t>-</w:t>
      </w:r>
      <w:r w:rsidRPr="0088193B">
        <w:tab/>
        <w:t>instruct the physical layer to transmit a positive acknowledgement.</w:t>
      </w:r>
    </w:p>
    <w:p w14:paraId="34B639E7" w14:textId="77777777" w:rsidR="0080718B" w:rsidRPr="0088193B" w:rsidRDefault="0080718B" w:rsidP="0080718B">
      <w:pPr>
        <w:pStyle w:val="B3"/>
      </w:pPr>
      <w:r w:rsidRPr="0088193B">
        <w:t>-</w:t>
      </w:r>
      <w:r w:rsidRPr="0088193B">
        <w:tab/>
        <w:t>else:</w:t>
      </w:r>
    </w:p>
    <w:p w14:paraId="4DD81C59" w14:textId="77777777" w:rsidR="00CE5642" w:rsidRPr="0088193B" w:rsidRDefault="00CE5642" w:rsidP="0050307C">
      <w:pPr>
        <w:pStyle w:val="B4"/>
      </w:pPr>
      <w:r w:rsidRPr="0088193B">
        <w:t>-</w:t>
      </w:r>
      <w:r w:rsidRPr="0088193B">
        <w:tab/>
        <w:t>store the downlink assignment and the associated HARQ information as configured downlink assignment;</w:t>
      </w:r>
    </w:p>
    <w:p w14:paraId="76C45C78" w14:textId="77777777" w:rsidR="00CE5642" w:rsidRPr="0088193B" w:rsidRDefault="00CE5642" w:rsidP="0050307C">
      <w:pPr>
        <w:pStyle w:val="B4"/>
      </w:pPr>
      <w:r w:rsidRPr="0088193B">
        <w:t>-</w:t>
      </w:r>
      <w:r w:rsidRPr="0088193B">
        <w:tab/>
        <w:t xml:space="preserve">initialise (if not active) or re-initialise (if already active) the configured downlink assignment to start in this TTI and to recur </w:t>
      </w:r>
      <w:r w:rsidR="0080718B" w:rsidRPr="0088193B">
        <w:t>according to rules in subclause 5.10.1</w:t>
      </w:r>
      <w:r w:rsidRPr="0088193B">
        <w:t>;</w:t>
      </w:r>
    </w:p>
    <w:p w14:paraId="661C5523" w14:textId="77777777" w:rsidR="00CE5642" w:rsidRPr="0088193B" w:rsidRDefault="00CE5642" w:rsidP="0050307C">
      <w:pPr>
        <w:pStyle w:val="B4"/>
      </w:pPr>
      <w:r w:rsidRPr="0088193B">
        <w:t>-</w:t>
      </w:r>
      <w:r w:rsidRPr="0088193B">
        <w:tab/>
        <w:t xml:space="preserve">set the HARQ Process ID to the HARQ Process ID associated with this TTI; </w:t>
      </w:r>
    </w:p>
    <w:p w14:paraId="67FB0F22" w14:textId="77777777" w:rsidR="00CE5642" w:rsidRPr="0088193B" w:rsidRDefault="00CE5642" w:rsidP="0050307C">
      <w:pPr>
        <w:pStyle w:val="B4"/>
      </w:pPr>
      <w:r w:rsidRPr="0088193B">
        <w:t>-</w:t>
      </w:r>
      <w:r w:rsidRPr="0088193B">
        <w:tab/>
        <w:t>consider the NDI bit to have been toggled;</w:t>
      </w:r>
    </w:p>
    <w:p w14:paraId="25806904" w14:textId="77777777" w:rsidR="00CE5642" w:rsidRPr="0088193B" w:rsidRDefault="00CE5642" w:rsidP="0050307C">
      <w:pPr>
        <w:pStyle w:val="B4"/>
      </w:pPr>
      <w:r w:rsidRPr="0088193B">
        <w:t>-</w:t>
      </w:r>
      <w:r w:rsidRPr="0088193B">
        <w:tab/>
        <w:t>indicate the presence of a configured downlink assignment and deliver the stored HARQ information to the HARQ entity for this TTI.</w:t>
      </w:r>
    </w:p>
    <w:p w14:paraId="4A4973E0" w14:textId="77777777" w:rsidR="00CE5642" w:rsidRPr="0088193B" w:rsidRDefault="00CE5642" w:rsidP="00CE5642">
      <w:pPr>
        <w:pStyle w:val="B10"/>
      </w:pPr>
      <w:r w:rsidRPr="0088193B">
        <w:t>-</w:t>
      </w:r>
      <w:r w:rsidRPr="0088193B">
        <w:tab/>
        <w:t>else, if a downlink assignment for this TTI has been configured</w:t>
      </w:r>
      <w:r w:rsidR="0080718B" w:rsidRPr="0088193B">
        <w:t xml:space="preserve"> and there is no measurement gap in this TTI</w:t>
      </w:r>
      <w:r w:rsidRPr="0088193B">
        <w:t>:</w:t>
      </w:r>
    </w:p>
    <w:p w14:paraId="7EEF45C4" w14:textId="77777777" w:rsidR="00CE5642" w:rsidRPr="0088193B" w:rsidRDefault="00CE5642" w:rsidP="00CE5642">
      <w:pPr>
        <w:pStyle w:val="B2"/>
      </w:pPr>
      <w:r w:rsidRPr="0088193B">
        <w:t>-</w:t>
      </w:r>
      <w:r w:rsidRPr="0088193B">
        <w:tab/>
        <w:t>instruct the physical layer to receive, in this TTI, transport block on the DL-SCH according to the configured downlink assignment and to deliver it to the HARQ entity;</w:t>
      </w:r>
    </w:p>
    <w:p w14:paraId="3C5477E6" w14:textId="77777777" w:rsidR="00CE5642" w:rsidRPr="0088193B" w:rsidRDefault="00CE5642" w:rsidP="00CE5642">
      <w:pPr>
        <w:pStyle w:val="B2"/>
      </w:pPr>
      <w:r w:rsidRPr="0088193B">
        <w:t>-</w:t>
      </w:r>
      <w:r w:rsidRPr="0088193B">
        <w:tab/>
        <w:t xml:space="preserve">set the HARQ Process ID to the HARQ Process ID associated with this TTI; </w:t>
      </w:r>
    </w:p>
    <w:p w14:paraId="0F888A99" w14:textId="77777777" w:rsidR="00CE5642" w:rsidRPr="0088193B" w:rsidRDefault="00CE5642" w:rsidP="00CE5642">
      <w:pPr>
        <w:pStyle w:val="B2"/>
      </w:pPr>
      <w:r w:rsidRPr="0088193B">
        <w:t>-</w:t>
      </w:r>
      <w:r w:rsidRPr="0088193B">
        <w:tab/>
        <w:t>consider the NDI bit to have been toggled;</w:t>
      </w:r>
    </w:p>
    <w:p w14:paraId="0439D379" w14:textId="77777777" w:rsidR="0050307C" w:rsidRPr="0088193B" w:rsidRDefault="00CE5642" w:rsidP="0050307C">
      <w:pPr>
        <w:pStyle w:val="B2"/>
      </w:pPr>
      <w:r w:rsidRPr="0088193B">
        <w:t>-</w:t>
      </w:r>
      <w:r w:rsidRPr="0088193B">
        <w:tab/>
        <w:t>indicate the presence of a configured downlink assignment and deliver the stored HARQ information to the HARQ entity for this TTI.</w:t>
      </w:r>
    </w:p>
    <w:p w14:paraId="39726BCD" w14:textId="77777777" w:rsidR="0050307C" w:rsidRPr="0088193B" w:rsidRDefault="0050307C" w:rsidP="0050307C">
      <w:pPr>
        <w:rPr>
          <w:lang w:eastAsia="ko-KR"/>
        </w:rPr>
      </w:pPr>
      <w:r w:rsidRPr="0088193B">
        <w:rPr>
          <w:lang w:eastAsia="ko-KR"/>
        </w:rPr>
        <w:t xml:space="preserve">For downlink assignments received on </w:t>
      </w:r>
      <w:r w:rsidRPr="0088193B">
        <w:t>the PDCCH for the UE’s Semi-Persistent Scheduling C-RNTI</w:t>
      </w:r>
      <w:r w:rsidRPr="0088193B">
        <w:rPr>
          <w:lang w:eastAsia="ko-KR"/>
        </w:rPr>
        <w:t xml:space="preserve"> and for configured downlink assignments, the HARQ Process ID associated with this TTI is derived from the following equation:</w:t>
      </w:r>
    </w:p>
    <w:p w14:paraId="759E5CB4" w14:textId="77777777" w:rsidR="0050307C" w:rsidRPr="0088193B" w:rsidRDefault="0050307C" w:rsidP="0050307C">
      <w:pPr>
        <w:keepLines/>
        <w:tabs>
          <w:tab w:val="center" w:pos="4536"/>
          <w:tab w:val="right" w:pos="9072"/>
        </w:tabs>
        <w:rPr>
          <w:lang w:eastAsia="ko-KR"/>
        </w:rPr>
      </w:pPr>
      <w:r w:rsidRPr="0088193B">
        <w:rPr>
          <w:lang w:eastAsia="ko-KR"/>
        </w:rPr>
        <w:t xml:space="preserve">HARQ Process ID = [floor(CURRENT_TTI/(Downlink Semi-Persistent Scheduling Interval))] modulo </w:t>
      </w:r>
      <w:r w:rsidRPr="0088193B">
        <w:rPr>
          <w:iCs/>
          <w:lang w:eastAsia="ko-KR"/>
        </w:rPr>
        <w:t>Number of Configured SPS Processes,</w:t>
      </w:r>
    </w:p>
    <w:p w14:paraId="57575F4C" w14:textId="77777777" w:rsidR="0050307C" w:rsidRPr="0088193B" w:rsidRDefault="0050307C" w:rsidP="0050307C">
      <w:pPr>
        <w:rPr>
          <w:lang w:eastAsia="zh-CN"/>
        </w:rPr>
      </w:pPr>
      <w:r w:rsidRPr="0088193B">
        <w:rPr>
          <w:lang w:eastAsia="ko-KR"/>
        </w:rPr>
        <w:t xml:space="preserve">where CURRENT_TTI=[(SFN * 10) + subframe number], Downlink Semi-Persistent Scheduling Interval is the periodicity of semi-persistent scheduling signalled via RRC and </w:t>
      </w:r>
      <w:r w:rsidRPr="0088193B">
        <w:rPr>
          <w:iCs/>
          <w:lang w:eastAsia="ko-KR"/>
        </w:rPr>
        <w:t xml:space="preserve">Number of Configured SPS Processes </w:t>
      </w:r>
      <w:r w:rsidRPr="0088193B">
        <w:rPr>
          <w:lang w:eastAsia="ko-KR"/>
        </w:rPr>
        <w:t>is the number of HARQ processes allocated for semi-persistent scheduling signalled via RRC.</w:t>
      </w:r>
    </w:p>
    <w:p w14:paraId="4DEFD4D4" w14:textId="77777777" w:rsidR="00B47A4B" w:rsidRPr="0088193B" w:rsidRDefault="00B47A4B" w:rsidP="00B47A4B">
      <w:r w:rsidRPr="0088193B">
        <w:t>[TS 36.321, clause 5.10]</w:t>
      </w:r>
    </w:p>
    <w:p w14:paraId="04C4AA47" w14:textId="77777777" w:rsidR="00B47A4B" w:rsidRPr="0088193B" w:rsidRDefault="00B47A4B" w:rsidP="00B47A4B">
      <w:pPr>
        <w:rPr>
          <w:szCs w:val="21"/>
        </w:rPr>
      </w:pPr>
      <w:r w:rsidRPr="0088193B">
        <w:rPr>
          <w:szCs w:val="21"/>
          <w:lang w:eastAsia="zh-CN"/>
        </w:rPr>
        <w:t>When</w:t>
      </w:r>
      <w:r w:rsidRPr="0088193B">
        <w:rPr>
          <w:szCs w:val="21"/>
        </w:rPr>
        <w:t xml:space="preserve"> </w:t>
      </w:r>
      <w:r w:rsidRPr="0088193B">
        <w:rPr>
          <w:szCs w:val="21"/>
          <w:lang w:eastAsia="zh-CN"/>
        </w:rPr>
        <w:t>S</w:t>
      </w:r>
      <w:r w:rsidRPr="0088193B">
        <w:rPr>
          <w:szCs w:val="21"/>
        </w:rPr>
        <w:t>emi-</w:t>
      </w:r>
      <w:r w:rsidRPr="0088193B">
        <w:rPr>
          <w:szCs w:val="21"/>
          <w:lang w:eastAsia="zh-CN"/>
        </w:rPr>
        <w:t>P</w:t>
      </w:r>
      <w:r w:rsidRPr="0088193B">
        <w:rPr>
          <w:szCs w:val="21"/>
        </w:rPr>
        <w:t xml:space="preserve">ersistent </w:t>
      </w:r>
      <w:r w:rsidRPr="0088193B">
        <w:rPr>
          <w:szCs w:val="21"/>
          <w:lang w:eastAsia="zh-CN"/>
        </w:rPr>
        <w:t>S</w:t>
      </w:r>
      <w:r w:rsidRPr="0088193B">
        <w:rPr>
          <w:szCs w:val="21"/>
        </w:rPr>
        <w:t xml:space="preserve">cheduling </w:t>
      </w:r>
      <w:r w:rsidRPr="0088193B">
        <w:rPr>
          <w:szCs w:val="21"/>
          <w:lang w:eastAsia="zh-CN"/>
        </w:rPr>
        <w:t>is</w:t>
      </w:r>
      <w:r w:rsidRPr="0088193B">
        <w:rPr>
          <w:szCs w:val="21"/>
        </w:rPr>
        <w:t xml:space="preserve"> </w:t>
      </w:r>
      <w:r w:rsidRPr="0088193B">
        <w:rPr>
          <w:szCs w:val="21"/>
          <w:lang w:eastAsia="zh-CN"/>
        </w:rPr>
        <w:t>enabled</w:t>
      </w:r>
      <w:r w:rsidRPr="0088193B">
        <w:rPr>
          <w:szCs w:val="21"/>
        </w:rPr>
        <w:t xml:space="preserve"> </w:t>
      </w:r>
      <w:r w:rsidRPr="0088193B">
        <w:rPr>
          <w:szCs w:val="21"/>
          <w:lang w:eastAsia="zh-CN"/>
        </w:rPr>
        <w:t>by</w:t>
      </w:r>
      <w:r w:rsidRPr="0088193B">
        <w:rPr>
          <w:szCs w:val="21"/>
        </w:rPr>
        <w:t xml:space="preserve"> </w:t>
      </w:r>
      <w:r w:rsidRPr="0088193B">
        <w:rPr>
          <w:szCs w:val="21"/>
          <w:lang w:eastAsia="zh-CN"/>
        </w:rPr>
        <w:t>upper</w:t>
      </w:r>
      <w:r w:rsidRPr="0088193B">
        <w:rPr>
          <w:szCs w:val="21"/>
        </w:rPr>
        <w:t xml:space="preserve"> </w:t>
      </w:r>
      <w:r w:rsidRPr="0088193B">
        <w:rPr>
          <w:szCs w:val="21"/>
          <w:lang w:eastAsia="zh-CN"/>
        </w:rPr>
        <w:t>layer</w:t>
      </w:r>
      <w:r w:rsidRPr="0088193B">
        <w:rPr>
          <w:szCs w:val="21"/>
        </w:rPr>
        <w:t xml:space="preserve">, the </w:t>
      </w:r>
      <w:r w:rsidRPr="0088193B">
        <w:rPr>
          <w:szCs w:val="21"/>
          <w:lang w:eastAsia="zh-CN"/>
        </w:rPr>
        <w:t>f</w:t>
      </w:r>
      <w:r w:rsidRPr="0088193B">
        <w:rPr>
          <w:szCs w:val="21"/>
        </w:rPr>
        <w:t>ollowing information is provided:</w:t>
      </w:r>
    </w:p>
    <w:p w14:paraId="07C5106E" w14:textId="77777777" w:rsidR="00B47A4B" w:rsidRPr="0088193B" w:rsidRDefault="00B47A4B" w:rsidP="00B47A4B">
      <w:pPr>
        <w:pStyle w:val="B10"/>
        <w:rPr>
          <w:lang w:eastAsia="zh-CN"/>
        </w:rPr>
      </w:pPr>
      <w:r w:rsidRPr="0088193B">
        <w:rPr>
          <w:lang w:eastAsia="zh-CN"/>
        </w:rPr>
        <w:t>-</w:t>
      </w:r>
      <w:r w:rsidRPr="0088193B">
        <w:rPr>
          <w:lang w:eastAsia="zh-CN"/>
        </w:rPr>
        <w:tab/>
        <w:t xml:space="preserve">Semi-Persistent </w:t>
      </w:r>
      <w:r w:rsidRPr="0088193B">
        <w:t>Scheduling</w:t>
      </w:r>
      <w:r w:rsidRPr="0088193B">
        <w:rPr>
          <w:lang w:eastAsia="zh-CN"/>
        </w:rPr>
        <w:t xml:space="preserve"> C-RNTI;</w:t>
      </w:r>
    </w:p>
    <w:p w14:paraId="2E140D00" w14:textId="77777777" w:rsidR="00B47A4B" w:rsidRPr="0088193B" w:rsidRDefault="00B47A4B" w:rsidP="00B47A4B">
      <w:pPr>
        <w:pStyle w:val="B10"/>
        <w:rPr>
          <w:lang w:eastAsia="zh-CN"/>
        </w:rPr>
      </w:pPr>
      <w:r w:rsidRPr="0088193B">
        <w:rPr>
          <w:lang w:eastAsia="zh-CN"/>
        </w:rPr>
        <w:t>-</w:t>
      </w:r>
      <w:r w:rsidRPr="0088193B">
        <w:rPr>
          <w:lang w:eastAsia="zh-CN"/>
        </w:rPr>
        <w:tab/>
        <w:t>Uplink Semi-Persistent Scheduling Interval</w:t>
      </w:r>
      <w:r w:rsidR="0050307C" w:rsidRPr="0088193B">
        <w:rPr>
          <w:lang w:eastAsia="zh-CN"/>
        </w:rPr>
        <w:t xml:space="preserve"> </w:t>
      </w:r>
      <w:r w:rsidR="0050307C" w:rsidRPr="0088193B">
        <w:rPr>
          <w:i/>
          <w:lang w:eastAsia="zh-CN"/>
        </w:rPr>
        <w:t>semiPersistSchedIntervalUL</w:t>
      </w:r>
      <w:r w:rsidR="0050307C" w:rsidRPr="0088193B">
        <w:rPr>
          <w:lang w:eastAsia="zh-CN"/>
        </w:rPr>
        <w:t xml:space="preserve"> and number of empty transmissions before implicit release </w:t>
      </w:r>
      <w:r w:rsidR="0050307C" w:rsidRPr="0088193B">
        <w:rPr>
          <w:i/>
          <w:lang w:eastAsia="zh-CN"/>
        </w:rPr>
        <w:t>implicitReleaseAfter</w:t>
      </w:r>
      <w:r w:rsidRPr="0088193B">
        <w:rPr>
          <w:lang w:eastAsia="zh-CN"/>
        </w:rPr>
        <w:t>, if Semi-Persistent Scheduling is enabled for the uplink;</w:t>
      </w:r>
    </w:p>
    <w:p w14:paraId="524385F3" w14:textId="77777777" w:rsidR="00B47A4B" w:rsidRPr="0088193B" w:rsidRDefault="00B47A4B" w:rsidP="00B47A4B">
      <w:pPr>
        <w:pStyle w:val="B10"/>
        <w:rPr>
          <w:lang w:eastAsia="zh-CN"/>
        </w:rPr>
      </w:pPr>
      <w:r w:rsidRPr="0088193B">
        <w:rPr>
          <w:lang w:eastAsia="zh-CN"/>
        </w:rPr>
        <w:t>-</w:t>
      </w:r>
      <w:r w:rsidRPr="0088193B">
        <w:rPr>
          <w:lang w:eastAsia="zh-CN"/>
        </w:rPr>
        <w:tab/>
        <w:t xml:space="preserve">Whether </w:t>
      </w:r>
      <w:r w:rsidR="0050307C" w:rsidRPr="0088193B">
        <w:rPr>
          <w:i/>
        </w:rPr>
        <w:t>twoIntervalsConfig</w:t>
      </w:r>
      <w:r w:rsidRPr="0088193B">
        <w:rPr>
          <w:lang w:eastAsia="zh-CN"/>
        </w:rPr>
        <w:t xml:space="preserve"> is enabled or disabled for uplink, only for TDD;</w:t>
      </w:r>
    </w:p>
    <w:p w14:paraId="0376AA06" w14:textId="77777777" w:rsidR="00B47A4B" w:rsidRPr="0088193B" w:rsidRDefault="00B47A4B" w:rsidP="00B47A4B">
      <w:pPr>
        <w:pStyle w:val="B10"/>
        <w:rPr>
          <w:lang w:eastAsia="zh-CN"/>
        </w:rPr>
      </w:pPr>
      <w:r w:rsidRPr="0088193B">
        <w:t>-</w:t>
      </w:r>
      <w:r w:rsidRPr="0088193B">
        <w:tab/>
        <w:t>Downlink Semi-Persistent Scheduling Interval</w:t>
      </w:r>
      <w:r w:rsidR="0050307C" w:rsidRPr="0088193B">
        <w:rPr>
          <w:i/>
          <w:lang w:eastAsia="zh-CN"/>
        </w:rPr>
        <w:t xml:space="preserve"> semiPersistSchedIntervalDL</w:t>
      </w:r>
      <w:r w:rsidR="0050307C" w:rsidRPr="0088193B">
        <w:rPr>
          <w:lang w:eastAsia="zh-CN"/>
        </w:rPr>
        <w:t xml:space="preserve"> and number of configured HARQ processes for Semi-Persistent Scheduling </w:t>
      </w:r>
      <w:r w:rsidR="0050307C" w:rsidRPr="0088193B">
        <w:rPr>
          <w:i/>
          <w:lang w:eastAsia="zh-CN"/>
        </w:rPr>
        <w:t>numberOfConfSPS-Processes</w:t>
      </w:r>
      <w:r w:rsidRPr="0088193B">
        <w:rPr>
          <w:lang w:eastAsia="zh-CN"/>
        </w:rPr>
        <w:t>, if Semi-Persistent Scheduling is enabled for the downlink;</w:t>
      </w:r>
    </w:p>
    <w:p w14:paraId="7A656D7C" w14:textId="77777777" w:rsidR="00B47A4B" w:rsidRPr="0088193B" w:rsidDel="00A14B19" w:rsidRDefault="00B47A4B" w:rsidP="00B47A4B">
      <w:pPr>
        <w:rPr>
          <w:szCs w:val="21"/>
          <w:lang w:eastAsia="zh-CN"/>
        </w:rPr>
      </w:pPr>
      <w:r w:rsidRPr="0088193B">
        <w:rPr>
          <w:szCs w:val="21"/>
          <w:lang w:eastAsia="zh-CN"/>
        </w:rPr>
        <w:t>When Semi-Persistent Scheduling for uplink or downlink is disabled by RRC, the corresponding configured grant or configured assignment shall be discarded.</w:t>
      </w:r>
    </w:p>
    <w:p w14:paraId="20262EED" w14:textId="77777777" w:rsidR="00B47A4B" w:rsidRPr="0088193B" w:rsidRDefault="00B47A4B" w:rsidP="00B47A4B">
      <w:r w:rsidRPr="0088193B">
        <w:t>[TS 36.321, clause 5.10.1]</w:t>
      </w:r>
    </w:p>
    <w:p w14:paraId="73E2FDC1" w14:textId="77777777" w:rsidR="00B47A4B" w:rsidRPr="0088193B" w:rsidRDefault="00B47A4B" w:rsidP="00B47A4B">
      <w:pPr>
        <w:rPr>
          <w:lang w:eastAsia="zh-CN"/>
        </w:rPr>
      </w:pPr>
      <w:r w:rsidRPr="0088193B">
        <w:rPr>
          <w:lang w:eastAsia="zh-CN"/>
        </w:rPr>
        <w:t>After a Semi-Persistent downlink assignment is configured, the UE shall consider that the assignment recurs in each subframe for which:</w:t>
      </w:r>
    </w:p>
    <w:p w14:paraId="662DD623" w14:textId="77777777" w:rsidR="00B47A4B" w:rsidRPr="0088193B" w:rsidDel="001C3582" w:rsidRDefault="00B47A4B" w:rsidP="00B47A4B">
      <w:pPr>
        <w:pStyle w:val="B10"/>
        <w:rPr>
          <w:lang w:eastAsia="zh-CN"/>
        </w:rPr>
      </w:pPr>
      <w:r w:rsidRPr="0088193B">
        <w:rPr>
          <w:lang w:eastAsia="zh-CN"/>
        </w:rPr>
        <w:t>-</w:t>
      </w:r>
      <w:r w:rsidRPr="0088193B">
        <w:rPr>
          <w:lang w:eastAsia="zh-CN"/>
        </w:rPr>
        <w:tab/>
        <w:t>(10 * SFN + subframe) = [(10 * SFN</w:t>
      </w:r>
      <w:r w:rsidRPr="0088193B">
        <w:rPr>
          <w:vertAlign w:val="subscript"/>
          <w:lang w:eastAsia="zh-CN"/>
        </w:rPr>
        <w:t>start time</w:t>
      </w:r>
      <w:r w:rsidRPr="0088193B">
        <w:rPr>
          <w:lang w:eastAsia="zh-CN"/>
        </w:rPr>
        <w:t xml:space="preserve"> + subframe</w:t>
      </w:r>
      <w:r w:rsidRPr="0088193B">
        <w:rPr>
          <w:vertAlign w:val="subscript"/>
          <w:lang w:eastAsia="zh-CN"/>
        </w:rPr>
        <w:t>start time</w:t>
      </w:r>
      <w:r w:rsidRPr="0088193B">
        <w:rPr>
          <w:lang w:eastAsia="zh-CN"/>
        </w:rPr>
        <w:t>) + N * (Downlink Semi-Persistent Scheduling Interval)] modulo 10240, for all N&gt;0.</w:t>
      </w:r>
    </w:p>
    <w:p w14:paraId="077CF4D4" w14:textId="77777777" w:rsidR="00B47A4B" w:rsidRPr="0088193B" w:rsidRDefault="00B47A4B" w:rsidP="00B47A4B">
      <w:r w:rsidRPr="0088193B">
        <w:rPr>
          <w:lang w:eastAsia="zh-CN"/>
        </w:rPr>
        <w:t>W</w:t>
      </w:r>
      <w:r w:rsidRPr="0088193B">
        <w:t>here SFN</w:t>
      </w:r>
      <w:r w:rsidRPr="0088193B">
        <w:rPr>
          <w:vertAlign w:val="subscript"/>
        </w:rPr>
        <w:t>start time</w:t>
      </w:r>
      <w:r w:rsidRPr="0088193B">
        <w:t xml:space="preserve"> and subframe</w:t>
      </w:r>
      <w:r w:rsidRPr="0088193B">
        <w:rPr>
          <w:vertAlign w:val="subscript"/>
        </w:rPr>
        <w:t>start time</w:t>
      </w:r>
      <w:r w:rsidRPr="0088193B">
        <w:t xml:space="preserve"> are the SFN and subframe, respectively, at the time the configured</w:t>
      </w:r>
      <w:r w:rsidRPr="0088193B">
        <w:rPr>
          <w:lang w:eastAsia="zh-CN"/>
        </w:rPr>
        <w:t xml:space="preserve"> </w:t>
      </w:r>
      <w:r w:rsidRPr="0088193B">
        <w:t xml:space="preserve">downlink </w:t>
      </w:r>
      <w:r w:rsidRPr="0088193B">
        <w:rPr>
          <w:lang w:eastAsia="zh-CN"/>
        </w:rPr>
        <w:t>assignment</w:t>
      </w:r>
      <w:r w:rsidRPr="0088193B">
        <w:t xml:space="preserve"> were (re-)initialised.</w:t>
      </w:r>
    </w:p>
    <w:p w14:paraId="5FC92302" w14:textId="77777777" w:rsidR="00CE5642" w:rsidRPr="0088193B" w:rsidRDefault="00CE5642" w:rsidP="00CE5642">
      <w:r w:rsidRPr="0088193B">
        <w:t>[TS 36.331, clause 5.3.10.5]</w:t>
      </w:r>
    </w:p>
    <w:p w14:paraId="4250F432" w14:textId="77777777" w:rsidR="00B47A4B" w:rsidRPr="0088193B" w:rsidRDefault="00B47A4B" w:rsidP="00B47A4B">
      <w:r w:rsidRPr="0088193B">
        <w:t>The UE shall:</w:t>
      </w:r>
    </w:p>
    <w:p w14:paraId="36B4EE4B" w14:textId="77777777" w:rsidR="00B47A4B" w:rsidRPr="0088193B" w:rsidRDefault="00B47A4B" w:rsidP="00B47A4B">
      <w:pPr>
        <w:pStyle w:val="B10"/>
        <w:rPr>
          <w:iCs/>
        </w:rPr>
      </w:pPr>
      <w:r w:rsidRPr="0088193B">
        <w:t>1&gt;</w:t>
      </w:r>
      <w:r w:rsidR="0050307C" w:rsidRPr="0088193B">
        <w:t xml:space="preserve"> reconfigure the semi-persistent scheduling </w:t>
      </w:r>
      <w:r w:rsidR="0050307C" w:rsidRPr="0088193B">
        <w:rPr>
          <w:iCs/>
        </w:rPr>
        <w:t>in accordance with the received</w:t>
      </w:r>
      <w:r w:rsidRPr="0088193B">
        <w:t xml:space="preserve"> </w:t>
      </w:r>
      <w:r w:rsidRPr="0088193B">
        <w:rPr>
          <w:i/>
        </w:rPr>
        <w:t>sps-Config</w:t>
      </w:r>
      <w:r w:rsidRPr="0088193B">
        <w:rPr>
          <w:iCs/>
        </w:rPr>
        <w:t>:</w:t>
      </w:r>
    </w:p>
    <w:p w14:paraId="56267BB3" w14:textId="77777777" w:rsidR="0050307C" w:rsidRPr="0088193B" w:rsidRDefault="0050307C" w:rsidP="0050307C">
      <w:pPr>
        <w:rPr>
          <w:lang w:eastAsia="zh-CN"/>
        </w:rPr>
      </w:pPr>
      <w:r w:rsidRPr="0088193B">
        <w:rPr>
          <w:lang w:eastAsia="zh-CN"/>
        </w:rPr>
        <w:t xml:space="preserve">[TS 36.300, clause </w:t>
      </w:r>
      <w:smartTag w:uri="urn:schemas-microsoft-com:office:smarttags" w:element="chsdate">
        <w:smartTagPr>
          <w:attr w:name="Year" w:val="1899"/>
          <w:attr w:name="Month" w:val="12"/>
          <w:attr w:name="Day" w:val="30"/>
          <w:attr w:name="IsLunarDate" w:val="False"/>
          <w:attr w:name="IsROCDate" w:val="False"/>
        </w:smartTagPr>
        <w:r w:rsidRPr="0088193B">
          <w:rPr>
            <w:lang w:eastAsia="zh-CN"/>
          </w:rPr>
          <w:t>11.1.1</w:t>
        </w:r>
      </w:smartTag>
      <w:r w:rsidRPr="0088193B">
        <w:rPr>
          <w:lang w:eastAsia="zh-CN"/>
        </w:rPr>
        <w:t>]</w:t>
      </w:r>
    </w:p>
    <w:p w14:paraId="1D6474AC" w14:textId="77777777" w:rsidR="0050307C" w:rsidRPr="0088193B" w:rsidRDefault="0050307C" w:rsidP="0050307C">
      <w:r w:rsidRPr="0088193B">
        <w:t>In addition, E-UTRAN can allocate semi-persistent downlink resources for the first HARQ transmissions to UEs:</w:t>
      </w:r>
    </w:p>
    <w:p w14:paraId="31DC9A84" w14:textId="77777777" w:rsidR="0050307C" w:rsidRPr="0088193B" w:rsidRDefault="0050307C" w:rsidP="0050307C">
      <w:pPr>
        <w:pStyle w:val="B10"/>
      </w:pPr>
      <w:r w:rsidRPr="0088193B">
        <w:t>-</w:t>
      </w:r>
      <w:r w:rsidRPr="0088193B">
        <w:tab/>
        <w:t>RRC defines the periodicity of the semi-persistent downlink grant;</w:t>
      </w:r>
    </w:p>
    <w:p w14:paraId="77207DFC" w14:textId="77777777" w:rsidR="0050307C" w:rsidRPr="0088193B" w:rsidRDefault="0050307C" w:rsidP="0050307C">
      <w:pPr>
        <w:pStyle w:val="B10"/>
      </w:pPr>
      <w:r w:rsidRPr="0088193B">
        <w:t>-</w:t>
      </w:r>
      <w:r w:rsidRPr="0088193B">
        <w:tab/>
        <w:t>PDCCH indicates whether the downlink grant is a semi-persistent one i.e. whether it can be implicitly reused in the following TTIs according to the periodicity defined by RRC.</w:t>
      </w:r>
    </w:p>
    <w:p w14:paraId="348E2A0E" w14:textId="77777777" w:rsidR="0050307C" w:rsidRPr="0088193B" w:rsidRDefault="0050307C" w:rsidP="0050307C">
      <w:r w:rsidRPr="0088193B">
        <w:t xml:space="preserve">When required, retransmissions are explicitly signalled via the </w:t>
      </w:r>
      <w:r w:rsidRPr="0088193B">
        <w:rPr>
          <w:lang w:eastAsia="ko-KR"/>
        </w:rPr>
        <w:t>PDCCH</w:t>
      </w:r>
      <w:r w:rsidRPr="0088193B">
        <w:t xml:space="preserve">(s). In the sub-frames where the UE has semi-persistent downlink resource, if the UE cannot find its C-RNTI on the </w:t>
      </w:r>
      <w:r w:rsidRPr="0088193B">
        <w:rPr>
          <w:lang w:eastAsia="ko-KR"/>
        </w:rPr>
        <w:t>PDCCH</w:t>
      </w:r>
      <w:r w:rsidRPr="0088193B">
        <w:t xml:space="preserve">(s), a downlink transmission according to the semi-persistent allocation that the UE has been assigned in the TTI is assumed. Otherwise, in the sub-frames where the UE has semi-persistent downlink resource, if the UE finds its C-RNTI on the </w:t>
      </w:r>
      <w:r w:rsidRPr="0088193B">
        <w:rPr>
          <w:lang w:eastAsia="ko-KR"/>
        </w:rPr>
        <w:t>PDCCH</w:t>
      </w:r>
      <w:r w:rsidRPr="0088193B">
        <w:t xml:space="preserve">(s), the </w:t>
      </w:r>
      <w:r w:rsidRPr="0088193B">
        <w:rPr>
          <w:lang w:eastAsia="ko-KR"/>
        </w:rPr>
        <w:t>PDCCH</w:t>
      </w:r>
      <w:r w:rsidRPr="0088193B">
        <w:t xml:space="preserve"> allocation overrides the semi-persistent allocation for that TTI and the UE does not decode the semi-persistent resources.</w:t>
      </w:r>
    </w:p>
    <w:p w14:paraId="4CF01827" w14:textId="77777777" w:rsidR="0050307C" w:rsidRPr="0088193B" w:rsidRDefault="0050307C" w:rsidP="0050307C">
      <w:pPr>
        <w:rPr>
          <w:lang w:eastAsia="zh-CN"/>
        </w:rPr>
      </w:pPr>
      <w:r w:rsidRPr="0088193B">
        <w:rPr>
          <w:lang w:eastAsia="zh-CN"/>
        </w:rPr>
        <w:t>[TS 36.213, clause 9.2]</w:t>
      </w:r>
    </w:p>
    <w:p w14:paraId="31DB6B6F" w14:textId="77777777" w:rsidR="0050307C" w:rsidRPr="0088193B" w:rsidRDefault="0050307C" w:rsidP="0050307C">
      <w:pPr>
        <w:jc w:val="both"/>
      </w:pPr>
      <w:r w:rsidRPr="0088193B">
        <w:t>A UE shall validate a Semi-Persistent Scheduling assignment PDCCH only if all the following conditions are met:</w:t>
      </w:r>
    </w:p>
    <w:p w14:paraId="49B53DF1" w14:textId="77777777" w:rsidR="0050307C" w:rsidRPr="0088193B" w:rsidRDefault="0050307C" w:rsidP="0050307C">
      <w:pPr>
        <w:ind w:leftChars="200" w:left="700" w:hangingChars="150" w:hanging="300"/>
        <w:jc w:val="both"/>
        <w:rPr>
          <w:lang w:eastAsia="zh-CN"/>
        </w:rPr>
      </w:pPr>
      <w:r w:rsidRPr="0088193B">
        <w:rPr>
          <w:lang w:eastAsia="zh-CN"/>
        </w:rPr>
        <w:t>-</w:t>
      </w:r>
      <w:r w:rsidRPr="0088193B">
        <w:t>    the CRC parity bits obtained for the PDCCH payload are scrambled with the Semi-Persistent Scheduling C-RNTI</w:t>
      </w:r>
    </w:p>
    <w:p w14:paraId="49161E5E" w14:textId="77777777" w:rsidR="0050307C" w:rsidRPr="0088193B" w:rsidRDefault="0050307C" w:rsidP="0050307C">
      <w:pPr>
        <w:ind w:leftChars="200" w:left="700" w:hangingChars="150" w:hanging="300"/>
        <w:jc w:val="both"/>
        <w:rPr>
          <w:lang w:eastAsia="zh-CN"/>
        </w:rPr>
      </w:pPr>
      <w:r w:rsidRPr="0088193B">
        <w:rPr>
          <w:lang w:eastAsia="zh-CN"/>
        </w:rPr>
        <w:t xml:space="preserve">-   </w:t>
      </w:r>
      <w:r w:rsidRPr="0088193B">
        <w:t> the new data indicator field is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w:t>
        </w:r>
      </w:smartTag>
      <w:r w:rsidRPr="0088193B">
        <w:t xml:space="preserve">. In case of DCI formats 2 and </w:t>
      </w:r>
      <w:smartTag w:uri="urn:schemas-microsoft-com:office:smarttags" w:element="PersonName">
        <w:smartTagPr>
          <w:attr w:name="UnitName" w:val="a"/>
          <w:attr w:name="SourceValue" w:val="2"/>
          <w:attr w:name="HasSpace" w:val="False"/>
          <w:attr w:name="Negative" w:val="False"/>
          <w:attr w:name="NumberType" w:val="1"/>
          <w:attr w:name="TCSC" w:val="0"/>
        </w:smartTagPr>
        <w:r w:rsidRPr="0088193B">
          <w:t>2A</w:t>
        </w:r>
      </w:smartTag>
      <w:r w:rsidRPr="0088193B">
        <w:t>, the new data indicator field refers to the one for the enabled transport block.</w:t>
      </w:r>
    </w:p>
    <w:p w14:paraId="7097D17D" w14:textId="77777777" w:rsidR="0050307C" w:rsidRPr="0088193B" w:rsidRDefault="0050307C" w:rsidP="0050307C">
      <w:pPr>
        <w:rPr>
          <w:lang w:eastAsia="zh-CN"/>
        </w:rPr>
      </w:pPr>
      <w:r w:rsidRPr="0088193B">
        <w:t>Validation is achieved if all the fields for the respective used DCI format are set according to Table 9.2-1 or Table 9.2</w:t>
      </w:r>
      <w:smartTag w:uri="urn:schemas-microsoft-com:office:smarttags" w:element="PersonName">
        <w:smartTagPr>
          <w:attr w:name="UnitName" w:val="a"/>
          <w:attr w:name="SourceValue" w:val="1"/>
          <w:attr w:name="HasSpace" w:val="False"/>
          <w:attr w:name="Negative" w:val="True"/>
          <w:attr w:name="NumberType" w:val="1"/>
          <w:attr w:name="TCSC" w:val="0"/>
        </w:smartTagPr>
        <w:r w:rsidRPr="0088193B">
          <w:t>-1A</w:t>
        </w:r>
      </w:smartTag>
      <w:r w:rsidRPr="0088193B">
        <w:t>.</w:t>
      </w:r>
    </w:p>
    <w:p w14:paraId="0B4CA458" w14:textId="77777777" w:rsidR="0050307C" w:rsidRPr="0088193B" w:rsidRDefault="0050307C" w:rsidP="0050307C">
      <w:pPr>
        <w:rPr>
          <w:lang w:eastAsia="zh-CN"/>
        </w:rPr>
      </w:pPr>
      <w:r w:rsidRPr="0088193B">
        <w:t>If validation is achieved, the UE shall consider the received DCI information accordingly as a valid semi-persistent activation or release.</w:t>
      </w:r>
    </w:p>
    <w:p w14:paraId="1649883B" w14:textId="77777777" w:rsidR="0050307C" w:rsidRPr="0088193B" w:rsidRDefault="0050307C" w:rsidP="0050307C">
      <w:pPr>
        <w:rPr>
          <w:lang w:eastAsia="zh-CN"/>
        </w:rPr>
      </w:pPr>
      <w:r w:rsidRPr="0088193B">
        <w:t>If validation is not achieved, the received DCI format shall be considered by the UE as having been received with a non-matching CRC.</w:t>
      </w:r>
    </w:p>
    <w:p w14:paraId="1DFC051F" w14:textId="77777777" w:rsidR="0050307C" w:rsidRPr="0088193B" w:rsidRDefault="0050307C" w:rsidP="0050307C">
      <w:pPr>
        <w:pStyle w:val="TH"/>
      </w:pPr>
      <w:r w:rsidRPr="0088193B">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50307C" w:rsidRPr="0088193B" w14:paraId="226E74FB" w14:textId="77777777">
        <w:trPr>
          <w:cantSplit/>
          <w:jc w:val="center"/>
        </w:trPr>
        <w:tc>
          <w:tcPr>
            <w:tcW w:w="2090" w:type="dxa"/>
          </w:tcPr>
          <w:p w14:paraId="685D26E3" w14:textId="77777777" w:rsidR="0050307C" w:rsidRPr="0088193B" w:rsidRDefault="0050307C" w:rsidP="0050307C">
            <w:pPr>
              <w:pStyle w:val="TAH"/>
            </w:pPr>
          </w:p>
        </w:tc>
        <w:tc>
          <w:tcPr>
            <w:tcW w:w="1949" w:type="dxa"/>
          </w:tcPr>
          <w:p w14:paraId="58A9CE3F" w14:textId="77777777" w:rsidR="0050307C" w:rsidRPr="0088193B" w:rsidRDefault="0050307C" w:rsidP="0050307C">
            <w:pPr>
              <w:pStyle w:val="TAH"/>
            </w:pPr>
            <w:r w:rsidRPr="0088193B">
              <w:t>DCI format 0</w:t>
            </w:r>
          </w:p>
        </w:tc>
        <w:tc>
          <w:tcPr>
            <w:tcW w:w="1949" w:type="dxa"/>
          </w:tcPr>
          <w:p w14:paraId="055A236D" w14:textId="77777777" w:rsidR="0050307C" w:rsidRPr="0088193B" w:rsidRDefault="0050307C" w:rsidP="0050307C">
            <w:pPr>
              <w:pStyle w:val="TAH"/>
            </w:pPr>
            <w:r w:rsidRPr="0088193B">
              <w:t>DCI format 1/</w:t>
            </w:r>
            <w:smartTag w:uri="urn:schemas-microsoft-com:office:smarttags" w:element="PersonName">
              <w:smartTagPr>
                <w:attr w:name="UnitName" w:val="a"/>
                <w:attr w:name="SourceValue" w:val="1"/>
                <w:attr w:name="HasSpace" w:val="False"/>
                <w:attr w:name="Negative" w:val="False"/>
                <w:attr w:name="NumberType" w:val="1"/>
                <w:attr w:name="TCSC" w:val="0"/>
              </w:smartTagPr>
              <w:r w:rsidRPr="0088193B">
                <w:t>1A</w:t>
              </w:r>
            </w:smartTag>
          </w:p>
        </w:tc>
        <w:tc>
          <w:tcPr>
            <w:tcW w:w="1950" w:type="dxa"/>
          </w:tcPr>
          <w:p w14:paraId="6E0DCC95" w14:textId="77777777" w:rsidR="0050307C" w:rsidRPr="0088193B" w:rsidRDefault="0050307C" w:rsidP="0050307C">
            <w:pPr>
              <w:pStyle w:val="TAH"/>
            </w:pPr>
            <w:r w:rsidRPr="0088193B">
              <w:t>DCI format 2/</w:t>
            </w:r>
            <w:smartTag w:uri="urn:schemas-microsoft-com:office:smarttags" w:element="PersonName">
              <w:smartTagPr>
                <w:attr w:name="UnitName" w:val="a"/>
                <w:attr w:name="SourceValue" w:val="2"/>
                <w:attr w:name="HasSpace" w:val="False"/>
                <w:attr w:name="Negative" w:val="False"/>
                <w:attr w:name="NumberType" w:val="1"/>
                <w:attr w:name="TCSC" w:val="0"/>
              </w:smartTagPr>
              <w:r w:rsidRPr="0088193B">
                <w:t>2A</w:t>
              </w:r>
            </w:smartTag>
          </w:p>
        </w:tc>
      </w:tr>
      <w:tr w:rsidR="0050307C" w:rsidRPr="0088193B" w14:paraId="59B5E38F" w14:textId="77777777">
        <w:trPr>
          <w:cantSplit/>
          <w:jc w:val="center"/>
        </w:trPr>
        <w:tc>
          <w:tcPr>
            <w:tcW w:w="2090" w:type="dxa"/>
          </w:tcPr>
          <w:p w14:paraId="028A769D" w14:textId="77777777" w:rsidR="0050307C" w:rsidRPr="0088193B" w:rsidRDefault="0050307C" w:rsidP="0050307C">
            <w:pPr>
              <w:pStyle w:val="TAC"/>
            </w:pPr>
            <w:r w:rsidRPr="0088193B">
              <w:t>TPC command for scheduled PUSCH</w:t>
            </w:r>
          </w:p>
        </w:tc>
        <w:tc>
          <w:tcPr>
            <w:tcW w:w="1949" w:type="dxa"/>
          </w:tcPr>
          <w:p w14:paraId="14F505B5"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w:t>
              </w:r>
            </w:smartTag>
          </w:p>
        </w:tc>
        <w:tc>
          <w:tcPr>
            <w:tcW w:w="1949" w:type="dxa"/>
          </w:tcPr>
          <w:p w14:paraId="16E8ABBA" w14:textId="77777777" w:rsidR="0050307C" w:rsidRPr="0088193B" w:rsidRDefault="0050307C" w:rsidP="0050307C">
            <w:pPr>
              <w:pStyle w:val="TAC"/>
            </w:pPr>
            <w:r w:rsidRPr="0088193B">
              <w:t>N/A</w:t>
            </w:r>
          </w:p>
        </w:tc>
        <w:tc>
          <w:tcPr>
            <w:tcW w:w="1950" w:type="dxa"/>
          </w:tcPr>
          <w:p w14:paraId="7710C72C" w14:textId="77777777" w:rsidR="0050307C" w:rsidRPr="0088193B" w:rsidRDefault="0050307C" w:rsidP="0050307C">
            <w:pPr>
              <w:pStyle w:val="TAC"/>
            </w:pPr>
            <w:r w:rsidRPr="0088193B">
              <w:t>N/A</w:t>
            </w:r>
          </w:p>
        </w:tc>
      </w:tr>
      <w:tr w:rsidR="0050307C" w:rsidRPr="0088193B" w14:paraId="0235D6FA" w14:textId="77777777">
        <w:trPr>
          <w:cantSplit/>
          <w:jc w:val="center"/>
        </w:trPr>
        <w:tc>
          <w:tcPr>
            <w:tcW w:w="2090" w:type="dxa"/>
          </w:tcPr>
          <w:p w14:paraId="31E7D977" w14:textId="77777777" w:rsidR="0050307C" w:rsidRPr="0088193B" w:rsidRDefault="0050307C" w:rsidP="0050307C">
            <w:pPr>
              <w:pStyle w:val="TAC"/>
            </w:pPr>
            <w:r w:rsidRPr="0088193B">
              <w:t>Cyclic shift DM RS</w:t>
            </w:r>
          </w:p>
        </w:tc>
        <w:tc>
          <w:tcPr>
            <w:tcW w:w="1949" w:type="dxa"/>
          </w:tcPr>
          <w:p w14:paraId="268E6F04"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w:t>
              </w:r>
            </w:smartTag>
          </w:p>
        </w:tc>
        <w:tc>
          <w:tcPr>
            <w:tcW w:w="1949" w:type="dxa"/>
          </w:tcPr>
          <w:p w14:paraId="4145BC8D" w14:textId="77777777" w:rsidR="0050307C" w:rsidRPr="0088193B" w:rsidRDefault="0050307C" w:rsidP="0050307C">
            <w:pPr>
              <w:pStyle w:val="TAC"/>
            </w:pPr>
            <w:r w:rsidRPr="0088193B">
              <w:t>N/A</w:t>
            </w:r>
          </w:p>
        </w:tc>
        <w:tc>
          <w:tcPr>
            <w:tcW w:w="1950" w:type="dxa"/>
          </w:tcPr>
          <w:p w14:paraId="2B5F4DBB" w14:textId="77777777" w:rsidR="0050307C" w:rsidRPr="0088193B" w:rsidRDefault="0050307C" w:rsidP="0050307C">
            <w:pPr>
              <w:pStyle w:val="TAC"/>
            </w:pPr>
            <w:r w:rsidRPr="0088193B">
              <w:t>N/A</w:t>
            </w:r>
          </w:p>
        </w:tc>
      </w:tr>
      <w:tr w:rsidR="0050307C" w:rsidRPr="0088193B" w14:paraId="05D5C2FE" w14:textId="77777777">
        <w:trPr>
          <w:cantSplit/>
          <w:jc w:val="center"/>
        </w:trPr>
        <w:tc>
          <w:tcPr>
            <w:tcW w:w="2090" w:type="dxa"/>
          </w:tcPr>
          <w:p w14:paraId="6684F8B4" w14:textId="77777777" w:rsidR="0050307C" w:rsidRPr="0088193B" w:rsidRDefault="0050307C" w:rsidP="0050307C">
            <w:pPr>
              <w:pStyle w:val="TAC"/>
            </w:pPr>
            <w:r w:rsidRPr="0088193B">
              <w:t>Modulation and coding scheme and redundancy version</w:t>
            </w:r>
          </w:p>
        </w:tc>
        <w:tc>
          <w:tcPr>
            <w:tcW w:w="1949" w:type="dxa"/>
          </w:tcPr>
          <w:p w14:paraId="164600F7" w14:textId="77777777" w:rsidR="0050307C" w:rsidRPr="0088193B" w:rsidRDefault="0050307C" w:rsidP="0050307C">
            <w:pPr>
              <w:pStyle w:val="TAC"/>
            </w:pPr>
            <w:r w:rsidRPr="0088193B">
              <w:t>MSB is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w:t>
              </w:r>
            </w:smartTag>
          </w:p>
        </w:tc>
        <w:tc>
          <w:tcPr>
            <w:tcW w:w="1949" w:type="dxa"/>
          </w:tcPr>
          <w:p w14:paraId="169FB99B" w14:textId="77777777" w:rsidR="0050307C" w:rsidRPr="0088193B" w:rsidRDefault="0050307C" w:rsidP="0050307C">
            <w:pPr>
              <w:pStyle w:val="TAC"/>
            </w:pPr>
            <w:r w:rsidRPr="0088193B">
              <w:t>N/A</w:t>
            </w:r>
          </w:p>
        </w:tc>
        <w:tc>
          <w:tcPr>
            <w:tcW w:w="1950" w:type="dxa"/>
          </w:tcPr>
          <w:p w14:paraId="08A039CB" w14:textId="77777777" w:rsidR="0050307C" w:rsidRPr="0088193B" w:rsidRDefault="0050307C" w:rsidP="0050307C">
            <w:pPr>
              <w:pStyle w:val="TAC"/>
            </w:pPr>
            <w:r w:rsidRPr="0088193B">
              <w:t>N/A</w:t>
            </w:r>
          </w:p>
        </w:tc>
      </w:tr>
      <w:tr w:rsidR="0050307C" w:rsidRPr="0088193B" w14:paraId="25068802" w14:textId="77777777">
        <w:trPr>
          <w:cantSplit/>
          <w:jc w:val="center"/>
        </w:trPr>
        <w:tc>
          <w:tcPr>
            <w:tcW w:w="2090" w:type="dxa"/>
          </w:tcPr>
          <w:p w14:paraId="74A63E1F" w14:textId="77777777" w:rsidR="0050307C" w:rsidRPr="0088193B" w:rsidRDefault="0050307C" w:rsidP="0050307C">
            <w:pPr>
              <w:pStyle w:val="TAC"/>
            </w:pPr>
            <w:r w:rsidRPr="0088193B">
              <w:t>HARQ process number</w:t>
            </w:r>
          </w:p>
        </w:tc>
        <w:tc>
          <w:tcPr>
            <w:tcW w:w="1949" w:type="dxa"/>
          </w:tcPr>
          <w:p w14:paraId="28AA1FC7" w14:textId="77777777" w:rsidR="0050307C" w:rsidRPr="0088193B" w:rsidRDefault="0050307C" w:rsidP="0050307C">
            <w:pPr>
              <w:pStyle w:val="TAC"/>
            </w:pPr>
            <w:r w:rsidRPr="0088193B">
              <w:t>N/A</w:t>
            </w:r>
          </w:p>
        </w:tc>
        <w:tc>
          <w:tcPr>
            <w:tcW w:w="1949" w:type="dxa"/>
          </w:tcPr>
          <w:p w14:paraId="2191DA27" w14:textId="77777777" w:rsidR="0050307C" w:rsidRPr="0088193B" w:rsidRDefault="0050307C" w:rsidP="0050307C">
            <w:pPr>
              <w:pStyle w:val="TAC"/>
            </w:pPr>
            <w:r w:rsidRPr="0088193B">
              <w:t>F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w:t>
              </w:r>
            </w:smartTag>
          </w:p>
          <w:p w14:paraId="736AE13B" w14:textId="77777777" w:rsidR="0050307C" w:rsidRPr="0088193B" w:rsidRDefault="0050307C" w:rsidP="0050307C">
            <w:pPr>
              <w:pStyle w:val="TAC"/>
            </w:pPr>
            <w:r w:rsidRPr="0088193B">
              <w:t>T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0’</w:t>
              </w:r>
            </w:smartTag>
          </w:p>
        </w:tc>
        <w:tc>
          <w:tcPr>
            <w:tcW w:w="1950" w:type="dxa"/>
          </w:tcPr>
          <w:p w14:paraId="664F972E" w14:textId="77777777" w:rsidR="0050307C" w:rsidRPr="0088193B" w:rsidRDefault="0050307C" w:rsidP="0050307C">
            <w:pPr>
              <w:pStyle w:val="TAC"/>
            </w:pPr>
            <w:r w:rsidRPr="0088193B">
              <w:t>F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w:t>
              </w:r>
            </w:smartTag>
          </w:p>
          <w:p w14:paraId="1667BE91" w14:textId="77777777" w:rsidR="0050307C" w:rsidRPr="0088193B" w:rsidRDefault="0050307C" w:rsidP="0050307C">
            <w:pPr>
              <w:pStyle w:val="TAC"/>
            </w:pPr>
            <w:r w:rsidRPr="0088193B">
              <w:t>T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0’</w:t>
              </w:r>
            </w:smartTag>
          </w:p>
        </w:tc>
      </w:tr>
      <w:tr w:rsidR="0050307C" w:rsidRPr="0088193B" w14:paraId="2CFF6352" w14:textId="77777777">
        <w:trPr>
          <w:cantSplit/>
          <w:jc w:val="center"/>
        </w:trPr>
        <w:tc>
          <w:tcPr>
            <w:tcW w:w="2090" w:type="dxa"/>
          </w:tcPr>
          <w:p w14:paraId="069C8B93" w14:textId="77777777" w:rsidR="0050307C" w:rsidRPr="0088193B" w:rsidRDefault="0050307C" w:rsidP="0050307C">
            <w:pPr>
              <w:pStyle w:val="TAC"/>
            </w:pPr>
            <w:r w:rsidRPr="0088193B">
              <w:t>Modulation and coding scheme</w:t>
            </w:r>
          </w:p>
        </w:tc>
        <w:tc>
          <w:tcPr>
            <w:tcW w:w="1949" w:type="dxa"/>
          </w:tcPr>
          <w:p w14:paraId="3EA32785" w14:textId="77777777" w:rsidR="0050307C" w:rsidRPr="0088193B" w:rsidRDefault="0050307C" w:rsidP="0050307C">
            <w:pPr>
              <w:pStyle w:val="TAC"/>
            </w:pPr>
            <w:r w:rsidRPr="0088193B">
              <w:t>N/A</w:t>
            </w:r>
          </w:p>
        </w:tc>
        <w:tc>
          <w:tcPr>
            <w:tcW w:w="1949" w:type="dxa"/>
          </w:tcPr>
          <w:p w14:paraId="142FFE19" w14:textId="77777777" w:rsidR="0050307C" w:rsidRPr="0088193B" w:rsidRDefault="0050307C" w:rsidP="0050307C">
            <w:pPr>
              <w:pStyle w:val="TAC"/>
            </w:pPr>
            <w:r w:rsidRPr="0088193B">
              <w:t>MSB is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w:t>
              </w:r>
            </w:smartTag>
          </w:p>
        </w:tc>
        <w:tc>
          <w:tcPr>
            <w:tcW w:w="1950" w:type="dxa"/>
          </w:tcPr>
          <w:p w14:paraId="1033C453" w14:textId="77777777" w:rsidR="0050307C" w:rsidRPr="0088193B" w:rsidRDefault="0050307C" w:rsidP="0050307C">
            <w:pPr>
              <w:pStyle w:val="TAC"/>
            </w:pPr>
            <w:r w:rsidRPr="0088193B">
              <w:t>For the enabled transport block:</w:t>
            </w:r>
            <w:r w:rsidRPr="0088193B">
              <w:br/>
              <w:t>MSB is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w:t>
              </w:r>
            </w:smartTag>
          </w:p>
        </w:tc>
      </w:tr>
      <w:tr w:rsidR="0050307C" w:rsidRPr="0088193B" w14:paraId="18D9168A" w14:textId="77777777">
        <w:trPr>
          <w:cantSplit/>
          <w:jc w:val="center"/>
        </w:trPr>
        <w:tc>
          <w:tcPr>
            <w:tcW w:w="2090" w:type="dxa"/>
          </w:tcPr>
          <w:p w14:paraId="5C91F8FC" w14:textId="77777777" w:rsidR="0050307C" w:rsidRPr="0088193B" w:rsidRDefault="0050307C" w:rsidP="0050307C">
            <w:pPr>
              <w:pStyle w:val="TAC"/>
            </w:pPr>
            <w:r w:rsidRPr="0088193B">
              <w:t>Redundancy version</w:t>
            </w:r>
          </w:p>
        </w:tc>
        <w:tc>
          <w:tcPr>
            <w:tcW w:w="1949" w:type="dxa"/>
          </w:tcPr>
          <w:p w14:paraId="6709BE3A" w14:textId="77777777" w:rsidR="0050307C" w:rsidRPr="0088193B" w:rsidRDefault="0050307C" w:rsidP="0050307C">
            <w:pPr>
              <w:pStyle w:val="TAC"/>
            </w:pPr>
            <w:r w:rsidRPr="0088193B">
              <w:t>N/A</w:t>
            </w:r>
          </w:p>
        </w:tc>
        <w:tc>
          <w:tcPr>
            <w:tcW w:w="1949" w:type="dxa"/>
          </w:tcPr>
          <w:p w14:paraId="7BD3995F"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w:t>
              </w:r>
            </w:smartTag>
          </w:p>
        </w:tc>
        <w:tc>
          <w:tcPr>
            <w:tcW w:w="1950" w:type="dxa"/>
          </w:tcPr>
          <w:p w14:paraId="7FAFDDB3" w14:textId="77777777" w:rsidR="0050307C" w:rsidRPr="0088193B" w:rsidRDefault="0050307C" w:rsidP="0050307C">
            <w:pPr>
              <w:pStyle w:val="TAC"/>
            </w:pPr>
            <w:r w:rsidRPr="0088193B">
              <w:t>For the enabled transport block:</w:t>
            </w:r>
            <w:r w:rsidRPr="0088193B">
              <w:br/>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w:t>
              </w:r>
            </w:smartTag>
          </w:p>
        </w:tc>
      </w:tr>
    </w:tbl>
    <w:p w14:paraId="5B425F02" w14:textId="77777777" w:rsidR="0050307C" w:rsidRPr="0088193B" w:rsidRDefault="0050307C" w:rsidP="0050307C"/>
    <w:p w14:paraId="1C43B661" w14:textId="77777777" w:rsidR="0050307C" w:rsidRPr="0088193B" w:rsidRDefault="0050307C" w:rsidP="0050307C">
      <w:pPr>
        <w:pStyle w:val="TH"/>
      </w:pPr>
      <w:r w:rsidRPr="0088193B">
        <w:t>Table 9.2</w:t>
      </w:r>
      <w:smartTag w:uri="urn:schemas-microsoft-com:office:smarttags" w:element="PersonName">
        <w:smartTagPr>
          <w:attr w:name="UnitName" w:val="a"/>
          <w:attr w:name="SourceValue" w:val="1"/>
          <w:attr w:name="HasSpace" w:val="False"/>
          <w:attr w:name="Negative" w:val="True"/>
          <w:attr w:name="NumberType" w:val="1"/>
          <w:attr w:name="TCSC" w:val="0"/>
        </w:smartTagPr>
        <w:r w:rsidRPr="0088193B">
          <w:t>-</w:t>
        </w:r>
        <w:r w:rsidRPr="0088193B">
          <w:rPr>
            <w:lang w:eastAsia="zh-CN"/>
          </w:rPr>
          <w:t>1A</w:t>
        </w:r>
      </w:smartTag>
      <w:r w:rsidRPr="0088193B">
        <w:t xml:space="preserve">: Special fields for Semi-Persistent Scheduling </w:t>
      </w:r>
      <w:r w:rsidRPr="0088193B">
        <w:rPr>
          <w:lang w:eastAsia="zh-CN"/>
        </w:rPr>
        <w:t xml:space="preserve">Release </w:t>
      </w:r>
      <w:r w:rsidRPr="0088193B">
        <w:t>PDCCH Valid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50307C" w:rsidRPr="0088193B" w14:paraId="6CDAF13F" w14:textId="77777777" w:rsidTr="00F41E60">
        <w:tc>
          <w:tcPr>
            <w:tcW w:w="3118" w:type="dxa"/>
            <w:vAlign w:val="center"/>
          </w:tcPr>
          <w:p w14:paraId="6CB87B3B" w14:textId="77777777" w:rsidR="0050307C" w:rsidRPr="0088193B" w:rsidRDefault="0050307C" w:rsidP="0050307C">
            <w:pPr>
              <w:pStyle w:val="TAH"/>
              <w:rPr>
                <w:rFonts w:eastAsia="SimSun"/>
                <w:lang w:eastAsia="zh-CN"/>
              </w:rPr>
            </w:pPr>
          </w:p>
        </w:tc>
        <w:tc>
          <w:tcPr>
            <w:tcW w:w="2494" w:type="dxa"/>
            <w:vAlign w:val="center"/>
          </w:tcPr>
          <w:p w14:paraId="7C5C7806" w14:textId="77777777" w:rsidR="0050307C" w:rsidRPr="0088193B" w:rsidRDefault="0050307C" w:rsidP="0050307C">
            <w:pPr>
              <w:pStyle w:val="TAH"/>
              <w:rPr>
                <w:rFonts w:eastAsia="SimSun"/>
                <w:lang w:eastAsia="zh-CN"/>
              </w:rPr>
            </w:pPr>
            <w:r w:rsidRPr="0088193B">
              <w:rPr>
                <w:rFonts w:eastAsia="SimSun"/>
                <w:lang w:eastAsia="zh-CN"/>
              </w:rPr>
              <w:t>DCI format 0</w:t>
            </w:r>
          </w:p>
        </w:tc>
        <w:tc>
          <w:tcPr>
            <w:tcW w:w="2326" w:type="dxa"/>
            <w:vAlign w:val="center"/>
          </w:tcPr>
          <w:p w14:paraId="0275661C" w14:textId="77777777" w:rsidR="0050307C" w:rsidRPr="0088193B" w:rsidRDefault="0050307C" w:rsidP="0050307C">
            <w:pPr>
              <w:pStyle w:val="TAH"/>
              <w:rPr>
                <w:rFonts w:eastAsia="SimSun"/>
                <w:lang w:eastAsia="zh-CN"/>
              </w:rPr>
            </w:pPr>
            <w:r w:rsidRPr="0088193B">
              <w:rPr>
                <w:rFonts w:eastAsia="SimSun"/>
                <w:lang w:eastAsia="zh-CN"/>
              </w:rPr>
              <w:t xml:space="preserve">DCI format </w:t>
            </w:r>
            <w:smartTag w:uri="urn:schemas-microsoft-com:office:smarttags" w:element="PersonName">
              <w:smartTagPr>
                <w:attr w:name="UnitName" w:val="a"/>
                <w:attr w:name="SourceValue" w:val="1"/>
                <w:attr w:name="HasSpace" w:val="False"/>
                <w:attr w:name="Negative" w:val="False"/>
                <w:attr w:name="NumberType" w:val="1"/>
                <w:attr w:name="TCSC" w:val="0"/>
              </w:smartTagPr>
              <w:r w:rsidRPr="0088193B">
                <w:rPr>
                  <w:rFonts w:eastAsia="SimSun"/>
                  <w:lang w:eastAsia="zh-CN"/>
                </w:rPr>
                <w:t>1A</w:t>
              </w:r>
            </w:smartTag>
          </w:p>
        </w:tc>
      </w:tr>
      <w:tr w:rsidR="0050307C" w:rsidRPr="0088193B" w14:paraId="1AD98F22" w14:textId="77777777" w:rsidTr="00F41E60">
        <w:tc>
          <w:tcPr>
            <w:tcW w:w="3118" w:type="dxa"/>
          </w:tcPr>
          <w:p w14:paraId="2665FD1F" w14:textId="77777777" w:rsidR="0050307C" w:rsidRPr="0088193B" w:rsidDel="006D1CF2" w:rsidRDefault="0050307C" w:rsidP="0050307C">
            <w:pPr>
              <w:pStyle w:val="TAC"/>
            </w:pPr>
            <w:r w:rsidRPr="0088193B">
              <w:t>TPC command for scheduled PUSCH</w:t>
            </w:r>
          </w:p>
        </w:tc>
        <w:tc>
          <w:tcPr>
            <w:tcW w:w="2494" w:type="dxa"/>
          </w:tcPr>
          <w:p w14:paraId="31AC42CA" w14:textId="77777777" w:rsidR="0050307C" w:rsidRPr="0088193B" w:rsidRDefault="0050307C" w:rsidP="0050307C">
            <w:pPr>
              <w:pStyle w:val="TAC"/>
              <w:rPr>
                <w:rFonts w:eastAsia="SimSun"/>
                <w:lang w:eastAsia="zh-CN"/>
              </w:rPr>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w:t>
              </w:r>
            </w:smartTag>
          </w:p>
          <w:p w14:paraId="388AFF86" w14:textId="77777777" w:rsidR="0050307C" w:rsidRPr="0088193B" w:rsidRDefault="0050307C" w:rsidP="0050307C">
            <w:pPr>
              <w:pStyle w:val="TAC"/>
              <w:rPr>
                <w:rFonts w:eastAsia="SimSun"/>
                <w:lang w:eastAsia="zh-CN"/>
              </w:rPr>
            </w:pPr>
          </w:p>
        </w:tc>
        <w:tc>
          <w:tcPr>
            <w:tcW w:w="2326" w:type="dxa"/>
          </w:tcPr>
          <w:p w14:paraId="47797DBD" w14:textId="77777777" w:rsidR="0050307C" w:rsidRPr="0088193B" w:rsidRDefault="0050307C" w:rsidP="0050307C">
            <w:pPr>
              <w:pStyle w:val="TAC"/>
            </w:pPr>
            <w:r w:rsidRPr="0088193B">
              <w:t>N/A</w:t>
            </w:r>
          </w:p>
        </w:tc>
      </w:tr>
      <w:tr w:rsidR="0050307C" w:rsidRPr="0088193B" w14:paraId="15A40568" w14:textId="77777777" w:rsidTr="00F41E60">
        <w:tc>
          <w:tcPr>
            <w:tcW w:w="3118" w:type="dxa"/>
          </w:tcPr>
          <w:p w14:paraId="2754CC2B" w14:textId="77777777" w:rsidR="0050307C" w:rsidRPr="0088193B" w:rsidRDefault="0050307C" w:rsidP="0050307C">
            <w:pPr>
              <w:pStyle w:val="TAC"/>
              <w:rPr>
                <w:rFonts w:eastAsia="SimSun"/>
                <w:lang w:eastAsia="zh-CN"/>
              </w:rPr>
            </w:pPr>
            <w:r w:rsidRPr="0088193B">
              <w:t>Cyclic shift DM RS</w:t>
            </w:r>
          </w:p>
        </w:tc>
        <w:tc>
          <w:tcPr>
            <w:tcW w:w="2494" w:type="dxa"/>
          </w:tcPr>
          <w:p w14:paraId="7B2945AA" w14:textId="77777777" w:rsidR="0050307C" w:rsidRPr="0088193B" w:rsidRDefault="0050307C" w:rsidP="0050307C">
            <w:pPr>
              <w:pStyle w:val="TAC"/>
              <w:rPr>
                <w:rFonts w:eastAsia="SimSun"/>
                <w:lang w:eastAsia="zh-CN"/>
              </w:rPr>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w:t>
              </w:r>
            </w:smartTag>
          </w:p>
          <w:p w14:paraId="796285DD" w14:textId="77777777" w:rsidR="0050307C" w:rsidRPr="0088193B" w:rsidRDefault="0050307C" w:rsidP="0050307C">
            <w:pPr>
              <w:pStyle w:val="TAC"/>
              <w:rPr>
                <w:rFonts w:eastAsia="SimSun"/>
                <w:lang w:eastAsia="zh-CN"/>
              </w:rPr>
            </w:pPr>
          </w:p>
        </w:tc>
        <w:tc>
          <w:tcPr>
            <w:tcW w:w="2326" w:type="dxa"/>
          </w:tcPr>
          <w:p w14:paraId="53B659E8" w14:textId="77777777" w:rsidR="0050307C" w:rsidRPr="0088193B" w:rsidRDefault="0050307C" w:rsidP="0050307C">
            <w:pPr>
              <w:pStyle w:val="TAC"/>
              <w:rPr>
                <w:rFonts w:eastAsia="SimSun"/>
                <w:lang w:eastAsia="zh-CN"/>
              </w:rPr>
            </w:pPr>
            <w:r w:rsidRPr="0088193B">
              <w:t>N/A</w:t>
            </w:r>
          </w:p>
        </w:tc>
      </w:tr>
      <w:tr w:rsidR="0050307C" w:rsidRPr="0088193B" w14:paraId="6EAC8A0A" w14:textId="77777777" w:rsidTr="00F41E60">
        <w:tc>
          <w:tcPr>
            <w:tcW w:w="3118" w:type="dxa"/>
          </w:tcPr>
          <w:p w14:paraId="50701E61" w14:textId="77777777" w:rsidR="0050307C" w:rsidRPr="0088193B" w:rsidRDefault="0050307C" w:rsidP="0050307C">
            <w:pPr>
              <w:pStyle w:val="TAC"/>
              <w:rPr>
                <w:rFonts w:eastAsia="SimSun"/>
                <w:lang w:eastAsia="zh-CN"/>
              </w:rPr>
            </w:pPr>
            <w:r w:rsidRPr="0088193B">
              <w:t>Modulation and coding scheme and redundancy version</w:t>
            </w:r>
          </w:p>
        </w:tc>
        <w:tc>
          <w:tcPr>
            <w:tcW w:w="2494" w:type="dxa"/>
          </w:tcPr>
          <w:p w14:paraId="784A4088"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11111"/>
                <w:attr w:name="HasSpace" w:val="False"/>
                <w:attr w:name="Negative" w:val="False"/>
                <w:attr w:name="NumberType" w:val="1"/>
                <w:attr w:name="TCSC" w:val="0"/>
              </w:smartTagPr>
              <w:r w:rsidRPr="0088193B">
                <w:rPr>
                  <w:rFonts w:eastAsia="SimSun"/>
                  <w:lang w:eastAsia="zh-CN"/>
                </w:rPr>
                <w:t>11111</w:t>
              </w:r>
              <w:r w:rsidRPr="0088193B">
                <w:t>’</w:t>
              </w:r>
            </w:smartTag>
          </w:p>
        </w:tc>
        <w:tc>
          <w:tcPr>
            <w:tcW w:w="2326" w:type="dxa"/>
          </w:tcPr>
          <w:p w14:paraId="539AA4AE" w14:textId="77777777" w:rsidR="0050307C" w:rsidRPr="0088193B" w:rsidRDefault="0050307C" w:rsidP="0050307C">
            <w:pPr>
              <w:pStyle w:val="TAC"/>
            </w:pPr>
            <w:r w:rsidRPr="0088193B">
              <w:t>N/A</w:t>
            </w:r>
          </w:p>
        </w:tc>
      </w:tr>
      <w:tr w:rsidR="0050307C" w:rsidRPr="0088193B" w14:paraId="3B2A8D3E" w14:textId="77777777" w:rsidTr="00F41E60">
        <w:tc>
          <w:tcPr>
            <w:tcW w:w="3118" w:type="dxa"/>
          </w:tcPr>
          <w:p w14:paraId="6C3891DF" w14:textId="77777777" w:rsidR="0050307C" w:rsidRPr="0088193B" w:rsidRDefault="0050307C" w:rsidP="0050307C">
            <w:pPr>
              <w:pStyle w:val="TAC"/>
            </w:pPr>
            <w:r w:rsidRPr="0088193B">
              <w:t>Resource block assignment and hopping resource allocation</w:t>
            </w:r>
          </w:p>
        </w:tc>
        <w:tc>
          <w:tcPr>
            <w:tcW w:w="2494" w:type="dxa"/>
          </w:tcPr>
          <w:p w14:paraId="51411C1C" w14:textId="77777777" w:rsidR="0050307C" w:rsidRPr="0088193B" w:rsidRDefault="0050307C" w:rsidP="0050307C">
            <w:pPr>
              <w:pStyle w:val="TAC"/>
            </w:pPr>
            <w:r w:rsidRPr="0088193B">
              <w:t>Set to all ‘</w:t>
            </w:r>
            <w:smartTag w:uri="urn:schemas-microsoft-com:office:smarttags" w:element="PersonName">
              <w:smartTagPr>
                <w:attr w:name="UnitName" w:val="’"/>
                <w:attr w:name="SourceValue" w:val="1"/>
                <w:attr w:name="HasSpace" w:val="False"/>
                <w:attr w:name="Negative" w:val="False"/>
                <w:attr w:name="NumberType" w:val="1"/>
                <w:attr w:name="TCSC" w:val="0"/>
              </w:smartTagPr>
              <w:r w:rsidRPr="0088193B">
                <w:t>1’</w:t>
              </w:r>
            </w:smartTag>
            <w:r w:rsidRPr="0088193B">
              <w:t>s</w:t>
            </w:r>
          </w:p>
        </w:tc>
        <w:tc>
          <w:tcPr>
            <w:tcW w:w="2326" w:type="dxa"/>
          </w:tcPr>
          <w:p w14:paraId="49E04101" w14:textId="77777777" w:rsidR="0050307C" w:rsidRPr="0088193B" w:rsidRDefault="0050307C" w:rsidP="0050307C">
            <w:pPr>
              <w:pStyle w:val="TAC"/>
            </w:pPr>
            <w:r w:rsidRPr="0088193B">
              <w:t>N/A</w:t>
            </w:r>
          </w:p>
        </w:tc>
      </w:tr>
      <w:tr w:rsidR="0050307C" w:rsidRPr="0088193B" w14:paraId="3F840313" w14:textId="77777777" w:rsidTr="00F41E60">
        <w:tc>
          <w:tcPr>
            <w:tcW w:w="3118" w:type="dxa"/>
          </w:tcPr>
          <w:p w14:paraId="6A79611B" w14:textId="77777777" w:rsidR="0050307C" w:rsidRPr="0088193B" w:rsidRDefault="0050307C" w:rsidP="0050307C">
            <w:pPr>
              <w:pStyle w:val="TAC"/>
            </w:pPr>
            <w:r w:rsidRPr="0088193B">
              <w:t>HARQ process number</w:t>
            </w:r>
          </w:p>
        </w:tc>
        <w:tc>
          <w:tcPr>
            <w:tcW w:w="2494" w:type="dxa"/>
          </w:tcPr>
          <w:p w14:paraId="4D8F43FD" w14:textId="77777777" w:rsidR="0050307C" w:rsidRPr="0088193B" w:rsidRDefault="0050307C" w:rsidP="0050307C">
            <w:pPr>
              <w:pStyle w:val="TAC"/>
            </w:pPr>
            <w:r w:rsidRPr="0088193B">
              <w:t>N/A</w:t>
            </w:r>
          </w:p>
        </w:tc>
        <w:tc>
          <w:tcPr>
            <w:tcW w:w="2326" w:type="dxa"/>
          </w:tcPr>
          <w:p w14:paraId="0C30326E" w14:textId="77777777" w:rsidR="0050307C" w:rsidRPr="0088193B" w:rsidRDefault="0050307C" w:rsidP="0050307C">
            <w:pPr>
              <w:pStyle w:val="TAC"/>
            </w:pPr>
            <w:r w:rsidRPr="0088193B">
              <w:t>F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w:t>
              </w:r>
            </w:smartTag>
          </w:p>
          <w:p w14:paraId="300B608E" w14:textId="77777777" w:rsidR="0050307C" w:rsidRPr="0088193B" w:rsidRDefault="0050307C" w:rsidP="0050307C">
            <w:pPr>
              <w:pStyle w:val="TAC"/>
              <w:rPr>
                <w:rFonts w:eastAsia="SimSun"/>
                <w:lang w:eastAsia="zh-CN"/>
              </w:rPr>
            </w:pPr>
            <w:r w:rsidRPr="0088193B">
              <w:rPr>
                <w:rFonts w:eastAsia="SimSun"/>
                <w:lang w:eastAsia="zh-CN"/>
              </w:rPr>
              <w:t xml:space="preserve"> </w:t>
            </w:r>
            <w:r w:rsidRPr="0088193B">
              <w:t>TDD: 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00’</w:t>
              </w:r>
            </w:smartTag>
          </w:p>
        </w:tc>
      </w:tr>
      <w:tr w:rsidR="0050307C" w:rsidRPr="0088193B" w14:paraId="459ED5CE" w14:textId="77777777" w:rsidTr="00F41E60">
        <w:tc>
          <w:tcPr>
            <w:tcW w:w="3118" w:type="dxa"/>
          </w:tcPr>
          <w:p w14:paraId="4676C16D" w14:textId="77777777" w:rsidR="0050307C" w:rsidRPr="0088193B" w:rsidRDefault="0050307C" w:rsidP="0050307C">
            <w:pPr>
              <w:pStyle w:val="TAC"/>
            </w:pPr>
            <w:r w:rsidRPr="0088193B">
              <w:t>Modulation and coding scheme</w:t>
            </w:r>
          </w:p>
        </w:tc>
        <w:tc>
          <w:tcPr>
            <w:tcW w:w="2494" w:type="dxa"/>
          </w:tcPr>
          <w:p w14:paraId="54E73E0D" w14:textId="77777777" w:rsidR="0050307C" w:rsidRPr="0088193B" w:rsidRDefault="0050307C" w:rsidP="0050307C">
            <w:pPr>
              <w:pStyle w:val="TAC"/>
            </w:pPr>
            <w:r w:rsidRPr="0088193B">
              <w:t>N/A</w:t>
            </w:r>
          </w:p>
        </w:tc>
        <w:tc>
          <w:tcPr>
            <w:tcW w:w="2326" w:type="dxa"/>
          </w:tcPr>
          <w:p w14:paraId="46444F31"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11111"/>
                <w:attr w:name="HasSpace" w:val="False"/>
                <w:attr w:name="Negative" w:val="False"/>
                <w:attr w:name="NumberType" w:val="1"/>
                <w:attr w:name="TCSC" w:val="0"/>
              </w:smartTagPr>
              <w:r w:rsidRPr="0088193B">
                <w:rPr>
                  <w:rFonts w:eastAsia="SimSun"/>
                  <w:lang w:eastAsia="zh-CN"/>
                </w:rPr>
                <w:t>11111</w:t>
              </w:r>
              <w:r w:rsidRPr="0088193B">
                <w:t>’</w:t>
              </w:r>
            </w:smartTag>
          </w:p>
        </w:tc>
      </w:tr>
      <w:tr w:rsidR="0050307C" w:rsidRPr="0088193B" w14:paraId="0B274167" w14:textId="77777777" w:rsidTr="00F41E60">
        <w:tc>
          <w:tcPr>
            <w:tcW w:w="3118" w:type="dxa"/>
          </w:tcPr>
          <w:p w14:paraId="797D12DA" w14:textId="77777777" w:rsidR="0050307C" w:rsidRPr="0088193B" w:rsidRDefault="0050307C" w:rsidP="0050307C">
            <w:pPr>
              <w:pStyle w:val="TAC"/>
            </w:pPr>
            <w:r w:rsidRPr="0088193B">
              <w:t>Redundancy version</w:t>
            </w:r>
          </w:p>
        </w:tc>
        <w:tc>
          <w:tcPr>
            <w:tcW w:w="2494" w:type="dxa"/>
          </w:tcPr>
          <w:p w14:paraId="4E493F4A" w14:textId="77777777" w:rsidR="0050307C" w:rsidRPr="0088193B" w:rsidRDefault="0050307C" w:rsidP="0050307C">
            <w:pPr>
              <w:pStyle w:val="TAC"/>
            </w:pPr>
            <w:r w:rsidRPr="0088193B">
              <w:t>N/A</w:t>
            </w:r>
          </w:p>
        </w:tc>
        <w:tc>
          <w:tcPr>
            <w:tcW w:w="2326" w:type="dxa"/>
          </w:tcPr>
          <w:p w14:paraId="6B0DCABA" w14:textId="77777777" w:rsidR="0050307C" w:rsidRPr="0088193B" w:rsidRDefault="0050307C" w:rsidP="0050307C">
            <w:pPr>
              <w:pStyle w:val="TAC"/>
            </w:pPr>
            <w:r w:rsidRPr="0088193B">
              <w:t>set to ‘</w:t>
            </w:r>
            <w:smartTag w:uri="urn:schemas-microsoft-com:office:smarttags" w:element="PersonName">
              <w:smartTagPr>
                <w:attr w:name="UnitName" w:val="’"/>
                <w:attr w:name="SourceValue" w:val="0"/>
                <w:attr w:name="HasSpace" w:val="False"/>
                <w:attr w:name="Negative" w:val="False"/>
                <w:attr w:name="NumberType" w:val="1"/>
                <w:attr w:name="TCSC" w:val="0"/>
              </w:smartTagPr>
              <w:r w:rsidRPr="0088193B">
                <w:t>00’</w:t>
              </w:r>
            </w:smartTag>
          </w:p>
        </w:tc>
      </w:tr>
      <w:tr w:rsidR="0050307C" w:rsidRPr="0088193B" w14:paraId="1811D6A7" w14:textId="77777777" w:rsidTr="00F41E60">
        <w:tc>
          <w:tcPr>
            <w:tcW w:w="3118" w:type="dxa"/>
            <w:vAlign w:val="center"/>
          </w:tcPr>
          <w:p w14:paraId="7C04BB65" w14:textId="77777777" w:rsidR="0050307C" w:rsidRPr="0088193B" w:rsidRDefault="0050307C" w:rsidP="0050307C">
            <w:pPr>
              <w:pStyle w:val="TAC"/>
            </w:pPr>
            <w:r w:rsidRPr="0088193B">
              <w:t>Resource block assignment</w:t>
            </w:r>
          </w:p>
        </w:tc>
        <w:tc>
          <w:tcPr>
            <w:tcW w:w="2494" w:type="dxa"/>
            <w:vAlign w:val="center"/>
          </w:tcPr>
          <w:p w14:paraId="5C960D9F" w14:textId="77777777" w:rsidR="0050307C" w:rsidRPr="0088193B" w:rsidRDefault="0050307C" w:rsidP="0050307C">
            <w:pPr>
              <w:pStyle w:val="TAC"/>
            </w:pPr>
            <w:r w:rsidRPr="0088193B">
              <w:t>N/A</w:t>
            </w:r>
          </w:p>
        </w:tc>
        <w:tc>
          <w:tcPr>
            <w:tcW w:w="2326" w:type="dxa"/>
            <w:vAlign w:val="center"/>
          </w:tcPr>
          <w:p w14:paraId="03957764" w14:textId="77777777" w:rsidR="0050307C" w:rsidRPr="0088193B" w:rsidRDefault="0050307C" w:rsidP="0050307C">
            <w:pPr>
              <w:pStyle w:val="TAC"/>
              <w:rPr>
                <w:bCs/>
              </w:rPr>
            </w:pPr>
            <w:r w:rsidRPr="0088193B">
              <w:t>Set to all ‘</w:t>
            </w:r>
            <w:smartTag w:uri="urn:schemas-microsoft-com:office:smarttags" w:element="PersonName">
              <w:smartTagPr>
                <w:attr w:name="UnitName" w:val="’"/>
                <w:attr w:name="SourceValue" w:val="1"/>
                <w:attr w:name="HasSpace" w:val="False"/>
                <w:attr w:name="Negative" w:val="False"/>
                <w:attr w:name="NumberType" w:val="1"/>
                <w:attr w:name="TCSC" w:val="0"/>
              </w:smartTagPr>
              <w:r w:rsidRPr="0088193B">
                <w:t>1’</w:t>
              </w:r>
            </w:smartTag>
            <w:r w:rsidRPr="0088193B">
              <w:t>s</w:t>
            </w:r>
          </w:p>
        </w:tc>
      </w:tr>
    </w:tbl>
    <w:p w14:paraId="7F64754B" w14:textId="77777777" w:rsidR="0050307C" w:rsidRPr="0088193B" w:rsidRDefault="0050307C" w:rsidP="0050307C">
      <w:pPr>
        <w:rPr>
          <w:lang w:eastAsia="zh-CN"/>
        </w:rPr>
      </w:pPr>
    </w:p>
    <w:p w14:paraId="4BF4BA07" w14:textId="77777777" w:rsidR="00CE5642" w:rsidRPr="0088193B" w:rsidRDefault="00CE5642" w:rsidP="00CE5642">
      <w:pPr>
        <w:pStyle w:val="H6"/>
      </w:pPr>
      <w:r w:rsidRPr="0088193B">
        <w:t>7.1.3.2.3</w:t>
      </w:r>
      <w:r w:rsidRPr="0088193B">
        <w:tab/>
        <w:t>Test description</w:t>
      </w:r>
    </w:p>
    <w:p w14:paraId="06917B15" w14:textId="77777777" w:rsidR="00CE5642" w:rsidRPr="0088193B" w:rsidRDefault="00CE5642" w:rsidP="00CE5642">
      <w:pPr>
        <w:pStyle w:val="H6"/>
      </w:pPr>
      <w:r w:rsidRPr="0088193B">
        <w:t>7.1.3.2.3.1</w:t>
      </w:r>
      <w:r w:rsidRPr="0088193B">
        <w:tab/>
        <w:t>Pre-test conditions</w:t>
      </w:r>
    </w:p>
    <w:p w14:paraId="162B949F" w14:textId="77777777" w:rsidR="00CE5642" w:rsidRPr="0088193B" w:rsidRDefault="00CE5642" w:rsidP="00CE5642">
      <w:pPr>
        <w:pStyle w:val="H6"/>
      </w:pPr>
      <w:r w:rsidRPr="0088193B">
        <w:t>System Simulator:</w:t>
      </w:r>
    </w:p>
    <w:p w14:paraId="20F14FE3" w14:textId="77777777" w:rsidR="00CE5642" w:rsidRPr="0088193B" w:rsidRDefault="00CE5642" w:rsidP="00CE5642">
      <w:pPr>
        <w:pStyle w:val="B10"/>
      </w:pPr>
      <w:r w:rsidRPr="0088193B">
        <w:t>-</w:t>
      </w:r>
      <w:r w:rsidRPr="0088193B">
        <w:tab/>
        <w:t>Cell 1</w:t>
      </w:r>
    </w:p>
    <w:p w14:paraId="64926CD0" w14:textId="77777777" w:rsidR="00CE5642" w:rsidRPr="0088193B" w:rsidRDefault="00CE5642" w:rsidP="00CE5642">
      <w:pPr>
        <w:pStyle w:val="H6"/>
      </w:pPr>
      <w:r w:rsidRPr="0088193B">
        <w:t>UE:</w:t>
      </w:r>
    </w:p>
    <w:p w14:paraId="60654DFD" w14:textId="77777777" w:rsidR="00CE5642" w:rsidRPr="0088193B" w:rsidRDefault="00590065" w:rsidP="00590065">
      <w:r w:rsidRPr="0088193B">
        <w:t>None.</w:t>
      </w:r>
    </w:p>
    <w:p w14:paraId="296DC85D" w14:textId="77777777" w:rsidR="00CE5642" w:rsidRPr="0088193B" w:rsidRDefault="00CE5642" w:rsidP="00CE5642">
      <w:pPr>
        <w:pStyle w:val="H6"/>
      </w:pPr>
      <w:r w:rsidRPr="0088193B">
        <w:t>Preamble:</w:t>
      </w:r>
    </w:p>
    <w:p w14:paraId="73AC6F60" w14:textId="77777777" w:rsidR="00FC2601" w:rsidRPr="0088193B" w:rsidRDefault="00CE5642" w:rsidP="00FC2601">
      <w:pPr>
        <w:pStyle w:val="B10"/>
      </w:pPr>
      <w:r w:rsidRPr="0088193B">
        <w:t>-</w:t>
      </w:r>
      <w:r w:rsidRPr="0088193B">
        <w:tab/>
        <w:t xml:space="preserve">The UE is </w:t>
      </w:r>
      <w:r w:rsidR="00590065" w:rsidRPr="0088193B">
        <w:t>in state</w:t>
      </w:r>
      <w:r w:rsidRPr="0088193B">
        <w:t xml:space="preserve"> Loopback Activated (state 4) according to [18].</w:t>
      </w:r>
      <w:r w:rsidR="00FC2601" w:rsidRPr="0088193B">
        <w:t xml:space="preserve"> </w:t>
      </w:r>
    </w:p>
    <w:p w14:paraId="39399CAD" w14:textId="77777777" w:rsidR="00CE5642" w:rsidRPr="0088193B" w:rsidRDefault="00FC2601" w:rsidP="00FC2601">
      <w:pPr>
        <w:pStyle w:val="B10"/>
      </w:pPr>
      <w:r w:rsidRPr="0088193B">
        <w:t>-</w:t>
      </w:r>
      <w:r w:rsidRPr="0088193B">
        <w:tab/>
        <w:t>The condition SRB2-DRB(1,1) is used for step 8 in 4.5.3A.3 according to [18].</w:t>
      </w:r>
    </w:p>
    <w:p w14:paraId="723C7AC7" w14:textId="77777777" w:rsidR="00CE5642" w:rsidRPr="0088193B" w:rsidRDefault="00CE5642" w:rsidP="00CE5642">
      <w:pPr>
        <w:pStyle w:val="B10"/>
      </w:pPr>
      <w:r w:rsidRPr="0088193B">
        <w:t>-</w:t>
      </w:r>
      <w:r w:rsidRPr="0088193B">
        <w:tab/>
      </w:r>
      <w:r w:rsidR="00FC2601" w:rsidRPr="0088193B">
        <w:t>The UL RLC SDU size is set to not return any data</w:t>
      </w:r>
      <w:r w:rsidRPr="0088193B">
        <w:t>.</w:t>
      </w:r>
    </w:p>
    <w:p w14:paraId="153F0DA5" w14:textId="77777777" w:rsidR="00CE5642" w:rsidRPr="0088193B" w:rsidRDefault="00CE5642" w:rsidP="00CE5642">
      <w:pPr>
        <w:pStyle w:val="H6"/>
      </w:pPr>
      <w:r w:rsidRPr="0088193B">
        <w:t>7.1.3.2.3.2</w:t>
      </w:r>
      <w:r w:rsidRPr="0088193B">
        <w:tab/>
        <w:t>Test procedure sequence</w:t>
      </w:r>
    </w:p>
    <w:p w14:paraId="2EFB3567" w14:textId="77777777" w:rsidR="00CE5642" w:rsidRPr="0088193B" w:rsidRDefault="00CE5642" w:rsidP="00CE5642">
      <w:pPr>
        <w:pStyle w:val="TH"/>
      </w:pPr>
      <w:r w:rsidRPr="0088193B">
        <w:t>Table 7.1.3.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E5642" w:rsidRPr="0088193B" w14:paraId="36AA27CA" w14:textId="77777777">
        <w:tc>
          <w:tcPr>
            <w:tcW w:w="648" w:type="dxa"/>
            <w:tcBorders>
              <w:bottom w:val="nil"/>
            </w:tcBorders>
          </w:tcPr>
          <w:p w14:paraId="763C8EAD" w14:textId="77777777" w:rsidR="00CE5642" w:rsidRPr="0088193B" w:rsidRDefault="00CE5642" w:rsidP="00CE5642">
            <w:pPr>
              <w:pStyle w:val="TAH"/>
            </w:pPr>
            <w:r w:rsidRPr="0088193B">
              <w:t>St</w:t>
            </w:r>
          </w:p>
        </w:tc>
        <w:tc>
          <w:tcPr>
            <w:tcW w:w="3969" w:type="dxa"/>
            <w:tcBorders>
              <w:bottom w:val="nil"/>
            </w:tcBorders>
          </w:tcPr>
          <w:p w14:paraId="0C3A7006" w14:textId="77777777" w:rsidR="00CE5642" w:rsidRPr="0088193B" w:rsidRDefault="00CE5642" w:rsidP="00CE5642">
            <w:pPr>
              <w:pStyle w:val="TAH"/>
            </w:pPr>
            <w:r w:rsidRPr="0088193B">
              <w:t>Procedure</w:t>
            </w:r>
          </w:p>
        </w:tc>
        <w:tc>
          <w:tcPr>
            <w:tcW w:w="3686" w:type="dxa"/>
            <w:gridSpan w:val="2"/>
          </w:tcPr>
          <w:p w14:paraId="38E83C52" w14:textId="77777777" w:rsidR="00CE5642" w:rsidRPr="0088193B" w:rsidRDefault="00CE5642" w:rsidP="00CE5642">
            <w:pPr>
              <w:pStyle w:val="TAH"/>
            </w:pPr>
            <w:r w:rsidRPr="0088193B">
              <w:t>Message Sequence</w:t>
            </w:r>
          </w:p>
        </w:tc>
        <w:tc>
          <w:tcPr>
            <w:tcW w:w="567" w:type="dxa"/>
            <w:tcBorders>
              <w:bottom w:val="nil"/>
            </w:tcBorders>
          </w:tcPr>
          <w:p w14:paraId="405EDAB9" w14:textId="77777777" w:rsidR="00CE5642" w:rsidRPr="0088193B" w:rsidRDefault="00CE5642" w:rsidP="00CE5642">
            <w:pPr>
              <w:pStyle w:val="TAH"/>
            </w:pPr>
            <w:r w:rsidRPr="0088193B">
              <w:t>TP</w:t>
            </w:r>
          </w:p>
        </w:tc>
        <w:tc>
          <w:tcPr>
            <w:tcW w:w="892" w:type="dxa"/>
            <w:tcBorders>
              <w:bottom w:val="nil"/>
            </w:tcBorders>
          </w:tcPr>
          <w:p w14:paraId="11F9C93F" w14:textId="77777777" w:rsidR="00CE5642" w:rsidRPr="0088193B" w:rsidRDefault="00CE5642" w:rsidP="00CE5642">
            <w:pPr>
              <w:pStyle w:val="TAH"/>
            </w:pPr>
            <w:r w:rsidRPr="0088193B">
              <w:t>Verdict</w:t>
            </w:r>
          </w:p>
        </w:tc>
      </w:tr>
      <w:tr w:rsidR="00CE5642" w:rsidRPr="0088193B" w14:paraId="43E015A6" w14:textId="77777777">
        <w:trPr>
          <w:trHeight w:val="305"/>
        </w:trPr>
        <w:tc>
          <w:tcPr>
            <w:tcW w:w="648" w:type="dxa"/>
            <w:tcBorders>
              <w:top w:val="nil"/>
            </w:tcBorders>
          </w:tcPr>
          <w:p w14:paraId="38C5492C" w14:textId="77777777" w:rsidR="00CE5642" w:rsidRPr="0088193B" w:rsidRDefault="00CE5642" w:rsidP="00CE5642">
            <w:pPr>
              <w:pStyle w:val="TAH"/>
            </w:pPr>
          </w:p>
        </w:tc>
        <w:tc>
          <w:tcPr>
            <w:tcW w:w="3969" w:type="dxa"/>
            <w:tcBorders>
              <w:top w:val="nil"/>
            </w:tcBorders>
          </w:tcPr>
          <w:p w14:paraId="03950032" w14:textId="77777777" w:rsidR="00CE5642" w:rsidRPr="0088193B" w:rsidRDefault="00CE5642" w:rsidP="00CE5642">
            <w:pPr>
              <w:pStyle w:val="TAH"/>
            </w:pPr>
          </w:p>
        </w:tc>
        <w:tc>
          <w:tcPr>
            <w:tcW w:w="709" w:type="dxa"/>
          </w:tcPr>
          <w:p w14:paraId="06351E2A" w14:textId="77777777" w:rsidR="00CE5642" w:rsidRPr="0088193B" w:rsidRDefault="00CE5642" w:rsidP="00CE5642">
            <w:pPr>
              <w:pStyle w:val="TAH"/>
            </w:pPr>
            <w:r w:rsidRPr="0088193B">
              <w:t>U - S</w:t>
            </w:r>
          </w:p>
        </w:tc>
        <w:tc>
          <w:tcPr>
            <w:tcW w:w="2977" w:type="dxa"/>
          </w:tcPr>
          <w:p w14:paraId="3ED2D3E0" w14:textId="77777777" w:rsidR="00CE5642" w:rsidRPr="0088193B" w:rsidRDefault="00CE5642" w:rsidP="00CE5642">
            <w:pPr>
              <w:pStyle w:val="TAH"/>
            </w:pPr>
            <w:r w:rsidRPr="0088193B">
              <w:t>Message</w:t>
            </w:r>
          </w:p>
        </w:tc>
        <w:tc>
          <w:tcPr>
            <w:tcW w:w="567" w:type="dxa"/>
            <w:tcBorders>
              <w:top w:val="nil"/>
            </w:tcBorders>
          </w:tcPr>
          <w:p w14:paraId="39170F11" w14:textId="77777777" w:rsidR="00CE5642" w:rsidRPr="0088193B" w:rsidRDefault="00CE5642" w:rsidP="00CE5642">
            <w:pPr>
              <w:pStyle w:val="TAH"/>
            </w:pPr>
          </w:p>
        </w:tc>
        <w:tc>
          <w:tcPr>
            <w:tcW w:w="892" w:type="dxa"/>
            <w:tcBorders>
              <w:top w:val="nil"/>
            </w:tcBorders>
          </w:tcPr>
          <w:p w14:paraId="44A9DF16" w14:textId="77777777" w:rsidR="00CE5642" w:rsidRPr="0088193B" w:rsidRDefault="00CE5642" w:rsidP="00CE5642">
            <w:pPr>
              <w:pStyle w:val="TAH"/>
            </w:pPr>
          </w:p>
        </w:tc>
      </w:tr>
      <w:tr w:rsidR="00CE5642" w:rsidRPr="0088193B" w14:paraId="0FC05591" w14:textId="77777777">
        <w:tc>
          <w:tcPr>
            <w:tcW w:w="648" w:type="dxa"/>
          </w:tcPr>
          <w:p w14:paraId="06AB6629" w14:textId="77777777" w:rsidR="00CE5642" w:rsidRPr="0088193B" w:rsidRDefault="00CE5642" w:rsidP="00CE5642">
            <w:pPr>
              <w:pStyle w:val="TAC"/>
            </w:pPr>
            <w:r w:rsidRPr="0088193B">
              <w:t>1</w:t>
            </w:r>
          </w:p>
        </w:tc>
        <w:tc>
          <w:tcPr>
            <w:tcW w:w="3969" w:type="dxa"/>
          </w:tcPr>
          <w:p w14:paraId="787AF919" w14:textId="77777777" w:rsidR="00CE5642" w:rsidRPr="0088193B" w:rsidRDefault="00CE5642" w:rsidP="00CE5642">
            <w:pPr>
              <w:pStyle w:val="TAL"/>
            </w:pPr>
            <w:r w:rsidRPr="0088193B">
              <w:t xml:space="preserve">The SS Transmits a DL assignment using UE’s SPS C-RNTI in </w:t>
            </w:r>
            <w:r w:rsidR="0080718B" w:rsidRPr="0088193B">
              <w:t>SF-Num</w:t>
            </w:r>
            <w:r w:rsidRPr="0088193B">
              <w:t xml:space="preserve"> ‘Y’, NDI=0</w:t>
            </w:r>
          </w:p>
        </w:tc>
        <w:tc>
          <w:tcPr>
            <w:tcW w:w="709" w:type="dxa"/>
          </w:tcPr>
          <w:p w14:paraId="20B33BDB" w14:textId="77777777" w:rsidR="00CE5642" w:rsidRPr="0088193B" w:rsidRDefault="00CE5642" w:rsidP="00CE5642">
            <w:pPr>
              <w:pStyle w:val="TAC"/>
            </w:pPr>
            <w:r w:rsidRPr="0088193B">
              <w:t>&lt;--</w:t>
            </w:r>
          </w:p>
        </w:tc>
        <w:tc>
          <w:tcPr>
            <w:tcW w:w="2977" w:type="dxa"/>
          </w:tcPr>
          <w:p w14:paraId="170BF922" w14:textId="77777777" w:rsidR="00CE5642" w:rsidRPr="0088193B" w:rsidRDefault="00CE5642" w:rsidP="00CE5642">
            <w:pPr>
              <w:pStyle w:val="TAL"/>
            </w:pPr>
            <w:r w:rsidRPr="0088193B">
              <w:t>(DL SPS Grant)</w:t>
            </w:r>
          </w:p>
        </w:tc>
        <w:tc>
          <w:tcPr>
            <w:tcW w:w="567" w:type="dxa"/>
          </w:tcPr>
          <w:p w14:paraId="41614626" w14:textId="77777777" w:rsidR="00CE5642" w:rsidRPr="0088193B" w:rsidRDefault="00CE5642" w:rsidP="00CE5642">
            <w:pPr>
              <w:pStyle w:val="TAC"/>
            </w:pPr>
            <w:r w:rsidRPr="0088193B">
              <w:t>-</w:t>
            </w:r>
          </w:p>
        </w:tc>
        <w:tc>
          <w:tcPr>
            <w:tcW w:w="892" w:type="dxa"/>
          </w:tcPr>
          <w:p w14:paraId="4BCCED81" w14:textId="77777777" w:rsidR="00CE5642" w:rsidRPr="0088193B" w:rsidRDefault="00CE5642" w:rsidP="00CE5642">
            <w:pPr>
              <w:pStyle w:val="TAC"/>
            </w:pPr>
            <w:r w:rsidRPr="0088193B">
              <w:t>-</w:t>
            </w:r>
          </w:p>
        </w:tc>
      </w:tr>
      <w:tr w:rsidR="00CE5642" w:rsidRPr="0088193B" w14:paraId="672A91F2" w14:textId="77777777">
        <w:trPr>
          <w:trHeight w:val="530"/>
        </w:trPr>
        <w:tc>
          <w:tcPr>
            <w:tcW w:w="648" w:type="dxa"/>
          </w:tcPr>
          <w:p w14:paraId="609F5E23" w14:textId="77777777" w:rsidR="00CE5642" w:rsidRPr="0088193B" w:rsidRDefault="00CE5642" w:rsidP="00CE5642">
            <w:pPr>
              <w:pStyle w:val="TAC"/>
            </w:pPr>
            <w:r w:rsidRPr="0088193B">
              <w:t>2</w:t>
            </w:r>
          </w:p>
        </w:tc>
        <w:tc>
          <w:tcPr>
            <w:tcW w:w="3969" w:type="dxa"/>
          </w:tcPr>
          <w:p w14:paraId="5CEB42F9" w14:textId="77777777" w:rsidR="00CE5642" w:rsidRPr="0088193B" w:rsidRDefault="00CE5642" w:rsidP="00CE5642">
            <w:pPr>
              <w:pStyle w:val="TAL"/>
            </w:pPr>
            <w:r w:rsidRPr="0088193B">
              <w:t xml:space="preserve">The SS transmits in </w:t>
            </w:r>
            <w:r w:rsidR="0080718B" w:rsidRPr="0088193B">
              <w:t>SF-Num</w:t>
            </w:r>
            <w:r w:rsidRPr="0088193B">
              <w:t xml:space="preserve"> ‘Y’, </w:t>
            </w:r>
            <w:r w:rsidR="00936D60" w:rsidRPr="0088193B">
              <w:rPr>
                <w:lang w:eastAsia="zh-CN"/>
              </w:rPr>
              <w:t xml:space="preserve">a </w:t>
            </w:r>
            <w:r w:rsidRPr="0088193B">
              <w:t xml:space="preserve">DL MAC PDU containing a RLC PDU </w:t>
            </w:r>
            <w:r w:rsidR="00B47A4B" w:rsidRPr="0088193B">
              <w:t>(</w:t>
            </w:r>
            <w:r w:rsidRPr="0088193B">
              <w:t>DL-SQN=0</w:t>
            </w:r>
            <w:r w:rsidR="00B47A4B" w:rsidRPr="0088193B">
              <w:t>)</w:t>
            </w:r>
            <w:r w:rsidRPr="0088193B">
              <w:t xml:space="preserve">on </w:t>
            </w:r>
            <w:r w:rsidR="00FC2601" w:rsidRPr="0088193B">
              <w:t xml:space="preserve">UM </w:t>
            </w:r>
            <w:r w:rsidRPr="0088193B">
              <w:t>DRB</w:t>
            </w:r>
          </w:p>
        </w:tc>
        <w:tc>
          <w:tcPr>
            <w:tcW w:w="709" w:type="dxa"/>
          </w:tcPr>
          <w:p w14:paraId="487537A1" w14:textId="77777777" w:rsidR="00CE5642" w:rsidRPr="0088193B" w:rsidRDefault="00CE5642" w:rsidP="00CE5642">
            <w:pPr>
              <w:pStyle w:val="TAC"/>
            </w:pPr>
            <w:r w:rsidRPr="0088193B">
              <w:t>&lt;-</w:t>
            </w:r>
            <w:r w:rsidR="00936D60" w:rsidRPr="0088193B">
              <w:rPr>
                <w:lang w:eastAsia="zh-CN"/>
              </w:rPr>
              <w:t>-</w:t>
            </w:r>
          </w:p>
        </w:tc>
        <w:tc>
          <w:tcPr>
            <w:tcW w:w="2977" w:type="dxa"/>
          </w:tcPr>
          <w:p w14:paraId="53E3E7EA" w14:textId="77777777" w:rsidR="00CE5642" w:rsidRPr="0088193B" w:rsidRDefault="00CE5642" w:rsidP="00CE5642">
            <w:pPr>
              <w:pStyle w:val="TAL"/>
            </w:pPr>
            <w:r w:rsidRPr="0088193B">
              <w:t>MAC PDU</w:t>
            </w:r>
          </w:p>
        </w:tc>
        <w:tc>
          <w:tcPr>
            <w:tcW w:w="567" w:type="dxa"/>
          </w:tcPr>
          <w:p w14:paraId="6944E056" w14:textId="77777777" w:rsidR="00CE5642" w:rsidRPr="0088193B" w:rsidRDefault="00CE5642" w:rsidP="00CE5642">
            <w:pPr>
              <w:pStyle w:val="TAC"/>
            </w:pPr>
            <w:r w:rsidRPr="0088193B">
              <w:t>-</w:t>
            </w:r>
          </w:p>
        </w:tc>
        <w:tc>
          <w:tcPr>
            <w:tcW w:w="892" w:type="dxa"/>
          </w:tcPr>
          <w:p w14:paraId="125F2567" w14:textId="77777777" w:rsidR="00CE5642" w:rsidRPr="0088193B" w:rsidRDefault="00CE5642" w:rsidP="00CE5642">
            <w:pPr>
              <w:pStyle w:val="TAC"/>
            </w:pPr>
            <w:r w:rsidRPr="0088193B">
              <w:t>-</w:t>
            </w:r>
          </w:p>
        </w:tc>
      </w:tr>
      <w:tr w:rsidR="00CE5642" w:rsidRPr="0088193B" w14:paraId="73FA6A43" w14:textId="77777777">
        <w:trPr>
          <w:trHeight w:val="530"/>
        </w:trPr>
        <w:tc>
          <w:tcPr>
            <w:tcW w:w="648" w:type="dxa"/>
          </w:tcPr>
          <w:p w14:paraId="672DCD39" w14:textId="77777777" w:rsidR="00CE5642" w:rsidRPr="0088193B" w:rsidRDefault="00CE5642" w:rsidP="00CE5642">
            <w:pPr>
              <w:pStyle w:val="TAC"/>
            </w:pPr>
            <w:r w:rsidRPr="0088193B">
              <w:t>3</w:t>
            </w:r>
          </w:p>
        </w:tc>
        <w:tc>
          <w:tcPr>
            <w:tcW w:w="3969" w:type="dxa"/>
          </w:tcPr>
          <w:p w14:paraId="6326FB84" w14:textId="77777777" w:rsidR="00CE5642" w:rsidRPr="0088193B" w:rsidRDefault="00CE5642" w:rsidP="00CE5642">
            <w:pPr>
              <w:pStyle w:val="TAL"/>
            </w:pPr>
            <w:r w:rsidRPr="0088193B">
              <w:t>Check: Does the UE transmit a HARQ ACK?</w:t>
            </w:r>
          </w:p>
        </w:tc>
        <w:tc>
          <w:tcPr>
            <w:tcW w:w="709" w:type="dxa"/>
          </w:tcPr>
          <w:p w14:paraId="698BE1CC" w14:textId="77777777" w:rsidR="00CE5642" w:rsidRPr="0088193B" w:rsidRDefault="00CE5642" w:rsidP="00CE5642">
            <w:pPr>
              <w:pStyle w:val="TAC"/>
            </w:pPr>
            <w:r w:rsidRPr="0088193B">
              <w:t>--&gt;</w:t>
            </w:r>
          </w:p>
        </w:tc>
        <w:tc>
          <w:tcPr>
            <w:tcW w:w="2977" w:type="dxa"/>
          </w:tcPr>
          <w:p w14:paraId="36625010" w14:textId="77777777" w:rsidR="00CE5642" w:rsidRPr="0088193B" w:rsidRDefault="00CE5642" w:rsidP="00CE5642">
            <w:pPr>
              <w:pStyle w:val="TAL"/>
            </w:pPr>
            <w:r w:rsidRPr="0088193B">
              <w:t>HARQ ACK</w:t>
            </w:r>
          </w:p>
        </w:tc>
        <w:tc>
          <w:tcPr>
            <w:tcW w:w="567" w:type="dxa"/>
          </w:tcPr>
          <w:p w14:paraId="74A64070" w14:textId="77777777" w:rsidR="00CE5642" w:rsidRPr="0088193B" w:rsidRDefault="00CE5642" w:rsidP="00CE5642">
            <w:pPr>
              <w:pStyle w:val="TAC"/>
            </w:pPr>
            <w:r w:rsidRPr="0088193B">
              <w:t>1</w:t>
            </w:r>
          </w:p>
        </w:tc>
        <w:tc>
          <w:tcPr>
            <w:tcW w:w="892" w:type="dxa"/>
          </w:tcPr>
          <w:p w14:paraId="29030598" w14:textId="77777777" w:rsidR="00CE5642" w:rsidRPr="0088193B" w:rsidRDefault="00CE5642" w:rsidP="00CE5642">
            <w:pPr>
              <w:pStyle w:val="TAC"/>
            </w:pPr>
            <w:r w:rsidRPr="0088193B">
              <w:t>P</w:t>
            </w:r>
          </w:p>
        </w:tc>
      </w:tr>
      <w:tr w:rsidR="00CE5642" w:rsidRPr="0088193B" w14:paraId="279C6F73" w14:textId="77777777">
        <w:tc>
          <w:tcPr>
            <w:tcW w:w="648" w:type="dxa"/>
          </w:tcPr>
          <w:p w14:paraId="68CB8892" w14:textId="77777777" w:rsidR="00CE5642" w:rsidRPr="0088193B" w:rsidRDefault="00CE5642" w:rsidP="00CE5642">
            <w:pPr>
              <w:pStyle w:val="TAC"/>
            </w:pPr>
            <w:r w:rsidRPr="0088193B">
              <w:t>4</w:t>
            </w:r>
          </w:p>
        </w:tc>
        <w:tc>
          <w:tcPr>
            <w:tcW w:w="3969" w:type="dxa"/>
          </w:tcPr>
          <w:p w14:paraId="6343292C" w14:textId="77777777" w:rsidR="00CE5642" w:rsidRPr="0088193B" w:rsidRDefault="00CE5642" w:rsidP="00CE5642">
            <w:pPr>
              <w:pStyle w:val="TAL"/>
            </w:pPr>
            <w:r w:rsidRPr="0088193B">
              <w:t xml:space="preserve">The SS transmits in </w:t>
            </w:r>
            <w:r w:rsidR="0080718B" w:rsidRPr="0088193B">
              <w:t>SF-Num</w:t>
            </w:r>
            <w:r w:rsidRPr="0088193B">
              <w:t xml:space="preserve"> ‘Y+X</w:t>
            </w:r>
            <w:r w:rsidR="00B47A4B" w:rsidRPr="0088193B">
              <w:t>(</w:t>
            </w:r>
            <w:r w:rsidRPr="0088193B">
              <w:t>semiPersistSchedIntervalDL</w:t>
            </w:r>
            <w:r w:rsidR="00B47A4B" w:rsidRPr="0088193B">
              <w:t>)</w:t>
            </w:r>
            <w:r w:rsidRPr="0088193B">
              <w:t xml:space="preserve">’, </w:t>
            </w:r>
            <w:r w:rsidR="00936D60" w:rsidRPr="0088193B">
              <w:rPr>
                <w:lang w:eastAsia="zh-CN"/>
              </w:rPr>
              <w:t xml:space="preserve">a </w:t>
            </w:r>
            <w:r w:rsidRPr="0088193B">
              <w:t xml:space="preserve">DL MAC PDU containing a RLC PDU </w:t>
            </w:r>
            <w:r w:rsidR="00B47A4B" w:rsidRPr="0088193B">
              <w:t>(</w:t>
            </w:r>
            <w:r w:rsidRPr="0088193B">
              <w:t>DL-SQN=1</w:t>
            </w:r>
            <w:r w:rsidR="00B47A4B" w:rsidRPr="0088193B">
              <w:t>)</w:t>
            </w:r>
            <w:r w:rsidRPr="0088193B">
              <w:t>on DRB</w:t>
            </w:r>
          </w:p>
        </w:tc>
        <w:tc>
          <w:tcPr>
            <w:tcW w:w="709" w:type="dxa"/>
          </w:tcPr>
          <w:p w14:paraId="228F588D" w14:textId="77777777" w:rsidR="00CE5642" w:rsidRPr="0088193B" w:rsidRDefault="00CE5642" w:rsidP="00CE5642">
            <w:pPr>
              <w:pStyle w:val="TAC"/>
            </w:pPr>
            <w:r w:rsidRPr="0088193B">
              <w:t>&lt;-</w:t>
            </w:r>
            <w:r w:rsidR="00936D60" w:rsidRPr="0088193B">
              <w:rPr>
                <w:lang w:eastAsia="zh-CN"/>
              </w:rPr>
              <w:t>-</w:t>
            </w:r>
          </w:p>
        </w:tc>
        <w:tc>
          <w:tcPr>
            <w:tcW w:w="2977" w:type="dxa"/>
          </w:tcPr>
          <w:p w14:paraId="7044CB59" w14:textId="77777777" w:rsidR="00CE5642" w:rsidRPr="0088193B" w:rsidRDefault="00CE5642" w:rsidP="00CE5642">
            <w:pPr>
              <w:pStyle w:val="TAL"/>
            </w:pPr>
            <w:r w:rsidRPr="0088193B">
              <w:t>MAC PDU</w:t>
            </w:r>
          </w:p>
        </w:tc>
        <w:tc>
          <w:tcPr>
            <w:tcW w:w="567" w:type="dxa"/>
          </w:tcPr>
          <w:p w14:paraId="1A3A0308" w14:textId="77777777" w:rsidR="00CE5642" w:rsidRPr="0088193B" w:rsidRDefault="00CE5642" w:rsidP="00CE5642">
            <w:pPr>
              <w:pStyle w:val="TAC"/>
            </w:pPr>
            <w:r w:rsidRPr="0088193B">
              <w:t>-</w:t>
            </w:r>
          </w:p>
        </w:tc>
        <w:tc>
          <w:tcPr>
            <w:tcW w:w="892" w:type="dxa"/>
          </w:tcPr>
          <w:p w14:paraId="3E92FA63" w14:textId="77777777" w:rsidR="00CE5642" w:rsidRPr="0088193B" w:rsidRDefault="00CE5642" w:rsidP="00CE5642">
            <w:pPr>
              <w:pStyle w:val="TAC"/>
            </w:pPr>
            <w:r w:rsidRPr="0088193B">
              <w:t>-</w:t>
            </w:r>
          </w:p>
        </w:tc>
      </w:tr>
      <w:tr w:rsidR="00CE5642" w:rsidRPr="0088193B" w14:paraId="74D4E724" w14:textId="77777777">
        <w:tc>
          <w:tcPr>
            <w:tcW w:w="648" w:type="dxa"/>
          </w:tcPr>
          <w:p w14:paraId="376C4D32" w14:textId="77777777" w:rsidR="00CE5642" w:rsidRPr="0088193B" w:rsidRDefault="00CE5642" w:rsidP="00CE5642">
            <w:pPr>
              <w:pStyle w:val="TAC"/>
            </w:pPr>
            <w:r w:rsidRPr="0088193B">
              <w:t>5</w:t>
            </w:r>
          </w:p>
        </w:tc>
        <w:tc>
          <w:tcPr>
            <w:tcW w:w="3969" w:type="dxa"/>
          </w:tcPr>
          <w:p w14:paraId="50DA3667" w14:textId="77777777" w:rsidR="00CE5642" w:rsidRPr="0088193B" w:rsidRDefault="00CE5642" w:rsidP="00CE5642">
            <w:pPr>
              <w:pStyle w:val="TAL"/>
            </w:pPr>
            <w:r w:rsidRPr="0088193B">
              <w:t>Check: Does the UE transmit a HARQ ACK?</w:t>
            </w:r>
          </w:p>
        </w:tc>
        <w:tc>
          <w:tcPr>
            <w:tcW w:w="709" w:type="dxa"/>
          </w:tcPr>
          <w:p w14:paraId="5E65F2F2" w14:textId="77777777" w:rsidR="00CE5642" w:rsidRPr="0088193B" w:rsidRDefault="00CE5642" w:rsidP="00CE5642">
            <w:pPr>
              <w:pStyle w:val="TAC"/>
            </w:pPr>
            <w:r w:rsidRPr="0088193B">
              <w:t>--&gt;</w:t>
            </w:r>
          </w:p>
        </w:tc>
        <w:tc>
          <w:tcPr>
            <w:tcW w:w="2977" w:type="dxa"/>
          </w:tcPr>
          <w:p w14:paraId="08260C7A" w14:textId="77777777" w:rsidR="00CE5642" w:rsidRPr="0088193B" w:rsidRDefault="00CE5642" w:rsidP="00CE5642">
            <w:pPr>
              <w:pStyle w:val="TAL"/>
            </w:pPr>
            <w:r w:rsidRPr="0088193B">
              <w:t>HARQ ACK</w:t>
            </w:r>
          </w:p>
        </w:tc>
        <w:tc>
          <w:tcPr>
            <w:tcW w:w="567" w:type="dxa"/>
          </w:tcPr>
          <w:p w14:paraId="36B960A3" w14:textId="77777777" w:rsidR="00CE5642" w:rsidRPr="0088193B" w:rsidRDefault="00CE5642" w:rsidP="00CE5642">
            <w:pPr>
              <w:pStyle w:val="TAC"/>
            </w:pPr>
            <w:r w:rsidRPr="0088193B">
              <w:t>1</w:t>
            </w:r>
          </w:p>
        </w:tc>
        <w:tc>
          <w:tcPr>
            <w:tcW w:w="892" w:type="dxa"/>
          </w:tcPr>
          <w:p w14:paraId="00BD2F86" w14:textId="77777777" w:rsidR="00CE5642" w:rsidRPr="0088193B" w:rsidRDefault="00CE5642" w:rsidP="00CE5642">
            <w:pPr>
              <w:pStyle w:val="TAC"/>
            </w:pPr>
            <w:r w:rsidRPr="0088193B">
              <w:t>P</w:t>
            </w:r>
          </w:p>
        </w:tc>
      </w:tr>
      <w:tr w:rsidR="00CE5642" w:rsidRPr="0088193B" w14:paraId="5ED38EF5" w14:textId="77777777">
        <w:tc>
          <w:tcPr>
            <w:tcW w:w="648" w:type="dxa"/>
          </w:tcPr>
          <w:p w14:paraId="26B44A84" w14:textId="77777777" w:rsidR="00CE5642" w:rsidRPr="0088193B" w:rsidRDefault="00CE5642" w:rsidP="00CE5642">
            <w:pPr>
              <w:pStyle w:val="TAC"/>
            </w:pPr>
            <w:r w:rsidRPr="0088193B">
              <w:t>6</w:t>
            </w:r>
          </w:p>
        </w:tc>
        <w:tc>
          <w:tcPr>
            <w:tcW w:w="3969" w:type="dxa"/>
          </w:tcPr>
          <w:p w14:paraId="6D9B6153" w14:textId="77777777" w:rsidR="00CE5642" w:rsidRPr="0088193B" w:rsidRDefault="00CE5642" w:rsidP="00CE5642">
            <w:pPr>
              <w:pStyle w:val="TAL"/>
            </w:pPr>
            <w:r w:rsidRPr="0088193B">
              <w:t xml:space="preserve">The SS Transmits a DL assignment using UE’s SPS C-RNTI in </w:t>
            </w:r>
            <w:r w:rsidR="0080718B" w:rsidRPr="0088193B">
              <w:t>SF-Num</w:t>
            </w:r>
            <w:r w:rsidRPr="0088193B">
              <w:t xml:space="preserve"> ‘P’, NDI=0;</w:t>
            </w:r>
          </w:p>
          <w:p w14:paraId="7CF18FE8" w14:textId="77777777" w:rsidR="00CE5642" w:rsidRPr="0088193B" w:rsidRDefault="00B47A4B" w:rsidP="00CE5642">
            <w:pPr>
              <w:pStyle w:val="TAL"/>
            </w:pPr>
            <w:r w:rsidRPr="0088193B">
              <w:t>(</w:t>
            </w:r>
            <w:r w:rsidR="00CE5642" w:rsidRPr="0088193B">
              <w:t>Where Y+X&lt;P&lt; Y+2X</w:t>
            </w:r>
            <w:r w:rsidRPr="0088193B">
              <w:t>)</w:t>
            </w:r>
          </w:p>
        </w:tc>
        <w:tc>
          <w:tcPr>
            <w:tcW w:w="709" w:type="dxa"/>
          </w:tcPr>
          <w:p w14:paraId="5A2AA0B4" w14:textId="77777777" w:rsidR="00CE5642" w:rsidRPr="0088193B" w:rsidRDefault="00CE5642" w:rsidP="00CE5642">
            <w:pPr>
              <w:pStyle w:val="TAC"/>
            </w:pPr>
            <w:r w:rsidRPr="0088193B">
              <w:t>&lt;--</w:t>
            </w:r>
          </w:p>
        </w:tc>
        <w:tc>
          <w:tcPr>
            <w:tcW w:w="2977" w:type="dxa"/>
          </w:tcPr>
          <w:p w14:paraId="3064091C" w14:textId="77777777" w:rsidR="00CE5642" w:rsidRPr="0088193B" w:rsidRDefault="00CE5642" w:rsidP="00CE5642">
            <w:pPr>
              <w:pStyle w:val="TAL"/>
            </w:pPr>
            <w:r w:rsidRPr="0088193B">
              <w:t>(DL SPS Grant)</w:t>
            </w:r>
          </w:p>
        </w:tc>
        <w:tc>
          <w:tcPr>
            <w:tcW w:w="567" w:type="dxa"/>
          </w:tcPr>
          <w:p w14:paraId="08BE4A59" w14:textId="77777777" w:rsidR="00CE5642" w:rsidRPr="0088193B" w:rsidRDefault="00CE5642" w:rsidP="00CE5642">
            <w:pPr>
              <w:pStyle w:val="TAC"/>
            </w:pPr>
            <w:r w:rsidRPr="0088193B">
              <w:t>-</w:t>
            </w:r>
          </w:p>
        </w:tc>
        <w:tc>
          <w:tcPr>
            <w:tcW w:w="892" w:type="dxa"/>
          </w:tcPr>
          <w:p w14:paraId="0736DD47" w14:textId="77777777" w:rsidR="00CE5642" w:rsidRPr="0088193B" w:rsidRDefault="00CE5642" w:rsidP="00CE5642">
            <w:pPr>
              <w:pStyle w:val="TAC"/>
            </w:pPr>
            <w:r w:rsidRPr="0088193B">
              <w:t>-</w:t>
            </w:r>
          </w:p>
        </w:tc>
      </w:tr>
      <w:tr w:rsidR="00CE5642" w:rsidRPr="0088193B" w14:paraId="74AA93C4" w14:textId="77777777">
        <w:tc>
          <w:tcPr>
            <w:tcW w:w="648" w:type="dxa"/>
          </w:tcPr>
          <w:p w14:paraId="7520469C" w14:textId="77777777" w:rsidR="00CE5642" w:rsidRPr="0088193B" w:rsidRDefault="00CE5642" w:rsidP="00CE5642">
            <w:pPr>
              <w:pStyle w:val="TAC"/>
            </w:pPr>
            <w:r w:rsidRPr="0088193B">
              <w:t>7</w:t>
            </w:r>
          </w:p>
        </w:tc>
        <w:tc>
          <w:tcPr>
            <w:tcW w:w="3969" w:type="dxa"/>
          </w:tcPr>
          <w:p w14:paraId="7241C74E" w14:textId="77777777" w:rsidR="00CE5642" w:rsidRPr="0088193B" w:rsidRDefault="00CE5642" w:rsidP="00CE5642">
            <w:pPr>
              <w:pStyle w:val="TAL"/>
            </w:pPr>
            <w:r w:rsidRPr="0088193B">
              <w:t xml:space="preserve">The SS transmits in </w:t>
            </w:r>
            <w:r w:rsidR="0080718B" w:rsidRPr="0088193B">
              <w:t>SF-Num</w:t>
            </w:r>
            <w:r w:rsidRPr="0088193B">
              <w:t xml:space="preserve"> ‘P’, </w:t>
            </w:r>
            <w:r w:rsidR="00936D60" w:rsidRPr="0088193B">
              <w:rPr>
                <w:lang w:eastAsia="zh-CN"/>
              </w:rPr>
              <w:t xml:space="preserve">a </w:t>
            </w:r>
            <w:r w:rsidRPr="0088193B">
              <w:t xml:space="preserve">DL MAC PDU containing a RLC PDU </w:t>
            </w:r>
            <w:r w:rsidR="00B47A4B" w:rsidRPr="0088193B">
              <w:t>(</w:t>
            </w:r>
            <w:r w:rsidRPr="0088193B">
              <w:t>DL-SQN=2</w:t>
            </w:r>
            <w:r w:rsidR="00B47A4B" w:rsidRPr="0088193B">
              <w:t>)</w:t>
            </w:r>
            <w:r w:rsidRPr="0088193B">
              <w:t xml:space="preserve">on </w:t>
            </w:r>
            <w:r w:rsidR="00FC2601" w:rsidRPr="0088193B">
              <w:t xml:space="preserve">UM </w:t>
            </w:r>
            <w:r w:rsidRPr="0088193B">
              <w:t>DRB</w:t>
            </w:r>
          </w:p>
        </w:tc>
        <w:tc>
          <w:tcPr>
            <w:tcW w:w="709" w:type="dxa"/>
          </w:tcPr>
          <w:p w14:paraId="6087E642" w14:textId="77777777" w:rsidR="00CE5642" w:rsidRPr="0088193B" w:rsidRDefault="00CE5642" w:rsidP="00CE5642">
            <w:pPr>
              <w:pStyle w:val="TAC"/>
            </w:pPr>
            <w:r w:rsidRPr="0088193B">
              <w:t>&lt;-</w:t>
            </w:r>
            <w:r w:rsidR="00936D60" w:rsidRPr="0088193B">
              <w:rPr>
                <w:lang w:eastAsia="zh-CN"/>
              </w:rPr>
              <w:t>-</w:t>
            </w:r>
          </w:p>
        </w:tc>
        <w:tc>
          <w:tcPr>
            <w:tcW w:w="2977" w:type="dxa"/>
          </w:tcPr>
          <w:p w14:paraId="5899539B" w14:textId="77777777" w:rsidR="00CE5642" w:rsidRPr="0088193B" w:rsidRDefault="00CE5642" w:rsidP="00CE5642">
            <w:pPr>
              <w:pStyle w:val="TAL"/>
            </w:pPr>
            <w:r w:rsidRPr="0088193B">
              <w:t>MAC PDU</w:t>
            </w:r>
          </w:p>
        </w:tc>
        <w:tc>
          <w:tcPr>
            <w:tcW w:w="567" w:type="dxa"/>
          </w:tcPr>
          <w:p w14:paraId="0D295527" w14:textId="77777777" w:rsidR="00CE5642" w:rsidRPr="0088193B" w:rsidRDefault="00CE5642" w:rsidP="00CE5642">
            <w:pPr>
              <w:pStyle w:val="TAC"/>
            </w:pPr>
            <w:r w:rsidRPr="0088193B">
              <w:t>-</w:t>
            </w:r>
          </w:p>
        </w:tc>
        <w:tc>
          <w:tcPr>
            <w:tcW w:w="892" w:type="dxa"/>
          </w:tcPr>
          <w:p w14:paraId="05B4659B" w14:textId="77777777" w:rsidR="00CE5642" w:rsidRPr="0088193B" w:rsidRDefault="00CE5642" w:rsidP="00CE5642">
            <w:pPr>
              <w:pStyle w:val="TAC"/>
            </w:pPr>
            <w:r w:rsidRPr="0088193B">
              <w:t>-</w:t>
            </w:r>
          </w:p>
        </w:tc>
      </w:tr>
      <w:tr w:rsidR="00CE5642" w:rsidRPr="0088193B" w14:paraId="5D6DD282" w14:textId="77777777">
        <w:tc>
          <w:tcPr>
            <w:tcW w:w="648" w:type="dxa"/>
          </w:tcPr>
          <w:p w14:paraId="4EF3C9B4" w14:textId="77777777" w:rsidR="00CE5642" w:rsidRPr="0088193B" w:rsidRDefault="00CE5642" w:rsidP="00CE5642">
            <w:pPr>
              <w:pStyle w:val="TAC"/>
            </w:pPr>
            <w:r w:rsidRPr="0088193B">
              <w:t>8</w:t>
            </w:r>
          </w:p>
        </w:tc>
        <w:tc>
          <w:tcPr>
            <w:tcW w:w="3969" w:type="dxa"/>
          </w:tcPr>
          <w:p w14:paraId="798DCFD6" w14:textId="77777777" w:rsidR="00CE5642" w:rsidRPr="0088193B" w:rsidRDefault="00CE5642" w:rsidP="00CE5642">
            <w:pPr>
              <w:pStyle w:val="TAL"/>
            </w:pPr>
            <w:r w:rsidRPr="0088193B">
              <w:t>Check: Does the UE transmit a HARQ ACK?</w:t>
            </w:r>
          </w:p>
        </w:tc>
        <w:tc>
          <w:tcPr>
            <w:tcW w:w="709" w:type="dxa"/>
          </w:tcPr>
          <w:p w14:paraId="506B2F97" w14:textId="77777777" w:rsidR="00CE5642" w:rsidRPr="0088193B" w:rsidRDefault="00CE5642" w:rsidP="00CE5642">
            <w:pPr>
              <w:pStyle w:val="TAC"/>
            </w:pPr>
            <w:r w:rsidRPr="0088193B">
              <w:t>--&gt;</w:t>
            </w:r>
          </w:p>
        </w:tc>
        <w:tc>
          <w:tcPr>
            <w:tcW w:w="2977" w:type="dxa"/>
          </w:tcPr>
          <w:p w14:paraId="3B0D8E98" w14:textId="77777777" w:rsidR="00CE5642" w:rsidRPr="0088193B" w:rsidRDefault="00CE5642" w:rsidP="00CE5642">
            <w:pPr>
              <w:pStyle w:val="TAL"/>
            </w:pPr>
            <w:r w:rsidRPr="0088193B">
              <w:t>HARQ ACK</w:t>
            </w:r>
          </w:p>
        </w:tc>
        <w:tc>
          <w:tcPr>
            <w:tcW w:w="567" w:type="dxa"/>
          </w:tcPr>
          <w:p w14:paraId="122435CA" w14:textId="77777777" w:rsidR="00CE5642" w:rsidRPr="0088193B" w:rsidRDefault="00CE5642" w:rsidP="00CE5642">
            <w:pPr>
              <w:pStyle w:val="TAC"/>
            </w:pPr>
            <w:r w:rsidRPr="0088193B">
              <w:t>2</w:t>
            </w:r>
          </w:p>
        </w:tc>
        <w:tc>
          <w:tcPr>
            <w:tcW w:w="892" w:type="dxa"/>
          </w:tcPr>
          <w:p w14:paraId="12302E53" w14:textId="77777777" w:rsidR="00CE5642" w:rsidRPr="0088193B" w:rsidRDefault="00CE5642" w:rsidP="00CE5642">
            <w:pPr>
              <w:pStyle w:val="TAC"/>
            </w:pPr>
            <w:r w:rsidRPr="0088193B">
              <w:t>P</w:t>
            </w:r>
          </w:p>
        </w:tc>
      </w:tr>
      <w:tr w:rsidR="00CE5642" w:rsidRPr="0088193B" w14:paraId="28CA8B12" w14:textId="77777777">
        <w:tc>
          <w:tcPr>
            <w:tcW w:w="648" w:type="dxa"/>
          </w:tcPr>
          <w:p w14:paraId="5931B372" w14:textId="77777777" w:rsidR="00CE5642" w:rsidRPr="0088193B" w:rsidRDefault="00CE5642" w:rsidP="00CE5642">
            <w:pPr>
              <w:pStyle w:val="TAC"/>
            </w:pPr>
            <w:r w:rsidRPr="0088193B">
              <w:t>9</w:t>
            </w:r>
          </w:p>
        </w:tc>
        <w:tc>
          <w:tcPr>
            <w:tcW w:w="3969" w:type="dxa"/>
          </w:tcPr>
          <w:p w14:paraId="62BDFDAB" w14:textId="77777777" w:rsidR="00CE5642" w:rsidRPr="0088193B" w:rsidRDefault="00CE5642" w:rsidP="00CE5642">
            <w:pPr>
              <w:pStyle w:val="TAL"/>
            </w:pPr>
            <w:r w:rsidRPr="0088193B">
              <w:t xml:space="preserve">The SS transmits in </w:t>
            </w:r>
            <w:r w:rsidR="0080718B" w:rsidRPr="0088193B">
              <w:t>SF-Num</w:t>
            </w:r>
            <w:r w:rsidRPr="0088193B">
              <w:t xml:space="preserve"> ‘Y+2X’, </w:t>
            </w:r>
            <w:r w:rsidR="00936D60" w:rsidRPr="0088193B">
              <w:rPr>
                <w:lang w:eastAsia="zh-CN"/>
              </w:rPr>
              <w:t xml:space="preserve">a </w:t>
            </w:r>
            <w:r w:rsidRPr="0088193B">
              <w:t xml:space="preserve">DL MAC PDU containing a RLC PDU </w:t>
            </w:r>
            <w:r w:rsidR="00B47A4B" w:rsidRPr="0088193B">
              <w:t>(</w:t>
            </w:r>
            <w:r w:rsidRPr="0088193B">
              <w:t>DL-SQN=3</w:t>
            </w:r>
            <w:r w:rsidR="00B47A4B" w:rsidRPr="0088193B">
              <w:t>)</w:t>
            </w:r>
            <w:r w:rsidRPr="0088193B">
              <w:t xml:space="preserve">on </w:t>
            </w:r>
            <w:r w:rsidR="00FC2601" w:rsidRPr="0088193B">
              <w:t xml:space="preserve">UM </w:t>
            </w:r>
            <w:r w:rsidRPr="0088193B">
              <w:t>DRB</w:t>
            </w:r>
          </w:p>
        </w:tc>
        <w:tc>
          <w:tcPr>
            <w:tcW w:w="709" w:type="dxa"/>
          </w:tcPr>
          <w:p w14:paraId="2DB9807C" w14:textId="77777777" w:rsidR="00CE5642" w:rsidRPr="0088193B" w:rsidRDefault="00CE5642" w:rsidP="00CE5642">
            <w:pPr>
              <w:pStyle w:val="TAC"/>
            </w:pPr>
            <w:r w:rsidRPr="0088193B">
              <w:t>&lt;-</w:t>
            </w:r>
            <w:r w:rsidR="00936D60" w:rsidRPr="0088193B">
              <w:rPr>
                <w:lang w:eastAsia="zh-CN"/>
              </w:rPr>
              <w:t>-</w:t>
            </w:r>
          </w:p>
        </w:tc>
        <w:tc>
          <w:tcPr>
            <w:tcW w:w="2977" w:type="dxa"/>
          </w:tcPr>
          <w:p w14:paraId="4082D616" w14:textId="77777777" w:rsidR="00CE5642" w:rsidRPr="0088193B" w:rsidRDefault="00CE5642" w:rsidP="00CE5642">
            <w:pPr>
              <w:pStyle w:val="TAL"/>
            </w:pPr>
            <w:r w:rsidRPr="0088193B">
              <w:t>MAC PDU</w:t>
            </w:r>
          </w:p>
        </w:tc>
        <w:tc>
          <w:tcPr>
            <w:tcW w:w="567" w:type="dxa"/>
          </w:tcPr>
          <w:p w14:paraId="765BD6F1" w14:textId="77777777" w:rsidR="00CE5642" w:rsidRPr="0088193B" w:rsidRDefault="00CE5642" w:rsidP="00CE5642">
            <w:pPr>
              <w:pStyle w:val="TAC"/>
            </w:pPr>
            <w:r w:rsidRPr="0088193B">
              <w:t>-</w:t>
            </w:r>
          </w:p>
        </w:tc>
        <w:tc>
          <w:tcPr>
            <w:tcW w:w="892" w:type="dxa"/>
          </w:tcPr>
          <w:p w14:paraId="3C51CA4C" w14:textId="77777777" w:rsidR="00CE5642" w:rsidRPr="0088193B" w:rsidRDefault="00CE5642" w:rsidP="00CE5642">
            <w:pPr>
              <w:pStyle w:val="TAC"/>
            </w:pPr>
            <w:r w:rsidRPr="0088193B">
              <w:t>-</w:t>
            </w:r>
          </w:p>
        </w:tc>
      </w:tr>
      <w:tr w:rsidR="00CE5642" w:rsidRPr="0088193B" w14:paraId="27892B55" w14:textId="77777777">
        <w:tc>
          <w:tcPr>
            <w:tcW w:w="648" w:type="dxa"/>
          </w:tcPr>
          <w:p w14:paraId="7D45F39F" w14:textId="77777777" w:rsidR="00CE5642" w:rsidRPr="0088193B" w:rsidRDefault="00CE5642" w:rsidP="00CE5642">
            <w:pPr>
              <w:pStyle w:val="TAC"/>
            </w:pPr>
            <w:r w:rsidRPr="0088193B">
              <w:t>10</w:t>
            </w:r>
          </w:p>
        </w:tc>
        <w:tc>
          <w:tcPr>
            <w:tcW w:w="3969" w:type="dxa"/>
          </w:tcPr>
          <w:p w14:paraId="7FA022E7" w14:textId="77777777" w:rsidR="00CE5642" w:rsidRPr="0088193B" w:rsidRDefault="00CE5642" w:rsidP="00CE5642">
            <w:pPr>
              <w:pStyle w:val="TAL"/>
            </w:pPr>
            <w:r w:rsidRPr="0088193B">
              <w:t>Check: Does the UE transmit a HARQ Feedback?</w:t>
            </w:r>
          </w:p>
        </w:tc>
        <w:tc>
          <w:tcPr>
            <w:tcW w:w="709" w:type="dxa"/>
          </w:tcPr>
          <w:p w14:paraId="3D67F9C5" w14:textId="77777777" w:rsidR="00CE5642" w:rsidRPr="0088193B" w:rsidRDefault="00CE5642" w:rsidP="00CE5642">
            <w:pPr>
              <w:pStyle w:val="TAC"/>
            </w:pPr>
            <w:r w:rsidRPr="0088193B">
              <w:t>--&gt;</w:t>
            </w:r>
          </w:p>
        </w:tc>
        <w:tc>
          <w:tcPr>
            <w:tcW w:w="2977" w:type="dxa"/>
          </w:tcPr>
          <w:p w14:paraId="58E5CC2A" w14:textId="77777777" w:rsidR="00CE5642" w:rsidRPr="0088193B" w:rsidRDefault="00CE5642" w:rsidP="00CE5642">
            <w:pPr>
              <w:pStyle w:val="TAL"/>
            </w:pPr>
            <w:r w:rsidRPr="0088193B">
              <w:t>HARQ ACK/NACK</w:t>
            </w:r>
          </w:p>
        </w:tc>
        <w:tc>
          <w:tcPr>
            <w:tcW w:w="567" w:type="dxa"/>
          </w:tcPr>
          <w:p w14:paraId="02D639AF" w14:textId="77777777" w:rsidR="00CE5642" w:rsidRPr="0088193B" w:rsidRDefault="00CE5642" w:rsidP="00CE5642">
            <w:pPr>
              <w:pStyle w:val="TAC"/>
            </w:pPr>
            <w:r w:rsidRPr="0088193B">
              <w:t>2</w:t>
            </w:r>
          </w:p>
        </w:tc>
        <w:tc>
          <w:tcPr>
            <w:tcW w:w="892" w:type="dxa"/>
          </w:tcPr>
          <w:p w14:paraId="6F6F9A8E" w14:textId="77777777" w:rsidR="00CE5642" w:rsidRPr="0088193B" w:rsidRDefault="00CE5642" w:rsidP="00CE5642">
            <w:pPr>
              <w:pStyle w:val="TAC"/>
            </w:pPr>
            <w:r w:rsidRPr="0088193B">
              <w:t>F</w:t>
            </w:r>
          </w:p>
        </w:tc>
      </w:tr>
      <w:tr w:rsidR="009842F8" w:rsidRPr="0088193B" w14:paraId="2E2D1264" w14:textId="77777777">
        <w:tc>
          <w:tcPr>
            <w:tcW w:w="648" w:type="dxa"/>
          </w:tcPr>
          <w:p w14:paraId="54501C17" w14:textId="77777777" w:rsidR="009842F8" w:rsidRPr="0088193B" w:rsidRDefault="009842F8" w:rsidP="002C465F">
            <w:pPr>
              <w:pStyle w:val="TAC"/>
            </w:pPr>
            <w:r w:rsidRPr="0088193B">
              <w:t>10A</w:t>
            </w:r>
          </w:p>
        </w:tc>
        <w:tc>
          <w:tcPr>
            <w:tcW w:w="3969" w:type="dxa"/>
          </w:tcPr>
          <w:p w14:paraId="205291BF" w14:textId="77777777" w:rsidR="009842F8" w:rsidRPr="0088193B" w:rsidRDefault="009842F8" w:rsidP="002C465F">
            <w:pPr>
              <w:pStyle w:val="TAL"/>
            </w:pPr>
            <w:r w:rsidRPr="0088193B">
              <w:t>The SS Transmits a DL assignment using UE’s C-RNTI in SF-Num ‘P+X(semiPersistSchedIntervalDL)’, NDI=0</w:t>
            </w:r>
          </w:p>
        </w:tc>
        <w:tc>
          <w:tcPr>
            <w:tcW w:w="709" w:type="dxa"/>
          </w:tcPr>
          <w:p w14:paraId="1AAE1BBD" w14:textId="77777777" w:rsidR="009842F8" w:rsidRPr="0088193B" w:rsidRDefault="009842F8" w:rsidP="002C465F">
            <w:pPr>
              <w:pStyle w:val="TAC"/>
            </w:pPr>
            <w:r w:rsidRPr="0088193B">
              <w:t>&lt;--</w:t>
            </w:r>
          </w:p>
        </w:tc>
        <w:tc>
          <w:tcPr>
            <w:tcW w:w="2977" w:type="dxa"/>
          </w:tcPr>
          <w:p w14:paraId="246AE2DA" w14:textId="77777777" w:rsidR="009842F8" w:rsidRPr="0088193B" w:rsidRDefault="009842F8" w:rsidP="002C465F">
            <w:pPr>
              <w:pStyle w:val="TAL"/>
            </w:pPr>
            <w:r w:rsidRPr="0088193B">
              <w:t>(DL Grant)</w:t>
            </w:r>
          </w:p>
        </w:tc>
        <w:tc>
          <w:tcPr>
            <w:tcW w:w="567" w:type="dxa"/>
          </w:tcPr>
          <w:p w14:paraId="338D79B9" w14:textId="77777777" w:rsidR="009842F8" w:rsidRPr="0088193B" w:rsidRDefault="009842F8" w:rsidP="002C465F">
            <w:pPr>
              <w:pStyle w:val="TAC"/>
            </w:pPr>
            <w:r w:rsidRPr="0088193B">
              <w:t>-</w:t>
            </w:r>
          </w:p>
        </w:tc>
        <w:tc>
          <w:tcPr>
            <w:tcW w:w="892" w:type="dxa"/>
          </w:tcPr>
          <w:p w14:paraId="55836E58" w14:textId="77777777" w:rsidR="009842F8" w:rsidRPr="0088193B" w:rsidRDefault="009842F8" w:rsidP="002C465F">
            <w:pPr>
              <w:pStyle w:val="TAC"/>
            </w:pPr>
            <w:r w:rsidRPr="0088193B">
              <w:t>-</w:t>
            </w:r>
          </w:p>
        </w:tc>
      </w:tr>
      <w:tr w:rsidR="00CE5642" w:rsidRPr="0088193B" w14:paraId="4C418F51" w14:textId="77777777">
        <w:tc>
          <w:tcPr>
            <w:tcW w:w="648" w:type="dxa"/>
          </w:tcPr>
          <w:p w14:paraId="122759CD" w14:textId="77777777" w:rsidR="00CE5642" w:rsidRPr="0088193B" w:rsidRDefault="00CE5642" w:rsidP="00CE5642">
            <w:pPr>
              <w:pStyle w:val="TAC"/>
            </w:pPr>
            <w:r w:rsidRPr="0088193B">
              <w:t>11</w:t>
            </w:r>
          </w:p>
        </w:tc>
        <w:tc>
          <w:tcPr>
            <w:tcW w:w="3969" w:type="dxa"/>
          </w:tcPr>
          <w:p w14:paraId="0AACCE4A" w14:textId="77777777" w:rsidR="00CE5642" w:rsidRPr="0088193B" w:rsidRDefault="00CE5642" w:rsidP="00CE5642">
            <w:pPr>
              <w:pStyle w:val="TAL"/>
            </w:pPr>
            <w:r w:rsidRPr="0088193B">
              <w:t xml:space="preserve">The SS transmits in </w:t>
            </w:r>
            <w:r w:rsidR="0080718B" w:rsidRPr="0088193B">
              <w:t>SF-Num</w:t>
            </w:r>
            <w:r w:rsidRPr="0088193B">
              <w:t xml:space="preserve"> ‘P+X</w:t>
            </w:r>
            <w:r w:rsidR="00B47A4B" w:rsidRPr="0088193B">
              <w:t>(</w:t>
            </w:r>
            <w:r w:rsidRPr="0088193B">
              <w:t>semiPersistSchedIntervalDL</w:t>
            </w:r>
            <w:r w:rsidR="00B47A4B" w:rsidRPr="0088193B">
              <w:t>)</w:t>
            </w:r>
            <w:r w:rsidRPr="0088193B">
              <w:t xml:space="preserve">’, </w:t>
            </w:r>
            <w:r w:rsidR="00936D60" w:rsidRPr="0088193B">
              <w:rPr>
                <w:lang w:eastAsia="zh-CN"/>
              </w:rPr>
              <w:t xml:space="preserve">a </w:t>
            </w:r>
            <w:r w:rsidRPr="0088193B">
              <w:t xml:space="preserve">DL MAC PDU containing a RLC PDU </w:t>
            </w:r>
            <w:r w:rsidR="00B47A4B" w:rsidRPr="0088193B">
              <w:t>(</w:t>
            </w:r>
            <w:r w:rsidRPr="0088193B">
              <w:t>DL-SQN=3</w:t>
            </w:r>
            <w:r w:rsidR="00B47A4B" w:rsidRPr="0088193B">
              <w:t>)</w:t>
            </w:r>
            <w:r w:rsidRPr="0088193B">
              <w:t xml:space="preserve">on </w:t>
            </w:r>
            <w:r w:rsidR="00FC2601" w:rsidRPr="0088193B">
              <w:t xml:space="preserve">UM </w:t>
            </w:r>
            <w:r w:rsidRPr="0088193B">
              <w:t>DRB;</w:t>
            </w:r>
          </w:p>
        </w:tc>
        <w:tc>
          <w:tcPr>
            <w:tcW w:w="709" w:type="dxa"/>
          </w:tcPr>
          <w:p w14:paraId="2272A4EE" w14:textId="77777777" w:rsidR="00CE5642" w:rsidRPr="0088193B" w:rsidRDefault="00CE5642" w:rsidP="00CE5642">
            <w:pPr>
              <w:pStyle w:val="TAC"/>
            </w:pPr>
            <w:r w:rsidRPr="0088193B">
              <w:t>&lt;-</w:t>
            </w:r>
            <w:r w:rsidR="00936D60" w:rsidRPr="0088193B">
              <w:rPr>
                <w:lang w:eastAsia="zh-CN"/>
              </w:rPr>
              <w:t>-</w:t>
            </w:r>
          </w:p>
        </w:tc>
        <w:tc>
          <w:tcPr>
            <w:tcW w:w="2977" w:type="dxa"/>
          </w:tcPr>
          <w:p w14:paraId="232E1335" w14:textId="77777777" w:rsidR="00CE5642" w:rsidRPr="0088193B" w:rsidRDefault="00CE5642" w:rsidP="00CE5642">
            <w:pPr>
              <w:pStyle w:val="TAL"/>
            </w:pPr>
            <w:r w:rsidRPr="0088193B">
              <w:t>MAC PDU</w:t>
            </w:r>
          </w:p>
        </w:tc>
        <w:tc>
          <w:tcPr>
            <w:tcW w:w="567" w:type="dxa"/>
          </w:tcPr>
          <w:p w14:paraId="39A39C70" w14:textId="77777777" w:rsidR="00CE5642" w:rsidRPr="0088193B" w:rsidRDefault="00CE5642" w:rsidP="00CE5642">
            <w:pPr>
              <w:pStyle w:val="TAC"/>
            </w:pPr>
            <w:r w:rsidRPr="0088193B">
              <w:t>-</w:t>
            </w:r>
          </w:p>
        </w:tc>
        <w:tc>
          <w:tcPr>
            <w:tcW w:w="892" w:type="dxa"/>
          </w:tcPr>
          <w:p w14:paraId="54B559C4" w14:textId="77777777" w:rsidR="00CE5642" w:rsidRPr="0088193B" w:rsidRDefault="00CE5642" w:rsidP="00CE5642">
            <w:pPr>
              <w:pStyle w:val="TAC"/>
            </w:pPr>
            <w:r w:rsidRPr="0088193B">
              <w:t>-</w:t>
            </w:r>
          </w:p>
        </w:tc>
      </w:tr>
      <w:tr w:rsidR="00CE5642" w:rsidRPr="0088193B" w14:paraId="1AB0C078" w14:textId="77777777">
        <w:tc>
          <w:tcPr>
            <w:tcW w:w="648" w:type="dxa"/>
          </w:tcPr>
          <w:p w14:paraId="0A23EB79" w14:textId="77777777" w:rsidR="00CE5642" w:rsidRPr="0088193B" w:rsidRDefault="00CE5642" w:rsidP="00CE5642">
            <w:pPr>
              <w:pStyle w:val="TAC"/>
            </w:pPr>
            <w:r w:rsidRPr="0088193B">
              <w:t>12</w:t>
            </w:r>
          </w:p>
        </w:tc>
        <w:tc>
          <w:tcPr>
            <w:tcW w:w="3969" w:type="dxa"/>
          </w:tcPr>
          <w:p w14:paraId="1F0D3AA7" w14:textId="77777777" w:rsidR="00CE5642" w:rsidRPr="0088193B" w:rsidRDefault="00355A07" w:rsidP="00CE5642">
            <w:pPr>
              <w:pStyle w:val="TAL"/>
            </w:pPr>
            <w:r w:rsidRPr="0088193B">
              <w:t>Void</w:t>
            </w:r>
          </w:p>
        </w:tc>
        <w:tc>
          <w:tcPr>
            <w:tcW w:w="709" w:type="dxa"/>
          </w:tcPr>
          <w:p w14:paraId="598FED43" w14:textId="77777777" w:rsidR="00CE5642" w:rsidRPr="0088193B" w:rsidRDefault="00355A07" w:rsidP="00CE5642">
            <w:pPr>
              <w:pStyle w:val="TAC"/>
            </w:pPr>
            <w:r w:rsidRPr="0088193B">
              <w:t>-</w:t>
            </w:r>
          </w:p>
        </w:tc>
        <w:tc>
          <w:tcPr>
            <w:tcW w:w="2977" w:type="dxa"/>
          </w:tcPr>
          <w:p w14:paraId="018DFFF5" w14:textId="77777777" w:rsidR="00CE5642" w:rsidRPr="0088193B" w:rsidRDefault="00355A07" w:rsidP="00CE5642">
            <w:pPr>
              <w:pStyle w:val="TAL"/>
            </w:pPr>
            <w:r w:rsidRPr="0088193B">
              <w:t>-</w:t>
            </w:r>
          </w:p>
        </w:tc>
        <w:tc>
          <w:tcPr>
            <w:tcW w:w="567" w:type="dxa"/>
          </w:tcPr>
          <w:p w14:paraId="3FA0FA99" w14:textId="77777777" w:rsidR="00CE5642" w:rsidRPr="0088193B" w:rsidRDefault="00355A07" w:rsidP="00CE5642">
            <w:pPr>
              <w:pStyle w:val="TAC"/>
            </w:pPr>
            <w:r w:rsidRPr="0088193B">
              <w:t>-</w:t>
            </w:r>
          </w:p>
        </w:tc>
        <w:tc>
          <w:tcPr>
            <w:tcW w:w="892" w:type="dxa"/>
          </w:tcPr>
          <w:p w14:paraId="1DBA99F3" w14:textId="77777777" w:rsidR="00CE5642" w:rsidRPr="0088193B" w:rsidRDefault="00355A07" w:rsidP="00CE5642">
            <w:pPr>
              <w:pStyle w:val="TAC"/>
            </w:pPr>
            <w:r w:rsidRPr="0088193B">
              <w:t>-</w:t>
            </w:r>
          </w:p>
        </w:tc>
      </w:tr>
      <w:tr w:rsidR="00CE5642" w:rsidRPr="0088193B" w14:paraId="034D032B" w14:textId="77777777">
        <w:trPr>
          <w:trHeight w:val="917"/>
        </w:trPr>
        <w:tc>
          <w:tcPr>
            <w:tcW w:w="648" w:type="dxa"/>
          </w:tcPr>
          <w:p w14:paraId="09D4701F" w14:textId="77777777" w:rsidR="00CE5642" w:rsidRPr="0088193B" w:rsidRDefault="00CE5642" w:rsidP="00CE5642">
            <w:pPr>
              <w:pStyle w:val="TAC"/>
            </w:pPr>
            <w:r w:rsidRPr="0088193B">
              <w:t>13</w:t>
            </w:r>
          </w:p>
        </w:tc>
        <w:tc>
          <w:tcPr>
            <w:tcW w:w="3969" w:type="dxa"/>
          </w:tcPr>
          <w:p w14:paraId="35DE1567" w14:textId="77777777" w:rsidR="00CE5642" w:rsidRPr="0088193B" w:rsidRDefault="00355A07" w:rsidP="00CE5642">
            <w:pPr>
              <w:pStyle w:val="TAL"/>
            </w:pPr>
            <w:r w:rsidRPr="0088193B">
              <w:t>Void</w:t>
            </w:r>
          </w:p>
        </w:tc>
        <w:tc>
          <w:tcPr>
            <w:tcW w:w="709" w:type="dxa"/>
          </w:tcPr>
          <w:p w14:paraId="23E7D67A" w14:textId="77777777" w:rsidR="00CE5642" w:rsidRPr="0088193B" w:rsidRDefault="00355A07" w:rsidP="00CE5642">
            <w:pPr>
              <w:pStyle w:val="TAC"/>
            </w:pPr>
            <w:r w:rsidRPr="0088193B">
              <w:t>-</w:t>
            </w:r>
          </w:p>
        </w:tc>
        <w:tc>
          <w:tcPr>
            <w:tcW w:w="2977" w:type="dxa"/>
          </w:tcPr>
          <w:p w14:paraId="101BD9CB" w14:textId="77777777" w:rsidR="00CE5642" w:rsidRPr="0088193B" w:rsidRDefault="00355A07" w:rsidP="00CE5642">
            <w:pPr>
              <w:pStyle w:val="TAL"/>
            </w:pPr>
            <w:r w:rsidRPr="0088193B">
              <w:t>-</w:t>
            </w:r>
          </w:p>
        </w:tc>
        <w:tc>
          <w:tcPr>
            <w:tcW w:w="567" w:type="dxa"/>
          </w:tcPr>
          <w:p w14:paraId="177F0190" w14:textId="77777777" w:rsidR="00CE5642" w:rsidRPr="0088193B" w:rsidRDefault="00355A07" w:rsidP="00CE5642">
            <w:pPr>
              <w:pStyle w:val="TAC"/>
            </w:pPr>
            <w:r w:rsidRPr="0088193B">
              <w:t>-</w:t>
            </w:r>
          </w:p>
        </w:tc>
        <w:tc>
          <w:tcPr>
            <w:tcW w:w="892" w:type="dxa"/>
          </w:tcPr>
          <w:p w14:paraId="7E6BA95B" w14:textId="77777777" w:rsidR="00CE5642" w:rsidRPr="0088193B" w:rsidRDefault="00355A07" w:rsidP="00CE5642">
            <w:pPr>
              <w:pStyle w:val="TAC"/>
            </w:pPr>
            <w:r w:rsidRPr="0088193B">
              <w:t>-</w:t>
            </w:r>
          </w:p>
        </w:tc>
      </w:tr>
      <w:tr w:rsidR="00CE5642" w:rsidRPr="0088193B" w14:paraId="3F1B9F91" w14:textId="77777777">
        <w:tc>
          <w:tcPr>
            <w:tcW w:w="648" w:type="dxa"/>
          </w:tcPr>
          <w:p w14:paraId="3C7F4CE2" w14:textId="77777777" w:rsidR="00CE5642" w:rsidRPr="0088193B" w:rsidRDefault="00CE5642" w:rsidP="00CE5642">
            <w:pPr>
              <w:pStyle w:val="TAC"/>
            </w:pPr>
            <w:r w:rsidRPr="0088193B">
              <w:t>14</w:t>
            </w:r>
          </w:p>
        </w:tc>
        <w:tc>
          <w:tcPr>
            <w:tcW w:w="3969" w:type="dxa"/>
          </w:tcPr>
          <w:p w14:paraId="7AB53FC9" w14:textId="77777777" w:rsidR="00CE5642" w:rsidRPr="0088193B" w:rsidRDefault="00355A07" w:rsidP="00CE5642">
            <w:pPr>
              <w:pStyle w:val="TAL"/>
            </w:pPr>
            <w:r w:rsidRPr="0088193B">
              <w:t>Void</w:t>
            </w:r>
          </w:p>
        </w:tc>
        <w:tc>
          <w:tcPr>
            <w:tcW w:w="709" w:type="dxa"/>
          </w:tcPr>
          <w:p w14:paraId="165CF004" w14:textId="77777777" w:rsidR="00CE5642" w:rsidRPr="0088193B" w:rsidRDefault="00355A07" w:rsidP="00CE5642">
            <w:pPr>
              <w:pStyle w:val="TAC"/>
            </w:pPr>
            <w:r w:rsidRPr="0088193B">
              <w:t>-</w:t>
            </w:r>
          </w:p>
        </w:tc>
        <w:tc>
          <w:tcPr>
            <w:tcW w:w="2977" w:type="dxa"/>
          </w:tcPr>
          <w:p w14:paraId="067095CF" w14:textId="77777777" w:rsidR="00CE5642" w:rsidRPr="0088193B" w:rsidRDefault="00355A07" w:rsidP="00CE5642">
            <w:pPr>
              <w:pStyle w:val="TAL"/>
            </w:pPr>
            <w:r w:rsidRPr="0088193B">
              <w:t>-</w:t>
            </w:r>
          </w:p>
        </w:tc>
        <w:tc>
          <w:tcPr>
            <w:tcW w:w="567" w:type="dxa"/>
          </w:tcPr>
          <w:p w14:paraId="282FDD33" w14:textId="77777777" w:rsidR="00CE5642" w:rsidRPr="0088193B" w:rsidRDefault="00355A07" w:rsidP="00CE5642">
            <w:pPr>
              <w:pStyle w:val="TAC"/>
            </w:pPr>
            <w:r w:rsidRPr="0088193B">
              <w:t>-</w:t>
            </w:r>
          </w:p>
        </w:tc>
        <w:tc>
          <w:tcPr>
            <w:tcW w:w="892" w:type="dxa"/>
          </w:tcPr>
          <w:p w14:paraId="4F45AD71" w14:textId="77777777" w:rsidR="00CE5642" w:rsidRPr="0088193B" w:rsidRDefault="00355A07" w:rsidP="00CE5642">
            <w:pPr>
              <w:pStyle w:val="TAC"/>
            </w:pPr>
            <w:r w:rsidRPr="0088193B">
              <w:t>-</w:t>
            </w:r>
          </w:p>
        </w:tc>
      </w:tr>
      <w:tr w:rsidR="00CE5642" w:rsidRPr="0088193B" w14:paraId="6D43E07E" w14:textId="77777777">
        <w:tc>
          <w:tcPr>
            <w:tcW w:w="648" w:type="dxa"/>
          </w:tcPr>
          <w:p w14:paraId="21C55D83" w14:textId="77777777" w:rsidR="00CE5642" w:rsidRPr="0088193B" w:rsidRDefault="00CE5642" w:rsidP="00CE5642">
            <w:pPr>
              <w:pStyle w:val="TAC"/>
            </w:pPr>
            <w:r w:rsidRPr="0088193B">
              <w:t>15</w:t>
            </w:r>
          </w:p>
        </w:tc>
        <w:tc>
          <w:tcPr>
            <w:tcW w:w="3969" w:type="dxa"/>
          </w:tcPr>
          <w:p w14:paraId="2BA12A48" w14:textId="77777777" w:rsidR="00CE5642" w:rsidRPr="0088193B" w:rsidRDefault="00CE5642" w:rsidP="00CE5642">
            <w:pPr>
              <w:pStyle w:val="TAL"/>
            </w:pPr>
            <w:r w:rsidRPr="0088193B">
              <w:t>Check: Does the UE transmit a HARQ ACK?</w:t>
            </w:r>
          </w:p>
        </w:tc>
        <w:tc>
          <w:tcPr>
            <w:tcW w:w="709" w:type="dxa"/>
          </w:tcPr>
          <w:p w14:paraId="60DFCEC4" w14:textId="77777777" w:rsidR="00CE5642" w:rsidRPr="0088193B" w:rsidRDefault="00CE5642" w:rsidP="00CE5642">
            <w:pPr>
              <w:pStyle w:val="TAC"/>
            </w:pPr>
            <w:r w:rsidRPr="0088193B">
              <w:t>--&gt;</w:t>
            </w:r>
          </w:p>
        </w:tc>
        <w:tc>
          <w:tcPr>
            <w:tcW w:w="2977" w:type="dxa"/>
          </w:tcPr>
          <w:p w14:paraId="050C2167" w14:textId="77777777" w:rsidR="00CE5642" w:rsidRPr="0088193B" w:rsidRDefault="00CE5642" w:rsidP="00CE5642">
            <w:pPr>
              <w:pStyle w:val="TAL"/>
            </w:pPr>
            <w:r w:rsidRPr="0088193B">
              <w:t>HARQ ACK</w:t>
            </w:r>
          </w:p>
        </w:tc>
        <w:tc>
          <w:tcPr>
            <w:tcW w:w="567" w:type="dxa"/>
          </w:tcPr>
          <w:p w14:paraId="3D6A2AFC" w14:textId="77777777" w:rsidR="00CE5642" w:rsidRPr="0088193B" w:rsidRDefault="005D7BA0" w:rsidP="00CE5642">
            <w:pPr>
              <w:pStyle w:val="TAC"/>
            </w:pPr>
            <w:r w:rsidRPr="0088193B">
              <w:t>4</w:t>
            </w:r>
          </w:p>
        </w:tc>
        <w:tc>
          <w:tcPr>
            <w:tcW w:w="892" w:type="dxa"/>
          </w:tcPr>
          <w:p w14:paraId="2CFFD2B9" w14:textId="77777777" w:rsidR="00CE5642" w:rsidRPr="0088193B" w:rsidRDefault="00CE5642" w:rsidP="00CE5642">
            <w:pPr>
              <w:pStyle w:val="TAC"/>
            </w:pPr>
            <w:r w:rsidRPr="0088193B">
              <w:t>P</w:t>
            </w:r>
          </w:p>
        </w:tc>
      </w:tr>
      <w:tr w:rsidR="00CE5642" w:rsidRPr="0088193B" w14:paraId="308915DB" w14:textId="77777777">
        <w:tc>
          <w:tcPr>
            <w:tcW w:w="648" w:type="dxa"/>
          </w:tcPr>
          <w:p w14:paraId="60082115" w14:textId="77777777" w:rsidR="00CE5642" w:rsidRPr="0088193B" w:rsidRDefault="00CE5642" w:rsidP="00CE5642">
            <w:pPr>
              <w:pStyle w:val="TAC"/>
            </w:pPr>
            <w:r w:rsidRPr="0088193B">
              <w:t>16</w:t>
            </w:r>
          </w:p>
        </w:tc>
        <w:tc>
          <w:tcPr>
            <w:tcW w:w="3969" w:type="dxa"/>
          </w:tcPr>
          <w:p w14:paraId="32E9FE44" w14:textId="77777777" w:rsidR="00CE5642" w:rsidRPr="0088193B" w:rsidRDefault="00CE5642" w:rsidP="00CE5642">
            <w:pPr>
              <w:pStyle w:val="TAL"/>
            </w:pPr>
            <w:r w:rsidRPr="0088193B">
              <w:t xml:space="preserve">The SS transmits in </w:t>
            </w:r>
            <w:r w:rsidR="0080718B" w:rsidRPr="0088193B">
              <w:t>SF-Num</w:t>
            </w:r>
            <w:r w:rsidRPr="0088193B">
              <w:t xml:space="preserve"> ‘P+2X</w:t>
            </w:r>
            <w:r w:rsidR="00B47A4B" w:rsidRPr="0088193B">
              <w:t>(</w:t>
            </w:r>
            <w:r w:rsidRPr="0088193B">
              <w:t>semiPersistSchedIntervalDL</w:t>
            </w:r>
            <w:r w:rsidR="00B47A4B" w:rsidRPr="0088193B">
              <w:t>)</w:t>
            </w:r>
            <w:r w:rsidRPr="0088193B">
              <w:t xml:space="preserve">’, </w:t>
            </w:r>
            <w:r w:rsidR="00936D60" w:rsidRPr="0088193B">
              <w:rPr>
                <w:lang w:eastAsia="zh-CN"/>
              </w:rPr>
              <w:t xml:space="preserve">a </w:t>
            </w:r>
            <w:r w:rsidRPr="0088193B">
              <w:t xml:space="preserve">DL MAC PDU containing a RLC PDU </w:t>
            </w:r>
            <w:r w:rsidR="00B47A4B" w:rsidRPr="0088193B">
              <w:t>(</w:t>
            </w:r>
            <w:r w:rsidRPr="0088193B">
              <w:t>DL-SQN=4</w:t>
            </w:r>
            <w:r w:rsidR="00B47A4B" w:rsidRPr="0088193B">
              <w:t>)</w:t>
            </w:r>
            <w:r w:rsidRPr="0088193B">
              <w:t xml:space="preserve">on </w:t>
            </w:r>
            <w:r w:rsidR="0064074A" w:rsidRPr="0088193B">
              <w:t xml:space="preserve">UM </w:t>
            </w:r>
            <w:r w:rsidRPr="0088193B">
              <w:t>DRB</w:t>
            </w:r>
          </w:p>
        </w:tc>
        <w:tc>
          <w:tcPr>
            <w:tcW w:w="709" w:type="dxa"/>
          </w:tcPr>
          <w:p w14:paraId="55CC5629" w14:textId="77777777" w:rsidR="00CE5642" w:rsidRPr="0088193B" w:rsidRDefault="00CE5642" w:rsidP="00CE5642">
            <w:pPr>
              <w:pStyle w:val="TAC"/>
            </w:pPr>
            <w:r w:rsidRPr="0088193B">
              <w:t>&lt;-</w:t>
            </w:r>
            <w:r w:rsidR="00936D60" w:rsidRPr="0088193B">
              <w:rPr>
                <w:lang w:eastAsia="zh-CN"/>
              </w:rPr>
              <w:t>-</w:t>
            </w:r>
          </w:p>
        </w:tc>
        <w:tc>
          <w:tcPr>
            <w:tcW w:w="2977" w:type="dxa"/>
          </w:tcPr>
          <w:p w14:paraId="1B124C79" w14:textId="77777777" w:rsidR="00CE5642" w:rsidRPr="0088193B" w:rsidRDefault="00CE5642" w:rsidP="00CE5642">
            <w:pPr>
              <w:pStyle w:val="TAL"/>
            </w:pPr>
            <w:r w:rsidRPr="0088193B">
              <w:t>MAC PDU</w:t>
            </w:r>
          </w:p>
        </w:tc>
        <w:tc>
          <w:tcPr>
            <w:tcW w:w="567" w:type="dxa"/>
          </w:tcPr>
          <w:p w14:paraId="280C6ED0" w14:textId="77777777" w:rsidR="00CE5642" w:rsidRPr="0088193B" w:rsidRDefault="00CE5642" w:rsidP="00CE5642">
            <w:pPr>
              <w:pStyle w:val="TAC"/>
            </w:pPr>
            <w:r w:rsidRPr="0088193B">
              <w:t>-</w:t>
            </w:r>
          </w:p>
        </w:tc>
        <w:tc>
          <w:tcPr>
            <w:tcW w:w="892" w:type="dxa"/>
          </w:tcPr>
          <w:p w14:paraId="0003E587" w14:textId="77777777" w:rsidR="00CE5642" w:rsidRPr="0088193B" w:rsidRDefault="00CE5642" w:rsidP="00CE5642">
            <w:pPr>
              <w:pStyle w:val="TAC"/>
            </w:pPr>
            <w:r w:rsidRPr="0088193B">
              <w:t>-</w:t>
            </w:r>
          </w:p>
        </w:tc>
      </w:tr>
      <w:tr w:rsidR="00CE5642" w:rsidRPr="0088193B" w14:paraId="2B1D8F28" w14:textId="77777777">
        <w:tc>
          <w:tcPr>
            <w:tcW w:w="648" w:type="dxa"/>
          </w:tcPr>
          <w:p w14:paraId="161833AD" w14:textId="77777777" w:rsidR="00CE5642" w:rsidRPr="0088193B" w:rsidRDefault="00CE5642" w:rsidP="00CE5642">
            <w:pPr>
              <w:pStyle w:val="TAC"/>
            </w:pPr>
            <w:r w:rsidRPr="0088193B">
              <w:t>17</w:t>
            </w:r>
          </w:p>
        </w:tc>
        <w:tc>
          <w:tcPr>
            <w:tcW w:w="3969" w:type="dxa"/>
          </w:tcPr>
          <w:p w14:paraId="39832F3B" w14:textId="77777777" w:rsidR="00CE5642" w:rsidRPr="0088193B" w:rsidRDefault="00CE5642" w:rsidP="00CE5642">
            <w:pPr>
              <w:pStyle w:val="TAL"/>
            </w:pPr>
            <w:r w:rsidRPr="0088193B">
              <w:t>Check: Does the UE transmit a HARQ ACK?</w:t>
            </w:r>
          </w:p>
        </w:tc>
        <w:tc>
          <w:tcPr>
            <w:tcW w:w="709" w:type="dxa"/>
          </w:tcPr>
          <w:p w14:paraId="78B7AF2D" w14:textId="77777777" w:rsidR="00CE5642" w:rsidRPr="0088193B" w:rsidRDefault="00CE5642" w:rsidP="00CE5642">
            <w:pPr>
              <w:pStyle w:val="TAC"/>
            </w:pPr>
            <w:r w:rsidRPr="0088193B">
              <w:t>--&gt;</w:t>
            </w:r>
          </w:p>
        </w:tc>
        <w:tc>
          <w:tcPr>
            <w:tcW w:w="2977" w:type="dxa"/>
          </w:tcPr>
          <w:p w14:paraId="39C85778" w14:textId="77777777" w:rsidR="00CE5642" w:rsidRPr="0088193B" w:rsidRDefault="00CE5642" w:rsidP="00CE5642">
            <w:pPr>
              <w:pStyle w:val="TAL"/>
            </w:pPr>
            <w:r w:rsidRPr="0088193B">
              <w:t>HARQ ACK</w:t>
            </w:r>
          </w:p>
        </w:tc>
        <w:tc>
          <w:tcPr>
            <w:tcW w:w="567" w:type="dxa"/>
          </w:tcPr>
          <w:p w14:paraId="55D075D4" w14:textId="77777777" w:rsidR="00CE5642" w:rsidRPr="0088193B" w:rsidRDefault="00CE5642" w:rsidP="00CE5642">
            <w:pPr>
              <w:pStyle w:val="TAC"/>
            </w:pPr>
            <w:r w:rsidRPr="0088193B">
              <w:t>1</w:t>
            </w:r>
          </w:p>
        </w:tc>
        <w:tc>
          <w:tcPr>
            <w:tcW w:w="892" w:type="dxa"/>
          </w:tcPr>
          <w:p w14:paraId="39451AAF" w14:textId="77777777" w:rsidR="00CE5642" w:rsidRPr="0088193B" w:rsidRDefault="00CE5642" w:rsidP="00CE5642">
            <w:pPr>
              <w:pStyle w:val="TAC"/>
            </w:pPr>
            <w:r w:rsidRPr="0088193B">
              <w:t>P</w:t>
            </w:r>
          </w:p>
        </w:tc>
      </w:tr>
      <w:tr w:rsidR="00CE5642" w:rsidRPr="0088193B" w14:paraId="4C7DA51B" w14:textId="77777777">
        <w:tc>
          <w:tcPr>
            <w:tcW w:w="648" w:type="dxa"/>
          </w:tcPr>
          <w:p w14:paraId="2809B45E" w14:textId="77777777" w:rsidR="00CE5642" w:rsidRPr="0088193B" w:rsidRDefault="00CE5642" w:rsidP="00CE5642">
            <w:pPr>
              <w:pStyle w:val="TAC"/>
            </w:pPr>
            <w:r w:rsidRPr="0088193B">
              <w:t>18</w:t>
            </w:r>
          </w:p>
        </w:tc>
        <w:tc>
          <w:tcPr>
            <w:tcW w:w="3969" w:type="dxa"/>
          </w:tcPr>
          <w:p w14:paraId="175954E4" w14:textId="77777777" w:rsidR="00CE5642" w:rsidRPr="0088193B" w:rsidRDefault="005D7BA0" w:rsidP="00CE5642">
            <w:pPr>
              <w:pStyle w:val="TAL"/>
            </w:pPr>
            <w:r w:rsidRPr="0088193B">
              <w:t>The SS Transmits a DL assignment using UE’s SPS C-RNTI in SF-Num</w:t>
            </w:r>
            <w:r w:rsidR="00CE5642" w:rsidRPr="0088193B">
              <w:t xml:space="preserve"> in </w:t>
            </w:r>
            <w:r w:rsidR="0080718B" w:rsidRPr="0088193B">
              <w:t>SF-Num</w:t>
            </w:r>
            <w:r w:rsidR="00CE5642" w:rsidRPr="0088193B">
              <w:t xml:space="preserve"> ‘P+3X</w:t>
            </w:r>
            <w:r w:rsidR="00B47A4B" w:rsidRPr="0088193B">
              <w:t>(</w:t>
            </w:r>
            <w:r w:rsidR="00CE5642" w:rsidRPr="0088193B">
              <w:t>semiPersistSchedIntervalDL</w:t>
            </w:r>
            <w:r w:rsidR="00B47A4B" w:rsidRPr="0088193B">
              <w:t>)</w:t>
            </w:r>
            <w:r w:rsidR="00CE5642" w:rsidRPr="0088193B">
              <w:t>’</w:t>
            </w:r>
            <w:r w:rsidR="002513C7" w:rsidRPr="0088193B">
              <w:t>.</w:t>
            </w:r>
            <w:r w:rsidR="002B2BEA" w:rsidRPr="0088193B">
              <w:t xml:space="preserve"> (Note 1a)</w:t>
            </w:r>
          </w:p>
        </w:tc>
        <w:tc>
          <w:tcPr>
            <w:tcW w:w="709" w:type="dxa"/>
          </w:tcPr>
          <w:p w14:paraId="591A6107" w14:textId="77777777" w:rsidR="00CE5642" w:rsidRPr="0088193B" w:rsidRDefault="00CE5642" w:rsidP="00CE5642">
            <w:pPr>
              <w:pStyle w:val="TAC"/>
            </w:pPr>
            <w:r w:rsidRPr="0088193B">
              <w:t>&lt;--</w:t>
            </w:r>
          </w:p>
        </w:tc>
        <w:tc>
          <w:tcPr>
            <w:tcW w:w="2977" w:type="dxa"/>
          </w:tcPr>
          <w:p w14:paraId="64093E34" w14:textId="77777777" w:rsidR="00CE5642" w:rsidRPr="0088193B" w:rsidRDefault="00CE5642" w:rsidP="00CE5642">
            <w:pPr>
              <w:pStyle w:val="TAL"/>
            </w:pPr>
            <w:r w:rsidRPr="0088193B">
              <w:t xml:space="preserve">(DL </w:t>
            </w:r>
            <w:r w:rsidR="005D7BA0" w:rsidRPr="0088193B">
              <w:t>SPS</w:t>
            </w:r>
            <w:r w:rsidRPr="0088193B">
              <w:t xml:space="preserve"> Grant)</w:t>
            </w:r>
          </w:p>
        </w:tc>
        <w:tc>
          <w:tcPr>
            <w:tcW w:w="567" w:type="dxa"/>
          </w:tcPr>
          <w:p w14:paraId="51A449F9" w14:textId="77777777" w:rsidR="00CE5642" w:rsidRPr="0088193B" w:rsidRDefault="00CE5642" w:rsidP="00CE5642">
            <w:pPr>
              <w:pStyle w:val="TAC"/>
            </w:pPr>
            <w:r w:rsidRPr="0088193B">
              <w:t>-</w:t>
            </w:r>
          </w:p>
        </w:tc>
        <w:tc>
          <w:tcPr>
            <w:tcW w:w="892" w:type="dxa"/>
          </w:tcPr>
          <w:p w14:paraId="26B6C3AE" w14:textId="77777777" w:rsidR="00CE5642" w:rsidRPr="0088193B" w:rsidRDefault="00CE5642" w:rsidP="00CE5642">
            <w:pPr>
              <w:pStyle w:val="TAC"/>
            </w:pPr>
            <w:r w:rsidRPr="0088193B">
              <w:t>-</w:t>
            </w:r>
          </w:p>
        </w:tc>
      </w:tr>
      <w:tr w:rsidR="00CE5642" w:rsidRPr="0088193B" w14:paraId="4F842003" w14:textId="77777777">
        <w:tc>
          <w:tcPr>
            <w:tcW w:w="648" w:type="dxa"/>
          </w:tcPr>
          <w:p w14:paraId="0B33CDCF" w14:textId="77777777" w:rsidR="00CE5642" w:rsidRPr="0088193B" w:rsidRDefault="00CE5642" w:rsidP="00CE5642">
            <w:pPr>
              <w:pStyle w:val="TAC"/>
            </w:pPr>
            <w:r w:rsidRPr="0088193B">
              <w:t>19</w:t>
            </w:r>
          </w:p>
        </w:tc>
        <w:tc>
          <w:tcPr>
            <w:tcW w:w="3969" w:type="dxa"/>
          </w:tcPr>
          <w:p w14:paraId="5D6B3F3C" w14:textId="77777777" w:rsidR="00CE5642" w:rsidRPr="0088193B" w:rsidRDefault="00CE5642" w:rsidP="00CE5642">
            <w:pPr>
              <w:pStyle w:val="TAL"/>
            </w:pPr>
            <w:r w:rsidRPr="0088193B">
              <w:t xml:space="preserve">The SS transmits in </w:t>
            </w:r>
            <w:r w:rsidR="0080718B" w:rsidRPr="0088193B">
              <w:t>SF-Num</w:t>
            </w:r>
            <w:r w:rsidRPr="0088193B">
              <w:t xml:space="preserve"> ‘P+3X</w:t>
            </w:r>
            <w:r w:rsidR="00B47A4B" w:rsidRPr="0088193B">
              <w:t>(</w:t>
            </w:r>
            <w:r w:rsidRPr="0088193B">
              <w:t>semiPersistSchedIntervalDL</w:t>
            </w:r>
            <w:r w:rsidR="00B47A4B" w:rsidRPr="0088193B">
              <w:t>)</w:t>
            </w:r>
            <w:r w:rsidRPr="0088193B">
              <w:t xml:space="preserve">’, </w:t>
            </w:r>
            <w:r w:rsidR="00936D60" w:rsidRPr="0088193B">
              <w:rPr>
                <w:lang w:eastAsia="zh-CN"/>
              </w:rPr>
              <w:t xml:space="preserve">a </w:t>
            </w:r>
            <w:r w:rsidRPr="0088193B">
              <w:t xml:space="preserve">DL MAC PDU containing 1 RLC PDU’s </w:t>
            </w:r>
            <w:r w:rsidR="00B47A4B" w:rsidRPr="0088193B">
              <w:t>(</w:t>
            </w:r>
            <w:r w:rsidRPr="0088193B">
              <w:t>DL-SQN=</w:t>
            </w:r>
            <w:r w:rsidR="005D7BA0" w:rsidRPr="0088193B">
              <w:t>5</w:t>
            </w:r>
            <w:r w:rsidR="00B47A4B" w:rsidRPr="0088193B">
              <w:t>)</w:t>
            </w:r>
            <w:r w:rsidRPr="0088193B">
              <w:t xml:space="preserve">on </w:t>
            </w:r>
            <w:r w:rsidR="0064074A" w:rsidRPr="0088193B">
              <w:t xml:space="preserve">UM </w:t>
            </w:r>
            <w:r w:rsidRPr="0088193B">
              <w:t>DRB;</w:t>
            </w:r>
            <w:r w:rsidR="00596676" w:rsidRPr="0088193B">
              <w:t>Note 1</w:t>
            </w:r>
          </w:p>
        </w:tc>
        <w:tc>
          <w:tcPr>
            <w:tcW w:w="709" w:type="dxa"/>
          </w:tcPr>
          <w:p w14:paraId="7665D41C" w14:textId="77777777" w:rsidR="00CE5642" w:rsidRPr="0088193B" w:rsidRDefault="00CE5642" w:rsidP="00CE5642">
            <w:pPr>
              <w:pStyle w:val="TAC"/>
            </w:pPr>
            <w:r w:rsidRPr="0088193B">
              <w:t>&lt;-</w:t>
            </w:r>
            <w:r w:rsidR="00936D60" w:rsidRPr="0088193B">
              <w:rPr>
                <w:lang w:eastAsia="zh-CN"/>
              </w:rPr>
              <w:t>-</w:t>
            </w:r>
          </w:p>
        </w:tc>
        <w:tc>
          <w:tcPr>
            <w:tcW w:w="2977" w:type="dxa"/>
          </w:tcPr>
          <w:p w14:paraId="3B8724EB" w14:textId="77777777" w:rsidR="00CE5642" w:rsidRPr="0088193B" w:rsidRDefault="00CE5642" w:rsidP="00CE5642">
            <w:pPr>
              <w:pStyle w:val="TAL"/>
            </w:pPr>
            <w:r w:rsidRPr="0088193B">
              <w:t>MAC PDU</w:t>
            </w:r>
          </w:p>
        </w:tc>
        <w:tc>
          <w:tcPr>
            <w:tcW w:w="567" w:type="dxa"/>
          </w:tcPr>
          <w:p w14:paraId="4AA010D4" w14:textId="77777777" w:rsidR="00CE5642" w:rsidRPr="0088193B" w:rsidRDefault="00CE5642" w:rsidP="00CE5642">
            <w:pPr>
              <w:pStyle w:val="TAC"/>
            </w:pPr>
            <w:r w:rsidRPr="0088193B">
              <w:t>-</w:t>
            </w:r>
          </w:p>
        </w:tc>
        <w:tc>
          <w:tcPr>
            <w:tcW w:w="892" w:type="dxa"/>
          </w:tcPr>
          <w:p w14:paraId="79B27D76" w14:textId="77777777" w:rsidR="00CE5642" w:rsidRPr="0088193B" w:rsidRDefault="00CE5642" w:rsidP="00CE5642">
            <w:pPr>
              <w:pStyle w:val="TAC"/>
            </w:pPr>
            <w:r w:rsidRPr="0088193B">
              <w:t>-</w:t>
            </w:r>
          </w:p>
        </w:tc>
      </w:tr>
      <w:tr w:rsidR="002B2BEA" w:rsidRPr="0088193B" w14:paraId="1DC60EE3" w14:textId="77777777">
        <w:tc>
          <w:tcPr>
            <w:tcW w:w="648" w:type="dxa"/>
          </w:tcPr>
          <w:p w14:paraId="1ACCEE94" w14:textId="77777777" w:rsidR="002B2BEA" w:rsidRPr="0088193B" w:rsidRDefault="005D7BA0" w:rsidP="0076430D">
            <w:pPr>
              <w:pStyle w:val="TAC"/>
            </w:pPr>
            <w:r w:rsidRPr="0088193B">
              <w:t>19A</w:t>
            </w:r>
          </w:p>
        </w:tc>
        <w:tc>
          <w:tcPr>
            <w:tcW w:w="3969" w:type="dxa"/>
          </w:tcPr>
          <w:p w14:paraId="42E9754A" w14:textId="77777777" w:rsidR="002B2BEA" w:rsidRPr="0088193B" w:rsidRDefault="002B2BEA" w:rsidP="0076430D">
            <w:pPr>
              <w:pStyle w:val="TAL"/>
            </w:pPr>
            <w:r w:rsidRPr="0088193B">
              <w:t xml:space="preserve">Check: Does the UE transmit a HARQ NACK? </w:t>
            </w:r>
          </w:p>
        </w:tc>
        <w:tc>
          <w:tcPr>
            <w:tcW w:w="709" w:type="dxa"/>
          </w:tcPr>
          <w:p w14:paraId="11456357" w14:textId="77777777" w:rsidR="002B2BEA" w:rsidRPr="0088193B" w:rsidRDefault="002B2BEA" w:rsidP="0076430D">
            <w:pPr>
              <w:pStyle w:val="TAC"/>
            </w:pPr>
            <w:r w:rsidRPr="0088193B">
              <w:t>--&gt;</w:t>
            </w:r>
          </w:p>
        </w:tc>
        <w:tc>
          <w:tcPr>
            <w:tcW w:w="2977" w:type="dxa"/>
          </w:tcPr>
          <w:p w14:paraId="2E00B0B6" w14:textId="77777777" w:rsidR="002B2BEA" w:rsidRPr="0088193B" w:rsidRDefault="002B2BEA" w:rsidP="0076430D">
            <w:pPr>
              <w:pStyle w:val="TAL"/>
            </w:pPr>
            <w:r w:rsidRPr="0088193B">
              <w:t>HARQ NACK</w:t>
            </w:r>
          </w:p>
        </w:tc>
        <w:tc>
          <w:tcPr>
            <w:tcW w:w="567" w:type="dxa"/>
          </w:tcPr>
          <w:p w14:paraId="6B88011E" w14:textId="77777777" w:rsidR="002B2BEA" w:rsidRPr="0088193B" w:rsidRDefault="002B2BEA" w:rsidP="0076430D">
            <w:pPr>
              <w:pStyle w:val="TAC"/>
            </w:pPr>
          </w:p>
        </w:tc>
        <w:tc>
          <w:tcPr>
            <w:tcW w:w="892" w:type="dxa"/>
          </w:tcPr>
          <w:p w14:paraId="5B9FD548" w14:textId="77777777" w:rsidR="002B2BEA" w:rsidRPr="0088193B" w:rsidRDefault="002B2BEA" w:rsidP="0076430D">
            <w:pPr>
              <w:pStyle w:val="TAC"/>
            </w:pPr>
          </w:p>
        </w:tc>
      </w:tr>
      <w:tr w:rsidR="002B2BEA" w:rsidRPr="0088193B" w14:paraId="714E712C" w14:textId="77777777">
        <w:tc>
          <w:tcPr>
            <w:tcW w:w="648" w:type="dxa"/>
          </w:tcPr>
          <w:p w14:paraId="5235EB3D" w14:textId="77777777" w:rsidR="002B2BEA" w:rsidRPr="0088193B" w:rsidRDefault="002B2BEA" w:rsidP="0076430D">
            <w:pPr>
              <w:pStyle w:val="TAC"/>
            </w:pPr>
          </w:p>
        </w:tc>
        <w:tc>
          <w:tcPr>
            <w:tcW w:w="3969" w:type="dxa"/>
          </w:tcPr>
          <w:p w14:paraId="798E55A7" w14:textId="77777777" w:rsidR="002B2BEA" w:rsidRPr="0088193B" w:rsidRDefault="002B2BEA" w:rsidP="0076430D">
            <w:pPr>
              <w:pStyle w:val="TAL"/>
            </w:pPr>
            <w:r w:rsidRPr="0088193B">
              <w:t xml:space="preserve">EXCEPTION: Step 19b and 19c shall be repeated until HARQ retransmission count = </w:t>
            </w:r>
            <w:r w:rsidR="000E43B6" w:rsidRPr="0088193B">
              <w:t xml:space="preserve">3 </w:t>
            </w:r>
            <w:r w:rsidRPr="0088193B">
              <w:t xml:space="preserve">is reached for MAC PDU at step </w:t>
            </w:r>
            <w:r w:rsidR="000E43B6" w:rsidRPr="0088193B">
              <w:t xml:space="preserve">19 </w:t>
            </w:r>
            <w:r w:rsidRPr="0088193B">
              <w:t>(Note 1b).</w:t>
            </w:r>
          </w:p>
        </w:tc>
        <w:tc>
          <w:tcPr>
            <w:tcW w:w="709" w:type="dxa"/>
          </w:tcPr>
          <w:p w14:paraId="6478E758" w14:textId="77777777" w:rsidR="002B2BEA" w:rsidRPr="0088193B" w:rsidRDefault="002B2BEA" w:rsidP="0076430D">
            <w:pPr>
              <w:pStyle w:val="TAC"/>
            </w:pPr>
          </w:p>
        </w:tc>
        <w:tc>
          <w:tcPr>
            <w:tcW w:w="2977" w:type="dxa"/>
          </w:tcPr>
          <w:p w14:paraId="0D500898" w14:textId="77777777" w:rsidR="002B2BEA" w:rsidRPr="0088193B" w:rsidRDefault="002B2BEA" w:rsidP="0076430D">
            <w:pPr>
              <w:pStyle w:val="TAL"/>
            </w:pPr>
          </w:p>
        </w:tc>
        <w:tc>
          <w:tcPr>
            <w:tcW w:w="567" w:type="dxa"/>
          </w:tcPr>
          <w:p w14:paraId="526658BA" w14:textId="77777777" w:rsidR="002B2BEA" w:rsidRPr="0088193B" w:rsidRDefault="002B2BEA" w:rsidP="0076430D">
            <w:pPr>
              <w:pStyle w:val="TAC"/>
            </w:pPr>
          </w:p>
        </w:tc>
        <w:tc>
          <w:tcPr>
            <w:tcW w:w="892" w:type="dxa"/>
          </w:tcPr>
          <w:p w14:paraId="3B66C989" w14:textId="77777777" w:rsidR="002B2BEA" w:rsidRPr="0088193B" w:rsidRDefault="002B2BEA" w:rsidP="0076430D">
            <w:pPr>
              <w:pStyle w:val="TAC"/>
            </w:pPr>
          </w:p>
        </w:tc>
      </w:tr>
      <w:tr w:rsidR="002B2BEA" w:rsidRPr="0088193B" w14:paraId="692E4423" w14:textId="77777777">
        <w:tc>
          <w:tcPr>
            <w:tcW w:w="648" w:type="dxa"/>
          </w:tcPr>
          <w:p w14:paraId="69588E1B" w14:textId="77777777" w:rsidR="002B2BEA" w:rsidRPr="0088193B" w:rsidRDefault="002B2BEA" w:rsidP="0076430D">
            <w:pPr>
              <w:pStyle w:val="TAC"/>
            </w:pPr>
            <w:r w:rsidRPr="0088193B">
              <w:t>19b</w:t>
            </w:r>
          </w:p>
        </w:tc>
        <w:tc>
          <w:tcPr>
            <w:tcW w:w="3969" w:type="dxa"/>
          </w:tcPr>
          <w:p w14:paraId="05509C05" w14:textId="77777777" w:rsidR="002B2BEA" w:rsidRPr="0088193B" w:rsidRDefault="002B2BEA" w:rsidP="0076430D">
            <w:pPr>
              <w:pStyle w:val="TAL"/>
            </w:pPr>
            <w:r w:rsidRPr="0088193B">
              <w:t>The SS Transmits a DL assignment using UE’s SPS C-RNTI in SF-Num ‘Z’, NDI=1;</w:t>
            </w:r>
          </w:p>
          <w:p w14:paraId="007E291D" w14:textId="77777777" w:rsidR="002B2BEA" w:rsidRPr="0088193B" w:rsidRDefault="002B2BEA" w:rsidP="0076430D">
            <w:pPr>
              <w:pStyle w:val="TAL"/>
            </w:pPr>
            <w:r w:rsidRPr="0088193B">
              <w:t>Where (P</w:t>
            </w:r>
            <w:r w:rsidRPr="0088193B">
              <w:rPr>
                <w:lang w:eastAsia="zh-CN"/>
              </w:rPr>
              <w:t>+</w:t>
            </w:r>
            <w:r w:rsidR="005D7BA0" w:rsidRPr="0088193B">
              <w:rPr>
                <w:lang w:eastAsia="zh-CN"/>
              </w:rPr>
              <w:t>3</w:t>
            </w:r>
            <w:r w:rsidRPr="0088193B">
              <w:rPr>
                <w:lang w:eastAsia="zh-CN"/>
              </w:rPr>
              <w:t>X</w:t>
            </w:r>
            <w:r w:rsidRPr="0088193B">
              <w:t xml:space="preserve"> &lt; Z &lt;P+</w:t>
            </w:r>
            <w:r w:rsidR="005D7BA0" w:rsidRPr="0088193B">
              <w:rPr>
                <w:lang w:eastAsia="zh-CN"/>
              </w:rPr>
              <w:t>4</w:t>
            </w:r>
            <w:r w:rsidRPr="0088193B">
              <w:t>X); The DL HARQ process is same as in step 11</w:t>
            </w:r>
          </w:p>
        </w:tc>
        <w:tc>
          <w:tcPr>
            <w:tcW w:w="709" w:type="dxa"/>
          </w:tcPr>
          <w:p w14:paraId="02FBE0FB" w14:textId="77777777" w:rsidR="002B2BEA" w:rsidRPr="0088193B" w:rsidRDefault="002B2BEA" w:rsidP="0076430D">
            <w:pPr>
              <w:pStyle w:val="TAC"/>
            </w:pPr>
            <w:r w:rsidRPr="0088193B">
              <w:t>&lt;--</w:t>
            </w:r>
          </w:p>
        </w:tc>
        <w:tc>
          <w:tcPr>
            <w:tcW w:w="2977" w:type="dxa"/>
          </w:tcPr>
          <w:p w14:paraId="13F2AD71" w14:textId="77777777" w:rsidR="002B2BEA" w:rsidRPr="0088193B" w:rsidRDefault="002B2BEA" w:rsidP="0076430D">
            <w:pPr>
              <w:pStyle w:val="TAL"/>
            </w:pPr>
            <w:r w:rsidRPr="0088193B">
              <w:t>(DL SPS Grant)</w:t>
            </w:r>
          </w:p>
        </w:tc>
        <w:tc>
          <w:tcPr>
            <w:tcW w:w="567" w:type="dxa"/>
          </w:tcPr>
          <w:p w14:paraId="5FF48620" w14:textId="77777777" w:rsidR="002B2BEA" w:rsidRPr="0088193B" w:rsidRDefault="002B2BEA" w:rsidP="0076430D">
            <w:pPr>
              <w:pStyle w:val="TAC"/>
            </w:pPr>
          </w:p>
        </w:tc>
        <w:tc>
          <w:tcPr>
            <w:tcW w:w="892" w:type="dxa"/>
          </w:tcPr>
          <w:p w14:paraId="42CA626A" w14:textId="77777777" w:rsidR="002B2BEA" w:rsidRPr="0088193B" w:rsidRDefault="002B2BEA" w:rsidP="0076430D">
            <w:pPr>
              <w:pStyle w:val="TAC"/>
            </w:pPr>
          </w:p>
        </w:tc>
      </w:tr>
      <w:tr w:rsidR="002B2BEA" w:rsidRPr="0088193B" w14:paraId="75019564" w14:textId="77777777">
        <w:tc>
          <w:tcPr>
            <w:tcW w:w="648" w:type="dxa"/>
          </w:tcPr>
          <w:p w14:paraId="2EF8E56E" w14:textId="77777777" w:rsidR="002B2BEA" w:rsidRPr="0088193B" w:rsidRDefault="002B2BEA" w:rsidP="0076430D">
            <w:pPr>
              <w:pStyle w:val="TAC"/>
            </w:pPr>
            <w:r w:rsidRPr="0088193B">
              <w:t>19c</w:t>
            </w:r>
          </w:p>
        </w:tc>
        <w:tc>
          <w:tcPr>
            <w:tcW w:w="3969" w:type="dxa"/>
          </w:tcPr>
          <w:p w14:paraId="1D868A53" w14:textId="77777777" w:rsidR="002B2BEA" w:rsidRPr="0088193B" w:rsidRDefault="002B2BEA" w:rsidP="0076430D">
            <w:pPr>
              <w:pStyle w:val="TAL"/>
            </w:pPr>
            <w:r w:rsidRPr="0088193B">
              <w:t xml:space="preserve">The SS re-transmits in SF-Num ‘Z’, </w:t>
            </w:r>
            <w:r w:rsidRPr="0088193B">
              <w:rPr>
                <w:lang w:eastAsia="zh-CN"/>
              </w:rPr>
              <w:t xml:space="preserve">a </w:t>
            </w:r>
            <w:r w:rsidRPr="0088193B">
              <w:t>DL MAC PDU containing a RLC PDU (DL-SQN=</w:t>
            </w:r>
            <w:r w:rsidR="005D7BA0" w:rsidRPr="0088193B">
              <w:t>5</w:t>
            </w:r>
            <w:r w:rsidRPr="0088193B">
              <w:t>)on UM DRB; (Note 1a)</w:t>
            </w:r>
          </w:p>
        </w:tc>
        <w:tc>
          <w:tcPr>
            <w:tcW w:w="709" w:type="dxa"/>
          </w:tcPr>
          <w:p w14:paraId="4D755211" w14:textId="77777777" w:rsidR="002B2BEA" w:rsidRPr="0088193B" w:rsidRDefault="002B2BEA" w:rsidP="0076430D">
            <w:pPr>
              <w:pStyle w:val="TAC"/>
            </w:pPr>
            <w:r w:rsidRPr="0088193B">
              <w:t>&lt;-</w:t>
            </w:r>
            <w:r w:rsidRPr="0088193B">
              <w:rPr>
                <w:lang w:eastAsia="zh-CN"/>
              </w:rPr>
              <w:t>-</w:t>
            </w:r>
          </w:p>
        </w:tc>
        <w:tc>
          <w:tcPr>
            <w:tcW w:w="2977" w:type="dxa"/>
          </w:tcPr>
          <w:p w14:paraId="28DA2DB2" w14:textId="77777777" w:rsidR="002B2BEA" w:rsidRPr="0088193B" w:rsidRDefault="002B2BEA" w:rsidP="0076430D">
            <w:pPr>
              <w:pStyle w:val="TAL"/>
            </w:pPr>
            <w:r w:rsidRPr="0088193B">
              <w:t>MAC PDU</w:t>
            </w:r>
          </w:p>
        </w:tc>
        <w:tc>
          <w:tcPr>
            <w:tcW w:w="567" w:type="dxa"/>
          </w:tcPr>
          <w:p w14:paraId="5517BF22" w14:textId="77777777" w:rsidR="002B2BEA" w:rsidRPr="0088193B" w:rsidRDefault="002B2BEA" w:rsidP="0076430D">
            <w:pPr>
              <w:pStyle w:val="TAC"/>
            </w:pPr>
          </w:p>
        </w:tc>
        <w:tc>
          <w:tcPr>
            <w:tcW w:w="892" w:type="dxa"/>
          </w:tcPr>
          <w:p w14:paraId="0B0C6168" w14:textId="77777777" w:rsidR="002B2BEA" w:rsidRPr="0088193B" w:rsidRDefault="002B2BEA" w:rsidP="0076430D">
            <w:pPr>
              <w:pStyle w:val="TAC"/>
            </w:pPr>
          </w:p>
        </w:tc>
      </w:tr>
      <w:tr w:rsidR="002B2BEA" w:rsidRPr="0088193B" w14:paraId="58DD015C" w14:textId="77777777">
        <w:tc>
          <w:tcPr>
            <w:tcW w:w="648" w:type="dxa"/>
          </w:tcPr>
          <w:p w14:paraId="58CD0986" w14:textId="77777777" w:rsidR="002B2BEA" w:rsidRPr="0088193B" w:rsidRDefault="002B2BEA" w:rsidP="0076430D">
            <w:pPr>
              <w:pStyle w:val="TAC"/>
            </w:pPr>
          </w:p>
        </w:tc>
        <w:tc>
          <w:tcPr>
            <w:tcW w:w="3969" w:type="dxa"/>
          </w:tcPr>
          <w:p w14:paraId="4CF33E9C" w14:textId="77777777" w:rsidR="002B2BEA" w:rsidRPr="0088193B" w:rsidRDefault="002B2BEA" w:rsidP="0076430D">
            <w:pPr>
              <w:pStyle w:val="TAL"/>
            </w:pPr>
            <w:r w:rsidRPr="0088193B">
              <w:t>EXCEPTION: Up to 3 HARQ NACK from the UE should be allowed at step 20 (Note 1b).</w:t>
            </w:r>
          </w:p>
        </w:tc>
        <w:tc>
          <w:tcPr>
            <w:tcW w:w="709" w:type="dxa"/>
          </w:tcPr>
          <w:p w14:paraId="2AB5B3DA" w14:textId="77777777" w:rsidR="002B2BEA" w:rsidRPr="0088193B" w:rsidRDefault="002B2BEA" w:rsidP="0076430D">
            <w:pPr>
              <w:pStyle w:val="TAC"/>
            </w:pPr>
          </w:p>
        </w:tc>
        <w:tc>
          <w:tcPr>
            <w:tcW w:w="2977" w:type="dxa"/>
          </w:tcPr>
          <w:p w14:paraId="17C1691F" w14:textId="77777777" w:rsidR="002B2BEA" w:rsidRPr="0088193B" w:rsidRDefault="002B2BEA" w:rsidP="0076430D">
            <w:pPr>
              <w:pStyle w:val="TAL"/>
            </w:pPr>
          </w:p>
        </w:tc>
        <w:tc>
          <w:tcPr>
            <w:tcW w:w="567" w:type="dxa"/>
          </w:tcPr>
          <w:p w14:paraId="71EA8334" w14:textId="77777777" w:rsidR="002B2BEA" w:rsidRPr="0088193B" w:rsidRDefault="002B2BEA" w:rsidP="0076430D">
            <w:pPr>
              <w:pStyle w:val="TAC"/>
            </w:pPr>
          </w:p>
        </w:tc>
        <w:tc>
          <w:tcPr>
            <w:tcW w:w="892" w:type="dxa"/>
          </w:tcPr>
          <w:p w14:paraId="4CB863E4" w14:textId="77777777" w:rsidR="002B2BEA" w:rsidRPr="0088193B" w:rsidRDefault="002B2BEA" w:rsidP="0076430D">
            <w:pPr>
              <w:pStyle w:val="TAC"/>
            </w:pPr>
          </w:p>
        </w:tc>
      </w:tr>
      <w:tr w:rsidR="00CE5642" w:rsidRPr="0088193B" w14:paraId="56E1ED97" w14:textId="77777777">
        <w:tc>
          <w:tcPr>
            <w:tcW w:w="648" w:type="dxa"/>
          </w:tcPr>
          <w:p w14:paraId="318A16F7" w14:textId="77777777" w:rsidR="00CE5642" w:rsidRPr="0088193B" w:rsidRDefault="00CE5642" w:rsidP="00CE5642">
            <w:pPr>
              <w:pStyle w:val="TAC"/>
            </w:pPr>
            <w:r w:rsidRPr="0088193B">
              <w:t>20</w:t>
            </w:r>
          </w:p>
        </w:tc>
        <w:tc>
          <w:tcPr>
            <w:tcW w:w="3969" w:type="dxa"/>
          </w:tcPr>
          <w:p w14:paraId="199FD4D4" w14:textId="77777777" w:rsidR="00CE5642" w:rsidRPr="0088193B" w:rsidRDefault="00CE5642" w:rsidP="00CE5642">
            <w:pPr>
              <w:pStyle w:val="TAL"/>
            </w:pPr>
            <w:r w:rsidRPr="0088193B">
              <w:t>Check: Does the UE transmit a HARQ ACK?</w:t>
            </w:r>
          </w:p>
        </w:tc>
        <w:tc>
          <w:tcPr>
            <w:tcW w:w="709" w:type="dxa"/>
          </w:tcPr>
          <w:p w14:paraId="23B48D5A" w14:textId="77777777" w:rsidR="00CE5642" w:rsidRPr="0088193B" w:rsidRDefault="00CE5642" w:rsidP="00CE5642">
            <w:pPr>
              <w:pStyle w:val="TAC"/>
            </w:pPr>
            <w:r w:rsidRPr="0088193B">
              <w:t>--&gt;</w:t>
            </w:r>
          </w:p>
        </w:tc>
        <w:tc>
          <w:tcPr>
            <w:tcW w:w="2977" w:type="dxa"/>
          </w:tcPr>
          <w:p w14:paraId="609F8258" w14:textId="77777777" w:rsidR="00CE5642" w:rsidRPr="0088193B" w:rsidRDefault="00CE5642" w:rsidP="00CE5642">
            <w:pPr>
              <w:pStyle w:val="TAL"/>
            </w:pPr>
            <w:r w:rsidRPr="0088193B">
              <w:t>HARQ ACK</w:t>
            </w:r>
          </w:p>
        </w:tc>
        <w:tc>
          <w:tcPr>
            <w:tcW w:w="567" w:type="dxa"/>
          </w:tcPr>
          <w:p w14:paraId="62586333" w14:textId="77777777" w:rsidR="00CE5642" w:rsidRPr="0088193B" w:rsidRDefault="005D7BA0" w:rsidP="00CE5642">
            <w:pPr>
              <w:pStyle w:val="TAC"/>
            </w:pPr>
            <w:r w:rsidRPr="0088193B">
              <w:t>3</w:t>
            </w:r>
          </w:p>
        </w:tc>
        <w:tc>
          <w:tcPr>
            <w:tcW w:w="892" w:type="dxa"/>
          </w:tcPr>
          <w:p w14:paraId="73E297AE" w14:textId="77777777" w:rsidR="00CE5642" w:rsidRPr="0088193B" w:rsidRDefault="00CE5642" w:rsidP="00CE5642">
            <w:pPr>
              <w:pStyle w:val="TAC"/>
            </w:pPr>
            <w:r w:rsidRPr="0088193B">
              <w:t>P</w:t>
            </w:r>
          </w:p>
        </w:tc>
      </w:tr>
      <w:tr w:rsidR="00936D60" w:rsidRPr="0088193B" w14:paraId="285F03F3" w14:textId="77777777">
        <w:tc>
          <w:tcPr>
            <w:tcW w:w="648" w:type="dxa"/>
          </w:tcPr>
          <w:p w14:paraId="34648B9A" w14:textId="77777777" w:rsidR="00936D60" w:rsidRPr="0088193B" w:rsidRDefault="00936D60" w:rsidP="00D3226A">
            <w:pPr>
              <w:pStyle w:val="TAC"/>
              <w:rPr>
                <w:lang w:eastAsia="zh-CN"/>
              </w:rPr>
            </w:pPr>
            <w:r w:rsidRPr="0088193B">
              <w:rPr>
                <w:lang w:eastAsia="zh-CN"/>
              </w:rPr>
              <w:t>21</w:t>
            </w:r>
          </w:p>
        </w:tc>
        <w:tc>
          <w:tcPr>
            <w:tcW w:w="3969" w:type="dxa"/>
          </w:tcPr>
          <w:p w14:paraId="104C734E" w14:textId="77777777" w:rsidR="00936D60" w:rsidRPr="0088193B" w:rsidRDefault="00936D60" w:rsidP="00D3226A">
            <w:pPr>
              <w:pStyle w:val="TAL"/>
            </w:pPr>
            <w:r w:rsidRPr="0088193B">
              <w:t>The SS Transmits a PDCCH [for DL SPS explicit release] using UE’s SPS C-RNTI in SF-Num ‘Q’, NDI=0; Where (P+3X&lt; Q &lt;P+4X).</w:t>
            </w:r>
          </w:p>
        </w:tc>
        <w:tc>
          <w:tcPr>
            <w:tcW w:w="709" w:type="dxa"/>
          </w:tcPr>
          <w:p w14:paraId="5FF04170" w14:textId="77777777" w:rsidR="00936D60" w:rsidRPr="0088193B" w:rsidRDefault="00936D60" w:rsidP="00D3226A">
            <w:pPr>
              <w:pStyle w:val="TAC"/>
              <w:rPr>
                <w:lang w:eastAsia="zh-CN"/>
              </w:rPr>
            </w:pPr>
            <w:r w:rsidRPr="0088193B">
              <w:rPr>
                <w:lang w:eastAsia="zh-CN"/>
              </w:rPr>
              <w:t>&lt;--</w:t>
            </w:r>
          </w:p>
        </w:tc>
        <w:tc>
          <w:tcPr>
            <w:tcW w:w="2977" w:type="dxa"/>
          </w:tcPr>
          <w:p w14:paraId="1F0B582E" w14:textId="77777777" w:rsidR="00936D60" w:rsidRPr="0088193B" w:rsidRDefault="00936D60" w:rsidP="00D3226A">
            <w:pPr>
              <w:pStyle w:val="TAL"/>
            </w:pPr>
            <w:r w:rsidRPr="0088193B">
              <w:t>PDCCH [for DL SPS explicit release]</w:t>
            </w:r>
          </w:p>
        </w:tc>
        <w:tc>
          <w:tcPr>
            <w:tcW w:w="567" w:type="dxa"/>
          </w:tcPr>
          <w:p w14:paraId="1142A52B" w14:textId="77777777" w:rsidR="00936D60" w:rsidRPr="0088193B" w:rsidRDefault="00936D60" w:rsidP="00D3226A">
            <w:pPr>
              <w:pStyle w:val="TAC"/>
              <w:rPr>
                <w:lang w:eastAsia="zh-CN"/>
              </w:rPr>
            </w:pPr>
            <w:r w:rsidRPr="0088193B">
              <w:rPr>
                <w:lang w:eastAsia="zh-CN"/>
              </w:rPr>
              <w:t>-</w:t>
            </w:r>
          </w:p>
        </w:tc>
        <w:tc>
          <w:tcPr>
            <w:tcW w:w="892" w:type="dxa"/>
          </w:tcPr>
          <w:p w14:paraId="44C72EE6" w14:textId="77777777" w:rsidR="00936D60" w:rsidRPr="0088193B" w:rsidRDefault="00936D60" w:rsidP="00D3226A">
            <w:pPr>
              <w:pStyle w:val="TAC"/>
              <w:rPr>
                <w:lang w:eastAsia="zh-CN"/>
              </w:rPr>
            </w:pPr>
            <w:r w:rsidRPr="0088193B">
              <w:rPr>
                <w:lang w:eastAsia="zh-CN"/>
              </w:rPr>
              <w:t>-</w:t>
            </w:r>
          </w:p>
        </w:tc>
      </w:tr>
      <w:tr w:rsidR="00936D60" w:rsidRPr="0088193B" w14:paraId="5FB2E13A" w14:textId="77777777">
        <w:tc>
          <w:tcPr>
            <w:tcW w:w="648" w:type="dxa"/>
          </w:tcPr>
          <w:p w14:paraId="60274550" w14:textId="77777777" w:rsidR="00936D60" w:rsidRPr="0088193B" w:rsidRDefault="00936D60" w:rsidP="00D3226A">
            <w:pPr>
              <w:pStyle w:val="TAC"/>
              <w:rPr>
                <w:lang w:eastAsia="zh-CN"/>
              </w:rPr>
            </w:pPr>
            <w:r w:rsidRPr="0088193B">
              <w:rPr>
                <w:lang w:eastAsia="zh-CN"/>
              </w:rPr>
              <w:t>22</w:t>
            </w:r>
          </w:p>
        </w:tc>
        <w:tc>
          <w:tcPr>
            <w:tcW w:w="3969" w:type="dxa"/>
          </w:tcPr>
          <w:p w14:paraId="5D9AE534" w14:textId="77777777" w:rsidR="00936D60" w:rsidRPr="0088193B" w:rsidRDefault="003E4118" w:rsidP="00D3226A">
            <w:pPr>
              <w:pStyle w:val="TAL"/>
            </w:pPr>
            <w:r w:rsidRPr="0088193B">
              <w:rPr>
                <w:lang w:eastAsia="zh-CN"/>
              </w:rPr>
              <w:t>Check: Does the UE transmit a HARQ ACK?</w:t>
            </w:r>
          </w:p>
        </w:tc>
        <w:tc>
          <w:tcPr>
            <w:tcW w:w="709" w:type="dxa"/>
          </w:tcPr>
          <w:p w14:paraId="1A57DF40" w14:textId="77777777" w:rsidR="00936D60" w:rsidRPr="0088193B" w:rsidRDefault="003E4118" w:rsidP="00D3226A">
            <w:pPr>
              <w:pStyle w:val="TAC"/>
            </w:pPr>
            <w:r w:rsidRPr="0088193B">
              <w:t>--&gt;</w:t>
            </w:r>
          </w:p>
        </w:tc>
        <w:tc>
          <w:tcPr>
            <w:tcW w:w="2977" w:type="dxa"/>
          </w:tcPr>
          <w:p w14:paraId="381C482F" w14:textId="77777777" w:rsidR="00936D60" w:rsidRPr="0088193B" w:rsidRDefault="003E4118" w:rsidP="00D3226A">
            <w:pPr>
              <w:pStyle w:val="TAL"/>
            </w:pPr>
            <w:r w:rsidRPr="0088193B">
              <w:t>HARQ ACK</w:t>
            </w:r>
          </w:p>
        </w:tc>
        <w:tc>
          <w:tcPr>
            <w:tcW w:w="567" w:type="dxa"/>
          </w:tcPr>
          <w:p w14:paraId="3009F3D0" w14:textId="77777777" w:rsidR="00936D60" w:rsidRPr="0088193B" w:rsidRDefault="003E4118" w:rsidP="00D3226A">
            <w:pPr>
              <w:pStyle w:val="TAC"/>
              <w:rPr>
                <w:lang w:eastAsia="zh-CN"/>
              </w:rPr>
            </w:pPr>
            <w:r w:rsidRPr="0088193B">
              <w:rPr>
                <w:lang w:eastAsia="zh-CN"/>
              </w:rPr>
              <w:t>6</w:t>
            </w:r>
          </w:p>
        </w:tc>
        <w:tc>
          <w:tcPr>
            <w:tcW w:w="892" w:type="dxa"/>
          </w:tcPr>
          <w:p w14:paraId="08DB4A02" w14:textId="77777777" w:rsidR="00936D60" w:rsidRPr="0088193B" w:rsidRDefault="003E4118" w:rsidP="00D3226A">
            <w:pPr>
              <w:pStyle w:val="TAC"/>
              <w:rPr>
                <w:lang w:eastAsia="zh-CN"/>
              </w:rPr>
            </w:pPr>
            <w:r w:rsidRPr="0088193B">
              <w:rPr>
                <w:lang w:eastAsia="zh-CN"/>
              </w:rPr>
              <w:t>P</w:t>
            </w:r>
          </w:p>
        </w:tc>
      </w:tr>
      <w:tr w:rsidR="00936D60" w:rsidRPr="0088193B" w14:paraId="059EFFAD" w14:textId="77777777">
        <w:tc>
          <w:tcPr>
            <w:tcW w:w="648" w:type="dxa"/>
          </w:tcPr>
          <w:p w14:paraId="6C77583E" w14:textId="77777777" w:rsidR="00936D60" w:rsidRPr="0088193B" w:rsidRDefault="00936D60" w:rsidP="00D3226A">
            <w:pPr>
              <w:pStyle w:val="TAC"/>
              <w:rPr>
                <w:lang w:eastAsia="zh-CN"/>
              </w:rPr>
            </w:pPr>
            <w:r w:rsidRPr="0088193B">
              <w:rPr>
                <w:lang w:eastAsia="zh-CN"/>
              </w:rPr>
              <w:t>23</w:t>
            </w:r>
          </w:p>
        </w:tc>
        <w:tc>
          <w:tcPr>
            <w:tcW w:w="3969" w:type="dxa"/>
          </w:tcPr>
          <w:p w14:paraId="39812B20" w14:textId="77777777" w:rsidR="00936D60" w:rsidRPr="0088193B" w:rsidRDefault="00936D60" w:rsidP="00D3226A">
            <w:pPr>
              <w:pStyle w:val="TAL"/>
            </w:pPr>
            <w:r w:rsidRPr="0088193B">
              <w:t>The SS transmits in SF-Num ‘P+</w:t>
            </w:r>
            <w:r w:rsidR="005D7BA0" w:rsidRPr="0088193B">
              <w:t>5</w:t>
            </w:r>
            <w:r w:rsidRPr="0088193B">
              <w:t xml:space="preserve">X(semiPersistSchedIntervalDL)’, </w:t>
            </w:r>
            <w:r w:rsidRPr="0088193B">
              <w:rPr>
                <w:lang w:eastAsia="zh-CN"/>
              </w:rPr>
              <w:t xml:space="preserve">a </w:t>
            </w:r>
            <w:r w:rsidRPr="0088193B">
              <w:t>DL MAC PDU containing 1 RLC PDU’s (DL-SQN=</w:t>
            </w:r>
            <w:r w:rsidR="005D7BA0" w:rsidRPr="0088193B">
              <w:t>6</w:t>
            </w:r>
            <w:r w:rsidRPr="0088193B">
              <w:t xml:space="preserve">)on </w:t>
            </w:r>
            <w:r w:rsidR="0064074A" w:rsidRPr="0088193B">
              <w:t xml:space="preserve">UM </w:t>
            </w:r>
            <w:r w:rsidRPr="0088193B">
              <w:t>DRB;</w:t>
            </w:r>
          </w:p>
        </w:tc>
        <w:tc>
          <w:tcPr>
            <w:tcW w:w="709" w:type="dxa"/>
          </w:tcPr>
          <w:p w14:paraId="2B6033FB" w14:textId="77777777" w:rsidR="00936D60" w:rsidRPr="0088193B" w:rsidRDefault="00936D60" w:rsidP="00D3226A">
            <w:pPr>
              <w:pStyle w:val="TAC"/>
            </w:pPr>
            <w:r w:rsidRPr="0088193B">
              <w:rPr>
                <w:lang w:eastAsia="zh-CN"/>
              </w:rPr>
              <w:t>&lt;--</w:t>
            </w:r>
          </w:p>
        </w:tc>
        <w:tc>
          <w:tcPr>
            <w:tcW w:w="2977" w:type="dxa"/>
          </w:tcPr>
          <w:p w14:paraId="24B6F75B" w14:textId="77777777" w:rsidR="00936D60" w:rsidRPr="0088193B" w:rsidRDefault="00936D60" w:rsidP="00D3226A">
            <w:pPr>
              <w:pStyle w:val="TAL"/>
            </w:pPr>
            <w:r w:rsidRPr="0088193B">
              <w:t>MAC PDU</w:t>
            </w:r>
          </w:p>
        </w:tc>
        <w:tc>
          <w:tcPr>
            <w:tcW w:w="567" w:type="dxa"/>
          </w:tcPr>
          <w:p w14:paraId="1A3C295D" w14:textId="77777777" w:rsidR="00936D60" w:rsidRPr="0088193B" w:rsidRDefault="00936D60" w:rsidP="00D3226A">
            <w:pPr>
              <w:pStyle w:val="TAC"/>
              <w:rPr>
                <w:lang w:eastAsia="zh-CN"/>
              </w:rPr>
            </w:pPr>
            <w:r w:rsidRPr="0088193B">
              <w:rPr>
                <w:lang w:eastAsia="zh-CN"/>
              </w:rPr>
              <w:t>-</w:t>
            </w:r>
          </w:p>
        </w:tc>
        <w:tc>
          <w:tcPr>
            <w:tcW w:w="892" w:type="dxa"/>
          </w:tcPr>
          <w:p w14:paraId="110B9D52" w14:textId="77777777" w:rsidR="00936D60" w:rsidRPr="0088193B" w:rsidRDefault="00936D60" w:rsidP="00D3226A">
            <w:pPr>
              <w:pStyle w:val="TAC"/>
              <w:rPr>
                <w:lang w:eastAsia="zh-CN"/>
              </w:rPr>
            </w:pPr>
            <w:r w:rsidRPr="0088193B">
              <w:rPr>
                <w:lang w:eastAsia="zh-CN"/>
              </w:rPr>
              <w:t>-</w:t>
            </w:r>
          </w:p>
        </w:tc>
      </w:tr>
      <w:tr w:rsidR="00936D60" w:rsidRPr="0088193B" w14:paraId="1B873BD4" w14:textId="77777777">
        <w:tc>
          <w:tcPr>
            <w:tcW w:w="648" w:type="dxa"/>
          </w:tcPr>
          <w:p w14:paraId="3FC33BC2" w14:textId="77777777" w:rsidR="00936D60" w:rsidRPr="0088193B" w:rsidRDefault="00936D60" w:rsidP="00D3226A">
            <w:pPr>
              <w:pStyle w:val="TAC"/>
              <w:rPr>
                <w:lang w:eastAsia="zh-CN"/>
              </w:rPr>
            </w:pPr>
            <w:r w:rsidRPr="0088193B">
              <w:rPr>
                <w:lang w:eastAsia="zh-CN"/>
              </w:rPr>
              <w:t>24</w:t>
            </w:r>
          </w:p>
        </w:tc>
        <w:tc>
          <w:tcPr>
            <w:tcW w:w="3969" w:type="dxa"/>
          </w:tcPr>
          <w:p w14:paraId="3FD845E3" w14:textId="77777777" w:rsidR="00936D60" w:rsidRPr="0088193B" w:rsidRDefault="00936D60" w:rsidP="00D3226A">
            <w:pPr>
              <w:pStyle w:val="TAL"/>
            </w:pPr>
            <w:r w:rsidRPr="0088193B">
              <w:t>Check: Does the UE transmit a HARQ Feedback?</w:t>
            </w:r>
          </w:p>
        </w:tc>
        <w:tc>
          <w:tcPr>
            <w:tcW w:w="709" w:type="dxa"/>
          </w:tcPr>
          <w:p w14:paraId="66FDE915" w14:textId="77777777" w:rsidR="00936D60" w:rsidRPr="0088193B" w:rsidRDefault="00936D60" w:rsidP="00D3226A">
            <w:pPr>
              <w:pStyle w:val="TAC"/>
            </w:pPr>
            <w:r w:rsidRPr="0088193B">
              <w:t>--&gt;</w:t>
            </w:r>
          </w:p>
        </w:tc>
        <w:tc>
          <w:tcPr>
            <w:tcW w:w="2977" w:type="dxa"/>
          </w:tcPr>
          <w:p w14:paraId="35E3BFBE" w14:textId="77777777" w:rsidR="00936D60" w:rsidRPr="0088193B" w:rsidRDefault="00936D60" w:rsidP="00D3226A">
            <w:pPr>
              <w:pStyle w:val="TAL"/>
            </w:pPr>
            <w:r w:rsidRPr="0088193B">
              <w:t>HARQ ACK/NACK</w:t>
            </w:r>
          </w:p>
        </w:tc>
        <w:tc>
          <w:tcPr>
            <w:tcW w:w="567" w:type="dxa"/>
          </w:tcPr>
          <w:p w14:paraId="7D3FB230" w14:textId="77777777" w:rsidR="00936D60" w:rsidRPr="0088193B" w:rsidRDefault="00936D60" w:rsidP="00D3226A">
            <w:pPr>
              <w:pStyle w:val="TAC"/>
              <w:rPr>
                <w:lang w:eastAsia="zh-CN"/>
              </w:rPr>
            </w:pPr>
            <w:r w:rsidRPr="0088193B">
              <w:rPr>
                <w:lang w:eastAsia="zh-CN"/>
              </w:rPr>
              <w:t>6</w:t>
            </w:r>
          </w:p>
        </w:tc>
        <w:tc>
          <w:tcPr>
            <w:tcW w:w="892" w:type="dxa"/>
          </w:tcPr>
          <w:p w14:paraId="0FA3D74C" w14:textId="77777777" w:rsidR="00936D60" w:rsidRPr="0088193B" w:rsidRDefault="00936D60" w:rsidP="00D3226A">
            <w:pPr>
              <w:pStyle w:val="TAC"/>
              <w:rPr>
                <w:lang w:eastAsia="zh-CN"/>
              </w:rPr>
            </w:pPr>
            <w:r w:rsidRPr="0088193B">
              <w:rPr>
                <w:lang w:eastAsia="zh-CN"/>
              </w:rPr>
              <w:t>F</w:t>
            </w:r>
          </w:p>
        </w:tc>
      </w:tr>
      <w:tr w:rsidR="00936D60" w:rsidRPr="0088193B" w14:paraId="71B84D1A" w14:textId="77777777">
        <w:tc>
          <w:tcPr>
            <w:tcW w:w="648" w:type="dxa"/>
          </w:tcPr>
          <w:p w14:paraId="2E0EF6DA" w14:textId="77777777" w:rsidR="00936D60" w:rsidRPr="0088193B" w:rsidRDefault="00936D60" w:rsidP="00D3226A">
            <w:pPr>
              <w:pStyle w:val="TAC"/>
              <w:rPr>
                <w:lang w:eastAsia="zh-CN"/>
              </w:rPr>
            </w:pPr>
            <w:r w:rsidRPr="0088193B">
              <w:rPr>
                <w:lang w:eastAsia="zh-CN"/>
              </w:rPr>
              <w:t>25</w:t>
            </w:r>
          </w:p>
        </w:tc>
        <w:tc>
          <w:tcPr>
            <w:tcW w:w="3969" w:type="dxa"/>
          </w:tcPr>
          <w:p w14:paraId="0F20E3F0" w14:textId="77777777" w:rsidR="00936D60" w:rsidRPr="0088193B" w:rsidRDefault="00936D60" w:rsidP="00D3226A">
            <w:pPr>
              <w:pStyle w:val="TAL"/>
            </w:pPr>
            <w:r w:rsidRPr="0088193B">
              <w:t>The SS Transmits a DL assignment using UE’s SPS C-RNTI in SF-Num ‘P+</w:t>
            </w:r>
            <w:r w:rsidR="005D7BA0" w:rsidRPr="0088193B">
              <w:t>6</w:t>
            </w:r>
            <w:r w:rsidRPr="0088193B">
              <w:t>X’, NDI=0</w:t>
            </w:r>
          </w:p>
        </w:tc>
        <w:tc>
          <w:tcPr>
            <w:tcW w:w="709" w:type="dxa"/>
          </w:tcPr>
          <w:p w14:paraId="7BD52063" w14:textId="77777777" w:rsidR="00936D60" w:rsidRPr="0088193B" w:rsidRDefault="00936D60" w:rsidP="00D3226A">
            <w:pPr>
              <w:pStyle w:val="TAC"/>
            </w:pPr>
            <w:r w:rsidRPr="0088193B">
              <w:rPr>
                <w:lang w:eastAsia="zh-CN"/>
              </w:rPr>
              <w:t>&lt;--</w:t>
            </w:r>
          </w:p>
        </w:tc>
        <w:tc>
          <w:tcPr>
            <w:tcW w:w="2977" w:type="dxa"/>
          </w:tcPr>
          <w:p w14:paraId="3A486AA1" w14:textId="77777777" w:rsidR="00936D60" w:rsidRPr="0088193B" w:rsidRDefault="00936D60" w:rsidP="00D3226A">
            <w:pPr>
              <w:pStyle w:val="TAL"/>
            </w:pPr>
            <w:r w:rsidRPr="0088193B">
              <w:t>(DL SPS Grant)</w:t>
            </w:r>
          </w:p>
        </w:tc>
        <w:tc>
          <w:tcPr>
            <w:tcW w:w="567" w:type="dxa"/>
          </w:tcPr>
          <w:p w14:paraId="072F754A" w14:textId="77777777" w:rsidR="00936D60" w:rsidRPr="0088193B" w:rsidRDefault="00936D60" w:rsidP="00D3226A">
            <w:pPr>
              <w:pStyle w:val="TAC"/>
              <w:rPr>
                <w:lang w:eastAsia="zh-CN"/>
              </w:rPr>
            </w:pPr>
            <w:r w:rsidRPr="0088193B">
              <w:rPr>
                <w:lang w:eastAsia="zh-CN"/>
              </w:rPr>
              <w:t>-</w:t>
            </w:r>
          </w:p>
        </w:tc>
        <w:tc>
          <w:tcPr>
            <w:tcW w:w="892" w:type="dxa"/>
          </w:tcPr>
          <w:p w14:paraId="42B34058" w14:textId="77777777" w:rsidR="00936D60" w:rsidRPr="0088193B" w:rsidRDefault="00936D60" w:rsidP="00D3226A">
            <w:pPr>
              <w:pStyle w:val="TAC"/>
              <w:rPr>
                <w:lang w:eastAsia="zh-CN"/>
              </w:rPr>
            </w:pPr>
            <w:r w:rsidRPr="0088193B">
              <w:rPr>
                <w:lang w:eastAsia="zh-CN"/>
              </w:rPr>
              <w:t>-</w:t>
            </w:r>
          </w:p>
        </w:tc>
      </w:tr>
      <w:tr w:rsidR="00936D60" w:rsidRPr="0088193B" w14:paraId="12D35AD2" w14:textId="77777777">
        <w:tc>
          <w:tcPr>
            <w:tcW w:w="648" w:type="dxa"/>
          </w:tcPr>
          <w:p w14:paraId="4672D62E" w14:textId="77777777" w:rsidR="00936D60" w:rsidRPr="0088193B" w:rsidRDefault="00936D60" w:rsidP="00D3226A">
            <w:pPr>
              <w:pStyle w:val="TAC"/>
              <w:rPr>
                <w:lang w:eastAsia="zh-CN"/>
              </w:rPr>
            </w:pPr>
            <w:r w:rsidRPr="0088193B">
              <w:rPr>
                <w:lang w:eastAsia="zh-CN"/>
              </w:rPr>
              <w:t>26</w:t>
            </w:r>
          </w:p>
        </w:tc>
        <w:tc>
          <w:tcPr>
            <w:tcW w:w="3969" w:type="dxa"/>
          </w:tcPr>
          <w:p w14:paraId="3E8F86BE" w14:textId="77777777" w:rsidR="00936D60" w:rsidRPr="0088193B" w:rsidRDefault="00936D60" w:rsidP="00D3226A">
            <w:pPr>
              <w:pStyle w:val="TAL"/>
            </w:pPr>
            <w:r w:rsidRPr="0088193B">
              <w:t>The SS transmits in SF-Num ‘P+</w:t>
            </w:r>
            <w:r w:rsidR="005D7BA0" w:rsidRPr="0088193B">
              <w:t>6</w:t>
            </w:r>
            <w:r w:rsidRPr="0088193B">
              <w:t xml:space="preserve">X’, </w:t>
            </w:r>
            <w:r w:rsidRPr="0088193B">
              <w:rPr>
                <w:lang w:eastAsia="zh-CN"/>
              </w:rPr>
              <w:t xml:space="preserve">a </w:t>
            </w:r>
            <w:r w:rsidRPr="0088193B">
              <w:t>DL MAC PDU containing a RLC PDU (DL-SQN=</w:t>
            </w:r>
            <w:r w:rsidR="005D7BA0" w:rsidRPr="0088193B">
              <w:t>6</w:t>
            </w:r>
            <w:r w:rsidRPr="0088193B">
              <w:t xml:space="preserve">)on </w:t>
            </w:r>
            <w:r w:rsidR="0064074A" w:rsidRPr="0088193B">
              <w:t xml:space="preserve">UM </w:t>
            </w:r>
            <w:r w:rsidRPr="0088193B">
              <w:t>DRB</w:t>
            </w:r>
          </w:p>
        </w:tc>
        <w:tc>
          <w:tcPr>
            <w:tcW w:w="709" w:type="dxa"/>
          </w:tcPr>
          <w:p w14:paraId="2330ED4F" w14:textId="77777777" w:rsidR="00936D60" w:rsidRPr="0088193B" w:rsidRDefault="00936D60" w:rsidP="00D3226A">
            <w:pPr>
              <w:pStyle w:val="TAC"/>
            </w:pPr>
            <w:r w:rsidRPr="0088193B">
              <w:rPr>
                <w:lang w:eastAsia="zh-CN"/>
              </w:rPr>
              <w:t>&lt;--</w:t>
            </w:r>
          </w:p>
        </w:tc>
        <w:tc>
          <w:tcPr>
            <w:tcW w:w="2977" w:type="dxa"/>
          </w:tcPr>
          <w:p w14:paraId="270CB1B7" w14:textId="77777777" w:rsidR="00936D60" w:rsidRPr="0088193B" w:rsidRDefault="00936D60" w:rsidP="00D3226A">
            <w:pPr>
              <w:pStyle w:val="TAL"/>
            </w:pPr>
            <w:r w:rsidRPr="0088193B">
              <w:t>MAC PDU</w:t>
            </w:r>
          </w:p>
        </w:tc>
        <w:tc>
          <w:tcPr>
            <w:tcW w:w="567" w:type="dxa"/>
          </w:tcPr>
          <w:p w14:paraId="2D0A6DEF" w14:textId="77777777" w:rsidR="00936D60" w:rsidRPr="0088193B" w:rsidRDefault="00936D60" w:rsidP="00D3226A">
            <w:pPr>
              <w:pStyle w:val="TAC"/>
              <w:rPr>
                <w:lang w:eastAsia="zh-CN"/>
              </w:rPr>
            </w:pPr>
            <w:r w:rsidRPr="0088193B">
              <w:rPr>
                <w:lang w:eastAsia="zh-CN"/>
              </w:rPr>
              <w:t>-</w:t>
            </w:r>
          </w:p>
        </w:tc>
        <w:tc>
          <w:tcPr>
            <w:tcW w:w="892" w:type="dxa"/>
          </w:tcPr>
          <w:p w14:paraId="04282300" w14:textId="77777777" w:rsidR="00936D60" w:rsidRPr="0088193B" w:rsidRDefault="00936D60" w:rsidP="00D3226A">
            <w:pPr>
              <w:pStyle w:val="TAC"/>
              <w:rPr>
                <w:lang w:eastAsia="zh-CN"/>
              </w:rPr>
            </w:pPr>
            <w:r w:rsidRPr="0088193B">
              <w:rPr>
                <w:lang w:eastAsia="zh-CN"/>
              </w:rPr>
              <w:t>-</w:t>
            </w:r>
          </w:p>
        </w:tc>
      </w:tr>
      <w:tr w:rsidR="00936D60" w:rsidRPr="0088193B" w14:paraId="25A3B2B1" w14:textId="77777777">
        <w:tc>
          <w:tcPr>
            <w:tcW w:w="648" w:type="dxa"/>
          </w:tcPr>
          <w:p w14:paraId="514FD705" w14:textId="77777777" w:rsidR="00936D60" w:rsidRPr="0088193B" w:rsidRDefault="00936D60" w:rsidP="00D3226A">
            <w:pPr>
              <w:pStyle w:val="TAC"/>
              <w:rPr>
                <w:lang w:eastAsia="zh-CN"/>
              </w:rPr>
            </w:pPr>
            <w:r w:rsidRPr="0088193B">
              <w:rPr>
                <w:lang w:eastAsia="zh-CN"/>
              </w:rPr>
              <w:t>27</w:t>
            </w:r>
          </w:p>
        </w:tc>
        <w:tc>
          <w:tcPr>
            <w:tcW w:w="3969" w:type="dxa"/>
          </w:tcPr>
          <w:p w14:paraId="7EF8C583" w14:textId="77777777" w:rsidR="00936D60" w:rsidRPr="0088193B" w:rsidRDefault="00936D60" w:rsidP="00D3226A">
            <w:pPr>
              <w:pStyle w:val="TAL"/>
            </w:pPr>
            <w:r w:rsidRPr="0088193B">
              <w:t>Check: Does the UE transmit a HARQ ACK?</w:t>
            </w:r>
          </w:p>
        </w:tc>
        <w:tc>
          <w:tcPr>
            <w:tcW w:w="709" w:type="dxa"/>
          </w:tcPr>
          <w:p w14:paraId="28BE259B" w14:textId="77777777" w:rsidR="00936D60" w:rsidRPr="0088193B" w:rsidRDefault="00936D60" w:rsidP="00D3226A">
            <w:pPr>
              <w:pStyle w:val="TAC"/>
            </w:pPr>
            <w:r w:rsidRPr="0088193B">
              <w:t>--&gt;</w:t>
            </w:r>
          </w:p>
        </w:tc>
        <w:tc>
          <w:tcPr>
            <w:tcW w:w="2977" w:type="dxa"/>
          </w:tcPr>
          <w:p w14:paraId="21B57E42" w14:textId="77777777" w:rsidR="00936D60" w:rsidRPr="0088193B" w:rsidRDefault="00936D60" w:rsidP="00D3226A">
            <w:pPr>
              <w:pStyle w:val="TAL"/>
            </w:pPr>
            <w:r w:rsidRPr="0088193B">
              <w:t>HARQ ACK</w:t>
            </w:r>
          </w:p>
        </w:tc>
        <w:tc>
          <w:tcPr>
            <w:tcW w:w="567" w:type="dxa"/>
          </w:tcPr>
          <w:p w14:paraId="4AB96060" w14:textId="77777777" w:rsidR="00936D60" w:rsidRPr="0088193B" w:rsidRDefault="00936D60" w:rsidP="00D3226A">
            <w:pPr>
              <w:pStyle w:val="TAC"/>
              <w:rPr>
                <w:lang w:eastAsia="zh-CN"/>
              </w:rPr>
            </w:pPr>
            <w:r w:rsidRPr="0088193B">
              <w:rPr>
                <w:lang w:eastAsia="zh-CN"/>
              </w:rPr>
              <w:t>1</w:t>
            </w:r>
          </w:p>
        </w:tc>
        <w:tc>
          <w:tcPr>
            <w:tcW w:w="892" w:type="dxa"/>
          </w:tcPr>
          <w:p w14:paraId="44B317C5" w14:textId="77777777" w:rsidR="00936D60" w:rsidRPr="0088193B" w:rsidRDefault="00936D60" w:rsidP="00D3226A">
            <w:pPr>
              <w:pStyle w:val="TAC"/>
              <w:rPr>
                <w:lang w:eastAsia="zh-CN"/>
              </w:rPr>
            </w:pPr>
            <w:r w:rsidRPr="0088193B">
              <w:rPr>
                <w:lang w:eastAsia="zh-CN"/>
              </w:rPr>
              <w:t>P</w:t>
            </w:r>
          </w:p>
        </w:tc>
      </w:tr>
      <w:tr w:rsidR="00CE5642" w:rsidRPr="0088193B" w14:paraId="3ECFEB29" w14:textId="77777777">
        <w:tc>
          <w:tcPr>
            <w:tcW w:w="648" w:type="dxa"/>
          </w:tcPr>
          <w:p w14:paraId="140AE6C7" w14:textId="77777777" w:rsidR="00CE5642" w:rsidRPr="0088193B" w:rsidRDefault="00CE5642" w:rsidP="00CE5642">
            <w:pPr>
              <w:pStyle w:val="TAC"/>
            </w:pPr>
            <w:r w:rsidRPr="0088193B">
              <w:t>2</w:t>
            </w:r>
            <w:r w:rsidR="00936D60" w:rsidRPr="0088193B">
              <w:rPr>
                <w:lang w:eastAsia="zh-CN"/>
              </w:rPr>
              <w:t>8</w:t>
            </w:r>
          </w:p>
        </w:tc>
        <w:tc>
          <w:tcPr>
            <w:tcW w:w="3969" w:type="dxa"/>
          </w:tcPr>
          <w:p w14:paraId="014415CC" w14:textId="77777777" w:rsidR="00CE5642" w:rsidRPr="0088193B" w:rsidRDefault="0064074A" w:rsidP="00CE5642">
            <w:pPr>
              <w:pStyle w:val="TAL"/>
            </w:pPr>
            <w:r w:rsidRPr="0088193B">
              <w:t>Void</w:t>
            </w:r>
          </w:p>
        </w:tc>
        <w:tc>
          <w:tcPr>
            <w:tcW w:w="709" w:type="dxa"/>
          </w:tcPr>
          <w:p w14:paraId="2C04DABF" w14:textId="77777777" w:rsidR="00CE5642" w:rsidRPr="0088193B" w:rsidRDefault="0064074A" w:rsidP="00CE5642">
            <w:pPr>
              <w:pStyle w:val="TAC"/>
            </w:pPr>
            <w:r w:rsidRPr="0088193B">
              <w:t>-</w:t>
            </w:r>
          </w:p>
        </w:tc>
        <w:tc>
          <w:tcPr>
            <w:tcW w:w="2977" w:type="dxa"/>
          </w:tcPr>
          <w:p w14:paraId="5148AE99" w14:textId="77777777" w:rsidR="00CE5642" w:rsidRPr="0088193B" w:rsidRDefault="0064074A" w:rsidP="00CE5642">
            <w:pPr>
              <w:pStyle w:val="TAL"/>
            </w:pPr>
            <w:r w:rsidRPr="0088193B">
              <w:t>-</w:t>
            </w:r>
          </w:p>
        </w:tc>
        <w:tc>
          <w:tcPr>
            <w:tcW w:w="567" w:type="dxa"/>
          </w:tcPr>
          <w:p w14:paraId="6C5F076C" w14:textId="77777777" w:rsidR="00CE5642" w:rsidRPr="0088193B" w:rsidRDefault="00936D60" w:rsidP="00CE5642">
            <w:pPr>
              <w:pStyle w:val="TAC"/>
            </w:pPr>
            <w:r w:rsidRPr="0088193B">
              <w:rPr>
                <w:lang w:eastAsia="zh-CN"/>
              </w:rPr>
              <w:t>-</w:t>
            </w:r>
          </w:p>
        </w:tc>
        <w:tc>
          <w:tcPr>
            <w:tcW w:w="892" w:type="dxa"/>
          </w:tcPr>
          <w:p w14:paraId="14ACA8AF" w14:textId="77777777" w:rsidR="00CE5642" w:rsidRPr="0088193B" w:rsidRDefault="00936D60" w:rsidP="00CE5642">
            <w:pPr>
              <w:pStyle w:val="TAC"/>
            </w:pPr>
            <w:r w:rsidRPr="0088193B">
              <w:rPr>
                <w:lang w:eastAsia="zh-CN"/>
              </w:rPr>
              <w:t>-</w:t>
            </w:r>
          </w:p>
        </w:tc>
      </w:tr>
      <w:tr w:rsidR="00CE5642" w:rsidRPr="0088193B" w14:paraId="150920A0" w14:textId="77777777">
        <w:tc>
          <w:tcPr>
            <w:tcW w:w="648" w:type="dxa"/>
          </w:tcPr>
          <w:p w14:paraId="497D5677" w14:textId="77777777" w:rsidR="00CE5642" w:rsidRPr="0088193B" w:rsidRDefault="00CE5642" w:rsidP="00CE5642">
            <w:pPr>
              <w:pStyle w:val="TAC"/>
            </w:pPr>
            <w:r w:rsidRPr="0088193B">
              <w:t>2</w:t>
            </w:r>
            <w:r w:rsidR="00936D60" w:rsidRPr="0088193B">
              <w:rPr>
                <w:lang w:eastAsia="zh-CN"/>
              </w:rPr>
              <w:t>9</w:t>
            </w:r>
          </w:p>
        </w:tc>
        <w:tc>
          <w:tcPr>
            <w:tcW w:w="3969" w:type="dxa"/>
          </w:tcPr>
          <w:p w14:paraId="686AF383" w14:textId="77777777" w:rsidR="00CE5642" w:rsidRPr="0088193B" w:rsidRDefault="0064074A" w:rsidP="00CE5642">
            <w:pPr>
              <w:pStyle w:val="TAL"/>
            </w:pPr>
            <w:r w:rsidRPr="0088193B">
              <w:t>Void</w:t>
            </w:r>
          </w:p>
        </w:tc>
        <w:tc>
          <w:tcPr>
            <w:tcW w:w="709" w:type="dxa"/>
          </w:tcPr>
          <w:p w14:paraId="6A0CD216" w14:textId="77777777" w:rsidR="00CE5642" w:rsidRPr="0088193B" w:rsidRDefault="00936D60" w:rsidP="00CE5642">
            <w:pPr>
              <w:pStyle w:val="TAC"/>
            </w:pPr>
            <w:r w:rsidRPr="0088193B">
              <w:rPr>
                <w:lang w:eastAsia="zh-CN"/>
              </w:rPr>
              <w:t>-</w:t>
            </w:r>
          </w:p>
        </w:tc>
        <w:tc>
          <w:tcPr>
            <w:tcW w:w="2977" w:type="dxa"/>
          </w:tcPr>
          <w:p w14:paraId="08E48C9B" w14:textId="77777777" w:rsidR="00CE5642" w:rsidRPr="0088193B" w:rsidRDefault="0064074A" w:rsidP="00CE5642">
            <w:pPr>
              <w:pStyle w:val="TAL"/>
            </w:pPr>
            <w:r w:rsidRPr="0088193B">
              <w:t>-</w:t>
            </w:r>
          </w:p>
        </w:tc>
        <w:tc>
          <w:tcPr>
            <w:tcW w:w="567" w:type="dxa"/>
          </w:tcPr>
          <w:p w14:paraId="42F2DE64" w14:textId="77777777" w:rsidR="00CE5642" w:rsidRPr="0088193B" w:rsidRDefault="00936D60" w:rsidP="00CE5642">
            <w:pPr>
              <w:pStyle w:val="TAC"/>
            </w:pPr>
            <w:r w:rsidRPr="0088193B">
              <w:rPr>
                <w:lang w:eastAsia="zh-CN"/>
              </w:rPr>
              <w:t>-</w:t>
            </w:r>
          </w:p>
        </w:tc>
        <w:tc>
          <w:tcPr>
            <w:tcW w:w="892" w:type="dxa"/>
          </w:tcPr>
          <w:p w14:paraId="7A4A7220" w14:textId="77777777" w:rsidR="00CE5642" w:rsidRPr="0088193B" w:rsidRDefault="00936D60" w:rsidP="00CE5642">
            <w:pPr>
              <w:pStyle w:val="TAC"/>
            </w:pPr>
            <w:r w:rsidRPr="0088193B">
              <w:rPr>
                <w:lang w:eastAsia="zh-CN"/>
              </w:rPr>
              <w:t>-</w:t>
            </w:r>
          </w:p>
        </w:tc>
      </w:tr>
      <w:tr w:rsidR="00CE5642" w:rsidRPr="0088193B" w14:paraId="4EF9DAB5" w14:textId="77777777">
        <w:tc>
          <w:tcPr>
            <w:tcW w:w="648" w:type="dxa"/>
          </w:tcPr>
          <w:p w14:paraId="1A355C4A" w14:textId="77777777" w:rsidR="00CE5642" w:rsidRPr="0088193B" w:rsidRDefault="00CE5642" w:rsidP="00CE5642">
            <w:pPr>
              <w:pStyle w:val="TAC"/>
            </w:pPr>
            <w:r w:rsidRPr="0088193B">
              <w:t>3</w:t>
            </w:r>
            <w:r w:rsidR="00936D60" w:rsidRPr="0088193B">
              <w:rPr>
                <w:lang w:eastAsia="zh-CN"/>
              </w:rPr>
              <w:t>0</w:t>
            </w:r>
          </w:p>
        </w:tc>
        <w:tc>
          <w:tcPr>
            <w:tcW w:w="3969" w:type="dxa"/>
          </w:tcPr>
          <w:p w14:paraId="0C224546" w14:textId="77777777" w:rsidR="00CE5642" w:rsidRPr="0088193B" w:rsidRDefault="00CE5642" w:rsidP="00CE5642">
            <w:pPr>
              <w:pStyle w:val="TAL"/>
            </w:pPr>
            <w:r w:rsidRPr="0088193B">
              <w:t xml:space="preserve">SS Transmits RRCConnectionReconfiguration </w:t>
            </w:r>
            <w:r w:rsidR="00596676" w:rsidRPr="0088193B">
              <w:t>to disable SPS</w:t>
            </w:r>
            <w:r w:rsidR="00F37782" w:rsidRPr="0088193B">
              <w:t xml:space="preserve"> </w:t>
            </w:r>
            <w:r w:rsidR="003E4118" w:rsidRPr="0088193B">
              <w:t>Configuration</w:t>
            </w:r>
            <w:r w:rsidR="00F37782" w:rsidRPr="0088193B">
              <w:t xml:space="preserve"> </w:t>
            </w:r>
            <w:r w:rsidR="003E4118" w:rsidRPr="0088193B">
              <w:rPr>
                <w:lang w:eastAsia="zh-CN"/>
              </w:rPr>
              <w:t>DL</w:t>
            </w:r>
          </w:p>
        </w:tc>
        <w:tc>
          <w:tcPr>
            <w:tcW w:w="709" w:type="dxa"/>
          </w:tcPr>
          <w:p w14:paraId="19C83F5C" w14:textId="77777777" w:rsidR="00CE5642" w:rsidRPr="0088193B" w:rsidRDefault="00936D60" w:rsidP="00CE5642">
            <w:pPr>
              <w:pStyle w:val="TAC"/>
            </w:pPr>
            <w:r w:rsidRPr="0088193B">
              <w:t>-</w:t>
            </w:r>
          </w:p>
        </w:tc>
        <w:tc>
          <w:tcPr>
            <w:tcW w:w="2977" w:type="dxa"/>
          </w:tcPr>
          <w:p w14:paraId="3233775A" w14:textId="77777777" w:rsidR="00CE5642" w:rsidRPr="0088193B" w:rsidRDefault="00936D60" w:rsidP="00CE5642">
            <w:pPr>
              <w:pStyle w:val="TAL"/>
            </w:pPr>
            <w:r w:rsidRPr="0088193B">
              <w:rPr>
                <w:lang w:eastAsia="zh-CN"/>
              </w:rPr>
              <w:t>-</w:t>
            </w:r>
          </w:p>
        </w:tc>
        <w:tc>
          <w:tcPr>
            <w:tcW w:w="567" w:type="dxa"/>
          </w:tcPr>
          <w:p w14:paraId="7B7683BF" w14:textId="77777777" w:rsidR="00CE5642" w:rsidRPr="0088193B" w:rsidRDefault="00CE5642" w:rsidP="00CE5642">
            <w:pPr>
              <w:pStyle w:val="TAC"/>
            </w:pPr>
            <w:r w:rsidRPr="0088193B">
              <w:t>-</w:t>
            </w:r>
          </w:p>
        </w:tc>
        <w:tc>
          <w:tcPr>
            <w:tcW w:w="892" w:type="dxa"/>
          </w:tcPr>
          <w:p w14:paraId="0CA91E3E" w14:textId="77777777" w:rsidR="00CE5642" w:rsidRPr="0088193B" w:rsidRDefault="00CE5642" w:rsidP="00CE5642">
            <w:pPr>
              <w:pStyle w:val="TAC"/>
            </w:pPr>
            <w:r w:rsidRPr="0088193B">
              <w:t>-</w:t>
            </w:r>
          </w:p>
        </w:tc>
      </w:tr>
      <w:tr w:rsidR="00CE5642" w:rsidRPr="0088193B" w14:paraId="047D68B5" w14:textId="77777777">
        <w:tc>
          <w:tcPr>
            <w:tcW w:w="648" w:type="dxa"/>
          </w:tcPr>
          <w:p w14:paraId="624835B5" w14:textId="77777777" w:rsidR="00CE5642" w:rsidRPr="0088193B" w:rsidRDefault="00936D60" w:rsidP="00CE5642">
            <w:pPr>
              <w:pStyle w:val="TAC"/>
            </w:pPr>
            <w:r w:rsidRPr="0088193B">
              <w:rPr>
                <w:lang w:eastAsia="zh-CN"/>
              </w:rPr>
              <w:t>31</w:t>
            </w:r>
          </w:p>
        </w:tc>
        <w:tc>
          <w:tcPr>
            <w:tcW w:w="3969" w:type="dxa"/>
          </w:tcPr>
          <w:p w14:paraId="0741466F" w14:textId="77777777" w:rsidR="00CE5642" w:rsidRPr="0088193B" w:rsidRDefault="00CE5642" w:rsidP="00CE5642">
            <w:pPr>
              <w:pStyle w:val="TAL"/>
            </w:pPr>
            <w:r w:rsidRPr="0088193B">
              <w:t>The UE transmits RRCConnectionReconfigurationComplete</w:t>
            </w:r>
          </w:p>
        </w:tc>
        <w:tc>
          <w:tcPr>
            <w:tcW w:w="709" w:type="dxa"/>
          </w:tcPr>
          <w:p w14:paraId="6E37D674" w14:textId="77777777" w:rsidR="00CE5642" w:rsidRPr="0088193B" w:rsidRDefault="00936D60" w:rsidP="00CE5642">
            <w:pPr>
              <w:pStyle w:val="TAC"/>
            </w:pPr>
            <w:r w:rsidRPr="0088193B">
              <w:rPr>
                <w:lang w:eastAsia="zh-CN"/>
              </w:rPr>
              <w:t>-</w:t>
            </w:r>
            <w:r w:rsidR="00B34564" w:rsidRPr="0088193B">
              <w:rPr>
                <w:lang w:eastAsia="zh-CN"/>
              </w:rPr>
              <w:t>-&gt;</w:t>
            </w:r>
          </w:p>
        </w:tc>
        <w:tc>
          <w:tcPr>
            <w:tcW w:w="2977" w:type="dxa"/>
          </w:tcPr>
          <w:p w14:paraId="6F2B20F1" w14:textId="77777777" w:rsidR="00CE5642" w:rsidRPr="0088193B" w:rsidRDefault="00936D60" w:rsidP="00CE5642">
            <w:pPr>
              <w:pStyle w:val="TAL"/>
            </w:pPr>
            <w:r w:rsidRPr="0088193B">
              <w:rPr>
                <w:lang w:eastAsia="zh-CN"/>
              </w:rPr>
              <w:t>-</w:t>
            </w:r>
          </w:p>
        </w:tc>
        <w:tc>
          <w:tcPr>
            <w:tcW w:w="567" w:type="dxa"/>
          </w:tcPr>
          <w:p w14:paraId="649BA0AE" w14:textId="77777777" w:rsidR="00CE5642" w:rsidRPr="0088193B" w:rsidRDefault="00CE5642" w:rsidP="00CE5642">
            <w:pPr>
              <w:pStyle w:val="TAC"/>
            </w:pPr>
            <w:r w:rsidRPr="0088193B">
              <w:t>-</w:t>
            </w:r>
          </w:p>
        </w:tc>
        <w:tc>
          <w:tcPr>
            <w:tcW w:w="892" w:type="dxa"/>
          </w:tcPr>
          <w:p w14:paraId="4170190A" w14:textId="77777777" w:rsidR="00CE5642" w:rsidRPr="0088193B" w:rsidRDefault="00CE5642" w:rsidP="00CE5642">
            <w:pPr>
              <w:pStyle w:val="TAC"/>
            </w:pPr>
            <w:r w:rsidRPr="0088193B">
              <w:t>-</w:t>
            </w:r>
          </w:p>
        </w:tc>
      </w:tr>
      <w:tr w:rsidR="00CE5642" w:rsidRPr="0088193B" w14:paraId="771A9140" w14:textId="77777777">
        <w:tc>
          <w:tcPr>
            <w:tcW w:w="648" w:type="dxa"/>
          </w:tcPr>
          <w:p w14:paraId="5A269396" w14:textId="77777777" w:rsidR="00CE5642" w:rsidRPr="0088193B" w:rsidRDefault="00936D60" w:rsidP="00CE5642">
            <w:pPr>
              <w:pStyle w:val="TAC"/>
            </w:pPr>
            <w:r w:rsidRPr="0088193B">
              <w:rPr>
                <w:lang w:eastAsia="zh-CN"/>
              </w:rPr>
              <w:t>3</w:t>
            </w:r>
            <w:r w:rsidR="00CE5642" w:rsidRPr="0088193B">
              <w:t>2</w:t>
            </w:r>
          </w:p>
        </w:tc>
        <w:tc>
          <w:tcPr>
            <w:tcW w:w="3969" w:type="dxa"/>
          </w:tcPr>
          <w:p w14:paraId="14F8C54D" w14:textId="77777777" w:rsidR="00CE5642" w:rsidRPr="0088193B" w:rsidRDefault="00CE5642" w:rsidP="00CE5642">
            <w:pPr>
              <w:pStyle w:val="TAL"/>
            </w:pPr>
            <w:r w:rsidRPr="0088193B">
              <w:t xml:space="preserve">The SS transmits in </w:t>
            </w:r>
            <w:r w:rsidR="0080718B" w:rsidRPr="0088193B">
              <w:t>SF-Num</w:t>
            </w:r>
            <w:r w:rsidRPr="0088193B">
              <w:t xml:space="preserve"> ‘</w:t>
            </w:r>
            <w:r w:rsidR="00936D60" w:rsidRPr="0088193B">
              <w:rPr>
                <w:lang w:eastAsia="zh-CN"/>
              </w:rPr>
              <w:t>P</w:t>
            </w:r>
            <w:r w:rsidRPr="0088193B">
              <w:t>+</w:t>
            </w:r>
            <w:r w:rsidR="005D7BA0" w:rsidRPr="0088193B">
              <w:t>8</w:t>
            </w:r>
            <w:r w:rsidRPr="0088193B">
              <w:t>X</w:t>
            </w:r>
            <w:r w:rsidR="00B47A4B" w:rsidRPr="0088193B">
              <w:t>(</w:t>
            </w:r>
            <w:r w:rsidRPr="0088193B">
              <w:t>semiPersistSchedIntervalDL</w:t>
            </w:r>
            <w:r w:rsidR="00B47A4B" w:rsidRPr="0088193B">
              <w:t>)</w:t>
            </w:r>
            <w:r w:rsidRPr="0088193B">
              <w:t xml:space="preserve">’, </w:t>
            </w:r>
            <w:r w:rsidR="00936D60" w:rsidRPr="0088193B">
              <w:rPr>
                <w:lang w:eastAsia="zh-CN"/>
              </w:rPr>
              <w:t xml:space="preserve">a </w:t>
            </w:r>
            <w:r w:rsidRPr="0088193B">
              <w:t xml:space="preserve">DL MAC PDU containing 1 RLC PDU’s </w:t>
            </w:r>
            <w:r w:rsidR="00B47A4B" w:rsidRPr="0088193B">
              <w:t>(</w:t>
            </w:r>
            <w:r w:rsidRPr="0088193B">
              <w:t>DL-SQN=</w:t>
            </w:r>
            <w:r w:rsidR="005D7BA0" w:rsidRPr="0088193B">
              <w:t>7</w:t>
            </w:r>
            <w:r w:rsidR="00B47A4B" w:rsidRPr="0088193B">
              <w:t>)</w:t>
            </w:r>
            <w:r w:rsidR="00B34564" w:rsidRPr="0088193B">
              <w:t xml:space="preserve"> </w:t>
            </w:r>
            <w:r w:rsidRPr="0088193B">
              <w:t xml:space="preserve">on </w:t>
            </w:r>
            <w:r w:rsidR="0064074A" w:rsidRPr="0088193B">
              <w:t xml:space="preserve">UM </w:t>
            </w:r>
            <w:r w:rsidRPr="0088193B">
              <w:t xml:space="preserve">DRB; </w:t>
            </w:r>
          </w:p>
        </w:tc>
        <w:tc>
          <w:tcPr>
            <w:tcW w:w="709" w:type="dxa"/>
          </w:tcPr>
          <w:p w14:paraId="26B5CC5A" w14:textId="77777777" w:rsidR="00CE5642" w:rsidRPr="0088193B" w:rsidRDefault="00CE5642" w:rsidP="00CE5642">
            <w:pPr>
              <w:pStyle w:val="TAC"/>
            </w:pPr>
            <w:r w:rsidRPr="0088193B">
              <w:t>&lt;-</w:t>
            </w:r>
            <w:r w:rsidR="00936D60" w:rsidRPr="0088193B">
              <w:rPr>
                <w:lang w:eastAsia="zh-CN"/>
              </w:rPr>
              <w:t>-</w:t>
            </w:r>
          </w:p>
        </w:tc>
        <w:tc>
          <w:tcPr>
            <w:tcW w:w="2977" w:type="dxa"/>
          </w:tcPr>
          <w:p w14:paraId="276D6712" w14:textId="77777777" w:rsidR="00CE5642" w:rsidRPr="0088193B" w:rsidRDefault="00CE5642" w:rsidP="00CE5642">
            <w:pPr>
              <w:pStyle w:val="TAL"/>
            </w:pPr>
            <w:r w:rsidRPr="0088193B">
              <w:t>MAC PDU</w:t>
            </w:r>
          </w:p>
        </w:tc>
        <w:tc>
          <w:tcPr>
            <w:tcW w:w="567" w:type="dxa"/>
          </w:tcPr>
          <w:p w14:paraId="2B17F73B" w14:textId="77777777" w:rsidR="00CE5642" w:rsidRPr="0088193B" w:rsidRDefault="00CE5642" w:rsidP="00CE5642">
            <w:pPr>
              <w:pStyle w:val="TAC"/>
            </w:pPr>
            <w:r w:rsidRPr="0088193B">
              <w:t>-</w:t>
            </w:r>
          </w:p>
        </w:tc>
        <w:tc>
          <w:tcPr>
            <w:tcW w:w="892" w:type="dxa"/>
          </w:tcPr>
          <w:p w14:paraId="5174562B" w14:textId="77777777" w:rsidR="00CE5642" w:rsidRPr="0088193B" w:rsidRDefault="00CE5642" w:rsidP="00CE5642">
            <w:pPr>
              <w:pStyle w:val="TAC"/>
            </w:pPr>
            <w:r w:rsidRPr="0088193B">
              <w:t>-</w:t>
            </w:r>
          </w:p>
        </w:tc>
      </w:tr>
      <w:tr w:rsidR="00CE5642" w:rsidRPr="0088193B" w14:paraId="7FB3A3F9" w14:textId="77777777">
        <w:tc>
          <w:tcPr>
            <w:tcW w:w="648" w:type="dxa"/>
          </w:tcPr>
          <w:p w14:paraId="51433817" w14:textId="77777777" w:rsidR="00CE5642" w:rsidRPr="0088193B" w:rsidRDefault="00936D60" w:rsidP="00CE5642">
            <w:pPr>
              <w:pStyle w:val="TAC"/>
            </w:pPr>
            <w:r w:rsidRPr="0088193B">
              <w:rPr>
                <w:lang w:eastAsia="zh-CN"/>
              </w:rPr>
              <w:t>33</w:t>
            </w:r>
          </w:p>
        </w:tc>
        <w:tc>
          <w:tcPr>
            <w:tcW w:w="3969" w:type="dxa"/>
          </w:tcPr>
          <w:p w14:paraId="1ACB9D4E" w14:textId="77777777" w:rsidR="00CE5642" w:rsidRPr="0088193B" w:rsidRDefault="00CE5642" w:rsidP="00CE5642">
            <w:pPr>
              <w:pStyle w:val="TAL"/>
            </w:pPr>
            <w:r w:rsidRPr="0088193B">
              <w:t xml:space="preserve">Check: </w:t>
            </w:r>
            <w:r w:rsidR="003E4118" w:rsidRPr="0088193B">
              <w:rPr>
                <w:lang w:eastAsia="zh-CN"/>
              </w:rPr>
              <w:t>Dose t</w:t>
            </w:r>
            <w:r w:rsidR="003E4118" w:rsidRPr="0088193B">
              <w:t xml:space="preserve">he </w:t>
            </w:r>
            <w:r w:rsidRPr="0088193B">
              <w:t>UE transmit a HARQ Feedback</w:t>
            </w:r>
            <w:r w:rsidR="003E4118" w:rsidRPr="0088193B">
              <w:rPr>
                <w:lang w:eastAsia="zh-CN"/>
              </w:rPr>
              <w:t>?</w:t>
            </w:r>
          </w:p>
        </w:tc>
        <w:tc>
          <w:tcPr>
            <w:tcW w:w="709" w:type="dxa"/>
          </w:tcPr>
          <w:p w14:paraId="105E6FBD" w14:textId="77777777" w:rsidR="00CE5642" w:rsidRPr="0088193B" w:rsidRDefault="00CE5642" w:rsidP="00CE5642">
            <w:pPr>
              <w:pStyle w:val="TAC"/>
            </w:pPr>
            <w:r w:rsidRPr="0088193B">
              <w:t>--&gt;</w:t>
            </w:r>
          </w:p>
        </w:tc>
        <w:tc>
          <w:tcPr>
            <w:tcW w:w="2977" w:type="dxa"/>
          </w:tcPr>
          <w:p w14:paraId="11F15432" w14:textId="77777777" w:rsidR="00CE5642" w:rsidRPr="0088193B" w:rsidRDefault="00CE5642" w:rsidP="00CE5642">
            <w:pPr>
              <w:pStyle w:val="TAL"/>
            </w:pPr>
            <w:r w:rsidRPr="0088193B">
              <w:t>HARQ ACK/NACK</w:t>
            </w:r>
          </w:p>
        </w:tc>
        <w:tc>
          <w:tcPr>
            <w:tcW w:w="567" w:type="dxa"/>
          </w:tcPr>
          <w:p w14:paraId="7237ADEB" w14:textId="77777777" w:rsidR="00CE5642" w:rsidRPr="0088193B" w:rsidRDefault="00CE5642" w:rsidP="00CE5642">
            <w:pPr>
              <w:pStyle w:val="TAC"/>
            </w:pPr>
            <w:r w:rsidRPr="0088193B">
              <w:t>5</w:t>
            </w:r>
          </w:p>
        </w:tc>
        <w:tc>
          <w:tcPr>
            <w:tcW w:w="892" w:type="dxa"/>
          </w:tcPr>
          <w:p w14:paraId="5D181392" w14:textId="77777777" w:rsidR="00CE5642" w:rsidRPr="0088193B" w:rsidRDefault="00CE5642" w:rsidP="00CE5642">
            <w:pPr>
              <w:pStyle w:val="TAC"/>
            </w:pPr>
            <w:r w:rsidRPr="0088193B">
              <w:t>F</w:t>
            </w:r>
          </w:p>
        </w:tc>
      </w:tr>
      <w:tr w:rsidR="00596676" w:rsidRPr="0088193B" w14:paraId="1B45BFE9" w14:textId="77777777">
        <w:tc>
          <w:tcPr>
            <w:tcW w:w="9762" w:type="dxa"/>
            <w:gridSpan w:val="6"/>
          </w:tcPr>
          <w:p w14:paraId="29A682CA" w14:textId="77777777" w:rsidR="002B2BEA" w:rsidRPr="0088193B" w:rsidRDefault="00596676" w:rsidP="002B2BEA">
            <w:pPr>
              <w:pStyle w:val="TAN"/>
            </w:pPr>
            <w:r w:rsidRPr="0088193B">
              <w:t>Note 1:</w:t>
            </w:r>
            <w:r w:rsidR="00B34564" w:rsidRPr="0088193B">
              <w:tab/>
            </w:r>
            <w:r w:rsidRPr="0088193B">
              <w:t xml:space="preserve">The DL assignment for C-RNTI and hence the size of MAC PDU is different in size than stored SPS C-RNTI DL assignment in step 6. This assures UE is </w:t>
            </w:r>
            <w:r w:rsidR="00E26AE4" w:rsidRPr="0088193B">
              <w:t>receiving</w:t>
            </w:r>
            <w:r w:rsidRPr="0088193B">
              <w:t xml:space="preserve"> DSCH data as per DL assignment for C-RNTI and not as per stored grant for SPS C-RNTI.</w:t>
            </w:r>
            <w:r w:rsidR="002B2BEA" w:rsidRPr="0088193B">
              <w:t xml:space="preserve"> </w:t>
            </w:r>
          </w:p>
          <w:p w14:paraId="73F4589F" w14:textId="77777777" w:rsidR="002B2BEA" w:rsidRPr="0088193B" w:rsidRDefault="002B2BEA" w:rsidP="002B2BEA">
            <w:pPr>
              <w:pStyle w:val="TAN"/>
            </w:pPr>
            <w:r w:rsidRPr="0088193B">
              <w:t>Note 1a:</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7FF8B269" w14:textId="77777777" w:rsidR="0064074A" w:rsidRPr="0088193B" w:rsidRDefault="002B2BEA" w:rsidP="002B2BEA">
            <w:pPr>
              <w:pStyle w:val="TAN"/>
            </w:pPr>
            <w:r w:rsidRPr="0088193B">
              <w:t>Note 1b:</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02E160A8" w14:textId="77777777" w:rsidR="00596676" w:rsidRPr="0088193B" w:rsidRDefault="0064074A" w:rsidP="0064074A">
            <w:pPr>
              <w:pStyle w:val="TAN"/>
            </w:pPr>
            <w:r w:rsidRPr="0088193B">
              <w:rPr>
                <w:lang w:eastAsia="zh-CN"/>
              </w:rPr>
              <w:t>Note 2:</w:t>
            </w:r>
            <w:r w:rsidRPr="0088193B">
              <w:rPr>
                <w:lang w:eastAsia="zh-CN"/>
              </w:rPr>
              <w:tab/>
              <w:t xml:space="preserve">For TDD, the subframe number for </w:t>
            </w:r>
            <w:r w:rsidRPr="0088193B">
              <w:t>‘</w:t>
            </w:r>
            <w:r w:rsidRPr="0088193B">
              <w:rPr>
                <w:lang w:eastAsia="zh-CN"/>
              </w:rPr>
              <w:t>Y</w:t>
            </w:r>
            <w:r w:rsidRPr="0088193B">
              <w:t>’</w:t>
            </w:r>
            <w:r w:rsidRPr="0088193B">
              <w:rPr>
                <w:lang w:eastAsia="zh-CN"/>
              </w:rPr>
              <w:t xml:space="preserve">, </w:t>
            </w:r>
            <w:r w:rsidRPr="0088193B">
              <w:t>‘</w:t>
            </w:r>
            <w:r w:rsidRPr="0088193B">
              <w:rPr>
                <w:lang w:eastAsia="zh-CN"/>
              </w:rPr>
              <w:t>P</w:t>
            </w:r>
            <w:r w:rsidRPr="0088193B">
              <w:t>’</w:t>
            </w:r>
            <w:r w:rsidRPr="0088193B">
              <w:rPr>
                <w:lang w:eastAsia="zh-CN"/>
              </w:rPr>
              <w:t xml:space="preserve">, </w:t>
            </w:r>
            <w:r w:rsidRPr="0088193B">
              <w:t>‘Z’</w:t>
            </w:r>
            <w:r w:rsidRPr="0088193B">
              <w:rPr>
                <w:lang w:eastAsia="zh-CN"/>
              </w:rPr>
              <w:t xml:space="preserve"> and ‘Q’ should be ‘0’, ‘4’, ‘5’ and ‘9’ respectively based on TDD configuration 1.</w:t>
            </w:r>
          </w:p>
        </w:tc>
      </w:tr>
    </w:tbl>
    <w:p w14:paraId="5DE00DEF" w14:textId="77777777" w:rsidR="00CE5642" w:rsidRPr="0088193B" w:rsidRDefault="00CE5642" w:rsidP="00CE5642"/>
    <w:p w14:paraId="778374D2" w14:textId="77777777" w:rsidR="00CE5642" w:rsidRPr="0088193B" w:rsidRDefault="00CE5642" w:rsidP="00CE5642">
      <w:pPr>
        <w:pStyle w:val="H6"/>
      </w:pPr>
      <w:r w:rsidRPr="0088193B">
        <w:t>7.1.3.2.3.3</w:t>
      </w:r>
      <w:r w:rsidRPr="0088193B">
        <w:tab/>
        <w:t>Specific message contents</w:t>
      </w:r>
    </w:p>
    <w:p w14:paraId="092584D1" w14:textId="77777777" w:rsidR="00F445D3" w:rsidRPr="0088193B" w:rsidRDefault="00F445D3" w:rsidP="00F445D3">
      <w:pPr>
        <w:pStyle w:val="TH"/>
      </w:pPr>
      <w:r w:rsidRPr="0088193B">
        <w:t xml:space="preserve">Table 7.1.3.2.3.3-1: </w:t>
      </w:r>
      <w:r w:rsidRPr="0088193B">
        <w:rPr>
          <w:i/>
        </w:rPr>
        <w:t>RRCConnectionReconfiguration.</w:t>
      </w:r>
      <w:r w:rsidRPr="0088193B">
        <w:t xml:space="preserve"> RadioResourceConfigDedicated (Preamble)</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445D3" w:rsidRPr="0088193B" w14:paraId="61FF9C39" w14:textId="77777777">
        <w:trPr>
          <w:gridBefore w:val="1"/>
          <w:wBefore w:w="9" w:type="dxa"/>
        </w:trPr>
        <w:tc>
          <w:tcPr>
            <w:tcW w:w="9738" w:type="dxa"/>
            <w:gridSpan w:val="4"/>
          </w:tcPr>
          <w:p w14:paraId="7F650862" w14:textId="77777777" w:rsidR="00F445D3" w:rsidRPr="0088193B" w:rsidRDefault="00F445D3" w:rsidP="004219E0">
            <w:pPr>
              <w:pStyle w:val="TAL"/>
            </w:pPr>
            <w:r w:rsidRPr="0088193B">
              <w:t>Derivation path: 36.508 table 4.6.3-16</w:t>
            </w:r>
          </w:p>
        </w:tc>
      </w:tr>
      <w:tr w:rsidR="00F445D3" w:rsidRPr="0088193B" w14:paraId="034DE0F0" w14:textId="77777777">
        <w:tblPrEx>
          <w:tblCellMar>
            <w:left w:w="108" w:type="dxa"/>
            <w:right w:w="108" w:type="dxa"/>
          </w:tblCellMar>
        </w:tblPrEx>
        <w:tc>
          <w:tcPr>
            <w:tcW w:w="4535" w:type="dxa"/>
            <w:gridSpan w:val="2"/>
            <w:shd w:val="clear" w:color="auto" w:fill="auto"/>
          </w:tcPr>
          <w:p w14:paraId="26192408" w14:textId="77777777" w:rsidR="00F445D3" w:rsidRPr="0088193B" w:rsidRDefault="00F445D3" w:rsidP="004219E0">
            <w:pPr>
              <w:pStyle w:val="TAH"/>
            </w:pPr>
            <w:r w:rsidRPr="0088193B">
              <w:t>Information Element</w:t>
            </w:r>
          </w:p>
        </w:tc>
        <w:tc>
          <w:tcPr>
            <w:tcW w:w="2267" w:type="dxa"/>
            <w:shd w:val="clear" w:color="auto" w:fill="auto"/>
          </w:tcPr>
          <w:p w14:paraId="2D87FAE8" w14:textId="77777777" w:rsidR="00F445D3" w:rsidRPr="0088193B" w:rsidRDefault="00F445D3" w:rsidP="004219E0">
            <w:pPr>
              <w:pStyle w:val="TAH"/>
            </w:pPr>
            <w:r w:rsidRPr="0088193B">
              <w:t>Value/remark</w:t>
            </w:r>
          </w:p>
        </w:tc>
        <w:tc>
          <w:tcPr>
            <w:tcW w:w="1700" w:type="dxa"/>
            <w:shd w:val="clear" w:color="auto" w:fill="auto"/>
          </w:tcPr>
          <w:p w14:paraId="54B1725E" w14:textId="77777777" w:rsidR="00F445D3" w:rsidRPr="0088193B" w:rsidRDefault="00F445D3" w:rsidP="004219E0">
            <w:pPr>
              <w:pStyle w:val="TAH"/>
            </w:pPr>
            <w:r w:rsidRPr="0088193B">
              <w:t>Comment</w:t>
            </w:r>
          </w:p>
        </w:tc>
        <w:tc>
          <w:tcPr>
            <w:tcW w:w="1245" w:type="dxa"/>
            <w:shd w:val="clear" w:color="auto" w:fill="auto"/>
          </w:tcPr>
          <w:p w14:paraId="367D630E" w14:textId="77777777" w:rsidR="00F445D3" w:rsidRPr="0088193B" w:rsidRDefault="00F445D3" w:rsidP="004219E0">
            <w:pPr>
              <w:pStyle w:val="TAH"/>
            </w:pPr>
            <w:r w:rsidRPr="0088193B">
              <w:t>Condition</w:t>
            </w:r>
          </w:p>
        </w:tc>
      </w:tr>
      <w:tr w:rsidR="00F445D3" w:rsidRPr="0088193B" w14:paraId="1EE210F3" w14:textId="77777777">
        <w:tblPrEx>
          <w:tblCellMar>
            <w:left w:w="108" w:type="dxa"/>
            <w:right w:w="108" w:type="dxa"/>
          </w:tblCellMar>
        </w:tblPrEx>
        <w:tc>
          <w:tcPr>
            <w:tcW w:w="4535" w:type="dxa"/>
            <w:gridSpan w:val="2"/>
            <w:shd w:val="clear" w:color="auto" w:fill="auto"/>
          </w:tcPr>
          <w:p w14:paraId="5DBB0A4A" w14:textId="77777777" w:rsidR="00F445D3" w:rsidRPr="0088193B" w:rsidRDefault="00F445D3" w:rsidP="004219E0">
            <w:pPr>
              <w:pStyle w:val="TAL"/>
            </w:pPr>
            <w:r w:rsidRPr="0088193B">
              <w:t>RadioResourceConfigDedicated::= SEQUENCE {</w:t>
            </w:r>
          </w:p>
        </w:tc>
        <w:tc>
          <w:tcPr>
            <w:tcW w:w="2267" w:type="dxa"/>
            <w:shd w:val="clear" w:color="auto" w:fill="auto"/>
          </w:tcPr>
          <w:p w14:paraId="6B868E14" w14:textId="77777777" w:rsidR="00F445D3" w:rsidRPr="0088193B" w:rsidRDefault="00F445D3" w:rsidP="004219E0">
            <w:pPr>
              <w:pStyle w:val="TAL"/>
            </w:pPr>
          </w:p>
        </w:tc>
        <w:tc>
          <w:tcPr>
            <w:tcW w:w="1700" w:type="dxa"/>
            <w:shd w:val="clear" w:color="auto" w:fill="auto"/>
          </w:tcPr>
          <w:p w14:paraId="240573E7" w14:textId="77777777" w:rsidR="00F445D3" w:rsidRPr="0088193B" w:rsidRDefault="00F445D3" w:rsidP="004219E0">
            <w:pPr>
              <w:pStyle w:val="TAL"/>
            </w:pPr>
          </w:p>
        </w:tc>
        <w:tc>
          <w:tcPr>
            <w:tcW w:w="1245" w:type="dxa"/>
            <w:shd w:val="clear" w:color="auto" w:fill="auto"/>
          </w:tcPr>
          <w:p w14:paraId="003C2848" w14:textId="77777777" w:rsidR="00F445D3" w:rsidRPr="0088193B" w:rsidRDefault="00F445D3" w:rsidP="004219E0">
            <w:pPr>
              <w:pStyle w:val="TAL"/>
            </w:pPr>
          </w:p>
        </w:tc>
      </w:tr>
      <w:tr w:rsidR="00F445D3" w:rsidRPr="0088193B" w14:paraId="1467C1CA" w14:textId="77777777">
        <w:tblPrEx>
          <w:tblCellMar>
            <w:left w:w="108" w:type="dxa"/>
            <w:right w:w="108" w:type="dxa"/>
          </w:tblCellMar>
        </w:tblPrEx>
        <w:tc>
          <w:tcPr>
            <w:tcW w:w="4535" w:type="dxa"/>
            <w:gridSpan w:val="2"/>
            <w:shd w:val="clear" w:color="auto" w:fill="auto"/>
          </w:tcPr>
          <w:p w14:paraId="61B0F5FF" w14:textId="77777777" w:rsidR="00F445D3" w:rsidRPr="0088193B" w:rsidRDefault="00F445D3" w:rsidP="004219E0">
            <w:pPr>
              <w:pStyle w:val="TAL"/>
            </w:pPr>
            <w:r w:rsidRPr="0088193B">
              <w:t xml:space="preserve">  sps-Config ::= SEQUENCE {</w:t>
            </w:r>
          </w:p>
        </w:tc>
        <w:tc>
          <w:tcPr>
            <w:tcW w:w="2267" w:type="dxa"/>
            <w:shd w:val="clear" w:color="auto" w:fill="auto"/>
          </w:tcPr>
          <w:p w14:paraId="5CDA16F2" w14:textId="77777777" w:rsidR="00F445D3" w:rsidRPr="0088193B" w:rsidRDefault="00F445D3" w:rsidP="004219E0">
            <w:pPr>
              <w:pStyle w:val="TAL"/>
            </w:pPr>
          </w:p>
        </w:tc>
        <w:tc>
          <w:tcPr>
            <w:tcW w:w="1700" w:type="dxa"/>
            <w:shd w:val="clear" w:color="auto" w:fill="auto"/>
          </w:tcPr>
          <w:p w14:paraId="35AF1D8D" w14:textId="77777777" w:rsidR="00F445D3" w:rsidRPr="0088193B" w:rsidRDefault="00F445D3" w:rsidP="004219E0">
            <w:pPr>
              <w:pStyle w:val="TAL"/>
            </w:pPr>
          </w:p>
        </w:tc>
        <w:tc>
          <w:tcPr>
            <w:tcW w:w="1245" w:type="dxa"/>
            <w:shd w:val="clear" w:color="auto" w:fill="auto"/>
          </w:tcPr>
          <w:p w14:paraId="1A0D89AF" w14:textId="77777777" w:rsidR="00F445D3" w:rsidRPr="0088193B" w:rsidRDefault="00F445D3" w:rsidP="004219E0">
            <w:pPr>
              <w:pStyle w:val="TAL"/>
            </w:pPr>
          </w:p>
        </w:tc>
      </w:tr>
      <w:tr w:rsidR="00F445D3" w:rsidRPr="0088193B" w14:paraId="0C1F8328" w14:textId="77777777">
        <w:tblPrEx>
          <w:tblCellMar>
            <w:left w:w="108" w:type="dxa"/>
            <w:right w:w="108" w:type="dxa"/>
          </w:tblCellMar>
        </w:tblPrEx>
        <w:tc>
          <w:tcPr>
            <w:tcW w:w="4535" w:type="dxa"/>
            <w:gridSpan w:val="2"/>
            <w:shd w:val="clear" w:color="auto" w:fill="auto"/>
          </w:tcPr>
          <w:p w14:paraId="6B82133C" w14:textId="77777777" w:rsidR="00F445D3" w:rsidRPr="0088193B" w:rsidRDefault="00F445D3" w:rsidP="004219E0">
            <w:pPr>
              <w:pStyle w:val="TAL"/>
            </w:pPr>
            <w:r w:rsidRPr="0088193B">
              <w:t xml:space="preserve">    semiPersistSchedC-RNTI</w:t>
            </w:r>
          </w:p>
        </w:tc>
        <w:tc>
          <w:tcPr>
            <w:tcW w:w="2267" w:type="dxa"/>
            <w:shd w:val="clear" w:color="auto" w:fill="auto"/>
          </w:tcPr>
          <w:p w14:paraId="7828CF1E" w14:textId="77777777" w:rsidR="00F445D3" w:rsidRPr="0088193B" w:rsidRDefault="00F445D3" w:rsidP="004219E0">
            <w:pPr>
              <w:pStyle w:val="TAL"/>
            </w:pPr>
            <w:r w:rsidRPr="0088193B">
              <w:t>‘FFF0’H</w:t>
            </w:r>
          </w:p>
        </w:tc>
        <w:tc>
          <w:tcPr>
            <w:tcW w:w="1700" w:type="dxa"/>
            <w:shd w:val="clear" w:color="auto" w:fill="auto"/>
          </w:tcPr>
          <w:p w14:paraId="509EA882" w14:textId="77777777" w:rsidR="00F445D3" w:rsidRPr="0088193B" w:rsidRDefault="00F445D3" w:rsidP="004219E0">
            <w:pPr>
              <w:pStyle w:val="TAL"/>
            </w:pPr>
          </w:p>
        </w:tc>
        <w:tc>
          <w:tcPr>
            <w:tcW w:w="1245" w:type="dxa"/>
            <w:shd w:val="clear" w:color="auto" w:fill="auto"/>
          </w:tcPr>
          <w:p w14:paraId="71B371BE" w14:textId="77777777" w:rsidR="00F445D3" w:rsidRPr="0088193B" w:rsidRDefault="00F445D3" w:rsidP="004219E0">
            <w:pPr>
              <w:pStyle w:val="TAL"/>
            </w:pPr>
          </w:p>
        </w:tc>
      </w:tr>
      <w:tr w:rsidR="00F445D3" w:rsidRPr="0088193B" w14:paraId="276AC847" w14:textId="77777777">
        <w:tblPrEx>
          <w:tblCellMar>
            <w:left w:w="108" w:type="dxa"/>
            <w:right w:w="108" w:type="dxa"/>
          </w:tblCellMar>
        </w:tblPrEx>
        <w:tc>
          <w:tcPr>
            <w:tcW w:w="4535" w:type="dxa"/>
            <w:gridSpan w:val="2"/>
            <w:shd w:val="clear" w:color="auto" w:fill="auto"/>
          </w:tcPr>
          <w:p w14:paraId="2FF75632" w14:textId="77777777" w:rsidR="00F445D3" w:rsidRPr="0088193B" w:rsidRDefault="00F445D3" w:rsidP="004219E0">
            <w:pPr>
              <w:pStyle w:val="TAL"/>
            </w:pPr>
            <w:r w:rsidRPr="0088193B">
              <w:t xml:space="preserve">    sps-ConfigDL::=CHOICE{</w:t>
            </w:r>
          </w:p>
        </w:tc>
        <w:tc>
          <w:tcPr>
            <w:tcW w:w="2267" w:type="dxa"/>
            <w:shd w:val="clear" w:color="auto" w:fill="auto"/>
          </w:tcPr>
          <w:p w14:paraId="3EB28CA3" w14:textId="77777777" w:rsidR="00F445D3" w:rsidRPr="0088193B" w:rsidRDefault="00F445D3" w:rsidP="004219E0">
            <w:pPr>
              <w:pStyle w:val="TAL"/>
            </w:pPr>
          </w:p>
        </w:tc>
        <w:tc>
          <w:tcPr>
            <w:tcW w:w="1700" w:type="dxa"/>
            <w:shd w:val="clear" w:color="auto" w:fill="auto"/>
          </w:tcPr>
          <w:p w14:paraId="62CA2633" w14:textId="77777777" w:rsidR="00F445D3" w:rsidRPr="0088193B" w:rsidRDefault="00F445D3" w:rsidP="004219E0">
            <w:pPr>
              <w:pStyle w:val="TAL"/>
            </w:pPr>
          </w:p>
        </w:tc>
        <w:tc>
          <w:tcPr>
            <w:tcW w:w="1245" w:type="dxa"/>
            <w:shd w:val="clear" w:color="auto" w:fill="auto"/>
          </w:tcPr>
          <w:p w14:paraId="00285C55" w14:textId="77777777" w:rsidR="00F445D3" w:rsidRPr="0088193B" w:rsidRDefault="00F445D3" w:rsidP="004219E0">
            <w:pPr>
              <w:pStyle w:val="TAL"/>
            </w:pPr>
          </w:p>
        </w:tc>
      </w:tr>
      <w:tr w:rsidR="00F445D3" w:rsidRPr="0088193B" w14:paraId="6424E541" w14:textId="77777777">
        <w:tblPrEx>
          <w:tblCellMar>
            <w:left w:w="108" w:type="dxa"/>
            <w:right w:w="108" w:type="dxa"/>
          </w:tblCellMar>
        </w:tblPrEx>
        <w:tc>
          <w:tcPr>
            <w:tcW w:w="4535" w:type="dxa"/>
            <w:gridSpan w:val="2"/>
            <w:shd w:val="clear" w:color="auto" w:fill="auto"/>
          </w:tcPr>
          <w:p w14:paraId="46920364" w14:textId="77777777" w:rsidR="00F445D3" w:rsidRPr="0088193B" w:rsidRDefault="00F445D3" w:rsidP="004219E0">
            <w:pPr>
              <w:pStyle w:val="TAL"/>
            </w:pPr>
            <w:r w:rsidRPr="0088193B">
              <w:t xml:space="preserve">      enable  SEQUENCE {</w:t>
            </w:r>
          </w:p>
        </w:tc>
        <w:tc>
          <w:tcPr>
            <w:tcW w:w="2267" w:type="dxa"/>
            <w:shd w:val="clear" w:color="auto" w:fill="auto"/>
          </w:tcPr>
          <w:p w14:paraId="6A98F302" w14:textId="77777777" w:rsidR="00F445D3" w:rsidRPr="0088193B" w:rsidRDefault="00F445D3" w:rsidP="004219E0">
            <w:pPr>
              <w:pStyle w:val="TAL"/>
            </w:pPr>
          </w:p>
        </w:tc>
        <w:tc>
          <w:tcPr>
            <w:tcW w:w="1700" w:type="dxa"/>
            <w:shd w:val="clear" w:color="auto" w:fill="auto"/>
          </w:tcPr>
          <w:p w14:paraId="08AF9236" w14:textId="77777777" w:rsidR="00F445D3" w:rsidRPr="0088193B" w:rsidRDefault="00F445D3" w:rsidP="004219E0">
            <w:pPr>
              <w:pStyle w:val="TAL"/>
            </w:pPr>
          </w:p>
        </w:tc>
        <w:tc>
          <w:tcPr>
            <w:tcW w:w="1245" w:type="dxa"/>
            <w:shd w:val="clear" w:color="auto" w:fill="auto"/>
          </w:tcPr>
          <w:p w14:paraId="5288C61B" w14:textId="77777777" w:rsidR="00F445D3" w:rsidRPr="0088193B" w:rsidRDefault="00F445D3" w:rsidP="004219E0">
            <w:pPr>
              <w:pStyle w:val="TAL"/>
            </w:pPr>
          </w:p>
        </w:tc>
      </w:tr>
      <w:tr w:rsidR="00F445D3" w:rsidRPr="0088193B" w14:paraId="159538B3" w14:textId="77777777">
        <w:tblPrEx>
          <w:tblCellMar>
            <w:left w:w="108" w:type="dxa"/>
            <w:right w:w="108" w:type="dxa"/>
          </w:tblCellMar>
        </w:tblPrEx>
        <w:tc>
          <w:tcPr>
            <w:tcW w:w="4535" w:type="dxa"/>
            <w:gridSpan w:val="2"/>
            <w:shd w:val="clear" w:color="auto" w:fill="auto"/>
          </w:tcPr>
          <w:p w14:paraId="767BDA95" w14:textId="77777777" w:rsidR="00F445D3" w:rsidRPr="0088193B" w:rsidRDefault="00F445D3" w:rsidP="004219E0">
            <w:pPr>
              <w:pStyle w:val="TAL"/>
            </w:pPr>
            <w:r w:rsidRPr="0088193B">
              <w:t xml:space="preserve">        semiPersistSchedIntervalDL</w:t>
            </w:r>
          </w:p>
        </w:tc>
        <w:tc>
          <w:tcPr>
            <w:tcW w:w="2267" w:type="dxa"/>
            <w:shd w:val="clear" w:color="auto" w:fill="auto"/>
          </w:tcPr>
          <w:p w14:paraId="087D7C85" w14:textId="77777777" w:rsidR="00F445D3" w:rsidRPr="0088193B" w:rsidRDefault="002B2BEA" w:rsidP="004219E0">
            <w:pPr>
              <w:pStyle w:val="TAL"/>
            </w:pPr>
            <w:r w:rsidRPr="0088193B">
              <w:t>sf40</w:t>
            </w:r>
          </w:p>
        </w:tc>
        <w:tc>
          <w:tcPr>
            <w:tcW w:w="1700" w:type="dxa"/>
            <w:shd w:val="clear" w:color="auto" w:fill="auto"/>
          </w:tcPr>
          <w:p w14:paraId="511EAD7E" w14:textId="77777777" w:rsidR="00F445D3" w:rsidRPr="0088193B" w:rsidRDefault="002B2BEA" w:rsidP="004219E0">
            <w:pPr>
              <w:pStyle w:val="TAL"/>
            </w:pPr>
            <w:r w:rsidRPr="0088193B">
              <w:t xml:space="preserve">40 </w:t>
            </w:r>
            <w:r w:rsidR="00F445D3" w:rsidRPr="0088193B">
              <w:t>Subframe</w:t>
            </w:r>
          </w:p>
        </w:tc>
        <w:tc>
          <w:tcPr>
            <w:tcW w:w="1245" w:type="dxa"/>
            <w:shd w:val="clear" w:color="auto" w:fill="auto"/>
          </w:tcPr>
          <w:p w14:paraId="20F296F0" w14:textId="77777777" w:rsidR="00F445D3" w:rsidRPr="0088193B" w:rsidRDefault="00F445D3" w:rsidP="004219E0">
            <w:pPr>
              <w:pStyle w:val="TAL"/>
            </w:pPr>
          </w:p>
        </w:tc>
      </w:tr>
      <w:tr w:rsidR="00F445D3" w:rsidRPr="0088193B" w14:paraId="3557605E" w14:textId="77777777">
        <w:tblPrEx>
          <w:tblCellMar>
            <w:left w:w="108" w:type="dxa"/>
            <w:right w:w="108" w:type="dxa"/>
          </w:tblCellMar>
        </w:tblPrEx>
        <w:tc>
          <w:tcPr>
            <w:tcW w:w="4535" w:type="dxa"/>
            <w:gridSpan w:val="2"/>
            <w:shd w:val="clear" w:color="auto" w:fill="auto"/>
          </w:tcPr>
          <w:p w14:paraId="18ACF7C2" w14:textId="77777777" w:rsidR="00F445D3" w:rsidRPr="0088193B" w:rsidRDefault="00F445D3" w:rsidP="004219E0">
            <w:pPr>
              <w:pStyle w:val="TAL"/>
            </w:pPr>
            <w:r w:rsidRPr="0088193B">
              <w:t xml:space="preserve">        numberOfConfSPS-Processes</w:t>
            </w:r>
          </w:p>
        </w:tc>
        <w:tc>
          <w:tcPr>
            <w:tcW w:w="2267" w:type="dxa"/>
            <w:shd w:val="clear" w:color="auto" w:fill="auto"/>
          </w:tcPr>
          <w:p w14:paraId="3EA980F4" w14:textId="77777777" w:rsidR="00F445D3" w:rsidRPr="0088193B" w:rsidRDefault="00F445D3" w:rsidP="004219E0">
            <w:pPr>
              <w:pStyle w:val="TAL"/>
            </w:pPr>
            <w:r w:rsidRPr="0088193B">
              <w:t>8</w:t>
            </w:r>
          </w:p>
        </w:tc>
        <w:tc>
          <w:tcPr>
            <w:tcW w:w="1700" w:type="dxa"/>
            <w:shd w:val="clear" w:color="auto" w:fill="auto"/>
          </w:tcPr>
          <w:p w14:paraId="07C4E251" w14:textId="77777777" w:rsidR="00F445D3" w:rsidRPr="0088193B" w:rsidRDefault="00F445D3" w:rsidP="004219E0">
            <w:pPr>
              <w:pStyle w:val="TAL"/>
            </w:pPr>
          </w:p>
        </w:tc>
        <w:tc>
          <w:tcPr>
            <w:tcW w:w="1245" w:type="dxa"/>
            <w:shd w:val="clear" w:color="auto" w:fill="auto"/>
          </w:tcPr>
          <w:p w14:paraId="272AF074" w14:textId="77777777" w:rsidR="00F445D3" w:rsidRPr="0088193B" w:rsidRDefault="0016203A" w:rsidP="004219E0">
            <w:pPr>
              <w:pStyle w:val="TAL"/>
            </w:pPr>
            <w:r w:rsidRPr="0088193B">
              <w:rPr>
                <w:lang w:eastAsia="zh-CN"/>
              </w:rPr>
              <w:t>FDD</w:t>
            </w:r>
          </w:p>
        </w:tc>
      </w:tr>
      <w:tr w:rsidR="0016203A" w:rsidRPr="0088193B" w14:paraId="18D6719B" w14:textId="77777777">
        <w:tblPrEx>
          <w:tblCellMar>
            <w:left w:w="108" w:type="dxa"/>
            <w:right w:w="108" w:type="dxa"/>
          </w:tblCellMar>
        </w:tblPrEx>
        <w:tc>
          <w:tcPr>
            <w:tcW w:w="4535" w:type="dxa"/>
            <w:gridSpan w:val="2"/>
            <w:shd w:val="clear" w:color="auto" w:fill="auto"/>
          </w:tcPr>
          <w:p w14:paraId="7418C1E6" w14:textId="77777777" w:rsidR="0016203A" w:rsidRPr="0088193B" w:rsidRDefault="0016203A" w:rsidP="0016203A">
            <w:pPr>
              <w:pStyle w:val="TAL"/>
            </w:pPr>
            <w:r w:rsidRPr="0088193B">
              <w:rPr>
                <w:lang w:eastAsia="zh-CN"/>
              </w:rPr>
              <w:t xml:space="preserve">        </w:t>
            </w:r>
            <w:r w:rsidRPr="0088193B">
              <w:t>numberOfConfSPS-Processes</w:t>
            </w:r>
          </w:p>
        </w:tc>
        <w:tc>
          <w:tcPr>
            <w:tcW w:w="2267" w:type="dxa"/>
            <w:shd w:val="clear" w:color="auto" w:fill="auto"/>
          </w:tcPr>
          <w:p w14:paraId="74D386E4" w14:textId="77777777" w:rsidR="0016203A" w:rsidRPr="0088193B" w:rsidRDefault="0016203A" w:rsidP="0016203A">
            <w:pPr>
              <w:pStyle w:val="TAL"/>
              <w:rPr>
                <w:lang w:eastAsia="zh-CN"/>
              </w:rPr>
            </w:pPr>
            <w:r w:rsidRPr="0088193B">
              <w:rPr>
                <w:lang w:eastAsia="zh-CN"/>
              </w:rPr>
              <w:t>7</w:t>
            </w:r>
          </w:p>
        </w:tc>
        <w:tc>
          <w:tcPr>
            <w:tcW w:w="1700" w:type="dxa"/>
            <w:shd w:val="clear" w:color="auto" w:fill="auto"/>
          </w:tcPr>
          <w:p w14:paraId="71EAE039" w14:textId="77777777" w:rsidR="0016203A" w:rsidRPr="0088193B" w:rsidRDefault="0016203A" w:rsidP="0016203A">
            <w:pPr>
              <w:pStyle w:val="TAL"/>
              <w:rPr>
                <w:lang w:eastAsia="zh-CN"/>
              </w:rPr>
            </w:pPr>
            <w:r w:rsidRPr="0088193B">
              <w:rPr>
                <w:lang w:eastAsia="zh-CN"/>
              </w:rPr>
              <w:t>Max DL HARQ processes is 7 considering TDD configuration 1.</w:t>
            </w:r>
          </w:p>
        </w:tc>
        <w:tc>
          <w:tcPr>
            <w:tcW w:w="1245" w:type="dxa"/>
            <w:shd w:val="clear" w:color="auto" w:fill="auto"/>
          </w:tcPr>
          <w:p w14:paraId="5AA8CD3D" w14:textId="77777777" w:rsidR="0016203A" w:rsidRPr="0088193B" w:rsidRDefault="0016203A" w:rsidP="0016203A">
            <w:pPr>
              <w:pStyle w:val="TAL"/>
              <w:rPr>
                <w:lang w:eastAsia="zh-CN"/>
              </w:rPr>
            </w:pPr>
            <w:r w:rsidRPr="0088193B">
              <w:rPr>
                <w:lang w:eastAsia="zh-CN"/>
              </w:rPr>
              <w:t>TDD</w:t>
            </w:r>
          </w:p>
        </w:tc>
      </w:tr>
      <w:tr w:rsidR="00F445D3" w:rsidRPr="0088193B" w14:paraId="4ED29880" w14:textId="77777777">
        <w:tblPrEx>
          <w:tblCellMar>
            <w:left w:w="108" w:type="dxa"/>
            <w:right w:w="108" w:type="dxa"/>
          </w:tblCellMar>
        </w:tblPrEx>
        <w:tc>
          <w:tcPr>
            <w:tcW w:w="4535" w:type="dxa"/>
            <w:gridSpan w:val="2"/>
            <w:shd w:val="clear" w:color="auto" w:fill="auto"/>
          </w:tcPr>
          <w:p w14:paraId="75D115FB" w14:textId="77777777" w:rsidR="00F445D3" w:rsidRPr="0088193B" w:rsidRDefault="00F445D3" w:rsidP="004219E0">
            <w:pPr>
              <w:pStyle w:val="TAL"/>
            </w:pPr>
            <w:r w:rsidRPr="0088193B">
              <w:t xml:space="preserve">        n1Pucch-AN-Persistent</w:t>
            </w:r>
          </w:p>
        </w:tc>
        <w:tc>
          <w:tcPr>
            <w:tcW w:w="2267" w:type="dxa"/>
            <w:shd w:val="clear" w:color="auto" w:fill="auto"/>
          </w:tcPr>
          <w:p w14:paraId="714533BE" w14:textId="77777777" w:rsidR="00F445D3" w:rsidRPr="0088193B" w:rsidRDefault="00F445D3" w:rsidP="004219E0">
            <w:pPr>
              <w:pStyle w:val="TAL"/>
            </w:pPr>
            <w:r w:rsidRPr="0088193B">
              <w:t>0</w:t>
            </w:r>
          </w:p>
        </w:tc>
        <w:tc>
          <w:tcPr>
            <w:tcW w:w="1700" w:type="dxa"/>
            <w:shd w:val="clear" w:color="auto" w:fill="auto"/>
          </w:tcPr>
          <w:p w14:paraId="06DF0014" w14:textId="77777777" w:rsidR="00F445D3" w:rsidRPr="0088193B" w:rsidRDefault="00F445D3" w:rsidP="004219E0">
            <w:pPr>
              <w:pStyle w:val="TAL"/>
            </w:pPr>
          </w:p>
        </w:tc>
        <w:tc>
          <w:tcPr>
            <w:tcW w:w="1245" w:type="dxa"/>
            <w:shd w:val="clear" w:color="auto" w:fill="auto"/>
          </w:tcPr>
          <w:p w14:paraId="3412C314" w14:textId="77777777" w:rsidR="00F445D3" w:rsidRPr="0088193B" w:rsidRDefault="00F445D3" w:rsidP="004219E0">
            <w:pPr>
              <w:pStyle w:val="TAL"/>
            </w:pPr>
          </w:p>
        </w:tc>
      </w:tr>
      <w:tr w:rsidR="00F445D3" w:rsidRPr="0088193B" w14:paraId="096D4584" w14:textId="77777777">
        <w:tblPrEx>
          <w:tblCellMar>
            <w:left w:w="108" w:type="dxa"/>
            <w:right w:w="108" w:type="dxa"/>
          </w:tblCellMar>
        </w:tblPrEx>
        <w:tc>
          <w:tcPr>
            <w:tcW w:w="4535" w:type="dxa"/>
            <w:gridSpan w:val="2"/>
            <w:shd w:val="clear" w:color="auto" w:fill="auto"/>
          </w:tcPr>
          <w:p w14:paraId="00315639" w14:textId="77777777" w:rsidR="00F445D3" w:rsidRPr="0088193B" w:rsidRDefault="00F445D3" w:rsidP="004219E0">
            <w:pPr>
              <w:pStyle w:val="TAL"/>
            </w:pPr>
            <w:r w:rsidRPr="0088193B">
              <w:t xml:space="preserve">      }</w:t>
            </w:r>
          </w:p>
        </w:tc>
        <w:tc>
          <w:tcPr>
            <w:tcW w:w="2267" w:type="dxa"/>
            <w:shd w:val="clear" w:color="auto" w:fill="auto"/>
          </w:tcPr>
          <w:p w14:paraId="7FC57583" w14:textId="77777777" w:rsidR="00F445D3" w:rsidRPr="0088193B" w:rsidRDefault="00F445D3" w:rsidP="004219E0">
            <w:pPr>
              <w:pStyle w:val="TAL"/>
            </w:pPr>
          </w:p>
        </w:tc>
        <w:tc>
          <w:tcPr>
            <w:tcW w:w="1700" w:type="dxa"/>
            <w:shd w:val="clear" w:color="auto" w:fill="auto"/>
          </w:tcPr>
          <w:p w14:paraId="553A1442" w14:textId="77777777" w:rsidR="00F445D3" w:rsidRPr="0088193B" w:rsidRDefault="00F445D3" w:rsidP="004219E0">
            <w:pPr>
              <w:pStyle w:val="TAL"/>
            </w:pPr>
          </w:p>
        </w:tc>
        <w:tc>
          <w:tcPr>
            <w:tcW w:w="1245" w:type="dxa"/>
            <w:shd w:val="clear" w:color="auto" w:fill="auto"/>
          </w:tcPr>
          <w:p w14:paraId="3027FEF8" w14:textId="77777777" w:rsidR="00F445D3" w:rsidRPr="0088193B" w:rsidRDefault="00F445D3" w:rsidP="004219E0">
            <w:pPr>
              <w:pStyle w:val="TAL"/>
            </w:pPr>
          </w:p>
        </w:tc>
      </w:tr>
      <w:tr w:rsidR="00F445D3" w:rsidRPr="0088193B" w14:paraId="19B57FCA" w14:textId="77777777">
        <w:tblPrEx>
          <w:tblCellMar>
            <w:left w:w="108" w:type="dxa"/>
            <w:right w:w="108" w:type="dxa"/>
          </w:tblCellMar>
        </w:tblPrEx>
        <w:tc>
          <w:tcPr>
            <w:tcW w:w="4535" w:type="dxa"/>
            <w:gridSpan w:val="2"/>
            <w:shd w:val="clear" w:color="auto" w:fill="auto"/>
          </w:tcPr>
          <w:p w14:paraId="40108F20" w14:textId="77777777" w:rsidR="00F445D3" w:rsidRPr="0088193B" w:rsidRDefault="00F445D3" w:rsidP="004219E0">
            <w:pPr>
              <w:pStyle w:val="TAL"/>
            </w:pPr>
            <w:r w:rsidRPr="0088193B">
              <w:t xml:space="preserve">    }</w:t>
            </w:r>
          </w:p>
        </w:tc>
        <w:tc>
          <w:tcPr>
            <w:tcW w:w="2267" w:type="dxa"/>
            <w:shd w:val="clear" w:color="auto" w:fill="auto"/>
          </w:tcPr>
          <w:p w14:paraId="564FA4FA" w14:textId="77777777" w:rsidR="00F445D3" w:rsidRPr="0088193B" w:rsidRDefault="00F445D3" w:rsidP="004219E0">
            <w:pPr>
              <w:pStyle w:val="TAL"/>
            </w:pPr>
          </w:p>
        </w:tc>
        <w:tc>
          <w:tcPr>
            <w:tcW w:w="1700" w:type="dxa"/>
            <w:shd w:val="clear" w:color="auto" w:fill="auto"/>
          </w:tcPr>
          <w:p w14:paraId="4878E94E" w14:textId="77777777" w:rsidR="00F445D3" w:rsidRPr="0088193B" w:rsidRDefault="00F445D3" w:rsidP="004219E0">
            <w:pPr>
              <w:pStyle w:val="TAL"/>
            </w:pPr>
          </w:p>
        </w:tc>
        <w:tc>
          <w:tcPr>
            <w:tcW w:w="1245" w:type="dxa"/>
            <w:shd w:val="clear" w:color="auto" w:fill="auto"/>
          </w:tcPr>
          <w:p w14:paraId="619B310C" w14:textId="77777777" w:rsidR="00F445D3" w:rsidRPr="0088193B" w:rsidRDefault="00F445D3" w:rsidP="004219E0">
            <w:pPr>
              <w:pStyle w:val="TAL"/>
            </w:pPr>
          </w:p>
        </w:tc>
      </w:tr>
      <w:tr w:rsidR="00F445D3" w:rsidRPr="0088193B" w14:paraId="2DB6F781" w14:textId="77777777">
        <w:tblPrEx>
          <w:tblCellMar>
            <w:left w:w="108" w:type="dxa"/>
            <w:right w:w="108" w:type="dxa"/>
          </w:tblCellMar>
        </w:tblPrEx>
        <w:tc>
          <w:tcPr>
            <w:tcW w:w="4535" w:type="dxa"/>
            <w:gridSpan w:val="2"/>
            <w:shd w:val="clear" w:color="auto" w:fill="auto"/>
          </w:tcPr>
          <w:p w14:paraId="62F42778" w14:textId="77777777" w:rsidR="00F445D3" w:rsidRPr="0088193B" w:rsidRDefault="00F445D3" w:rsidP="004219E0">
            <w:pPr>
              <w:pStyle w:val="TAL"/>
            </w:pPr>
            <w:r w:rsidRPr="0088193B">
              <w:t xml:space="preserve">    sps-ConfigUL</w:t>
            </w:r>
          </w:p>
        </w:tc>
        <w:tc>
          <w:tcPr>
            <w:tcW w:w="2267" w:type="dxa"/>
            <w:shd w:val="clear" w:color="auto" w:fill="auto"/>
          </w:tcPr>
          <w:p w14:paraId="4B9B248C" w14:textId="77777777" w:rsidR="00F445D3" w:rsidRPr="0088193B" w:rsidRDefault="00F445D3" w:rsidP="004219E0">
            <w:pPr>
              <w:pStyle w:val="TAL"/>
            </w:pPr>
            <w:r w:rsidRPr="0088193B">
              <w:t>Not Present</w:t>
            </w:r>
          </w:p>
        </w:tc>
        <w:tc>
          <w:tcPr>
            <w:tcW w:w="1700" w:type="dxa"/>
            <w:shd w:val="clear" w:color="auto" w:fill="auto"/>
          </w:tcPr>
          <w:p w14:paraId="19D5F5AA" w14:textId="77777777" w:rsidR="00F445D3" w:rsidRPr="0088193B" w:rsidRDefault="00F445D3" w:rsidP="004219E0">
            <w:pPr>
              <w:pStyle w:val="TAL"/>
            </w:pPr>
          </w:p>
        </w:tc>
        <w:tc>
          <w:tcPr>
            <w:tcW w:w="1245" w:type="dxa"/>
            <w:shd w:val="clear" w:color="auto" w:fill="auto"/>
          </w:tcPr>
          <w:p w14:paraId="403E3653" w14:textId="77777777" w:rsidR="00F445D3" w:rsidRPr="0088193B" w:rsidRDefault="00F445D3" w:rsidP="004219E0">
            <w:pPr>
              <w:pStyle w:val="TAL"/>
            </w:pPr>
          </w:p>
        </w:tc>
      </w:tr>
      <w:tr w:rsidR="00F445D3" w:rsidRPr="0088193B" w14:paraId="39663CA8" w14:textId="77777777">
        <w:tblPrEx>
          <w:tblCellMar>
            <w:left w:w="108" w:type="dxa"/>
            <w:right w:w="108" w:type="dxa"/>
          </w:tblCellMar>
        </w:tblPrEx>
        <w:tc>
          <w:tcPr>
            <w:tcW w:w="4535" w:type="dxa"/>
            <w:gridSpan w:val="2"/>
            <w:shd w:val="clear" w:color="auto" w:fill="auto"/>
          </w:tcPr>
          <w:p w14:paraId="5F41D22C" w14:textId="77777777" w:rsidR="00F445D3" w:rsidRPr="0088193B" w:rsidRDefault="00F445D3" w:rsidP="004219E0">
            <w:pPr>
              <w:pStyle w:val="TAL"/>
            </w:pPr>
            <w:r w:rsidRPr="0088193B">
              <w:t xml:space="preserve">  }</w:t>
            </w:r>
          </w:p>
        </w:tc>
        <w:tc>
          <w:tcPr>
            <w:tcW w:w="2267" w:type="dxa"/>
            <w:shd w:val="clear" w:color="auto" w:fill="auto"/>
          </w:tcPr>
          <w:p w14:paraId="7B28D8AB" w14:textId="77777777" w:rsidR="00F445D3" w:rsidRPr="0088193B" w:rsidRDefault="00F445D3" w:rsidP="004219E0">
            <w:pPr>
              <w:pStyle w:val="TAL"/>
            </w:pPr>
          </w:p>
        </w:tc>
        <w:tc>
          <w:tcPr>
            <w:tcW w:w="1700" w:type="dxa"/>
            <w:shd w:val="clear" w:color="auto" w:fill="auto"/>
          </w:tcPr>
          <w:p w14:paraId="690D0D88" w14:textId="77777777" w:rsidR="00F445D3" w:rsidRPr="0088193B" w:rsidRDefault="00F445D3" w:rsidP="004219E0">
            <w:pPr>
              <w:pStyle w:val="TAL"/>
            </w:pPr>
          </w:p>
        </w:tc>
        <w:tc>
          <w:tcPr>
            <w:tcW w:w="1245" w:type="dxa"/>
            <w:shd w:val="clear" w:color="auto" w:fill="auto"/>
          </w:tcPr>
          <w:p w14:paraId="34CD0C86" w14:textId="77777777" w:rsidR="00F445D3" w:rsidRPr="0088193B" w:rsidRDefault="00F445D3" w:rsidP="004219E0">
            <w:pPr>
              <w:pStyle w:val="TAL"/>
            </w:pPr>
          </w:p>
        </w:tc>
      </w:tr>
      <w:tr w:rsidR="00F445D3" w:rsidRPr="0088193B" w14:paraId="394B2450" w14:textId="77777777">
        <w:tblPrEx>
          <w:tblCellMar>
            <w:left w:w="108" w:type="dxa"/>
            <w:right w:w="108" w:type="dxa"/>
          </w:tblCellMar>
        </w:tblPrEx>
        <w:tc>
          <w:tcPr>
            <w:tcW w:w="4535" w:type="dxa"/>
            <w:gridSpan w:val="2"/>
            <w:shd w:val="clear" w:color="auto" w:fill="auto"/>
          </w:tcPr>
          <w:p w14:paraId="2231D9EA" w14:textId="77777777" w:rsidR="00F445D3" w:rsidRPr="0088193B" w:rsidRDefault="00F445D3" w:rsidP="004219E0">
            <w:pPr>
              <w:pStyle w:val="TAL"/>
            </w:pPr>
            <w:r w:rsidRPr="0088193B">
              <w:t>}</w:t>
            </w:r>
          </w:p>
        </w:tc>
        <w:tc>
          <w:tcPr>
            <w:tcW w:w="2267" w:type="dxa"/>
            <w:shd w:val="clear" w:color="auto" w:fill="auto"/>
          </w:tcPr>
          <w:p w14:paraId="6D81BA86" w14:textId="77777777" w:rsidR="00F445D3" w:rsidRPr="0088193B" w:rsidRDefault="00F445D3" w:rsidP="004219E0">
            <w:pPr>
              <w:pStyle w:val="TAL"/>
            </w:pPr>
          </w:p>
        </w:tc>
        <w:tc>
          <w:tcPr>
            <w:tcW w:w="1700" w:type="dxa"/>
            <w:shd w:val="clear" w:color="auto" w:fill="auto"/>
          </w:tcPr>
          <w:p w14:paraId="24DDA2B0" w14:textId="77777777" w:rsidR="00F445D3" w:rsidRPr="0088193B" w:rsidRDefault="00F445D3" w:rsidP="004219E0">
            <w:pPr>
              <w:pStyle w:val="TAL"/>
            </w:pPr>
          </w:p>
        </w:tc>
        <w:tc>
          <w:tcPr>
            <w:tcW w:w="1245" w:type="dxa"/>
            <w:shd w:val="clear" w:color="auto" w:fill="auto"/>
          </w:tcPr>
          <w:p w14:paraId="65B70517" w14:textId="77777777" w:rsidR="00F445D3" w:rsidRPr="0088193B" w:rsidRDefault="00F445D3" w:rsidP="004219E0">
            <w:pPr>
              <w:pStyle w:val="TAL"/>
            </w:pPr>
          </w:p>
        </w:tc>
      </w:tr>
    </w:tbl>
    <w:p w14:paraId="12BCEC8E" w14:textId="77777777" w:rsidR="00F445D3" w:rsidRPr="0088193B" w:rsidRDefault="00F445D3" w:rsidP="00F445D3"/>
    <w:p w14:paraId="74CBAEBE" w14:textId="77777777" w:rsidR="00F445D3" w:rsidRPr="0088193B" w:rsidRDefault="00F445D3" w:rsidP="004F0237">
      <w:pPr>
        <w:pStyle w:val="TH"/>
      </w:pPr>
      <w:r w:rsidRPr="0088193B">
        <w:t>Table 7.1.3.2.3.3-</w:t>
      </w:r>
      <w:r w:rsidR="00936D60" w:rsidRPr="0088193B">
        <w:rPr>
          <w:lang w:eastAsia="zh-CN"/>
        </w:rPr>
        <w:t>2</w:t>
      </w:r>
      <w:r w:rsidRPr="0088193B">
        <w:t xml:space="preserve">: </w:t>
      </w:r>
      <w:r w:rsidRPr="0088193B">
        <w:rPr>
          <w:i/>
        </w:rPr>
        <w:t>RRCConnectionReconfiguration.</w:t>
      </w:r>
      <w:r w:rsidRPr="0088193B">
        <w:t xml:space="preserve"> RadioResourceConfigDedicated (step 3</w:t>
      </w:r>
      <w:r w:rsidR="00936D60" w:rsidRPr="0088193B">
        <w:rPr>
          <w:lang w:eastAsia="zh-CN"/>
        </w:rPr>
        <w:t>0</w:t>
      </w:r>
      <w:r w:rsidRPr="0088193B">
        <w:t xml:space="preserve"> of table 7.1.3.2.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445D3" w:rsidRPr="0088193B" w14:paraId="04562EA7" w14:textId="77777777">
        <w:trPr>
          <w:gridBefore w:val="1"/>
          <w:wBefore w:w="9" w:type="dxa"/>
        </w:trPr>
        <w:tc>
          <w:tcPr>
            <w:tcW w:w="9738" w:type="dxa"/>
            <w:gridSpan w:val="4"/>
          </w:tcPr>
          <w:p w14:paraId="44FBA0D7" w14:textId="77777777" w:rsidR="00F445D3" w:rsidRPr="0088193B" w:rsidRDefault="00F445D3" w:rsidP="004219E0">
            <w:pPr>
              <w:pStyle w:val="TAL"/>
            </w:pPr>
            <w:r w:rsidRPr="0088193B">
              <w:t>Derivation path: 36.508 table 4.6.3-16</w:t>
            </w:r>
          </w:p>
        </w:tc>
      </w:tr>
      <w:tr w:rsidR="00F445D3" w:rsidRPr="0088193B" w14:paraId="0F04D40E" w14:textId="77777777">
        <w:tblPrEx>
          <w:tblCellMar>
            <w:left w:w="108" w:type="dxa"/>
            <w:right w:w="108" w:type="dxa"/>
          </w:tblCellMar>
        </w:tblPrEx>
        <w:tc>
          <w:tcPr>
            <w:tcW w:w="4535" w:type="dxa"/>
            <w:gridSpan w:val="2"/>
            <w:shd w:val="clear" w:color="auto" w:fill="auto"/>
          </w:tcPr>
          <w:p w14:paraId="79486846" w14:textId="77777777" w:rsidR="00F445D3" w:rsidRPr="0088193B" w:rsidRDefault="00F445D3" w:rsidP="004219E0">
            <w:pPr>
              <w:pStyle w:val="TAH"/>
            </w:pPr>
            <w:r w:rsidRPr="0088193B">
              <w:t>Information Element</w:t>
            </w:r>
          </w:p>
        </w:tc>
        <w:tc>
          <w:tcPr>
            <w:tcW w:w="2267" w:type="dxa"/>
            <w:shd w:val="clear" w:color="auto" w:fill="auto"/>
          </w:tcPr>
          <w:p w14:paraId="69D53AB1" w14:textId="77777777" w:rsidR="00F445D3" w:rsidRPr="0088193B" w:rsidRDefault="00F445D3" w:rsidP="004219E0">
            <w:pPr>
              <w:pStyle w:val="TAH"/>
            </w:pPr>
            <w:r w:rsidRPr="0088193B">
              <w:t>Value/remark</w:t>
            </w:r>
          </w:p>
        </w:tc>
        <w:tc>
          <w:tcPr>
            <w:tcW w:w="1700" w:type="dxa"/>
            <w:shd w:val="clear" w:color="auto" w:fill="auto"/>
          </w:tcPr>
          <w:p w14:paraId="34397C7B" w14:textId="77777777" w:rsidR="00F445D3" w:rsidRPr="0088193B" w:rsidRDefault="00F445D3" w:rsidP="004219E0">
            <w:pPr>
              <w:pStyle w:val="TAH"/>
            </w:pPr>
            <w:r w:rsidRPr="0088193B">
              <w:t>Comment</w:t>
            </w:r>
          </w:p>
        </w:tc>
        <w:tc>
          <w:tcPr>
            <w:tcW w:w="1245" w:type="dxa"/>
            <w:shd w:val="clear" w:color="auto" w:fill="auto"/>
          </w:tcPr>
          <w:p w14:paraId="1C694EE8" w14:textId="77777777" w:rsidR="00F445D3" w:rsidRPr="0088193B" w:rsidRDefault="00F445D3" w:rsidP="004219E0">
            <w:pPr>
              <w:pStyle w:val="TAH"/>
            </w:pPr>
            <w:r w:rsidRPr="0088193B">
              <w:t>Condition</w:t>
            </w:r>
          </w:p>
        </w:tc>
      </w:tr>
      <w:tr w:rsidR="00F445D3" w:rsidRPr="0088193B" w14:paraId="2952DDC0" w14:textId="77777777">
        <w:tblPrEx>
          <w:tblCellMar>
            <w:left w:w="108" w:type="dxa"/>
            <w:right w:w="108" w:type="dxa"/>
          </w:tblCellMar>
        </w:tblPrEx>
        <w:tc>
          <w:tcPr>
            <w:tcW w:w="4535" w:type="dxa"/>
            <w:gridSpan w:val="2"/>
            <w:shd w:val="clear" w:color="auto" w:fill="auto"/>
          </w:tcPr>
          <w:p w14:paraId="4747D249" w14:textId="77777777" w:rsidR="00F445D3" w:rsidRPr="0088193B" w:rsidRDefault="00F445D3" w:rsidP="004219E0">
            <w:pPr>
              <w:pStyle w:val="TAL"/>
            </w:pPr>
            <w:r w:rsidRPr="0088193B">
              <w:t>RadioResourceConfigDedicated::= SEQUENCE {</w:t>
            </w:r>
          </w:p>
        </w:tc>
        <w:tc>
          <w:tcPr>
            <w:tcW w:w="2267" w:type="dxa"/>
            <w:shd w:val="clear" w:color="auto" w:fill="auto"/>
          </w:tcPr>
          <w:p w14:paraId="295B1303" w14:textId="77777777" w:rsidR="00F445D3" w:rsidRPr="0088193B" w:rsidRDefault="00F445D3" w:rsidP="004219E0">
            <w:pPr>
              <w:pStyle w:val="TAL"/>
            </w:pPr>
          </w:p>
        </w:tc>
        <w:tc>
          <w:tcPr>
            <w:tcW w:w="1700" w:type="dxa"/>
            <w:shd w:val="clear" w:color="auto" w:fill="auto"/>
          </w:tcPr>
          <w:p w14:paraId="25F5216C" w14:textId="77777777" w:rsidR="00F445D3" w:rsidRPr="0088193B" w:rsidRDefault="00F445D3" w:rsidP="004219E0">
            <w:pPr>
              <w:pStyle w:val="TAL"/>
            </w:pPr>
          </w:p>
        </w:tc>
        <w:tc>
          <w:tcPr>
            <w:tcW w:w="1245" w:type="dxa"/>
            <w:shd w:val="clear" w:color="auto" w:fill="auto"/>
          </w:tcPr>
          <w:p w14:paraId="48100313" w14:textId="77777777" w:rsidR="00F445D3" w:rsidRPr="0088193B" w:rsidRDefault="00F445D3" w:rsidP="004219E0">
            <w:pPr>
              <w:pStyle w:val="TAL"/>
            </w:pPr>
          </w:p>
        </w:tc>
      </w:tr>
      <w:tr w:rsidR="00F445D3" w:rsidRPr="0088193B" w14:paraId="4AF40A13" w14:textId="77777777">
        <w:tblPrEx>
          <w:tblCellMar>
            <w:left w:w="108" w:type="dxa"/>
            <w:right w:w="108" w:type="dxa"/>
          </w:tblCellMar>
        </w:tblPrEx>
        <w:tc>
          <w:tcPr>
            <w:tcW w:w="4535" w:type="dxa"/>
            <w:gridSpan w:val="2"/>
            <w:shd w:val="clear" w:color="auto" w:fill="auto"/>
          </w:tcPr>
          <w:p w14:paraId="6B11CD2A" w14:textId="77777777" w:rsidR="00F445D3" w:rsidRPr="0088193B" w:rsidRDefault="00F445D3" w:rsidP="004219E0">
            <w:pPr>
              <w:pStyle w:val="TAL"/>
            </w:pPr>
            <w:r w:rsidRPr="0088193B">
              <w:t xml:space="preserve">  sps-Config ::= SEQUENCE {</w:t>
            </w:r>
          </w:p>
        </w:tc>
        <w:tc>
          <w:tcPr>
            <w:tcW w:w="2267" w:type="dxa"/>
            <w:shd w:val="clear" w:color="auto" w:fill="auto"/>
          </w:tcPr>
          <w:p w14:paraId="24F8A9DD" w14:textId="77777777" w:rsidR="00F445D3" w:rsidRPr="0088193B" w:rsidRDefault="00F445D3" w:rsidP="004219E0">
            <w:pPr>
              <w:pStyle w:val="TAL"/>
            </w:pPr>
          </w:p>
        </w:tc>
        <w:tc>
          <w:tcPr>
            <w:tcW w:w="1700" w:type="dxa"/>
            <w:shd w:val="clear" w:color="auto" w:fill="auto"/>
          </w:tcPr>
          <w:p w14:paraId="72994272" w14:textId="77777777" w:rsidR="00F445D3" w:rsidRPr="0088193B" w:rsidRDefault="00F445D3" w:rsidP="004219E0">
            <w:pPr>
              <w:pStyle w:val="TAL"/>
            </w:pPr>
          </w:p>
        </w:tc>
        <w:tc>
          <w:tcPr>
            <w:tcW w:w="1245" w:type="dxa"/>
            <w:shd w:val="clear" w:color="auto" w:fill="auto"/>
          </w:tcPr>
          <w:p w14:paraId="7C971455" w14:textId="77777777" w:rsidR="00F445D3" w:rsidRPr="0088193B" w:rsidRDefault="00F445D3" w:rsidP="004219E0">
            <w:pPr>
              <w:pStyle w:val="TAL"/>
            </w:pPr>
          </w:p>
        </w:tc>
      </w:tr>
      <w:tr w:rsidR="00F445D3" w:rsidRPr="0088193B" w14:paraId="79E29596" w14:textId="77777777">
        <w:tblPrEx>
          <w:tblCellMar>
            <w:left w:w="108" w:type="dxa"/>
            <w:right w:w="108" w:type="dxa"/>
          </w:tblCellMar>
        </w:tblPrEx>
        <w:tc>
          <w:tcPr>
            <w:tcW w:w="4535" w:type="dxa"/>
            <w:gridSpan w:val="2"/>
            <w:shd w:val="clear" w:color="auto" w:fill="auto"/>
          </w:tcPr>
          <w:p w14:paraId="0F3344DC" w14:textId="77777777" w:rsidR="00F445D3" w:rsidRPr="0088193B" w:rsidRDefault="00F445D3" w:rsidP="004219E0">
            <w:pPr>
              <w:pStyle w:val="TAL"/>
            </w:pPr>
            <w:r w:rsidRPr="0088193B">
              <w:t xml:space="preserve">    semiPersistSchedC-RNTI</w:t>
            </w:r>
          </w:p>
        </w:tc>
        <w:tc>
          <w:tcPr>
            <w:tcW w:w="2267" w:type="dxa"/>
            <w:shd w:val="clear" w:color="auto" w:fill="auto"/>
          </w:tcPr>
          <w:p w14:paraId="3CE56A1D" w14:textId="77777777" w:rsidR="00F445D3" w:rsidRPr="0088193B" w:rsidRDefault="00F445D3" w:rsidP="004219E0">
            <w:pPr>
              <w:pStyle w:val="TAL"/>
            </w:pPr>
            <w:r w:rsidRPr="0088193B">
              <w:t>Not Present</w:t>
            </w:r>
          </w:p>
        </w:tc>
        <w:tc>
          <w:tcPr>
            <w:tcW w:w="1700" w:type="dxa"/>
            <w:shd w:val="clear" w:color="auto" w:fill="auto"/>
          </w:tcPr>
          <w:p w14:paraId="4824AB3C" w14:textId="77777777" w:rsidR="00F445D3" w:rsidRPr="0088193B" w:rsidRDefault="00F445D3" w:rsidP="004219E0">
            <w:pPr>
              <w:pStyle w:val="TAL"/>
            </w:pPr>
          </w:p>
        </w:tc>
        <w:tc>
          <w:tcPr>
            <w:tcW w:w="1245" w:type="dxa"/>
            <w:shd w:val="clear" w:color="auto" w:fill="auto"/>
          </w:tcPr>
          <w:p w14:paraId="41C9E853" w14:textId="77777777" w:rsidR="00F445D3" w:rsidRPr="0088193B" w:rsidRDefault="00F445D3" w:rsidP="004219E0">
            <w:pPr>
              <w:pStyle w:val="TAL"/>
            </w:pPr>
          </w:p>
        </w:tc>
      </w:tr>
      <w:tr w:rsidR="00F445D3" w:rsidRPr="0088193B" w14:paraId="69BCD111" w14:textId="77777777">
        <w:tblPrEx>
          <w:tblCellMar>
            <w:left w:w="108" w:type="dxa"/>
            <w:right w:w="108" w:type="dxa"/>
          </w:tblCellMar>
        </w:tblPrEx>
        <w:tc>
          <w:tcPr>
            <w:tcW w:w="4535" w:type="dxa"/>
            <w:gridSpan w:val="2"/>
            <w:shd w:val="clear" w:color="auto" w:fill="auto"/>
          </w:tcPr>
          <w:p w14:paraId="049188BE" w14:textId="77777777" w:rsidR="00F445D3" w:rsidRPr="0088193B" w:rsidRDefault="00F445D3" w:rsidP="004219E0">
            <w:pPr>
              <w:pStyle w:val="TAL"/>
            </w:pPr>
            <w:r w:rsidRPr="0088193B">
              <w:t xml:space="preserve">    sps-ConfigDL::=CHOICE{</w:t>
            </w:r>
          </w:p>
        </w:tc>
        <w:tc>
          <w:tcPr>
            <w:tcW w:w="2267" w:type="dxa"/>
            <w:shd w:val="clear" w:color="auto" w:fill="auto"/>
          </w:tcPr>
          <w:p w14:paraId="5E378E34" w14:textId="77777777" w:rsidR="00F445D3" w:rsidRPr="0088193B" w:rsidRDefault="00F445D3" w:rsidP="004219E0">
            <w:pPr>
              <w:pStyle w:val="TAL"/>
            </w:pPr>
          </w:p>
        </w:tc>
        <w:tc>
          <w:tcPr>
            <w:tcW w:w="1700" w:type="dxa"/>
            <w:shd w:val="clear" w:color="auto" w:fill="auto"/>
          </w:tcPr>
          <w:p w14:paraId="14574F0A" w14:textId="77777777" w:rsidR="00F445D3" w:rsidRPr="0088193B" w:rsidRDefault="00F445D3" w:rsidP="004219E0">
            <w:pPr>
              <w:pStyle w:val="TAL"/>
            </w:pPr>
          </w:p>
        </w:tc>
        <w:tc>
          <w:tcPr>
            <w:tcW w:w="1245" w:type="dxa"/>
            <w:shd w:val="clear" w:color="auto" w:fill="auto"/>
          </w:tcPr>
          <w:p w14:paraId="747FE68E" w14:textId="77777777" w:rsidR="00F445D3" w:rsidRPr="0088193B" w:rsidRDefault="00F445D3" w:rsidP="004219E0">
            <w:pPr>
              <w:pStyle w:val="TAL"/>
            </w:pPr>
          </w:p>
        </w:tc>
      </w:tr>
      <w:tr w:rsidR="00F445D3" w:rsidRPr="0088193B" w14:paraId="364FC1E8" w14:textId="77777777">
        <w:tblPrEx>
          <w:tblCellMar>
            <w:left w:w="108" w:type="dxa"/>
            <w:right w:w="108" w:type="dxa"/>
          </w:tblCellMar>
        </w:tblPrEx>
        <w:tc>
          <w:tcPr>
            <w:tcW w:w="4535" w:type="dxa"/>
            <w:gridSpan w:val="2"/>
            <w:shd w:val="clear" w:color="auto" w:fill="auto"/>
          </w:tcPr>
          <w:p w14:paraId="0BAD6035" w14:textId="77777777" w:rsidR="00F445D3" w:rsidRPr="0088193B" w:rsidRDefault="00F445D3" w:rsidP="004219E0">
            <w:pPr>
              <w:pStyle w:val="TAL"/>
            </w:pPr>
            <w:r w:rsidRPr="0088193B">
              <w:t xml:space="preserve">      disable  </w:t>
            </w:r>
          </w:p>
        </w:tc>
        <w:tc>
          <w:tcPr>
            <w:tcW w:w="2267" w:type="dxa"/>
            <w:shd w:val="clear" w:color="auto" w:fill="auto"/>
          </w:tcPr>
          <w:p w14:paraId="15507B5E" w14:textId="77777777" w:rsidR="00F445D3" w:rsidRPr="0088193B" w:rsidRDefault="00F445D3" w:rsidP="004219E0">
            <w:pPr>
              <w:pStyle w:val="TAL"/>
            </w:pPr>
            <w:r w:rsidRPr="0088193B">
              <w:t>NULL</w:t>
            </w:r>
          </w:p>
        </w:tc>
        <w:tc>
          <w:tcPr>
            <w:tcW w:w="1700" w:type="dxa"/>
            <w:shd w:val="clear" w:color="auto" w:fill="auto"/>
          </w:tcPr>
          <w:p w14:paraId="4B997BC5" w14:textId="77777777" w:rsidR="00F445D3" w:rsidRPr="0088193B" w:rsidRDefault="00F445D3" w:rsidP="004219E0">
            <w:pPr>
              <w:pStyle w:val="TAL"/>
            </w:pPr>
          </w:p>
        </w:tc>
        <w:tc>
          <w:tcPr>
            <w:tcW w:w="1245" w:type="dxa"/>
            <w:shd w:val="clear" w:color="auto" w:fill="auto"/>
          </w:tcPr>
          <w:p w14:paraId="5A2E1E5D" w14:textId="77777777" w:rsidR="00F445D3" w:rsidRPr="0088193B" w:rsidRDefault="00F445D3" w:rsidP="004219E0">
            <w:pPr>
              <w:pStyle w:val="TAL"/>
            </w:pPr>
          </w:p>
        </w:tc>
      </w:tr>
      <w:tr w:rsidR="00F445D3" w:rsidRPr="0088193B" w14:paraId="2A52D14E" w14:textId="77777777">
        <w:tblPrEx>
          <w:tblCellMar>
            <w:left w:w="108" w:type="dxa"/>
            <w:right w:w="108" w:type="dxa"/>
          </w:tblCellMar>
        </w:tblPrEx>
        <w:tc>
          <w:tcPr>
            <w:tcW w:w="4535" w:type="dxa"/>
            <w:gridSpan w:val="2"/>
            <w:shd w:val="clear" w:color="auto" w:fill="auto"/>
          </w:tcPr>
          <w:p w14:paraId="2CCEBF3E" w14:textId="77777777" w:rsidR="00F445D3" w:rsidRPr="0088193B" w:rsidRDefault="00F445D3" w:rsidP="004219E0">
            <w:pPr>
              <w:pStyle w:val="TAL"/>
            </w:pPr>
            <w:r w:rsidRPr="0088193B">
              <w:t xml:space="preserve">    }</w:t>
            </w:r>
          </w:p>
        </w:tc>
        <w:tc>
          <w:tcPr>
            <w:tcW w:w="2267" w:type="dxa"/>
            <w:shd w:val="clear" w:color="auto" w:fill="auto"/>
          </w:tcPr>
          <w:p w14:paraId="128B7ED3" w14:textId="77777777" w:rsidR="00F445D3" w:rsidRPr="0088193B" w:rsidRDefault="00F445D3" w:rsidP="004219E0">
            <w:pPr>
              <w:pStyle w:val="TAL"/>
            </w:pPr>
          </w:p>
        </w:tc>
        <w:tc>
          <w:tcPr>
            <w:tcW w:w="1700" w:type="dxa"/>
            <w:shd w:val="clear" w:color="auto" w:fill="auto"/>
          </w:tcPr>
          <w:p w14:paraId="0C8D1B34" w14:textId="77777777" w:rsidR="00F445D3" w:rsidRPr="0088193B" w:rsidRDefault="00F445D3" w:rsidP="004219E0">
            <w:pPr>
              <w:pStyle w:val="TAL"/>
            </w:pPr>
          </w:p>
        </w:tc>
        <w:tc>
          <w:tcPr>
            <w:tcW w:w="1245" w:type="dxa"/>
            <w:shd w:val="clear" w:color="auto" w:fill="auto"/>
          </w:tcPr>
          <w:p w14:paraId="1C59565C" w14:textId="77777777" w:rsidR="00F445D3" w:rsidRPr="0088193B" w:rsidRDefault="00F445D3" w:rsidP="004219E0">
            <w:pPr>
              <w:pStyle w:val="TAL"/>
            </w:pPr>
          </w:p>
        </w:tc>
      </w:tr>
      <w:tr w:rsidR="00F445D3" w:rsidRPr="0088193B" w14:paraId="4AF8091C" w14:textId="77777777">
        <w:tblPrEx>
          <w:tblCellMar>
            <w:left w:w="108" w:type="dxa"/>
            <w:right w:w="108" w:type="dxa"/>
          </w:tblCellMar>
        </w:tblPrEx>
        <w:tc>
          <w:tcPr>
            <w:tcW w:w="4535" w:type="dxa"/>
            <w:gridSpan w:val="2"/>
            <w:shd w:val="clear" w:color="auto" w:fill="auto"/>
          </w:tcPr>
          <w:p w14:paraId="4634548F" w14:textId="77777777" w:rsidR="00F445D3" w:rsidRPr="0088193B" w:rsidRDefault="00F445D3" w:rsidP="004219E0">
            <w:pPr>
              <w:pStyle w:val="TAL"/>
            </w:pPr>
            <w:r w:rsidRPr="0088193B">
              <w:t xml:space="preserve">    sps-ConfigUL</w:t>
            </w:r>
          </w:p>
        </w:tc>
        <w:tc>
          <w:tcPr>
            <w:tcW w:w="2267" w:type="dxa"/>
            <w:shd w:val="clear" w:color="auto" w:fill="auto"/>
          </w:tcPr>
          <w:p w14:paraId="609CC6C4" w14:textId="77777777" w:rsidR="00F445D3" w:rsidRPr="0088193B" w:rsidRDefault="00F445D3" w:rsidP="004219E0">
            <w:pPr>
              <w:pStyle w:val="TAL"/>
            </w:pPr>
            <w:r w:rsidRPr="0088193B">
              <w:t>Not Present</w:t>
            </w:r>
          </w:p>
        </w:tc>
        <w:tc>
          <w:tcPr>
            <w:tcW w:w="1700" w:type="dxa"/>
            <w:shd w:val="clear" w:color="auto" w:fill="auto"/>
          </w:tcPr>
          <w:p w14:paraId="79823EB7" w14:textId="77777777" w:rsidR="00F445D3" w:rsidRPr="0088193B" w:rsidRDefault="00F445D3" w:rsidP="004219E0">
            <w:pPr>
              <w:pStyle w:val="TAL"/>
            </w:pPr>
          </w:p>
        </w:tc>
        <w:tc>
          <w:tcPr>
            <w:tcW w:w="1245" w:type="dxa"/>
            <w:shd w:val="clear" w:color="auto" w:fill="auto"/>
          </w:tcPr>
          <w:p w14:paraId="14ACF9CE" w14:textId="77777777" w:rsidR="00F445D3" w:rsidRPr="0088193B" w:rsidRDefault="00F445D3" w:rsidP="004219E0">
            <w:pPr>
              <w:pStyle w:val="TAL"/>
            </w:pPr>
          </w:p>
        </w:tc>
      </w:tr>
      <w:tr w:rsidR="00F445D3" w:rsidRPr="0088193B" w14:paraId="7C4FBFD1" w14:textId="77777777">
        <w:tblPrEx>
          <w:tblCellMar>
            <w:left w:w="108" w:type="dxa"/>
            <w:right w:w="108" w:type="dxa"/>
          </w:tblCellMar>
        </w:tblPrEx>
        <w:tc>
          <w:tcPr>
            <w:tcW w:w="4535" w:type="dxa"/>
            <w:gridSpan w:val="2"/>
            <w:shd w:val="clear" w:color="auto" w:fill="auto"/>
          </w:tcPr>
          <w:p w14:paraId="288256A2" w14:textId="77777777" w:rsidR="00F445D3" w:rsidRPr="0088193B" w:rsidRDefault="00F445D3" w:rsidP="004219E0">
            <w:pPr>
              <w:pStyle w:val="TAL"/>
            </w:pPr>
            <w:r w:rsidRPr="0088193B">
              <w:t xml:space="preserve">  }</w:t>
            </w:r>
          </w:p>
        </w:tc>
        <w:tc>
          <w:tcPr>
            <w:tcW w:w="2267" w:type="dxa"/>
            <w:shd w:val="clear" w:color="auto" w:fill="auto"/>
          </w:tcPr>
          <w:p w14:paraId="2B424810" w14:textId="77777777" w:rsidR="00F445D3" w:rsidRPr="0088193B" w:rsidRDefault="00F445D3" w:rsidP="004219E0">
            <w:pPr>
              <w:pStyle w:val="TAL"/>
            </w:pPr>
          </w:p>
        </w:tc>
        <w:tc>
          <w:tcPr>
            <w:tcW w:w="1700" w:type="dxa"/>
            <w:shd w:val="clear" w:color="auto" w:fill="auto"/>
          </w:tcPr>
          <w:p w14:paraId="28D36508" w14:textId="77777777" w:rsidR="00F445D3" w:rsidRPr="0088193B" w:rsidRDefault="00F445D3" w:rsidP="004219E0">
            <w:pPr>
              <w:pStyle w:val="TAL"/>
            </w:pPr>
          </w:p>
        </w:tc>
        <w:tc>
          <w:tcPr>
            <w:tcW w:w="1245" w:type="dxa"/>
            <w:shd w:val="clear" w:color="auto" w:fill="auto"/>
          </w:tcPr>
          <w:p w14:paraId="50D7A7DE" w14:textId="77777777" w:rsidR="00F445D3" w:rsidRPr="0088193B" w:rsidRDefault="00F445D3" w:rsidP="004219E0">
            <w:pPr>
              <w:pStyle w:val="TAL"/>
            </w:pPr>
          </w:p>
        </w:tc>
      </w:tr>
      <w:tr w:rsidR="00F445D3" w:rsidRPr="0088193B" w14:paraId="42EBE300" w14:textId="77777777">
        <w:tblPrEx>
          <w:tblCellMar>
            <w:left w:w="108" w:type="dxa"/>
            <w:right w:w="108" w:type="dxa"/>
          </w:tblCellMar>
        </w:tblPrEx>
        <w:tc>
          <w:tcPr>
            <w:tcW w:w="4535" w:type="dxa"/>
            <w:gridSpan w:val="2"/>
            <w:shd w:val="clear" w:color="auto" w:fill="auto"/>
          </w:tcPr>
          <w:p w14:paraId="1A7EC2C5" w14:textId="77777777" w:rsidR="00F445D3" w:rsidRPr="0088193B" w:rsidRDefault="00F445D3" w:rsidP="004219E0">
            <w:pPr>
              <w:pStyle w:val="TAL"/>
            </w:pPr>
            <w:r w:rsidRPr="0088193B">
              <w:t>}</w:t>
            </w:r>
          </w:p>
        </w:tc>
        <w:tc>
          <w:tcPr>
            <w:tcW w:w="2267" w:type="dxa"/>
            <w:shd w:val="clear" w:color="auto" w:fill="auto"/>
          </w:tcPr>
          <w:p w14:paraId="0C02AD34" w14:textId="77777777" w:rsidR="00F445D3" w:rsidRPr="0088193B" w:rsidRDefault="00F445D3" w:rsidP="004219E0">
            <w:pPr>
              <w:pStyle w:val="TAL"/>
            </w:pPr>
          </w:p>
        </w:tc>
        <w:tc>
          <w:tcPr>
            <w:tcW w:w="1700" w:type="dxa"/>
            <w:shd w:val="clear" w:color="auto" w:fill="auto"/>
          </w:tcPr>
          <w:p w14:paraId="5DBB48C1" w14:textId="77777777" w:rsidR="00F445D3" w:rsidRPr="0088193B" w:rsidRDefault="00F445D3" w:rsidP="004219E0">
            <w:pPr>
              <w:pStyle w:val="TAL"/>
            </w:pPr>
          </w:p>
        </w:tc>
        <w:tc>
          <w:tcPr>
            <w:tcW w:w="1245" w:type="dxa"/>
            <w:shd w:val="clear" w:color="auto" w:fill="auto"/>
          </w:tcPr>
          <w:p w14:paraId="74E2FC09" w14:textId="77777777" w:rsidR="00F445D3" w:rsidRPr="0088193B" w:rsidRDefault="00F445D3" w:rsidP="004219E0">
            <w:pPr>
              <w:pStyle w:val="TAL"/>
            </w:pPr>
          </w:p>
        </w:tc>
      </w:tr>
    </w:tbl>
    <w:p w14:paraId="6E70490B" w14:textId="77777777" w:rsidR="005D7BA0" w:rsidRPr="0088193B" w:rsidRDefault="005D7BA0" w:rsidP="005D7BA0"/>
    <w:p w14:paraId="64AF273A" w14:textId="77777777" w:rsidR="005D7BA0" w:rsidRPr="0088193B" w:rsidRDefault="005D7BA0" w:rsidP="005D7BA0">
      <w:pPr>
        <w:pStyle w:val="TH"/>
      </w:pPr>
      <w:r w:rsidRPr="0088193B">
        <w:t>Table 7.1.3.</w:t>
      </w:r>
      <w:r w:rsidR="0024677A" w:rsidRPr="0088193B">
        <w:t>2</w:t>
      </w:r>
      <w:r w:rsidRPr="0088193B">
        <w:t>.3.3-</w:t>
      </w:r>
      <w:r w:rsidR="0024677A" w:rsidRPr="0088193B">
        <w:t>3</w:t>
      </w:r>
      <w:r w:rsidRPr="0088193B">
        <w:t xml:space="preserve">: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5D7BA0" w:rsidRPr="0088193B" w14:paraId="1BC0F275" w14:textId="77777777">
        <w:tc>
          <w:tcPr>
            <w:tcW w:w="9920" w:type="dxa"/>
            <w:gridSpan w:val="4"/>
            <w:shd w:val="clear" w:color="auto" w:fill="auto"/>
          </w:tcPr>
          <w:p w14:paraId="2E80BC34" w14:textId="77777777" w:rsidR="005D7BA0" w:rsidRPr="0088193B" w:rsidRDefault="005D7BA0" w:rsidP="002C465F">
            <w:pPr>
              <w:pStyle w:val="TAL"/>
            </w:pPr>
            <w:r w:rsidRPr="0088193B">
              <w:t>Derivation path: 36.508 table 4.8.2.1.5-1</w:t>
            </w:r>
          </w:p>
        </w:tc>
      </w:tr>
      <w:tr w:rsidR="005D7BA0" w:rsidRPr="0088193B" w14:paraId="5B0E28F9" w14:textId="77777777">
        <w:tc>
          <w:tcPr>
            <w:tcW w:w="4818" w:type="dxa"/>
            <w:shd w:val="clear" w:color="auto" w:fill="auto"/>
          </w:tcPr>
          <w:p w14:paraId="542224A1" w14:textId="77777777" w:rsidR="005D7BA0" w:rsidRPr="0088193B" w:rsidRDefault="005D7BA0" w:rsidP="002C465F">
            <w:pPr>
              <w:pStyle w:val="TAH"/>
            </w:pPr>
            <w:r w:rsidRPr="0088193B">
              <w:t>Information Element</w:t>
            </w:r>
          </w:p>
        </w:tc>
        <w:tc>
          <w:tcPr>
            <w:tcW w:w="2267" w:type="dxa"/>
            <w:shd w:val="clear" w:color="auto" w:fill="auto"/>
          </w:tcPr>
          <w:p w14:paraId="3CE4222F" w14:textId="77777777" w:rsidR="005D7BA0" w:rsidRPr="0088193B" w:rsidRDefault="005D7BA0" w:rsidP="002C465F">
            <w:pPr>
              <w:pStyle w:val="TAH"/>
            </w:pPr>
            <w:r w:rsidRPr="0088193B">
              <w:t>Value/Remark</w:t>
            </w:r>
          </w:p>
        </w:tc>
        <w:tc>
          <w:tcPr>
            <w:tcW w:w="1700" w:type="dxa"/>
            <w:shd w:val="clear" w:color="auto" w:fill="auto"/>
          </w:tcPr>
          <w:p w14:paraId="17003BEB" w14:textId="77777777" w:rsidR="005D7BA0" w:rsidRPr="0088193B" w:rsidRDefault="005D7BA0" w:rsidP="002C465F">
            <w:pPr>
              <w:pStyle w:val="TAH"/>
            </w:pPr>
            <w:r w:rsidRPr="0088193B">
              <w:t>Comment</w:t>
            </w:r>
          </w:p>
        </w:tc>
        <w:tc>
          <w:tcPr>
            <w:tcW w:w="1135" w:type="dxa"/>
            <w:shd w:val="clear" w:color="auto" w:fill="auto"/>
          </w:tcPr>
          <w:p w14:paraId="7F076DD9" w14:textId="77777777" w:rsidR="005D7BA0" w:rsidRPr="0088193B" w:rsidRDefault="005D7BA0" w:rsidP="002C465F">
            <w:pPr>
              <w:pStyle w:val="TAH"/>
            </w:pPr>
            <w:r w:rsidRPr="0088193B">
              <w:t>Condition</w:t>
            </w:r>
          </w:p>
        </w:tc>
      </w:tr>
      <w:tr w:rsidR="005D7BA0" w:rsidRPr="0088193B" w14:paraId="0B8D5F0D" w14:textId="77777777">
        <w:tc>
          <w:tcPr>
            <w:tcW w:w="4818" w:type="dxa"/>
            <w:shd w:val="clear" w:color="auto" w:fill="auto"/>
          </w:tcPr>
          <w:p w14:paraId="4946BE22" w14:textId="77777777" w:rsidR="005D7BA0" w:rsidRPr="0088193B" w:rsidRDefault="005D7BA0" w:rsidP="0024677A">
            <w:pPr>
              <w:pStyle w:val="TAL"/>
            </w:pPr>
            <w:r w:rsidRPr="0088193B">
              <w:t>RRCConnectionReconfiguration ::= SEQUENCE {</w:t>
            </w:r>
          </w:p>
        </w:tc>
        <w:tc>
          <w:tcPr>
            <w:tcW w:w="2267" w:type="dxa"/>
            <w:shd w:val="clear" w:color="auto" w:fill="auto"/>
          </w:tcPr>
          <w:p w14:paraId="39F90AD9" w14:textId="77777777" w:rsidR="005D7BA0" w:rsidRPr="0088193B" w:rsidRDefault="005D7BA0" w:rsidP="0024677A">
            <w:pPr>
              <w:pStyle w:val="TAL"/>
            </w:pPr>
          </w:p>
        </w:tc>
        <w:tc>
          <w:tcPr>
            <w:tcW w:w="1700" w:type="dxa"/>
            <w:shd w:val="clear" w:color="auto" w:fill="auto"/>
          </w:tcPr>
          <w:p w14:paraId="22220146" w14:textId="77777777" w:rsidR="005D7BA0" w:rsidRPr="0088193B" w:rsidRDefault="005D7BA0" w:rsidP="0024677A">
            <w:pPr>
              <w:pStyle w:val="TAL"/>
            </w:pPr>
          </w:p>
        </w:tc>
        <w:tc>
          <w:tcPr>
            <w:tcW w:w="1135" w:type="dxa"/>
            <w:shd w:val="clear" w:color="auto" w:fill="auto"/>
          </w:tcPr>
          <w:p w14:paraId="0D979720" w14:textId="77777777" w:rsidR="005D7BA0" w:rsidRPr="0088193B" w:rsidRDefault="005D7BA0" w:rsidP="0024677A">
            <w:pPr>
              <w:pStyle w:val="TAL"/>
            </w:pPr>
          </w:p>
        </w:tc>
      </w:tr>
      <w:tr w:rsidR="005D7BA0" w:rsidRPr="0088193B" w14:paraId="5F7276A4" w14:textId="77777777">
        <w:tc>
          <w:tcPr>
            <w:tcW w:w="4818" w:type="dxa"/>
            <w:shd w:val="clear" w:color="auto" w:fill="auto"/>
          </w:tcPr>
          <w:p w14:paraId="49842095" w14:textId="77777777" w:rsidR="005D7BA0" w:rsidRPr="0088193B" w:rsidRDefault="005D7BA0" w:rsidP="0024677A">
            <w:pPr>
              <w:pStyle w:val="TAL"/>
            </w:pPr>
            <w:r w:rsidRPr="0088193B">
              <w:t>criticalExtensions CHOICE {</w:t>
            </w:r>
          </w:p>
        </w:tc>
        <w:tc>
          <w:tcPr>
            <w:tcW w:w="2267" w:type="dxa"/>
            <w:shd w:val="clear" w:color="auto" w:fill="auto"/>
          </w:tcPr>
          <w:p w14:paraId="6CE2CA12" w14:textId="77777777" w:rsidR="005D7BA0" w:rsidRPr="0088193B" w:rsidRDefault="005D7BA0" w:rsidP="0024677A">
            <w:pPr>
              <w:pStyle w:val="TAL"/>
            </w:pPr>
          </w:p>
        </w:tc>
        <w:tc>
          <w:tcPr>
            <w:tcW w:w="1700" w:type="dxa"/>
            <w:shd w:val="clear" w:color="auto" w:fill="auto"/>
          </w:tcPr>
          <w:p w14:paraId="536EFB7D" w14:textId="77777777" w:rsidR="005D7BA0" w:rsidRPr="0088193B" w:rsidRDefault="005D7BA0" w:rsidP="0024677A">
            <w:pPr>
              <w:pStyle w:val="TAL"/>
            </w:pPr>
          </w:p>
        </w:tc>
        <w:tc>
          <w:tcPr>
            <w:tcW w:w="1135" w:type="dxa"/>
            <w:shd w:val="clear" w:color="auto" w:fill="auto"/>
          </w:tcPr>
          <w:p w14:paraId="63B2DA6D" w14:textId="77777777" w:rsidR="005D7BA0" w:rsidRPr="0088193B" w:rsidRDefault="005D7BA0" w:rsidP="0024677A">
            <w:pPr>
              <w:pStyle w:val="TAL"/>
            </w:pPr>
          </w:p>
        </w:tc>
      </w:tr>
      <w:tr w:rsidR="005D7BA0" w:rsidRPr="0088193B" w14:paraId="6CFA7737" w14:textId="77777777">
        <w:tc>
          <w:tcPr>
            <w:tcW w:w="4818" w:type="dxa"/>
            <w:shd w:val="clear" w:color="auto" w:fill="auto"/>
          </w:tcPr>
          <w:p w14:paraId="453E52C3" w14:textId="77777777" w:rsidR="005D7BA0" w:rsidRPr="0088193B" w:rsidRDefault="005D7BA0" w:rsidP="0024677A">
            <w:pPr>
              <w:pStyle w:val="TAL"/>
            </w:pPr>
            <w:r w:rsidRPr="0088193B">
              <w:t xml:space="preserve">    c1 CHOICE{</w:t>
            </w:r>
          </w:p>
        </w:tc>
        <w:tc>
          <w:tcPr>
            <w:tcW w:w="2267" w:type="dxa"/>
            <w:shd w:val="clear" w:color="auto" w:fill="auto"/>
          </w:tcPr>
          <w:p w14:paraId="02F9CCE0" w14:textId="77777777" w:rsidR="005D7BA0" w:rsidRPr="0088193B" w:rsidRDefault="005D7BA0" w:rsidP="0024677A">
            <w:pPr>
              <w:pStyle w:val="TAL"/>
            </w:pPr>
          </w:p>
        </w:tc>
        <w:tc>
          <w:tcPr>
            <w:tcW w:w="1700" w:type="dxa"/>
            <w:shd w:val="clear" w:color="auto" w:fill="auto"/>
          </w:tcPr>
          <w:p w14:paraId="44354C2C" w14:textId="77777777" w:rsidR="005D7BA0" w:rsidRPr="0088193B" w:rsidRDefault="005D7BA0" w:rsidP="0024677A">
            <w:pPr>
              <w:pStyle w:val="TAL"/>
            </w:pPr>
          </w:p>
        </w:tc>
        <w:tc>
          <w:tcPr>
            <w:tcW w:w="1135" w:type="dxa"/>
            <w:shd w:val="clear" w:color="auto" w:fill="auto"/>
          </w:tcPr>
          <w:p w14:paraId="4BB80090" w14:textId="77777777" w:rsidR="005D7BA0" w:rsidRPr="0088193B" w:rsidRDefault="005D7BA0" w:rsidP="0024677A">
            <w:pPr>
              <w:pStyle w:val="TAL"/>
            </w:pPr>
          </w:p>
        </w:tc>
      </w:tr>
      <w:tr w:rsidR="005D7BA0" w:rsidRPr="0088193B" w14:paraId="2B3C82FE" w14:textId="77777777">
        <w:tc>
          <w:tcPr>
            <w:tcW w:w="4818" w:type="dxa"/>
            <w:shd w:val="clear" w:color="auto" w:fill="auto"/>
          </w:tcPr>
          <w:p w14:paraId="5FBC7031" w14:textId="77777777" w:rsidR="005D7BA0" w:rsidRPr="0088193B" w:rsidRDefault="005D7BA0" w:rsidP="0024677A">
            <w:pPr>
              <w:pStyle w:val="TAL"/>
            </w:pPr>
            <w:r w:rsidRPr="0088193B">
              <w:t xml:space="preserve">      rrcConnectionReconfiguration-r8 SEQUENCE {</w:t>
            </w:r>
          </w:p>
        </w:tc>
        <w:tc>
          <w:tcPr>
            <w:tcW w:w="2267" w:type="dxa"/>
            <w:shd w:val="clear" w:color="auto" w:fill="auto"/>
          </w:tcPr>
          <w:p w14:paraId="5B28E157" w14:textId="77777777" w:rsidR="005D7BA0" w:rsidRPr="0088193B" w:rsidRDefault="005D7BA0" w:rsidP="0024677A">
            <w:pPr>
              <w:pStyle w:val="TAL"/>
            </w:pPr>
          </w:p>
        </w:tc>
        <w:tc>
          <w:tcPr>
            <w:tcW w:w="1700" w:type="dxa"/>
            <w:shd w:val="clear" w:color="auto" w:fill="auto"/>
          </w:tcPr>
          <w:p w14:paraId="4A59A2C4" w14:textId="77777777" w:rsidR="005D7BA0" w:rsidRPr="0088193B" w:rsidRDefault="005D7BA0" w:rsidP="0024677A">
            <w:pPr>
              <w:pStyle w:val="TAL"/>
            </w:pPr>
          </w:p>
        </w:tc>
        <w:tc>
          <w:tcPr>
            <w:tcW w:w="1135" w:type="dxa"/>
            <w:shd w:val="clear" w:color="auto" w:fill="auto"/>
          </w:tcPr>
          <w:p w14:paraId="6BC62313" w14:textId="77777777" w:rsidR="005D7BA0" w:rsidRPr="0088193B" w:rsidRDefault="005D7BA0" w:rsidP="0024677A">
            <w:pPr>
              <w:pStyle w:val="TAL"/>
            </w:pPr>
          </w:p>
        </w:tc>
      </w:tr>
      <w:tr w:rsidR="005D7BA0" w:rsidRPr="0088193B" w14:paraId="2DB37560" w14:textId="77777777">
        <w:tc>
          <w:tcPr>
            <w:tcW w:w="4818" w:type="dxa"/>
            <w:shd w:val="clear" w:color="auto" w:fill="auto"/>
          </w:tcPr>
          <w:p w14:paraId="4B7A241D" w14:textId="77777777" w:rsidR="005D7BA0" w:rsidRPr="0088193B" w:rsidRDefault="005D7BA0" w:rsidP="0024677A">
            <w:pPr>
              <w:pStyle w:val="TAL"/>
            </w:pPr>
            <w:r w:rsidRPr="0088193B">
              <w:t xml:space="preserve">        RadioResourceConfigDedicated SEQUENCE {</w:t>
            </w:r>
          </w:p>
        </w:tc>
        <w:tc>
          <w:tcPr>
            <w:tcW w:w="2267" w:type="dxa"/>
            <w:shd w:val="clear" w:color="auto" w:fill="auto"/>
          </w:tcPr>
          <w:p w14:paraId="27C83E35" w14:textId="77777777" w:rsidR="005D7BA0" w:rsidRPr="0088193B" w:rsidRDefault="005D7BA0" w:rsidP="0024677A">
            <w:pPr>
              <w:pStyle w:val="TAL"/>
            </w:pPr>
          </w:p>
        </w:tc>
        <w:tc>
          <w:tcPr>
            <w:tcW w:w="1700" w:type="dxa"/>
            <w:shd w:val="clear" w:color="auto" w:fill="auto"/>
          </w:tcPr>
          <w:p w14:paraId="480750A5" w14:textId="77777777" w:rsidR="005D7BA0" w:rsidRPr="0088193B" w:rsidRDefault="005D7BA0" w:rsidP="0024677A">
            <w:pPr>
              <w:pStyle w:val="TAL"/>
            </w:pPr>
          </w:p>
        </w:tc>
        <w:tc>
          <w:tcPr>
            <w:tcW w:w="1135" w:type="dxa"/>
            <w:shd w:val="clear" w:color="auto" w:fill="auto"/>
          </w:tcPr>
          <w:p w14:paraId="5BAD982A" w14:textId="77777777" w:rsidR="005D7BA0" w:rsidRPr="0088193B" w:rsidRDefault="005D7BA0" w:rsidP="0024677A">
            <w:pPr>
              <w:pStyle w:val="TAL"/>
            </w:pPr>
          </w:p>
        </w:tc>
      </w:tr>
      <w:tr w:rsidR="005D7BA0" w:rsidRPr="0088193B" w14:paraId="26322EEA" w14:textId="77777777">
        <w:tc>
          <w:tcPr>
            <w:tcW w:w="4818" w:type="dxa"/>
            <w:shd w:val="clear" w:color="auto" w:fill="auto"/>
          </w:tcPr>
          <w:p w14:paraId="58AAAFDA" w14:textId="77777777" w:rsidR="005D7BA0" w:rsidRPr="0088193B" w:rsidRDefault="005D7BA0" w:rsidP="0024677A">
            <w:pPr>
              <w:pStyle w:val="TAL"/>
            </w:pPr>
            <w:r w:rsidRPr="0088193B">
              <w:t xml:space="preserve">          mac-MainConfig CHOICE {</w:t>
            </w:r>
          </w:p>
        </w:tc>
        <w:tc>
          <w:tcPr>
            <w:tcW w:w="2267" w:type="dxa"/>
            <w:shd w:val="clear" w:color="auto" w:fill="auto"/>
          </w:tcPr>
          <w:p w14:paraId="27291F14" w14:textId="77777777" w:rsidR="005D7BA0" w:rsidRPr="0088193B" w:rsidRDefault="005D7BA0" w:rsidP="0024677A">
            <w:pPr>
              <w:pStyle w:val="TAL"/>
            </w:pPr>
          </w:p>
        </w:tc>
        <w:tc>
          <w:tcPr>
            <w:tcW w:w="1700" w:type="dxa"/>
            <w:shd w:val="clear" w:color="auto" w:fill="auto"/>
          </w:tcPr>
          <w:p w14:paraId="6F9A16C8" w14:textId="77777777" w:rsidR="005D7BA0" w:rsidRPr="0088193B" w:rsidRDefault="005D7BA0" w:rsidP="0024677A">
            <w:pPr>
              <w:pStyle w:val="TAL"/>
            </w:pPr>
          </w:p>
        </w:tc>
        <w:tc>
          <w:tcPr>
            <w:tcW w:w="1135" w:type="dxa"/>
            <w:shd w:val="clear" w:color="auto" w:fill="auto"/>
          </w:tcPr>
          <w:p w14:paraId="0568F2AB" w14:textId="77777777" w:rsidR="005D7BA0" w:rsidRPr="0088193B" w:rsidRDefault="005D7BA0" w:rsidP="0024677A">
            <w:pPr>
              <w:pStyle w:val="TAL"/>
            </w:pPr>
          </w:p>
        </w:tc>
      </w:tr>
      <w:tr w:rsidR="0024677A" w:rsidRPr="0088193B" w14:paraId="561767BF" w14:textId="77777777">
        <w:tc>
          <w:tcPr>
            <w:tcW w:w="4818" w:type="dxa"/>
            <w:shd w:val="clear" w:color="auto" w:fill="auto"/>
          </w:tcPr>
          <w:p w14:paraId="6E3E8199" w14:textId="77777777" w:rsidR="0024677A" w:rsidRPr="0088193B" w:rsidRDefault="0024677A" w:rsidP="0024677A">
            <w:pPr>
              <w:pStyle w:val="TAL"/>
            </w:pPr>
            <w:r w:rsidRPr="0088193B">
              <w:t xml:space="preserve">           drx-Config </w:t>
            </w:r>
          </w:p>
        </w:tc>
        <w:tc>
          <w:tcPr>
            <w:tcW w:w="2267" w:type="dxa"/>
            <w:shd w:val="clear" w:color="auto" w:fill="auto"/>
          </w:tcPr>
          <w:p w14:paraId="6EFECC6E" w14:textId="77777777" w:rsidR="0024677A" w:rsidRPr="0088193B" w:rsidRDefault="003C0A87" w:rsidP="0024677A">
            <w:pPr>
              <w:pStyle w:val="TAL"/>
            </w:pPr>
            <w:r w:rsidRPr="0088193B">
              <w:t>Not Present</w:t>
            </w:r>
          </w:p>
        </w:tc>
        <w:tc>
          <w:tcPr>
            <w:tcW w:w="1700" w:type="dxa"/>
            <w:shd w:val="clear" w:color="auto" w:fill="auto"/>
          </w:tcPr>
          <w:p w14:paraId="3FF58FEC" w14:textId="77777777" w:rsidR="0024677A" w:rsidRPr="0088193B" w:rsidRDefault="0024677A" w:rsidP="0024677A">
            <w:pPr>
              <w:pStyle w:val="TAL"/>
            </w:pPr>
          </w:p>
        </w:tc>
        <w:tc>
          <w:tcPr>
            <w:tcW w:w="1135" w:type="dxa"/>
            <w:shd w:val="clear" w:color="auto" w:fill="auto"/>
          </w:tcPr>
          <w:p w14:paraId="4A9F233B" w14:textId="77777777" w:rsidR="0024677A" w:rsidRPr="0088193B" w:rsidRDefault="0024677A" w:rsidP="0024677A">
            <w:pPr>
              <w:pStyle w:val="TAL"/>
            </w:pPr>
          </w:p>
        </w:tc>
      </w:tr>
      <w:tr w:rsidR="005D7BA0" w:rsidRPr="0088193B" w14:paraId="6C631176" w14:textId="77777777">
        <w:tc>
          <w:tcPr>
            <w:tcW w:w="4818" w:type="dxa"/>
            <w:shd w:val="clear" w:color="auto" w:fill="auto"/>
          </w:tcPr>
          <w:p w14:paraId="5AF3F801" w14:textId="77777777" w:rsidR="005D7BA0" w:rsidRPr="0088193B" w:rsidRDefault="005D7BA0" w:rsidP="0024677A">
            <w:pPr>
              <w:pStyle w:val="TAL"/>
            </w:pPr>
            <w:r w:rsidRPr="0088193B">
              <w:t xml:space="preserve">            timeAlignmentTimerDedicated</w:t>
            </w:r>
          </w:p>
        </w:tc>
        <w:tc>
          <w:tcPr>
            <w:tcW w:w="2267" w:type="dxa"/>
            <w:shd w:val="clear" w:color="auto" w:fill="auto"/>
          </w:tcPr>
          <w:p w14:paraId="5C7E3499" w14:textId="77777777" w:rsidR="005D7BA0" w:rsidRPr="0088193B" w:rsidRDefault="005D7BA0" w:rsidP="0024677A">
            <w:pPr>
              <w:pStyle w:val="TAL"/>
            </w:pPr>
            <w:r w:rsidRPr="0088193B">
              <w:t>Infinity</w:t>
            </w:r>
          </w:p>
        </w:tc>
        <w:tc>
          <w:tcPr>
            <w:tcW w:w="1700" w:type="dxa"/>
            <w:shd w:val="clear" w:color="auto" w:fill="auto"/>
          </w:tcPr>
          <w:p w14:paraId="70B4C38C" w14:textId="77777777" w:rsidR="005D7BA0" w:rsidRPr="0088193B" w:rsidRDefault="005D7BA0" w:rsidP="0024677A">
            <w:pPr>
              <w:pStyle w:val="TAL"/>
            </w:pPr>
          </w:p>
        </w:tc>
        <w:tc>
          <w:tcPr>
            <w:tcW w:w="1135" w:type="dxa"/>
            <w:shd w:val="clear" w:color="auto" w:fill="auto"/>
          </w:tcPr>
          <w:p w14:paraId="61BEB643" w14:textId="77777777" w:rsidR="005D7BA0" w:rsidRPr="0088193B" w:rsidRDefault="005D7BA0" w:rsidP="0024677A">
            <w:pPr>
              <w:pStyle w:val="TAL"/>
            </w:pPr>
          </w:p>
        </w:tc>
      </w:tr>
      <w:tr w:rsidR="005D7BA0" w:rsidRPr="0088193B" w14:paraId="4BFE72A7" w14:textId="77777777">
        <w:tc>
          <w:tcPr>
            <w:tcW w:w="4818" w:type="dxa"/>
            <w:shd w:val="clear" w:color="auto" w:fill="auto"/>
          </w:tcPr>
          <w:p w14:paraId="2FA1D600" w14:textId="77777777" w:rsidR="005D7BA0" w:rsidRPr="0088193B" w:rsidRDefault="005D7BA0" w:rsidP="0024677A">
            <w:pPr>
              <w:pStyle w:val="TAL"/>
            </w:pPr>
            <w:r w:rsidRPr="0088193B">
              <w:t xml:space="preserve">              }</w:t>
            </w:r>
          </w:p>
        </w:tc>
        <w:tc>
          <w:tcPr>
            <w:tcW w:w="2267" w:type="dxa"/>
            <w:shd w:val="clear" w:color="auto" w:fill="auto"/>
          </w:tcPr>
          <w:p w14:paraId="6E9B9AD5" w14:textId="77777777" w:rsidR="005D7BA0" w:rsidRPr="0088193B" w:rsidRDefault="005D7BA0" w:rsidP="0024677A">
            <w:pPr>
              <w:pStyle w:val="TAL"/>
            </w:pPr>
          </w:p>
        </w:tc>
        <w:tc>
          <w:tcPr>
            <w:tcW w:w="1700" w:type="dxa"/>
            <w:shd w:val="clear" w:color="auto" w:fill="auto"/>
          </w:tcPr>
          <w:p w14:paraId="628FDF9A" w14:textId="77777777" w:rsidR="005D7BA0" w:rsidRPr="0088193B" w:rsidRDefault="005D7BA0" w:rsidP="0024677A">
            <w:pPr>
              <w:pStyle w:val="TAL"/>
            </w:pPr>
          </w:p>
        </w:tc>
        <w:tc>
          <w:tcPr>
            <w:tcW w:w="1135" w:type="dxa"/>
            <w:shd w:val="clear" w:color="auto" w:fill="auto"/>
          </w:tcPr>
          <w:p w14:paraId="44820B75" w14:textId="77777777" w:rsidR="005D7BA0" w:rsidRPr="0088193B" w:rsidRDefault="005D7BA0" w:rsidP="0024677A">
            <w:pPr>
              <w:pStyle w:val="TAL"/>
            </w:pPr>
          </w:p>
        </w:tc>
      </w:tr>
      <w:tr w:rsidR="005D7BA0" w:rsidRPr="0088193B" w14:paraId="5D6F12DC" w14:textId="77777777">
        <w:tc>
          <w:tcPr>
            <w:tcW w:w="4818" w:type="dxa"/>
            <w:shd w:val="clear" w:color="auto" w:fill="auto"/>
          </w:tcPr>
          <w:p w14:paraId="7B8140C3" w14:textId="77777777" w:rsidR="005D7BA0" w:rsidRPr="0088193B" w:rsidRDefault="005D7BA0" w:rsidP="0024677A">
            <w:pPr>
              <w:pStyle w:val="TAL"/>
            </w:pPr>
            <w:r w:rsidRPr="0088193B">
              <w:t xml:space="preserve">          }</w:t>
            </w:r>
          </w:p>
        </w:tc>
        <w:tc>
          <w:tcPr>
            <w:tcW w:w="2267" w:type="dxa"/>
            <w:shd w:val="clear" w:color="auto" w:fill="auto"/>
          </w:tcPr>
          <w:p w14:paraId="289E7FB6" w14:textId="77777777" w:rsidR="005D7BA0" w:rsidRPr="0088193B" w:rsidRDefault="005D7BA0" w:rsidP="0024677A">
            <w:pPr>
              <w:pStyle w:val="TAL"/>
            </w:pPr>
          </w:p>
        </w:tc>
        <w:tc>
          <w:tcPr>
            <w:tcW w:w="1700" w:type="dxa"/>
            <w:shd w:val="clear" w:color="auto" w:fill="auto"/>
          </w:tcPr>
          <w:p w14:paraId="63964128" w14:textId="77777777" w:rsidR="005D7BA0" w:rsidRPr="0088193B" w:rsidRDefault="005D7BA0" w:rsidP="0024677A">
            <w:pPr>
              <w:pStyle w:val="TAL"/>
            </w:pPr>
          </w:p>
        </w:tc>
        <w:tc>
          <w:tcPr>
            <w:tcW w:w="1135" w:type="dxa"/>
            <w:shd w:val="clear" w:color="auto" w:fill="auto"/>
          </w:tcPr>
          <w:p w14:paraId="164E85C8" w14:textId="77777777" w:rsidR="005D7BA0" w:rsidRPr="0088193B" w:rsidRDefault="005D7BA0" w:rsidP="0024677A">
            <w:pPr>
              <w:pStyle w:val="TAL"/>
            </w:pPr>
          </w:p>
        </w:tc>
      </w:tr>
      <w:tr w:rsidR="005D7BA0" w:rsidRPr="0088193B" w14:paraId="11F5105A" w14:textId="77777777">
        <w:tc>
          <w:tcPr>
            <w:tcW w:w="4818" w:type="dxa"/>
            <w:shd w:val="clear" w:color="auto" w:fill="auto"/>
          </w:tcPr>
          <w:p w14:paraId="09336D86" w14:textId="77777777" w:rsidR="005D7BA0" w:rsidRPr="0088193B" w:rsidRDefault="005D7BA0" w:rsidP="0024677A">
            <w:pPr>
              <w:pStyle w:val="TAL"/>
            </w:pPr>
            <w:r w:rsidRPr="0088193B">
              <w:t xml:space="preserve">        }</w:t>
            </w:r>
          </w:p>
        </w:tc>
        <w:tc>
          <w:tcPr>
            <w:tcW w:w="2267" w:type="dxa"/>
            <w:shd w:val="clear" w:color="auto" w:fill="auto"/>
          </w:tcPr>
          <w:p w14:paraId="14FD5ADD" w14:textId="77777777" w:rsidR="005D7BA0" w:rsidRPr="0088193B" w:rsidRDefault="005D7BA0" w:rsidP="0024677A">
            <w:pPr>
              <w:pStyle w:val="TAL"/>
            </w:pPr>
          </w:p>
        </w:tc>
        <w:tc>
          <w:tcPr>
            <w:tcW w:w="1700" w:type="dxa"/>
            <w:shd w:val="clear" w:color="auto" w:fill="auto"/>
          </w:tcPr>
          <w:p w14:paraId="56939811" w14:textId="77777777" w:rsidR="005D7BA0" w:rsidRPr="0088193B" w:rsidRDefault="005D7BA0" w:rsidP="0024677A">
            <w:pPr>
              <w:pStyle w:val="TAL"/>
            </w:pPr>
          </w:p>
        </w:tc>
        <w:tc>
          <w:tcPr>
            <w:tcW w:w="1135" w:type="dxa"/>
            <w:shd w:val="clear" w:color="auto" w:fill="auto"/>
          </w:tcPr>
          <w:p w14:paraId="773D9E76" w14:textId="77777777" w:rsidR="005D7BA0" w:rsidRPr="0088193B" w:rsidRDefault="005D7BA0" w:rsidP="0024677A">
            <w:pPr>
              <w:pStyle w:val="TAL"/>
            </w:pPr>
          </w:p>
        </w:tc>
      </w:tr>
      <w:tr w:rsidR="005D7BA0" w:rsidRPr="0088193B" w14:paraId="0D8303C8" w14:textId="77777777">
        <w:tc>
          <w:tcPr>
            <w:tcW w:w="4818" w:type="dxa"/>
            <w:shd w:val="clear" w:color="auto" w:fill="auto"/>
          </w:tcPr>
          <w:p w14:paraId="01810D5D" w14:textId="77777777" w:rsidR="005D7BA0" w:rsidRPr="0088193B" w:rsidRDefault="005D7BA0" w:rsidP="0024677A">
            <w:pPr>
              <w:pStyle w:val="TAL"/>
            </w:pPr>
            <w:r w:rsidRPr="0088193B">
              <w:t xml:space="preserve">      }</w:t>
            </w:r>
          </w:p>
        </w:tc>
        <w:tc>
          <w:tcPr>
            <w:tcW w:w="2267" w:type="dxa"/>
            <w:shd w:val="clear" w:color="auto" w:fill="auto"/>
          </w:tcPr>
          <w:p w14:paraId="4EEA52E5" w14:textId="77777777" w:rsidR="005D7BA0" w:rsidRPr="0088193B" w:rsidRDefault="005D7BA0" w:rsidP="0024677A">
            <w:pPr>
              <w:pStyle w:val="TAL"/>
            </w:pPr>
          </w:p>
        </w:tc>
        <w:tc>
          <w:tcPr>
            <w:tcW w:w="1700" w:type="dxa"/>
            <w:shd w:val="clear" w:color="auto" w:fill="auto"/>
          </w:tcPr>
          <w:p w14:paraId="0E7AF82F" w14:textId="77777777" w:rsidR="005D7BA0" w:rsidRPr="0088193B" w:rsidRDefault="005D7BA0" w:rsidP="0024677A">
            <w:pPr>
              <w:pStyle w:val="TAL"/>
            </w:pPr>
          </w:p>
        </w:tc>
        <w:tc>
          <w:tcPr>
            <w:tcW w:w="1135" w:type="dxa"/>
            <w:shd w:val="clear" w:color="auto" w:fill="auto"/>
          </w:tcPr>
          <w:p w14:paraId="1E8FCB9D" w14:textId="77777777" w:rsidR="005D7BA0" w:rsidRPr="0088193B" w:rsidRDefault="005D7BA0" w:rsidP="0024677A">
            <w:pPr>
              <w:pStyle w:val="TAL"/>
            </w:pPr>
          </w:p>
        </w:tc>
      </w:tr>
      <w:tr w:rsidR="005D7BA0" w:rsidRPr="0088193B" w14:paraId="0429C966" w14:textId="77777777">
        <w:tc>
          <w:tcPr>
            <w:tcW w:w="4818" w:type="dxa"/>
            <w:shd w:val="clear" w:color="auto" w:fill="auto"/>
          </w:tcPr>
          <w:p w14:paraId="7634B68B" w14:textId="77777777" w:rsidR="005D7BA0" w:rsidRPr="0088193B" w:rsidRDefault="0024677A" w:rsidP="0024677A">
            <w:pPr>
              <w:pStyle w:val="TAL"/>
            </w:pPr>
            <w:r w:rsidRPr="0088193B">
              <w:t xml:space="preserve">  </w:t>
            </w:r>
            <w:r w:rsidR="005D7BA0" w:rsidRPr="0088193B">
              <w:t>}</w:t>
            </w:r>
          </w:p>
        </w:tc>
        <w:tc>
          <w:tcPr>
            <w:tcW w:w="2267" w:type="dxa"/>
            <w:shd w:val="clear" w:color="auto" w:fill="auto"/>
          </w:tcPr>
          <w:p w14:paraId="5F4BD6C0" w14:textId="77777777" w:rsidR="005D7BA0" w:rsidRPr="0088193B" w:rsidRDefault="005D7BA0" w:rsidP="0024677A">
            <w:pPr>
              <w:pStyle w:val="TAL"/>
            </w:pPr>
          </w:p>
        </w:tc>
        <w:tc>
          <w:tcPr>
            <w:tcW w:w="1700" w:type="dxa"/>
            <w:shd w:val="clear" w:color="auto" w:fill="auto"/>
          </w:tcPr>
          <w:p w14:paraId="7B7A5F16" w14:textId="77777777" w:rsidR="005D7BA0" w:rsidRPr="0088193B" w:rsidRDefault="005D7BA0" w:rsidP="0024677A">
            <w:pPr>
              <w:pStyle w:val="TAL"/>
            </w:pPr>
          </w:p>
        </w:tc>
        <w:tc>
          <w:tcPr>
            <w:tcW w:w="1135" w:type="dxa"/>
            <w:shd w:val="clear" w:color="auto" w:fill="auto"/>
          </w:tcPr>
          <w:p w14:paraId="209EB8F1" w14:textId="77777777" w:rsidR="005D7BA0" w:rsidRPr="0088193B" w:rsidRDefault="005D7BA0" w:rsidP="0024677A">
            <w:pPr>
              <w:pStyle w:val="TAL"/>
            </w:pPr>
          </w:p>
        </w:tc>
      </w:tr>
      <w:tr w:rsidR="005D7BA0" w:rsidRPr="0088193B" w14:paraId="26617C12" w14:textId="77777777">
        <w:tc>
          <w:tcPr>
            <w:tcW w:w="4818" w:type="dxa"/>
            <w:shd w:val="clear" w:color="auto" w:fill="auto"/>
          </w:tcPr>
          <w:p w14:paraId="52200B58" w14:textId="77777777" w:rsidR="005D7BA0" w:rsidRPr="0088193B" w:rsidRDefault="005D7BA0" w:rsidP="0024677A">
            <w:pPr>
              <w:pStyle w:val="TAL"/>
            </w:pPr>
            <w:r w:rsidRPr="0088193B">
              <w:t>}</w:t>
            </w:r>
          </w:p>
        </w:tc>
        <w:tc>
          <w:tcPr>
            <w:tcW w:w="2267" w:type="dxa"/>
            <w:shd w:val="clear" w:color="auto" w:fill="auto"/>
          </w:tcPr>
          <w:p w14:paraId="32601F23" w14:textId="77777777" w:rsidR="005D7BA0" w:rsidRPr="0088193B" w:rsidRDefault="005D7BA0" w:rsidP="0024677A">
            <w:pPr>
              <w:pStyle w:val="TAL"/>
            </w:pPr>
          </w:p>
        </w:tc>
        <w:tc>
          <w:tcPr>
            <w:tcW w:w="1700" w:type="dxa"/>
            <w:shd w:val="clear" w:color="auto" w:fill="auto"/>
          </w:tcPr>
          <w:p w14:paraId="2C975855" w14:textId="77777777" w:rsidR="005D7BA0" w:rsidRPr="0088193B" w:rsidRDefault="005D7BA0" w:rsidP="0024677A">
            <w:pPr>
              <w:pStyle w:val="TAL"/>
            </w:pPr>
          </w:p>
        </w:tc>
        <w:tc>
          <w:tcPr>
            <w:tcW w:w="1135" w:type="dxa"/>
            <w:shd w:val="clear" w:color="auto" w:fill="auto"/>
          </w:tcPr>
          <w:p w14:paraId="45248DD2" w14:textId="77777777" w:rsidR="005D7BA0" w:rsidRPr="0088193B" w:rsidRDefault="005D7BA0" w:rsidP="0024677A">
            <w:pPr>
              <w:pStyle w:val="TAL"/>
            </w:pPr>
          </w:p>
        </w:tc>
      </w:tr>
    </w:tbl>
    <w:p w14:paraId="04E17CA9" w14:textId="77777777" w:rsidR="0024677A" w:rsidRPr="0088193B" w:rsidRDefault="0024677A" w:rsidP="0024677A"/>
    <w:p w14:paraId="597802C2" w14:textId="77777777" w:rsidR="00F25485" w:rsidRPr="0088193B" w:rsidRDefault="00F25485" w:rsidP="00CE5642">
      <w:pPr>
        <w:pStyle w:val="Heading4"/>
        <w:rPr>
          <w:snapToGrid w:val="0"/>
        </w:rPr>
      </w:pPr>
      <w:bookmarkStart w:id="20" w:name="_Toc225185264"/>
      <w:r w:rsidRPr="0088193B">
        <w:t>7.1.3.3</w:t>
      </w:r>
      <w:r w:rsidRPr="0088193B">
        <w:tab/>
        <w:t>MAC PDU header handling</w:t>
      </w:r>
      <w:bookmarkEnd w:id="20"/>
    </w:p>
    <w:p w14:paraId="6C0EC27C" w14:textId="77777777" w:rsidR="00F25485" w:rsidRPr="0088193B" w:rsidRDefault="00F25485" w:rsidP="00F25485">
      <w:pPr>
        <w:pStyle w:val="H6"/>
      </w:pPr>
      <w:r w:rsidRPr="0088193B">
        <w:rPr>
          <w:snapToGrid w:val="0"/>
        </w:rPr>
        <w:t>7.1.3.3.1</w:t>
      </w:r>
      <w:r w:rsidRPr="0088193B">
        <w:rPr>
          <w:snapToGrid w:val="0"/>
        </w:rPr>
        <w:tab/>
        <w:t>Test Purpose (TP)</w:t>
      </w:r>
    </w:p>
    <w:p w14:paraId="0D481279" w14:textId="77777777" w:rsidR="00F25485" w:rsidRPr="0088193B" w:rsidRDefault="00F25485" w:rsidP="00F25485">
      <w:pPr>
        <w:pStyle w:val="H6"/>
      </w:pPr>
      <w:r w:rsidRPr="0088193B">
        <w:t>(1)</w:t>
      </w:r>
    </w:p>
    <w:p w14:paraId="20F97683" w14:textId="77777777" w:rsidR="00F25485" w:rsidRPr="0088193B" w:rsidRDefault="00F25485" w:rsidP="003251CD">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1D444F2B" w14:textId="77777777" w:rsidR="00F25485" w:rsidRPr="0088193B" w:rsidRDefault="00F25485" w:rsidP="003251C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609DD459" w14:textId="77777777" w:rsidR="00F25485" w:rsidRPr="0088193B" w:rsidRDefault="00F25485" w:rsidP="003251C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w:t>
      </w:r>
      <w:r w:rsidR="0019443E" w:rsidRPr="0088193B">
        <w:rPr>
          <w:rFonts w:eastAsia="MS Gothic"/>
          <w:noProof w:val="0"/>
        </w:rPr>
        <w:t xml:space="preserve">containing an AMD PDU </w:t>
      </w:r>
      <w:r w:rsidR="0019443E" w:rsidRPr="0088193B">
        <w:rPr>
          <w:noProof w:val="0"/>
        </w:rPr>
        <w:t>that is larger than 128 bytes with padding at the end</w:t>
      </w:r>
      <w:r w:rsidR="0019443E" w:rsidRPr="0088193B">
        <w:rPr>
          <w:rFonts w:eastAsia="MS Gothic"/>
          <w:noProof w:val="0"/>
        </w:rPr>
        <w:t xml:space="preserve"> </w:t>
      </w:r>
      <w:r w:rsidRPr="0088193B">
        <w:rPr>
          <w:rFonts w:eastAsia="MS Gothic"/>
          <w:noProof w:val="0"/>
        </w:rPr>
        <w:t>}</w:t>
      </w:r>
    </w:p>
    <w:p w14:paraId="21E84F39" w14:textId="77777777" w:rsidR="00F25485" w:rsidRPr="0088193B" w:rsidRDefault="00F25485" w:rsidP="003251C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w:t>
      </w:r>
      <w:r w:rsidR="0019443E" w:rsidRPr="0088193B">
        <w:rPr>
          <w:noProof w:val="0"/>
        </w:rPr>
        <w:t>successfully decodes the MAC PDU and forward to higher layer</w:t>
      </w:r>
      <w:r w:rsidRPr="0088193B">
        <w:rPr>
          <w:noProof w:val="0"/>
        </w:rPr>
        <w:t xml:space="preserve"> }</w:t>
      </w:r>
    </w:p>
    <w:p w14:paraId="6833FEF8" w14:textId="77777777" w:rsidR="00B34564" w:rsidRPr="0088193B" w:rsidRDefault="00B34564" w:rsidP="00B34564">
      <w:pPr>
        <w:pStyle w:val="PL"/>
        <w:rPr>
          <w:rFonts w:eastAsia="MS Gothic"/>
          <w:noProof w:val="0"/>
        </w:rPr>
      </w:pPr>
      <w:r w:rsidRPr="0088193B">
        <w:rPr>
          <w:rFonts w:eastAsia="MS Gothic"/>
          <w:noProof w:val="0"/>
        </w:rPr>
        <w:t xml:space="preserve">            </w:t>
      </w:r>
      <w:r w:rsidR="00F25485" w:rsidRPr="0088193B">
        <w:rPr>
          <w:rFonts w:eastAsia="MS Gothic"/>
          <w:noProof w:val="0"/>
        </w:rPr>
        <w:t>}</w:t>
      </w:r>
    </w:p>
    <w:p w14:paraId="2DC951F4" w14:textId="77777777" w:rsidR="00F25485" w:rsidRPr="0088193B" w:rsidRDefault="00F25485" w:rsidP="003251CD">
      <w:pPr>
        <w:pStyle w:val="PL"/>
        <w:rPr>
          <w:rFonts w:eastAsia="MS Gothic"/>
          <w:noProof w:val="0"/>
        </w:rPr>
      </w:pPr>
    </w:p>
    <w:p w14:paraId="1F59B9A9" w14:textId="77777777" w:rsidR="00F25485" w:rsidRPr="0088193B" w:rsidRDefault="00F25485" w:rsidP="00F25485">
      <w:pPr>
        <w:pStyle w:val="H6"/>
      </w:pPr>
      <w:r w:rsidRPr="0088193B">
        <w:t>(2)</w:t>
      </w:r>
    </w:p>
    <w:p w14:paraId="50344ED4" w14:textId="77777777" w:rsidR="00F25485" w:rsidRPr="0088193B" w:rsidRDefault="00F25485" w:rsidP="003251CD">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01C0EAF8" w14:textId="77777777" w:rsidR="00F25485" w:rsidRPr="0088193B" w:rsidRDefault="00F25485" w:rsidP="003251C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6102D84D" w14:textId="77777777" w:rsidR="00F25485" w:rsidRPr="0088193B" w:rsidRDefault="00F25485" w:rsidP="003251C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w:t>
      </w:r>
      <w:r w:rsidR="0019443E" w:rsidRPr="0088193B">
        <w:rPr>
          <w:rFonts w:eastAsia="MS Gothic"/>
          <w:noProof w:val="0"/>
        </w:rPr>
        <w:t xml:space="preserve">containing an AMD PDU </w:t>
      </w:r>
      <w:r w:rsidR="0019443E" w:rsidRPr="0088193B">
        <w:rPr>
          <w:noProof w:val="0"/>
        </w:rPr>
        <w:t xml:space="preserve">that is smaller than 128 bytes with padding at the end </w:t>
      </w:r>
      <w:r w:rsidRPr="0088193B">
        <w:rPr>
          <w:rFonts w:eastAsia="MS Gothic"/>
          <w:noProof w:val="0"/>
        </w:rPr>
        <w:t>}</w:t>
      </w:r>
    </w:p>
    <w:p w14:paraId="4530E242" w14:textId="77777777" w:rsidR="00F25485" w:rsidRPr="0088193B" w:rsidRDefault="00F25485" w:rsidP="003251C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w:t>
      </w:r>
      <w:r w:rsidR="0019443E" w:rsidRPr="0088193B">
        <w:rPr>
          <w:noProof w:val="0"/>
        </w:rPr>
        <w:t xml:space="preserve">successfully decodes the MAC PDU and forward to higher layer </w:t>
      </w:r>
      <w:r w:rsidRPr="0088193B">
        <w:rPr>
          <w:noProof w:val="0"/>
        </w:rPr>
        <w:t>}</w:t>
      </w:r>
    </w:p>
    <w:p w14:paraId="7F64D81D" w14:textId="77777777" w:rsidR="00B34564" w:rsidRPr="0088193B" w:rsidRDefault="00B34564" w:rsidP="00B34564">
      <w:pPr>
        <w:pStyle w:val="PL"/>
        <w:rPr>
          <w:rFonts w:eastAsia="MS Gothic"/>
          <w:noProof w:val="0"/>
        </w:rPr>
      </w:pPr>
      <w:r w:rsidRPr="0088193B">
        <w:rPr>
          <w:rFonts w:eastAsia="MS Gothic"/>
          <w:noProof w:val="0"/>
        </w:rPr>
        <w:t xml:space="preserve">            </w:t>
      </w:r>
      <w:r w:rsidR="00F25485" w:rsidRPr="0088193B">
        <w:rPr>
          <w:rFonts w:eastAsia="MS Gothic"/>
          <w:noProof w:val="0"/>
        </w:rPr>
        <w:t>}</w:t>
      </w:r>
    </w:p>
    <w:p w14:paraId="5AC3BE14" w14:textId="77777777" w:rsidR="00F25485" w:rsidRPr="0088193B" w:rsidRDefault="00F25485" w:rsidP="003251CD">
      <w:pPr>
        <w:pStyle w:val="PL"/>
        <w:rPr>
          <w:rFonts w:eastAsia="MS Gothic"/>
          <w:noProof w:val="0"/>
        </w:rPr>
      </w:pPr>
    </w:p>
    <w:p w14:paraId="225FF4B0" w14:textId="77777777" w:rsidR="00F25485" w:rsidRPr="0088193B" w:rsidRDefault="00F25485" w:rsidP="00F25485">
      <w:pPr>
        <w:pStyle w:val="H6"/>
      </w:pPr>
      <w:r w:rsidRPr="0088193B">
        <w:t>(3)</w:t>
      </w:r>
    </w:p>
    <w:p w14:paraId="563ABB3C" w14:textId="77777777" w:rsidR="00F25485" w:rsidRPr="0088193B" w:rsidRDefault="00F25485" w:rsidP="003251CD">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262DC896" w14:textId="77777777" w:rsidR="00F25485" w:rsidRPr="0088193B" w:rsidRDefault="00F25485" w:rsidP="003251C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4574E986" w14:textId="77777777" w:rsidR="00F25485" w:rsidRPr="0088193B" w:rsidRDefault="00F25485" w:rsidP="003251C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containing </w:t>
      </w:r>
      <w:r w:rsidR="0019443E" w:rsidRPr="0088193B">
        <w:rPr>
          <w:rFonts w:eastAsia="MS Gothic"/>
          <w:noProof w:val="0"/>
        </w:rPr>
        <w:t xml:space="preserve">an single AMD PDU </w:t>
      </w:r>
      <w:r w:rsidR="0019443E" w:rsidRPr="0088193B">
        <w:rPr>
          <w:noProof w:val="0"/>
        </w:rPr>
        <w:t>with no padding</w:t>
      </w:r>
      <w:r w:rsidR="0019443E" w:rsidRPr="0088193B">
        <w:rPr>
          <w:rFonts w:eastAsia="MS Gothic"/>
          <w:noProof w:val="0"/>
        </w:rPr>
        <w:t xml:space="preserve"> </w:t>
      </w:r>
      <w:r w:rsidRPr="0088193B">
        <w:rPr>
          <w:rFonts w:eastAsia="MS Gothic"/>
          <w:noProof w:val="0"/>
        </w:rPr>
        <w:t>}</w:t>
      </w:r>
    </w:p>
    <w:p w14:paraId="312F9B03" w14:textId="77777777" w:rsidR="00F25485" w:rsidRPr="0088193B" w:rsidRDefault="00F25485" w:rsidP="003251C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w:t>
      </w:r>
      <w:r w:rsidRPr="0088193B">
        <w:rPr>
          <w:rFonts w:eastAsia="MS Gothic"/>
          <w:noProof w:val="0"/>
        </w:rPr>
        <w:t xml:space="preserve">UE </w:t>
      </w:r>
      <w:r w:rsidR="0019443E" w:rsidRPr="0088193B">
        <w:rPr>
          <w:noProof w:val="0"/>
        </w:rPr>
        <w:t xml:space="preserve">successfully decodes the MAC PDU and forward to higher layer </w:t>
      </w:r>
      <w:r w:rsidRPr="0088193B">
        <w:rPr>
          <w:noProof w:val="0"/>
        </w:rPr>
        <w:t>}</w:t>
      </w:r>
    </w:p>
    <w:p w14:paraId="0A5A9A0F" w14:textId="77777777" w:rsidR="00B34564" w:rsidRPr="0088193B" w:rsidRDefault="00B34564" w:rsidP="00B34564">
      <w:pPr>
        <w:pStyle w:val="PL"/>
        <w:rPr>
          <w:rFonts w:eastAsia="MS Gothic"/>
          <w:noProof w:val="0"/>
        </w:rPr>
      </w:pPr>
      <w:r w:rsidRPr="0088193B">
        <w:rPr>
          <w:rFonts w:eastAsia="MS Gothic"/>
          <w:noProof w:val="0"/>
        </w:rPr>
        <w:t xml:space="preserve">            </w:t>
      </w:r>
      <w:r w:rsidR="00F25485" w:rsidRPr="0088193B">
        <w:rPr>
          <w:rFonts w:eastAsia="MS Gothic"/>
          <w:noProof w:val="0"/>
        </w:rPr>
        <w:t>}</w:t>
      </w:r>
    </w:p>
    <w:p w14:paraId="50D4EE5D" w14:textId="77777777" w:rsidR="00F25485" w:rsidRPr="0088193B" w:rsidRDefault="00F25485" w:rsidP="003251CD">
      <w:pPr>
        <w:pStyle w:val="PL"/>
        <w:rPr>
          <w:rFonts w:eastAsia="MS Gothic"/>
          <w:noProof w:val="0"/>
        </w:rPr>
      </w:pPr>
    </w:p>
    <w:p w14:paraId="13C9597A" w14:textId="77777777" w:rsidR="00F25485" w:rsidRPr="0088193B" w:rsidRDefault="00F25485" w:rsidP="00F25485">
      <w:pPr>
        <w:pStyle w:val="H6"/>
      </w:pPr>
      <w:r w:rsidRPr="0088193B">
        <w:t>(4)</w:t>
      </w:r>
    </w:p>
    <w:p w14:paraId="2E7A622E" w14:textId="77777777" w:rsidR="00F25485" w:rsidRPr="0088193B" w:rsidRDefault="00F25485" w:rsidP="003251CD">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281555C8" w14:textId="77777777" w:rsidR="00F25485" w:rsidRPr="0088193B" w:rsidRDefault="00F25485" w:rsidP="003251C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55888FAE" w14:textId="77777777" w:rsidR="00F25485" w:rsidRPr="0088193B" w:rsidRDefault="00F25485" w:rsidP="003251C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w:t>
      </w:r>
      <w:r w:rsidR="0019443E" w:rsidRPr="0088193B">
        <w:rPr>
          <w:rFonts w:eastAsia="MS Gothic"/>
          <w:noProof w:val="0"/>
        </w:rPr>
        <w:t>containing multiple MAC SDUs each contain</w:t>
      </w:r>
      <w:r w:rsidR="001D42B4" w:rsidRPr="0088193B">
        <w:rPr>
          <w:rFonts w:eastAsia="MS Gothic"/>
          <w:noProof w:val="0"/>
        </w:rPr>
        <w:t>in</w:t>
      </w:r>
      <w:r w:rsidR="0019443E" w:rsidRPr="0088193B">
        <w:rPr>
          <w:rFonts w:eastAsia="MS Gothic"/>
          <w:noProof w:val="0"/>
        </w:rPr>
        <w:t xml:space="preserve">g an AMD PDU and no </w:t>
      </w:r>
      <w:r w:rsidR="0019443E" w:rsidRPr="0088193B">
        <w:rPr>
          <w:noProof w:val="0"/>
        </w:rPr>
        <w:t xml:space="preserve">padding </w:t>
      </w:r>
      <w:r w:rsidRPr="0088193B">
        <w:rPr>
          <w:rFonts w:eastAsia="MS Gothic"/>
          <w:noProof w:val="0"/>
        </w:rPr>
        <w:t>}</w:t>
      </w:r>
    </w:p>
    <w:p w14:paraId="72FCDEA0" w14:textId="77777777" w:rsidR="00F25485" w:rsidRPr="0088193B" w:rsidRDefault="00F25485" w:rsidP="003251C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 UE </w:t>
      </w:r>
      <w:r w:rsidR="0019443E" w:rsidRPr="0088193B">
        <w:rPr>
          <w:noProof w:val="0"/>
        </w:rPr>
        <w:t>successfully decodes the MAC PDU and forward</w:t>
      </w:r>
      <w:r w:rsidR="001D42B4" w:rsidRPr="0088193B">
        <w:rPr>
          <w:noProof w:val="0"/>
        </w:rPr>
        <w:t>s</w:t>
      </w:r>
      <w:r w:rsidR="0019443E" w:rsidRPr="0088193B">
        <w:rPr>
          <w:noProof w:val="0"/>
        </w:rPr>
        <w:t xml:space="preserve"> the AMD PDUs to higher layer </w:t>
      </w:r>
      <w:r w:rsidRPr="0088193B">
        <w:rPr>
          <w:rFonts w:eastAsia="MS Gothic"/>
          <w:noProof w:val="0"/>
        </w:rPr>
        <w:t>}</w:t>
      </w:r>
    </w:p>
    <w:p w14:paraId="69F586D9" w14:textId="77777777" w:rsidR="00B34564" w:rsidRPr="0088193B" w:rsidRDefault="00B34564" w:rsidP="00B34564">
      <w:pPr>
        <w:pStyle w:val="PL"/>
        <w:rPr>
          <w:noProof w:val="0"/>
        </w:rPr>
      </w:pPr>
      <w:r w:rsidRPr="0088193B">
        <w:rPr>
          <w:noProof w:val="0"/>
        </w:rPr>
        <w:t xml:space="preserve">            </w:t>
      </w:r>
      <w:r w:rsidR="00F25485" w:rsidRPr="0088193B">
        <w:rPr>
          <w:noProof w:val="0"/>
        </w:rPr>
        <w:t>}</w:t>
      </w:r>
    </w:p>
    <w:p w14:paraId="0B43343D" w14:textId="77777777" w:rsidR="00F25485" w:rsidRPr="0088193B" w:rsidRDefault="00F25485" w:rsidP="003251CD">
      <w:pPr>
        <w:pStyle w:val="PL"/>
        <w:rPr>
          <w:noProof w:val="0"/>
        </w:rPr>
      </w:pPr>
    </w:p>
    <w:p w14:paraId="2C37AFE0" w14:textId="77777777" w:rsidR="00F25485" w:rsidRPr="0088193B" w:rsidRDefault="00F25485" w:rsidP="00F25485">
      <w:pPr>
        <w:pStyle w:val="H6"/>
      </w:pPr>
      <w:r w:rsidRPr="0088193B">
        <w:t>7.1.3.3.2</w:t>
      </w:r>
      <w:r w:rsidRPr="0088193B">
        <w:tab/>
        <w:t>Conformance requirements</w:t>
      </w:r>
    </w:p>
    <w:p w14:paraId="6F62E230" w14:textId="77777777" w:rsidR="00F25485" w:rsidRPr="0088193B" w:rsidRDefault="00F25485" w:rsidP="00F51B0E">
      <w:r w:rsidRPr="0088193B">
        <w:t xml:space="preserve">References: The conformance requirements covered in the present TC are specified in: </w:t>
      </w:r>
      <w:r w:rsidRPr="0088193B">
        <w:rPr>
          <w:rFonts w:eastAsia="MS Gothic"/>
        </w:rPr>
        <w:t>3GPP TS 36.</w:t>
      </w:r>
      <w:r w:rsidRPr="0088193B">
        <w:rPr>
          <w:lang w:eastAsia="zh-CN"/>
        </w:rPr>
        <w:t>321</w:t>
      </w:r>
      <w:r w:rsidRPr="0088193B">
        <w:rPr>
          <w:rFonts w:eastAsia="MS Gothic"/>
        </w:rPr>
        <w:t xml:space="preserve"> clause</w:t>
      </w:r>
      <w:r w:rsidR="0019443E" w:rsidRPr="0088193B">
        <w:rPr>
          <w:rFonts w:eastAsia="MS Gothic"/>
        </w:rPr>
        <w:t>s</w:t>
      </w:r>
      <w:r w:rsidRPr="0088193B">
        <w:rPr>
          <w:rFonts w:eastAsia="MS Gothic"/>
        </w:rPr>
        <w:t xml:space="preserve"> 6.</w:t>
      </w:r>
      <w:r w:rsidRPr="0088193B">
        <w:rPr>
          <w:lang w:eastAsia="zh-CN"/>
        </w:rPr>
        <w:t>1</w:t>
      </w:r>
      <w:r w:rsidR="003251CD" w:rsidRPr="0088193B">
        <w:t>.2 and 6.2.1.</w:t>
      </w:r>
    </w:p>
    <w:p w14:paraId="3F8C4605" w14:textId="77777777" w:rsidR="00F25485" w:rsidRPr="0088193B" w:rsidRDefault="00F25485" w:rsidP="00F5087D">
      <w:pPr>
        <w:rPr>
          <w:rFonts w:eastAsia="MS Gothic"/>
        </w:rPr>
      </w:pPr>
      <w:r w:rsidRPr="0088193B">
        <w:rPr>
          <w:rFonts w:eastAsia="MS Gothic"/>
        </w:rPr>
        <w:t>[TS 36.</w:t>
      </w:r>
      <w:r w:rsidRPr="0088193B">
        <w:rPr>
          <w:lang w:eastAsia="zh-CN"/>
        </w:rPr>
        <w:t>321</w:t>
      </w:r>
      <w:r w:rsidRPr="0088193B">
        <w:rPr>
          <w:rFonts w:eastAsia="MS Gothic"/>
        </w:rPr>
        <w:t>, clause 6.1.2</w:t>
      </w:r>
      <w:r w:rsidR="00F5087D" w:rsidRPr="0088193B">
        <w:rPr>
          <w:rFonts w:eastAsia="MS Gothic"/>
        </w:rPr>
        <w:t>]</w:t>
      </w:r>
    </w:p>
    <w:p w14:paraId="03670DF4" w14:textId="77777777" w:rsidR="00F25485" w:rsidRPr="0088193B" w:rsidRDefault="00F25485" w:rsidP="00F25485">
      <w:r w:rsidRPr="0088193B">
        <w:t xml:space="preserve">A MAC PDU consists of a MAC header, zero or more MAC Service Data Units (MAC SDU), zero, or more MAC control elements, and optionally padding; as described in Figure 6.1.2-3. </w:t>
      </w:r>
    </w:p>
    <w:p w14:paraId="238EFED7" w14:textId="77777777" w:rsidR="00F25485" w:rsidRPr="0088193B" w:rsidRDefault="00F25485" w:rsidP="00F25485">
      <w:r w:rsidRPr="0088193B">
        <w:t>Both the MAC header and the MAC SDUs are of variable sizes.</w:t>
      </w:r>
    </w:p>
    <w:p w14:paraId="3FD35699" w14:textId="77777777" w:rsidR="00F25485" w:rsidRPr="0088193B" w:rsidRDefault="00F25485" w:rsidP="00F25485">
      <w:r w:rsidRPr="0088193B">
        <w:t xml:space="preserve">A MAC PDU header consists of one or more MAC PDU sub-headers; each </w:t>
      </w:r>
      <w:r w:rsidR="006F4026" w:rsidRPr="0088193B">
        <w:t>sub header</w:t>
      </w:r>
      <w:r w:rsidRPr="0088193B">
        <w:t xml:space="preserve"> corresponding to either a MAC SDU, a MAC control element or padding. </w:t>
      </w:r>
    </w:p>
    <w:p w14:paraId="29ADF2EA" w14:textId="77777777" w:rsidR="00F25485" w:rsidRPr="0088193B" w:rsidRDefault="00F25485" w:rsidP="00F25485">
      <w:r w:rsidRPr="0088193B">
        <w:t xml:space="preserve">A MAC PDU </w:t>
      </w:r>
      <w:r w:rsidR="006F4026" w:rsidRPr="0088193B">
        <w:t>sub header</w:t>
      </w:r>
      <w:r w:rsidRPr="0088193B">
        <w:t xml:space="preserve"> consists of the six header fields R/R/E/LCID/F/L but for the last </w:t>
      </w:r>
      <w:r w:rsidR="006F4026" w:rsidRPr="0088193B">
        <w:t>sub header</w:t>
      </w:r>
      <w:r w:rsidRPr="0088193B">
        <w:t xml:space="preserve"> in the MAC PDU and for fixed sized MAC control elements. The last </w:t>
      </w:r>
      <w:r w:rsidR="006F4026" w:rsidRPr="0088193B">
        <w:t>sub header</w:t>
      </w:r>
      <w:r w:rsidRPr="0088193B">
        <w:t xml:space="preserve"> in the MAC PDU and sub-headers for fixed sized MAC control elements consist solely of the four header fields R/R/E/LCID. It follows that a MAC PDU </w:t>
      </w:r>
      <w:r w:rsidR="006F4026" w:rsidRPr="0088193B">
        <w:t>sub header</w:t>
      </w:r>
      <w:r w:rsidRPr="0088193B">
        <w:t xml:space="preserve"> corresponding to padding consists of the four header fields R/R/E/LCID.</w:t>
      </w:r>
    </w:p>
    <w:p w14:paraId="114CD1DA" w14:textId="77777777" w:rsidR="00F25485" w:rsidRPr="0088193B" w:rsidRDefault="00F25485" w:rsidP="00F25485">
      <w:pPr>
        <w:pStyle w:val="TH"/>
      </w:pPr>
      <w:r w:rsidRPr="0088193B">
        <w:object w:dxaOrig="7113" w:dyaOrig="2142" w14:anchorId="1F86FDBB">
          <v:shape id="_x0000_i1075" type="#_x0000_t75" style="width:356.25pt;height:107.25pt" o:ole="">
            <v:imagedata r:id="rId9" o:title=""/>
          </v:shape>
          <o:OLEObject Type="Embed" ProgID="Visio.Drawing.11" ShapeID="_x0000_i1075" DrawAspect="Content" ObjectID="_1799745863" r:id="rId80"/>
        </w:object>
      </w:r>
    </w:p>
    <w:p w14:paraId="4B1B5FAD" w14:textId="77777777" w:rsidR="00F25485" w:rsidRPr="0088193B" w:rsidRDefault="00F25485" w:rsidP="00325AA3">
      <w:pPr>
        <w:pStyle w:val="TF"/>
      </w:pPr>
      <w:r w:rsidRPr="0088193B">
        <w:t xml:space="preserve">Figure 6.1.2-1: R/R/E/LCID/F/L MAC </w:t>
      </w:r>
      <w:r w:rsidR="006F4026" w:rsidRPr="0088193B">
        <w:t>sub header</w:t>
      </w:r>
    </w:p>
    <w:p w14:paraId="743254A0" w14:textId="77777777" w:rsidR="001C73AF" w:rsidRPr="0088193B" w:rsidRDefault="001C73AF" w:rsidP="001C73AF"/>
    <w:p w14:paraId="49E563BA" w14:textId="77777777" w:rsidR="00F25485" w:rsidRPr="0088193B" w:rsidRDefault="00F25485" w:rsidP="00F25485">
      <w:pPr>
        <w:pStyle w:val="TH"/>
      </w:pPr>
      <w:r w:rsidRPr="0088193B">
        <w:object w:dxaOrig="3513" w:dyaOrig="1415" w14:anchorId="18C0A88E">
          <v:shape id="_x0000_i1076" type="#_x0000_t75" style="width:175.5pt;height:70.5pt" o:ole="">
            <v:imagedata r:id="rId11" o:title=""/>
          </v:shape>
          <o:OLEObject Type="Embed" ProgID="Visio.Drawing.11" ShapeID="_x0000_i1076" DrawAspect="Content" ObjectID="_1799745864" r:id="rId81"/>
        </w:object>
      </w:r>
    </w:p>
    <w:p w14:paraId="002FBC1A" w14:textId="77777777" w:rsidR="00F25485" w:rsidRPr="0088193B" w:rsidRDefault="00F25485" w:rsidP="00325AA3">
      <w:pPr>
        <w:pStyle w:val="TF"/>
      </w:pPr>
      <w:r w:rsidRPr="0088193B">
        <w:t xml:space="preserve">Figure 6.1.2-2: R/R/E/LCID MAC </w:t>
      </w:r>
      <w:r w:rsidR="006F4026" w:rsidRPr="0088193B">
        <w:t>sub header</w:t>
      </w:r>
    </w:p>
    <w:p w14:paraId="424FE9A4" w14:textId="77777777" w:rsidR="001C73AF" w:rsidRPr="0088193B" w:rsidRDefault="001C73AF" w:rsidP="001C73AF"/>
    <w:p w14:paraId="0EC31B43" w14:textId="77777777" w:rsidR="00F25485" w:rsidRPr="0088193B" w:rsidRDefault="00F25485" w:rsidP="00F25485">
      <w:r w:rsidRPr="0088193B">
        <w:t>MAC PDU sub-headers have the same order as the corresponding MAC SDUs, MAC control elements and padding.</w:t>
      </w:r>
    </w:p>
    <w:p w14:paraId="6DF9A3AB" w14:textId="77777777" w:rsidR="0019443E" w:rsidRPr="0088193B" w:rsidRDefault="0019443E" w:rsidP="00F25485">
      <w:r w:rsidRPr="0088193B">
        <w:t>MAC control elements, are always placed before any MAC SDU.</w:t>
      </w:r>
    </w:p>
    <w:p w14:paraId="1D08B828" w14:textId="77777777" w:rsidR="00F25485" w:rsidRPr="0088193B" w:rsidRDefault="00F25485" w:rsidP="00F25485">
      <w:r w:rsidRPr="0088193B">
        <w:t>Padding occurs at the end of the MAC PDU, except when single-byte or two-byte padding is required.</w:t>
      </w:r>
      <w:r w:rsidR="0019443E" w:rsidRPr="0088193B">
        <w:t xml:space="preserve"> Padding may have any value and the UE shall ignore it.</w:t>
      </w:r>
      <w:r w:rsidR="000D223C" w:rsidRPr="0088193B">
        <w:t xml:space="preserve"> When padding is performed at the end of the MAC PDU, zero or more padding bytes are allowed.</w:t>
      </w:r>
    </w:p>
    <w:p w14:paraId="728D92B2" w14:textId="77777777" w:rsidR="00F25485" w:rsidRPr="0088193B" w:rsidRDefault="00F25485" w:rsidP="00F25485">
      <w:r w:rsidRPr="0088193B">
        <w:t>When single-byte or two-byte padding is required, one or two MAC PDU sub-headers corresponding to padding are</w:t>
      </w:r>
      <w:r w:rsidR="000D223C" w:rsidRPr="0088193B">
        <w:t xml:space="preserve"> placed at the beginning of the MAC PDU before any other MAC PDU </w:t>
      </w:r>
      <w:r w:rsidR="00E26AE4" w:rsidRPr="0088193B">
        <w:t>subheader. A</w:t>
      </w:r>
      <w:r w:rsidRPr="0088193B">
        <w:t xml:space="preserve"> maximum of one MAC PDU can be transmitted per TB per UE.</w:t>
      </w:r>
    </w:p>
    <w:p w14:paraId="3C41B166" w14:textId="77777777" w:rsidR="00F25485" w:rsidRPr="0088193B" w:rsidRDefault="00F25485" w:rsidP="00F25485">
      <w:pPr>
        <w:pStyle w:val="TH"/>
      </w:pPr>
      <w:r w:rsidRPr="0088193B">
        <w:object w:dxaOrig="8685" w:dyaOrig="3525" w14:anchorId="320F1D36">
          <v:shape id="_x0000_i1077" type="#_x0000_t75" style="width:435pt;height:176.25pt" o:ole="">
            <v:imagedata r:id="rId82" o:title=""/>
          </v:shape>
          <o:OLEObject Type="Embed" ProgID="Visio.Drawing.11" ShapeID="_x0000_i1077" DrawAspect="Content" ObjectID="_1799745865" r:id="rId83"/>
        </w:object>
      </w:r>
    </w:p>
    <w:p w14:paraId="3F3F5DE9" w14:textId="77777777" w:rsidR="00F25485" w:rsidRPr="0088193B" w:rsidRDefault="00F25485" w:rsidP="00325AA3">
      <w:pPr>
        <w:pStyle w:val="TF"/>
      </w:pPr>
      <w:r w:rsidRPr="0088193B">
        <w:t xml:space="preserve">Figure 6.1.2-3: </w:t>
      </w:r>
      <w:r w:rsidR="0019443E" w:rsidRPr="0088193B">
        <w:t xml:space="preserve">Example of </w:t>
      </w:r>
      <w:r w:rsidRPr="0088193B">
        <w:t>MAC PDU consisting of MAC header, MAC control elements, MAC SDUs and padding</w:t>
      </w:r>
    </w:p>
    <w:p w14:paraId="7D0294E6" w14:textId="77777777" w:rsidR="00F25485" w:rsidRPr="0088193B" w:rsidRDefault="00F25485" w:rsidP="00F25485">
      <w:pPr>
        <w:rPr>
          <w:rFonts w:eastAsia="MS Gothic"/>
        </w:rPr>
      </w:pPr>
      <w:r w:rsidRPr="0088193B">
        <w:rPr>
          <w:rFonts w:eastAsia="MS Gothic"/>
        </w:rPr>
        <w:t>[TS 36.</w:t>
      </w:r>
      <w:r w:rsidRPr="0088193B">
        <w:rPr>
          <w:lang w:eastAsia="zh-CN"/>
        </w:rPr>
        <w:t>321</w:t>
      </w:r>
      <w:r w:rsidRPr="0088193B">
        <w:rPr>
          <w:rFonts w:eastAsia="MS Gothic"/>
        </w:rPr>
        <w:t>, clause 6.</w:t>
      </w:r>
      <w:r w:rsidRPr="0088193B">
        <w:rPr>
          <w:lang w:eastAsia="zh-CN"/>
        </w:rPr>
        <w:t>2.1</w:t>
      </w:r>
      <w:r w:rsidRPr="0088193B">
        <w:rPr>
          <w:rFonts w:eastAsia="MS Gothic"/>
        </w:rPr>
        <w:t>]</w:t>
      </w:r>
    </w:p>
    <w:p w14:paraId="671732EA" w14:textId="77777777" w:rsidR="00F25485" w:rsidRPr="0088193B" w:rsidRDefault="00F25485" w:rsidP="00F25485">
      <w:r w:rsidRPr="0088193B">
        <w:t>The MAC header is of variable size and consists of the following fields:</w:t>
      </w:r>
    </w:p>
    <w:p w14:paraId="0009227D" w14:textId="77777777" w:rsidR="00F25485" w:rsidRPr="0088193B" w:rsidRDefault="00F25485" w:rsidP="00F25485">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and 6.2.1-2 for the DL and UL-SCH respectively. There is one LCID field for each MAC SDU, MAC control element or padding included in the MAC PDU. </w:t>
      </w:r>
      <w:r w:rsidR="0019443E" w:rsidRPr="0088193B">
        <w:t xml:space="preserve">In addition to that, one or two additional LCID fields are included in the MAC PDU, when single-byte or two-byte padding is required but cannot be achieved by padding at the end of the MAC PDU. </w:t>
      </w:r>
      <w:r w:rsidRPr="0088193B">
        <w:t>The LCID field size is 5 bits;</w:t>
      </w:r>
    </w:p>
    <w:p w14:paraId="797CC2F7" w14:textId="77777777" w:rsidR="00F25485" w:rsidRPr="0088193B" w:rsidRDefault="00F25485" w:rsidP="00F25485">
      <w:pPr>
        <w:pStyle w:val="B10"/>
      </w:pPr>
      <w:r w:rsidRPr="0088193B">
        <w:t>-</w:t>
      </w:r>
      <w:r w:rsidRPr="0088193B">
        <w:tab/>
        <w:t xml:space="preserve">L: The Length field indicates the length of the corresponding MAC SDU or MAC control element in bytes. There is one L field per MAC PDU </w:t>
      </w:r>
      <w:r w:rsidR="006F4026" w:rsidRPr="0088193B">
        <w:t>sub header</w:t>
      </w:r>
      <w:r w:rsidRPr="0088193B">
        <w:t xml:space="preserve"> except for the last </w:t>
      </w:r>
      <w:r w:rsidR="006F4026" w:rsidRPr="0088193B">
        <w:t>sub header</w:t>
      </w:r>
      <w:r w:rsidRPr="0088193B">
        <w:t xml:space="preserve"> and sub-headers corresponding to fixed-sized MAC control elements. The size of the L field is indicated by the F field;</w:t>
      </w:r>
    </w:p>
    <w:p w14:paraId="4250685B" w14:textId="77777777" w:rsidR="00F25485" w:rsidRPr="0088193B" w:rsidRDefault="00F25485" w:rsidP="00F25485">
      <w:pPr>
        <w:pStyle w:val="B10"/>
      </w:pPr>
      <w:r w:rsidRPr="0088193B">
        <w:t>-</w:t>
      </w:r>
      <w:r w:rsidRPr="0088193B">
        <w:tab/>
        <w:t xml:space="preserve">F: The Format field indicates the size of the Length field as indicated in table 6.2.1-3. There is one F field per MAC PDU </w:t>
      </w:r>
      <w:r w:rsidR="006F4026" w:rsidRPr="0088193B">
        <w:t>sub header</w:t>
      </w:r>
      <w:r w:rsidRPr="0088193B">
        <w:t xml:space="preserve"> except for the last </w:t>
      </w:r>
      <w:r w:rsidR="006F4026" w:rsidRPr="0088193B">
        <w:t>sub header</w:t>
      </w:r>
      <w:r w:rsidRPr="0088193B">
        <w:t xml:space="preserve"> and sub-headers corresponding to fixed-sized MAC control elements. The size of the F field is 1 bit. If the size of the MAC SDU or MAC control element is less than 128 bytes, the UE shall set the value of the F field to 0, otherwise the UE shall set it to 1;</w:t>
      </w:r>
    </w:p>
    <w:p w14:paraId="21C03E75" w14:textId="77777777" w:rsidR="00F25485" w:rsidRPr="0088193B" w:rsidRDefault="00F25485" w:rsidP="00F25485">
      <w:pPr>
        <w:pStyle w:val="B10"/>
      </w:pPr>
      <w:r w:rsidRPr="0088193B">
        <w:t>-</w:t>
      </w:r>
      <w:r w:rsidRPr="0088193B">
        <w:tab/>
        <w:t>E: The Extension field is a flag indicating if more fields are present in the MAC header or not. The E field is set to "1" to indicate another set of at least R/R/E/LCID fields. The E field is set to "0" to indicate that either a MAC SDU, a MAC control element or padding starts at the next byte;</w:t>
      </w:r>
    </w:p>
    <w:p w14:paraId="6728C859" w14:textId="77777777" w:rsidR="00F25485" w:rsidRPr="0088193B" w:rsidRDefault="00F25485" w:rsidP="00F25485">
      <w:pPr>
        <w:pStyle w:val="B10"/>
      </w:pPr>
      <w:r w:rsidRPr="0088193B">
        <w:t>-</w:t>
      </w:r>
      <w:r w:rsidRPr="0088193B">
        <w:tab/>
        <w:t>R: Reserved bits</w:t>
      </w:r>
      <w:r w:rsidR="0019443E" w:rsidRPr="0088193B">
        <w:t>, set to "0"</w:t>
      </w:r>
      <w:r w:rsidRPr="0088193B">
        <w:t>.</w:t>
      </w:r>
    </w:p>
    <w:p w14:paraId="229AE0DD" w14:textId="77777777" w:rsidR="00F25485" w:rsidRPr="0088193B" w:rsidRDefault="00F25485" w:rsidP="00F25485">
      <w:r w:rsidRPr="0088193B">
        <w:t>The MAC header and sub-headers are octet aligned.</w:t>
      </w:r>
    </w:p>
    <w:p w14:paraId="2AB152A8" w14:textId="77777777" w:rsidR="0019443E" w:rsidRPr="0088193B" w:rsidRDefault="0019443E" w:rsidP="0019443E">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443E" w:rsidRPr="0088193B" w14:paraId="6A1A156C" w14:textId="77777777" w:rsidTr="00F41E60">
        <w:trPr>
          <w:jc w:val="center"/>
        </w:trPr>
        <w:tc>
          <w:tcPr>
            <w:tcW w:w="1350" w:type="dxa"/>
          </w:tcPr>
          <w:p w14:paraId="6FBCBEBC" w14:textId="77777777" w:rsidR="0019443E" w:rsidRPr="0088193B" w:rsidRDefault="0019443E" w:rsidP="006B4C39">
            <w:pPr>
              <w:pStyle w:val="TAH"/>
            </w:pPr>
            <w:r w:rsidRPr="0088193B">
              <w:t>Index</w:t>
            </w:r>
          </w:p>
        </w:tc>
        <w:tc>
          <w:tcPr>
            <w:tcW w:w="3060" w:type="dxa"/>
          </w:tcPr>
          <w:p w14:paraId="36EE2BFB" w14:textId="77777777" w:rsidR="0019443E" w:rsidRPr="0088193B" w:rsidRDefault="0019443E" w:rsidP="006B4C39">
            <w:pPr>
              <w:pStyle w:val="TAH"/>
            </w:pPr>
            <w:r w:rsidRPr="0088193B">
              <w:t>LCID values</w:t>
            </w:r>
          </w:p>
        </w:tc>
      </w:tr>
      <w:tr w:rsidR="0019443E" w:rsidRPr="0088193B" w14:paraId="1E73D819" w14:textId="77777777" w:rsidTr="00F41E60">
        <w:trPr>
          <w:jc w:val="center"/>
        </w:trPr>
        <w:tc>
          <w:tcPr>
            <w:tcW w:w="1350" w:type="dxa"/>
          </w:tcPr>
          <w:p w14:paraId="05B4B6E4" w14:textId="77777777" w:rsidR="0019443E" w:rsidRPr="0088193B" w:rsidRDefault="0019443E" w:rsidP="006B4C39">
            <w:pPr>
              <w:pStyle w:val="TAC"/>
            </w:pPr>
            <w:r w:rsidRPr="0088193B">
              <w:t>00000</w:t>
            </w:r>
          </w:p>
        </w:tc>
        <w:tc>
          <w:tcPr>
            <w:tcW w:w="3060" w:type="dxa"/>
          </w:tcPr>
          <w:p w14:paraId="00D8F677" w14:textId="77777777" w:rsidR="0019443E" w:rsidRPr="0088193B" w:rsidRDefault="0019443E" w:rsidP="006B4C39">
            <w:pPr>
              <w:pStyle w:val="TAC"/>
            </w:pPr>
            <w:r w:rsidRPr="0088193B">
              <w:t>CCCH</w:t>
            </w:r>
          </w:p>
        </w:tc>
      </w:tr>
      <w:tr w:rsidR="0019443E" w:rsidRPr="0088193B" w14:paraId="1C7549B6" w14:textId="77777777" w:rsidTr="00F41E60">
        <w:trPr>
          <w:jc w:val="center"/>
        </w:trPr>
        <w:tc>
          <w:tcPr>
            <w:tcW w:w="1350" w:type="dxa"/>
          </w:tcPr>
          <w:p w14:paraId="5D35F8A5" w14:textId="77777777" w:rsidR="0019443E" w:rsidRPr="0088193B" w:rsidRDefault="0019443E" w:rsidP="006B4C39">
            <w:pPr>
              <w:pStyle w:val="TAC"/>
            </w:pPr>
            <w:r w:rsidRPr="0088193B">
              <w:t>00001-01010</w:t>
            </w:r>
          </w:p>
        </w:tc>
        <w:tc>
          <w:tcPr>
            <w:tcW w:w="3060" w:type="dxa"/>
          </w:tcPr>
          <w:p w14:paraId="7A90B4CE" w14:textId="77777777" w:rsidR="0019443E" w:rsidRPr="0088193B" w:rsidRDefault="0019443E" w:rsidP="006B4C39">
            <w:pPr>
              <w:pStyle w:val="TAC"/>
            </w:pPr>
            <w:r w:rsidRPr="0088193B">
              <w:t>Identity of the logical channel</w:t>
            </w:r>
          </w:p>
        </w:tc>
      </w:tr>
      <w:tr w:rsidR="0019443E" w:rsidRPr="0088193B" w14:paraId="5F9D3CD7" w14:textId="77777777" w:rsidTr="00F41E60">
        <w:trPr>
          <w:jc w:val="center"/>
        </w:trPr>
        <w:tc>
          <w:tcPr>
            <w:tcW w:w="1350" w:type="dxa"/>
          </w:tcPr>
          <w:p w14:paraId="5A997CCB" w14:textId="77777777" w:rsidR="0019443E" w:rsidRPr="0088193B" w:rsidRDefault="0019443E" w:rsidP="006B4C39">
            <w:pPr>
              <w:pStyle w:val="TAC"/>
            </w:pPr>
            <w:r w:rsidRPr="0088193B">
              <w:t>01011-11011</w:t>
            </w:r>
          </w:p>
        </w:tc>
        <w:tc>
          <w:tcPr>
            <w:tcW w:w="3060" w:type="dxa"/>
          </w:tcPr>
          <w:p w14:paraId="4D5561FE" w14:textId="77777777" w:rsidR="0019443E" w:rsidRPr="0088193B" w:rsidRDefault="0019443E" w:rsidP="006B4C39">
            <w:pPr>
              <w:pStyle w:val="TAC"/>
            </w:pPr>
            <w:r w:rsidRPr="0088193B">
              <w:t>Reserved</w:t>
            </w:r>
          </w:p>
        </w:tc>
      </w:tr>
      <w:tr w:rsidR="0019443E" w:rsidRPr="0088193B" w14:paraId="502781F8" w14:textId="77777777" w:rsidTr="00F41E60">
        <w:trPr>
          <w:jc w:val="center"/>
        </w:trPr>
        <w:tc>
          <w:tcPr>
            <w:tcW w:w="1350" w:type="dxa"/>
          </w:tcPr>
          <w:p w14:paraId="2E33EFB4" w14:textId="77777777" w:rsidR="0019443E" w:rsidRPr="0088193B" w:rsidRDefault="0019443E" w:rsidP="006B4C39">
            <w:pPr>
              <w:pStyle w:val="TAC"/>
            </w:pPr>
            <w:r w:rsidRPr="0088193B">
              <w:t>11100</w:t>
            </w:r>
          </w:p>
        </w:tc>
        <w:tc>
          <w:tcPr>
            <w:tcW w:w="3060" w:type="dxa"/>
          </w:tcPr>
          <w:p w14:paraId="197F9FF0" w14:textId="77777777" w:rsidR="0019443E" w:rsidRPr="0088193B" w:rsidRDefault="0019443E" w:rsidP="006B4C39">
            <w:pPr>
              <w:pStyle w:val="TAC"/>
            </w:pPr>
            <w:r w:rsidRPr="0088193B">
              <w:t>UE Contention Resolution Identity</w:t>
            </w:r>
          </w:p>
        </w:tc>
      </w:tr>
      <w:tr w:rsidR="0019443E" w:rsidRPr="0088193B" w14:paraId="0D8616E0" w14:textId="77777777" w:rsidTr="00F41E60">
        <w:trPr>
          <w:jc w:val="center"/>
        </w:trPr>
        <w:tc>
          <w:tcPr>
            <w:tcW w:w="1350" w:type="dxa"/>
          </w:tcPr>
          <w:p w14:paraId="16B1E163" w14:textId="77777777" w:rsidR="0019443E" w:rsidRPr="0088193B" w:rsidRDefault="0019443E" w:rsidP="006B4C39">
            <w:pPr>
              <w:pStyle w:val="TAC"/>
            </w:pPr>
            <w:r w:rsidRPr="0088193B">
              <w:t>11101</w:t>
            </w:r>
          </w:p>
        </w:tc>
        <w:tc>
          <w:tcPr>
            <w:tcW w:w="3060" w:type="dxa"/>
          </w:tcPr>
          <w:p w14:paraId="412041B8" w14:textId="77777777" w:rsidR="0019443E" w:rsidRPr="0088193B" w:rsidRDefault="0019443E" w:rsidP="006B4C39">
            <w:pPr>
              <w:pStyle w:val="TAC"/>
            </w:pPr>
            <w:r w:rsidRPr="0088193B">
              <w:t>Timing Advance</w:t>
            </w:r>
            <w:r w:rsidRPr="0088193B">
              <w:rPr>
                <w:lang w:eastAsia="ko-KR"/>
              </w:rPr>
              <w:t xml:space="preserve"> Command</w:t>
            </w:r>
          </w:p>
        </w:tc>
      </w:tr>
      <w:tr w:rsidR="0019443E" w:rsidRPr="0088193B" w14:paraId="451047C8" w14:textId="77777777" w:rsidTr="00F41E60">
        <w:trPr>
          <w:jc w:val="center"/>
        </w:trPr>
        <w:tc>
          <w:tcPr>
            <w:tcW w:w="1350" w:type="dxa"/>
          </w:tcPr>
          <w:p w14:paraId="6C28397B" w14:textId="77777777" w:rsidR="0019443E" w:rsidRPr="0088193B" w:rsidRDefault="0019443E" w:rsidP="006B4C39">
            <w:pPr>
              <w:pStyle w:val="TAC"/>
            </w:pPr>
            <w:r w:rsidRPr="0088193B">
              <w:t>11110</w:t>
            </w:r>
          </w:p>
        </w:tc>
        <w:tc>
          <w:tcPr>
            <w:tcW w:w="3060" w:type="dxa"/>
          </w:tcPr>
          <w:p w14:paraId="5E322708" w14:textId="77777777" w:rsidR="0019443E" w:rsidRPr="0088193B" w:rsidRDefault="0019443E" w:rsidP="006B4C39">
            <w:pPr>
              <w:pStyle w:val="TAC"/>
            </w:pPr>
            <w:r w:rsidRPr="0088193B">
              <w:t>DRX Command</w:t>
            </w:r>
          </w:p>
        </w:tc>
      </w:tr>
      <w:tr w:rsidR="0019443E" w:rsidRPr="0088193B" w14:paraId="034395BA" w14:textId="77777777" w:rsidTr="00F41E60">
        <w:trPr>
          <w:jc w:val="center"/>
        </w:trPr>
        <w:tc>
          <w:tcPr>
            <w:tcW w:w="1350" w:type="dxa"/>
          </w:tcPr>
          <w:p w14:paraId="1C9E9063" w14:textId="77777777" w:rsidR="0019443E" w:rsidRPr="0088193B" w:rsidRDefault="0019443E" w:rsidP="006B4C39">
            <w:pPr>
              <w:pStyle w:val="TAC"/>
            </w:pPr>
            <w:r w:rsidRPr="0088193B">
              <w:t>11111</w:t>
            </w:r>
          </w:p>
        </w:tc>
        <w:tc>
          <w:tcPr>
            <w:tcW w:w="3060" w:type="dxa"/>
          </w:tcPr>
          <w:p w14:paraId="0A15D972" w14:textId="77777777" w:rsidR="0019443E" w:rsidRPr="0088193B" w:rsidRDefault="0019443E" w:rsidP="006B4C39">
            <w:pPr>
              <w:pStyle w:val="TAC"/>
            </w:pPr>
            <w:r w:rsidRPr="0088193B">
              <w:t>Padding</w:t>
            </w:r>
          </w:p>
        </w:tc>
      </w:tr>
    </w:tbl>
    <w:p w14:paraId="52D3B398" w14:textId="77777777" w:rsidR="0019443E" w:rsidRPr="0088193B" w:rsidRDefault="0019443E" w:rsidP="0019443E"/>
    <w:p w14:paraId="1E9DC2D0" w14:textId="77777777" w:rsidR="0019443E" w:rsidRPr="0088193B" w:rsidRDefault="0019443E" w:rsidP="0019443E">
      <w:pPr>
        <w:pStyle w:val="TH"/>
      </w:pPr>
      <w:r w:rsidRPr="0088193B">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443E" w:rsidRPr="0088193B" w14:paraId="2AC710B7" w14:textId="77777777" w:rsidTr="00F41E60">
        <w:trPr>
          <w:jc w:val="center"/>
        </w:trPr>
        <w:tc>
          <w:tcPr>
            <w:tcW w:w="1350" w:type="dxa"/>
          </w:tcPr>
          <w:p w14:paraId="254761F5" w14:textId="77777777" w:rsidR="0019443E" w:rsidRPr="0088193B" w:rsidRDefault="0019443E" w:rsidP="006B4C39">
            <w:pPr>
              <w:pStyle w:val="TAH"/>
            </w:pPr>
            <w:r w:rsidRPr="0088193B">
              <w:t>Index</w:t>
            </w:r>
          </w:p>
        </w:tc>
        <w:tc>
          <w:tcPr>
            <w:tcW w:w="3060" w:type="dxa"/>
          </w:tcPr>
          <w:p w14:paraId="3E85B6EA" w14:textId="77777777" w:rsidR="0019443E" w:rsidRPr="0088193B" w:rsidRDefault="0019443E" w:rsidP="006B4C39">
            <w:pPr>
              <w:pStyle w:val="TAH"/>
            </w:pPr>
            <w:r w:rsidRPr="0088193B">
              <w:t>LCID values</w:t>
            </w:r>
          </w:p>
        </w:tc>
      </w:tr>
      <w:tr w:rsidR="0019443E" w:rsidRPr="0088193B" w14:paraId="7C21D520" w14:textId="77777777" w:rsidTr="00F41E60">
        <w:trPr>
          <w:jc w:val="center"/>
        </w:trPr>
        <w:tc>
          <w:tcPr>
            <w:tcW w:w="1350" w:type="dxa"/>
          </w:tcPr>
          <w:p w14:paraId="31D910ED" w14:textId="77777777" w:rsidR="0019443E" w:rsidRPr="0088193B" w:rsidRDefault="0019443E" w:rsidP="006B4C39">
            <w:pPr>
              <w:pStyle w:val="TAC"/>
            </w:pPr>
            <w:r w:rsidRPr="0088193B">
              <w:t>00000</w:t>
            </w:r>
          </w:p>
        </w:tc>
        <w:tc>
          <w:tcPr>
            <w:tcW w:w="3060" w:type="dxa"/>
          </w:tcPr>
          <w:p w14:paraId="6F6B22C5" w14:textId="77777777" w:rsidR="0019443E" w:rsidRPr="0088193B" w:rsidRDefault="0019443E" w:rsidP="006B4C39">
            <w:pPr>
              <w:pStyle w:val="TAC"/>
            </w:pPr>
            <w:r w:rsidRPr="0088193B">
              <w:t>CCCH</w:t>
            </w:r>
          </w:p>
        </w:tc>
      </w:tr>
      <w:tr w:rsidR="0019443E" w:rsidRPr="0088193B" w14:paraId="7EFC4F6A" w14:textId="77777777" w:rsidTr="00F41E60">
        <w:trPr>
          <w:jc w:val="center"/>
        </w:trPr>
        <w:tc>
          <w:tcPr>
            <w:tcW w:w="1350" w:type="dxa"/>
          </w:tcPr>
          <w:p w14:paraId="38FA2CAE" w14:textId="77777777" w:rsidR="0019443E" w:rsidRPr="0088193B" w:rsidRDefault="0019443E" w:rsidP="006B4C39">
            <w:pPr>
              <w:pStyle w:val="TAC"/>
            </w:pPr>
            <w:r w:rsidRPr="0088193B">
              <w:t>00001-01010</w:t>
            </w:r>
          </w:p>
        </w:tc>
        <w:tc>
          <w:tcPr>
            <w:tcW w:w="3060" w:type="dxa"/>
          </w:tcPr>
          <w:p w14:paraId="7090D305" w14:textId="77777777" w:rsidR="0019443E" w:rsidRPr="0088193B" w:rsidRDefault="0019443E" w:rsidP="006B4C39">
            <w:pPr>
              <w:pStyle w:val="TAC"/>
            </w:pPr>
            <w:r w:rsidRPr="0088193B">
              <w:t>Identity of the logical channel</w:t>
            </w:r>
          </w:p>
        </w:tc>
      </w:tr>
      <w:tr w:rsidR="0019443E" w:rsidRPr="0088193B" w14:paraId="17D256B3" w14:textId="77777777" w:rsidTr="00F41E60">
        <w:trPr>
          <w:jc w:val="center"/>
        </w:trPr>
        <w:tc>
          <w:tcPr>
            <w:tcW w:w="1350" w:type="dxa"/>
          </w:tcPr>
          <w:p w14:paraId="307F853A" w14:textId="77777777" w:rsidR="0019443E" w:rsidRPr="0088193B" w:rsidRDefault="0019443E" w:rsidP="006B4C39">
            <w:pPr>
              <w:pStyle w:val="TAC"/>
            </w:pPr>
            <w:r w:rsidRPr="0088193B">
              <w:t>01011-11001</w:t>
            </w:r>
          </w:p>
        </w:tc>
        <w:tc>
          <w:tcPr>
            <w:tcW w:w="3060" w:type="dxa"/>
          </w:tcPr>
          <w:p w14:paraId="2726D551" w14:textId="77777777" w:rsidR="0019443E" w:rsidRPr="0088193B" w:rsidRDefault="0019443E" w:rsidP="006B4C39">
            <w:pPr>
              <w:pStyle w:val="TAC"/>
            </w:pPr>
            <w:r w:rsidRPr="0088193B">
              <w:t>Reserved</w:t>
            </w:r>
          </w:p>
        </w:tc>
      </w:tr>
      <w:tr w:rsidR="0019443E" w:rsidRPr="0088193B" w14:paraId="3BDE8E73" w14:textId="77777777" w:rsidTr="00F41E60">
        <w:trPr>
          <w:jc w:val="center"/>
        </w:trPr>
        <w:tc>
          <w:tcPr>
            <w:tcW w:w="1350" w:type="dxa"/>
          </w:tcPr>
          <w:p w14:paraId="7B54D56F" w14:textId="77777777" w:rsidR="0019443E" w:rsidRPr="0088193B" w:rsidRDefault="0019443E" w:rsidP="006B4C39">
            <w:pPr>
              <w:pStyle w:val="TAC"/>
            </w:pPr>
            <w:r w:rsidRPr="0088193B">
              <w:t>11010</w:t>
            </w:r>
          </w:p>
        </w:tc>
        <w:tc>
          <w:tcPr>
            <w:tcW w:w="3060" w:type="dxa"/>
          </w:tcPr>
          <w:p w14:paraId="008CFD50" w14:textId="77777777" w:rsidR="0019443E" w:rsidRPr="0088193B" w:rsidRDefault="0019443E" w:rsidP="006B4C39">
            <w:pPr>
              <w:pStyle w:val="TAC"/>
            </w:pPr>
            <w:r w:rsidRPr="0088193B">
              <w:t>Power Headroom Report</w:t>
            </w:r>
          </w:p>
        </w:tc>
      </w:tr>
      <w:tr w:rsidR="0019443E" w:rsidRPr="0088193B" w14:paraId="07D17981" w14:textId="77777777" w:rsidTr="00F41E60">
        <w:trPr>
          <w:jc w:val="center"/>
        </w:trPr>
        <w:tc>
          <w:tcPr>
            <w:tcW w:w="1350" w:type="dxa"/>
          </w:tcPr>
          <w:p w14:paraId="640BA7F2" w14:textId="77777777" w:rsidR="0019443E" w:rsidRPr="0088193B" w:rsidRDefault="0019443E" w:rsidP="006B4C39">
            <w:pPr>
              <w:pStyle w:val="TAC"/>
            </w:pPr>
            <w:r w:rsidRPr="0088193B">
              <w:t>11011</w:t>
            </w:r>
          </w:p>
        </w:tc>
        <w:tc>
          <w:tcPr>
            <w:tcW w:w="3060" w:type="dxa"/>
          </w:tcPr>
          <w:p w14:paraId="2E36CFDF" w14:textId="77777777" w:rsidR="0019443E" w:rsidRPr="0088193B" w:rsidRDefault="0019443E" w:rsidP="006B4C39">
            <w:pPr>
              <w:pStyle w:val="TAC"/>
            </w:pPr>
            <w:r w:rsidRPr="0088193B">
              <w:t>C-RNTI</w:t>
            </w:r>
          </w:p>
        </w:tc>
      </w:tr>
      <w:tr w:rsidR="0019443E" w:rsidRPr="0088193B" w14:paraId="6C23C751" w14:textId="77777777" w:rsidTr="00F41E60">
        <w:trPr>
          <w:jc w:val="center"/>
        </w:trPr>
        <w:tc>
          <w:tcPr>
            <w:tcW w:w="1350" w:type="dxa"/>
          </w:tcPr>
          <w:p w14:paraId="0A2EF507" w14:textId="77777777" w:rsidR="0019443E" w:rsidRPr="0088193B" w:rsidDel="00CD5698" w:rsidRDefault="0019443E" w:rsidP="006B4C39">
            <w:pPr>
              <w:pStyle w:val="TAC"/>
            </w:pPr>
            <w:r w:rsidRPr="0088193B">
              <w:t>11100</w:t>
            </w:r>
          </w:p>
        </w:tc>
        <w:tc>
          <w:tcPr>
            <w:tcW w:w="3060" w:type="dxa"/>
          </w:tcPr>
          <w:p w14:paraId="467AB2A2" w14:textId="77777777" w:rsidR="0019443E" w:rsidRPr="0088193B" w:rsidRDefault="0019443E" w:rsidP="006B4C39">
            <w:pPr>
              <w:pStyle w:val="TAC"/>
            </w:pPr>
            <w:r w:rsidRPr="0088193B">
              <w:t>Truncated BSR</w:t>
            </w:r>
          </w:p>
        </w:tc>
      </w:tr>
      <w:tr w:rsidR="0019443E" w:rsidRPr="0088193B" w14:paraId="30B63FCE" w14:textId="77777777" w:rsidTr="00F41E60">
        <w:trPr>
          <w:jc w:val="center"/>
        </w:trPr>
        <w:tc>
          <w:tcPr>
            <w:tcW w:w="1350" w:type="dxa"/>
          </w:tcPr>
          <w:p w14:paraId="33A25FCB" w14:textId="77777777" w:rsidR="0019443E" w:rsidRPr="0088193B" w:rsidRDefault="0019443E" w:rsidP="006B4C39">
            <w:pPr>
              <w:pStyle w:val="TAC"/>
            </w:pPr>
            <w:r w:rsidRPr="0088193B">
              <w:t>11101</w:t>
            </w:r>
          </w:p>
        </w:tc>
        <w:tc>
          <w:tcPr>
            <w:tcW w:w="3060" w:type="dxa"/>
          </w:tcPr>
          <w:p w14:paraId="7741C1D7" w14:textId="77777777" w:rsidR="0019443E" w:rsidRPr="0088193B" w:rsidRDefault="0019443E" w:rsidP="006B4C39">
            <w:pPr>
              <w:pStyle w:val="TAC"/>
            </w:pPr>
            <w:r w:rsidRPr="0088193B">
              <w:t>Short BSR</w:t>
            </w:r>
          </w:p>
        </w:tc>
      </w:tr>
      <w:tr w:rsidR="0019443E" w:rsidRPr="0088193B" w14:paraId="0DF1B3F4" w14:textId="77777777" w:rsidTr="00F41E60">
        <w:trPr>
          <w:jc w:val="center"/>
        </w:trPr>
        <w:tc>
          <w:tcPr>
            <w:tcW w:w="1350" w:type="dxa"/>
          </w:tcPr>
          <w:p w14:paraId="5ABA8E7C" w14:textId="77777777" w:rsidR="0019443E" w:rsidRPr="0088193B" w:rsidRDefault="0019443E" w:rsidP="006B4C39">
            <w:pPr>
              <w:pStyle w:val="TAC"/>
            </w:pPr>
            <w:r w:rsidRPr="0088193B">
              <w:t>11110</w:t>
            </w:r>
          </w:p>
        </w:tc>
        <w:tc>
          <w:tcPr>
            <w:tcW w:w="3060" w:type="dxa"/>
          </w:tcPr>
          <w:p w14:paraId="41F92448" w14:textId="77777777" w:rsidR="0019443E" w:rsidRPr="0088193B" w:rsidRDefault="0019443E" w:rsidP="006B4C39">
            <w:pPr>
              <w:pStyle w:val="TAC"/>
            </w:pPr>
            <w:r w:rsidRPr="0088193B">
              <w:t>Long BSR</w:t>
            </w:r>
          </w:p>
        </w:tc>
      </w:tr>
      <w:tr w:rsidR="0019443E" w:rsidRPr="0088193B" w14:paraId="5CB920A1" w14:textId="77777777" w:rsidTr="00F41E60">
        <w:trPr>
          <w:jc w:val="center"/>
        </w:trPr>
        <w:tc>
          <w:tcPr>
            <w:tcW w:w="1350" w:type="dxa"/>
          </w:tcPr>
          <w:p w14:paraId="0C914A4C" w14:textId="77777777" w:rsidR="0019443E" w:rsidRPr="0088193B" w:rsidRDefault="0019443E" w:rsidP="006B4C39">
            <w:pPr>
              <w:pStyle w:val="TAC"/>
            </w:pPr>
            <w:r w:rsidRPr="0088193B">
              <w:t>11111</w:t>
            </w:r>
          </w:p>
        </w:tc>
        <w:tc>
          <w:tcPr>
            <w:tcW w:w="3060" w:type="dxa"/>
          </w:tcPr>
          <w:p w14:paraId="3CDBF0FE" w14:textId="77777777" w:rsidR="0019443E" w:rsidRPr="0088193B" w:rsidRDefault="0019443E" w:rsidP="006B4C39">
            <w:pPr>
              <w:pStyle w:val="TAC"/>
            </w:pPr>
            <w:r w:rsidRPr="0088193B">
              <w:t>Padding</w:t>
            </w:r>
          </w:p>
        </w:tc>
      </w:tr>
    </w:tbl>
    <w:p w14:paraId="4525B0F5" w14:textId="77777777" w:rsidR="0019443E" w:rsidRPr="0088193B" w:rsidRDefault="0019443E" w:rsidP="0019443E"/>
    <w:p w14:paraId="52027321" w14:textId="77777777" w:rsidR="0019443E" w:rsidRPr="0088193B" w:rsidRDefault="0019443E" w:rsidP="0019443E">
      <w:pPr>
        <w:pStyle w:val="TH"/>
      </w:pPr>
      <w:r w:rsidRPr="0088193B">
        <w:t>Table 6.2.1-3: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443E" w:rsidRPr="0088193B" w14:paraId="5B5D2AB6" w14:textId="77777777" w:rsidTr="00F41E60">
        <w:trPr>
          <w:jc w:val="center"/>
        </w:trPr>
        <w:tc>
          <w:tcPr>
            <w:tcW w:w="1350" w:type="dxa"/>
          </w:tcPr>
          <w:p w14:paraId="4307A7CF" w14:textId="77777777" w:rsidR="0019443E" w:rsidRPr="0088193B" w:rsidRDefault="0019443E" w:rsidP="006B4C39">
            <w:pPr>
              <w:pStyle w:val="TAH"/>
            </w:pPr>
            <w:r w:rsidRPr="0088193B">
              <w:t>Index</w:t>
            </w:r>
          </w:p>
        </w:tc>
        <w:tc>
          <w:tcPr>
            <w:tcW w:w="3060" w:type="dxa"/>
          </w:tcPr>
          <w:p w14:paraId="17BD7C7B" w14:textId="77777777" w:rsidR="0019443E" w:rsidRPr="0088193B" w:rsidRDefault="0019443E" w:rsidP="006B4C39">
            <w:pPr>
              <w:pStyle w:val="TAH"/>
            </w:pPr>
            <w:r w:rsidRPr="0088193B">
              <w:t>Size of Length field (in bits)</w:t>
            </w:r>
          </w:p>
        </w:tc>
      </w:tr>
      <w:tr w:rsidR="0019443E" w:rsidRPr="0088193B" w14:paraId="4B23C113" w14:textId="77777777" w:rsidTr="00F41E60">
        <w:trPr>
          <w:jc w:val="center"/>
        </w:trPr>
        <w:tc>
          <w:tcPr>
            <w:tcW w:w="1350" w:type="dxa"/>
          </w:tcPr>
          <w:p w14:paraId="203C7285" w14:textId="77777777" w:rsidR="0019443E" w:rsidRPr="0088193B" w:rsidRDefault="0019443E" w:rsidP="006B4C39">
            <w:pPr>
              <w:pStyle w:val="TAC"/>
            </w:pPr>
            <w:r w:rsidRPr="0088193B">
              <w:t>0</w:t>
            </w:r>
          </w:p>
        </w:tc>
        <w:tc>
          <w:tcPr>
            <w:tcW w:w="3060" w:type="dxa"/>
          </w:tcPr>
          <w:p w14:paraId="4A020918" w14:textId="77777777" w:rsidR="0019443E" w:rsidRPr="0088193B" w:rsidRDefault="0019443E" w:rsidP="006B4C39">
            <w:pPr>
              <w:pStyle w:val="TAC"/>
            </w:pPr>
            <w:r w:rsidRPr="0088193B">
              <w:t>7</w:t>
            </w:r>
          </w:p>
        </w:tc>
      </w:tr>
      <w:tr w:rsidR="0019443E" w:rsidRPr="0088193B" w14:paraId="57005325" w14:textId="77777777" w:rsidTr="00F41E60">
        <w:trPr>
          <w:jc w:val="center"/>
        </w:trPr>
        <w:tc>
          <w:tcPr>
            <w:tcW w:w="1350" w:type="dxa"/>
          </w:tcPr>
          <w:p w14:paraId="35B2CA33" w14:textId="77777777" w:rsidR="0019443E" w:rsidRPr="0088193B" w:rsidRDefault="0019443E" w:rsidP="006B4C39">
            <w:pPr>
              <w:pStyle w:val="TAC"/>
            </w:pPr>
            <w:r w:rsidRPr="0088193B">
              <w:t>1</w:t>
            </w:r>
          </w:p>
        </w:tc>
        <w:tc>
          <w:tcPr>
            <w:tcW w:w="3060" w:type="dxa"/>
          </w:tcPr>
          <w:p w14:paraId="2703C744" w14:textId="77777777" w:rsidR="0019443E" w:rsidRPr="0088193B" w:rsidRDefault="0019443E" w:rsidP="006B4C39">
            <w:pPr>
              <w:pStyle w:val="TAC"/>
            </w:pPr>
            <w:r w:rsidRPr="0088193B">
              <w:t>15</w:t>
            </w:r>
          </w:p>
        </w:tc>
      </w:tr>
    </w:tbl>
    <w:p w14:paraId="42828B4E" w14:textId="77777777" w:rsidR="0019443E" w:rsidRPr="0088193B" w:rsidRDefault="0019443E" w:rsidP="00F25485"/>
    <w:p w14:paraId="25271983" w14:textId="77777777" w:rsidR="00F25485" w:rsidRPr="0088193B" w:rsidRDefault="00F25485" w:rsidP="00F25485">
      <w:pPr>
        <w:pStyle w:val="H6"/>
        <w:rPr>
          <w:snapToGrid w:val="0"/>
        </w:rPr>
      </w:pPr>
      <w:r w:rsidRPr="0088193B">
        <w:t>7.1.3.3.3</w:t>
      </w:r>
      <w:r w:rsidRPr="0088193B">
        <w:tab/>
        <w:t>Test description</w:t>
      </w:r>
    </w:p>
    <w:p w14:paraId="680A78D3" w14:textId="77777777" w:rsidR="00F25485" w:rsidRPr="0088193B" w:rsidRDefault="00F25485" w:rsidP="00F25485">
      <w:pPr>
        <w:pStyle w:val="H6"/>
        <w:rPr>
          <w:snapToGrid w:val="0"/>
        </w:rPr>
      </w:pPr>
      <w:r w:rsidRPr="0088193B">
        <w:rPr>
          <w:snapToGrid w:val="0"/>
        </w:rPr>
        <w:t>7.1.3.3.3.1</w:t>
      </w:r>
      <w:r w:rsidRPr="0088193B">
        <w:rPr>
          <w:snapToGrid w:val="0"/>
        </w:rPr>
        <w:tab/>
        <w:t>Pre-test conditions</w:t>
      </w:r>
    </w:p>
    <w:p w14:paraId="74CA265E" w14:textId="77777777" w:rsidR="00F25485" w:rsidRPr="0088193B" w:rsidRDefault="00F25485" w:rsidP="00F25485">
      <w:pPr>
        <w:pStyle w:val="H6"/>
      </w:pPr>
      <w:r w:rsidRPr="0088193B">
        <w:t>System Simulator</w:t>
      </w:r>
      <w:r w:rsidR="00B34564" w:rsidRPr="0088193B">
        <w:t>:</w:t>
      </w:r>
    </w:p>
    <w:p w14:paraId="0A2EDDB0" w14:textId="77777777" w:rsidR="00F25485" w:rsidRPr="0088193B" w:rsidRDefault="00F25485" w:rsidP="00F25485">
      <w:pPr>
        <w:pStyle w:val="B10"/>
        <w:rPr>
          <w:rFonts w:eastAsia="MS Gothic"/>
        </w:rPr>
      </w:pPr>
      <w:r w:rsidRPr="0088193B">
        <w:t>-</w:t>
      </w:r>
      <w:r w:rsidRPr="0088193B">
        <w:tab/>
      </w:r>
      <w:r w:rsidR="00823A06" w:rsidRPr="0088193B">
        <w:t>Cell 1</w:t>
      </w:r>
    </w:p>
    <w:p w14:paraId="42FB4E07" w14:textId="77777777" w:rsidR="00F25485" w:rsidRPr="0088193B" w:rsidRDefault="00F25485" w:rsidP="00F25485">
      <w:pPr>
        <w:pStyle w:val="H6"/>
      </w:pPr>
      <w:r w:rsidRPr="0088193B">
        <w:t>UE:</w:t>
      </w:r>
    </w:p>
    <w:p w14:paraId="3DED3903" w14:textId="77777777" w:rsidR="00F25485" w:rsidRPr="0088193B" w:rsidRDefault="00F25485" w:rsidP="00950FCB">
      <w:r w:rsidRPr="0088193B">
        <w:t>None</w:t>
      </w:r>
      <w:r w:rsidR="00950FCB" w:rsidRPr="0088193B">
        <w:t>.</w:t>
      </w:r>
    </w:p>
    <w:p w14:paraId="50B0F318" w14:textId="77777777" w:rsidR="00F25485" w:rsidRPr="0088193B" w:rsidRDefault="00F25485" w:rsidP="00F25485">
      <w:pPr>
        <w:pStyle w:val="H6"/>
      </w:pPr>
      <w:r w:rsidRPr="0088193B">
        <w:t>Preamble</w:t>
      </w:r>
      <w:r w:rsidR="00B34564" w:rsidRPr="0088193B">
        <w:t>:</w:t>
      </w:r>
    </w:p>
    <w:p w14:paraId="2F6AB2BE" w14:textId="77777777" w:rsidR="00590065" w:rsidRPr="0088193B" w:rsidRDefault="00590065" w:rsidP="00F25485">
      <w:pPr>
        <w:pStyle w:val="B10"/>
      </w:pPr>
      <w:r w:rsidRPr="0088193B">
        <w:t>-</w:t>
      </w:r>
      <w:r w:rsidRPr="0088193B">
        <w:tab/>
        <w:t>The UE is in state Loopback Activated (state 4) according to [18].</w:t>
      </w:r>
    </w:p>
    <w:p w14:paraId="2B57E064" w14:textId="77777777" w:rsidR="00137CE3" w:rsidRPr="0088193B" w:rsidRDefault="006E6998" w:rsidP="007F7E0C">
      <w:pPr>
        <w:pStyle w:val="B10"/>
        <w:rPr>
          <w:rFonts w:eastAsia="MS Gothic"/>
        </w:rPr>
      </w:pPr>
      <w:r w:rsidRPr="0088193B">
        <w:t>-</w:t>
      </w:r>
      <w:r w:rsidRPr="0088193B">
        <w:tab/>
        <w:t>The UL RLC SDU size is set to not return any data.</w:t>
      </w:r>
    </w:p>
    <w:p w14:paraId="65482D19" w14:textId="77777777" w:rsidR="00F25485" w:rsidRPr="0088193B" w:rsidRDefault="00F25485" w:rsidP="00F25485">
      <w:pPr>
        <w:pStyle w:val="H6"/>
      </w:pPr>
      <w:r w:rsidRPr="0088193B">
        <w:t>7.1.3.3.3.2</w:t>
      </w:r>
      <w:r w:rsidRPr="0088193B">
        <w:tab/>
        <w:t>Test procedure sequence</w:t>
      </w:r>
    </w:p>
    <w:p w14:paraId="1CF710F2" w14:textId="77777777" w:rsidR="0087357C" w:rsidRPr="0088193B" w:rsidRDefault="0087357C" w:rsidP="0087357C">
      <w:pPr>
        <w:pStyle w:val="TH"/>
      </w:pPr>
      <w:r w:rsidRPr="0088193B">
        <w:t>Table 7.1.3.3.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7357C" w:rsidRPr="0088193B" w14:paraId="6FAB283C" w14:textId="77777777">
        <w:tc>
          <w:tcPr>
            <w:tcW w:w="534" w:type="dxa"/>
            <w:tcBorders>
              <w:top w:val="single" w:sz="4" w:space="0" w:color="auto"/>
              <w:left w:val="single" w:sz="4" w:space="0" w:color="auto"/>
              <w:bottom w:val="nil"/>
              <w:right w:val="single" w:sz="4" w:space="0" w:color="auto"/>
            </w:tcBorders>
          </w:tcPr>
          <w:p w14:paraId="4D51C6DD" w14:textId="77777777" w:rsidR="0087357C" w:rsidRPr="0088193B" w:rsidRDefault="0087357C" w:rsidP="006B4C39">
            <w:pPr>
              <w:pStyle w:val="TAH"/>
            </w:pPr>
            <w:r w:rsidRPr="0088193B">
              <w:t>St</w:t>
            </w:r>
          </w:p>
        </w:tc>
        <w:tc>
          <w:tcPr>
            <w:tcW w:w="3969" w:type="dxa"/>
            <w:tcBorders>
              <w:top w:val="single" w:sz="4" w:space="0" w:color="auto"/>
              <w:left w:val="single" w:sz="4" w:space="0" w:color="auto"/>
              <w:bottom w:val="nil"/>
              <w:right w:val="single" w:sz="4" w:space="0" w:color="auto"/>
            </w:tcBorders>
          </w:tcPr>
          <w:p w14:paraId="5546F9E7" w14:textId="77777777" w:rsidR="0087357C" w:rsidRPr="0088193B" w:rsidRDefault="0087357C" w:rsidP="006B4C39">
            <w:pPr>
              <w:pStyle w:val="TAH"/>
            </w:pPr>
            <w:r w:rsidRPr="0088193B">
              <w:t>Procedure</w:t>
            </w:r>
          </w:p>
        </w:tc>
        <w:tc>
          <w:tcPr>
            <w:tcW w:w="3686" w:type="dxa"/>
            <w:gridSpan w:val="2"/>
            <w:tcBorders>
              <w:top w:val="single" w:sz="4" w:space="0" w:color="auto"/>
              <w:left w:val="single" w:sz="4" w:space="0" w:color="auto"/>
              <w:bottom w:val="single" w:sz="4" w:space="0" w:color="auto"/>
              <w:right w:val="single" w:sz="4" w:space="0" w:color="auto"/>
            </w:tcBorders>
          </w:tcPr>
          <w:p w14:paraId="1EEE0928" w14:textId="77777777" w:rsidR="0087357C" w:rsidRPr="0088193B" w:rsidRDefault="0087357C" w:rsidP="006B4C39">
            <w:pPr>
              <w:pStyle w:val="TAH"/>
            </w:pPr>
            <w:r w:rsidRPr="0088193B">
              <w:t>Message Sequence</w:t>
            </w:r>
          </w:p>
        </w:tc>
        <w:tc>
          <w:tcPr>
            <w:tcW w:w="567" w:type="dxa"/>
            <w:tcBorders>
              <w:top w:val="single" w:sz="4" w:space="0" w:color="auto"/>
              <w:left w:val="single" w:sz="4" w:space="0" w:color="auto"/>
              <w:bottom w:val="nil"/>
            </w:tcBorders>
          </w:tcPr>
          <w:p w14:paraId="2CE20F23" w14:textId="77777777" w:rsidR="0087357C" w:rsidRPr="0088193B" w:rsidRDefault="0087357C" w:rsidP="006B4C39">
            <w:pPr>
              <w:pStyle w:val="TAH"/>
            </w:pPr>
            <w:r w:rsidRPr="0088193B">
              <w:t>TP</w:t>
            </w:r>
          </w:p>
        </w:tc>
        <w:tc>
          <w:tcPr>
            <w:tcW w:w="850" w:type="dxa"/>
            <w:tcBorders>
              <w:top w:val="single" w:sz="4" w:space="0" w:color="auto"/>
              <w:bottom w:val="nil"/>
              <w:right w:val="single" w:sz="4" w:space="0" w:color="auto"/>
            </w:tcBorders>
          </w:tcPr>
          <w:p w14:paraId="776B6FC1" w14:textId="77777777" w:rsidR="0087357C" w:rsidRPr="0088193B" w:rsidRDefault="0087357C" w:rsidP="006B4C39">
            <w:pPr>
              <w:pStyle w:val="TAH"/>
            </w:pPr>
            <w:r w:rsidRPr="0088193B">
              <w:t>Verdict</w:t>
            </w:r>
          </w:p>
        </w:tc>
      </w:tr>
      <w:tr w:rsidR="0087357C" w:rsidRPr="0088193B" w14:paraId="71A554CB" w14:textId="77777777">
        <w:tc>
          <w:tcPr>
            <w:tcW w:w="534" w:type="dxa"/>
            <w:tcBorders>
              <w:top w:val="nil"/>
              <w:left w:val="single" w:sz="4" w:space="0" w:color="auto"/>
              <w:bottom w:val="single" w:sz="4" w:space="0" w:color="auto"/>
              <w:right w:val="single" w:sz="4" w:space="0" w:color="auto"/>
            </w:tcBorders>
          </w:tcPr>
          <w:p w14:paraId="14338002" w14:textId="77777777" w:rsidR="0087357C" w:rsidRPr="0088193B" w:rsidRDefault="0087357C" w:rsidP="006B4C39">
            <w:pPr>
              <w:pStyle w:val="TAH"/>
            </w:pPr>
          </w:p>
        </w:tc>
        <w:tc>
          <w:tcPr>
            <w:tcW w:w="3969" w:type="dxa"/>
            <w:tcBorders>
              <w:top w:val="nil"/>
              <w:left w:val="single" w:sz="4" w:space="0" w:color="auto"/>
              <w:bottom w:val="single" w:sz="4" w:space="0" w:color="auto"/>
              <w:right w:val="single" w:sz="4" w:space="0" w:color="auto"/>
            </w:tcBorders>
          </w:tcPr>
          <w:p w14:paraId="16C28A18" w14:textId="77777777" w:rsidR="0087357C" w:rsidRPr="0088193B" w:rsidRDefault="0087357C" w:rsidP="006B4C39">
            <w:pPr>
              <w:pStyle w:val="TAH"/>
            </w:pPr>
          </w:p>
        </w:tc>
        <w:tc>
          <w:tcPr>
            <w:tcW w:w="709" w:type="dxa"/>
            <w:tcBorders>
              <w:top w:val="single" w:sz="4" w:space="0" w:color="auto"/>
              <w:left w:val="single" w:sz="4" w:space="0" w:color="auto"/>
              <w:bottom w:val="single" w:sz="4" w:space="0" w:color="auto"/>
              <w:right w:val="single" w:sz="4" w:space="0" w:color="auto"/>
            </w:tcBorders>
          </w:tcPr>
          <w:p w14:paraId="40388B7E" w14:textId="77777777" w:rsidR="0087357C" w:rsidRPr="0088193B" w:rsidRDefault="0087357C" w:rsidP="006B4C39">
            <w:pPr>
              <w:pStyle w:val="TAH"/>
            </w:pPr>
            <w:r w:rsidRPr="0088193B">
              <w:t>U - S</w:t>
            </w:r>
          </w:p>
        </w:tc>
        <w:tc>
          <w:tcPr>
            <w:tcW w:w="2977" w:type="dxa"/>
            <w:tcBorders>
              <w:top w:val="single" w:sz="4" w:space="0" w:color="auto"/>
              <w:left w:val="single" w:sz="4" w:space="0" w:color="auto"/>
              <w:bottom w:val="single" w:sz="4" w:space="0" w:color="auto"/>
              <w:right w:val="single" w:sz="4" w:space="0" w:color="auto"/>
            </w:tcBorders>
          </w:tcPr>
          <w:p w14:paraId="544C3345" w14:textId="77777777" w:rsidR="0087357C" w:rsidRPr="0088193B" w:rsidRDefault="0087357C" w:rsidP="006B4C39">
            <w:pPr>
              <w:pStyle w:val="TAH"/>
            </w:pPr>
            <w:r w:rsidRPr="0088193B">
              <w:t>Message</w:t>
            </w:r>
          </w:p>
        </w:tc>
        <w:tc>
          <w:tcPr>
            <w:tcW w:w="567" w:type="dxa"/>
            <w:tcBorders>
              <w:top w:val="nil"/>
              <w:left w:val="single" w:sz="4" w:space="0" w:color="auto"/>
              <w:bottom w:val="single" w:sz="4" w:space="0" w:color="auto"/>
            </w:tcBorders>
          </w:tcPr>
          <w:p w14:paraId="0A57B762" w14:textId="77777777" w:rsidR="0087357C" w:rsidRPr="0088193B" w:rsidRDefault="0087357C" w:rsidP="006B4C39">
            <w:pPr>
              <w:pStyle w:val="TAH"/>
            </w:pPr>
          </w:p>
        </w:tc>
        <w:tc>
          <w:tcPr>
            <w:tcW w:w="850" w:type="dxa"/>
            <w:tcBorders>
              <w:top w:val="nil"/>
              <w:bottom w:val="single" w:sz="4" w:space="0" w:color="auto"/>
              <w:right w:val="single" w:sz="4" w:space="0" w:color="auto"/>
            </w:tcBorders>
          </w:tcPr>
          <w:p w14:paraId="6222F1DB" w14:textId="77777777" w:rsidR="0087357C" w:rsidRPr="0088193B" w:rsidRDefault="0087357C" w:rsidP="006B4C39">
            <w:pPr>
              <w:pStyle w:val="TAH"/>
            </w:pPr>
          </w:p>
        </w:tc>
      </w:tr>
      <w:tr w:rsidR="0087357C" w:rsidRPr="0088193B" w14:paraId="212443C7" w14:textId="77777777">
        <w:tc>
          <w:tcPr>
            <w:tcW w:w="534" w:type="dxa"/>
            <w:tcBorders>
              <w:top w:val="single" w:sz="4" w:space="0" w:color="auto"/>
              <w:left w:val="single" w:sz="4" w:space="0" w:color="auto"/>
              <w:bottom w:val="single" w:sz="4" w:space="0" w:color="auto"/>
              <w:right w:val="single" w:sz="4" w:space="0" w:color="auto"/>
            </w:tcBorders>
          </w:tcPr>
          <w:p w14:paraId="6EB2E1B6" w14:textId="77777777" w:rsidR="0087357C" w:rsidRPr="0088193B" w:rsidRDefault="0087357C" w:rsidP="006B4C39">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5F89E798" w14:textId="77777777" w:rsidR="0087357C" w:rsidRPr="0088193B" w:rsidRDefault="0087357C" w:rsidP="006B4C39">
            <w:pPr>
              <w:pStyle w:val="TAL"/>
            </w:pPr>
            <w:r w:rsidRPr="0088193B">
              <w:t>The SS transmits a MAC PDU containing a RLC SDU of 130 bytes in an AMD PDU (SN=0) with polling field ‘P’ set to ‘1’ and 5 bytes of padding. The MAC header contains two MAC sub-headers where the first MAC sub-header is a 3-byte R/R/E/LCID/F/L MAC sub-header with ‘E’ field set to ‘1’, the ‘F’ set to ‘1’, the ‘LCID’ field set to ‘00011’ and the ‘L’ field set to ‘132’ bytes. The second MAC sub-header is a padding control 1byte  R/R/E/LCID MAC sub-header with ‘E’ field set to ‘0’ and ‘LCID’ field set to ‘11111’.</w:t>
            </w:r>
          </w:p>
        </w:tc>
        <w:tc>
          <w:tcPr>
            <w:tcW w:w="709" w:type="dxa"/>
            <w:tcBorders>
              <w:top w:val="single" w:sz="4" w:space="0" w:color="auto"/>
              <w:left w:val="single" w:sz="4" w:space="0" w:color="auto"/>
              <w:bottom w:val="single" w:sz="4" w:space="0" w:color="auto"/>
              <w:right w:val="single" w:sz="4" w:space="0" w:color="auto"/>
            </w:tcBorders>
          </w:tcPr>
          <w:p w14:paraId="4886A263" w14:textId="77777777" w:rsidR="0087357C" w:rsidRPr="0088193B" w:rsidRDefault="0087357C" w:rsidP="006B4C3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0108694" w14:textId="77777777" w:rsidR="0087357C" w:rsidRPr="0088193B" w:rsidRDefault="0087357C" w:rsidP="006B4C39">
            <w:pPr>
              <w:pStyle w:val="TAL"/>
            </w:pPr>
            <w:r w:rsidRPr="0088193B">
              <w:t>MAC PDU (R/R/E/LCID/F/L MAC sub-header (E=’1’, LCID=’00011’, F=’1’, L=’132’), MAC R/R/E/LCID MAC sub-header (E=’0’, LCID=’11111’), 132 bytes MAC SDU and 5 bytes padding)</w:t>
            </w:r>
          </w:p>
        </w:tc>
        <w:tc>
          <w:tcPr>
            <w:tcW w:w="567" w:type="dxa"/>
            <w:tcBorders>
              <w:top w:val="single" w:sz="4" w:space="0" w:color="auto"/>
              <w:left w:val="single" w:sz="4" w:space="0" w:color="auto"/>
              <w:bottom w:val="single" w:sz="4" w:space="0" w:color="auto"/>
              <w:right w:val="single" w:sz="4" w:space="0" w:color="auto"/>
            </w:tcBorders>
          </w:tcPr>
          <w:p w14:paraId="4507DB12" w14:textId="77777777" w:rsidR="0087357C" w:rsidRPr="0088193B" w:rsidRDefault="0087357C"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96C0C64" w14:textId="77777777" w:rsidR="0087357C" w:rsidRPr="0088193B" w:rsidRDefault="0087357C" w:rsidP="006B4C39">
            <w:pPr>
              <w:pStyle w:val="TAC"/>
            </w:pPr>
            <w:r w:rsidRPr="0088193B">
              <w:t>-</w:t>
            </w:r>
          </w:p>
        </w:tc>
      </w:tr>
      <w:tr w:rsidR="0087357C" w:rsidRPr="0088193B" w14:paraId="535C8BF5" w14:textId="77777777">
        <w:tc>
          <w:tcPr>
            <w:tcW w:w="534" w:type="dxa"/>
            <w:tcBorders>
              <w:top w:val="single" w:sz="4" w:space="0" w:color="auto"/>
              <w:left w:val="single" w:sz="4" w:space="0" w:color="auto"/>
              <w:bottom w:val="single" w:sz="4" w:space="0" w:color="auto"/>
              <w:right w:val="single" w:sz="4" w:space="0" w:color="auto"/>
            </w:tcBorders>
          </w:tcPr>
          <w:p w14:paraId="0748EEE8" w14:textId="77777777" w:rsidR="0087357C" w:rsidRPr="0088193B" w:rsidRDefault="0087357C" w:rsidP="006B4C39">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1401E3F2" w14:textId="77777777" w:rsidR="0087357C" w:rsidRPr="0088193B" w:rsidRDefault="0087357C" w:rsidP="006B4C39">
            <w:pPr>
              <w:pStyle w:val="TAL"/>
              <w:rPr>
                <w:rFonts w:eastAsia="MS Gothic"/>
              </w:rPr>
            </w:pPr>
            <w:r w:rsidRPr="0088193B">
              <w:t xml:space="preserve">Check: Does the UE transmit a MAC PDU containing an RLC STATUS PDU </w:t>
            </w:r>
            <w:r w:rsidR="00E26AE4" w:rsidRPr="0088193B">
              <w:t>acknowledging</w:t>
            </w:r>
            <w:r w:rsidRPr="0088193B">
              <w:t xml:space="preserve"> the reception of the AMD PDU in step 1?</w:t>
            </w:r>
          </w:p>
          <w:p w14:paraId="27926E18" w14:textId="77777777" w:rsidR="0087357C" w:rsidRPr="0088193B" w:rsidRDefault="0087357C" w:rsidP="006B4C39">
            <w:pPr>
              <w:pStyle w:val="TAL"/>
            </w:pPr>
          </w:p>
        </w:tc>
        <w:tc>
          <w:tcPr>
            <w:tcW w:w="709" w:type="dxa"/>
            <w:tcBorders>
              <w:top w:val="single" w:sz="4" w:space="0" w:color="auto"/>
              <w:left w:val="single" w:sz="4" w:space="0" w:color="auto"/>
              <w:bottom w:val="single" w:sz="4" w:space="0" w:color="auto"/>
              <w:right w:val="single" w:sz="4" w:space="0" w:color="auto"/>
            </w:tcBorders>
          </w:tcPr>
          <w:p w14:paraId="37964485" w14:textId="77777777" w:rsidR="0087357C" w:rsidRPr="0088193B" w:rsidRDefault="0087357C" w:rsidP="006B4C3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1ACF65D4" w14:textId="77777777" w:rsidR="0087357C" w:rsidRPr="0088193B" w:rsidRDefault="0087357C" w:rsidP="006B4C39">
            <w:pPr>
              <w:pStyle w:val="TAL"/>
            </w:pPr>
            <w:r w:rsidRPr="0088193B">
              <w:t xml:space="preserve">MAC PDU (RLC STATUS PDU (ACK_SN ‘1’)) </w:t>
            </w:r>
          </w:p>
        </w:tc>
        <w:tc>
          <w:tcPr>
            <w:tcW w:w="567" w:type="dxa"/>
            <w:tcBorders>
              <w:top w:val="single" w:sz="4" w:space="0" w:color="auto"/>
              <w:left w:val="single" w:sz="4" w:space="0" w:color="auto"/>
              <w:bottom w:val="single" w:sz="4" w:space="0" w:color="auto"/>
              <w:right w:val="single" w:sz="4" w:space="0" w:color="auto"/>
            </w:tcBorders>
          </w:tcPr>
          <w:p w14:paraId="218242BF" w14:textId="77777777" w:rsidR="0087357C" w:rsidRPr="0088193B" w:rsidRDefault="0087357C" w:rsidP="006B4C39">
            <w:pPr>
              <w:pStyle w:val="TAC"/>
            </w:pPr>
            <w:r w:rsidRPr="0088193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1D474CDD" w14:textId="77777777" w:rsidR="0087357C" w:rsidRPr="0088193B" w:rsidRDefault="0087357C" w:rsidP="006B4C39">
            <w:pPr>
              <w:pStyle w:val="TAC"/>
            </w:pPr>
            <w:r w:rsidRPr="0088193B">
              <w:t>P</w:t>
            </w:r>
          </w:p>
        </w:tc>
      </w:tr>
      <w:tr w:rsidR="0087357C" w:rsidRPr="0088193B" w14:paraId="591E6732" w14:textId="77777777">
        <w:tc>
          <w:tcPr>
            <w:tcW w:w="534" w:type="dxa"/>
            <w:tcBorders>
              <w:top w:val="single" w:sz="4" w:space="0" w:color="auto"/>
              <w:left w:val="single" w:sz="4" w:space="0" w:color="auto"/>
              <w:bottom w:val="single" w:sz="4" w:space="0" w:color="auto"/>
              <w:right w:val="single" w:sz="4" w:space="0" w:color="auto"/>
            </w:tcBorders>
          </w:tcPr>
          <w:p w14:paraId="20720F65" w14:textId="77777777" w:rsidR="0087357C" w:rsidRPr="0088193B" w:rsidRDefault="0087357C" w:rsidP="006B4C39">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52C563EA" w14:textId="77777777" w:rsidR="0087357C" w:rsidRPr="0088193B" w:rsidRDefault="0087357C" w:rsidP="006B4C39">
            <w:pPr>
              <w:pStyle w:val="TAL"/>
            </w:pPr>
            <w:r w:rsidRPr="0088193B">
              <w:t xml:space="preserve">The SS transmits a MAC PDU containing a RLC SDU of 40 bytes in an AMD PDU(SN=1) with polling field ‘P’ set to ‘1’and </w:t>
            </w:r>
            <w:r w:rsidR="00642A8D" w:rsidRPr="0088193B">
              <w:t xml:space="preserve">4 </w:t>
            </w:r>
            <w:r w:rsidRPr="0088193B">
              <w:t>bytes of padding. The MAC header contains two MAC sub-headers where the first MAC sub-header is a 2-byte R/R/E/LCID/F/L MAC sub-header with ‘E’ field set to ‘1’, the ‘F’ set to ‘0’, the ‘LCID’ field set to ‘00011’ and the ‘L’ field set to ‘42’ bytes. The second MAC sub-header is a padding control 1byte  R/R/E/LCID MAC sub-header with ‘E’ field set to ‘0’ and ‘LCID’ field set to ‘11111’.</w:t>
            </w:r>
          </w:p>
        </w:tc>
        <w:tc>
          <w:tcPr>
            <w:tcW w:w="709" w:type="dxa"/>
            <w:tcBorders>
              <w:top w:val="single" w:sz="4" w:space="0" w:color="auto"/>
              <w:left w:val="single" w:sz="4" w:space="0" w:color="auto"/>
              <w:bottom w:val="single" w:sz="4" w:space="0" w:color="auto"/>
              <w:right w:val="single" w:sz="4" w:space="0" w:color="auto"/>
            </w:tcBorders>
          </w:tcPr>
          <w:p w14:paraId="7996FA1F" w14:textId="77777777" w:rsidR="0087357C" w:rsidRPr="0088193B" w:rsidRDefault="0087357C" w:rsidP="006B4C3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3006699B" w14:textId="77777777" w:rsidR="0087357C" w:rsidRPr="0088193B" w:rsidRDefault="0087357C" w:rsidP="006B4C39">
            <w:pPr>
              <w:pStyle w:val="TAL"/>
            </w:pPr>
            <w:r w:rsidRPr="0088193B">
              <w:t xml:space="preserve">MAC PDU (R/R/E/LCID/F/L MAC sub-header (E=’1’, LCID=’00011’, F=’0’, L=’42’), R/R/E/LCID MAC sub-header (E=’0’, LCID=’11111’), 42 bytes MAC SDU and </w:t>
            </w:r>
            <w:r w:rsidR="00642A8D" w:rsidRPr="0088193B">
              <w:t xml:space="preserve">4 </w:t>
            </w:r>
            <w:r w:rsidRPr="0088193B">
              <w:t>bytes padding)</w:t>
            </w:r>
          </w:p>
        </w:tc>
        <w:tc>
          <w:tcPr>
            <w:tcW w:w="567" w:type="dxa"/>
            <w:tcBorders>
              <w:top w:val="single" w:sz="4" w:space="0" w:color="auto"/>
              <w:left w:val="single" w:sz="4" w:space="0" w:color="auto"/>
              <w:bottom w:val="single" w:sz="4" w:space="0" w:color="auto"/>
              <w:right w:val="single" w:sz="4" w:space="0" w:color="auto"/>
            </w:tcBorders>
          </w:tcPr>
          <w:p w14:paraId="010E19FB" w14:textId="77777777" w:rsidR="0087357C" w:rsidRPr="0088193B" w:rsidRDefault="0087357C"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5076E47" w14:textId="77777777" w:rsidR="0087357C" w:rsidRPr="0088193B" w:rsidRDefault="0087357C" w:rsidP="006B4C39">
            <w:pPr>
              <w:pStyle w:val="TAC"/>
            </w:pPr>
            <w:r w:rsidRPr="0088193B">
              <w:t>-</w:t>
            </w:r>
          </w:p>
        </w:tc>
      </w:tr>
      <w:tr w:rsidR="0087357C" w:rsidRPr="0088193B" w14:paraId="5BF44B74" w14:textId="77777777">
        <w:tc>
          <w:tcPr>
            <w:tcW w:w="534" w:type="dxa"/>
            <w:tcBorders>
              <w:top w:val="single" w:sz="4" w:space="0" w:color="auto"/>
              <w:left w:val="single" w:sz="4" w:space="0" w:color="auto"/>
              <w:bottom w:val="single" w:sz="4" w:space="0" w:color="auto"/>
              <w:right w:val="single" w:sz="4" w:space="0" w:color="auto"/>
            </w:tcBorders>
          </w:tcPr>
          <w:p w14:paraId="7E69C07D" w14:textId="77777777" w:rsidR="0087357C" w:rsidRPr="0088193B" w:rsidRDefault="0087357C" w:rsidP="006B4C39">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3A0A8355" w14:textId="77777777" w:rsidR="0087357C" w:rsidRPr="0088193B" w:rsidRDefault="0087357C" w:rsidP="006B4C39">
            <w:pPr>
              <w:pStyle w:val="TAL"/>
            </w:pPr>
            <w:r w:rsidRPr="0088193B">
              <w:t xml:space="preserve">Check: Does the UE transmit a MAC PDU containing an RLC STATUS PDU </w:t>
            </w:r>
            <w:r w:rsidR="00E26AE4" w:rsidRPr="0088193B">
              <w:t>acknowledging</w:t>
            </w:r>
            <w:r w:rsidRPr="0088193B">
              <w:t xml:space="preserve"> the reception of the AMD PDU in step 3?</w:t>
            </w:r>
          </w:p>
        </w:tc>
        <w:tc>
          <w:tcPr>
            <w:tcW w:w="709" w:type="dxa"/>
            <w:tcBorders>
              <w:top w:val="single" w:sz="4" w:space="0" w:color="auto"/>
              <w:left w:val="single" w:sz="4" w:space="0" w:color="auto"/>
              <w:bottom w:val="single" w:sz="4" w:space="0" w:color="auto"/>
              <w:right w:val="single" w:sz="4" w:space="0" w:color="auto"/>
            </w:tcBorders>
          </w:tcPr>
          <w:p w14:paraId="405D1A89" w14:textId="77777777" w:rsidR="0087357C" w:rsidRPr="0088193B" w:rsidRDefault="0087357C" w:rsidP="006B4C3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4ECFDE9F" w14:textId="77777777" w:rsidR="0087357C" w:rsidRPr="0088193B" w:rsidRDefault="0087357C" w:rsidP="006B4C39">
            <w:pPr>
              <w:pStyle w:val="TAL"/>
            </w:pPr>
            <w:r w:rsidRPr="0088193B">
              <w:t xml:space="preserve"> MAC PDU (RLC STATUS PDU (ACK_SN ‘2’))</w:t>
            </w:r>
          </w:p>
        </w:tc>
        <w:tc>
          <w:tcPr>
            <w:tcW w:w="567" w:type="dxa"/>
            <w:tcBorders>
              <w:top w:val="single" w:sz="4" w:space="0" w:color="auto"/>
              <w:left w:val="single" w:sz="4" w:space="0" w:color="auto"/>
              <w:bottom w:val="single" w:sz="4" w:space="0" w:color="auto"/>
              <w:right w:val="single" w:sz="4" w:space="0" w:color="auto"/>
            </w:tcBorders>
          </w:tcPr>
          <w:p w14:paraId="179C6656" w14:textId="77777777" w:rsidR="0087357C" w:rsidRPr="0088193B" w:rsidRDefault="0087357C" w:rsidP="006B4C39">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660EAC49" w14:textId="77777777" w:rsidR="0087357C" w:rsidRPr="0088193B" w:rsidRDefault="0087357C" w:rsidP="006B4C39">
            <w:pPr>
              <w:pStyle w:val="TAC"/>
            </w:pPr>
            <w:r w:rsidRPr="0088193B">
              <w:t>P</w:t>
            </w:r>
          </w:p>
        </w:tc>
      </w:tr>
      <w:tr w:rsidR="0087357C" w:rsidRPr="0088193B" w14:paraId="20DA45BA" w14:textId="77777777">
        <w:tc>
          <w:tcPr>
            <w:tcW w:w="534" w:type="dxa"/>
            <w:tcBorders>
              <w:top w:val="single" w:sz="4" w:space="0" w:color="auto"/>
              <w:left w:val="single" w:sz="4" w:space="0" w:color="auto"/>
              <w:bottom w:val="single" w:sz="4" w:space="0" w:color="auto"/>
              <w:right w:val="single" w:sz="4" w:space="0" w:color="auto"/>
            </w:tcBorders>
          </w:tcPr>
          <w:p w14:paraId="45FF804D" w14:textId="77777777" w:rsidR="0087357C" w:rsidRPr="0088193B" w:rsidRDefault="0087357C" w:rsidP="006B4C39">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75E9D7AC" w14:textId="77777777" w:rsidR="0087357C" w:rsidRPr="0088193B" w:rsidRDefault="0087357C" w:rsidP="006B4C39">
            <w:pPr>
              <w:pStyle w:val="TAL"/>
            </w:pPr>
            <w:r w:rsidRPr="0088193B">
              <w:t xml:space="preserve">The SS transmits a MAC PDU containing a MAC SDU with a RLC SDU of 130 bytes in an AMD PDU(SN=2) with polling field ‘P’ set to ‘1’. The MAC header contains one R/R/E/LCID MAC sub-header with ‘E’ field set to ‘0’ and the ‘LCID’ field set to ‘00011’. </w:t>
            </w:r>
          </w:p>
        </w:tc>
        <w:tc>
          <w:tcPr>
            <w:tcW w:w="709" w:type="dxa"/>
            <w:tcBorders>
              <w:top w:val="single" w:sz="4" w:space="0" w:color="auto"/>
              <w:left w:val="single" w:sz="4" w:space="0" w:color="auto"/>
              <w:bottom w:val="single" w:sz="4" w:space="0" w:color="auto"/>
              <w:right w:val="single" w:sz="4" w:space="0" w:color="auto"/>
            </w:tcBorders>
          </w:tcPr>
          <w:p w14:paraId="2703C930" w14:textId="77777777" w:rsidR="0087357C" w:rsidRPr="0088193B" w:rsidRDefault="0087357C" w:rsidP="006B4C3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5749F8E6" w14:textId="77777777" w:rsidR="0087357C" w:rsidRPr="0088193B" w:rsidRDefault="0087357C" w:rsidP="006B4C39">
            <w:pPr>
              <w:pStyle w:val="TAL"/>
            </w:pPr>
            <w:r w:rsidRPr="0088193B">
              <w:t>MAC PDU (R/R/E/LCID MAC sub-header (E=’0’, LCID=’00011’), 132 bytes MAC SDU)</w:t>
            </w:r>
          </w:p>
        </w:tc>
        <w:tc>
          <w:tcPr>
            <w:tcW w:w="567" w:type="dxa"/>
            <w:tcBorders>
              <w:top w:val="single" w:sz="4" w:space="0" w:color="auto"/>
              <w:left w:val="single" w:sz="4" w:space="0" w:color="auto"/>
              <w:bottom w:val="single" w:sz="4" w:space="0" w:color="auto"/>
              <w:right w:val="single" w:sz="4" w:space="0" w:color="auto"/>
            </w:tcBorders>
          </w:tcPr>
          <w:p w14:paraId="4BDE6DD0" w14:textId="77777777" w:rsidR="0087357C" w:rsidRPr="0088193B" w:rsidRDefault="0087357C" w:rsidP="006B4C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F27B1BC" w14:textId="77777777" w:rsidR="0087357C" w:rsidRPr="0088193B" w:rsidRDefault="0087357C" w:rsidP="006B4C39">
            <w:pPr>
              <w:pStyle w:val="TAC"/>
            </w:pPr>
            <w:r w:rsidRPr="0088193B">
              <w:t>-</w:t>
            </w:r>
          </w:p>
        </w:tc>
      </w:tr>
      <w:tr w:rsidR="0087357C" w:rsidRPr="0088193B" w14:paraId="2C98E1FC" w14:textId="77777777">
        <w:tc>
          <w:tcPr>
            <w:tcW w:w="534" w:type="dxa"/>
            <w:tcBorders>
              <w:top w:val="single" w:sz="4" w:space="0" w:color="auto"/>
              <w:left w:val="single" w:sz="4" w:space="0" w:color="auto"/>
              <w:bottom w:val="single" w:sz="4" w:space="0" w:color="auto"/>
              <w:right w:val="single" w:sz="4" w:space="0" w:color="auto"/>
            </w:tcBorders>
          </w:tcPr>
          <w:p w14:paraId="70B1AE89" w14:textId="77777777" w:rsidR="0087357C" w:rsidRPr="0088193B" w:rsidRDefault="0087357C" w:rsidP="006B4C39">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6B819FEC" w14:textId="77777777" w:rsidR="0087357C" w:rsidRPr="0088193B" w:rsidRDefault="0087357C" w:rsidP="006B4C39">
            <w:pPr>
              <w:pStyle w:val="TAL"/>
            </w:pPr>
            <w:r w:rsidRPr="0088193B">
              <w:t xml:space="preserve">Check: Does the UE transmit a MAC PDU containing an RLC STATUS PDU </w:t>
            </w:r>
            <w:r w:rsidR="00E26AE4" w:rsidRPr="0088193B">
              <w:t>acknowledging</w:t>
            </w:r>
            <w:r w:rsidRPr="0088193B">
              <w:t xml:space="preserve"> the reception of the AMD PDU in step 5?</w:t>
            </w:r>
          </w:p>
        </w:tc>
        <w:tc>
          <w:tcPr>
            <w:tcW w:w="709" w:type="dxa"/>
            <w:tcBorders>
              <w:top w:val="single" w:sz="4" w:space="0" w:color="auto"/>
              <w:left w:val="single" w:sz="4" w:space="0" w:color="auto"/>
              <w:bottom w:val="single" w:sz="4" w:space="0" w:color="auto"/>
              <w:right w:val="single" w:sz="4" w:space="0" w:color="auto"/>
            </w:tcBorders>
          </w:tcPr>
          <w:p w14:paraId="66E11F23" w14:textId="77777777" w:rsidR="0087357C" w:rsidRPr="0088193B" w:rsidRDefault="0087357C" w:rsidP="006B4C3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5746C09" w14:textId="77777777" w:rsidR="0087357C" w:rsidRPr="0088193B" w:rsidRDefault="0087357C" w:rsidP="006B4C39">
            <w:pPr>
              <w:pStyle w:val="TAL"/>
            </w:pPr>
            <w:r w:rsidRPr="0088193B">
              <w:t>MAC PDU (RLC STATUS PDU (ACK_SN ‘3’))</w:t>
            </w:r>
          </w:p>
        </w:tc>
        <w:tc>
          <w:tcPr>
            <w:tcW w:w="567" w:type="dxa"/>
            <w:tcBorders>
              <w:top w:val="single" w:sz="4" w:space="0" w:color="auto"/>
              <w:left w:val="single" w:sz="4" w:space="0" w:color="auto"/>
              <w:bottom w:val="single" w:sz="4" w:space="0" w:color="auto"/>
              <w:right w:val="single" w:sz="4" w:space="0" w:color="auto"/>
            </w:tcBorders>
          </w:tcPr>
          <w:p w14:paraId="3E618BCE" w14:textId="77777777" w:rsidR="0087357C" w:rsidRPr="0088193B" w:rsidRDefault="0087357C" w:rsidP="006B4C39">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3F3D4550" w14:textId="77777777" w:rsidR="0087357C" w:rsidRPr="0088193B" w:rsidRDefault="0087357C" w:rsidP="006B4C39">
            <w:pPr>
              <w:pStyle w:val="TAC"/>
            </w:pPr>
            <w:r w:rsidRPr="0088193B">
              <w:t>P</w:t>
            </w:r>
          </w:p>
        </w:tc>
      </w:tr>
      <w:tr w:rsidR="0087357C" w:rsidRPr="0088193B" w14:paraId="73F1465C" w14:textId="77777777">
        <w:tc>
          <w:tcPr>
            <w:tcW w:w="534" w:type="dxa"/>
            <w:tcBorders>
              <w:top w:val="single" w:sz="4" w:space="0" w:color="auto"/>
              <w:left w:val="single" w:sz="4" w:space="0" w:color="auto"/>
              <w:bottom w:val="single" w:sz="4" w:space="0" w:color="auto"/>
              <w:right w:val="single" w:sz="4" w:space="0" w:color="auto"/>
            </w:tcBorders>
          </w:tcPr>
          <w:p w14:paraId="002244D0" w14:textId="77777777" w:rsidR="0087357C" w:rsidRPr="0088193B" w:rsidRDefault="0087357C" w:rsidP="006B4C39">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3DB67EE2" w14:textId="77777777" w:rsidR="0087357C" w:rsidRPr="0088193B" w:rsidRDefault="0087357C" w:rsidP="006B4C39">
            <w:pPr>
              <w:pStyle w:val="TAL"/>
            </w:pPr>
            <w:r w:rsidRPr="0088193B">
              <w:t xml:space="preserve">The SS transmits a MAC PDU containing one MAC SDU containing a RLC SDU of size </w:t>
            </w:r>
            <w:r w:rsidR="001D42B4" w:rsidRPr="0088193B">
              <w:t>128</w:t>
            </w:r>
            <w:r w:rsidRPr="0088193B">
              <w:t xml:space="preserve"> bytes in an AMD PDU (SN=3) and five MAC SDUs each containing a RLC SDU of 41 bytes in an AMD PDU (SN=4 to 8) in an AMD PDU with the polling field ‘P’ set to ‘1’ in the last AMD PDU. The MAC header contains six MAC sub-headers where the first MAC sub-header contains a 3 byte R/R/E/LCID/F/L MAC sub-header with ‘E’ field set to ‘1’ , ‘LCID’ field set to ‘00011’, ‘F’ field set to ‘1’ and the ‘L’ field set to ‘</w:t>
            </w:r>
            <w:r w:rsidR="001D42B4" w:rsidRPr="0088193B">
              <w:t>130</w:t>
            </w:r>
            <w:r w:rsidRPr="0088193B">
              <w:t xml:space="preserve">’. The second to fifth MAC sub-header are two byte R/R/E/LCID/F/L MAC sub-headers with ‘E’ field set to ‘1’ , ‘LCID’ field set to ‘00011’, ‘F’ field set to ‘0’ and the ‘L’ field set to ‘43’ bytes. The sixth MAC sub-header is a one byte R/R/E/LCID MAC sub-header with ‘E’ field set to ‘0’ and the ‘LCID’ field set to ‘00011’. </w:t>
            </w:r>
          </w:p>
        </w:tc>
        <w:tc>
          <w:tcPr>
            <w:tcW w:w="709" w:type="dxa"/>
            <w:tcBorders>
              <w:top w:val="single" w:sz="4" w:space="0" w:color="auto"/>
              <w:left w:val="single" w:sz="4" w:space="0" w:color="auto"/>
              <w:bottom w:val="single" w:sz="4" w:space="0" w:color="auto"/>
              <w:right w:val="single" w:sz="4" w:space="0" w:color="auto"/>
            </w:tcBorders>
          </w:tcPr>
          <w:p w14:paraId="1D2E7B19" w14:textId="77777777" w:rsidR="0087357C" w:rsidRPr="0088193B" w:rsidRDefault="0087357C" w:rsidP="006B4C3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1B352B87" w14:textId="77777777" w:rsidR="0087357C" w:rsidRPr="0088193B" w:rsidRDefault="0087357C" w:rsidP="006B4C39">
            <w:pPr>
              <w:pStyle w:val="TAL"/>
            </w:pPr>
            <w:r w:rsidRPr="0088193B">
              <w:t>MAC PDU (R/R/E/LCID/L MAC sub-header (E=’1’, LCID=’00011’, F=’1’, L=’</w:t>
            </w:r>
            <w:r w:rsidR="001D42B4" w:rsidRPr="0088193B">
              <w:t xml:space="preserve"> 130</w:t>
            </w:r>
            <w:r w:rsidRPr="0088193B">
              <w:t xml:space="preserve">’), 4 x R/R/E/LCID/L MAC sub-header (E=’1’, LCID=’00011’, F=’0’, L=’43’),  R/R/E/LCID MAC sub-header (E=’0’, LCID=’00011’), </w:t>
            </w:r>
            <w:r w:rsidR="001D42B4" w:rsidRPr="0088193B">
              <w:t>130</w:t>
            </w:r>
            <w:r w:rsidRPr="0088193B">
              <w:t xml:space="preserve"> bytes MAC SDU, 5 x 43 bytes MAC SDUs)</w:t>
            </w:r>
          </w:p>
        </w:tc>
        <w:tc>
          <w:tcPr>
            <w:tcW w:w="567" w:type="dxa"/>
            <w:tcBorders>
              <w:top w:val="single" w:sz="4" w:space="0" w:color="auto"/>
              <w:left w:val="single" w:sz="4" w:space="0" w:color="auto"/>
              <w:bottom w:val="single" w:sz="4" w:space="0" w:color="auto"/>
              <w:right w:val="single" w:sz="4" w:space="0" w:color="auto"/>
            </w:tcBorders>
          </w:tcPr>
          <w:p w14:paraId="61D38B6B" w14:textId="77777777" w:rsidR="0087357C" w:rsidRPr="0088193B" w:rsidRDefault="0087357C" w:rsidP="006B4C39">
            <w:pPr>
              <w:pStyle w:val="TAC"/>
            </w:pPr>
            <w:r w:rsidRPr="0088193B">
              <w:t>4</w:t>
            </w:r>
          </w:p>
        </w:tc>
        <w:tc>
          <w:tcPr>
            <w:tcW w:w="850" w:type="dxa"/>
            <w:tcBorders>
              <w:top w:val="single" w:sz="4" w:space="0" w:color="auto"/>
              <w:left w:val="single" w:sz="4" w:space="0" w:color="auto"/>
              <w:bottom w:val="single" w:sz="4" w:space="0" w:color="auto"/>
              <w:right w:val="single" w:sz="4" w:space="0" w:color="auto"/>
            </w:tcBorders>
          </w:tcPr>
          <w:p w14:paraId="0B987C9D" w14:textId="77777777" w:rsidR="0087357C" w:rsidRPr="0088193B" w:rsidRDefault="0087357C" w:rsidP="006B4C39">
            <w:pPr>
              <w:pStyle w:val="TAC"/>
            </w:pPr>
            <w:r w:rsidRPr="0088193B">
              <w:t>-</w:t>
            </w:r>
          </w:p>
        </w:tc>
      </w:tr>
      <w:tr w:rsidR="0087357C" w:rsidRPr="0088193B" w14:paraId="77DE094E" w14:textId="77777777">
        <w:tc>
          <w:tcPr>
            <w:tcW w:w="534" w:type="dxa"/>
            <w:tcBorders>
              <w:top w:val="single" w:sz="4" w:space="0" w:color="auto"/>
              <w:left w:val="single" w:sz="4" w:space="0" w:color="auto"/>
              <w:bottom w:val="single" w:sz="4" w:space="0" w:color="auto"/>
              <w:right w:val="single" w:sz="4" w:space="0" w:color="auto"/>
            </w:tcBorders>
          </w:tcPr>
          <w:p w14:paraId="0A252186" w14:textId="77777777" w:rsidR="0087357C" w:rsidRPr="0088193B" w:rsidRDefault="0087357C" w:rsidP="006B4C39">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4D83CCF3" w14:textId="77777777" w:rsidR="0087357C" w:rsidRPr="0088193B" w:rsidRDefault="0087357C" w:rsidP="006B4C39">
            <w:pPr>
              <w:pStyle w:val="TAL"/>
            </w:pPr>
            <w:r w:rsidRPr="0088193B">
              <w:t xml:space="preserve">Check: Does the UE transmit a MAC PDU containing an RLC STATUS PDU </w:t>
            </w:r>
            <w:r w:rsidR="00E26AE4" w:rsidRPr="0088193B">
              <w:t>acknowledging</w:t>
            </w:r>
            <w:r w:rsidRPr="0088193B">
              <w:t xml:space="preserve"> the reception of the AMD PDUs in step 7? </w:t>
            </w:r>
          </w:p>
        </w:tc>
        <w:tc>
          <w:tcPr>
            <w:tcW w:w="709" w:type="dxa"/>
            <w:tcBorders>
              <w:top w:val="single" w:sz="4" w:space="0" w:color="auto"/>
              <w:left w:val="single" w:sz="4" w:space="0" w:color="auto"/>
              <w:bottom w:val="single" w:sz="4" w:space="0" w:color="auto"/>
              <w:right w:val="single" w:sz="4" w:space="0" w:color="auto"/>
            </w:tcBorders>
          </w:tcPr>
          <w:p w14:paraId="545A53C1" w14:textId="77777777" w:rsidR="0087357C" w:rsidRPr="0088193B" w:rsidRDefault="0087357C" w:rsidP="006B4C3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284BE5E9" w14:textId="77777777" w:rsidR="0087357C" w:rsidRPr="0088193B" w:rsidRDefault="0087357C" w:rsidP="006B4C39">
            <w:pPr>
              <w:pStyle w:val="TAL"/>
            </w:pPr>
            <w:r w:rsidRPr="0088193B">
              <w:t>MAC PDU (RLC STATUS PDU (ACK_SN ‘9’))</w:t>
            </w:r>
          </w:p>
        </w:tc>
        <w:tc>
          <w:tcPr>
            <w:tcW w:w="567" w:type="dxa"/>
            <w:tcBorders>
              <w:top w:val="single" w:sz="4" w:space="0" w:color="auto"/>
              <w:left w:val="single" w:sz="4" w:space="0" w:color="auto"/>
              <w:bottom w:val="single" w:sz="4" w:space="0" w:color="auto"/>
              <w:right w:val="single" w:sz="4" w:space="0" w:color="auto"/>
            </w:tcBorders>
          </w:tcPr>
          <w:p w14:paraId="02BFEA79" w14:textId="77777777" w:rsidR="0087357C" w:rsidRPr="0088193B" w:rsidRDefault="0087357C" w:rsidP="006B4C39">
            <w:pPr>
              <w:pStyle w:val="TAC"/>
            </w:pPr>
            <w:r w:rsidRPr="0088193B">
              <w:t>4</w:t>
            </w:r>
          </w:p>
        </w:tc>
        <w:tc>
          <w:tcPr>
            <w:tcW w:w="850" w:type="dxa"/>
            <w:tcBorders>
              <w:top w:val="single" w:sz="4" w:space="0" w:color="auto"/>
              <w:left w:val="single" w:sz="4" w:space="0" w:color="auto"/>
              <w:bottom w:val="single" w:sz="4" w:space="0" w:color="auto"/>
              <w:right w:val="single" w:sz="4" w:space="0" w:color="auto"/>
            </w:tcBorders>
          </w:tcPr>
          <w:p w14:paraId="1792DABB" w14:textId="77777777" w:rsidR="0087357C" w:rsidRPr="0088193B" w:rsidRDefault="0087357C" w:rsidP="006B4C39">
            <w:pPr>
              <w:pStyle w:val="TAC"/>
            </w:pPr>
            <w:r w:rsidRPr="0088193B">
              <w:t>P</w:t>
            </w:r>
          </w:p>
        </w:tc>
      </w:tr>
    </w:tbl>
    <w:p w14:paraId="1C17F039" w14:textId="77777777" w:rsidR="0087357C" w:rsidRPr="0088193B" w:rsidRDefault="0087357C" w:rsidP="0087357C"/>
    <w:p w14:paraId="5D6769FC" w14:textId="77777777" w:rsidR="00F06322" w:rsidRPr="0088193B" w:rsidRDefault="00F25485" w:rsidP="00F06322">
      <w:pPr>
        <w:pStyle w:val="H6"/>
      </w:pPr>
      <w:r w:rsidRPr="0088193B">
        <w:t>7.1.3.3.</w:t>
      </w:r>
      <w:r w:rsidR="00137CE3" w:rsidRPr="0088193B">
        <w:t>3.3</w:t>
      </w:r>
      <w:r w:rsidRPr="0088193B">
        <w:tab/>
        <w:t>Specific Message Content</w:t>
      </w:r>
      <w:r w:rsidR="00F06322" w:rsidRPr="0088193B">
        <w:t>s</w:t>
      </w:r>
    </w:p>
    <w:p w14:paraId="6359D9FD" w14:textId="77777777" w:rsidR="00F06322" w:rsidRPr="0088193B" w:rsidRDefault="00F06322" w:rsidP="00F06322">
      <w:pPr>
        <w:pStyle w:val="TH"/>
      </w:pPr>
      <w:r w:rsidRPr="0088193B">
        <w:t>Table 7.1.</w:t>
      </w:r>
      <w:r w:rsidR="00EF2175" w:rsidRPr="0088193B">
        <w:t>3</w:t>
      </w:r>
      <w:r w:rsidRPr="0088193B">
        <w:t>.</w:t>
      </w:r>
      <w:r w:rsidR="00EF2175" w:rsidRPr="0088193B">
        <w:t>3</w:t>
      </w:r>
      <w:r w:rsidRPr="0088193B">
        <w:t>.3.3-1: SystemInformationBlockType2 (</w:t>
      </w:r>
      <w:r w:rsidRPr="0088193B">
        <w:rPr>
          <w:lang w:eastAsia="zh-CN"/>
        </w:rPr>
        <w:t xml:space="preserve">all </w:t>
      </w:r>
      <w:r w:rsidRPr="0088193B">
        <w:t>step</w:t>
      </w:r>
      <w:r w:rsidRPr="0088193B">
        <w:rPr>
          <w:lang w:eastAsia="zh-CN"/>
        </w:rPr>
        <w:t>s</w:t>
      </w:r>
      <w:r w:rsidRPr="0088193B">
        <w:t>, table 7.1.</w:t>
      </w:r>
      <w:r w:rsidR="00EF2175" w:rsidRPr="0088193B">
        <w:t>3</w:t>
      </w:r>
      <w:r w:rsidRPr="0088193B">
        <w:t>.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06322" w:rsidRPr="0088193B" w14:paraId="43528F2A" w14:textId="77777777">
        <w:tc>
          <w:tcPr>
            <w:tcW w:w="9637" w:type="dxa"/>
            <w:gridSpan w:val="4"/>
            <w:shd w:val="clear" w:color="auto" w:fill="auto"/>
          </w:tcPr>
          <w:p w14:paraId="090C98E7" w14:textId="77777777" w:rsidR="00F06322" w:rsidRPr="0088193B" w:rsidRDefault="00F06322" w:rsidP="008F465F">
            <w:pPr>
              <w:pStyle w:val="TAL"/>
            </w:pPr>
            <w:r w:rsidRPr="0088193B">
              <w:t>Derivation path: 36.508 clause 4.4.3.3, Table 4.4.3.3-1</w:t>
            </w:r>
          </w:p>
        </w:tc>
      </w:tr>
      <w:tr w:rsidR="00F06322" w:rsidRPr="0088193B" w14:paraId="1C13734F" w14:textId="77777777">
        <w:tc>
          <w:tcPr>
            <w:tcW w:w="4535" w:type="dxa"/>
            <w:tcBorders>
              <w:bottom w:val="single" w:sz="4" w:space="0" w:color="auto"/>
            </w:tcBorders>
            <w:shd w:val="clear" w:color="auto" w:fill="auto"/>
          </w:tcPr>
          <w:p w14:paraId="514B0F68" w14:textId="77777777" w:rsidR="00F06322" w:rsidRPr="0088193B" w:rsidRDefault="00F06322" w:rsidP="008F465F">
            <w:pPr>
              <w:pStyle w:val="TAH"/>
            </w:pPr>
            <w:r w:rsidRPr="0088193B">
              <w:t>Information Element</w:t>
            </w:r>
          </w:p>
        </w:tc>
        <w:tc>
          <w:tcPr>
            <w:tcW w:w="2267" w:type="dxa"/>
            <w:tcBorders>
              <w:bottom w:val="single" w:sz="4" w:space="0" w:color="auto"/>
            </w:tcBorders>
            <w:shd w:val="clear" w:color="auto" w:fill="auto"/>
          </w:tcPr>
          <w:p w14:paraId="479AD7C1" w14:textId="77777777" w:rsidR="00F06322" w:rsidRPr="0088193B" w:rsidRDefault="00F06322" w:rsidP="008F465F">
            <w:pPr>
              <w:pStyle w:val="TAH"/>
            </w:pPr>
            <w:r w:rsidRPr="0088193B">
              <w:t>Value/Remark</w:t>
            </w:r>
          </w:p>
        </w:tc>
        <w:tc>
          <w:tcPr>
            <w:tcW w:w="1700" w:type="dxa"/>
            <w:tcBorders>
              <w:bottom w:val="single" w:sz="4" w:space="0" w:color="auto"/>
            </w:tcBorders>
            <w:shd w:val="clear" w:color="auto" w:fill="auto"/>
          </w:tcPr>
          <w:p w14:paraId="1A53F230" w14:textId="77777777" w:rsidR="00F06322" w:rsidRPr="0088193B" w:rsidRDefault="00F06322" w:rsidP="008F465F">
            <w:pPr>
              <w:pStyle w:val="TAH"/>
            </w:pPr>
            <w:r w:rsidRPr="0088193B">
              <w:t>Comment</w:t>
            </w:r>
          </w:p>
        </w:tc>
        <w:tc>
          <w:tcPr>
            <w:tcW w:w="1135" w:type="dxa"/>
            <w:tcBorders>
              <w:bottom w:val="single" w:sz="4" w:space="0" w:color="auto"/>
            </w:tcBorders>
            <w:shd w:val="clear" w:color="auto" w:fill="auto"/>
          </w:tcPr>
          <w:p w14:paraId="217EE492" w14:textId="77777777" w:rsidR="00F06322" w:rsidRPr="0088193B" w:rsidRDefault="00F06322" w:rsidP="008F465F">
            <w:pPr>
              <w:pStyle w:val="TAH"/>
            </w:pPr>
            <w:r w:rsidRPr="0088193B">
              <w:t>Condition</w:t>
            </w:r>
          </w:p>
        </w:tc>
      </w:tr>
      <w:tr w:rsidR="00F06322" w:rsidRPr="0088193B" w14:paraId="635249BC" w14:textId="77777777">
        <w:tc>
          <w:tcPr>
            <w:tcW w:w="4535" w:type="dxa"/>
            <w:tcBorders>
              <w:top w:val="single" w:sz="4" w:space="0" w:color="auto"/>
              <w:bottom w:val="single" w:sz="4" w:space="0" w:color="auto"/>
            </w:tcBorders>
            <w:shd w:val="clear" w:color="auto" w:fill="auto"/>
          </w:tcPr>
          <w:p w14:paraId="313B4F01" w14:textId="77777777" w:rsidR="00F06322" w:rsidRPr="0088193B" w:rsidRDefault="00F06322" w:rsidP="008F465F">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4B52A0C5"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3BEE8361"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4832E399" w14:textId="77777777" w:rsidR="00F06322" w:rsidRPr="0088193B" w:rsidRDefault="00F06322" w:rsidP="008F465F">
            <w:pPr>
              <w:pStyle w:val="TAL"/>
            </w:pPr>
          </w:p>
        </w:tc>
      </w:tr>
      <w:tr w:rsidR="00F06322" w:rsidRPr="0088193B" w14:paraId="44108603" w14:textId="77777777">
        <w:tc>
          <w:tcPr>
            <w:tcW w:w="4535" w:type="dxa"/>
            <w:tcBorders>
              <w:top w:val="single" w:sz="4" w:space="0" w:color="auto"/>
              <w:bottom w:val="single" w:sz="4" w:space="0" w:color="auto"/>
            </w:tcBorders>
            <w:shd w:val="clear" w:color="auto" w:fill="auto"/>
          </w:tcPr>
          <w:p w14:paraId="66E39360" w14:textId="77777777" w:rsidR="00F06322" w:rsidRPr="0088193B" w:rsidRDefault="00F06322" w:rsidP="008F465F">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4399C129"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7C942253"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59F5C196" w14:textId="77777777" w:rsidR="00F06322" w:rsidRPr="0088193B" w:rsidRDefault="00F06322" w:rsidP="008F465F">
            <w:pPr>
              <w:pStyle w:val="TAL"/>
            </w:pPr>
          </w:p>
        </w:tc>
      </w:tr>
      <w:tr w:rsidR="00F06322" w:rsidRPr="0088193B" w14:paraId="1ED56EF3" w14:textId="77777777">
        <w:tc>
          <w:tcPr>
            <w:tcW w:w="4535" w:type="dxa"/>
            <w:tcBorders>
              <w:top w:val="single" w:sz="4" w:space="0" w:color="auto"/>
              <w:bottom w:val="single" w:sz="4" w:space="0" w:color="auto"/>
            </w:tcBorders>
            <w:shd w:val="clear" w:color="auto" w:fill="auto"/>
          </w:tcPr>
          <w:p w14:paraId="48F1F7DB" w14:textId="77777777" w:rsidR="00F06322" w:rsidRPr="0088193B" w:rsidRDefault="00F06322" w:rsidP="008F465F">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05BE7370"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765F5239"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41E239EF" w14:textId="77777777" w:rsidR="00F06322" w:rsidRPr="0088193B" w:rsidRDefault="00F06322" w:rsidP="008F465F">
            <w:pPr>
              <w:pStyle w:val="TAL"/>
            </w:pPr>
          </w:p>
        </w:tc>
      </w:tr>
      <w:tr w:rsidR="00F06322" w:rsidRPr="0088193B" w14:paraId="6A761831" w14:textId="77777777">
        <w:tc>
          <w:tcPr>
            <w:tcW w:w="4535" w:type="dxa"/>
            <w:tcBorders>
              <w:top w:val="single" w:sz="4" w:space="0" w:color="auto"/>
              <w:bottom w:val="single" w:sz="4" w:space="0" w:color="auto"/>
            </w:tcBorders>
            <w:shd w:val="clear" w:color="auto" w:fill="auto"/>
          </w:tcPr>
          <w:p w14:paraId="7D0E340B" w14:textId="77777777" w:rsidR="00F06322" w:rsidRPr="0088193B" w:rsidRDefault="00F06322" w:rsidP="008F465F">
            <w:pPr>
              <w:pStyle w:val="TAL"/>
            </w:pPr>
            <w:r w:rsidRPr="0088193B">
              <w:t xml:space="preserve">      preambleInformation SEQUENCE {</w:t>
            </w:r>
          </w:p>
        </w:tc>
        <w:tc>
          <w:tcPr>
            <w:tcW w:w="2267" w:type="dxa"/>
            <w:tcBorders>
              <w:top w:val="single" w:sz="4" w:space="0" w:color="auto"/>
              <w:bottom w:val="single" w:sz="4" w:space="0" w:color="auto"/>
            </w:tcBorders>
            <w:shd w:val="clear" w:color="auto" w:fill="auto"/>
          </w:tcPr>
          <w:p w14:paraId="24EF8D0C"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1502D35D"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28734DA2" w14:textId="77777777" w:rsidR="00F06322" w:rsidRPr="0088193B" w:rsidRDefault="00F06322" w:rsidP="008F465F">
            <w:pPr>
              <w:pStyle w:val="TAL"/>
            </w:pPr>
          </w:p>
        </w:tc>
      </w:tr>
      <w:tr w:rsidR="00F06322" w:rsidRPr="0088193B" w14:paraId="66E07FBD" w14:textId="77777777">
        <w:tc>
          <w:tcPr>
            <w:tcW w:w="4535" w:type="dxa"/>
            <w:tcBorders>
              <w:top w:val="single" w:sz="4" w:space="0" w:color="auto"/>
              <w:bottom w:val="single" w:sz="4" w:space="0" w:color="auto"/>
            </w:tcBorders>
            <w:shd w:val="clear" w:color="auto" w:fill="auto"/>
          </w:tcPr>
          <w:p w14:paraId="4F8AEF8F" w14:textId="77777777" w:rsidR="00F06322" w:rsidRPr="0088193B" w:rsidRDefault="00F06322" w:rsidP="008F465F">
            <w:pPr>
              <w:pStyle w:val="TAL"/>
            </w:pPr>
            <w:r w:rsidRPr="0088193B">
              <w:t xml:space="preserve">     numberOfRA-Preambles</w:t>
            </w:r>
          </w:p>
        </w:tc>
        <w:tc>
          <w:tcPr>
            <w:tcW w:w="2267" w:type="dxa"/>
            <w:tcBorders>
              <w:top w:val="single" w:sz="4" w:space="0" w:color="auto"/>
              <w:bottom w:val="single" w:sz="4" w:space="0" w:color="auto"/>
            </w:tcBorders>
            <w:shd w:val="clear" w:color="auto" w:fill="auto"/>
          </w:tcPr>
          <w:p w14:paraId="20152009" w14:textId="77777777" w:rsidR="00F06322" w:rsidRPr="0088193B" w:rsidRDefault="00F06322" w:rsidP="008F465F">
            <w:pPr>
              <w:pStyle w:val="TAL"/>
            </w:pPr>
            <w:r w:rsidRPr="0088193B">
              <w:rPr>
                <w:lang w:eastAsia="zh-CN"/>
              </w:rPr>
              <w:t>n64</w:t>
            </w:r>
          </w:p>
        </w:tc>
        <w:tc>
          <w:tcPr>
            <w:tcW w:w="1700" w:type="dxa"/>
            <w:tcBorders>
              <w:top w:val="single" w:sz="4" w:space="0" w:color="auto"/>
              <w:bottom w:val="single" w:sz="4" w:space="0" w:color="auto"/>
            </w:tcBorders>
            <w:shd w:val="clear" w:color="auto" w:fill="auto"/>
          </w:tcPr>
          <w:p w14:paraId="657AC000"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3124ABD3" w14:textId="77777777" w:rsidR="00F06322" w:rsidRPr="0088193B" w:rsidRDefault="00F06322" w:rsidP="008F465F">
            <w:pPr>
              <w:pStyle w:val="TAL"/>
            </w:pPr>
          </w:p>
        </w:tc>
      </w:tr>
      <w:tr w:rsidR="00F06322" w:rsidRPr="0088193B" w14:paraId="598BE376" w14:textId="77777777">
        <w:tc>
          <w:tcPr>
            <w:tcW w:w="4535" w:type="dxa"/>
            <w:tcBorders>
              <w:top w:val="single" w:sz="4" w:space="0" w:color="auto"/>
              <w:bottom w:val="single" w:sz="4" w:space="0" w:color="auto"/>
            </w:tcBorders>
            <w:shd w:val="clear" w:color="auto" w:fill="auto"/>
          </w:tcPr>
          <w:p w14:paraId="4D915771" w14:textId="77777777" w:rsidR="00F06322" w:rsidRPr="0088193B" w:rsidRDefault="00F06322" w:rsidP="008F465F">
            <w:pPr>
              <w:pStyle w:val="TAL"/>
            </w:pPr>
            <w:r w:rsidRPr="0088193B">
              <w:t xml:space="preserve">        preamblesGroupAConfig := {SEQUENCE {</w:t>
            </w:r>
          </w:p>
        </w:tc>
        <w:tc>
          <w:tcPr>
            <w:tcW w:w="2267" w:type="dxa"/>
            <w:tcBorders>
              <w:top w:val="single" w:sz="4" w:space="0" w:color="auto"/>
              <w:bottom w:val="single" w:sz="4" w:space="0" w:color="auto"/>
            </w:tcBorders>
            <w:shd w:val="clear" w:color="auto" w:fill="auto"/>
          </w:tcPr>
          <w:p w14:paraId="5BD46576"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7E4550C8"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4438FE98" w14:textId="77777777" w:rsidR="00F06322" w:rsidRPr="0088193B" w:rsidRDefault="00F06322" w:rsidP="008F465F">
            <w:pPr>
              <w:pStyle w:val="TAL"/>
            </w:pPr>
          </w:p>
        </w:tc>
      </w:tr>
      <w:tr w:rsidR="00F06322" w:rsidRPr="0088193B" w14:paraId="49955662" w14:textId="77777777">
        <w:tc>
          <w:tcPr>
            <w:tcW w:w="4535" w:type="dxa"/>
            <w:tcBorders>
              <w:top w:val="single" w:sz="4" w:space="0" w:color="auto"/>
              <w:bottom w:val="single" w:sz="4" w:space="0" w:color="auto"/>
            </w:tcBorders>
            <w:shd w:val="clear" w:color="auto" w:fill="auto"/>
          </w:tcPr>
          <w:p w14:paraId="66A20254" w14:textId="77777777" w:rsidR="00F06322" w:rsidRPr="0088193B" w:rsidRDefault="00F06322" w:rsidP="008F465F">
            <w:pPr>
              <w:pStyle w:val="TAL"/>
            </w:pPr>
            <w:r w:rsidRPr="0088193B">
              <w:t xml:space="preserve">          sizeOfRA-PreamblesGroupA</w:t>
            </w:r>
          </w:p>
        </w:tc>
        <w:tc>
          <w:tcPr>
            <w:tcW w:w="2267" w:type="dxa"/>
            <w:tcBorders>
              <w:top w:val="single" w:sz="4" w:space="0" w:color="auto"/>
              <w:bottom w:val="single" w:sz="4" w:space="0" w:color="auto"/>
            </w:tcBorders>
            <w:shd w:val="clear" w:color="auto" w:fill="auto"/>
          </w:tcPr>
          <w:p w14:paraId="70402FE6" w14:textId="77777777" w:rsidR="00F06322" w:rsidRPr="0088193B" w:rsidRDefault="00F06322" w:rsidP="008F465F">
            <w:pPr>
              <w:pStyle w:val="TAL"/>
            </w:pPr>
            <w:r w:rsidRPr="0088193B">
              <w:t>n28</w:t>
            </w:r>
          </w:p>
        </w:tc>
        <w:tc>
          <w:tcPr>
            <w:tcW w:w="1700" w:type="dxa"/>
            <w:tcBorders>
              <w:top w:val="single" w:sz="4" w:space="0" w:color="auto"/>
              <w:bottom w:val="single" w:sz="4" w:space="0" w:color="auto"/>
            </w:tcBorders>
            <w:shd w:val="clear" w:color="auto" w:fill="auto"/>
          </w:tcPr>
          <w:p w14:paraId="697A6D28"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18BA993C" w14:textId="77777777" w:rsidR="00F06322" w:rsidRPr="0088193B" w:rsidRDefault="00F06322" w:rsidP="008F465F">
            <w:pPr>
              <w:pStyle w:val="TAL"/>
            </w:pPr>
          </w:p>
        </w:tc>
      </w:tr>
      <w:tr w:rsidR="00F06322" w:rsidRPr="0088193B" w14:paraId="755768E7" w14:textId="77777777">
        <w:tc>
          <w:tcPr>
            <w:tcW w:w="4535" w:type="dxa"/>
            <w:tcBorders>
              <w:top w:val="single" w:sz="4" w:space="0" w:color="auto"/>
              <w:bottom w:val="single" w:sz="4" w:space="0" w:color="auto"/>
            </w:tcBorders>
            <w:shd w:val="clear" w:color="auto" w:fill="auto"/>
          </w:tcPr>
          <w:p w14:paraId="011FC14D" w14:textId="77777777" w:rsidR="00F06322" w:rsidRPr="0088193B" w:rsidRDefault="00F06322" w:rsidP="008F465F">
            <w:pPr>
              <w:pStyle w:val="TAL"/>
            </w:pPr>
            <w:r w:rsidRPr="0088193B">
              <w:t xml:space="preserve">          messageSizeGroupA</w:t>
            </w:r>
          </w:p>
        </w:tc>
        <w:tc>
          <w:tcPr>
            <w:tcW w:w="2267" w:type="dxa"/>
            <w:tcBorders>
              <w:top w:val="single" w:sz="4" w:space="0" w:color="auto"/>
              <w:bottom w:val="single" w:sz="4" w:space="0" w:color="auto"/>
            </w:tcBorders>
            <w:shd w:val="clear" w:color="auto" w:fill="auto"/>
          </w:tcPr>
          <w:p w14:paraId="3A475654" w14:textId="77777777" w:rsidR="00F06322" w:rsidRPr="0088193B" w:rsidRDefault="00F06322" w:rsidP="008F465F">
            <w:pPr>
              <w:pStyle w:val="TAL"/>
            </w:pPr>
            <w:r w:rsidRPr="0088193B">
              <w:t>b208</w:t>
            </w:r>
          </w:p>
        </w:tc>
        <w:tc>
          <w:tcPr>
            <w:tcW w:w="1700" w:type="dxa"/>
            <w:tcBorders>
              <w:top w:val="single" w:sz="4" w:space="0" w:color="auto"/>
              <w:bottom w:val="single" w:sz="4" w:space="0" w:color="auto"/>
            </w:tcBorders>
            <w:shd w:val="clear" w:color="auto" w:fill="auto"/>
          </w:tcPr>
          <w:p w14:paraId="5DC7A690"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4F4DC3A5" w14:textId="77777777" w:rsidR="00F06322" w:rsidRPr="0088193B" w:rsidRDefault="00F06322" w:rsidP="008F465F">
            <w:pPr>
              <w:pStyle w:val="TAL"/>
            </w:pPr>
          </w:p>
        </w:tc>
      </w:tr>
      <w:tr w:rsidR="00F06322" w:rsidRPr="0088193B" w14:paraId="7EF477C6" w14:textId="77777777">
        <w:tc>
          <w:tcPr>
            <w:tcW w:w="4535" w:type="dxa"/>
            <w:tcBorders>
              <w:top w:val="single" w:sz="4" w:space="0" w:color="auto"/>
              <w:bottom w:val="single" w:sz="4" w:space="0" w:color="auto"/>
            </w:tcBorders>
            <w:shd w:val="clear" w:color="auto" w:fill="auto"/>
          </w:tcPr>
          <w:p w14:paraId="35606F90" w14:textId="77777777" w:rsidR="00F06322" w:rsidRPr="0088193B" w:rsidRDefault="00F06322" w:rsidP="008F465F">
            <w:pPr>
              <w:pStyle w:val="TAL"/>
            </w:pPr>
            <w:r w:rsidRPr="0088193B">
              <w:t xml:space="preserve">          messagePowerOffsetGroupB</w:t>
            </w:r>
          </w:p>
        </w:tc>
        <w:tc>
          <w:tcPr>
            <w:tcW w:w="2267" w:type="dxa"/>
            <w:tcBorders>
              <w:top w:val="single" w:sz="4" w:space="0" w:color="auto"/>
              <w:bottom w:val="single" w:sz="4" w:space="0" w:color="auto"/>
            </w:tcBorders>
            <w:shd w:val="clear" w:color="auto" w:fill="auto"/>
          </w:tcPr>
          <w:p w14:paraId="4FA4B4B6" w14:textId="77777777" w:rsidR="00F06322" w:rsidRPr="0088193B" w:rsidRDefault="00F06322" w:rsidP="008F465F">
            <w:pPr>
              <w:pStyle w:val="TAL"/>
            </w:pPr>
            <w:r w:rsidRPr="0088193B">
              <w:t>minusinfinity</w:t>
            </w:r>
          </w:p>
        </w:tc>
        <w:tc>
          <w:tcPr>
            <w:tcW w:w="1700" w:type="dxa"/>
            <w:tcBorders>
              <w:top w:val="single" w:sz="4" w:space="0" w:color="auto"/>
              <w:bottom w:val="single" w:sz="4" w:space="0" w:color="auto"/>
            </w:tcBorders>
            <w:shd w:val="clear" w:color="auto" w:fill="auto"/>
          </w:tcPr>
          <w:p w14:paraId="7CB59C4E"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5E3A55A5" w14:textId="77777777" w:rsidR="00F06322" w:rsidRPr="0088193B" w:rsidRDefault="00F06322" w:rsidP="008F465F">
            <w:pPr>
              <w:pStyle w:val="TAL"/>
            </w:pPr>
          </w:p>
        </w:tc>
      </w:tr>
      <w:tr w:rsidR="00F06322" w:rsidRPr="0088193B" w14:paraId="69F206E6" w14:textId="77777777">
        <w:tc>
          <w:tcPr>
            <w:tcW w:w="4535" w:type="dxa"/>
            <w:tcBorders>
              <w:top w:val="single" w:sz="4" w:space="0" w:color="auto"/>
              <w:bottom w:val="single" w:sz="4" w:space="0" w:color="auto"/>
            </w:tcBorders>
            <w:shd w:val="clear" w:color="auto" w:fill="auto"/>
          </w:tcPr>
          <w:p w14:paraId="03A3E929" w14:textId="77777777" w:rsidR="00F06322" w:rsidRPr="0088193B" w:rsidRDefault="00F06322" w:rsidP="008F465F">
            <w:pPr>
              <w:pStyle w:val="TAL"/>
            </w:pPr>
            <w:r w:rsidRPr="0088193B">
              <w:t xml:space="preserve">       }</w:t>
            </w:r>
          </w:p>
        </w:tc>
        <w:tc>
          <w:tcPr>
            <w:tcW w:w="2267" w:type="dxa"/>
            <w:tcBorders>
              <w:top w:val="single" w:sz="4" w:space="0" w:color="auto"/>
              <w:bottom w:val="single" w:sz="4" w:space="0" w:color="auto"/>
            </w:tcBorders>
            <w:shd w:val="clear" w:color="auto" w:fill="auto"/>
          </w:tcPr>
          <w:p w14:paraId="423471AF"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70FA0B5B"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43929885" w14:textId="77777777" w:rsidR="00F06322" w:rsidRPr="0088193B" w:rsidRDefault="00F06322" w:rsidP="008F465F">
            <w:pPr>
              <w:pStyle w:val="TAL"/>
            </w:pPr>
          </w:p>
        </w:tc>
      </w:tr>
      <w:tr w:rsidR="00F06322" w:rsidRPr="0088193B" w14:paraId="61A6FF9D" w14:textId="77777777">
        <w:tc>
          <w:tcPr>
            <w:tcW w:w="4535" w:type="dxa"/>
            <w:tcBorders>
              <w:top w:val="single" w:sz="4" w:space="0" w:color="auto"/>
              <w:bottom w:val="single" w:sz="4" w:space="0" w:color="auto"/>
            </w:tcBorders>
            <w:shd w:val="clear" w:color="auto" w:fill="auto"/>
          </w:tcPr>
          <w:p w14:paraId="04FF8491" w14:textId="77777777" w:rsidR="00F06322" w:rsidRPr="0088193B" w:rsidRDefault="00F06322" w:rsidP="008F465F">
            <w:pPr>
              <w:pStyle w:val="TAL"/>
            </w:pPr>
            <w:r w:rsidRPr="0088193B">
              <w:t xml:space="preserve">      }</w:t>
            </w:r>
          </w:p>
        </w:tc>
        <w:tc>
          <w:tcPr>
            <w:tcW w:w="2267" w:type="dxa"/>
            <w:tcBorders>
              <w:top w:val="single" w:sz="4" w:space="0" w:color="auto"/>
              <w:bottom w:val="single" w:sz="4" w:space="0" w:color="auto"/>
            </w:tcBorders>
            <w:shd w:val="clear" w:color="auto" w:fill="auto"/>
          </w:tcPr>
          <w:p w14:paraId="598D6E70"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21D2AEA2"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2A823E91" w14:textId="77777777" w:rsidR="00F06322" w:rsidRPr="0088193B" w:rsidRDefault="00F06322" w:rsidP="008F465F">
            <w:pPr>
              <w:pStyle w:val="TAL"/>
            </w:pPr>
          </w:p>
        </w:tc>
      </w:tr>
      <w:tr w:rsidR="00F06322" w:rsidRPr="0088193B" w14:paraId="7ED89DCB" w14:textId="77777777">
        <w:tc>
          <w:tcPr>
            <w:tcW w:w="4535" w:type="dxa"/>
            <w:tcBorders>
              <w:top w:val="single" w:sz="4" w:space="0" w:color="auto"/>
              <w:bottom w:val="single" w:sz="4" w:space="0" w:color="auto"/>
            </w:tcBorders>
            <w:shd w:val="clear" w:color="auto" w:fill="auto"/>
          </w:tcPr>
          <w:p w14:paraId="5EA91A0D" w14:textId="77777777" w:rsidR="00F06322" w:rsidRPr="0088193B" w:rsidRDefault="00F06322" w:rsidP="008F465F">
            <w:pPr>
              <w:pStyle w:val="TAL"/>
            </w:pPr>
            <w:r w:rsidRPr="0088193B">
              <w:t xml:space="preserve">    }</w:t>
            </w:r>
          </w:p>
        </w:tc>
        <w:tc>
          <w:tcPr>
            <w:tcW w:w="2267" w:type="dxa"/>
            <w:tcBorders>
              <w:top w:val="single" w:sz="4" w:space="0" w:color="auto"/>
              <w:bottom w:val="single" w:sz="4" w:space="0" w:color="auto"/>
            </w:tcBorders>
            <w:shd w:val="clear" w:color="auto" w:fill="auto"/>
          </w:tcPr>
          <w:p w14:paraId="185953C5"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35EF6763"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3C5E0AFF" w14:textId="77777777" w:rsidR="00F06322" w:rsidRPr="0088193B" w:rsidRDefault="00F06322" w:rsidP="008F465F">
            <w:pPr>
              <w:pStyle w:val="TAL"/>
            </w:pPr>
          </w:p>
        </w:tc>
      </w:tr>
      <w:tr w:rsidR="00F06322" w:rsidRPr="0088193B" w14:paraId="304F462E" w14:textId="77777777">
        <w:tc>
          <w:tcPr>
            <w:tcW w:w="4535" w:type="dxa"/>
            <w:tcBorders>
              <w:top w:val="single" w:sz="4" w:space="0" w:color="auto"/>
              <w:bottom w:val="single" w:sz="4" w:space="0" w:color="auto"/>
            </w:tcBorders>
            <w:shd w:val="clear" w:color="auto" w:fill="auto"/>
          </w:tcPr>
          <w:p w14:paraId="572A67AF" w14:textId="77777777" w:rsidR="00F06322" w:rsidRPr="0088193B" w:rsidRDefault="00F06322" w:rsidP="008F465F">
            <w:pPr>
              <w:pStyle w:val="TAL"/>
            </w:pPr>
            <w:r w:rsidRPr="0088193B">
              <w:t xml:space="preserve">  }</w:t>
            </w:r>
          </w:p>
        </w:tc>
        <w:tc>
          <w:tcPr>
            <w:tcW w:w="2267" w:type="dxa"/>
            <w:tcBorders>
              <w:top w:val="single" w:sz="4" w:space="0" w:color="auto"/>
              <w:bottom w:val="single" w:sz="4" w:space="0" w:color="auto"/>
            </w:tcBorders>
            <w:shd w:val="clear" w:color="auto" w:fill="auto"/>
          </w:tcPr>
          <w:p w14:paraId="10D896FE"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60254FC2"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1271BC3E" w14:textId="77777777" w:rsidR="00F06322" w:rsidRPr="0088193B" w:rsidRDefault="00F06322" w:rsidP="008F465F">
            <w:pPr>
              <w:pStyle w:val="TAL"/>
            </w:pPr>
          </w:p>
        </w:tc>
      </w:tr>
      <w:tr w:rsidR="00F06322" w:rsidRPr="0088193B" w14:paraId="0D48F690" w14:textId="77777777">
        <w:tc>
          <w:tcPr>
            <w:tcW w:w="4535" w:type="dxa"/>
            <w:tcBorders>
              <w:top w:val="single" w:sz="4" w:space="0" w:color="auto"/>
              <w:bottom w:val="single" w:sz="4" w:space="0" w:color="auto"/>
            </w:tcBorders>
            <w:shd w:val="clear" w:color="auto" w:fill="auto"/>
          </w:tcPr>
          <w:p w14:paraId="6C441A44" w14:textId="77777777" w:rsidR="00F06322" w:rsidRPr="0088193B" w:rsidRDefault="00F06322" w:rsidP="008F465F">
            <w:pPr>
              <w:pStyle w:val="TAL"/>
            </w:pPr>
            <w:r w:rsidRPr="0088193B">
              <w:t xml:space="preserve">  ue-TimersAndConstants SEQUENCE{</w:t>
            </w:r>
          </w:p>
        </w:tc>
        <w:tc>
          <w:tcPr>
            <w:tcW w:w="2267" w:type="dxa"/>
            <w:tcBorders>
              <w:top w:val="single" w:sz="4" w:space="0" w:color="auto"/>
              <w:bottom w:val="single" w:sz="4" w:space="0" w:color="auto"/>
            </w:tcBorders>
            <w:shd w:val="clear" w:color="auto" w:fill="auto"/>
          </w:tcPr>
          <w:p w14:paraId="0BB08E74"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0F55B36A"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65D0909E" w14:textId="77777777" w:rsidR="00F06322" w:rsidRPr="0088193B" w:rsidRDefault="00F06322" w:rsidP="008F465F">
            <w:pPr>
              <w:pStyle w:val="TAL"/>
            </w:pPr>
          </w:p>
        </w:tc>
      </w:tr>
      <w:tr w:rsidR="00F06322" w:rsidRPr="0088193B" w14:paraId="274B435F" w14:textId="77777777">
        <w:tc>
          <w:tcPr>
            <w:tcW w:w="4535" w:type="dxa"/>
            <w:tcBorders>
              <w:top w:val="single" w:sz="4" w:space="0" w:color="auto"/>
              <w:bottom w:val="single" w:sz="4" w:space="0" w:color="auto"/>
            </w:tcBorders>
            <w:shd w:val="clear" w:color="auto" w:fill="auto"/>
          </w:tcPr>
          <w:p w14:paraId="43279AC6" w14:textId="77777777" w:rsidR="00F06322" w:rsidRPr="0088193B" w:rsidRDefault="00F06322" w:rsidP="008F465F">
            <w:pPr>
              <w:pStyle w:val="TAL"/>
            </w:pPr>
            <w:r w:rsidRPr="0088193B">
              <w:t xml:space="preserve">    t300</w:t>
            </w:r>
          </w:p>
        </w:tc>
        <w:tc>
          <w:tcPr>
            <w:tcW w:w="2267" w:type="dxa"/>
            <w:tcBorders>
              <w:top w:val="single" w:sz="4" w:space="0" w:color="auto"/>
              <w:bottom w:val="single" w:sz="4" w:space="0" w:color="auto"/>
            </w:tcBorders>
            <w:shd w:val="clear" w:color="auto" w:fill="auto"/>
          </w:tcPr>
          <w:p w14:paraId="61697B10" w14:textId="77777777" w:rsidR="00F06322" w:rsidRPr="0088193B" w:rsidRDefault="00F06322" w:rsidP="008F465F">
            <w:pPr>
              <w:pStyle w:val="TAL"/>
            </w:pPr>
            <w:r w:rsidRPr="0088193B">
              <w:t>ms1500</w:t>
            </w:r>
          </w:p>
        </w:tc>
        <w:tc>
          <w:tcPr>
            <w:tcW w:w="1700" w:type="dxa"/>
            <w:tcBorders>
              <w:top w:val="single" w:sz="4" w:space="0" w:color="auto"/>
              <w:bottom w:val="single" w:sz="4" w:space="0" w:color="auto"/>
            </w:tcBorders>
            <w:shd w:val="clear" w:color="auto" w:fill="auto"/>
          </w:tcPr>
          <w:p w14:paraId="26A30C8D" w14:textId="77777777" w:rsidR="00F06322" w:rsidRPr="0088193B" w:rsidRDefault="00F06322" w:rsidP="008F465F">
            <w:pPr>
              <w:pStyle w:val="TAL"/>
            </w:pPr>
            <w:r w:rsidRPr="0088193B">
              <w:t>T300</w:t>
            </w:r>
          </w:p>
        </w:tc>
        <w:tc>
          <w:tcPr>
            <w:tcW w:w="1135" w:type="dxa"/>
            <w:tcBorders>
              <w:top w:val="single" w:sz="4" w:space="0" w:color="auto"/>
              <w:bottom w:val="single" w:sz="4" w:space="0" w:color="auto"/>
            </w:tcBorders>
            <w:shd w:val="clear" w:color="auto" w:fill="auto"/>
          </w:tcPr>
          <w:p w14:paraId="58253ABD" w14:textId="77777777" w:rsidR="00F06322" w:rsidRPr="0088193B" w:rsidRDefault="00F06322" w:rsidP="008F465F">
            <w:pPr>
              <w:pStyle w:val="TAL"/>
            </w:pPr>
          </w:p>
        </w:tc>
      </w:tr>
      <w:tr w:rsidR="00F06322" w:rsidRPr="0088193B" w14:paraId="5CE1CE6C" w14:textId="77777777">
        <w:tc>
          <w:tcPr>
            <w:tcW w:w="4535" w:type="dxa"/>
            <w:tcBorders>
              <w:top w:val="single" w:sz="4" w:space="0" w:color="auto"/>
              <w:bottom w:val="single" w:sz="4" w:space="0" w:color="auto"/>
            </w:tcBorders>
            <w:shd w:val="clear" w:color="auto" w:fill="auto"/>
          </w:tcPr>
          <w:p w14:paraId="0D645DC5" w14:textId="77777777" w:rsidR="00F06322" w:rsidRPr="0088193B" w:rsidRDefault="00F06322" w:rsidP="008F465F">
            <w:pPr>
              <w:pStyle w:val="TAL"/>
            </w:pPr>
            <w:r w:rsidRPr="0088193B">
              <w:t xml:space="preserve">  }</w:t>
            </w:r>
          </w:p>
        </w:tc>
        <w:tc>
          <w:tcPr>
            <w:tcW w:w="2267" w:type="dxa"/>
            <w:tcBorders>
              <w:top w:val="single" w:sz="4" w:space="0" w:color="auto"/>
              <w:bottom w:val="single" w:sz="4" w:space="0" w:color="auto"/>
            </w:tcBorders>
            <w:shd w:val="clear" w:color="auto" w:fill="auto"/>
          </w:tcPr>
          <w:p w14:paraId="5E6E0244"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3D59D148"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39BE842F" w14:textId="77777777" w:rsidR="00F06322" w:rsidRPr="0088193B" w:rsidRDefault="00F06322" w:rsidP="008F465F">
            <w:pPr>
              <w:pStyle w:val="TAL"/>
            </w:pPr>
          </w:p>
        </w:tc>
      </w:tr>
      <w:tr w:rsidR="00F06322" w:rsidRPr="0088193B" w14:paraId="76DD06BC" w14:textId="77777777">
        <w:tc>
          <w:tcPr>
            <w:tcW w:w="4535" w:type="dxa"/>
            <w:tcBorders>
              <w:top w:val="single" w:sz="4" w:space="0" w:color="auto"/>
              <w:bottom w:val="single" w:sz="4" w:space="0" w:color="auto"/>
            </w:tcBorders>
            <w:shd w:val="clear" w:color="auto" w:fill="auto"/>
          </w:tcPr>
          <w:p w14:paraId="5DB8ECC9" w14:textId="77777777" w:rsidR="00F06322" w:rsidRPr="0088193B" w:rsidRDefault="00F06322" w:rsidP="00F06322">
            <w:pPr>
              <w:pStyle w:val="TAL"/>
              <w:ind w:firstLineChars="150" w:firstLine="270"/>
              <w:jc w:val="both"/>
              <w:rPr>
                <w:lang w:eastAsia="zh-CN"/>
              </w:rPr>
            </w:pPr>
            <w:r w:rsidRPr="0088193B">
              <w:rPr>
                <w:lang w:eastAsia="zh-CN"/>
              </w:rPr>
              <w:t xml:space="preserve">      }</w:t>
            </w:r>
          </w:p>
        </w:tc>
        <w:tc>
          <w:tcPr>
            <w:tcW w:w="2267" w:type="dxa"/>
            <w:tcBorders>
              <w:top w:val="single" w:sz="4" w:space="0" w:color="auto"/>
              <w:bottom w:val="single" w:sz="4" w:space="0" w:color="auto"/>
            </w:tcBorders>
            <w:shd w:val="clear" w:color="auto" w:fill="auto"/>
          </w:tcPr>
          <w:p w14:paraId="1A60B5E9"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0B2F6BC9"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3546C414" w14:textId="77777777" w:rsidR="00F06322" w:rsidRPr="0088193B" w:rsidRDefault="00F06322" w:rsidP="008F465F">
            <w:pPr>
              <w:pStyle w:val="TAL"/>
            </w:pPr>
          </w:p>
        </w:tc>
      </w:tr>
      <w:tr w:rsidR="00F06322" w:rsidRPr="0088193B" w14:paraId="7A530427" w14:textId="77777777">
        <w:tc>
          <w:tcPr>
            <w:tcW w:w="4535" w:type="dxa"/>
            <w:tcBorders>
              <w:top w:val="single" w:sz="4" w:space="0" w:color="auto"/>
              <w:bottom w:val="single" w:sz="4" w:space="0" w:color="auto"/>
            </w:tcBorders>
            <w:shd w:val="clear" w:color="auto" w:fill="auto"/>
          </w:tcPr>
          <w:p w14:paraId="1858417A" w14:textId="77777777" w:rsidR="00F06322" w:rsidRPr="0088193B" w:rsidRDefault="00F06322" w:rsidP="00F06322">
            <w:pPr>
              <w:pStyle w:val="TAL"/>
              <w:ind w:firstLineChars="100" w:firstLine="180"/>
              <w:jc w:val="both"/>
              <w:rPr>
                <w:lang w:eastAsia="zh-CN"/>
              </w:rPr>
            </w:pPr>
            <w:r w:rsidRPr="0088193B">
              <w:rPr>
                <w:lang w:eastAsia="zh-CN"/>
              </w:rPr>
              <w:t xml:space="preserve">    }</w:t>
            </w:r>
          </w:p>
        </w:tc>
        <w:tc>
          <w:tcPr>
            <w:tcW w:w="2267" w:type="dxa"/>
            <w:tcBorders>
              <w:top w:val="single" w:sz="4" w:space="0" w:color="auto"/>
              <w:bottom w:val="single" w:sz="4" w:space="0" w:color="auto"/>
            </w:tcBorders>
            <w:shd w:val="clear" w:color="auto" w:fill="auto"/>
          </w:tcPr>
          <w:p w14:paraId="0CD49D72" w14:textId="77777777" w:rsidR="00F06322" w:rsidRPr="0088193B" w:rsidRDefault="00F06322" w:rsidP="008F465F">
            <w:pPr>
              <w:pStyle w:val="TAL"/>
            </w:pPr>
          </w:p>
        </w:tc>
        <w:tc>
          <w:tcPr>
            <w:tcW w:w="1700" w:type="dxa"/>
            <w:tcBorders>
              <w:top w:val="single" w:sz="4" w:space="0" w:color="auto"/>
              <w:bottom w:val="single" w:sz="4" w:space="0" w:color="auto"/>
            </w:tcBorders>
            <w:shd w:val="clear" w:color="auto" w:fill="auto"/>
          </w:tcPr>
          <w:p w14:paraId="53A8D3C3" w14:textId="77777777" w:rsidR="00F06322" w:rsidRPr="0088193B" w:rsidRDefault="00F06322" w:rsidP="008F465F">
            <w:pPr>
              <w:pStyle w:val="TAL"/>
            </w:pPr>
          </w:p>
        </w:tc>
        <w:tc>
          <w:tcPr>
            <w:tcW w:w="1135" w:type="dxa"/>
            <w:tcBorders>
              <w:top w:val="single" w:sz="4" w:space="0" w:color="auto"/>
              <w:bottom w:val="single" w:sz="4" w:space="0" w:color="auto"/>
            </w:tcBorders>
            <w:shd w:val="clear" w:color="auto" w:fill="auto"/>
          </w:tcPr>
          <w:p w14:paraId="0ED0C645" w14:textId="77777777" w:rsidR="00F06322" w:rsidRPr="0088193B" w:rsidRDefault="00F06322" w:rsidP="008F465F">
            <w:pPr>
              <w:pStyle w:val="TAL"/>
            </w:pPr>
          </w:p>
        </w:tc>
      </w:tr>
      <w:tr w:rsidR="00F06322" w:rsidRPr="0088193B" w14:paraId="1D62F464" w14:textId="77777777">
        <w:tc>
          <w:tcPr>
            <w:tcW w:w="4535" w:type="dxa"/>
            <w:tcBorders>
              <w:top w:val="single" w:sz="4" w:space="0" w:color="auto"/>
            </w:tcBorders>
            <w:shd w:val="clear" w:color="auto" w:fill="auto"/>
          </w:tcPr>
          <w:p w14:paraId="5DD34A1F" w14:textId="77777777" w:rsidR="00F06322" w:rsidRPr="0088193B" w:rsidRDefault="00F06322" w:rsidP="00F06322">
            <w:pPr>
              <w:pStyle w:val="TAL"/>
              <w:jc w:val="both"/>
            </w:pPr>
            <w:r w:rsidRPr="0088193B">
              <w:t>}</w:t>
            </w:r>
          </w:p>
        </w:tc>
        <w:tc>
          <w:tcPr>
            <w:tcW w:w="2267" w:type="dxa"/>
            <w:tcBorders>
              <w:top w:val="single" w:sz="4" w:space="0" w:color="auto"/>
            </w:tcBorders>
            <w:shd w:val="clear" w:color="auto" w:fill="auto"/>
          </w:tcPr>
          <w:p w14:paraId="0DCF6E24" w14:textId="77777777" w:rsidR="00F06322" w:rsidRPr="0088193B" w:rsidRDefault="00F06322" w:rsidP="008F465F">
            <w:pPr>
              <w:pStyle w:val="TAL"/>
            </w:pPr>
          </w:p>
        </w:tc>
        <w:tc>
          <w:tcPr>
            <w:tcW w:w="1700" w:type="dxa"/>
            <w:tcBorders>
              <w:top w:val="single" w:sz="4" w:space="0" w:color="auto"/>
            </w:tcBorders>
            <w:shd w:val="clear" w:color="auto" w:fill="auto"/>
          </w:tcPr>
          <w:p w14:paraId="69C11D9D" w14:textId="77777777" w:rsidR="00F06322" w:rsidRPr="0088193B" w:rsidRDefault="00F06322" w:rsidP="008F465F">
            <w:pPr>
              <w:pStyle w:val="TAL"/>
            </w:pPr>
          </w:p>
        </w:tc>
        <w:tc>
          <w:tcPr>
            <w:tcW w:w="1135" w:type="dxa"/>
            <w:tcBorders>
              <w:top w:val="single" w:sz="4" w:space="0" w:color="auto"/>
            </w:tcBorders>
            <w:shd w:val="clear" w:color="auto" w:fill="auto"/>
          </w:tcPr>
          <w:p w14:paraId="3099F544" w14:textId="77777777" w:rsidR="00F06322" w:rsidRPr="0088193B" w:rsidRDefault="00F06322" w:rsidP="008F465F">
            <w:pPr>
              <w:pStyle w:val="TAL"/>
            </w:pPr>
          </w:p>
        </w:tc>
      </w:tr>
    </w:tbl>
    <w:p w14:paraId="78466D20" w14:textId="77777777" w:rsidR="005F5A4C" w:rsidRPr="0088193B" w:rsidRDefault="005F5A4C" w:rsidP="005F5A4C"/>
    <w:p w14:paraId="40D56BCC" w14:textId="77777777" w:rsidR="005F5A4C" w:rsidRPr="0088193B" w:rsidRDefault="005F5A4C" w:rsidP="005F5A4C">
      <w:pPr>
        <w:pStyle w:val="Heading4"/>
        <w:rPr>
          <w:snapToGrid w:val="0"/>
        </w:rPr>
      </w:pPr>
      <w:r w:rsidRPr="0088193B">
        <w:t>7.1.3.3a</w:t>
      </w:r>
      <w:r w:rsidRPr="0088193B">
        <w:tab/>
        <w:t xml:space="preserve">MAC PDU header handling </w:t>
      </w:r>
      <w:r w:rsidRPr="0088193B">
        <w:rPr>
          <w:rFonts w:cs="v4.2.0"/>
          <w:snapToGrid w:val="0"/>
        </w:rPr>
        <w:t xml:space="preserve">/ UE </w:t>
      </w:r>
      <w:r w:rsidR="00282B76" w:rsidRPr="0088193B">
        <w:t>with limited TB size</w:t>
      </w:r>
    </w:p>
    <w:p w14:paraId="56953EA9" w14:textId="77777777" w:rsidR="005F5A4C" w:rsidRPr="0088193B" w:rsidRDefault="005F5A4C" w:rsidP="005F5A4C">
      <w:pPr>
        <w:pStyle w:val="H6"/>
      </w:pPr>
      <w:r w:rsidRPr="0088193B">
        <w:rPr>
          <w:snapToGrid w:val="0"/>
        </w:rPr>
        <w:t>7.1.3.3a.1</w:t>
      </w:r>
      <w:r w:rsidRPr="0088193B">
        <w:rPr>
          <w:snapToGrid w:val="0"/>
        </w:rPr>
        <w:tab/>
        <w:t>Test Purpose (TP)</w:t>
      </w:r>
    </w:p>
    <w:p w14:paraId="3691B329" w14:textId="77777777" w:rsidR="005F5A4C" w:rsidRPr="0088193B" w:rsidRDefault="005F5A4C" w:rsidP="005F5A4C">
      <w:pPr>
        <w:pStyle w:val="H6"/>
      </w:pPr>
      <w:r w:rsidRPr="0088193B">
        <w:t>(1)</w:t>
      </w:r>
    </w:p>
    <w:p w14:paraId="0E92F69A" w14:textId="77777777" w:rsidR="005F5A4C" w:rsidRPr="0088193B" w:rsidRDefault="005F5A4C" w:rsidP="005F5A4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370B2918" w14:textId="77777777" w:rsidR="005F5A4C" w:rsidRPr="0088193B" w:rsidRDefault="005F5A4C" w:rsidP="005F5A4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42344B92" w14:textId="77777777" w:rsidR="005F5A4C" w:rsidRPr="0088193B" w:rsidRDefault="005F5A4C" w:rsidP="005F5A4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containing an AMD PDU </w:t>
      </w:r>
      <w:r w:rsidRPr="0088193B">
        <w:rPr>
          <w:noProof w:val="0"/>
        </w:rPr>
        <w:t xml:space="preserve">that is smaller than 128 bytes with padding at the end </w:t>
      </w:r>
      <w:r w:rsidRPr="0088193B">
        <w:rPr>
          <w:rFonts w:eastAsia="MS Gothic"/>
          <w:noProof w:val="0"/>
        </w:rPr>
        <w:t>}</w:t>
      </w:r>
    </w:p>
    <w:p w14:paraId="6B43EF50" w14:textId="77777777" w:rsidR="005F5A4C" w:rsidRPr="0088193B" w:rsidRDefault="005F5A4C" w:rsidP="005F5A4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uccessfully decodes the MAC PDU and forward to higher layer }</w:t>
      </w:r>
    </w:p>
    <w:p w14:paraId="2840B0A6" w14:textId="77777777" w:rsidR="005F5A4C" w:rsidRPr="0088193B" w:rsidRDefault="005F5A4C" w:rsidP="005F5A4C">
      <w:pPr>
        <w:pStyle w:val="PL"/>
        <w:rPr>
          <w:rFonts w:eastAsia="MS Gothic"/>
          <w:noProof w:val="0"/>
        </w:rPr>
      </w:pPr>
      <w:r w:rsidRPr="0088193B">
        <w:rPr>
          <w:rFonts w:eastAsia="MS Gothic"/>
          <w:noProof w:val="0"/>
        </w:rPr>
        <w:t xml:space="preserve">            }</w:t>
      </w:r>
    </w:p>
    <w:p w14:paraId="54C58906" w14:textId="77777777" w:rsidR="005F5A4C" w:rsidRPr="0088193B" w:rsidRDefault="005F5A4C" w:rsidP="005F5A4C">
      <w:pPr>
        <w:pStyle w:val="PL"/>
        <w:rPr>
          <w:rFonts w:eastAsia="MS Gothic"/>
          <w:noProof w:val="0"/>
        </w:rPr>
      </w:pPr>
    </w:p>
    <w:p w14:paraId="39269847" w14:textId="77777777" w:rsidR="005F5A4C" w:rsidRPr="0088193B" w:rsidRDefault="005F5A4C" w:rsidP="005F5A4C">
      <w:pPr>
        <w:pStyle w:val="H6"/>
      </w:pPr>
      <w:r w:rsidRPr="0088193B">
        <w:t>(2)</w:t>
      </w:r>
    </w:p>
    <w:p w14:paraId="18ACA141" w14:textId="77777777" w:rsidR="005F5A4C" w:rsidRPr="0088193B" w:rsidRDefault="005F5A4C" w:rsidP="005F5A4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31B2FCB4" w14:textId="77777777" w:rsidR="005F5A4C" w:rsidRPr="0088193B" w:rsidRDefault="005F5A4C" w:rsidP="005F5A4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3A9540CF" w14:textId="77777777" w:rsidR="005F5A4C" w:rsidRPr="0088193B" w:rsidRDefault="005F5A4C" w:rsidP="005F5A4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containing an single AMD PDU </w:t>
      </w:r>
      <w:r w:rsidRPr="0088193B">
        <w:rPr>
          <w:noProof w:val="0"/>
        </w:rPr>
        <w:t>with no padding</w:t>
      </w:r>
      <w:r w:rsidRPr="0088193B">
        <w:rPr>
          <w:rFonts w:eastAsia="MS Gothic"/>
          <w:noProof w:val="0"/>
        </w:rPr>
        <w:t xml:space="preserve"> }</w:t>
      </w:r>
    </w:p>
    <w:p w14:paraId="0AE4209E" w14:textId="77777777" w:rsidR="005F5A4C" w:rsidRPr="0088193B" w:rsidRDefault="005F5A4C" w:rsidP="005F5A4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w:t>
      </w:r>
      <w:r w:rsidRPr="0088193B">
        <w:rPr>
          <w:rFonts w:eastAsia="MS Gothic"/>
          <w:noProof w:val="0"/>
        </w:rPr>
        <w:t xml:space="preserve">UE </w:t>
      </w:r>
      <w:r w:rsidRPr="0088193B">
        <w:rPr>
          <w:noProof w:val="0"/>
        </w:rPr>
        <w:t>successfully decodes the MAC PDU and forward to higher layer }</w:t>
      </w:r>
    </w:p>
    <w:p w14:paraId="6CC3F196" w14:textId="77777777" w:rsidR="005F5A4C" w:rsidRPr="0088193B" w:rsidRDefault="005F5A4C" w:rsidP="005F5A4C">
      <w:pPr>
        <w:pStyle w:val="PL"/>
        <w:rPr>
          <w:rFonts w:eastAsia="MS Gothic"/>
          <w:noProof w:val="0"/>
        </w:rPr>
      </w:pPr>
      <w:r w:rsidRPr="0088193B">
        <w:rPr>
          <w:rFonts w:eastAsia="MS Gothic"/>
          <w:noProof w:val="0"/>
        </w:rPr>
        <w:t xml:space="preserve">            }</w:t>
      </w:r>
    </w:p>
    <w:p w14:paraId="3417FD6E" w14:textId="77777777" w:rsidR="005F5A4C" w:rsidRPr="0088193B" w:rsidRDefault="005F5A4C" w:rsidP="005F5A4C">
      <w:pPr>
        <w:pStyle w:val="PL"/>
        <w:rPr>
          <w:rFonts w:eastAsia="MS Gothic"/>
          <w:noProof w:val="0"/>
        </w:rPr>
      </w:pPr>
    </w:p>
    <w:p w14:paraId="17623B35" w14:textId="77777777" w:rsidR="005F5A4C" w:rsidRPr="0088193B" w:rsidRDefault="005F5A4C" w:rsidP="005F5A4C">
      <w:pPr>
        <w:pStyle w:val="H6"/>
      </w:pPr>
      <w:r w:rsidRPr="0088193B">
        <w:t>(3)</w:t>
      </w:r>
    </w:p>
    <w:p w14:paraId="2E86165B" w14:textId="77777777" w:rsidR="005F5A4C" w:rsidRPr="0088193B" w:rsidRDefault="005F5A4C" w:rsidP="005F5A4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69145A14" w14:textId="77777777" w:rsidR="005F5A4C" w:rsidRPr="0088193B" w:rsidRDefault="005F5A4C" w:rsidP="005F5A4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4CD093DF" w14:textId="77777777" w:rsidR="005F5A4C" w:rsidRPr="0088193B" w:rsidRDefault="005F5A4C" w:rsidP="005F5A4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a MAC PDU containing multiple MAC SDUs each containing an AMD PDU and no </w:t>
      </w:r>
      <w:r w:rsidRPr="0088193B">
        <w:rPr>
          <w:noProof w:val="0"/>
        </w:rPr>
        <w:t xml:space="preserve">padding </w:t>
      </w:r>
      <w:r w:rsidRPr="0088193B">
        <w:rPr>
          <w:rFonts w:eastAsia="MS Gothic"/>
          <w:noProof w:val="0"/>
        </w:rPr>
        <w:t>}</w:t>
      </w:r>
    </w:p>
    <w:p w14:paraId="78C5AD59" w14:textId="77777777" w:rsidR="005F5A4C" w:rsidRPr="0088193B" w:rsidRDefault="005F5A4C" w:rsidP="005F5A4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 UE </w:t>
      </w:r>
      <w:r w:rsidRPr="0088193B">
        <w:rPr>
          <w:noProof w:val="0"/>
        </w:rPr>
        <w:t xml:space="preserve">successfully decodes the MAC PDU and forwards the AMD PDUs to higher layer </w:t>
      </w:r>
      <w:r w:rsidRPr="0088193B">
        <w:rPr>
          <w:rFonts w:eastAsia="MS Gothic"/>
          <w:noProof w:val="0"/>
        </w:rPr>
        <w:t>}</w:t>
      </w:r>
    </w:p>
    <w:p w14:paraId="52981948" w14:textId="77777777" w:rsidR="005F5A4C" w:rsidRPr="0088193B" w:rsidRDefault="005F5A4C" w:rsidP="005F5A4C">
      <w:pPr>
        <w:pStyle w:val="PL"/>
        <w:rPr>
          <w:noProof w:val="0"/>
        </w:rPr>
      </w:pPr>
      <w:r w:rsidRPr="0088193B">
        <w:rPr>
          <w:noProof w:val="0"/>
        </w:rPr>
        <w:t xml:space="preserve">            }</w:t>
      </w:r>
    </w:p>
    <w:p w14:paraId="300EB301" w14:textId="77777777" w:rsidR="005F5A4C" w:rsidRPr="0088193B" w:rsidRDefault="005F5A4C" w:rsidP="005F5A4C">
      <w:pPr>
        <w:pStyle w:val="PL"/>
        <w:rPr>
          <w:noProof w:val="0"/>
        </w:rPr>
      </w:pPr>
    </w:p>
    <w:p w14:paraId="3EF5EAA8" w14:textId="77777777" w:rsidR="005F5A4C" w:rsidRPr="0088193B" w:rsidRDefault="005F5A4C" w:rsidP="005F5A4C">
      <w:pPr>
        <w:pStyle w:val="H6"/>
      </w:pPr>
      <w:r w:rsidRPr="0088193B">
        <w:t>7.1.3.3a.2</w:t>
      </w:r>
      <w:r w:rsidRPr="0088193B">
        <w:tab/>
        <w:t>Conformance requirements</w:t>
      </w:r>
    </w:p>
    <w:p w14:paraId="7B37F8D5" w14:textId="77777777" w:rsidR="005F5A4C" w:rsidRPr="0088193B" w:rsidRDefault="005F5A4C" w:rsidP="005F5A4C">
      <w:r w:rsidRPr="0088193B">
        <w:t xml:space="preserve">Same as sub-clause </w:t>
      </w:r>
      <w:r w:rsidRPr="0088193B">
        <w:rPr>
          <w:lang w:eastAsia="zh-CN"/>
        </w:rPr>
        <w:t>7.1.3.3</w:t>
      </w:r>
      <w:r w:rsidRPr="0088193B">
        <w:rPr>
          <w:rFonts w:eastAsia="MS Gothic"/>
        </w:rPr>
        <w:t>.2.</w:t>
      </w:r>
    </w:p>
    <w:p w14:paraId="2D52005C" w14:textId="77777777" w:rsidR="005F5A4C" w:rsidRPr="0088193B" w:rsidRDefault="005F5A4C" w:rsidP="005F5A4C">
      <w:pPr>
        <w:pStyle w:val="H6"/>
        <w:rPr>
          <w:snapToGrid w:val="0"/>
        </w:rPr>
      </w:pPr>
      <w:r w:rsidRPr="0088193B">
        <w:t>7.1.3.3a.3</w:t>
      </w:r>
      <w:r w:rsidRPr="0088193B">
        <w:tab/>
        <w:t>Test description</w:t>
      </w:r>
    </w:p>
    <w:p w14:paraId="3DE4A25D" w14:textId="77777777" w:rsidR="005F5A4C" w:rsidRPr="0088193B" w:rsidRDefault="005F5A4C" w:rsidP="005F5A4C">
      <w:pPr>
        <w:pStyle w:val="H6"/>
        <w:rPr>
          <w:snapToGrid w:val="0"/>
        </w:rPr>
      </w:pPr>
      <w:r w:rsidRPr="0088193B">
        <w:rPr>
          <w:snapToGrid w:val="0"/>
        </w:rPr>
        <w:t>7.1.3.3a.3.1</w:t>
      </w:r>
      <w:r w:rsidRPr="0088193B">
        <w:rPr>
          <w:snapToGrid w:val="0"/>
        </w:rPr>
        <w:tab/>
        <w:t>Pre-test conditions</w:t>
      </w:r>
    </w:p>
    <w:p w14:paraId="07359491" w14:textId="77777777" w:rsidR="005F5A4C" w:rsidRPr="0088193B" w:rsidRDefault="005F5A4C" w:rsidP="005F5A4C">
      <w:pPr>
        <w:pStyle w:val="H6"/>
      </w:pPr>
      <w:r w:rsidRPr="0088193B">
        <w:t>System Simulator:</w:t>
      </w:r>
    </w:p>
    <w:p w14:paraId="2D913CCB" w14:textId="77777777" w:rsidR="005F5A4C" w:rsidRPr="0088193B" w:rsidRDefault="005F5A4C" w:rsidP="005F5A4C">
      <w:pPr>
        <w:pStyle w:val="B10"/>
        <w:rPr>
          <w:rFonts w:eastAsia="MS Gothic"/>
        </w:rPr>
      </w:pPr>
      <w:r w:rsidRPr="0088193B">
        <w:t>-</w:t>
      </w:r>
      <w:r w:rsidRPr="0088193B">
        <w:tab/>
        <w:t>Cell 1</w:t>
      </w:r>
    </w:p>
    <w:p w14:paraId="37D6017A" w14:textId="77777777" w:rsidR="005F5A4C" w:rsidRPr="0088193B" w:rsidRDefault="005F5A4C" w:rsidP="005F5A4C">
      <w:pPr>
        <w:pStyle w:val="H6"/>
      </w:pPr>
      <w:r w:rsidRPr="0088193B">
        <w:t>UE:</w:t>
      </w:r>
    </w:p>
    <w:p w14:paraId="280374F9" w14:textId="77777777" w:rsidR="005F5A4C" w:rsidRPr="0088193B" w:rsidRDefault="005F5A4C" w:rsidP="005F5A4C">
      <w:r w:rsidRPr="0088193B">
        <w:t>None.</w:t>
      </w:r>
    </w:p>
    <w:p w14:paraId="27AB2B28" w14:textId="77777777" w:rsidR="005F5A4C" w:rsidRPr="0088193B" w:rsidRDefault="005F5A4C" w:rsidP="005F5A4C">
      <w:pPr>
        <w:pStyle w:val="H6"/>
      </w:pPr>
      <w:r w:rsidRPr="0088193B">
        <w:t>Preamble:</w:t>
      </w:r>
    </w:p>
    <w:p w14:paraId="6CA367EF" w14:textId="77777777" w:rsidR="005F5A4C" w:rsidRPr="0088193B" w:rsidRDefault="005F5A4C" w:rsidP="005F5A4C">
      <w:pPr>
        <w:pStyle w:val="B10"/>
      </w:pPr>
      <w:r w:rsidRPr="0088193B">
        <w:t>-</w:t>
      </w:r>
      <w:r w:rsidRPr="0088193B">
        <w:tab/>
        <w:t>The UE is in state Loopback Activated (state 4) according to [18].</w:t>
      </w:r>
    </w:p>
    <w:p w14:paraId="53D723D3" w14:textId="77777777" w:rsidR="005F5A4C" w:rsidRPr="0088193B" w:rsidRDefault="005F5A4C" w:rsidP="005F5A4C">
      <w:pPr>
        <w:pStyle w:val="B10"/>
        <w:rPr>
          <w:rFonts w:eastAsia="MS Gothic"/>
        </w:rPr>
      </w:pPr>
      <w:r w:rsidRPr="0088193B">
        <w:t>-</w:t>
      </w:r>
      <w:r w:rsidRPr="0088193B">
        <w:tab/>
        <w:t>The UL RLC SDU size is set to not return any data.</w:t>
      </w:r>
    </w:p>
    <w:p w14:paraId="7F8633FC" w14:textId="77777777" w:rsidR="005F5A4C" w:rsidRPr="0088193B" w:rsidRDefault="005F5A4C" w:rsidP="005F5A4C">
      <w:pPr>
        <w:pStyle w:val="H6"/>
      </w:pPr>
      <w:r w:rsidRPr="0088193B">
        <w:t>7.1.3.3a.3.2</w:t>
      </w:r>
      <w:r w:rsidRPr="0088193B">
        <w:tab/>
        <w:t>Test procedure sequence</w:t>
      </w:r>
    </w:p>
    <w:p w14:paraId="5A853EAF" w14:textId="77777777" w:rsidR="005F5A4C" w:rsidRPr="0088193B" w:rsidRDefault="005F5A4C" w:rsidP="005F5A4C">
      <w:pPr>
        <w:pStyle w:val="TH"/>
      </w:pPr>
      <w:r w:rsidRPr="0088193B">
        <w:t>Table 7.1.3.3a.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F5A4C" w:rsidRPr="0088193B" w14:paraId="3C596BD5" w14:textId="77777777" w:rsidTr="005C49C9">
        <w:tc>
          <w:tcPr>
            <w:tcW w:w="534" w:type="dxa"/>
            <w:tcBorders>
              <w:top w:val="single" w:sz="4" w:space="0" w:color="auto"/>
              <w:left w:val="single" w:sz="4" w:space="0" w:color="auto"/>
              <w:bottom w:val="nil"/>
              <w:right w:val="single" w:sz="4" w:space="0" w:color="auto"/>
            </w:tcBorders>
          </w:tcPr>
          <w:p w14:paraId="44C2AE65" w14:textId="77777777" w:rsidR="005F5A4C" w:rsidRPr="0088193B" w:rsidRDefault="005F5A4C" w:rsidP="005C49C9">
            <w:pPr>
              <w:pStyle w:val="TAH"/>
            </w:pPr>
            <w:r w:rsidRPr="0088193B">
              <w:t>St</w:t>
            </w:r>
          </w:p>
        </w:tc>
        <w:tc>
          <w:tcPr>
            <w:tcW w:w="3969" w:type="dxa"/>
            <w:tcBorders>
              <w:top w:val="single" w:sz="4" w:space="0" w:color="auto"/>
              <w:left w:val="single" w:sz="4" w:space="0" w:color="auto"/>
              <w:bottom w:val="nil"/>
              <w:right w:val="single" w:sz="4" w:space="0" w:color="auto"/>
            </w:tcBorders>
          </w:tcPr>
          <w:p w14:paraId="7BA924F7" w14:textId="77777777" w:rsidR="005F5A4C" w:rsidRPr="0088193B" w:rsidRDefault="005F5A4C" w:rsidP="005C49C9">
            <w:pPr>
              <w:pStyle w:val="TAH"/>
            </w:pPr>
            <w:r w:rsidRPr="0088193B">
              <w:t>Procedure</w:t>
            </w:r>
          </w:p>
        </w:tc>
        <w:tc>
          <w:tcPr>
            <w:tcW w:w="3686" w:type="dxa"/>
            <w:gridSpan w:val="2"/>
            <w:tcBorders>
              <w:top w:val="single" w:sz="4" w:space="0" w:color="auto"/>
              <w:left w:val="single" w:sz="4" w:space="0" w:color="auto"/>
              <w:bottom w:val="single" w:sz="4" w:space="0" w:color="auto"/>
              <w:right w:val="single" w:sz="4" w:space="0" w:color="auto"/>
            </w:tcBorders>
          </w:tcPr>
          <w:p w14:paraId="22FC147D" w14:textId="77777777" w:rsidR="005F5A4C" w:rsidRPr="0088193B" w:rsidRDefault="005F5A4C" w:rsidP="005C49C9">
            <w:pPr>
              <w:pStyle w:val="TAH"/>
            </w:pPr>
            <w:r w:rsidRPr="0088193B">
              <w:t>Message Sequence</w:t>
            </w:r>
          </w:p>
        </w:tc>
        <w:tc>
          <w:tcPr>
            <w:tcW w:w="567" w:type="dxa"/>
            <w:tcBorders>
              <w:top w:val="single" w:sz="4" w:space="0" w:color="auto"/>
              <w:left w:val="single" w:sz="4" w:space="0" w:color="auto"/>
              <w:bottom w:val="nil"/>
            </w:tcBorders>
          </w:tcPr>
          <w:p w14:paraId="3BAAC385" w14:textId="77777777" w:rsidR="005F5A4C" w:rsidRPr="0088193B" w:rsidRDefault="005F5A4C" w:rsidP="005C49C9">
            <w:pPr>
              <w:pStyle w:val="TAH"/>
            </w:pPr>
            <w:r w:rsidRPr="0088193B">
              <w:t>TP</w:t>
            </w:r>
          </w:p>
        </w:tc>
        <w:tc>
          <w:tcPr>
            <w:tcW w:w="850" w:type="dxa"/>
            <w:tcBorders>
              <w:top w:val="single" w:sz="4" w:space="0" w:color="auto"/>
              <w:bottom w:val="nil"/>
              <w:right w:val="single" w:sz="4" w:space="0" w:color="auto"/>
            </w:tcBorders>
          </w:tcPr>
          <w:p w14:paraId="211BA36E" w14:textId="77777777" w:rsidR="005F5A4C" w:rsidRPr="0088193B" w:rsidRDefault="005F5A4C" w:rsidP="005C49C9">
            <w:pPr>
              <w:pStyle w:val="TAH"/>
            </w:pPr>
            <w:r w:rsidRPr="0088193B">
              <w:t>Verdict</w:t>
            </w:r>
          </w:p>
        </w:tc>
      </w:tr>
      <w:tr w:rsidR="005F5A4C" w:rsidRPr="0088193B" w14:paraId="169130F3" w14:textId="77777777" w:rsidTr="005C49C9">
        <w:tc>
          <w:tcPr>
            <w:tcW w:w="534" w:type="dxa"/>
            <w:tcBorders>
              <w:top w:val="nil"/>
              <w:left w:val="single" w:sz="4" w:space="0" w:color="auto"/>
              <w:bottom w:val="single" w:sz="4" w:space="0" w:color="auto"/>
              <w:right w:val="single" w:sz="4" w:space="0" w:color="auto"/>
            </w:tcBorders>
          </w:tcPr>
          <w:p w14:paraId="4D8A9F0C" w14:textId="77777777" w:rsidR="005F5A4C" w:rsidRPr="0088193B" w:rsidRDefault="005F5A4C" w:rsidP="005C49C9">
            <w:pPr>
              <w:pStyle w:val="TAH"/>
            </w:pPr>
          </w:p>
        </w:tc>
        <w:tc>
          <w:tcPr>
            <w:tcW w:w="3969" w:type="dxa"/>
            <w:tcBorders>
              <w:top w:val="nil"/>
              <w:left w:val="single" w:sz="4" w:space="0" w:color="auto"/>
              <w:bottom w:val="single" w:sz="4" w:space="0" w:color="auto"/>
              <w:right w:val="single" w:sz="4" w:space="0" w:color="auto"/>
            </w:tcBorders>
          </w:tcPr>
          <w:p w14:paraId="5A0472F0" w14:textId="77777777" w:rsidR="005F5A4C" w:rsidRPr="0088193B" w:rsidRDefault="005F5A4C" w:rsidP="005C49C9">
            <w:pPr>
              <w:pStyle w:val="TAH"/>
            </w:pPr>
          </w:p>
        </w:tc>
        <w:tc>
          <w:tcPr>
            <w:tcW w:w="709" w:type="dxa"/>
            <w:tcBorders>
              <w:top w:val="single" w:sz="4" w:space="0" w:color="auto"/>
              <w:left w:val="single" w:sz="4" w:space="0" w:color="auto"/>
              <w:bottom w:val="single" w:sz="4" w:space="0" w:color="auto"/>
              <w:right w:val="single" w:sz="4" w:space="0" w:color="auto"/>
            </w:tcBorders>
          </w:tcPr>
          <w:p w14:paraId="77BA4A62" w14:textId="77777777" w:rsidR="005F5A4C" w:rsidRPr="0088193B" w:rsidRDefault="005F5A4C" w:rsidP="005C49C9">
            <w:pPr>
              <w:pStyle w:val="TAH"/>
            </w:pPr>
            <w:r w:rsidRPr="0088193B">
              <w:t>U - S</w:t>
            </w:r>
          </w:p>
        </w:tc>
        <w:tc>
          <w:tcPr>
            <w:tcW w:w="2977" w:type="dxa"/>
            <w:tcBorders>
              <w:top w:val="single" w:sz="4" w:space="0" w:color="auto"/>
              <w:left w:val="single" w:sz="4" w:space="0" w:color="auto"/>
              <w:bottom w:val="single" w:sz="4" w:space="0" w:color="auto"/>
              <w:right w:val="single" w:sz="4" w:space="0" w:color="auto"/>
            </w:tcBorders>
          </w:tcPr>
          <w:p w14:paraId="40C492B4" w14:textId="77777777" w:rsidR="005F5A4C" w:rsidRPr="0088193B" w:rsidRDefault="005F5A4C" w:rsidP="005C49C9">
            <w:pPr>
              <w:pStyle w:val="TAH"/>
            </w:pPr>
            <w:r w:rsidRPr="0088193B">
              <w:t>Message</w:t>
            </w:r>
          </w:p>
        </w:tc>
        <w:tc>
          <w:tcPr>
            <w:tcW w:w="567" w:type="dxa"/>
            <w:tcBorders>
              <w:top w:val="nil"/>
              <w:left w:val="single" w:sz="4" w:space="0" w:color="auto"/>
              <w:bottom w:val="single" w:sz="4" w:space="0" w:color="auto"/>
            </w:tcBorders>
          </w:tcPr>
          <w:p w14:paraId="503CDC08" w14:textId="77777777" w:rsidR="005F5A4C" w:rsidRPr="0088193B" w:rsidRDefault="005F5A4C" w:rsidP="005C49C9">
            <w:pPr>
              <w:pStyle w:val="TAH"/>
            </w:pPr>
          </w:p>
        </w:tc>
        <w:tc>
          <w:tcPr>
            <w:tcW w:w="850" w:type="dxa"/>
            <w:tcBorders>
              <w:top w:val="nil"/>
              <w:bottom w:val="single" w:sz="4" w:space="0" w:color="auto"/>
              <w:right w:val="single" w:sz="4" w:space="0" w:color="auto"/>
            </w:tcBorders>
          </w:tcPr>
          <w:p w14:paraId="49D1F42D" w14:textId="77777777" w:rsidR="005F5A4C" w:rsidRPr="0088193B" w:rsidRDefault="005F5A4C" w:rsidP="005C49C9">
            <w:pPr>
              <w:pStyle w:val="TAH"/>
            </w:pPr>
          </w:p>
        </w:tc>
      </w:tr>
      <w:tr w:rsidR="005F5A4C" w:rsidRPr="0088193B" w14:paraId="10AE9751" w14:textId="77777777" w:rsidTr="005C49C9">
        <w:tc>
          <w:tcPr>
            <w:tcW w:w="534" w:type="dxa"/>
            <w:tcBorders>
              <w:top w:val="single" w:sz="4" w:space="0" w:color="auto"/>
              <w:left w:val="single" w:sz="4" w:space="0" w:color="auto"/>
              <w:bottom w:val="single" w:sz="4" w:space="0" w:color="auto"/>
              <w:right w:val="single" w:sz="4" w:space="0" w:color="auto"/>
            </w:tcBorders>
          </w:tcPr>
          <w:p w14:paraId="5B0FA282" w14:textId="77777777" w:rsidR="005F5A4C" w:rsidRPr="0088193B" w:rsidRDefault="005F5A4C" w:rsidP="005C49C9">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01DA32F7" w14:textId="77777777" w:rsidR="005F5A4C" w:rsidRPr="0088193B" w:rsidRDefault="005F5A4C" w:rsidP="005C49C9">
            <w:pPr>
              <w:pStyle w:val="TAL"/>
            </w:pPr>
            <w:r w:rsidRPr="0088193B">
              <w:t>The SS transmits a MAC PDU containing a RLC SDU of 40 bytes in an AMD PDU(SN=0) with polling field ‘P’ set to ‘1’and 4 bytes of padding. The MAC header contains two MAC sub-headers where the first MAC sub-header is a 2-byte R/R/E/LCID/F/L MAC sub-header with ‘E’ field set to ‘1’, the ‘F’ set to ‘0’, the ‘LCID’ field set to ‘00011’ and the ‘L’ field set to ‘42’ bytes. The second MAC sub-header is a padding control 1byte  R/R/E/LCID MAC sub-header with ‘E’ field set to ‘0’ and ‘LCID’ field set to ‘11111’.</w:t>
            </w:r>
          </w:p>
        </w:tc>
        <w:tc>
          <w:tcPr>
            <w:tcW w:w="709" w:type="dxa"/>
            <w:tcBorders>
              <w:top w:val="single" w:sz="4" w:space="0" w:color="auto"/>
              <w:left w:val="single" w:sz="4" w:space="0" w:color="auto"/>
              <w:bottom w:val="single" w:sz="4" w:space="0" w:color="auto"/>
              <w:right w:val="single" w:sz="4" w:space="0" w:color="auto"/>
            </w:tcBorders>
          </w:tcPr>
          <w:p w14:paraId="2AE1EA20" w14:textId="77777777" w:rsidR="005F5A4C" w:rsidRPr="0088193B" w:rsidRDefault="005F5A4C" w:rsidP="005C49C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37DF908A" w14:textId="77777777" w:rsidR="005F5A4C" w:rsidRPr="0088193B" w:rsidRDefault="005F5A4C" w:rsidP="005C49C9">
            <w:pPr>
              <w:pStyle w:val="TAL"/>
            </w:pPr>
            <w:r w:rsidRPr="0088193B">
              <w:t>MAC PDU (R/R/E/LCID/F/L MAC sub-header (E=’1’, LCID=’00011’, F=’0’, L=’42’), R/R/E/LCID MAC sub-header (E=’0’, LCID=’11111’), 42 bytes MAC SDU and 4 bytes padding)</w:t>
            </w:r>
          </w:p>
        </w:tc>
        <w:tc>
          <w:tcPr>
            <w:tcW w:w="567" w:type="dxa"/>
            <w:tcBorders>
              <w:top w:val="single" w:sz="4" w:space="0" w:color="auto"/>
              <w:left w:val="single" w:sz="4" w:space="0" w:color="auto"/>
              <w:bottom w:val="single" w:sz="4" w:space="0" w:color="auto"/>
              <w:right w:val="single" w:sz="4" w:space="0" w:color="auto"/>
            </w:tcBorders>
          </w:tcPr>
          <w:p w14:paraId="16B8D07B" w14:textId="77777777" w:rsidR="005F5A4C" w:rsidRPr="0088193B" w:rsidRDefault="005F5A4C" w:rsidP="005C49C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B22CA10" w14:textId="77777777" w:rsidR="005F5A4C" w:rsidRPr="0088193B" w:rsidRDefault="005F5A4C" w:rsidP="005C49C9">
            <w:pPr>
              <w:pStyle w:val="TAC"/>
            </w:pPr>
            <w:r w:rsidRPr="0088193B">
              <w:t>-</w:t>
            </w:r>
          </w:p>
        </w:tc>
      </w:tr>
      <w:tr w:rsidR="005F5A4C" w:rsidRPr="0088193B" w14:paraId="3832C1B8" w14:textId="77777777" w:rsidTr="005C49C9">
        <w:tc>
          <w:tcPr>
            <w:tcW w:w="534" w:type="dxa"/>
            <w:tcBorders>
              <w:top w:val="single" w:sz="4" w:space="0" w:color="auto"/>
              <w:left w:val="single" w:sz="4" w:space="0" w:color="auto"/>
              <w:bottom w:val="single" w:sz="4" w:space="0" w:color="auto"/>
              <w:right w:val="single" w:sz="4" w:space="0" w:color="auto"/>
            </w:tcBorders>
          </w:tcPr>
          <w:p w14:paraId="14EFA731" w14:textId="77777777" w:rsidR="005F5A4C" w:rsidRPr="0088193B" w:rsidRDefault="005F5A4C" w:rsidP="005C49C9">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48EDAF15" w14:textId="77777777" w:rsidR="005F5A4C" w:rsidRPr="0088193B" w:rsidRDefault="005F5A4C" w:rsidP="005C49C9">
            <w:pPr>
              <w:pStyle w:val="TAL"/>
            </w:pPr>
            <w:r w:rsidRPr="0088193B">
              <w:t>Check: Does the UE transmit a MAC PDU containing an RLC STATUS PDU acknowledging the reception of the AMD PDU in step 1?</w:t>
            </w:r>
          </w:p>
        </w:tc>
        <w:tc>
          <w:tcPr>
            <w:tcW w:w="709" w:type="dxa"/>
            <w:tcBorders>
              <w:top w:val="single" w:sz="4" w:space="0" w:color="auto"/>
              <w:left w:val="single" w:sz="4" w:space="0" w:color="auto"/>
              <w:bottom w:val="single" w:sz="4" w:space="0" w:color="auto"/>
              <w:right w:val="single" w:sz="4" w:space="0" w:color="auto"/>
            </w:tcBorders>
          </w:tcPr>
          <w:p w14:paraId="61629FE1" w14:textId="77777777" w:rsidR="005F5A4C" w:rsidRPr="0088193B" w:rsidRDefault="005F5A4C" w:rsidP="005C49C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1F9C601E" w14:textId="77777777" w:rsidR="005F5A4C" w:rsidRPr="0088193B" w:rsidRDefault="005F5A4C" w:rsidP="005C49C9">
            <w:pPr>
              <w:pStyle w:val="TAL"/>
            </w:pPr>
            <w:r w:rsidRPr="0088193B">
              <w:t xml:space="preserve"> MAC PDU (RLC STATUS PDU (ACK_SN ‘1’))</w:t>
            </w:r>
          </w:p>
        </w:tc>
        <w:tc>
          <w:tcPr>
            <w:tcW w:w="567" w:type="dxa"/>
            <w:tcBorders>
              <w:top w:val="single" w:sz="4" w:space="0" w:color="auto"/>
              <w:left w:val="single" w:sz="4" w:space="0" w:color="auto"/>
              <w:bottom w:val="single" w:sz="4" w:space="0" w:color="auto"/>
              <w:right w:val="single" w:sz="4" w:space="0" w:color="auto"/>
            </w:tcBorders>
          </w:tcPr>
          <w:p w14:paraId="4D202F85" w14:textId="77777777" w:rsidR="005F5A4C" w:rsidRPr="0088193B" w:rsidRDefault="005F5A4C" w:rsidP="005C49C9">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66CBEC3D" w14:textId="77777777" w:rsidR="005F5A4C" w:rsidRPr="0088193B" w:rsidRDefault="005F5A4C" w:rsidP="005C49C9">
            <w:pPr>
              <w:pStyle w:val="TAC"/>
            </w:pPr>
            <w:r w:rsidRPr="0088193B">
              <w:t>P</w:t>
            </w:r>
          </w:p>
        </w:tc>
      </w:tr>
      <w:tr w:rsidR="005F5A4C" w:rsidRPr="0088193B" w14:paraId="50CE027C" w14:textId="77777777" w:rsidTr="005C49C9">
        <w:tc>
          <w:tcPr>
            <w:tcW w:w="534" w:type="dxa"/>
            <w:tcBorders>
              <w:top w:val="single" w:sz="4" w:space="0" w:color="auto"/>
              <w:left w:val="single" w:sz="4" w:space="0" w:color="auto"/>
              <w:bottom w:val="single" w:sz="4" w:space="0" w:color="auto"/>
              <w:right w:val="single" w:sz="4" w:space="0" w:color="auto"/>
            </w:tcBorders>
          </w:tcPr>
          <w:p w14:paraId="0E3E765B" w14:textId="77777777" w:rsidR="005F5A4C" w:rsidRPr="0088193B" w:rsidRDefault="005F5A4C" w:rsidP="005C49C9">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0D4F319E" w14:textId="77777777" w:rsidR="005F5A4C" w:rsidRPr="0088193B" w:rsidRDefault="005F5A4C" w:rsidP="005C49C9">
            <w:pPr>
              <w:pStyle w:val="TAL"/>
            </w:pPr>
            <w:r w:rsidRPr="0088193B">
              <w:t xml:space="preserve">The SS transmits a MAC PDU containing a MAC SDU with a RLC SDU of </w:t>
            </w:r>
            <w:r w:rsidR="00830AF4" w:rsidRPr="0088193B">
              <w:t xml:space="preserve">38 </w:t>
            </w:r>
            <w:r w:rsidRPr="0088193B">
              <w:t xml:space="preserve">bytes in an AMD PDU(SN=1) with polling field ‘P’ set to ‘1’. The MAC header contains one R/R/E/LCID MAC sub-header with ‘E’ field set to ‘0’ and the ‘LCID’ field set to ‘00011’. </w:t>
            </w:r>
          </w:p>
        </w:tc>
        <w:tc>
          <w:tcPr>
            <w:tcW w:w="709" w:type="dxa"/>
            <w:tcBorders>
              <w:top w:val="single" w:sz="4" w:space="0" w:color="auto"/>
              <w:left w:val="single" w:sz="4" w:space="0" w:color="auto"/>
              <w:bottom w:val="single" w:sz="4" w:space="0" w:color="auto"/>
              <w:right w:val="single" w:sz="4" w:space="0" w:color="auto"/>
            </w:tcBorders>
          </w:tcPr>
          <w:p w14:paraId="322F227C" w14:textId="77777777" w:rsidR="005F5A4C" w:rsidRPr="0088193B" w:rsidRDefault="005F5A4C" w:rsidP="005C49C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554ACFB4" w14:textId="77777777" w:rsidR="005F5A4C" w:rsidRPr="0088193B" w:rsidRDefault="005F5A4C" w:rsidP="005C49C9">
            <w:pPr>
              <w:pStyle w:val="TAL"/>
            </w:pPr>
            <w:r w:rsidRPr="0088193B">
              <w:t xml:space="preserve">MAC PDU (R/R/E/LCID MAC sub-header (E=’0’, LCID=’00011’), </w:t>
            </w:r>
            <w:r w:rsidR="00830AF4" w:rsidRPr="0088193B">
              <w:t xml:space="preserve">40 </w:t>
            </w:r>
            <w:r w:rsidRPr="0088193B">
              <w:t>bytes MAC SDU)</w:t>
            </w:r>
          </w:p>
        </w:tc>
        <w:tc>
          <w:tcPr>
            <w:tcW w:w="567" w:type="dxa"/>
            <w:tcBorders>
              <w:top w:val="single" w:sz="4" w:space="0" w:color="auto"/>
              <w:left w:val="single" w:sz="4" w:space="0" w:color="auto"/>
              <w:bottom w:val="single" w:sz="4" w:space="0" w:color="auto"/>
              <w:right w:val="single" w:sz="4" w:space="0" w:color="auto"/>
            </w:tcBorders>
          </w:tcPr>
          <w:p w14:paraId="320F125F" w14:textId="77777777" w:rsidR="005F5A4C" w:rsidRPr="0088193B" w:rsidRDefault="005F5A4C" w:rsidP="005C49C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7408229" w14:textId="77777777" w:rsidR="005F5A4C" w:rsidRPr="0088193B" w:rsidRDefault="005F5A4C" w:rsidP="005C49C9">
            <w:pPr>
              <w:pStyle w:val="TAC"/>
            </w:pPr>
            <w:r w:rsidRPr="0088193B">
              <w:t>-</w:t>
            </w:r>
          </w:p>
        </w:tc>
      </w:tr>
      <w:tr w:rsidR="005F5A4C" w:rsidRPr="0088193B" w14:paraId="5007CC80" w14:textId="77777777" w:rsidTr="005C49C9">
        <w:tc>
          <w:tcPr>
            <w:tcW w:w="534" w:type="dxa"/>
            <w:tcBorders>
              <w:top w:val="single" w:sz="4" w:space="0" w:color="auto"/>
              <w:left w:val="single" w:sz="4" w:space="0" w:color="auto"/>
              <w:bottom w:val="single" w:sz="4" w:space="0" w:color="auto"/>
              <w:right w:val="single" w:sz="4" w:space="0" w:color="auto"/>
            </w:tcBorders>
          </w:tcPr>
          <w:p w14:paraId="0A42339B" w14:textId="77777777" w:rsidR="005F5A4C" w:rsidRPr="0088193B" w:rsidRDefault="005F5A4C" w:rsidP="005C49C9">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28C26BA5" w14:textId="77777777" w:rsidR="005F5A4C" w:rsidRPr="0088193B" w:rsidRDefault="005F5A4C" w:rsidP="005C49C9">
            <w:pPr>
              <w:pStyle w:val="TAL"/>
            </w:pPr>
            <w:r w:rsidRPr="0088193B">
              <w:t>Check: Does the UE transmit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tcPr>
          <w:p w14:paraId="45A86478" w14:textId="77777777" w:rsidR="005F5A4C" w:rsidRPr="0088193B" w:rsidRDefault="005F5A4C" w:rsidP="005C49C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8232D07" w14:textId="77777777" w:rsidR="005F5A4C" w:rsidRPr="0088193B" w:rsidRDefault="005F5A4C" w:rsidP="005C49C9">
            <w:pPr>
              <w:pStyle w:val="TAL"/>
            </w:pPr>
            <w:r w:rsidRPr="0088193B">
              <w:t>MAC PDU (RLC STATUS PDU (ACK_SN ‘2’))</w:t>
            </w:r>
          </w:p>
        </w:tc>
        <w:tc>
          <w:tcPr>
            <w:tcW w:w="567" w:type="dxa"/>
            <w:tcBorders>
              <w:top w:val="single" w:sz="4" w:space="0" w:color="auto"/>
              <w:left w:val="single" w:sz="4" w:space="0" w:color="auto"/>
              <w:bottom w:val="single" w:sz="4" w:space="0" w:color="auto"/>
              <w:right w:val="single" w:sz="4" w:space="0" w:color="auto"/>
            </w:tcBorders>
          </w:tcPr>
          <w:p w14:paraId="288352CA" w14:textId="77777777" w:rsidR="005F5A4C" w:rsidRPr="0088193B" w:rsidRDefault="005F5A4C" w:rsidP="005C49C9">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510BE2C7" w14:textId="77777777" w:rsidR="005F5A4C" w:rsidRPr="0088193B" w:rsidRDefault="005F5A4C" w:rsidP="005C49C9">
            <w:pPr>
              <w:pStyle w:val="TAC"/>
            </w:pPr>
            <w:r w:rsidRPr="0088193B">
              <w:t>P</w:t>
            </w:r>
          </w:p>
        </w:tc>
      </w:tr>
      <w:tr w:rsidR="005F5A4C" w:rsidRPr="0088193B" w14:paraId="3FEC56A9" w14:textId="77777777" w:rsidTr="005C49C9">
        <w:tc>
          <w:tcPr>
            <w:tcW w:w="534" w:type="dxa"/>
            <w:tcBorders>
              <w:top w:val="single" w:sz="4" w:space="0" w:color="auto"/>
              <w:left w:val="single" w:sz="4" w:space="0" w:color="auto"/>
              <w:bottom w:val="single" w:sz="4" w:space="0" w:color="auto"/>
              <w:right w:val="single" w:sz="4" w:space="0" w:color="auto"/>
            </w:tcBorders>
          </w:tcPr>
          <w:p w14:paraId="563D2D08" w14:textId="77777777" w:rsidR="005F5A4C" w:rsidRPr="0088193B" w:rsidRDefault="005F5A4C" w:rsidP="005C49C9">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03F56048" w14:textId="77777777" w:rsidR="005F5A4C" w:rsidRPr="0088193B" w:rsidRDefault="005F5A4C" w:rsidP="005C49C9">
            <w:pPr>
              <w:pStyle w:val="TAL"/>
            </w:pPr>
            <w:r w:rsidRPr="0088193B">
              <w:t xml:space="preserve">The SS transmits five MAC SDUs each containing a RLC SDU of </w:t>
            </w:r>
            <w:r w:rsidR="00BB0A1B" w:rsidRPr="0088193B">
              <w:t>18</w:t>
            </w:r>
            <w:r w:rsidRPr="0088193B">
              <w:t xml:space="preserve"> bytes in an AMD PDU (SN=2 to 6) with the polling field ‘P’ set to ‘1’ in the last AMD PDU. The MAC header contains five MAC sub-headers. The first to forth MAC sub-header are two byte R/R/E/LCID/F/L MAC sub-headers with ‘E’ field set to ‘1’ , ‘LCID’ field set to ‘00011’, ‘F’ field set to ‘0’ and the ‘L’ field set to ‘2</w:t>
            </w:r>
            <w:r w:rsidR="00BB0A1B" w:rsidRPr="0088193B">
              <w:t>0</w:t>
            </w:r>
            <w:r w:rsidRPr="0088193B">
              <w:t>’ bytes. The fifth MAC sub-header is a one byte R/R/E/LCID MAC sub-header with ‘E’ field set to ‘0’ and the ‘LCID’ field set to ‘00011’.</w:t>
            </w:r>
          </w:p>
        </w:tc>
        <w:tc>
          <w:tcPr>
            <w:tcW w:w="709" w:type="dxa"/>
            <w:tcBorders>
              <w:top w:val="single" w:sz="4" w:space="0" w:color="auto"/>
              <w:left w:val="single" w:sz="4" w:space="0" w:color="auto"/>
              <w:bottom w:val="single" w:sz="4" w:space="0" w:color="auto"/>
              <w:right w:val="single" w:sz="4" w:space="0" w:color="auto"/>
            </w:tcBorders>
          </w:tcPr>
          <w:p w14:paraId="777B4B7F" w14:textId="77777777" w:rsidR="005F5A4C" w:rsidRPr="0088193B" w:rsidRDefault="005F5A4C" w:rsidP="005C49C9">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500C40D2" w14:textId="77777777" w:rsidR="005F5A4C" w:rsidRPr="0088193B" w:rsidRDefault="005F5A4C" w:rsidP="005C49C9">
            <w:pPr>
              <w:pStyle w:val="TAL"/>
            </w:pPr>
            <w:r w:rsidRPr="0088193B">
              <w:t>MAC PDU (4 x R/R/E/LCID/L MAC sub-header (E=’1’, LCID=’00011’, F=’0’, L=’2</w:t>
            </w:r>
            <w:r w:rsidR="00BB0A1B" w:rsidRPr="0088193B">
              <w:t xml:space="preserve"> 0</w:t>
            </w:r>
            <w:r w:rsidRPr="0088193B">
              <w:t>’),  R/R/E/LCID MAC sub-header (E=’0’, LCID=’00011’), 5 x 2</w:t>
            </w:r>
            <w:r w:rsidR="00BB0A1B" w:rsidRPr="0088193B">
              <w:t>0</w:t>
            </w:r>
            <w:r w:rsidRPr="0088193B">
              <w:t xml:space="preserve"> bytes MAC SDUs)</w:t>
            </w:r>
          </w:p>
        </w:tc>
        <w:tc>
          <w:tcPr>
            <w:tcW w:w="567" w:type="dxa"/>
            <w:tcBorders>
              <w:top w:val="single" w:sz="4" w:space="0" w:color="auto"/>
              <w:left w:val="single" w:sz="4" w:space="0" w:color="auto"/>
              <w:bottom w:val="single" w:sz="4" w:space="0" w:color="auto"/>
              <w:right w:val="single" w:sz="4" w:space="0" w:color="auto"/>
            </w:tcBorders>
          </w:tcPr>
          <w:p w14:paraId="011F9188" w14:textId="77777777" w:rsidR="005F5A4C" w:rsidRPr="0088193B" w:rsidRDefault="005F5A4C" w:rsidP="005C49C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31ECEB2" w14:textId="77777777" w:rsidR="005F5A4C" w:rsidRPr="0088193B" w:rsidRDefault="005F5A4C" w:rsidP="005C49C9">
            <w:pPr>
              <w:pStyle w:val="TAC"/>
            </w:pPr>
            <w:r w:rsidRPr="0088193B">
              <w:t>-</w:t>
            </w:r>
          </w:p>
        </w:tc>
      </w:tr>
      <w:tr w:rsidR="005F5A4C" w:rsidRPr="0088193B" w14:paraId="3FA34972" w14:textId="77777777" w:rsidTr="005C49C9">
        <w:tc>
          <w:tcPr>
            <w:tcW w:w="534" w:type="dxa"/>
            <w:tcBorders>
              <w:top w:val="single" w:sz="4" w:space="0" w:color="auto"/>
              <w:left w:val="single" w:sz="4" w:space="0" w:color="auto"/>
              <w:bottom w:val="single" w:sz="4" w:space="0" w:color="auto"/>
              <w:right w:val="single" w:sz="4" w:space="0" w:color="auto"/>
            </w:tcBorders>
          </w:tcPr>
          <w:p w14:paraId="68C5681F" w14:textId="77777777" w:rsidR="005F5A4C" w:rsidRPr="0088193B" w:rsidRDefault="005F5A4C" w:rsidP="005C49C9">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783863CC" w14:textId="77777777" w:rsidR="005F5A4C" w:rsidRPr="0088193B" w:rsidRDefault="005F5A4C" w:rsidP="005C49C9">
            <w:pPr>
              <w:pStyle w:val="TAL"/>
            </w:pPr>
            <w:r w:rsidRPr="0088193B">
              <w:t>Check: Does the UE transmit a MAC PDU containing an RLC STATUS PDU acknowledging the reception of the AMD PDUs in step 5?</w:t>
            </w:r>
          </w:p>
        </w:tc>
        <w:tc>
          <w:tcPr>
            <w:tcW w:w="709" w:type="dxa"/>
            <w:tcBorders>
              <w:top w:val="single" w:sz="4" w:space="0" w:color="auto"/>
              <w:left w:val="single" w:sz="4" w:space="0" w:color="auto"/>
              <w:bottom w:val="single" w:sz="4" w:space="0" w:color="auto"/>
              <w:right w:val="single" w:sz="4" w:space="0" w:color="auto"/>
            </w:tcBorders>
          </w:tcPr>
          <w:p w14:paraId="26597096" w14:textId="77777777" w:rsidR="005F5A4C" w:rsidRPr="0088193B" w:rsidRDefault="005F5A4C" w:rsidP="005C49C9">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5040FE7C" w14:textId="77777777" w:rsidR="005F5A4C" w:rsidRPr="0088193B" w:rsidRDefault="005F5A4C" w:rsidP="005C49C9">
            <w:pPr>
              <w:pStyle w:val="TAL"/>
            </w:pPr>
            <w:r w:rsidRPr="0088193B">
              <w:t>MAC PDU (RLC STATUS PDU (ACK_SN ‘7’))</w:t>
            </w:r>
          </w:p>
        </w:tc>
        <w:tc>
          <w:tcPr>
            <w:tcW w:w="567" w:type="dxa"/>
            <w:tcBorders>
              <w:top w:val="single" w:sz="4" w:space="0" w:color="auto"/>
              <w:left w:val="single" w:sz="4" w:space="0" w:color="auto"/>
              <w:bottom w:val="single" w:sz="4" w:space="0" w:color="auto"/>
              <w:right w:val="single" w:sz="4" w:space="0" w:color="auto"/>
            </w:tcBorders>
          </w:tcPr>
          <w:p w14:paraId="686FCCA3" w14:textId="77777777" w:rsidR="005F5A4C" w:rsidRPr="0088193B" w:rsidRDefault="005F5A4C" w:rsidP="005C49C9">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240A7124" w14:textId="77777777" w:rsidR="005F5A4C" w:rsidRPr="0088193B" w:rsidRDefault="005F5A4C" w:rsidP="005C49C9">
            <w:pPr>
              <w:pStyle w:val="TAC"/>
            </w:pPr>
            <w:r w:rsidRPr="0088193B">
              <w:t>P</w:t>
            </w:r>
          </w:p>
        </w:tc>
      </w:tr>
    </w:tbl>
    <w:p w14:paraId="76456C4F" w14:textId="77777777" w:rsidR="005F5A4C" w:rsidRPr="0088193B" w:rsidRDefault="005F5A4C" w:rsidP="005F5A4C"/>
    <w:p w14:paraId="605900FE" w14:textId="77777777" w:rsidR="005F5A4C" w:rsidRPr="0088193B" w:rsidRDefault="005F5A4C" w:rsidP="005F5A4C">
      <w:pPr>
        <w:pStyle w:val="H6"/>
      </w:pPr>
      <w:r w:rsidRPr="0088193B">
        <w:t>7.1.3.3a.3.3</w:t>
      </w:r>
      <w:r w:rsidRPr="0088193B">
        <w:tab/>
        <w:t>Specific Message Contents</w:t>
      </w:r>
    </w:p>
    <w:p w14:paraId="5187F87F" w14:textId="77777777" w:rsidR="00F25485" w:rsidRPr="0088193B" w:rsidRDefault="005F5A4C" w:rsidP="00F25485">
      <w:r w:rsidRPr="0088193B">
        <w:t xml:space="preserve">Same as sub-clause </w:t>
      </w:r>
      <w:r w:rsidRPr="0088193B">
        <w:rPr>
          <w:lang w:eastAsia="zh-CN"/>
        </w:rPr>
        <w:t>7.1.3.3</w:t>
      </w:r>
      <w:r w:rsidRPr="0088193B">
        <w:rPr>
          <w:rFonts w:eastAsia="MS Gothic"/>
        </w:rPr>
        <w:t>.3.</w:t>
      </w:r>
    </w:p>
    <w:p w14:paraId="68551360" w14:textId="77777777" w:rsidR="00DD7097" w:rsidRPr="0088193B" w:rsidRDefault="00DD7097" w:rsidP="00DD7097">
      <w:pPr>
        <w:pStyle w:val="Heading4"/>
      </w:pPr>
      <w:bookmarkStart w:id="21" w:name="_Toc225185265"/>
      <w:r w:rsidRPr="0088193B">
        <w:t>7.1.3.4</w:t>
      </w:r>
      <w:r w:rsidRPr="0088193B">
        <w:tab/>
        <w:t>Correct HARQ process handling</w:t>
      </w:r>
      <w:r w:rsidR="004B0E19" w:rsidRPr="0088193B">
        <w:t xml:space="preserve"> / </w:t>
      </w:r>
      <w:r w:rsidRPr="0088193B">
        <w:t xml:space="preserve">DCCH </w:t>
      </w:r>
      <w:r w:rsidR="004B0E19" w:rsidRPr="0088193B">
        <w:t xml:space="preserve">and </w:t>
      </w:r>
      <w:r w:rsidRPr="0088193B">
        <w:t>DTCH</w:t>
      </w:r>
      <w:bookmarkEnd w:id="21"/>
    </w:p>
    <w:p w14:paraId="22D531A7" w14:textId="77777777" w:rsidR="00DD7097" w:rsidRPr="0088193B" w:rsidRDefault="00DD7097" w:rsidP="00DD7097">
      <w:pPr>
        <w:pStyle w:val="H6"/>
      </w:pPr>
      <w:r w:rsidRPr="0088193B">
        <w:t>7.1.3.4.1</w:t>
      </w:r>
      <w:r w:rsidRPr="0088193B">
        <w:tab/>
        <w:t>Test Purpose (TP)</w:t>
      </w:r>
    </w:p>
    <w:p w14:paraId="67DE9D18" w14:textId="77777777" w:rsidR="00DD7097" w:rsidRPr="0088193B" w:rsidRDefault="00DD7097" w:rsidP="00DD7097">
      <w:pPr>
        <w:pStyle w:val="H6"/>
      </w:pPr>
      <w:r w:rsidRPr="0088193B">
        <w:t>(1)</w:t>
      </w:r>
    </w:p>
    <w:p w14:paraId="623DA238" w14:textId="77777777" w:rsidR="00DD7097" w:rsidRPr="0088193B" w:rsidRDefault="00DD7097" w:rsidP="00DD7097">
      <w:pPr>
        <w:pStyle w:val="PL"/>
        <w:rPr>
          <w:noProof w:val="0"/>
        </w:rPr>
      </w:pPr>
      <w:r w:rsidRPr="0088193B">
        <w:rPr>
          <w:b/>
          <w:bCs/>
          <w:noProof w:val="0"/>
        </w:rPr>
        <w:t>with</w:t>
      </w:r>
      <w:r w:rsidRPr="0088193B">
        <w:rPr>
          <w:noProof w:val="0"/>
        </w:rPr>
        <w:t xml:space="preserve"> { UE in E-UTRA RRC_CONNECTED state with DRB established</w:t>
      </w:r>
      <w:r w:rsidR="00B34564" w:rsidRPr="0088193B">
        <w:rPr>
          <w:noProof w:val="0"/>
        </w:rPr>
        <w:t xml:space="preserve"> </w:t>
      </w:r>
      <w:r w:rsidRPr="0088193B">
        <w:rPr>
          <w:noProof w:val="0"/>
        </w:rPr>
        <w:t>}</w:t>
      </w:r>
    </w:p>
    <w:p w14:paraId="71852BE3" w14:textId="77777777" w:rsidR="00B34564" w:rsidRPr="0088193B" w:rsidRDefault="00DD7097" w:rsidP="00B34564">
      <w:pPr>
        <w:pStyle w:val="PL"/>
        <w:rPr>
          <w:noProof w:val="0"/>
        </w:rPr>
      </w:pPr>
      <w:r w:rsidRPr="0088193B">
        <w:rPr>
          <w:b/>
          <w:bCs/>
          <w:noProof w:val="0"/>
        </w:rPr>
        <w:t>ensure that</w:t>
      </w:r>
      <w:r w:rsidRPr="0088193B">
        <w:rPr>
          <w:noProof w:val="0"/>
        </w:rPr>
        <w:t xml:space="preserve"> {</w:t>
      </w:r>
    </w:p>
    <w:p w14:paraId="1CF192BC" w14:textId="77777777" w:rsidR="00DD7097" w:rsidRPr="0088193B" w:rsidRDefault="00DD7097" w:rsidP="00DD7097">
      <w:pPr>
        <w:pStyle w:val="PL"/>
        <w:rPr>
          <w:noProof w:val="0"/>
        </w:rPr>
      </w:pPr>
      <w:r w:rsidRPr="0088193B">
        <w:rPr>
          <w:noProof w:val="0"/>
        </w:rPr>
        <w:t xml:space="preserve">  </w:t>
      </w:r>
      <w:r w:rsidRPr="0088193B">
        <w:rPr>
          <w:b/>
          <w:bCs/>
          <w:noProof w:val="0"/>
        </w:rPr>
        <w:t>when</w:t>
      </w:r>
      <w:r w:rsidRPr="0088193B">
        <w:rPr>
          <w:noProof w:val="0"/>
        </w:rPr>
        <w:t xml:space="preserve"> { the UE receives a MAC PDU for DRB and </w:t>
      </w:r>
      <w:r w:rsidR="009E05CE" w:rsidRPr="0088193B">
        <w:rPr>
          <w:noProof w:val="0"/>
        </w:rPr>
        <w:t xml:space="preserve">decode </w:t>
      </w:r>
      <w:r w:rsidRPr="0088193B">
        <w:rPr>
          <w:noProof w:val="0"/>
        </w:rPr>
        <w:t>fails</w:t>
      </w:r>
      <w:r w:rsidR="00B34564" w:rsidRPr="0088193B">
        <w:rPr>
          <w:noProof w:val="0"/>
        </w:rPr>
        <w:t xml:space="preserve"> </w:t>
      </w:r>
      <w:r w:rsidRPr="0088193B">
        <w:rPr>
          <w:noProof w:val="0"/>
        </w:rPr>
        <w:t>}</w:t>
      </w:r>
    </w:p>
    <w:p w14:paraId="7A970618" w14:textId="77777777" w:rsidR="00DD7097" w:rsidRPr="0088193B" w:rsidRDefault="00DD7097" w:rsidP="00DD7097">
      <w:pPr>
        <w:pStyle w:val="PL"/>
        <w:rPr>
          <w:noProof w:val="0"/>
        </w:rPr>
      </w:pPr>
      <w:r w:rsidRPr="0088193B">
        <w:rPr>
          <w:noProof w:val="0"/>
        </w:rPr>
        <w:t xml:space="preserve">    </w:t>
      </w:r>
      <w:r w:rsidRPr="0088193B">
        <w:rPr>
          <w:b/>
          <w:bCs/>
          <w:noProof w:val="0"/>
        </w:rPr>
        <w:t>then</w:t>
      </w:r>
      <w:r w:rsidRPr="0088193B">
        <w:rPr>
          <w:noProof w:val="0"/>
        </w:rPr>
        <w:t xml:space="preserve"> { the UE transmits a NACK for the corresponding HARQ process</w:t>
      </w:r>
      <w:r w:rsidR="00B34564" w:rsidRPr="0088193B">
        <w:rPr>
          <w:noProof w:val="0"/>
        </w:rPr>
        <w:t xml:space="preserve"> </w:t>
      </w:r>
      <w:r w:rsidRPr="0088193B">
        <w:rPr>
          <w:noProof w:val="0"/>
        </w:rPr>
        <w:t>}</w:t>
      </w:r>
    </w:p>
    <w:p w14:paraId="0ED1B1B8" w14:textId="77777777" w:rsidR="00B34564" w:rsidRPr="0088193B" w:rsidRDefault="00DD7097" w:rsidP="00B34564">
      <w:pPr>
        <w:pStyle w:val="PL"/>
        <w:rPr>
          <w:noProof w:val="0"/>
        </w:rPr>
      </w:pPr>
      <w:r w:rsidRPr="0088193B">
        <w:rPr>
          <w:noProof w:val="0"/>
        </w:rPr>
        <w:t xml:space="preserve">         </w:t>
      </w:r>
      <w:r w:rsidR="00B34564" w:rsidRPr="0088193B">
        <w:rPr>
          <w:noProof w:val="0"/>
        </w:rPr>
        <w:t xml:space="preserve">   </w:t>
      </w:r>
      <w:r w:rsidRPr="0088193B">
        <w:rPr>
          <w:noProof w:val="0"/>
        </w:rPr>
        <w:t>}</w:t>
      </w:r>
    </w:p>
    <w:p w14:paraId="1D9BA202" w14:textId="77777777" w:rsidR="00DD7097" w:rsidRPr="0088193B" w:rsidRDefault="00DD7097" w:rsidP="00DD7097">
      <w:pPr>
        <w:pStyle w:val="PL"/>
        <w:rPr>
          <w:noProof w:val="0"/>
        </w:rPr>
      </w:pPr>
    </w:p>
    <w:p w14:paraId="76A2E91C" w14:textId="77777777" w:rsidR="00DD7097" w:rsidRPr="0088193B" w:rsidRDefault="00DD7097" w:rsidP="00B50C45">
      <w:pPr>
        <w:pStyle w:val="H6"/>
      </w:pPr>
      <w:r w:rsidRPr="0088193B">
        <w:t>(2)</w:t>
      </w:r>
    </w:p>
    <w:p w14:paraId="62D5D4D3" w14:textId="77777777" w:rsidR="00DD7097" w:rsidRPr="0088193B" w:rsidRDefault="00DD7097" w:rsidP="00DD7097">
      <w:pPr>
        <w:pStyle w:val="PL"/>
        <w:rPr>
          <w:noProof w:val="0"/>
        </w:rPr>
      </w:pPr>
      <w:r w:rsidRPr="0088193B">
        <w:rPr>
          <w:b/>
          <w:bCs/>
          <w:noProof w:val="0"/>
        </w:rPr>
        <w:t>with</w:t>
      </w:r>
      <w:r w:rsidRPr="0088193B">
        <w:rPr>
          <w:noProof w:val="0"/>
        </w:rPr>
        <w:t xml:space="preserve"> { UE in E-UTRA RRC_CONNECTED state with DRB established</w:t>
      </w:r>
      <w:r w:rsidR="00B34564" w:rsidRPr="0088193B">
        <w:rPr>
          <w:noProof w:val="0"/>
        </w:rPr>
        <w:t xml:space="preserve"> </w:t>
      </w:r>
      <w:r w:rsidRPr="0088193B">
        <w:rPr>
          <w:noProof w:val="0"/>
        </w:rPr>
        <w:t>}</w:t>
      </w:r>
    </w:p>
    <w:p w14:paraId="40529405" w14:textId="77777777" w:rsidR="00B34564" w:rsidRPr="0088193B" w:rsidRDefault="00DD7097" w:rsidP="00B34564">
      <w:pPr>
        <w:pStyle w:val="PL"/>
        <w:rPr>
          <w:noProof w:val="0"/>
        </w:rPr>
      </w:pPr>
      <w:r w:rsidRPr="0088193B">
        <w:rPr>
          <w:b/>
          <w:bCs/>
          <w:noProof w:val="0"/>
        </w:rPr>
        <w:t>ensure that</w:t>
      </w:r>
      <w:r w:rsidRPr="0088193B">
        <w:rPr>
          <w:noProof w:val="0"/>
        </w:rPr>
        <w:t xml:space="preserve"> {</w:t>
      </w:r>
    </w:p>
    <w:p w14:paraId="3B0556D6" w14:textId="77777777" w:rsidR="00DD7097" w:rsidRPr="0088193B" w:rsidRDefault="00DD7097" w:rsidP="00DD7097">
      <w:pPr>
        <w:pStyle w:val="PL"/>
        <w:rPr>
          <w:noProof w:val="0"/>
        </w:rPr>
      </w:pPr>
      <w:r w:rsidRPr="0088193B">
        <w:rPr>
          <w:noProof w:val="0"/>
        </w:rPr>
        <w:t xml:space="preserve">  </w:t>
      </w:r>
      <w:r w:rsidRPr="0088193B">
        <w:rPr>
          <w:b/>
          <w:bCs/>
          <w:noProof w:val="0"/>
        </w:rPr>
        <w:t>when</w:t>
      </w:r>
      <w:r w:rsidRPr="0088193B">
        <w:rPr>
          <w:noProof w:val="0"/>
        </w:rPr>
        <w:t xml:space="preserve"> { </w:t>
      </w:r>
      <w:r w:rsidR="007B1921" w:rsidRPr="0088193B">
        <w:rPr>
          <w:noProof w:val="0"/>
        </w:rPr>
        <w:t xml:space="preserve">the </w:t>
      </w:r>
      <w:r w:rsidRPr="0088193B">
        <w:rPr>
          <w:noProof w:val="0"/>
        </w:rPr>
        <w:t>UE receives a MAC PDU retran</w:t>
      </w:r>
      <w:r w:rsidR="009E05CE" w:rsidRPr="0088193B">
        <w:rPr>
          <w:noProof w:val="0"/>
        </w:rPr>
        <w:t>s</w:t>
      </w:r>
      <w:r w:rsidRPr="0088193B">
        <w:rPr>
          <w:noProof w:val="0"/>
        </w:rPr>
        <w:t xml:space="preserve">mission for DRB, and results in </w:t>
      </w:r>
      <w:r w:rsidR="009E05CE" w:rsidRPr="0088193B">
        <w:rPr>
          <w:noProof w:val="0"/>
        </w:rPr>
        <w:t>successful decode</w:t>
      </w:r>
      <w:r w:rsidRPr="0088193B">
        <w:rPr>
          <w:noProof w:val="0"/>
        </w:rPr>
        <w:t>}</w:t>
      </w:r>
    </w:p>
    <w:p w14:paraId="56E13378" w14:textId="77777777" w:rsidR="00DD7097" w:rsidRPr="0088193B" w:rsidRDefault="00DD7097" w:rsidP="00DD7097">
      <w:pPr>
        <w:pStyle w:val="PL"/>
        <w:rPr>
          <w:noProof w:val="0"/>
        </w:rPr>
      </w:pPr>
      <w:r w:rsidRPr="0088193B">
        <w:rPr>
          <w:noProof w:val="0"/>
        </w:rPr>
        <w:t xml:space="preserve">    </w:t>
      </w:r>
      <w:r w:rsidRPr="0088193B">
        <w:rPr>
          <w:b/>
          <w:bCs/>
          <w:noProof w:val="0"/>
        </w:rPr>
        <w:t>then</w:t>
      </w:r>
      <w:r w:rsidRPr="0088193B">
        <w:rPr>
          <w:noProof w:val="0"/>
        </w:rPr>
        <w:t xml:space="preserve"> { </w:t>
      </w:r>
      <w:r w:rsidR="00273E61" w:rsidRPr="0088193B">
        <w:rPr>
          <w:noProof w:val="0"/>
        </w:rPr>
        <w:t xml:space="preserve">the </w:t>
      </w:r>
      <w:r w:rsidRPr="0088193B">
        <w:rPr>
          <w:noProof w:val="0"/>
        </w:rPr>
        <w:t xml:space="preserve">UE </w:t>
      </w:r>
      <w:r w:rsidR="00273E61" w:rsidRPr="0088193B">
        <w:rPr>
          <w:noProof w:val="0"/>
        </w:rPr>
        <w:t>transmits</w:t>
      </w:r>
      <w:r w:rsidRPr="0088193B">
        <w:rPr>
          <w:noProof w:val="0"/>
        </w:rPr>
        <w:t xml:space="preserve"> an ACK for the corresponding HARQ process and delivers data to upper layers</w:t>
      </w:r>
      <w:r w:rsidR="00B34564" w:rsidRPr="0088193B">
        <w:rPr>
          <w:noProof w:val="0"/>
        </w:rPr>
        <w:t xml:space="preserve"> </w:t>
      </w:r>
      <w:r w:rsidRPr="0088193B">
        <w:rPr>
          <w:noProof w:val="0"/>
        </w:rPr>
        <w:t>}</w:t>
      </w:r>
    </w:p>
    <w:p w14:paraId="188079BC" w14:textId="77777777" w:rsidR="00DD7097" w:rsidRPr="0088193B" w:rsidRDefault="00DD7097" w:rsidP="00DD7097">
      <w:pPr>
        <w:pStyle w:val="PL"/>
        <w:rPr>
          <w:noProof w:val="0"/>
        </w:rPr>
      </w:pPr>
      <w:r w:rsidRPr="0088193B">
        <w:rPr>
          <w:noProof w:val="0"/>
        </w:rPr>
        <w:t xml:space="preserve">          </w:t>
      </w:r>
      <w:r w:rsidR="00B34564" w:rsidRPr="0088193B">
        <w:rPr>
          <w:noProof w:val="0"/>
        </w:rPr>
        <w:t xml:space="preserve">  </w:t>
      </w:r>
      <w:r w:rsidRPr="0088193B">
        <w:rPr>
          <w:noProof w:val="0"/>
        </w:rPr>
        <w:t>}</w:t>
      </w:r>
    </w:p>
    <w:p w14:paraId="13CACD6F" w14:textId="77777777" w:rsidR="00DD7097" w:rsidRPr="0088193B" w:rsidRDefault="00DD7097" w:rsidP="00DD7097">
      <w:pPr>
        <w:pStyle w:val="PL"/>
        <w:rPr>
          <w:noProof w:val="0"/>
        </w:rPr>
      </w:pPr>
    </w:p>
    <w:p w14:paraId="6637CE46" w14:textId="77777777" w:rsidR="00DD7097" w:rsidRPr="0088193B" w:rsidRDefault="00DD7097" w:rsidP="00DD7097">
      <w:pPr>
        <w:pStyle w:val="H6"/>
      </w:pPr>
      <w:r w:rsidRPr="0088193B">
        <w:t>7.1.3.4.2</w:t>
      </w:r>
      <w:r w:rsidRPr="0088193B">
        <w:tab/>
        <w:t>Conformance requirements</w:t>
      </w:r>
    </w:p>
    <w:p w14:paraId="05F1410E" w14:textId="77777777" w:rsidR="00DD7097" w:rsidRPr="0088193B" w:rsidRDefault="00DD7097" w:rsidP="00DD7097">
      <w:r w:rsidRPr="0088193B">
        <w:t>References: The conformance requirements covered in the current TC are specified in: TS 36.321, clause 5.3.2.1 &amp; 5.3.2.2.</w:t>
      </w:r>
    </w:p>
    <w:p w14:paraId="13595F99" w14:textId="77777777" w:rsidR="00DD7097" w:rsidRPr="0088193B" w:rsidRDefault="00DD7097" w:rsidP="00DD7097">
      <w:r w:rsidRPr="0088193B">
        <w:t>[TS 36.321, clause 5.3.2.1]</w:t>
      </w:r>
    </w:p>
    <w:p w14:paraId="66B53C2F" w14:textId="77777777" w:rsidR="00773840" w:rsidRPr="0088193B" w:rsidRDefault="00773840" w:rsidP="00773840">
      <w:r w:rsidRPr="0088193B">
        <w:t>There is one HARQ entity at the UE which maintains a number of parallel HARQ processes. Each HARQ process is associated with a HARQ process identifier. The HARQ entity directs HARQ information and associated TBs received on the DL-SCH to the corresponding HARQ processes (see subclause 5.3.2.2).</w:t>
      </w:r>
    </w:p>
    <w:p w14:paraId="51D2BB7A" w14:textId="77777777" w:rsidR="00773840" w:rsidRPr="0088193B" w:rsidRDefault="00773840" w:rsidP="00773840">
      <w:r w:rsidRPr="0088193B">
        <w:t xml:space="preserve">The number of DL HARQ processes </w:t>
      </w:r>
      <w:r w:rsidR="00793243" w:rsidRPr="0088193B">
        <w:t>is</w:t>
      </w:r>
      <w:r w:rsidRPr="0088193B">
        <w:t xml:space="preserve"> specified in [</w:t>
      </w:r>
      <w:r w:rsidR="00793243" w:rsidRPr="0088193B">
        <w:t>2</w:t>
      </w:r>
      <w:r w:rsidRPr="0088193B">
        <w:t xml:space="preserve">], clause </w:t>
      </w:r>
      <w:r w:rsidR="00793243" w:rsidRPr="0088193B">
        <w:t>7</w:t>
      </w:r>
      <w:r w:rsidRPr="0088193B">
        <w:t>.</w:t>
      </w:r>
    </w:p>
    <w:p w14:paraId="1C6F2072" w14:textId="77777777" w:rsidR="00773840" w:rsidRPr="0088193B" w:rsidRDefault="00773840" w:rsidP="00773840">
      <w:r w:rsidRPr="0088193B">
        <w:t>When the physical layer is configured for spatial multiplexing [2], one or two TBs are expected per subframe</w:t>
      </w:r>
      <w:r w:rsidR="00793243" w:rsidRPr="0088193B">
        <w:t xml:space="preserve"> and they are associated with the same HARQ process</w:t>
      </w:r>
      <w:r w:rsidRPr="0088193B">
        <w:t>. Otherwise, one TB is expected per subframe.</w:t>
      </w:r>
    </w:p>
    <w:p w14:paraId="6E3C892E" w14:textId="77777777" w:rsidR="00773840" w:rsidRPr="0088193B" w:rsidRDefault="00773840" w:rsidP="00773840">
      <w:r w:rsidRPr="0088193B">
        <w:t>The UE shall:</w:t>
      </w:r>
    </w:p>
    <w:p w14:paraId="2367ACC3" w14:textId="77777777" w:rsidR="00773840" w:rsidRPr="0088193B" w:rsidRDefault="00773840" w:rsidP="00CF32F1">
      <w:pPr>
        <w:pStyle w:val="B10"/>
      </w:pPr>
      <w:r w:rsidRPr="0088193B">
        <w:t>-</w:t>
      </w:r>
      <w:r w:rsidRPr="0088193B">
        <w:tab/>
        <w:t>If a downlink assignment has been indicated for this TTI:</w:t>
      </w:r>
    </w:p>
    <w:p w14:paraId="5B5B82D7" w14:textId="77777777" w:rsidR="00773840" w:rsidRPr="0088193B" w:rsidRDefault="00773840" w:rsidP="00CF32F1">
      <w:pPr>
        <w:pStyle w:val="B2"/>
      </w:pPr>
      <w:r w:rsidRPr="0088193B">
        <w:t>-</w:t>
      </w:r>
      <w:r w:rsidRPr="0088193B">
        <w:tab/>
        <w:t>allocate the TBs received from the physical layer and the associated HARQ information to the HARQ process indicated by the associated HARQ information.</w:t>
      </w:r>
    </w:p>
    <w:p w14:paraId="60B74F51" w14:textId="77777777" w:rsidR="00773840" w:rsidRPr="0088193B" w:rsidRDefault="00773840" w:rsidP="00CF32F1">
      <w:pPr>
        <w:pStyle w:val="B10"/>
      </w:pPr>
      <w:r w:rsidRPr="0088193B">
        <w:t>-</w:t>
      </w:r>
      <w:r w:rsidRPr="0088193B">
        <w:tab/>
        <w:t>If a downlink assignment has been indicated for the broadcast HARQ process:</w:t>
      </w:r>
    </w:p>
    <w:p w14:paraId="736AAEC3" w14:textId="77777777" w:rsidR="00773840" w:rsidRPr="0088193B" w:rsidRDefault="00773840" w:rsidP="00CF32F1">
      <w:pPr>
        <w:pStyle w:val="B2"/>
      </w:pPr>
      <w:r w:rsidRPr="0088193B">
        <w:t>-</w:t>
      </w:r>
      <w:r w:rsidRPr="0088193B">
        <w:tab/>
        <w:t>allocate the received TB to the broadcast HARQ process.</w:t>
      </w:r>
    </w:p>
    <w:p w14:paraId="5EBF74F6" w14:textId="77777777" w:rsidR="00773840" w:rsidRPr="0088193B" w:rsidRDefault="00773840" w:rsidP="00CF32F1">
      <w:pPr>
        <w:pStyle w:val="NO"/>
      </w:pPr>
      <w:r w:rsidRPr="0088193B">
        <w:t>NOTE:</w:t>
      </w:r>
      <w:r w:rsidRPr="0088193B">
        <w:tab/>
        <w:t>In case of BCCH a dedicated broadcast HARQ process is used.</w:t>
      </w:r>
    </w:p>
    <w:p w14:paraId="71F6E099" w14:textId="77777777" w:rsidR="00DD7097" w:rsidRPr="0088193B" w:rsidRDefault="00DD7097" w:rsidP="00DD7097">
      <w:r w:rsidRPr="0088193B">
        <w:t>[TS 36.321, clause 5.3.2.2]</w:t>
      </w:r>
    </w:p>
    <w:p w14:paraId="2713489E" w14:textId="77777777" w:rsidR="00793243" w:rsidRPr="0088193B" w:rsidRDefault="00793243" w:rsidP="00DD7097">
      <w:r w:rsidRPr="0088193B">
        <w:t>For each subframe where a transmission takes place for the HARQ process, one or two (in case of spatial multiplexing) TBs and the associated HARQ information are received from the HARQ entity.</w:t>
      </w:r>
    </w:p>
    <w:p w14:paraId="29D592C4" w14:textId="77777777" w:rsidR="00DD7097" w:rsidRPr="0088193B" w:rsidRDefault="00DD7097" w:rsidP="00DD7097">
      <w:r w:rsidRPr="0088193B">
        <w:t>For each received TB</w:t>
      </w:r>
      <w:r w:rsidR="00773840" w:rsidRPr="0088193B">
        <w:t xml:space="preserve"> and associated HARQ information, the HARQ process shall</w:t>
      </w:r>
      <w:r w:rsidRPr="0088193B">
        <w:t>:</w:t>
      </w:r>
    </w:p>
    <w:p w14:paraId="016C39FB" w14:textId="77777777" w:rsidR="00DD7097" w:rsidRPr="0088193B" w:rsidRDefault="00DD7097" w:rsidP="00DD7097">
      <w:pPr>
        <w:pStyle w:val="B10"/>
      </w:pPr>
      <w:r w:rsidRPr="0088193B">
        <w:t>-</w:t>
      </w:r>
      <w:r w:rsidRPr="0088193B">
        <w:tab/>
        <w:t xml:space="preserve">if the NDI, when provided, has been </w:t>
      </w:r>
      <w:r w:rsidR="00773840" w:rsidRPr="0088193B">
        <w:t xml:space="preserve">toggled </w:t>
      </w:r>
      <w:r w:rsidRPr="0088193B">
        <w:t xml:space="preserve">compared to the value of the previous received transmission </w:t>
      </w:r>
      <w:r w:rsidR="00793243" w:rsidRPr="0088193B">
        <w:t xml:space="preserve">corresponding to </w:t>
      </w:r>
      <w:r w:rsidRPr="0088193B">
        <w:t xml:space="preserve">this </w:t>
      </w:r>
      <w:r w:rsidR="00793243" w:rsidRPr="0088193B">
        <w:t>TB</w:t>
      </w:r>
      <w:r w:rsidRPr="0088193B">
        <w:t>; or</w:t>
      </w:r>
    </w:p>
    <w:p w14:paraId="2FF8FE51" w14:textId="77777777" w:rsidR="00DD7097" w:rsidRPr="0088193B" w:rsidRDefault="00DD7097" w:rsidP="00DD7097">
      <w:pPr>
        <w:pStyle w:val="B10"/>
      </w:pPr>
      <w:r w:rsidRPr="0088193B">
        <w:t>-</w:t>
      </w:r>
      <w:r w:rsidRPr="0088193B">
        <w:tab/>
        <w:t xml:space="preserve">if the HARQ process is equal to the broadcast process and </w:t>
      </w:r>
      <w:r w:rsidR="00E6631B" w:rsidRPr="0088193B">
        <w:t>if this is the first received transmission for the TB according to the system information schedule indicated by RRC</w:t>
      </w:r>
      <w:r w:rsidRPr="0088193B">
        <w:t>; or</w:t>
      </w:r>
    </w:p>
    <w:p w14:paraId="7E4142BD" w14:textId="77777777" w:rsidR="007B7525" w:rsidRPr="0088193B" w:rsidRDefault="00DD7097" w:rsidP="007B7525">
      <w:pPr>
        <w:pStyle w:val="B10"/>
      </w:pPr>
      <w:r w:rsidRPr="0088193B">
        <w:t>-</w:t>
      </w:r>
      <w:r w:rsidRPr="0088193B">
        <w:tab/>
        <w:t xml:space="preserve">if this is the very first received transmission for this </w:t>
      </w:r>
      <w:r w:rsidR="007B7525" w:rsidRPr="0088193B">
        <w:t>TB</w:t>
      </w:r>
      <w:r w:rsidR="00E6631B" w:rsidRPr="0088193B">
        <w:rPr>
          <w:lang w:eastAsia="ko-KR"/>
        </w:rPr>
        <w:t>(i.e. there is no previous NDI for this TB)</w:t>
      </w:r>
      <w:r w:rsidRPr="0088193B">
        <w:t>:</w:t>
      </w:r>
    </w:p>
    <w:p w14:paraId="28AA45C9" w14:textId="77777777" w:rsidR="007B7525" w:rsidRPr="0088193B" w:rsidRDefault="007B7525" w:rsidP="007B7525">
      <w:pPr>
        <w:pStyle w:val="B2"/>
        <w:rPr>
          <w:rFonts w:eastAsia="SimSun"/>
          <w:lang w:eastAsia="zh-CN"/>
        </w:rPr>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2743E84B" w14:textId="77777777" w:rsidR="007B7525" w:rsidRPr="0088193B" w:rsidRDefault="007B7525" w:rsidP="007B7525">
      <w:pPr>
        <w:pStyle w:val="B10"/>
        <w:rPr>
          <w:rFonts w:eastAsia="SimSun"/>
          <w:lang w:eastAsia="zh-CN"/>
        </w:rPr>
      </w:pPr>
      <w:r w:rsidRPr="0088193B">
        <w:t>-</w:t>
      </w:r>
      <w:r w:rsidRPr="0088193B">
        <w:tab/>
        <w:t>else</w:t>
      </w:r>
      <w:r w:rsidRPr="0088193B">
        <w:rPr>
          <w:rFonts w:eastAsia="SimSun"/>
          <w:lang w:eastAsia="zh-CN"/>
        </w:rPr>
        <w:t>:</w:t>
      </w:r>
    </w:p>
    <w:p w14:paraId="73334887" w14:textId="77777777" w:rsidR="007B7525" w:rsidRPr="0088193B" w:rsidRDefault="007B7525" w:rsidP="007B7525">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11726798" w14:textId="77777777" w:rsidR="007B7525" w:rsidRPr="0088193B" w:rsidRDefault="007B7525" w:rsidP="007B7525">
      <w:r w:rsidRPr="0088193B">
        <w:t>The UE then shall:</w:t>
      </w:r>
    </w:p>
    <w:p w14:paraId="6CFCF221" w14:textId="77777777" w:rsidR="00DD7097" w:rsidRPr="0088193B" w:rsidRDefault="007B7525" w:rsidP="007B7525">
      <w:pPr>
        <w:pStyle w:val="B10"/>
      </w:pPr>
      <w:r w:rsidRPr="0088193B">
        <w:t>-</w:t>
      </w:r>
      <w:r w:rsidRPr="0088193B">
        <w:tab/>
        <w:t xml:space="preserve">if </w:t>
      </w:r>
      <w:r w:rsidRPr="0088193B">
        <w:rPr>
          <w:rFonts w:eastAsia="SimSun"/>
          <w:lang w:eastAsia="zh-CN"/>
        </w:rPr>
        <w:t xml:space="preserve">this is </w:t>
      </w:r>
      <w:r w:rsidRPr="0088193B">
        <w:t>a new transmission</w:t>
      </w:r>
    </w:p>
    <w:p w14:paraId="3EE1D9DE" w14:textId="77777777" w:rsidR="00DD7097" w:rsidRPr="0088193B" w:rsidRDefault="00DD7097" w:rsidP="00DD7097">
      <w:pPr>
        <w:pStyle w:val="B2"/>
      </w:pPr>
      <w:r w:rsidRPr="0088193B">
        <w:t>-</w:t>
      </w:r>
      <w:r w:rsidRPr="0088193B">
        <w:tab/>
        <w:t xml:space="preserve">replace the data currently in the soft buffer for this </w:t>
      </w:r>
      <w:r w:rsidR="007B7525" w:rsidRPr="0088193B">
        <w:t>TB</w:t>
      </w:r>
      <w:r w:rsidRPr="0088193B">
        <w:t xml:space="preserve"> with the received data.</w:t>
      </w:r>
    </w:p>
    <w:p w14:paraId="796FF97B" w14:textId="77777777" w:rsidR="007B7525" w:rsidRPr="0088193B" w:rsidRDefault="007B7525" w:rsidP="007B7525">
      <w:pPr>
        <w:pStyle w:val="B10"/>
      </w:pPr>
      <w:r w:rsidRPr="0088193B">
        <w:t>-</w:t>
      </w:r>
      <w:r w:rsidRPr="0088193B">
        <w:tab/>
        <w:t xml:space="preserve">else if </w:t>
      </w:r>
      <w:r w:rsidRPr="0088193B">
        <w:rPr>
          <w:rFonts w:eastAsia="SimSun"/>
          <w:lang w:eastAsia="zh-CN"/>
        </w:rPr>
        <w:t>this is</w:t>
      </w:r>
      <w:r w:rsidRPr="0088193B">
        <w:t xml:space="preserve"> a retransmission:</w:t>
      </w:r>
    </w:p>
    <w:p w14:paraId="57C2C9BC" w14:textId="77777777" w:rsidR="00DD7097" w:rsidRPr="0088193B" w:rsidRDefault="00DD7097" w:rsidP="00DD7097">
      <w:pPr>
        <w:pStyle w:val="B2"/>
      </w:pPr>
      <w:r w:rsidRPr="0088193B">
        <w:t>-</w:t>
      </w:r>
      <w:r w:rsidRPr="0088193B">
        <w:tab/>
        <w:t>if the data has not yet been successfully decoded:</w:t>
      </w:r>
    </w:p>
    <w:p w14:paraId="66C21A6B" w14:textId="77777777" w:rsidR="00DD7097" w:rsidRPr="0088193B" w:rsidRDefault="00DD7097" w:rsidP="00DD7097">
      <w:pPr>
        <w:pStyle w:val="B3"/>
      </w:pPr>
      <w:r w:rsidRPr="0088193B">
        <w:t>-</w:t>
      </w:r>
      <w:r w:rsidRPr="0088193B">
        <w:tab/>
        <w:t xml:space="preserve">combine the received data with the data currently in the soft buffer for this </w:t>
      </w:r>
      <w:r w:rsidR="007B7525" w:rsidRPr="0088193B">
        <w:t>TB</w:t>
      </w:r>
      <w:r w:rsidRPr="0088193B">
        <w:t>.</w:t>
      </w:r>
    </w:p>
    <w:p w14:paraId="3F7C7501" w14:textId="77777777" w:rsidR="00DD7097" w:rsidRPr="0088193B" w:rsidRDefault="00DD7097" w:rsidP="00DD7097">
      <w:pPr>
        <w:pStyle w:val="B2"/>
      </w:pPr>
      <w:r w:rsidRPr="0088193B">
        <w:t>-</w:t>
      </w:r>
      <w:r w:rsidRPr="0088193B">
        <w:tab/>
        <w:t xml:space="preserve">if the TB size is different from the last valid TB size signalled for this </w:t>
      </w:r>
      <w:r w:rsidR="007B7525" w:rsidRPr="0088193B">
        <w:t>TB</w:t>
      </w:r>
      <w:r w:rsidRPr="0088193B">
        <w:t>:</w:t>
      </w:r>
    </w:p>
    <w:p w14:paraId="24A1840D" w14:textId="77777777" w:rsidR="00DD7097" w:rsidRPr="0088193B" w:rsidRDefault="00DD7097" w:rsidP="00DD7097">
      <w:pPr>
        <w:pStyle w:val="B3"/>
      </w:pPr>
      <w:r w:rsidRPr="0088193B">
        <w:t>-</w:t>
      </w:r>
      <w:r w:rsidRPr="0088193B">
        <w:tab/>
        <w:t xml:space="preserve">the UE may replace the data currently in the soft buffer for this </w:t>
      </w:r>
      <w:r w:rsidR="007B7525" w:rsidRPr="0088193B">
        <w:t>TB</w:t>
      </w:r>
      <w:r w:rsidRPr="0088193B">
        <w:t xml:space="preserve"> with the received data.</w:t>
      </w:r>
    </w:p>
    <w:p w14:paraId="6353B4A5" w14:textId="77777777" w:rsidR="00DD7097" w:rsidRPr="0088193B" w:rsidRDefault="00DD7097" w:rsidP="00DD7097">
      <w:pPr>
        <w:pStyle w:val="B10"/>
      </w:pPr>
      <w:r w:rsidRPr="0088193B">
        <w:t>-</w:t>
      </w:r>
      <w:r w:rsidRPr="0088193B">
        <w:tab/>
        <w:t>attempt to decode the data in the soft buffer</w:t>
      </w:r>
      <w:r w:rsidR="007B7525" w:rsidRPr="0088193B">
        <w:t xml:space="preserve"> for this TB</w:t>
      </w:r>
      <w:r w:rsidRPr="0088193B">
        <w:t>;</w:t>
      </w:r>
    </w:p>
    <w:p w14:paraId="1D461A8D" w14:textId="77777777" w:rsidR="00DD7097" w:rsidRPr="0088193B" w:rsidRDefault="00DD7097" w:rsidP="00DD7097">
      <w:pPr>
        <w:pStyle w:val="B10"/>
      </w:pPr>
      <w:r w:rsidRPr="0088193B">
        <w:t>-</w:t>
      </w:r>
      <w:r w:rsidRPr="0088193B">
        <w:tab/>
        <w:t>if the data in the soft buffer was successfully decoded</w:t>
      </w:r>
      <w:r w:rsidR="007B7525" w:rsidRPr="0088193B">
        <w:t xml:space="preserve"> for this TB</w:t>
      </w:r>
      <w:r w:rsidRPr="0088193B">
        <w:t>:</w:t>
      </w:r>
    </w:p>
    <w:p w14:paraId="25754953" w14:textId="77777777" w:rsidR="00DD7097" w:rsidRPr="0088193B" w:rsidRDefault="00DD7097" w:rsidP="00DD7097">
      <w:pPr>
        <w:pStyle w:val="B2"/>
      </w:pPr>
      <w:r w:rsidRPr="0088193B">
        <w:t>-</w:t>
      </w:r>
      <w:r w:rsidRPr="0088193B">
        <w:tab/>
        <w:t xml:space="preserve">if the HARQ process is equal to the broadcast process, deliver the decoded MAC PDU to </w:t>
      </w:r>
      <w:r w:rsidR="007B7525" w:rsidRPr="0088193B">
        <w:t>upper layers</w:t>
      </w:r>
      <w:r w:rsidRPr="0088193B">
        <w:t>.</w:t>
      </w:r>
    </w:p>
    <w:p w14:paraId="1F8AAE2D" w14:textId="77777777" w:rsidR="00DA0EF2" w:rsidRPr="0088193B" w:rsidRDefault="00DD7097" w:rsidP="00DD7097">
      <w:pPr>
        <w:pStyle w:val="B2"/>
      </w:pPr>
      <w:r w:rsidRPr="0088193B">
        <w:t>-</w:t>
      </w:r>
      <w:r w:rsidRPr="0088193B">
        <w:tab/>
        <w:t>else</w:t>
      </w:r>
      <w:r w:rsidR="00DA0EF2" w:rsidRPr="0088193B">
        <w:rPr>
          <w:rFonts w:eastAsia="Malgun Gothic"/>
          <w:lang w:eastAsia="ko-KR"/>
        </w:rPr>
        <w:t xml:space="preserve"> if this is the first successful decoding of the data in the soft buffer for this TB</w:t>
      </w:r>
      <w:r w:rsidR="00DA0EF2" w:rsidRPr="0088193B">
        <w:rPr>
          <w:rFonts w:eastAsia="Malgun Gothic"/>
        </w:rPr>
        <w:t>:</w:t>
      </w:r>
    </w:p>
    <w:p w14:paraId="2648B098" w14:textId="77777777" w:rsidR="00DD7097" w:rsidRPr="0088193B" w:rsidRDefault="00DA0EF2" w:rsidP="00DA0EF2">
      <w:pPr>
        <w:pStyle w:val="B3"/>
      </w:pPr>
      <w:r w:rsidRPr="0088193B">
        <w:t>-</w:t>
      </w:r>
      <w:r w:rsidR="00DD7097" w:rsidRPr="0088193B">
        <w:t>deliver the decoded MAC PDU to the disassembly and demultiplexing entity.</w:t>
      </w:r>
    </w:p>
    <w:p w14:paraId="4DAB6C31" w14:textId="77777777" w:rsidR="00DD7097" w:rsidRPr="0088193B" w:rsidRDefault="00DD7097" w:rsidP="00DD7097">
      <w:pPr>
        <w:pStyle w:val="B2"/>
      </w:pPr>
      <w:r w:rsidRPr="0088193B">
        <w:t>-</w:t>
      </w:r>
      <w:r w:rsidRPr="0088193B">
        <w:tab/>
        <w:t xml:space="preserve">generate a positive acknowledgement (ACK) of the data in this </w:t>
      </w:r>
      <w:r w:rsidR="007B7525" w:rsidRPr="0088193B">
        <w:t>TB</w:t>
      </w:r>
      <w:r w:rsidRPr="0088193B">
        <w:t>.</w:t>
      </w:r>
    </w:p>
    <w:p w14:paraId="44627DC0" w14:textId="77777777" w:rsidR="00DD7097" w:rsidRPr="0088193B" w:rsidRDefault="00DD7097" w:rsidP="00DD7097">
      <w:pPr>
        <w:pStyle w:val="B10"/>
      </w:pPr>
      <w:r w:rsidRPr="0088193B">
        <w:t>-</w:t>
      </w:r>
      <w:r w:rsidRPr="0088193B">
        <w:tab/>
        <w:t>else:</w:t>
      </w:r>
    </w:p>
    <w:p w14:paraId="117F0273" w14:textId="77777777" w:rsidR="00DD7097" w:rsidRPr="0088193B" w:rsidRDefault="00DD7097" w:rsidP="00DD7097">
      <w:pPr>
        <w:pStyle w:val="B2"/>
      </w:pPr>
      <w:r w:rsidRPr="0088193B">
        <w:t>-</w:t>
      </w:r>
      <w:r w:rsidRPr="0088193B">
        <w:tab/>
        <w:t xml:space="preserve">generate a negative acknowledgement (NACK) of the data in this </w:t>
      </w:r>
      <w:r w:rsidR="007B7525" w:rsidRPr="0088193B">
        <w:t>TB</w:t>
      </w:r>
      <w:r w:rsidRPr="0088193B">
        <w:t>.</w:t>
      </w:r>
    </w:p>
    <w:p w14:paraId="508DA522" w14:textId="77777777" w:rsidR="00773840" w:rsidRPr="0088193B" w:rsidRDefault="00773840" w:rsidP="00A223D6">
      <w:pPr>
        <w:pStyle w:val="B10"/>
      </w:pPr>
      <w:r w:rsidRPr="0088193B">
        <w:t>-</w:t>
      </w:r>
      <w:r w:rsidRPr="0088193B">
        <w:tab/>
        <w:t>if the HARQ process is associated with a transmission indicated with a Temporary C-RNTI and the Contention Resolution is not successful (see subclause 5.1.5); or</w:t>
      </w:r>
    </w:p>
    <w:p w14:paraId="6504DB65" w14:textId="77777777" w:rsidR="00DD7097" w:rsidRPr="0088193B" w:rsidRDefault="00DD7097" w:rsidP="00DD7097">
      <w:pPr>
        <w:pStyle w:val="B10"/>
      </w:pPr>
      <w:r w:rsidRPr="0088193B">
        <w:t>-</w:t>
      </w:r>
      <w:r w:rsidRPr="0088193B">
        <w:tab/>
        <w:t>if the HARQ process is equal to the broadcast process</w:t>
      </w:r>
      <w:r w:rsidR="00773840" w:rsidRPr="0088193B">
        <w:t>; or</w:t>
      </w:r>
    </w:p>
    <w:p w14:paraId="0661ADED" w14:textId="77777777" w:rsidR="00773840" w:rsidRPr="0088193B" w:rsidRDefault="00773840" w:rsidP="00DD7097">
      <w:pPr>
        <w:pStyle w:val="B10"/>
      </w:pPr>
      <w:r w:rsidRPr="0088193B">
        <w:t>-</w:t>
      </w:r>
      <w:r w:rsidRPr="0088193B">
        <w:tab/>
      </w:r>
      <w:r w:rsidR="00E6631B" w:rsidRPr="0088193B">
        <w:t>-</w:t>
      </w:r>
      <w:r w:rsidR="00E6631B" w:rsidRPr="0088193B">
        <w:tab/>
        <w:t xml:space="preserve">if </w:t>
      </w:r>
      <w:r w:rsidR="00E6631B" w:rsidRPr="0088193B">
        <w:rPr>
          <w:i/>
        </w:rPr>
        <w:t>timeAlignmentTimer</w:t>
      </w:r>
      <w:r w:rsidR="00E6631B" w:rsidRPr="0088193B">
        <w:t xml:space="preserve"> is stopped or expired</w:t>
      </w:r>
      <w:r w:rsidRPr="0088193B">
        <w:t>:</w:t>
      </w:r>
    </w:p>
    <w:p w14:paraId="6C5A16B7" w14:textId="77777777" w:rsidR="00DD7097" w:rsidRPr="0088193B" w:rsidRDefault="00DD7097" w:rsidP="00DD7097">
      <w:pPr>
        <w:pStyle w:val="B2"/>
      </w:pPr>
      <w:r w:rsidRPr="0088193B">
        <w:t>-</w:t>
      </w:r>
      <w:r w:rsidRPr="0088193B">
        <w:tab/>
        <w:t>do not indicate the generated positive or negative acknowledgement to the physical layer.</w:t>
      </w:r>
    </w:p>
    <w:p w14:paraId="57265E78" w14:textId="77777777" w:rsidR="00DD7097" w:rsidRPr="0088193B" w:rsidRDefault="00DD7097" w:rsidP="00DD7097">
      <w:pPr>
        <w:pStyle w:val="B10"/>
      </w:pPr>
      <w:r w:rsidRPr="0088193B">
        <w:t>-</w:t>
      </w:r>
      <w:r w:rsidRPr="0088193B">
        <w:tab/>
        <w:t>else:</w:t>
      </w:r>
    </w:p>
    <w:p w14:paraId="76030253" w14:textId="77777777" w:rsidR="00DD7097" w:rsidRPr="0088193B" w:rsidRDefault="00DD7097" w:rsidP="00DD7097">
      <w:pPr>
        <w:pStyle w:val="B2"/>
      </w:pPr>
      <w:r w:rsidRPr="0088193B">
        <w:t>-</w:t>
      </w:r>
      <w:r w:rsidRPr="0088193B">
        <w:tab/>
        <w:t xml:space="preserve">indicate the generated positive or negative acknowledgement </w:t>
      </w:r>
      <w:r w:rsidR="007B7525" w:rsidRPr="0088193B">
        <w:t xml:space="preserve">for this TB </w:t>
      </w:r>
      <w:r w:rsidRPr="0088193B">
        <w:t>to the physical layer.</w:t>
      </w:r>
    </w:p>
    <w:p w14:paraId="6C7D1719" w14:textId="77777777" w:rsidR="007B7525" w:rsidRPr="0088193B" w:rsidRDefault="007B7525" w:rsidP="00064D54">
      <w:r w:rsidRPr="0088193B">
        <w:rPr>
          <w:lang w:eastAsia="ko-KR"/>
        </w:rPr>
        <w:t xml:space="preserve">The UE shall ignore NDI received in all downlink assignments on PDCCH for its Temporary C-RNTI when determining if NDI on PDCCH for its C-RNTI has been </w:t>
      </w:r>
      <w:r w:rsidR="00E6631B" w:rsidRPr="0088193B">
        <w:rPr>
          <w:lang w:eastAsia="ko-KR"/>
        </w:rPr>
        <w:t>toggled</w:t>
      </w:r>
      <w:r w:rsidRPr="0088193B">
        <w:rPr>
          <w:lang w:eastAsia="ko-KR"/>
        </w:rPr>
        <w:t xml:space="preserve"> compared to the value in the previous transmission.</w:t>
      </w:r>
    </w:p>
    <w:p w14:paraId="15EBF81F" w14:textId="77777777" w:rsidR="00A43DFE" w:rsidRPr="0088193B" w:rsidRDefault="00A43DFE" w:rsidP="00A43DFE">
      <w:pPr>
        <w:pStyle w:val="H6"/>
      </w:pPr>
      <w:r w:rsidRPr="0088193B">
        <w:t>7.1.3.4.3</w:t>
      </w:r>
      <w:r w:rsidRPr="0088193B">
        <w:tab/>
        <w:t>Test description</w:t>
      </w:r>
    </w:p>
    <w:p w14:paraId="189A6F3E" w14:textId="77777777" w:rsidR="00DD7097" w:rsidRPr="0088193B" w:rsidRDefault="00DD7097" w:rsidP="00DD7097">
      <w:pPr>
        <w:pStyle w:val="H6"/>
      </w:pPr>
      <w:r w:rsidRPr="0088193B">
        <w:t>7.1.3.4.3</w:t>
      </w:r>
      <w:r w:rsidR="00A43DFE" w:rsidRPr="0088193B">
        <w:t>.1</w:t>
      </w:r>
      <w:r w:rsidRPr="0088193B">
        <w:tab/>
        <w:t>Pre-test conditions</w:t>
      </w:r>
    </w:p>
    <w:p w14:paraId="77AA56EA" w14:textId="77777777" w:rsidR="00DD7097" w:rsidRPr="0088193B" w:rsidRDefault="00DD7097" w:rsidP="00A43DFE">
      <w:pPr>
        <w:pStyle w:val="H6"/>
      </w:pPr>
      <w:r w:rsidRPr="0088193B">
        <w:t>System Simulator:</w:t>
      </w:r>
    </w:p>
    <w:p w14:paraId="5CD55474" w14:textId="77777777" w:rsidR="009A2678" w:rsidRPr="0088193B" w:rsidRDefault="00A43DFE" w:rsidP="009A2678">
      <w:pPr>
        <w:pStyle w:val="B10"/>
        <w:numPr>
          <w:ilvl w:val="0"/>
          <w:numId w:val="10"/>
        </w:numPr>
      </w:pPr>
      <w:r w:rsidRPr="0088193B">
        <w:t>Cell 1</w:t>
      </w:r>
    </w:p>
    <w:p w14:paraId="7F15D34F" w14:textId="77777777" w:rsidR="00DD7097" w:rsidRPr="0088193B" w:rsidRDefault="009A2678" w:rsidP="009A2678">
      <w:pPr>
        <w:pStyle w:val="B10"/>
      </w:pPr>
      <w:r w:rsidRPr="0088193B">
        <w:t>-</w:t>
      </w:r>
      <w:r w:rsidRPr="0088193B">
        <w:tab/>
        <w:t>RRC Connection Reconfiguration (preamble: Table 4.5.3.3-1, step 8) using parameters as specified in Table 7.1.3.4.3.3-1</w:t>
      </w:r>
    </w:p>
    <w:p w14:paraId="0358707E" w14:textId="77777777" w:rsidR="00DD7097" w:rsidRPr="0088193B" w:rsidRDefault="00DD7097" w:rsidP="00A43DFE">
      <w:pPr>
        <w:pStyle w:val="H6"/>
      </w:pPr>
      <w:r w:rsidRPr="0088193B">
        <w:t>UE:</w:t>
      </w:r>
    </w:p>
    <w:p w14:paraId="72E04FBD" w14:textId="77777777" w:rsidR="00DD7097" w:rsidRPr="0088193B" w:rsidRDefault="00950FCB" w:rsidP="00950FCB">
      <w:r w:rsidRPr="0088193B">
        <w:t>None</w:t>
      </w:r>
      <w:r w:rsidR="00A43DFE" w:rsidRPr="0088193B">
        <w:t>.</w:t>
      </w:r>
    </w:p>
    <w:p w14:paraId="225FE7D2" w14:textId="77777777" w:rsidR="00DD7097" w:rsidRPr="0088193B" w:rsidRDefault="00DD7097" w:rsidP="00A43DFE">
      <w:pPr>
        <w:pStyle w:val="H6"/>
      </w:pPr>
      <w:r w:rsidRPr="0088193B">
        <w:t>Preamble:</w:t>
      </w:r>
    </w:p>
    <w:p w14:paraId="544D14F7" w14:textId="77777777" w:rsidR="00DD7097" w:rsidRPr="0088193B" w:rsidRDefault="00DD7097" w:rsidP="00DD7097">
      <w:pPr>
        <w:pStyle w:val="B10"/>
      </w:pPr>
      <w:r w:rsidRPr="0088193B">
        <w:t>-</w:t>
      </w:r>
      <w:r w:rsidRPr="0088193B">
        <w:tab/>
        <w:t xml:space="preserve">The </w:t>
      </w:r>
      <w:r w:rsidR="00A43DFE" w:rsidRPr="0088193B">
        <w:t xml:space="preserve">UE is </w:t>
      </w:r>
      <w:r w:rsidR="00590065" w:rsidRPr="0088193B">
        <w:t>in state</w:t>
      </w:r>
      <w:r w:rsidR="00A43DFE" w:rsidRPr="0088193B">
        <w:t xml:space="preserve"> Loopback Activated (state 4) according to [18].</w:t>
      </w:r>
    </w:p>
    <w:p w14:paraId="2C2A31FB" w14:textId="77777777" w:rsidR="00DD7097" w:rsidRPr="0088193B" w:rsidRDefault="00DD7097" w:rsidP="00DD7097">
      <w:pPr>
        <w:pStyle w:val="H6"/>
      </w:pPr>
      <w:r w:rsidRPr="0088193B">
        <w:t>7.1.3.4</w:t>
      </w:r>
      <w:r w:rsidR="00A43DFE" w:rsidRPr="0088193B">
        <w:t>.3.2</w:t>
      </w:r>
      <w:r w:rsidRPr="0088193B">
        <w:tab/>
        <w:t>Test procedure sequence</w:t>
      </w:r>
    </w:p>
    <w:p w14:paraId="69CC3363" w14:textId="77777777" w:rsidR="00DD7097" w:rsidRPr="0088193B" w:rsidRDefault="00DD7097" w:rsidP="00DD7097">
      <w:pPr>
        <w:pStyle w:val="TH"/>
      </w:pPr>
      <w:r w:rsidRPr="0088193B">
        <w:t>Table 7.1.3.4</w:t>
      </w:r>
      <w:r w:rsidR="00A43DFE" w:rsidRPr="0088193B">
        <w:t>.3.2-1: Main b</w:t>
      </w:r>
      <w:r w:rsidRPr="0088193B">
        <w:t>ehavio</w:t>
      </w:r>
      <w:r w:rsidR="00A43DFE" w:rsidRPr="0088193B">
        <w:t>u</w:t>
      </w:r>
      <w:r w:rsidRPr="0088193B">
        <w:t>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E7DA9" w:rsidRPr="0088193B" w14:paraId="37B99E32" w14:textId="77777777">
        <w:tc>
          <w:tcPr>
            <w:tcW w:w="534" w:type="dxa"/>
            <w:tcBorders>
              <w:bottom w:val="nil"/>
            </w:tcBorders>
            <w:shd w:val="clear" w:color="auto" w:fill="auto"/>
          </w:tcPr>
          <w:p w14:paraId="59DC4890" w14:textId="77777777" w:rsidR="008E7DA9" w:rsidRPr="0088193B" w:rsidRDefault="008E7DA9" w:rsidP="008E7DA9">
            <w:pPr>
              <w:pStyle w:val="TAH"/>
            </w:pPr>
            <w:r w:rsidRPr="0088193B">
              <w:t>St</w:t>
            </w:r>
          </w:p>
        </w:tc>
        <w:tc>
          <w:tcPr>
            <w:tcW w:w="3968" w:type="dxa"/>
            <w:shd w:val="clear" w:color="auto" w:fill="auto"/>
          </w:tcPr>
          <w:p w14:paraId="72D88FDB" w14:textId="77777777" w:rsidR="008E7DA9" w:rsidRPr="0088193B" w:rsidRDefault="008E7DA9" w:rsidP="008E7DA9">
            <w:pPr>
              <w:pStyle w:val="TAH"/>
            </w:pPr>
            <w:r w:rsidRPr="0088193B">
              <w:t>Procedure</w:t>
            </w:r>
          </w:p>
        </w:tc>
        <w:tc>
          <w:tcPr>
            <w:tcW w:w="3684" w:type="dxa"/>
            <w:gridSpan w:val="2"/>
            <w:shd w:val="clear" w:color="auto" w:fill="auto"/>
          </w:tcPr>
          <w:p w14:paraId="7913B2B3" w14:textId="77777777" w:rsidR="008E7DA9" w:rsidRPr="0088193B" w:rsidRDefault="008E7DA9" w:rsidP="008E7DA9">
            <w:pPr>
              <w:pStyle w:val="TAH"/>
            </w:pPr>
            <w:r w:rsidRPr="0088193B">
              <w:t>Message Sequence</w:t>
            </w:r>
          </w:p>
        </w:tc>
        <w:tc>
          <w:tcPr>
            <w:tcW w:w="567" w:type="dxa"/>
            <w:tcBorders>
              <w:bottom w:val="nil"/>
            </w:tcBorders>
            <w:shd w:val="clear" w:color="auto" w:fill="auto"/>
          </w:tcPr>
          <w:p w14:paraId="03BB7DD5" w14:textId="77777777" w:rsidR="008E7DA9" w:rsidRPr="0088193B" w:rsidRDefault="008E7DA9" w:rsidP="008E7DA9">
            <w:pPr>
              <w:pStyle w:val="TAH"/>
            </w:pPr>
            <w:r w:rsidRPr="0088193B">
              <w:t>TP</w:t>
            </w:r>
          </w:p>
        </w:tc>
        <w:tc>
          <w:tcPr>
            <w:tcW w:w="850" w:type="dxa"/>
            <w:tcBorders>
              <w:bottom w:val="nil"/>
            </w:tcBorders>
            <w:shd w:val="clear" w:color="auto" w:fill="auto"/>
          </w:tcPr>
          <w:p w14:paraId="4AD71125" w14:textId="77777777" w:rsidR="008E7DA9" w:rsidRPr="0088193B" w:rsidRDefault="008E7DA9" w:rsidP="008E7DA9">
            <w:pPr>
              <w:pStyle w:val="TAH"/>
            </w:pPr>
            <w:r w:rsidRPr="0088193B">
              <w:t>Verdict</w:t>
            </w:r>
          </w:p>
        </w:tc>
      </w:tr>
      <w:tr w:rsidR="008E7DA9" w:rsidRPr="0088193B" w14:paraId="7B09CC15" w14:textId="77777777">
        <w:tc>
          <w:tcPr>
            <w:tcW w:w="534" w:type="dxa"/>
            <w:tcBorders>
              <w:top w:val="nil"/>
            </w:tcBorders>
            <w:shd w:val="clear" w:color="auto" w:fill="auto"/>
          </w:tcPr>
          <w:p w14:paraId="66F6B143" w14:textId="77777777" w:rsidR="008E7DA9" w:rsidRPr="0088193B" w:rsidRDefault="008E7DA9" w:rsidP="008E7DA9">
            <w:pPr>
              <w:pStyle w:val="TAH"/>
            </w:pPr>
          </w:p>
        </w:tc>
        <w:tc>
          <w:tcPr>
            <w:tcW w:w="3968" w:type="dxa"/>
            <w:shd w:val="clear" w:color="auto" w:fill="auto"/>
          </w:tcPr>
          <w:p w14:paraId="20FB5406" w14:textId="77777777" w:rsidR="008E7DA9" w:rsidRPr="0088193B" w:rsidRDefault="008E7DA9" w:rsidP="008E7DA9">
            <w:pPr>
              <w:pStyle w:val="TAH"/>
            </w:pPr>
          </w:p>
        </w:tc>
        <w:tc>
          <w:tcPr>
            <w:tcW w:w="708" w:type="dxa"/>
            <w:shd w:val="clear" w:color="auto" w:fill="auto"/>
          </w:tcPr>
          <w:p w14:paraId="64D3273F" w14:textId="77777777" w:rsidR="008E7DA9" w:rsidRPr="0088193B" w:rsidRDefault="008E7DA9" w:rsidP="008E7DA9">
            <w:pPr>
              <w:pStyle w:val="TAH"/>
            </w:pPr>
            <w:r w:rsidRPr="0088193B">
              <w:t>U - S</w:t>
            </w:r>
          </w:p>
        </w:tc>
        <w:tc>
          <w:tcPr>
            <w:tcW w:w="2976" w:type="dxa"/>
            <w:shd w:val="clear" w:color="auto" w:fill="auto"/>
          </w:tcPr>
          <w:p w14:paraId="13957727" w14:textId="77777777" w:rsidR="008E7DA9" w:rsidRPr="0088193B" w:rsidRDefault="008E7DA9" w:rsidP="008E7DA9">
            <w:pPr>
              <w:pStyle w:val="TAH"/>
            </w:pPr>
            <w:r w:rsidRPr="0088193B">
              <w:t>Message</w:t>
            </w:r>
          </w:p>
        </w:tc>
        <w:tc>
          <w:tcPr>
            <w:tcW w:w="567" w:type="dxa"/>
            <w:tcBorders>
              <w:top w:val="nil"/>
            </w:tcBorders>
            <w:shd w:val="clear" w:color="auto" w:fill="auto"/>
          </w:tcPr>
          <w:p w14:paraId="6808CFC8" w14:textId="77777777" w:rsidR="008E7DA9" w:rsidRPr="0088193B" w:rsidRDefault="008E7DA9" w:rsidP="008E7DA9">
            <w:pPr>
              <w:pStyle w:val="TAH"/>
            </w:pPr>
          </w:p>
        </w:tc>
        <w:tc>
          <w:tcPr>
            <w:tcW w:w="850" w:type="dxa"/>
            <w:tcBorders>
              <w:top w:val="nil"/>
            </w:tcBorders>
            <w:shd w:val="clear" w:color="auto" w:fill="auto"/>
          </w:tcPr>
          <w:p w14:paraId="351829D6" w14:textId="77777777" w:rsidR="008E7DA9" w:rsidRPr="0088193B" w:rsidRDefault="008E7DA9" w:rsidP="008E7DA9">
            <w:pPr>
              <w:pStyle w:val="TAH"/>
            </w:pPr>
          </w:p>
        </w:tc>
      </w:tr>
      <w:tr w:rsidR="008E7DA9" w:rsidRPr="0088193B" w14:paraId="19BC430F" w14:textId="77777777">
        <w:tc>
          <w:tcPr>
            <w:tcW w:w="534" w:type="dxa"/>
            <w:shd w:val="clear" w:color="auto" w:fill="auto"/>
          </w:tcPr>
          <w:p w14:paraId="41E73D8F" w14:textId="77777777" w:rsidR="008E7DA9" w:rsidRPr="0088193B" w:rsidRDefault="00B34564" w:rsidP="008E7DA9">
            <w:pPr>
              <w:pStyle w:val="TAC"/>
            </w:pPr>
            <w:r w:rsidRPr="0088193B">
              <w:t>-</w:t>
            </w:r>
          </w:p>
        </w:tc>
        <w:tc>
          <w:tcPr>
            <w:tcW w:w="3968" w:type="dxa"/>
            <w:shd w:val="clear" w:color="auto" w:fill="auto"/>
          </w:tcPr>
          <w:p w14:paraId="5F318192" w14:textId="77777777" w:rsidR="008E7DA9" w:rsidRPr="0088193B" w:rsidRDefault="008E7DA9" w:rsidP="008E7DA9">
            <w:pPr>
              <w:pStyle w:val="TAL"/>
            </w:pPr>
            <w:r w:rsidRPr="0088193B">
              <w:t xml:space="preserve">EXCEPTION: Steps 1 to </w:t>
            </w:r>
            <w:r w:rsidR="00B17CB5" w:rsidRPr="0088193B">
              <w:t xml:space="preserve">7 </w:t>
            </w:r>
            <w:r w:rsidRPr="0088193B">
              <w:t>are run 8</w:t>
            </w:r>
            <w:r w:rsidR="00B17CB5" w:rsidRPr="0088193B">
              <w:t>[FDD]/7[TDD]</w:t>
            </w:r>
            <w:r w:rsidRPr="0088193B">
              <w:t xml:space="preserve"> times  using test parameter values as given for each iteration in table 7.1.3.4.3.2.-</w:t>
            </w:r>
            <w:r w:rsidR="00B17CB5" w:rsidRPr="0088193B">
              <w:t>2</w:t>
            </w:r>
            <w:r w:rsidRPr="0088193B">
              <w:t>.</w:t>
            </w:r>
          </w:p>
        </w:tc>
        <w:tc>
          <w:tcPr>
            <w:tcW w:w="708" w:type="dxa"/>
            <w:shd w:val="clear" w:color="auto" w:fill="auto"/>
          </w:tcPr>
          <w:p w14:paraId="0944AA17" w14:textId="77777777" w:rsidR="008E7DA9" w:rsidRPr="0088193B" w:rsidRDefault="00B34564" w:rsidP="008E7DA9">
            <w:pPr>
              <w:pStyle w:val="TAC"/>
            </w:pPr>
            <w:r w:rsidRPr="0088193B">
              <w:t>-</w:t>
            </w:r>
          </w:p>
        </w:tc>
        <w:tc>
          <w:tcPr>
            <w:tcW w:w="2976" w:type="dxa"/>
            <w:shd w:val="clear" w:color="auto" w:fill="auto"/>
          </w:tcPr>
          <w:p w14:paraId="2A3DE4FC" w14:textId="77777777" w:rsidR="008E7DA9" w:rsidRPr="0088193B" w:rsidRDefault="00B34564" w:rsidP="008E7DA9">
            <w:pPr>
              <w:pStyle w:val="TAL"/>
            </w:pPr>
            <w:r w:rsidRPr="0088193B">
              <w:t>-</w:t>
            </w:r>
          </w:p>
        </w:tc>
        <w:tc>
          <w:tcPr>
            <w:tcW w:w="567" w:type="dxa"/>
            <w:shd w:val="clear" w:color="auto" w:fill="auto"/>
          </w:tcPr>
          <w:p w14:paraId="23866CF8" w14:textId="77777777" w:rsidR="008E7DA9" w:rsidRPr="0088193B" w:rsidRDefault="00B34564" w:rsidP="008E7DA9">
            <w:pPr>
              <w:pStyle w:val="TAC"/>
            </w:pPr>
            <w:r w:rsidRPr="0088193B">
              <w:t>-</w:t>
            </w:r>
          </w:p>
        </w:tc>
        <w:tc>
          <w:tcPr>
            <w:tcW w:w="850" w:type="dxa"/>
            <w:shd w:val="clear" w:color="auto" w:fill="auto"/>
          </w:tcPr>
          <w:p w14:paraId="770F1C44" w14:textId="77777777" w:rsidR="008E7DA9" w:rsidRPr="0088193B" w:rsidRDefault="00B34564" w:rsidP="008E7DA9">
            <w:pPr>
              <w:pStyle w:val="TAC"/>
            </w:pPr>
            <w:r w:rsidRPr="0088193B">
              <w:t>-</w:t>
            </w:r>
          </w:p>
        </w:tc>
      </w:tr>
      <w:tr w:rsidR="008E7DA9" w:rsidRPr="0088193B" w14:paraId="0118DA48" w14:textId="77777777">
        <w:tc>
          <w:tcPr>
            <w:tcW w:w="534" w:type="dxa"/>
            <w:shd w:val="clear" w:color="auto" w:fill="auto"/>
          </w:tcPr>
          <w:p w14:paraId="66654EB8" w14:textId="77777777" w:rsidR="008E7DA9" w:rsidRPr="0088193B" w:rsidRDefault="008E7DA9" w:rsidP="008E7DA9">
            <w:pPr>
              <w:pStyle w:val="TAC"/>
            </w:pPr>
            <w:r w:rsidRPr="0088193B">
              <w:t>1</w:t>
            </w:r>
          </w:p>
        </w:tc>
        <w:tc>
          <w:tcPr>
            <w:tcW w:w="3968" w:type="dxa"/>
            <w:shd w:val="clear" w:color="auto" w:fill="auto"/>
          </w:tcPr>
          <w:p w14:paraId="5789D27E" w14:textId="77777777" w:rsidR="008E7DA9" w:rsidRPr="0088193B" w:rsidRDefault="009E05CE" w:rsidP="008E7DA9">
            <w:pPr>
              <w:pStyle w:val="TAL"/>
            </w:pPr>
            <w:r w:rsidRPr="0088193B">
              <w:t>The SS indicates a new transmission on PDCCH and transmits a MAC PDU (containing an RLC PDU), with content set so that UE could not successfully decode the data from its soft buffer</w:t>
            </w:r>
            <w:r w:rsidR="008E7DA9" w:rsidRPr="0088193B">
              <w:t>. The AMD PDU contains a full RLC SDU.</w:t>
            </w:r>
            <w:r w:rsidRPr="0088193B">
              <w:t xml:space="preserve"> (Note 1)</w:t>
            </w:r>
          </w:p>
        </w:tc>
        <w:tc>
          <w:tcPr>
            <w:tcW w:w="708" w:type="dxa"/>
            <w:shd w:val="clear" w:color="auto" w:fill="auto"/>
          </w:tcPr>
          <w:p w14:paraId="5D5D09F5" w14:textId="77777777" w:rsidR="008E7DA9" w:rsidRPr="0088193B" w:rsidRDefault="008E7DA9" w:rsidP="008E7DA9">
            <w:pPr>
              <w:pStyle w:val="TAC"/>
            </w:pPr>
            <w:r w:rsidRPr="0088193B">
              <w:t>&lt;--</w:t>
            </w:r>
          </w:p>
        </w:tc>
        <w:tc>
          <w:tcPr>
            <w:tcW w:w="2976" w:type="dxa"/>
            <w:shd w:val="clear" w:color="auto" w:fill="auto"/>
          </w:tcPr>
          <w:p w14:paraId="5553E235" w14:textId="77777777" w:rsidR="008E7DA9" w:rsidRPr="0088193B" w:rsidRDefault="008E7DA9" w:rsidP="008E7DA9">
            <w:pPr>
              <w:pStyle w:val="TAL"/>
            </w:pPr>
            <w:r w:rsidRPr="0088193B">
              <w:t>MAC PDU</w:t>
            </w:r>
          </w:p>
        </w:tc>
        <w:tc>
          <w:tcPr>
            <w:tcW w:w="567" w:type="dxa"/>
            <w:shd w:val="clear" w:color="auto" w:fill="auto"/>
          </w:tcPr>
          <w:p w14:paraId="0E19DBCE" w14:textId="77777777" w:rsidR="008E7DA9" w:rsidRPr="0088193B" w:rsidRDefault="008E7DA9" w:rsidP="008E7DA9">
            <w:pPr>
              <w:pStyle w:val="TAC"/>
            </w:pPr>
            <w:r w:rsidRPr="0088193B">
              <w:t>1</w:t>
            </w:r>
          </w:p>
        </w:tc>
        <w:tc>
          <w:tcPr>
            <w:tcW w:w="850" w:type="dxa"/>
            <w:shd w:val="clear" w:color="auto" w:fill="auto"/>
          </w:tcPr>
          <w:p w14:paraId="11122B6E" w14:textId="77777777" w:rsidR="008E7DA9" w:rsidRPr="0088193B" w:rsidRDefault="008E7DA9" w:rsidP="008E7DA9">
            <w:pPr>
              <w:pStyle w:val="TAC"/>
            </w:pPr>
            <w:r w:rsidRPr="0088193B">
              <w:t>-</w:t>
            </w:r>
          </w:p>
        </w:tc>
      </w:tr>
      <w:tr w:rsidR="008E7DA9" w:rsidRPr="0088193B" w14:paraId="4C25617C" w14:textId="77777777">
        <w:tc>
          <w:tcPr>
            <w:tcW w:w="534" w:type="dxa"/>
            <w:shd w:val="clear" w:color="auto" w:fill="auto"/>
          </w:tcPr>
          <w:p w14:paraId="317A9BED" w14:textId="77777777" w:rsidR="008E7DA9" w:rsidRPr="0088193B" w:rsidRDefault="008E7DA9" w:rsidP="008E7DA9">
            <w:pPr>
              <w:pStyle w:val="TAC"/>
            </w:pPr>
            <w:r w:rsidRPr="0088193B">
              <w:t>2</w:t>
            </w:r>
          </w:p>
        </w:tc>
        <w:tc>
          <w:tcPr>
            <w:tcW w:w="3968" w:type="dxa"/>
            <w:shd w:val="clear" w:color="auto" w:fill="auto"/>
          </w:tcPr>
          <w:p w14:paraId="47BCAD8A" w14:textId="77777777" w:rsidR="008E7DA9" w:rsidRPr="0088193B" w:rsidRDefault="008E7DA9" w:rsidP="008E7DA9">
            <w:pPr>
              <w:pStyle w:val="TAL"/>
            </w:pPr>
            <w:r w:rsidRPr="0088193B">
              <w:t>Check: Does the UE transmit a HARQ NACK?</w:t>
            </w:r>
          </w:p>
        </w:tc>
        <w:tc>
          <w:tcPr>
            <w:tcW w:w="708" w:type="dxa"/>
            <w:shd w:val="clear" w:color="auto" w:fill="auto"/>
          </w:tcPr>
          <w:p w14:paraId="2C5A4F54" w14:textId="77777777" w:rsidR="008E7DA9" w:rsidRPr="0088193B" w:rsidRDefault="008E7DA9" w:rsidP="008E7DA9">
            <w:pPr>
              <w:pStyle w:val="TAC"/>
            </w:pPr>
            <w:r w:rsidRPr="0088193B">
              <w:t>--&gt;</w:t>
            </w:r>
          </w:p>
        </w:tc>
        <w:tc>
          <w:tcPr>
            <w:tcW w:w="2976" w:type="dxa"/>
            <w:shd w:val="clear" w:color="auto" w:fill="auto"/>
          </w:tcPr>
          <w:p w14:paraId="1FA2108D" w14:textId="77777777" w:rsidR="008E7DA9" w:rsidRPr="0088193B" w:rsidRDefault="008E7DA9" w:rsidP="008E7DA9">
            <w:pPr>
              <w:pStyle w:val="TAL"/>
            </w:pPr>
            <w:r w:rsidRPr="0088193B">
              <w:t>HARQ NACK</w:t>
            </w:r>
          </w:p>
        </w:tc>
        <w:tc>
          <w:tcPr>
            <w:tcW w:w="567" w:type="dxa"/>
            <w:shd w:val="clear" w:color="auto" w:fill="auto"/>
          </w:tcPr>
          <w:p w14:paraId="2761AC31" w14:textId="77777777" w:rsidR="008E7DA9" w:rsidRPr="0088193B" w:rsidRDefault="008E7DA9" w:rsidP="008E7DA9">
            <w:pPr>
              <w:pStyle w:val="TAC"/>
            </w:pPr>
          </w:p>
        </w:tc>
        <w:tc>
          <w:tcPr>
            <w:tcW w:w="850" w:type="dxa"/>
            <w:shd w:val="clear" w:color="auto" w:fill="auto"/>
          </w:tcPr>
          <w:p w14:paraId="6917ABC4" w14:textId="77777777" w:rsidR="008E7DA9" w:rsidRPr="0088193B" w:rsidRDefault="008E7DA9" w:rsidP="008E7DA9">
            <w:pPr>
              <w:pStyle w:val="TAC"/>
            </w:pPr>
            <w:r w:rsidRPr="0088193B">
              <w:t>P</w:t>
            </w:r>
          </w:p>
        </w:tc>
      </w:tr>
      <w:tr w:rsidR="009E05CE" w:rsidRPr="0088193B" w14:paraId="5962E79E" w14:textId="77777777">
        <w:tc>
          <w:tcPr>
            <w:tcW w:w="534" w:type="dxa"/>
            <w:shd w:val="clear" w:color="auto" w:fill="auto"/>
          </w:tcPr>
          <w:p w14:paraId="51199F5F" w14:textId="77777777" w:rsidR="009E05CE" w:rsidRPr="0088193B" w:rsidRDefault="009E05CE" w:rsidP="001F1CF3">
            <w:pPr>
              <w:pStyle w:val="TAC"/>
            </w:pPr>
          </w:p>
        </w:tc>
        <w:tc>
          <w:tcPr>
            <w:tcW w:w="3968" w:type="dxa"/>
            <w:shd w:val="clear" w:color="auto" w:fill="auto"/>
          </w:tcPr>
          <w:p w14:paraId="5F03EABC" w14:textId="77777777" w:rsidR="009E05CE" w:rsidRPr="0088193B" w:rsidRDefault="009E05CE" w:rsidP="001F1CF3">
            <w:pPr>
              <w:pStyle w:val="TAL"/>
            </w:pPr>
            <w:r w:rsidRPr="0088193B">
              <w:t>EXCEPTION: Step 3 shall be repeated till HARQ ACK is received at step 4 or until HARQ retransmission count = 4 is reached for MAC PDU at step 3 (Note 2).</w:t>
            </w:r>
          </w:p>
        </w:tc>
        <w:tc>
          <w:tcPr>
            <w:tcW w:w="708" w:type="dxa"/>
            <w:shd w:val="clear" w:color="auto" w:fill="auto"/>
          </w:tcPr>
          <w:p w14:paraId="3451055D" w14:textId="77777777" w:rsidR="009E05CE" w:rsidRPr="0088193B" w:rsidRDefault="009E05CE" w:rsidP="001F1CF3">
            <w:pPr>
              <w:pStyle w:val="TAC"/>
            </w:pPr>
          </w:p>
        </w:tc>
        <w:tc>
          <w:tcPr>
            <w:tcW w:w="2976" w:type="dxa"/>
            <w:shd w:val="clear" w:color="auto" w:fill="auto"/>
          </w:tcPr>
          <w:p w14:paraId="23479D2C" w14:textId="77777777" w:rsidR="009E05CE" w:rsidRPr="0088193B" w:rsidRDefault="009E05CE" w:rsidP="001F1CF3">
            <w:pPr>
              <w:pStyle w:val="TAL"/>
            </w:pPr>
          </w:p>
        </w:tc>
        <w:tc>
          <w:tcPr>
            <w:tcW w:w="567" w:type="dxa"/>
            <w:shd w:val="clear" w:color="auto" w:fill="auto"/>
          </w:tcPr>
          <w:p w14:paraId="0D657967" w14:textId="77777777" w:rsidR="009E05CE" w:rsidRPr="0088193B" w:rsidRDefault="009E05CE" w:rsidP="001F1CF3">
            <w:pPr>
              <w:pStyle w:val="TAC"/>
            </w:pPr>
          </w:p>
        </w:tc>
        <w:tc>
          <w:tcPr>
            <w:tcW w:w="850" w:type="dxa"/>
            <w:shd w:val="clear" w:color="auto" w:fill="auto"/>
          </w:tcPr>
          <w:p w14:paraId="08EF24C9" w14:textId="77777777" w:rsidR="009E05CE" w:rsidRPr="0088193B" w:rsidRDefault="009E05CE" w:rsidP="001F1CF3">
            <w:pPr>
              <w:pStyle w:val="TAC"/>
            </w:pPr>
          </w:p>
        </w:tc>
      </w:tr>
      <w:tr w:rsidR="008E7DA9" w:rsidRPr="0088193B" w14:paraId="222C22C4" w14:textId="77777777">
        <w:tc>
          <w:tcPr>
            <w:tcW w:w="534" w:type="dxa"/>
            <w:shd w:val="clear" w:color="auto" w:fill="auto"/>
          </w:tcPr>
          <w:p w14:paraId="425C85DE" w14:textId="77777777" w:rsidR="008E7DA9" w:rsidRPr="0088193B" w:rsidRDefault="00B17CB5" w:rsidP="008E7DA9">
            <w:pPr>
              <w:pStyle w:val="TAC"/>
            </w:pPr>
            <w:r w:rsidRPr="0088193B">
              <w:t>3</w:t>
            </w:r>
          </w:p>
        </w:tc>
        <w:tc>
          <w:tcPr>
            <w:tcW w:w="3968" w:type="dxa"/>
            <w:shd w:val="clear" w:color="auto" w:fill="auto"/>
          </w:tcPr>
          <w:p w14:paraId="72887DF2" w14:textId="77777777" w:rsidR="008E7DA9" w:rsidRPr="0088193B" w:rsidRDefault="008E7DA9" w:rsidP="008E7DA9">
            <w:pPr>
              <w:pStyle w:val="TAL"/>
            </w:pPr>
            <w:r w:rsidRPr="0088193B">
              <w:t>The SS indicates a retransmission on PDCCH and transmits the same MAC PDU like step 1</w:t>
            </w:r>
            <w:r w:rsidR="009E05CE" w:rsidRPr="0088193B">
              <w:t xml:space="preserve"> (Note 1)</w:t>
            </w:r>
            <w:r w:rsidRPr="0088193B">
              <w:t>.</w:t>
            </w:r>
          </w:p>
        </w:tc>
        <w:tc>
          <w:tcPr>
            <w:tcW w:w="708" w:type="dxa"/>
            <w:shd w:val="clear" w:color="auto" w:fill="auto"/>
          </w:tcPr>
          <w:p w14:paraId="7954A71E" w14:textId="77777777" w:rsidR="008E7DA9" w:rsidRPr="0088193B" w:rsidRDefault="008E7DA9" w:rsidP="008E7DA9">
            <w:pPr>
              <w:pStyle w:val="TAC"/>
            </w:pPr>
            <w:r w:rsidRPr="0088193B">
              <w:t>&lt;--</w:t>
            </w:r>
          </w:p>
        </w:tc>
        <w:tc>
          <w:tcPr>
            <w:tcW w:w="2976" w:type="dxa"/>
            <w:shd w:val="clear" w:color="auto" w:fill="auto"/>
          </w:tcPr>
          <w:p w14:paraId="3F9C33FE" w14:textId="77777777" w:rsidR="008E7DA9" w:rsidRPr="0088193B" w:rsidRDefault="008E7DA9" w:rsidP="008E7DA9">
            <w:pPr>
              <w:pStyle w:val="TAL"/>
            </w:pPr>
            <w:r w:rsidRPr="0088193B">
              <w:t>MAC PDU</w:t>
            </w:r>
          </w:p>
        </w:tc>
        <w:tc>
          <w:tcPr>
            <w:tcW w:w="567" w:type="dxa"/>
            <w:shd w:val="clear" w:color="auto" w:fill="auto"/>
          </w:tcPr>
          <w:p w14:paraId="6683681E" w14:textId="77777777" w:rsidR="008E7DA9" w:rsidRPr="0088193B" w:rsidRDefault="008E7DA9" w:rsidP="008E7DA9">
            <w:pPr>
              <w:pStyle w:val="TAC"/>
            </w:pPr>
            <w:r w:rsidRPr="0088193B">
              <w:t>-</w:t>
            </w:r>
          </w:p>
        </w:tc>
        <w:tc>
          <w:tcPr>
            <w:tcW w:w="850" w:type="dxa"/>
            <w:shd w:val="clear" w:color="auto" w:fill="auto"/>
          </w:tcPr>
          <w:p w14:paraId="5A3E46BA" w14:textId="77777777" w:rsidR="008E7DA9" w:rsidRPr="0088193B" w:rsidRDefault="008E7DA9" w:rsidP="008E7DA9">
            <w:pPr>
              <w:pStyle w:val="TAC"/>
            </w:pPr>
            <w:r w:rsidRPr="0088193B">
              <w:t>-</w:t>
            </w:r>
          </w:p>
        </w:tc>
      </w:tr>
      <w:tr w:rsidR="009E05CE" w:rsidRPr="0088193B" w14:paraId="5DDDEB38" w14:textId="77777777">
        <w:tc>
          <w:tcPr>
            <w:tcW w:w="534" w:type="dxa"/>
            <w:shd w:val="clear" w:color="auto" w:fill="auto"/>
          </w:tcPr>
          <w:p w14:paraId="123E80D6" w14:textId="77777777" w:rsidR="009E05CE" w:rsidRPr="0088193B" w:rsidRDefault="009E05CE" w:rsidP="001F1CF3">
            <w:pPr>
              <w:pStyle w:val="TAC"/>
            </w:pPr>
          </w:p>
        </w:tc>
        <w:tc>
          <w:tcPr>
            <w:tcW w:w="3968" w:type="dxa"/>
            <w:shd w:val="clear" w:color="auto" w:fill="auto"/>
          </w:tcPr>
          <w:p w14:paraId="02E15E19" w14:textId="77777777" w:rsidR="009E05CE" w:rsidRPr="0088193B" w:rsidRDefault="009E05CE" w:rsidP="001F1CF3">
            <w:pPr>
              <w:pStyle w:val="TAL"/>
            </w:pPr>
            <w:r w:rsidRPr="0088193B">
              <w:t>EXCEPTION: Up to 3 HARQ NACK from the UE should be allowed at step 4 (Note 2).</w:t>
            </w:r>
          </w:p>
        </w:tc>
        <w:tc>
          <w:tcPr>
            <w:tcW w:w="708" w:type="dxa"/>
            <w:shd w:val="clear" w:color="auto" w:fill="auto"/>
          </w:tcPr>
          <w:p w14:paraId="1AE39C15" w14:textId="77777777" w:rsidR="009E05CE" w:rsidRPr="0088193B" w:rsidRDefault="009E05CE" w:rsidP="001F1CF3">
            <w:pPr>
              <w:pStyle w:val="TAC"/>
            </w:pPr>
          </w:p>
        </w:tc>
        <w:tc>
          <w:tcPr>
            <w:tcW w:w="2976" w:type="dxa"/>
            <w:shd w:val="clear" w:color="auto" w:fill="auto"/>
          </w:tcPr>
          <w:p w14:paraId="28E7918C" w14:textId="77777777" w:rsidR="009E05CE" w:rsidRPr="0088193B" w:rsidRDefault="009E05CE" w:rsidP="001F1CF3">
            <w:pPr>
              <w:pStyle w:val="TAL"/>
            </w:pPr>
          </w:p>
        </w:tc>
        <w:tc>
          <w:tcPr>
            <w:tcW w:w="567" w:type="dxa"/>
            <w:shd w:val="clear" w:color="auto" w:fill="auto"/>
          </w:tcPr>
          <w:p w14:paraId="56C77004" w14:textId="77777777" w:rsidR="009E05CE" w:rsidRPr="0088193B" w:rsidRDefault="009E05CE" w:rsidP="001F1CF3">
            <w:pPr>
              <w:pStyle w:val="TAC"/>
            </w:pPr>
          </w:p>
        </w:tc>
        <w:tc>
          <w:tcPr>
            <w:tcW w:w="850" w:type="dxa"/>
            <w:shd w:val="clear" w:color="auto" w:fill="auto"/>
          </w:tcPr>
          <w:p w14:paraId="3C212038" w14:textId="77777777" w:rsidR="009E05CE" w:rsidRPr="0088193B" w:rsidRDefault="009E05CE" w:rsidP="001F1CF3">
            <w:pPr>
              <w:pStyle w:val="TAC"/>
            </w:pPr>
          </w:p>
        </w:tc>
      </w:tr>
      <w:tr w:rsidR="008E7DA9" w:rsidRPr="0088193B" w14:paraId="2E74114A" w14:textId="77777777">
        <w:tc>
          <w:tcPr>
            <w:tcW w:w="534" w:type="dxa"/>
            <w:shd w:val="clear" w:color="auto" w:fill="auto"/>
          </w:tcPr>
          <w:p w14:paraId="2595AC3F" w14:textId="77777777" w:rsidR="008E7DA9" w:rsidRPr="0088193B" w:rsidRDefault="00B17CB5" w:rsidP="008E7DA9">
            <w:pPr>
              <w:pStyle w:val="TAC"/>
            </w:pPr>
            <w:r w:rsidRPr="0088193B">
              <w:t>4</w:t>
            </w:r>
          </w:p>
        </w:tc>
        <w:tc>
          <w:tcPr>
            <w:tcW w:w="3968" w:type="dxa"/>
            <w:shd w:val="clear" w:color="auto" w:fill="auto"/>
          </w:tcPr>
          <w:p w14:paraId="79FDABC0" w14:textId="77777777" w:rsidR="008E7DA9" w:rsidRPr="0088193B" w:rsidRDefault="008E7DA9" w:rsidP="008E7DA9">
            <w:pPr>
              <w:pStyle w:val="TAL"/>
            </w:pPr>
            <w:r w:rsidRPr="0088193B">
              <w:t>Check: Does the UE send a HARQ ACK?</w:t>
            </w:r>
          </w:p>
        </w:tc>
        <w:tc>
          <w:tcPr>
            <w:tcW w:w="708" w:type="dxa"/>
            <w:shd w:val="clear" w:color="auto" w:fill="auto"/>
          </w:tcPr>
          <w:p w14:paraId="13B2CDCD" w14:textId="77777777" w:rsidR="008E7DA9" w:rsidRPr="0088193B" w:rsidRDefault="008E7DA9" w:rsidP="008E7DA9">
            <w:pPr>
              <w:pStyle w:val="TAC"/>
            </w:pPr>
            <w:r w:rsidRPr="0088193B">
              <w:t>--&gt;</w:t>
            </w:r>
          </w:p>
        </w:tc>
        <w:tc>
          <w:tcPr>
            <w:tcW w:w="2976" w:type="dxa"/>
            <w:shd w:val="clear" w:color="auto" w:fill="auto"/>
          </w:tcPr>
          <w:p w14:paraId="4D8DFE6C" w14:textId="77777777" w:rsidR="008E7DA9" w:rsidRPr="0088193B" w:rsidRDefault="008E7DA9" w:rsidP="008E7DA9">
            <w:pPr>
              <w:pStyle w:val="TAL"/>
            </w:pPr>
            <w:r w:rsidRPr="0088193B">
              <w:t>HARQ ACK</w:t>
            </w:r>
          </w:p>
        </w:tc>
        <w:tc>
          <w:tcPr>
            <w:tcW w:w="567" w:type="dxa"/>
            <w:shd w:val="clear" w:color="auto" w:fill="auto"/>
          </w:tcPr>
          <w:p w14:paraId="5B6663FA" w14:textId="77777777" w:rsidR="008E7DA9" w:rsidRPr="0088193B" w:rsidRDefault="008E7DA9" w:rsidP="008E7DA9">
            <w:pPr>
              <w:pStyle w:val="TAC"/>
            </w:pPr>
            <w:r w:rsidRPr="0088193B">
              <w:t>2</w:t>
            </w:r>
          </w:p>
        </w:tc>
        <w:tc>
          <w:tcPr>
            <w:tcW w:w="850" w:type="dxa"/>
            <w:shd w:val="clear" w:color="auto" w:fill="auto"/>
          </w:tcPr>
          <w:p w14:paraId="0216597F" w14:textId="77777777" w:rsidR="008E7DA9" w:rsidRPr="0088193B" w:rsidRDefault="008E7DA9" w:rsidP="008E7DA9">
            <w:pPr>
              <w:pStyle w:val="TAC"/>
            </w:pPr>
            <w:r w:rsidRPr="0088193B">
              <w:t>P</w:t>
            </w:r>
          </w:p>
        </w:tc>
      </w:tr>
      <w:tr w:rsidR="008E7DA9" w:rsidRPr="0088193B" w14:paraId="64454DDE" w14:textId="77777777">
        <w:tc>
          <w:tcPr>
            <w:tcW w:w="534" w:type="dxa"/>
            <w:shd w:val="clear" w:color="auto" w:fill="auto"/>
          </w:tcPr>
          <w:p w14:paraId="35C8078C" w14:textId="77777777" w:rsidR="008E7DA9" w:rsidRPr="0088193B" w:rsidRDefault="00B17CB5" w:rsidP="008E7DA9">
            <w:pPr>
              <w:pStyle w:val="TAC"/>
            </w:pPr>
            <w:r w:rsidRPr="0088193B">
              <w:t>5</w:t>
            </w:r>
          </w:p>
        </w:tc>
        <w:tc>
          <w:tcPr>
            <w:tcW w:w="3968" w:type="dxa"/>
            <w:shd w:val="clear" w:color="auto" w:fill="auto"/>
          </w:tcPr>
          <w:p w14:paraId="55D65129" w14:textId="77777777" w:rsidR="008E7DA9" w:rsidRPr="0088193B" w:rsidRDefault="008E7DA9" w:rsidP="008E7DA9">
            <w:pPr>
              <w:pStyle w:val="TAL"/>
            </w:pPr>
            <w:r w:rsidRPr="0088193B">
              <w:t>UE transmit a Scheduling Request on PUCCH</w:t>
            </w:r>
          </w:p>
        </w:tc>
        <w:tc>
          <w:tcPr>
            <w:tcW w:w="708" w:type="dxa"/>
            <w:shd w:val="clear" w:color="auto" w:fill="auto"/>
          </w:tcPr>
          <w:p w14:paraId="19F480CB" w14:textId="77777777" w:rsidR="008E7DA9" w:rsidRPr="0088193B" w:rsidRDefault="008E7DA9" w:rsidP="008E7DA9">
            <w:pPr>
              <w:pStyle w:val="TAC"/>
            </w:pPr>
            <w:r w:rsidRPr="0088193B">
              <w:t>--&gt;</w:t>
            </w:r>
          </w:p>
        </w:tc>
        <w:tc>
          <w:tcPr>
            <w:tcW w:w="2976" w:type="dxa"/>
            <w:shd w:val="clear" w:color="auto" w:fill="auto"/>
          </w:tcPr>
          <w:p w14:paraId="53FD98A1" w14:textId="77777777" w:rsidR="008E7DA9" w:rsidRPr="0088193B" w:rsidRDefault="008E7DA9" w:rsidP="008E7DA9">
            <w:pPr>
              <w:pStyle w:val="TAL"/>
            </w:pPr>
            <w:r w:rsidRPr="0088193B">
              <w:t>(SR)</w:t>
            </w:r>
          </w:p>
        </w:tc>
        <w:tc>
          <w:tcPr>
            <w:tcW w:w="567" w:type="dxa"/>
            <w:shd w:val="clear" w:color="auto" w:fill="auto"/>
          </w:tcPr>
          <w:p w14:paraId="42D52AC2" w14:textId="77777777" w:rsidR="008E7DA9" w:rsidRPr="0088193B" w:rsidRDefault="008E7DA9" w:rsidP="008E7DA9">
            <w:pPr>
              <w:pStyle w:val="TAC"/>
            </w:pPr>
            <w:r w:rsidRPr="0088193B">
              <w:t>-</w:t>
            </w:r>
          </w:p>
        </w:tc>
        <w:tc>
          <w:tcPr>
            <w:tcW w:w="850" w:type="dxa"/>
            <w:shd w:val="clear" w:color="auto" w:fill="auto"/>
          </w:tcPr>
          <w:p w14:paraId="06D63F41" w14:textId="77777777" w:rsidR="008E7DA9" w:rsidRPr="0088193B" w:rsidRDefault="008E7DA9" w:rsidP="008E7DA9">
            <w:pPr>
              <w:pStyle w:val="TAC"/>
            </w:pPr>
            <w:r w:rsidRPr="0088193B">
              <w:t>-</w:t>
            </w:r>
          </w:p>
        </w:tc>
      </w:tr>
      <w:tr w:rsidR="008E7DA9" w:rsidRPr="0088193B" w14:paraId="5D00FB8B" w14:textId="77777777">
        <w:tc>
          <w:tcPr>
            <w:tcW w:w="534" w:type="dxa"/>
            <w:shd w:val="clear" w:color="auto" w:fill="auto"/>
          </w:tcPr>
          <w:p w14:paraId="51C932C3" w14:textId="77777777" w:rsidR="008E7DA9" w:rsidRPr="0088193B" w:rsidRDefault="00B17CB5" w:rsidP="008E7DA9">
            <w:pPr>
              <w:pStyle w:val="TAC"/>
            </w:pPr>
            <w:r w:rsidRPr="0088193B">
              <w:t>6</w:t>
            </w:r>
          </w:p>
        </w:tc>
        <w:tc>
          <w:tcPr>
            <w:tcW w:w="3968" w:type="dxa"/>
            <w:shd w:val="clear" w:color="auto" w:fill="auto"/>
          </w:tcPr>
          <w:p w14:paraId="2EAD3902" w14:textId="77777777" w:rsidR="008E7DA9" w:rsidRPr="0088193B" w:rsidRDefault="008E7DA9" w:rsidP="008E7DA9">
            <w:pPr>
              <w:pStyle w:val="TAL"/>
            </w:pPr>
            <w:r w:rsidRPr="0088193B">
              <w:t>The SS sends an UL grant suitable for the loop back PDU to transmitted</w:t>
            </w:r>
          </w:p>
        </w:tc>
        <w:tc>
          <w:tcPr>
            <w:tcW w:w="708" w:type="dxa"/>
            <w:shd w:val="clear" w:color="auto" w:fill="auto"/>
          </w:tcPr>
          <w:p w14:paraId="4670D738" w14:textId="77777777" w:rsidR="008E7DA9" w:rsidRPr="0088193B" w:rsidRDefault="008E7DA9" w:rsidP="008E7DA9">
            <w:pPr>
              <w:pStyle w:val="TAC"/>
            </w:pPr>
            <w:r w:rsidRPr="0088193B">
              <w:t>&lt;--</w:t>
            </w:r>
          </w:p>
        </w:tc>
        <w:tc>
          <w:tcPr>
            <w:tcW w:w="2976" w:type="dxa"/>
            <w:shd w:val="clear" w:color="auto" w:fill="auto"/>
          </w:tcPr>
          <w:p w14:paraId="71FD62D9" w14:textId="77777777" w:rsidR="008E7DA9" w:rsidRPr="0088193B" w:rsidRDefault="008E7DA9" w:rsidP="008E7DA9">
            <w:pPr>
              <w:pStyle w:val="TAL"/>
            </w:pPr>
            <w:r w:rsidRPr="0088193B">
              <w:t>(UL Grant)</w:t>
            </w:r>
          </w:p>
        </w:tc>
        <w:tc>
          <w:tcPr>
            <w:tcW w:w="567" w:type="dxa"/>
            <w:shd w:val="clear" w:color="auto" w:fill="auto"/>
          </w:tcPr>
          <w:p w14:paraId="20C60111" w14:textId="77777777" w:rsidR="008E7DA9" w:rsidRPr="0088193B" w:rsidRDefault="008E7DA9" w:rsidP="008E7DA9">
            <w:pPr>
              <w:pStyle w:val="TAC"/>
            </w:pPr>
            <w:r w:rsidRPr="0088193B">
              <w:t>-</w:t>
            </w:r>
          </w:p>
        </w:tc>
        <w:tc>
          <w:tcPr>
            <w:tcW w:w="850" w:type="dxa"/>
            <w:shd w:val="clear" w:color="auto" w:fill="auto"/>
          </w:tcPr>
          <w:p w14:paraId="6723A1BF" w14:textId="77777777" w:rsidR="008E7DA9" w:rsidRPr="0088193B" w:rsidRDefault="008E7DA9" w:rsidP="008E7DA9">
            <w:pPr>
              <w:pStyle w:val="TAC"/>
            </w:pPr>
            <w:r w:rsidRPr="0088193B">
              <w:t>-</w:t>
            </w:r>
          </w:p>
        </w:tc>
      </w:tr>
      <w:tr w:rsidR="008E7DA9" w:rsidRPr="0088193B" w14:paraId="70EBF5CB" w14:textId="77777777">
        <w:tc>
          <w:tcPr>
            <w:tcW w:w="534" w:type="dxa"/>
            <w:shd w:val="clear" w:color="auto" w:fill="auto"/>
          </w:tcPr>
          <w:p w14:paraId="09BEF790" w14:textId="77777777" w:rsidR="008E7DA9" w:rsidRPr="0088193B" w:rsidRDefault="00B17CB5" w:rsidP="008E7DA9">
            <w:pPr>
              <w:pStyle w:val="TAC"/>
            </w:pPr>
            <w:r w:rsidRPr="0088193B">
              <w:t>7</w:t>
            </w:r>
          </w:p>
        </w:tc>
        <w:tc>
          <w:tcPr>
            <w:tcW w:w="3968" w:type="dxa"/>
            <w:shd w:val="clear" w:color="auto" w:fill="auto"/>
          </w:tcPr>
          <w:p w14:paraId="7E2C10A6" w14:textId="77777777" w:rsidR="008E7DA9" w:rsidRPr="0088193B" w:rsidRDefault="008E7DA9" w:rsidP="008E7DA9">
            <w:pPr>
              <w:pStyle w:val="TAL"/>
            </w:pPr>
            <w:r w:rsidRPr="0088193B">
              <w:t xml:space="preserve">The UE transmit a MAC PDU containing the loop back PDU corresponding to step 1 and </w:t>
            </w:r>
            <w:r w:rsidR="00B17CB5" w:rsidRPr="0088193B">
              <w:t>3</w:t>
            </w:r>
          </w:p>
        </w:tc>
        <w:tc>
          <w:tcPr>
            <w:tcW w:w="708" w:type="dxa"/>
            <w:shd w:val="clear" w:color="auto" w:fill="auto"/>
          </w:tcPr>
          <w:p w14:paraId="7B879920" w14:textId="77777777" w:rsidR="008E7DA9" w:rsidRPr="0088193B" w:rsidRDefault="00B34564" w:rsidP="008E7DA9">
            <w:pPr>
              <w:pStyle w:val="TAC"/>
            </w:pPr>
            <w:r w:rsidRPr="0088193B">
              <w:t>-</w:t>
            </w:r>
            <w:r w:rsidR="008E7DA9" w:rsidRPr="0088193B">
              <w:t>-&gt;</w:t>
            </w:r>
          </w:p>
        </w:tc>
        <w:tc>
          <w:tcPr>
            <w:tcW w:w="2976" w:type="dxa"/>
            <w:shd w:val="clear" w:color="auto" w:fill="auto"/>
          </w:tcPr>
          <w:p w14:paraId="1C0A6553" w14:textId="77777777" w:rsidR="008E7DA9" w:rsidRPr="0088193B" w:rsidRDefault="008E7DA9" w:rsidP="008E7DA9">
            <w:pPr>
              <w:pStyle w:val="TAL"/>
            </w:pPr>
            <w:r w:rsidRPr="0088193B">
              <w:t>MAC PDU</w:t>
            </w:r>
          </w:p>
        </w:tc>
        <w:tc>
          <w:tcPr>
            <w:tcW w:w="567" w:type="dxa"/>
            <w:shd w:val="clear" w:color="auto" w:fill="auto"/>
          </w:tcPr>
          <w:p w14:paraId="55DDEF00" w14:textId="77777777" w:rsidR="008E7DA9" w:rsidRPr="0088193B" w:rsidRDefault="008E7DA9" w:rsidP="008E7DA9">
            <w:pPr>
              <w:pStyle w:val="TAC"/>
            </w:pPr>
            <w:r w:rsidRPr="0088193B">
              <w:t>-</w:t>
            </w:r>
          </w:p>
        </w:tc>
        <w:tc>
          <w:tcPr>
            <w:tcW w:w="850" w:type="dxa"/>
            <w:shd w:val="clear" w:color="auto" w:fill="auto"/>
          </w:tcPr>
          <w:p w14:paraId="3E26C8A3" w14:textId="77777777" w:rsidR="008E7DA9" w:rsidRPr="0088193B" w:rsidRDefault="008E7DA9" w:rsidP="008E7DA9">
            <w:pPr>
              <w:pStyle w:val="TAC"/>
            </w:pPr>
            <w:r w:rsidRPr="0088193B">
              <w:t>-</w:t>
            </w:r>
          </w:p>
        </w:tc>
      </w:tr>
      <w:tr w:rsidR="00DD5199" w:rsidRPr="0088193B" w14:paraId="36EA0920" w14:textId="77777777">
        <w:tc>
          <w:tcPr>
            <w:tcW w:w="9603" w:type="dxa"/>
            <w:gridSpan w:val="6"/>
            <w:shd w:val="clear" w:color="auto" w:fill="auto"/>
          </w:tcPr>
          <w:p w14:paraId="2741721F" w14:textId="77777777" w:rsidR="00DD5199" w:rsidRPr="0088193B" w:rsidRDefault="00DD5199" w:rsidP="00DD5199">
            <w:pPr>
              <w:pStyle w:val="TAN"/>
            </w:pPr>
            <w:r w:rsidRPr="0088193B">
              <w:t>Note 1:</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14C3CF07" w14:textId="77777777" w:rsidR="00DD5199" w:rsidRPr="0088193B" w:rsidRDefault="00DD5199" w:rsidP="00DD5199">
            <w:pPr>
              <w:pStyle w:val="TAN"/>
            </w:pPr>
            <w:r w:rsidRPr="0088193B">
              <w:t>Note 2:</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4B6CD256" w14:textId="77777777" w:rsidR="008E7DA9" w:rsidRPr="0088193B" w:rsidRDefault="008E7DA9" w:rsidP="008E7DA9"/>
    <w:p w14:paraId="28CE128C" w14:textId="77777777" w:rsidR="00DD7097" w:rsidRPr="0088193B" w:rsidRDefault="00DD7097" w:rsidP="00DD7097">
      <w:pPr>
        <w:pStyle w:val="TH"/>
      </w:pPr>
      <w:r w:rsidRPr="0088193B">
        <w:t>Table 7.1.3.4</w:t>
      </w:r>
      <w:r w:rsidR="00F6731C" w:rsidRPr="0088193B">
        <w:t>.3.2</w:t>
      </w:r>
      <w:r w:rsidRPr="0088193B">
        <w:t>-</w:t>
      </w:r>
      <w:r w:rsidR="008E7DA9" w:rsidRPr="0088193B">
        <w:t>2</w:t>
      </w:r>
      <w:r w:rsidRPr="0088193B">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8E7DA9" w:rsidRPr="0088193B" w14:paraId="62A6B608" w14:textId="77777777">
        <w:trPr>
          <w:jc w:val="center"/>
        </w:trPr>
        <w:tc>
          <w:tcPr>
            <w:tcW w:w="2268" w:type="dxa"/>
          </w:tcPr>
          <w:p w14:paraId="04AA4E85" w14:textId="77777777" w:rsidR="008E7DA9" w:rsidRPr="0088193B" w:rsidRDefault="008E7DA9" w:rsidP="00DD7097">
            <w:pPr>
              <w:pStyle w:val="TAH"/>
            </w:pPr>
            <w:r w:rsidRPr="0088193B">
              <w:t>Iteration</w:t>
            </w:r>
          </w:p>
        </w:tc>
        <w:tc>
          <w:tcPr>
            <w:tcW w:w="1844" w:type="dxa"/>
          </w:tcPr>
          <w:p w14:paraId="1492E6A3" w14:textId="77777777" w:rsidR="008E7DA9" w:rsidRPr="0088193B" w:rsidRDefault="00B17CB5" w:rsidP="00DD7097">
            <w:pPr>
              <w:pStyle w:val="TAH"/>
            </w:pPr>
            <w:r w:rsidRPr="0088193B">
              <w:t xml:space="preserve">DL </w:t>
            </w:r>
            <w:r w:rsidR="008E7DA9" w:rsidRPr="0088193B">
              <w:t>HARQ process (X)</w:t>
            </w:r>
          </w:p>
        </w:tc>
      </w:tr>
      <w:tr w:rsidR="008E7DA9" w:rsidRPr="0088193B" w14:paraId="0702A0EF" w14:textId="77777777">
        <w:trPr>
          <w:jc w:val="center"/>
        </w:trPr>
        <w:tc>
          <w:tcPr>
            <w:tcW w:w="2268" w:type="dxa"/>
          </w:tcPr>
          <w:p w14:paraId="30A2414D" w14:textId="77777777" w:rsidR="008E7DA9" w:rsidRPr="0088193B" w:rsidRDefault="008E7DA9" w:rsidP="001C73AF">
            <w:pPr>
              <w:pStyle w:val="TAC"/>
            </w:pPr>
            <w:r w:rsidRPr="0088193B">
              <w:t>1</w:t>
            </w:r>
          </w:p>
        </w:tc>
        <w:tc>
          <w:tcPr>
            <w:tcW w:w="1844" w:type="dxa"/>
          </w:tcPr>
          <w:p w14:paraId="5BAFEC21" w14:textId="77777777" w:rsidR="008E7DA9" w:rsidRPr="0088193B" w:rsidRDefault="008E7DA9" w:rsidP="001C73AF">
            <w:pPr>
              <w:pStyle w:val="TAC"/>
            </w:pPr>
            <w:r w:rsidRPr="0088193B">
              <w:t>0</w:t>
            </w:r>
          </w:p>
        </w:tc>
      </w:tr>
      <w:tr w:rsidR="008E7DA9" w:rsidRPr="0088193B" w14:paraId="27F076AB" w14:textId="77777777">
        <w:trPr>
          <w:jc w:val="center"/>
        </w:trPr>
        <w:tc>
          <w:tcPr>
            <w:tcW w:w="2268" w:type="dxa"/>
          </w:tcPr>
          <w:p w14:paraId="0AE4965E" w14:textId="77777777" w:rsidR="008E7DA9" w:rsidRPr="0088193B" w:rsidRDefault="008E7DA9" w:rsidP="001C73AF">
            <w:pPr>
              <w:pStyle w:val="TAC"/>
            </w:pPr>
            <w:r w:rsidRPr="0088193B">
              <w:t>2</w:t>
            </w:r>
          </w:p>
        </w:tc>
        <w:tc>
          <w:tcPr>
            <w:tcW w:w="1844" w:type="dxa"/>
          </w:tcPr>
          <w:p w14:paraId="7E6947B2" w14:textId="77777777" w:rsidR="008E7DA9" w:rsidRPr="0088193B" w:rsidRDefault="008E7DA9" w:rsidP="001C73AF">
            <w:pPr>
              <w:pStyle w:val="TAC"/>
            </w:pPr>
            <w:r w:rsidRPr="0088193B">
              <w:t>1</w:t>
            </w:r>
          </w:p>
        </w:tc>
      </w:tr>
      <w:tr w:rsidR="008E7DA9" w:rsidRPr="0088193B" w14:paraId="69006995" w14:textId="77777777">
        <w:trPr>
          <w:jc w:val="center"/>
        </w:trPr>
        <w:tc>
          <w:tcPr>
            <w:tcW w:w="2268" w:type="dxa"/>
          </w:tcPr>
          <w:p w14:paraId="4F055377" w14:textId="77777777" w:rsidR="008E7DA9" w:rsidRPr="0088193B" w:rsidRDefault="008E7DA9" w:rsidP="001C73AF">
            <w:pPr>
              <w:pStyle w:val="TAC"/>
            </w:pPr>
            <w:r w:rsidRPr="0088193B">
              <w:t>3</w:t>
            </w:r>
          </w:p>
        </w:tc>
        <w:tc>
          <w:tcPr>
            <w:tcW w:w="1844" w:type="dxa"/>
          </w:tcPr>
          <w:p w14:paraId="1A5FD1CD" w14:textId="77777777" w:rsidR="008E7DA9" w:rsidRPr="0088193B" w:rsidRDefault="008E7DA9" w:rsidP="001C73AF">
            <w:pPr>
              <w:pStyle w:val="TAC"/>
            </w:pPr>
            <w:r w:rsidRPr="0088193B">
              <w:t>2</w:t>
            </w:r>
          </w:p>
        </w:tc>
      </w:tr>
      <w:tr w:rsidR="008E7DA9" w:rsidRPr="0088193B" w14:paraId="39235D5C" w14:textId="77777777">
        <w:trPr>
          <w:jc w:val="center"/>
        </w:trPr>
        <w:tc>
          <w:tcPr>
            <w:tcW w:w="2268" w:type="dxa"/>
          </w:tcPr>
          <w:p w14:paraId="4FDF573D" w14:textId="77777777" w:rsidR="008E7DA9" w:rsidRPr="0088193B" w:rsidRDefault="008E7DA9" w:rsidP="001C73AF">
            <w:pPr>
              <w:pStyle w:val="TAC"/>
            </w:pPr>
            <w:r w:rsidRPr="0088193B">
              <w:t>4</w:t>
            </w:r>
          </w:p>
        </w:tc>
        <w:tc>
          <w:tcPr>
            <w:tcW w:w="1844" w:type="dxa"/>
          </w:tcPr>
          <w:p w14:paraId="46229E65" w14:textId="77777777" w:rsidR="008E7DA9" w:rsidRPr="0088193B" w:rsidRDefault="008E7DA9" w:rsidP="001C73AF">
            <w:pPr>
              <w:pStyle w:val="TAC"/>
            </w:pPr>
            <w:r w:rsidRPr="0088193B">
              <w:t>3</w:t>
            </w:r>
          </w:p>
        </w:tc>
      </w:tr>
      <w:tr w:rsidR="008E7DA9" w:rsidRPr="0088193B" w14:paraId="4B5ECA44" w14:textId="77777777">
        <w:trPr>
          <w:jc w:val="center"/>
        </w:trPr>
        <w:tc>
          <w:tcPr>
            <w:tcW w:w="2268" w:type="dxa"/>
          </w:tcPr>
          <w:p w14:paraId="1CC17601" w14:textId="77777777" w:rsidR="008E7DA9" w:rsidRPr="0088193B" w:rsidRDefault="008E7DA9" w:rsidP="001C73AF">
            <w:pPr>
              <w:pStyle w:val="TAC"/>
            </w:pPr>
            <w:r w:rsidRPr="0088193B">
              <w:t>5</w:t>
            </w:r>
          </w:p>
        </w:tc>
        <w:tc>
          <w:tcPr>
            <w:tcW w:w="1844" w:type="dxa"/>
          </w:tcPr>
          <w:p w14:paraId="44D8C733" w14:textId="77777777" w:rsidR="008E7DA9" w:rsidRPr="0088193B" w:rsidRDefault="008E7DA9" w:rsidP="001C73AF">
            <w:pPr>
              <w:pStyle w:val="TAC"/>
            </w:pPr>
            <w:r w:rsidRPr="0088193B">
              <w:t>4</w:t>
            </w:r>
          </w:p>
        </w:tc>
      </w:tr>
      <w:tr w:rsidR="008E7DA9" w:rsidRPr="0088193B" w14:paraId="64665CDE" w14:textId="77777777">
        <w:trPr>
          <w:jc w:val="center"/>
        </w:trPr>
        <w:tc>
          <w:tcPr>
            <w:tcW w:w="2268" w:type="dxa"/>
          </w:tcPr>
          <w:p w14:paraId="0E826B46" w14:textId="77777777" w:rsidR="008E7DA9" w:rsidRPr="0088193B" w:rsidRDefault="008E7DA9" w:rsidP="001C73AF">
            <w:pPr>
              <w:pStyle w:val="TAC"/>
            </w:pPr>
            <w:r w:rsidRPr="0088193B">
              <w:t>6</w:t>
            </w:r>
          </w:p>
        </w:tc>
        <w:tc>
          <w:tcPr>
            <w:tcW w:w="1844" w:type="dxa"/>
          </w:tcPr>
          <w:p w14:paraId="3C5A045E" w14:textId="77777777" w:rsidR="008E7DA9" w:rsidRPr="0088193B" w:rsidRDefault="008E7DA9" w:rsidP="001C73AF">
            <w:pPr>
              <w:pStyle w:val="TAC"/>
            </w:pPr>
            <w:r w:rsidRPr="0088193B">
              <w:t>5</w:t>
            </w:r>
          </w:p>
        </w:tc>
      </w:tr>
      <w:tr w:rsidR="008E7DA9" w:rsidRPr="0088193B" w14:paraId="56801447" w14:textId="77777777">
        <w:trPr>
          <w:jc w:val="center"/>
        </w:trPr>
        <w:tc>
          <w:tcPr>
            <w:tcW w:w="2268" w:type="dxa"/>
          </w:tcPr>
          <w:p w14:paraId="46059EDE" w14:textId="77777777" w:rsidR="008E7DA9" w:rsidRPr="0088193B" w:rsidRDefault="008E7DA9" w:rsidP="001C73AF">
            <w:pPr>
              <w:pStyle w:val="TAC"/>
            </w:pPr>
            <w:r w:rsidRPr="0088193B">
              <w:t>7</w:t>
            </w:r>
          </w:p>
        </w:tc>
        <w:tc>
          <w:tcPr>
            <w:tcW w:w="1844" w:type="dxa"/>
          </w:tcPr>
          <w:p w14:paraId="60AC8BE7" w14:textId="77777777" w:rsidR="008E7DA9" w:rsidRPr="0088193B" w:rsidRDefault="008E7DA9" w:rsidP="001C73AF">
            <w:pPr>
              <w:pStyle w:val="TAC"/>
            </w:pPr>
            <w:r w:rsidRPr="0088193B">
              <w:t>6</w:t>
            </w:r>
          </w:p>
        </w:tc>
      </w:tr>
      <w:tr w:rsidR="008E7DA9" w:rsidRPr="0088193B" w14:paraId="0CCE0D48" w14:textId="77777777">
        <w:trPr>
          <w:jc w:val="center"/>
        </w:trPr>
        <w:tc>
          <w:tcPr>
            <w:tcW w:w="2268" w:type="dxa"/>
          </w:tcPr>
          <w:p w14:paraId="0A96CF33" w14:textId="77777777" w:rsidR="008E7DA9" w:rsidRPr="0088193B" w:rsidRDefault="008E7DA9" w:rsidP="001C73AF">
            <w:pPr>
              <w:pStyle w:val="TAC"/>
            </w:pPr>
            <w:r w:rsidRPr="0088193B">
              <w:t>8</w:t>
            </w:r>
          </w:p>
        </w:tc>
        <w:tc>
          <w:tcPr>
            <w:tcW w:w="1844" w:type="dxa"/>
          </w:tcPr>
          <w:p w14:paraId="56977E1D" w14:textId="77777777" w:rsidR="008E7DA9" w:rsidRPr="0088193B" w:rsidRDefault="008E7DA9" w:rsidP="001C73AF">
            <w:pPr>
              <w:pStyle w:val="TAC"/>
            </w:pPr>
            <w:r w:rsidRPr="0088193B">
              <w:t>7</w:t>
            </w:r>
            <w:r w:rsidR="00B32DA3" w:rsidRPr="0088193B">
              <w:t>[only for FDD]</w:t>
            </w:r>
          </w:p>
        </w:tc>
      </w:tr>
      <w:tr w:rsidR="00B32DA3" w:rsidRPr="0088193B" w14:paraId="5248D7BE" w14:textId="77777777">
        <w:trPr>
          <w:jc w:val="center"/>
        </w:trPr>
        <w:tc>
          <w:tcPr>
            <w:tcW w:w="4112" w:type="dxa"/>
            <w:gridSpan w:val="2"/>
          </w:tcPr>
          <w:p w14:paraId="57E04877" w14:textId="77777777" w:rsidR="00B32DA3" w:rsidRPr="0088193B" w:rsidRDefault="00B32DA3" w:rsidP="001C73AF">
            <w:pPr>
              <w:pStyle w:val="TAN"/>
            </w:pPr>
            <w:r w:rsidRPr="0088193B">
              <w:t xml:space="preserve">Note: </w:t>
            </w:r>
            <w:r w:rsidRPr="0088193B">
              <w:rPr>
                <w:lang w:eastAsia="zh-CN"/>
              </w:rPr>
              <w:t>The maximum DL HARQ process is 7 for TDD configuration 1.</w:t>
            </w:r>
          </w:p>
        </w:tc>
      </w:tr>
    </w:tbl>
    <w:p w14:paraId="4F897E0C" w14:textId="77777777" w:rsidR="001C73AF" w:rsidRPr="0088193B" w:rsidRDefault="001C73AF" w:rsidP="001C73AF"/>
    <w:p w14:paraId="68B56D05" w14:textId="77777777" w:rsidR="00DD7097" w:rsidRPr="0088193B" w:rsidRDefault="00DD7097" w:rsidP="00A924E6">
      <w:pPr>
        <w:pStyle w:val="H6"/>
      </w:pPr>
      <w:r w:rsidRPr="0088193B">
        <w:t>7.1.3.4.</w:t>
      </w:r>
      <w:r w:rsidR="003E498F" w:rsidRPr="0088193B">
        <w:t>3.3</w:t>
      </w:r>
      <w:r w:rsidRPr="0088193B">
        <w:tab/>
        <w:t>Specific message contents</w:t>
      </w:r>
    </w:p>
    <w:p w14:paraId="132450C8" w14:textId="77777777" w:rsidR="009A2678" w:rsidRPr="0088193B" w:rsidRDefault="009A2678" w:rsidP="002A7B9D">
      <w:pPr>
        <w:pStyle w:val="TH"/>
      </w:pPr>
      <w:bookmarkStart w:id="22" w:name="_Toc225185266"/>
      <w:r w:rsidRPr="0088193B">
        <w:t>Table 7.1.</w:t>
      </w:r>
      <w:r w:rsidR="0016457B" w:rsidRPr="0088193B">
        <w:t>3.4</w:t>
      </w:r>
      <w:r w:rsidRPr="0088193B">
        <w:t xml:space="preserve">.3.3-1: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A2678" w:rsidRPr="0088193B" w14:paraId="5490A2D3" w14:textId="77777777">
        <w:tc>
          <w:tcPr>
            <w:tcW w:w="9637" w:type="dxa"/>
            <w:gridSpan w:val="4"/>
            <w:shd w:val="clear" w:color="auto" w:fill="auto"/>
          </w:tcPr>
          <w:p w14:paraId="733BB4B6" w14:textId="77777777" w:rsidR="009A2678" w:rsidRPr="0088193B" w:rsidRDefault="009A2678" w:rsidP="009A3160">
            <w:pPr>
              <w:pStyle w:val="TAL"/>
            </w:pPr>
            <w:r w:rsidRPr="0088193B">
              <w:t>Derivation path: 36.508 table 4.8.2.1.5-1</w:t>
            </w:r>
          </w:p>
        </w:tc>
      </w:tr>
      <w:tr w:rsidR="009A2678" w:rsidRPr="0088193B" w14:paraId="38C88FA5" w14:textId="77777777">
        <w:tc>
          <w:tcPr>
            <w:tcW w:w="4535" w:type="dxa"/>
            <w:shd w:val="clear" w:color="auto" w:fill="auto"/>
          </w:tcPr>
          <w:p w14:paraId="4BC36A78" w14:textId="77777777" w:rsidR="009A2678" w:rsidRPr="0088193B" w:rsidRDefault="009A2678" w:rsidP="009A3160">
            <w:pPr>
              <w:pStyle w:val="TAH"/>
            </w:pPr>
            <w:r w:rsidRPr="0088193B">
              <w:t>Information Element</w:t>
            </w:r>
          </w:p>
        </w:tc>
        <w:tc>
          <w:tcPr>
            <w:tcW w:w="2267" w:type="dxa"/>
            <w:shd w:val="clear" w:color="auto" w:fill="auto"/>
          </w:tcPr>
          <w:p w14:paraId="22D85410" w14:textId="77777777" w:rsidR="009A2678" w:rsidRPr="0088193B" w:rsidRDefault="009A2678" w:rsidP="009A3160">
            <w:pPr>
              <w:pStyle w:val="TAH"/>
            </w:pPr>
            <w:r w:rsidRPr="0088193B">
              <w:t>Value/Remark</w:t>
            </w:r>
          </w:p>
        </w:tc>
        <w:tc>
          <w:tcPr>
            <w:tcW w:w="1700" w:type="dxa"/>
            <w:shd w:val="clear" w:color="auto" w:fill="auto"/>
          </w:tcPr>
          <w:p w14:paraId="601DB4D0" w14:textId="77777777" w:rsidR="009A2678" w:rsidRPr="0088193B" w:rsidRDefault="009A2678" w:rsidP="009A3160">
            <w:pPr>
              <w:pStyle w:val="TAH"/>
            </w:pPr>
            <w:r w:rsidRPr="0088193B">
              <w:t>Comment</w:t>
            </w:r>
          </w:p>
        </w:tc>
        <w:tc>
          <w:tcPr>
            <w:tcW w:w="1135" w:type="dxa"/>
            <w:shd w:val="clear" w:color="auto" w:fill="auto"/>
          </w:tcPr>
          <w:p w14:paraId="6EAE88F2" w14:textId="77777777" w:rsidR="009A2678" w:rsidRPr="0088193B" w:rsidRDefault="009A2678" w:rsidP="009A3160">
            <w:pPr>
              <w:pStyle w:val="TAH"/>
            </w:pPr>
            <w:r w:rsidRPr="0088193B">
              <w:t>Condition</w:t>
            </w:r>
          </w:p>
        </w:tc>
      </w:tr>
      <w:tr w:rsidR="009A2678" w:rsidRPr="0088193B" w14:paraId="787AA7E9" w14:textId="77777777">
        <w:tc>
          <w:tcPr>
            <w:tcW w:w="4535" w:type="dxa"/>
            <w:shd w:val="clear" w:color="auto" w:fill="auto"/>
          </w:tcPr>
          <w:p w14:paraId="013B7DCB" w14:textId="77777777" w:rsidR="009A2678" w:rsidRPr="0088193B" w:rsidRDefault="009A2678" w:rsidP="009A3160">
            <w:pPr>
              <w:pStyle w:val="TAL"/>
            </w:pPr>
            <w:r w:rsidRPr="0088193B">
              <w:t>RRCConnectionReconfiguration ::= SEQUENCE {</w:t>
            </w:r>
          </w:p>
        </w:tc>
        <w:tc>
          <w:tcPr>
            <w:tcW w:w="2267" w:type="dxa"/>
            <w:shd w:val="clear" w:color="auto" w:fill="auto"/>
          </w:tcPr>
          <w:p w14:paraId="625587D8" w14:textId="77777777" w:rsidR="009A2678" w:rsidRPr="0088193B" w:rsidRDefault="009A2678" w:rsidP="009A3160">
            <w:pPr>
              <w:pStyle w:val="TAL"/>
            </w:pPr>
          </w:p>
        </w:tc>
        <w:tc>
          <w:tcPr>
            <w:tcW w:w="1700" w:type="dxa"/>
            <w:shd w:val="clear" w:color="auto" w:fill="auto"/>
          </w:tcPr>
          <w:p w14:paraId="06496508" w14:textId="77777777" w:rsidR="009A2678" w:rsidRPr="0088193B" w:rsidRDefault="009A2678" w:rsidP="009A3160">
            <w:pPr>
              <w:pStyle w:val="TAL"/>
            </w:pPr>
          </w:p>
        </w:tc>
        <w:tc>
          <w:tcPr>
            <w:tcW w:w="1135" w:type="dxa"/>
            <w:shd w:val="clear" w:color="auto" w:fill="auto"/>
          </w:tcPr>
          <w:p w14:paraId="48B590A3" w14:textId="77777777" w:rsidR="009A2678" w:rsidRPr="0088193B" w:rsidRDefault="009A2678" w:rsidP="009A3160">
            <w:pPr>
              <w:pStyle w:val="TAL"/>
            </w:pPr>
          </w:p>
        </w:tc>
      </w:tr>
      <w:tr w:rsidR="009A2678" w:rsidRPr="0088193B" w14:paraId="4C79331E" w14:textId="77777777">
        <w:tc>
          <w:tcPr>
            <w:tcW w:w="4535" w:type="dxa"/>
            <w:shd w:val="clear" w:color="auto" w:fill="auto"/>
          </w:tcPr>
          <w:p w14:paraId="148888AA" w14:textId="77777777" w:rsidR="009A2678" w:rsidRPr="0088193B" w:rsidRDefault="009A2678" w:rsidP="009A3160">
            <w:pPr>
              <w:pStyle w:val="TAL"/>
            </w:pPr>
            <w:r w:rsidRPr="0088193B">
              <w:t xml:space="preserve">  criticalExtensions CHOICE {</w:t>
            </w:r>
          </w:p>
        </w:tc>
        <w:tc>
          <w:tcPr>
            <w:tcW w:w="2267" w:type="dxa"/>
            <w:shd w:val="clear" w:color="auto" w:fill="auto"/>
          </w:tcPr>
          <w:p w14:paraId="54EF8E57" w14:textId="77777777" w:rsidR="009A2678" w:rsidRPr="0088193B" w:rsidRDefault="009A2678" w:rsidP="009A3160">
            <w:pPr>
              <w:pStyle w:val="TAL"/>
            </w:pPr>
          </w:p>
        </w:tc>
        <w:tc>
          <w:tcPr>
            <w:tcW w:w="1700" w:type="dxa"/>
            <w:shd w:val="clear" w:color="auto" w:fill="auto"/>
          </w:tcPr>
          <w:p w14:paraId="05347C5F" w14:textId="77777777" w:rsidR="009A2678" w:rsidRPr="0088193B" w:rsidRDefault="009A2678" w:rsidP="009A3160">
            <w:pPr>
              <w:pStyle w:val="TAL"/>
            </w:pPr>
          </w:p>
        </w:tc>
        <w:tc>
          <w:tcPr>
            <w:tcW w:w="1135" w:type="dxa"/>
            <w:shd w:val="clear" w:color="auto" w:fill="auto"/>
          </w:tcPr>
          <w:p w14:paraId="4993F70B" w14:textId="77777777" w:rsidR="009A2678" w:rsidRPr="0088193B" w:rsidRDefault="009A2678" w:rsidP="009A3160">
            <w:pPr>
              <w:pStyle w:val="TAL"/>
            </w:pPr>
          </w:p>
        </w:tc>
      </w:tr>
      <w:tr w:rsidR="009A2678" w:rsidRPr="0088193B" w14:paraId="631BA9C2" w14:textId="77777777">
        <w:tc>
          <w:tcPr>
            <w:tcW w:w="4535" w:type="dxa"/>
            <w:shd w:val="clear" w:color="auto" w:fill="auto"/>
          </w:tcPr>
          <w:p w14:paraId="60AAE2BC" w14:textId="77777777" w:rsidR="009A2678" w:rsidRPr="0088193B" w:rsidRDefault="009A2678" w:rsidP="009A3160">
            <w:pPr>
              <w:pStyle w:val="TAL"/>
            </w:pPr>
            <w:r w:rsidRPr="0088193B">
              <w:t xml:space="preserve">    c1 CHOICE{</w:t>
            </w:r>
          </w:p>
        </w:tc>
        <w:tc>
          <w:tcPr>
            <w:tcW w:w="2267" w:type="dxa"/>
            <w:shd w:val="clear" w:color="auto" w:fill="auto"/>
          </w:tcPr>
          <w:p w14:paraId="16C92229" w14:textId="77777777" w:rsidR="009A2678" w:rsidRPr="0088193B" w:rsidRDefault="009A2678" w:rsidP="009A3160">
            <w:pPr>
              <w:pStyle w:val="TAL"/>
            </w:pPr>
          </w:p>
        </w:tc>
        <w:tc>
          <w:tcPr>
            <w:tcW w:w="1700" w:type="dxa"/>
            <w:shd w:val="clear" w:color="auto" w:fill="auto"/>
          </w:tcPr>
          <w:p w14:paraId="3D304CE5" w14:textId="77777777" w:rsidR="009A2678" w:rsidRPr="0088193B" w:rsidRDefault="009A2678" w:rsidP="009A3160">
            <w:pPr>
              <w:pStyle w:val="TAL"/>
            </w:pPr>
          </w:p>
        </w:tc>
        <w:tc>
          <w:tcPr>
            <w:tcW w:w="1135" w:type="dxa"/>
            <w:shd w:val="clear" w:color="auto" w:fill="auto"/>
          </w:tcPr>
          <w:p w14:paraId="0102CA68" w14:textId="77777777" w:rsidR="009A2678" w:rsidRPr="0088193B" w:rsidRDefault="009A2678" w:rsidP="009A3160">
            <w:pPr>
              <w:pStyle w:val="TAL"/>
            </w:pPr>
          </w:p>
        </w:tc>
      </w:tr>
      <w:tr w:rsidR="009A2678" w:rsidRPr="0088193B" w14:paraId="6938AE00" w14:textId="77777777">
        <w:tc>
          <w:tcPr>
            <w:tcW w:w="4535" w:type="dxa"/>
            <w:shd w:val="clear" w:color="auto" w:fill="auto"/>
          </w:tcPr>
          <w:p w14:paraId="374C573D" w14:textId="77777777" w:rsidR="009A2678" w:rsidRPr="0088193B" w:rsidRDefault="009A2678" w:rsidP="009A3160">
            <w:pPr>
              <w:pStyle w:val="TAL"/>
            </w:pPr>
            <w:r w:rsidRPr="0088193B">
              <w:t xml:space="preserve">      rrcConnectionReconfiguration-r8 SEQUENCE {</w:t>
            </w:r>
          </w:p>
        </w:tc>
        <w:tc>
          <w:tcPr>
            <w:tcW w:w="2267" w:type="dxa"/>
            <w:shd w:val="clear" w:color="auto" w:fill="auto"/>
          </w:tcPr>
          <w:p w14:paraId="06BB8359" w14:textId="77777777" w:rsidR="009A2678" w:rsidRPr="0088193B" w:rsidRDefault="009A2678" w:rsidP="009A3160">
            <w:pPr>
              <w:pStyle w:val="TAL"/>
            </w:pPr>
          </w:p>
        </w:tc>
        <w:tc>
          <w:tcPr>
            <w:tcW w:w="1700" w:type="dxa"/>
            <w:shd w:val="clear" w:color="auto" w:fill="auto"/>
          </w:tcPr>
          <w:p w14:paraId="62AAAC0C" w14:textId="77777777" w:rsidR="009A2678" w:rsidRPr="0088193B" w:rsidRDefault="009A2678" w:rsidP="009A3160">
            <w:pPr>
              <w:pStyle w:val="TAL"/>
            </w:pPr>
          </w:p>
        </w:tc>
        <w:tc>
          <w:tcPr>
            <w:tcW w:w="1135" w:type="dxa"/>
            <w:shd w:val="clear" w:color="auto" w:fill="auto"/>
          </w:tcPr>
          <w:p w14:paraId="48972379" w14:textId="77777777" w:rsidR="009A2678" w:rsidRPr="0088193B" w:rsidRDefault="009A2678" w:rsidP="009A3160">
            <w:pPr>
              <w:pStyle w:val="TAL"/>
            </w:pPr>
          </w:p>
        </w:tc>
      </w:tr>
      <w:tr w:rsidR="009A2678" w:rsidRPr="0088193B" w14:paraId="233E91DB" w14:textId="77777777">
        <w:tc>
          <w:tcPr>
            <w:tcW w:w="4535" w:type="dxa"/>
            <w:shd w:val="clear" w:color="auto" w:fill="auto"/>
          </w:tcPr>
          <w:p w14:paraId="3E78160F" w14:textId="77777777" w:rsidR="009A2678" w:rsidRPr="0088193B" w:rsidRDefault="009A2678" w:rsidP="009A3160">
            <w:pPr>
              <w:pStyle w:val="TAL"/>
            </w:pPr>
            <w:r w:rsidRPr="0088193B">
              <w:t xml:space="preserve">        RadioResourceConfigDedicated SEQUENCE {</w:t>
            </w:r>
          </w:p>
        </w:tc>
        <w:tc>
          <w:tcPr>
            <w:tcW w:w="2267" w:type="dxa"/>
            <w:shd w:val="clear" w:color="auto" w:fill="auto"/>
          </w:tcPr>
          <w:p w14:paraId="1FF3120C" w14:textId="77777777" w:rsidR="009A2678" w:rsidRPr="0088193B" w:rsidRDefault="009A2678" w:rsidP="009A3160">
            <w:pPr>
              <w:pStyle w:val="TAL"/>
            </w:pPr>
          </w:p>
        </w:tc>
        <w:tc>
          <w:tcPr>
            <w:tcW w:w="1700" w:type="dxa"/>
            <w:shd w:val="clear" w:color="auto" w:fill="auto"/>
          </w:tcPr>
          <w:p w14:paraId="4B080C9B" w14:textId="77777777" w:rsidR="009A2678" w:rsidRPr="0088193B" w:rsidRDefault="009A2678" w:rsidP="009A3160">
            <w:pPr>
              <w:pStyle w:val="TAL"/>
            </w:pPr>
          </w:p>
        </w:tc>
        <w:tc>
          <w:tcPr>
            <w:tcW w:w="1135" w:type="dxa"/>
            <w:shd w:val="clear" w:color="auto" w:fill="auto"/>
          </w:tcPr>
          <w:p w14:paraId="0ED883A2" w14:textId="77777777" w:rsidR="009A2678" w:rsidRPr="0088193B" w:rsidRDefault="009A2678" w:rsidP="009A3160">
            <w:pPr>
              <w:pStyle w:val="TAL"/>
            </w:pPr>
          </w:p>
        </w:tc>
      </w:tr>
      <w:tr w:rsidR="009A2678" w:rsidRPr="0088193B" w14:paraId="06E6041F" w14:textId="77777777">
        <w:tc>
          <w:tcPr>
            <w:tcW w:w="4535" w:type="dxa"/>
            <w:shd w:val="clear" w:color="auto" w:fill="auto"/>
          </w:tcPr>
          <w:p w14:paraId="326E3449" w14:textId="77777777" w:rsidR="009A2678" w:rsidRPr="0088193B" w:rsidRDefault="009A2678" w:rsidP="009A3160">
            <w:pPr>
              <w:pStyle w:val="TAL"/>
            </w:pPr>
            <w:r w:rsidRPr="0088193B">
              <w:t xml:space="preserve">          mac-MainConfig CHOICE {</w:t>
            </w:r>
          </w:p>
        </w:tc>
        <w:tc>
          <w:tcPr>
            <w:tcW w:w="2267" w:type="dxa"/>
            <w:shd w:val="clear" w:color="auto" w:fill="auto"/>
          </w:tcPr>
          <w:p w14:paraId="48D89110" w14:textId="77777777" w:rsidR="009A2678" w:rsidRPr="0088193B" w:rsidRDefault="009A2678" w:rsidP="009A3160">
            <w:pPr>
              <w:pStyle w:val="TAL"/>
            </w:pPr>
          </w:p>
        </w:tc>
        <w:tc>
          <w:tcPr>
            <w:tcW w:w="1700" w:type="dxa"/>
            <w:shd w:val="clear" w:color="auto" w:fill="auto"/>
          </w:tcPr>
          <w:p w14:paraId="3741E3A9" w14:textId="77777777" w:rsidR="009A2678" w:rsidRPr="0088193B" w:rsidRDefault="009A2678" w:rsidP="009A3160">
            <w:pPr>
              <w:pStyle w:val="TAL"/>
            </w:pPr>
          </w:p>
        </w:tc>
        <w:tc>
          <w:tcPr>
            <w:tcW w:w="1135" w:type="dxa"/>
            <w:shd w:val="clear" w:color="auto" w:fill="auto"/>
          </w:tcPr>
          <w:p w14:paraId="75C7A3DB" w14:textId="77777777" w:rsidR="009A2678" w:rsidRPr="0088193B" w:rsidRDefault="009A2678" w:rsidP="009A3160">
            <w:pPr>
              <w:pStyle w:val="TAL"/>
            </w:pPr>
          </w:p>
        </w:tc>
      </w:tr>
      <w:tr w:rsidR="009A2678" w:rsidRPr="0088193B" w14:paraId="2427E8B4" w14:textId="77777777">
        <w:tc>
          <w:tcPr>
            <w:tcW w:w="4535" w:type="dxa"/>
            <w:shd w:val="clear" w:color="auto" w:fill="auto"/>
          </w:tcPr>
          <w:p w14:paraId="4138BA9B" w14:textId="77777777" w:rsidR="009A2678" w:rsidRPr="0088193B" w:rsidRDefault="009A2678" w:rsidP="009A3160">
            <w:pPr>
              <w:pStyle w:val="TAL"/>
            </w:pPr>
            <w:r w:rsidRPr="0088193B">
              <w:t xml:space="preserve">            timeAlignmentTimerDedicated</w:t>
            </w:r>
          </w:p>
        </w:tc>
        <w:tc>
          <w:tcPr>
            <w:tcW w:w="2267" w:type="dxa"/>
            <w:shd w:val="clear" w:color="auto" w:fill="auto"/>
          </w:tcPr>
          <w:p w14:paraId="385B9FA1" w14:textId="77777777" w:rsidR="009A2678" w:rsidRPr="0088193B" w:rsidRDefault="009A2678" w:rsidP="009A3160">
            <w:pPr>
              <w:pStyle w:val="TAL"/>
            </w:pPr>
            <w:r w:rsidRPr="0088193B">
              <w:t>Infinity</w:t>
            </w:r>
          </w:p>
        </w:tc>
        <w:tc>
          <w:tcPr>
            <w:tcW w:w="1700" w:type="dxa"/>
            <w:shd w:val="clear" w:color="auto" w:fill="auto"/>
          </w:tcPr>
          <w:p w14:paraId="2E07BCBB" w14:textId="77777777" w:rsidR="009A2678" w:rsidRPr="0088193B" w:rsidRDefault="009A2678" w:rsidP="009A3160">
            <w:pPr>
              <w:pStyle w:val="TAL"/>
            </w:pPr>
          </w:p>
        </w:tc>
        <w:tc>
          <w:tcPr>
            <w:tcW w:w="1135" w:type="dxa"/>
            <w:shd w:val="clear" w:color="auto" w:fill="auto"/>
          </w:tcPr>
          <w:p w14:paraId="79E01238" w14:textId="77777777" w:rsidR="009A2678" w:rsidRPr="0088193B" w:rsidRDefault="009A2678" w:rsidP="009A3160">
            <w:pPr>
              <w:pStyle w:val="TAL"/>
            </w:pPr>
          </w:p>
        </w:tc>
      </w:tr>
      <w:tr w:rsidR="009A2678" w:rsidRPr="0088193B" w14:paraId="50231148" w14:textId="77777777">
        <w:tc>
          <w:tcPr>
            <w:tcW w:w="4535" w:type="dxa"/>
            <w:shd w:val="clear" w:color="auto" w:fill="auto"/>
          </w:tcPr>
          <w:p w14:paraId="2A170CB2" w14:textId="77777777" w:rsidR="009A2678" w:rsidRPr="0088193B" w:rsidRDefault="009A2678" w:rsidP="009A3160">
            <w:pPr>
              <w:pStyle w:val="TAL"/>
            </w:pPr>
            <w:r w:rsidRPr="0088193B">
              <w:t xml:space="preserve">              }</w:t>
            </w:r>
          </w:p>
        </w:tc>
        <w:tc>
          <w:tcPr>
            <w:tcW w:w="2267" w:type="dxa"/>
            <w:shd w:val="clear" w:color="auto" w:fill="auto"/>
          </w:tcPr>
          <w:p w14:paraId="514ED132" w14:textId="77777777" w:rsidR="009A2678" w:rsidRPr="0088193B" w:rsidRDefault="009A2678" w:rsidP="009A3160">
            <w:pPr>
              <w:pStyle w:val="TAL"/>
            </w:pPr>
          </w:p>
        </w:tc>
        <w:tc>
          <w:tcPr>
            <w:tcW w:w="1700" w:type="dxa"/>
            <w:shd w:val="clear" w:color="auto" w:fill="auto"/>
          </w:tcPr>
          <w:p w14:paraId="57BC3E69" w14:textId="77777777" w:rsidR="009A2678" w:rsidRPr="0088193B" w:rsidRDefault="009A2678" w:rsidP="009A3160">
            <w:pPr>
              <w:pStyle w:val="TAL"/>
            </w:pPr>
          </w:p>
        </w:tc>
        <w:tc>
          <w:tcPr>
            <w:tcW w:w="1135" w:type="dxa"/>
            <w:shd w:val="clear" w:color="auto" w:fill="auto"/>
          </w:tcPr>
          <w:p w14:paraId="6BB3146A" w14:textId="77777777" w:rsidR="009A2678" w:rsidRPr="0088193B" w:rsidRDefault="009A2678" w:rsidP="009A3160">
            <w:pPr>
              <w:pStyle w:val="TAL"/>
            </w:pPr>
          </w:p>
        </w:tc>
      </w:tr>
      <w:tr w:rsidR="009A2678" w:rsidRPr="0088193B" w14:paraId="086D6B80" w14:textId="77777777">
        <w:tc>
          <w:tcPr>
            <w:tcW w:w="4535" w:type="dxa"/>
            <w:shd w:val="clear" w:color="auto" w:fill="auto"/>
          </w:tcPr>
          <w:p w14:paraId="6C5ACAD9" w14:textId="77777777" w:rsidR="009A2678" w:rsidRPr="0088193B" w:rsidRDefault="009A2678" w:rsidP="009A3160">
            <w:pPr>
              <w:pStyle w:val="TAL"/>
            </w:pPr>
            <w:r w:rsidRPr="0088193B">
              <w:t xml:space="preserve">          }</w:t>
            </w:r>
          </w:p>
        </w:tc>
        <w:tc>
          <w:tcPr>
            <w:tcW w:w="2267" w:type="dxa"/>
            <w:shd w:val="clear" w:color="auto" w:fill="auto"/>
          </w:tcPr>
          <w:p w14:paraId="7224E2E9" w14:textId="77777777" w:rsidR="009A2678" w:rsidRPr="0088193B" w:rsidRDefault="009A2678" w:rsidP="009A3160">
            <w:pPr>
              <w:pStyle w:val="TAL"/>
            </w:pPr>
          </w:p>
        </w:tc>
        <w:tc>
          <w:tcPr>
            <w:tcW w:w="1700" w:type="dxa"/>
            <w:shd w:val="clear" w:color="auto" w:fill="auto"/>
          </w:tcPr>
          <w:p w14:paraId="0C21FD0F" w14:textId="77777777" w:rsidR="009A2678" w:rsidRPr="0088193B" w:rsidRDefault="009A2678" w:rsidP="009A3160">
            <w:pPr>
              <w:pStyle w:val="TAL"/>
            </w:pPr>
          </w:p>
        </w:tc>
        <w:tc>
          <w:tcPr>
            <w:tcW w:w="1135" w:type="dxa"/>
            <w:shd w:val="clear" w:color="auto" w:fill="auto"/>
          </w:tcPr>
          <w:p w14:paraId="0EF5D808" w14:textId="77777777" w:rsidR="009A2678" w:rsidRPr="0088193B" w:rsidRDefault="009A2678" w:rsidP="009A3160">
            <w:pPr>
              <w:pStyle w:val="TAL"/>
            </w:pPr>
          </w:p>
        </w:tc>
      </w:tr>
      <w:tr w:rsidR="009A2678" w:rsidRPr="0088193B" w14:paraId="02700A5D" w14:textId="77777777">
        <w:tc>
          <w:tcPr>
            <w:tcW w:w="4535" w:type="dxa"/>
            <w:shd w:val="clear" w:color="auto" w:fill="auto"/>
          </w:tcPr>
          <w:p w14:paraId="68C1B0A4" w14:textId="77777777" w:rsidR="009A2678" w:rsidRPr="0088193B" w:rsidRDefault="009A2678" w:rsidP="009A3160">
            <w:pPr>
              <w:pStyle w:val="TAL"/>
            </w:pPr>
            <w:r w:rsidRPr="0088193B">
              <w:t xml:space="preserve">        }</w:t>
            </w:r>
          </w:p>
        </w:tc>
        <w:tc>
          <w:tcPr>
            <w:tcW w:w="2267" w:type="dxa"/>
            <w:shd w:val="clear" w:color="auto" w:fill="auto"/>
          </w:tcPr>
          <w:p w14:paraId="69A264AF" w14:textId="77777777" w:rsidR="009A2678" w:rsidRPr="0088193B" w:rsidRDefault="009A2678" w:rsidP="009A3160">
            <w:pPr>
              <w:pStyle w:val="TAL"/>
            </w:pPr>
          </w:p>
        </w:tc>
        <w:tc>
          <w:tcPr>
            <w:tcW w:w="1700" w:type="dxa"/>
            <w:shd w:val="clear" w:color="auto" w:fill="auto"/>
          </w:tcPr>
          <w:p w14:paraId="15FD7700" w14:textId="77777777" w:rsidR="009A2678" w:rsidRPr="0088193B" w:rsidRDefault="009A2678" w:rsidP="009A3160">
            <w:pPr>
              <w:pStyle w:val="TAL"/>
            </w:pPr>
          </w:p>
        </w:tc>
        <w:tc>
          <w:tcPr>
            <w:tcW w:w="1135" w:type="dxa"/>
            <w:shd w:val="clear" w:color="auto" w:fill="auto"/>
          </w:tcPr>
          <w:p w14:paraId="37CB0448" w14:textId="77777777" w:rsidR="009A2678" w:rsidRPr="0088193B" w:rsidRDefault="009A2678" w:rsidP="009A3160">
            <w:pPr>
              <w:pStyle w:val="TAL"/>
            </w:pPr>
          </w:p>
        </w:tc>
      </w:tr>
      <w:tr w:rsidR="009A2678" w:rsidRPr="0088193B" w14:paraId="44D3BB69" w14:textId="77777777">
        <w:tc>
          <w:tcPr>
            <w:tcW w:w="4535" w:type="dxa"/>
            <w:shd w:val="clear" w:color="auto" w:fill="auto"/>
          </w:tcPr>
          <w:p w14:paraId="1F4A3AD9" w14:textId="77777777" w:rsidR="009A2678" w:rsidRPr="0088193B" w:rsidRDefault="009A2678" w:rsidP="009A3160">
            <w:pPr>
              <w:pStyle w:val="TAL"/>
            </w:pPr>
            <w:r w:rsidRPr="0088193B">
              <w:t xml:space="preserve">      }</w:t>
            </w:r>
          </w:p>
        </w:tc>
        <w:tc>
          <w:tcPr>
            <w:tcW w:w="2267" w:type="dxa"/>
            <w:shd w:val="clear" w:color="auto" w:fill="auto"/>
          </w:tcPr>
          <w:p w14:paraId="7DC05EFD" w14:textId="77777777" w:rsidR="009A2678" w:rsidRPr="0088193B" w:rsidRDefault="009A2678" w:rsidP="009A3160">
            <w:pPr>
              <w:pStyle w:val="TAL"/>
            </w:pPr>
          </w:p>
        </w:tc>
        <w:tc>
          <w:tcPr>
            <w:tcW w:w="1700" w:type="dxa"/>
            <w:shd w:val="clear" w:color="auto" w:fill="auto"/>
          </w:tcPr>
          <w:p w14:paraId="5808FDAE" w14:textId="77777777" w:rsidR="009A2678" w:rsidRPr="0088193B" w:rsidRDefault="009A2678" w:rsidP="009A3160">
            <w:pPr>
              <w:pStyle w:val="TAL"/>
            </w:pPr>
          </w:p>
        </w:tc>
        <w:tc>
          <w:tcPr>
            <w:tcW w:w="1135" w:type="dxa"/>
            <w:shd w:val="clear" w:color="auto" w:fill="auto"/>
          </w:tcPr>
          <w:p w14:paraId="6BF8DA18" w14:textId="77777777" w:rsidR="009A2678" w:rsidRPr="0088193B" w:rsidRDefault="009A2678" w:rsidP="009A3160">
            <w:pPr>
              <w:pStyle w:val="TAL"/>
            </w:pPr>
          </w:p>
        </w:tc>
      </w:tr>
      <w:tr w:rsidR="009A2678" w:rsidRPr="0088193B" w14:paraId="6C2C07DA" w14:textId="77777777">
        <w:tc>
          <w:tcPr>
            <w:tcW w:w="4535" w:type="dxa"/>
            <w:shd w:val="clear" w:color="auto" w:fill="auto"/>
          </w:tcPr>
          <w:p w14:paraId="09C98C2E" w14:textId="77777777" w:rsidR="009A2678" w:rsidRPr="0088193B" w:rsidRDefault="009A2678" w:rsidP="009A3160">
            <w:pPr>
              <w:pStyle w:val="TAL"/>
            </w:pPr>
            <w:r w:rsidRPr="0088193B">
              <w:t xml:space="preserve">    }</w:t>
            </w:r>
          </w:p>
        </w:tc>
        <w:tc>
          <w:tcPr>
            <w:tcW w:w="2267" w:type="dxa"/>
            <w:shd w:val="clear" w:color="auto" w:fill="auto"/>
          </w:tcPr>
          <w:p w14:paraId="14137CCE" w14:textId="77777777" w:rsidR="009A2678" w:rsidRPr="0088193B" w:rsidRDefault="009A2678" w:rsidP="009A3160">
            <w:pPr>
              <w:pStyle w:val="TAL"/>
            </w:pPr>
          </w:p>
        </w:tc>
        <w:tc>
          <w:tcPr>
            <w:tcW w:w="1700" w:type="dxa"/>
            <w:shd w:val="clear" w:color="auto" w:fill="auto"/>
          </w:tcPr>
          <w:p w14:paraId="4AA7B83D" w14:textId="77777777" w:rsidR="009A2678" w:rsidRPr="0088193B" w:rsidRDefault="009A2678" w:rsidP="009A3160">
            <w:pPr>
              <w:pStyle w:val="TAL"/>
            </w:pPr>
          </w:p>
        </w:tc>
        <w:tc>
          <w:tcPr>
            <w:tcW w:w="1135" w:type="dxa"/>
            <w:shd w:val="clear" w:color="auto" w:fill="auto"/>
          </w:tcPr>
          <w:p w14:paraId="1F53C7FD" w14:textId="77777777" w:rsidR="009A2678" w:rsidRPr="0088193B" w:rsidRDefault="009A2678" w:rsidP="009A3160">
            <w:pPr>
              <w:pStyle w:val="TAL"/>
            </w:pPr>
          </w:p>
        </w:tc>
      </w:tr>
      <w:tr w:rsidR="009A2678" w:rsidRPr="0088193B" w14:paraId="139C7B88" w14:textId="77777777">
        <w:tc>
          <w:tcPr>
            <w:tcW w:w="4535" w:type="dxa"/>
            <w:shd w:val="clear" w:color="auto" w:fill="auto"/>
          </w:tcPr>
          <w:p w14:paraId="70363951" w14:textId="77777777" w:rsidR="009A2678" w:rsidRPr="0088193B" w:rsidRDefault="009A2678" w:rsidP="009A3160">
            <w:pPr>
              <w:pStyle w:val="TAL"/>
            </w:pPr>
            <w:r w:rsidRPr="0088193B">
              <w:t xml:space="preserve">  }</w:t>
            </w:r>
          </w:p>
        </w:tc>
        <w:tc>
          <w:tcPr>
            <w:tcW w:w="2267" w:type="dxa"/>
            <w:shd w:val="clear" w:color="auto" w:fill="auto"/>
          </w:tcPr>
          <w:p w14:paraId="6B41D3D5" w14:textId="77777777" w:rsidR="009A2678" w:rsidRPr="0088193B" w:rsidRDefault="009A2678" w:rsidP="009A3160">
            <w:pPr>
              <w:pStyle w:val="TAL"/>
            </w:pPr>
          </w:p>
        </w:tc>
        <w:tc>
          <w:tcPr>
            <w:tcW w:w="1700" w:type="dxa"/>
            <w:shd w:val="clear" w:color="auto" w:fill="auto"/>
          </w:tcPr>
          <w:p w14:paraId="57687283" w14:textId="77777777" w:rsidR="009A2678" w:rsidRPr="0088193B" w:rsidRDefault="009A2678" w:rsidP="009A3160">
            <w:pPr>
              <w:pStyle w:val="TAL"/>
            </w:pPr>
          </w:p>
        </w:tc>
        <w:tc>
          <w:tcPr>
            <w:tcW w:w="1135" w:type="dxa"/>
            <w:shd w:val="clear" w:color="auto" w:fill="auto"/>
          </w:tcPr>
          <w:p w14:paraId="5CFDE73A" w14:textId="77777777" w:rsidR="009A2678" w:rsidRPr="0088193B" w:rsidRDefault="009A2678" w:rsidP="009A3160">
            <w:pPr>
              <w:pStyle w:val="TAL"/>
            </w:pPr>
          </w:p>
        </w:tc>
      </w:tr>
    </w:tbl>
    <w:p w14:paraId="753BD39D" w14:textId="77777777" w:rsidR="002A7B9D" w:rsidRPr="0088193B" w:rsidRDefault="002A7B9D" w:rsidP="002A7B9D"/>
    <w:p w14:paraId="13322B9E" w14:textId="77777777" w:rsidR="007611AF" w:rsidRPr="0088193B" w:rsidRDefault="007611AF" w:rsidP="007611AF">
      <w:pPr>
        <w:pStyle w:val="Heading4"/>
      </w:pPr>
      <w:r w:rsidRPr="0088193B">
        <w:t>7.1.3.4a</w:t>
      </w:r>
      <w:r w:rsidRPr="0088193B">
        <w:tab/>
        <w:t>Correct HARQ process handling / DCCH and DTCH/ Enhanced Coverage</w:t>
      </w:r>
      <w:r w:rsidR="003F0F9F" w:rsidRPr="0088193B">
        <w:t xml:space="preserve"> / CE Mode A</w:t>
      </w:r>
    </w:p>
    <w:p w14:paraId="06C0105D" w14:textId="77777777" w:rsidR="007611AF" w:rsidRPr="0088193B" w:rsidRDefault="007611AF" w:rsidP="007611AF">
      <w:pPr>
        <w:pStyle w:val="H6"/>
      </w:pPr>
      <w:r w:rsidRPr="0088193B">
        <w:t>7.1.3.4a.1</w:t>
      </w:r>
      <w:r w:rsidRPr="0088193B">
        <w:tab/>
        <w:t>Test Purpose (TP)</w:t>
      </w:r>
    </w:p>
    <w:p w14:paraId="11406999" w14:textId="77777777" w:rsidR="007611AF" w:rsidRPr="0088193B" w:rsidRDefault="007611AF" w:rsidP="007611AF">
      <w:pPr>
        <w:pStyle w:val="H6"/>
      </w:pPr>
      <w:r w:rsidRPr="0088193B">
        <w:t>(1)</w:t>
      </w:r>
    </w:p>
    <w:p w14:paraId="6F1FD3B1" w14:textId="77777777" w:rsidR="007611AF" w:rsidRPr="0088193B" w:rsidRDefault="007611AF" w:rsidP="007611AF">
      <w:pPr>
        <w:pStyle w:val="PL"/>
        <w:rPr>
          <w:noProof w:val="0"/>
        </w:rPr>
      </w:pPr>
      <w:r w:rsidRPr="0088193B">
        <w:rPr>
          <w:b/>
          <w:bCs/>
          <w:noProof w:val="0"/>
        </w:rPr>
        <w:t>with</w:t>
      </w:r>
      <w:r w:rsidRPr="0088193B">
        <w:rPr>
          <w:noProof w:val="0"/>
        </w:rPr>
        <w:t xml:space="preserve"> { UE in E-UTRA RRC_CONNECTED state with DRB established }</w:t>
      </w:r>
    </w:p>
    <w:p w14:paraId="33092796" w14:textId="77777777" w:rsidR="007611AF" w:rsidRPr="0088193B" w:rsidRDefault="007611AF" w:rsidP="007611AF">
      <w:pPr>
        <w:pStyle w:val="PL"/>
        <w:rPr>
          <w:noProof w:val="0"/>
        </w:rPr>
      </w:pPr>
      <w:r w:rsidRPr="0088193B">
        <w:rPr>
          <w:b/>
          <w:bCs/>
          <w:noProof w:val="0"/>
        </w:rPr>
        <w:t>ensure that</w:t>
      </w:r>
      <w:r w:rsidRPr="0088193B">
        <w:rPr>
          <w:noProof w:val="0"/>
        </w:rPr>
        <w:t xml:space="preserve"> {</w:t>
      </w:r>
    </w:p>
    <w:p w14:paraId="014069C2" w14:textId="77777777" w:rsidR="007611AF" w:rsidRPr="0088193B" w:rsidRDefault="007611AF" w:rsidP="007611AF">
      <w:pPr>
        <w:pStyle w:val="PL"/>
        <w:rPr>
          <w:noProof w:val="0"/>
        </w:rPr>
      </w:pPr>
      <w:r w:rsidRPr="0088193B">
        <w:rPr>
          <w:noProof w:val="0"/>
        </w:rPr>
        <w:t xml:space="preserve">  </w:t>
      </w:r>
      <w:r w:rsidRPr="0088193B">
        <w:rPr>
          <w:b/>
          <w:bCs/>
          <w:noProof w:val="0"/>
        </w:rPr>
        <w:t>when</w:t>
      </w:r>
      <w:r w:rsidRPr="0088193B">
        <w:rPr>
          <w:noProof w:val="0"/>
        </w:rPr>
        <w:t xml:space="preserve"> { the </w:t>
      </w:r>
      <w:r w:rsidR="007C14FD" w:rsidRPr="0088193B">
        <w:rPr>
          <w:noProof w:val="0"/>
        </w:rPr>
        <w:t>SS transmits</w:t>
      </w:r>
      <w:r w:rsidRPr="0088193B">
        <w:rPr>
          <w:noProof w:val="0"/>
        </w:rPr>
        <w:t xml:space="preserve"> a MAC PDU</w:t>
      </w:r>
      <w:r w:rsidR="007C14FD" w:rsidRPr="0088193B">
        <w:rPr>
          <w:noProof w:val="0"/>
        </w:rPr>
        <w:t>,</w:t>
      </w:r>
      <w:r w:rsidRPr="0088193B">
        <w:rPr>
          <w:noProof w:val="0"/>
        </w:rPr>
        <w:t xml:space="preserve"> </w:t>
      </w:r>
      <w:r w:rsidR="007C14FD" w:rsidRPr="0088193B">
        <w:rPr>
          <w:noProof w:val="0"/>
        </w:rPr>
        <w:t xml:space="preserve">causing CRC fail on UE side, </w:t>
      </w:r>
      <w:r w:rsidRPr="0088193B">
        <w:rPr>
          <w:noProof w:val="0"/>
        </w:rPr>
        <w:t>for DRB in repetitions as per DL_REPETITION_NUMBER }</w:t>
      </w:r>
    </w:p>
    <w:p w14:paraId="1F25D6CD" w14:textId="77777777" w:rsidR="007611AF" w:rsidRPr="0088193B" w:rsidRDefault="007611AF" w:rsidP="007611AF">
      <w:pPr>
        <w:pStyle w:val="PL"/>
        <w:rPr>
          <w:noProof w:val="0"/>
        </w:rPr>
      </w:pPr>
      <w:r w:rsidRPr="0088193B">
        <w:rPr>
          <w:noProof w:val="0"/>
        </w:rPr>
        <w:t xml:space="preserve">    </w:t>
      </w:r>
      <w:r w:rsidRPr="0088193B">
        <w:rPr>
          <w:b/>
          <w:bCs/>
          <w:noProof w:val="0"/>
        </w:rPr>
        <w:t>then</w:t>
      </w:r>
      <w:r w:rsidRPr="0088193B">
        <w:rPr>
          <w:noProof w:val="0"/>
        </w:rPr>
        <w:t xml:space="preserve"> { the UE transmits a NACK for </w:t>
      </w:r>
      <w:r w:rsidR="007C14FD" w:rsidRPr="0088193B">
        <w:rPr>
          <w:noProof w:val="0"/>
        </w:rPr>
        <w:t xml:space="preserve">the entire bundle as feedback of </w:t>
      </w:r>
      <w:r w:rsidRPr="0088193B">
        <w:rPr>
          <w:noProof w:val="0"/>
        </w:rPr>
        <w:t>the corresponding HARQ process }</w:t>
      </w:r>
    </w:p>
    <w:p w14:paraId="09AE271B" w14:textId="77777777" w:rsidR="007611AF" w:rsidRPr="0088193B" w:rsidRDefault="007611AF" w:rsidP="007611AF">
      <w:pPr>
        <w:pStyle w:val="PL"/>
        <w:rPr>
          <w:noProof w:val="0"/>
        </w:rPr>
      </w:pPr>
      <w:r w:rsidRPr="0088193B">
        <w:rPr>
          <w:noProof w:val="0"/>
        </w:rPr>
        <w:t xml:space="preserve">            }</w:t>
      </w:r>
    </w:p>
    <w:p w14:paraId="791EF15D" w14:textId="77777777" w:rsidR="007611AF" w:rsidRPr="0088193B" w:rsidRDefault="007611AF" w:rsidP="007611AF">
      <w:pPr>
        <w:pStyle w:val="PL"/>
        <w:rPr>
          <w:noProof w:val="0"/>
        </w:rPr>
      </w:pPr>
    </w:p>
    <w:p w14:paraId="331E67F9" w14:textId="77777777" w:rsidR="007611AF" w:rsidRPr="0088193B" w:rsidRDefault="007611AF" w:rsidP="007611AF">
      <w:pPr>
        <w:pStyle w:val="H6"/>
      </w:pPr>
      <w:r w:rsidRPr="0088193B">
        <w:t>(2)</w:t>
      </w:r>
    </w:p>
    <w:p w14:paraId="30877BF9" w14:textId="77777777" w:rsidR="007611AF" w:rsidRPr="0088193B" w:rsidRDefault="007611AF" w:rsidP="007611AF">
      <w:pPr>
        <w:pStyle w:val="PL"/>
        <w:rPr>
          <w:noProof w:val="0"/>
        </w:rPr>
      </w:pPr>
      <w:r w:rsidRPr="0088193B">
        <w:rPr>
          <w:b/>
          <w:bCs/>
          <w:noProof w:val="0"/>
        </w:rPr>
        <w:t>with</w:t>
      </w:r>
      <w:r w:rsidRPr="0088193B">
        <w:rPr>
          <w:noProof w:val="0"/>
        </w:rPr>
        <w:t xml:space="preserve"> { UE in E-UTRA RRC_CONNECTED state with DRB established }</w:t>
      </w:r>
    </w:p>
    <w:p w14:paraId="58ABC1FE" w14:textId="77777777" w:rsidR="007611AF" w:rsidRPr="0088193B" w:rsidRDefault="007611AF" w:rsidP="007611AF">
      <w:pPr>
        <w:pStyle w:val="PL"/>
        <w:rPr>
          <w:noProof w:val="0"/>
        </w:rPr>
      </w:pPr>
      <w:r w:rsidRPr="0088193B">
        <w:rPr>
          <w:b/>
          <w:bCs/>
          <w:noProof w:val="0"/>
        </w:rPr>
        <w:t>ensure that</w:t>
      </w:r>
      <w:r w:rsidRPr="0088193B">
        <w:rPr>
          <w:noProof w:val="0"/>
        </w:rPr>
        <w:t xml:space="preserve"> {</w:t>
      </w:r>
    </w:p>
    <w:p w14:paraId="503E1280" w14:textId="77777777" w:rsidR="007611AF" w:rsidRPr="0088193B" w:rsidRDefault="007611AF" w:rsidP="007611AF">
      <w:pPr>
        <w:pStyle w:val="PL"/>
        <w:rPr>
          <w:noProof w:val="0"/>
        </w:rPr>
      </w:pPr>
      <w:r w:rsidRPr="0088193B">
        <w:rPr>
          <w:noProof w:val="0"/>
        </w:rPr>
        <w:t xml:space="preserve">  </w:t>
      </w:r>
      <w:r w:rsidRPr="0088193B">
        <w:rPr>
          <w:b/>
          <w:bCs/>
          <w:noProof w:val="0"/>
        </w:rPr>
        <w:t>when</w:t>
      </w:r>
      <w:r w:rsidRPr="0088193B">
        <w:rPr>
          <w:noProof w:val="0"/>
        </w:rPr>
        <w:t xml:space="preserve"> { the </w:t>
      </w:r>
      <w:r w:rsidR="007C14FD" w:rsidRPr="0088193B">
        <w:rPr>
          <w:noProof w:val="0"/>
        </w:rPr>
        <w:t>SS retransmits</w:t>
      </w:r>
      <w:r w:rsidRPr="0088193B">
        <w:rPr>
          <w:noProof w:val="0"/>
        </w:rPr>
        <w:t xml:space="preserve"> a MAC PDU</w:t>
      </w:r>
      <w:r w:rsidR="007C14FD" w:rsidRPr="0088193B">
        <w:rPr>
          <w:noProof w:val="0"/>
        </w:rPr>
        <w:t>, causing CRC pass on UE side,</w:t>
      </w:r>
      <w:r w:rsidRPr="0088193B">
        <w:rPr>
          <w:noProof w:val="0"/>
        </w:rPr>
        <w:t xml:space="preserve"> for DRB in repetitions as per DL_REPETITION_NUMBER }</w:t>
      </w:r>
    </w:p>
    <w:p w14:paraId="7858A18C" w14:textId="77777777" w:rsidR="007611AF" w:rsidRPr="0088193B" w:rsidRDefault="007611AF" w:rsidP="007611AF">
      <w:pPr>
        <w:pStyle w:val="PL"/>
        <w:rPr>
          <w:noProof w:val="0"/>
        </w:rPr>
      </w:pPr>
      <w:r w:rsidRPr="0088193B">
        <w:rPr>
          <w:noProof w:val="0"/>
        </w:rPr>
        <w:t xml:space="preserve">    </w:t>
      </w:r>
      <w:r w:rsidRPr="0088193B">
        <w:rPr>
          <w:b/>
          <w:bCs/>
          <w:noProof w:val="0"/>
        </w:rPr>
        <w:t>then</w:t>
      </w:r>
      <w:r w:rsidRPr="0088193B">
        <w:rPr>
          <w:noProof w:val="0"/>
        </w:rPr>
        <w:t xml:space="preserve"> { the UE transmits an ACK for </w:t>
      </w:r>
      <w:r w:rsidR="007C14FD" w:rsidRPr="0088193B">
        <w:rPr>
          <w:noProof w:val="0"/>
        </w:rPr>
        <w:t xml:space="preserve">the entire bundle as feedback of </w:t>
      </w:r>
      <w:r w:rsidRPr="0088193B">
        <w:rPr>
          <w:noProof w:val="0"/>
        </w:rPr>
        <w:t>the corresponding HARQ process and delivers data to upper layers }</w:t>
      </w:r>
    </w:p>
    <w:p w14:paraId="7B3A6B05" w14:textId="77777777" w:rsidR="007611AF" w:rsidRPr="0088193B" w:rsidRDefault="007611AF" w:rsidP="007611AF">
      <w:pPr>
        <w:pStyle w:val="PL"/>
        <w:rPr>
          <w:noProof w:val="0"/>
        </w:rPr>
      </w:pPr>
      <w:r w:rsidRPr="0088193B">
        <w:rPr>
          <w:noProof w:val="0"/>
        </w:rPr>
        <w:t xml:space="preserve">            }</w:t>
      </w:r>
    </w:p>
    <w:p w14:paraId="0B28A611" w14:textId="77777777" w:rsidR="007611AF" w:rsidRPr="0088193B" w:rsidRDefault="007611AF" w:rsidP="007611AF">
      <w:pPr>
        <w:pStyle w:val="PL"/>
        <w:rPr>
          <w:noProof w:val="0"/>
        </w:rPr>
      </w:pPr>
    </w:p>
    <w:p w14:paraId="31778868" w14:textId="77777777" w:rsidR="007611AF" w:rsidRPr="0088193B" w:rsidRDefault="007611AF" w:rsidP="007611AF">
      <w:pPr>
        <w:pStyle w:val="H6"/>
      </w:pPr>
      <w:r w:rsidRPr="0088193B">
        <w:t>7.1.3.4a.2</w:t>
      </w:r>
      <w:r w:rsidRPr="0088193B">
        <w:tab/>
        <w:t>Conformance requirements</w:t>
      </w:r>
    </w:p>
    <w:p w14:paraId="51B8DA64" w14:textId="77777777" w:rsidR="007611AF" w:rsidRPr="0088193B" w:rsidRDefault="007611AF" w:rsidP="007611AF">
      <w:r w:rsidRPr="0088193B">
        <w:t>References: The conformance requirements covered in the current TC are specified in: TS 36.321, clause 5.3.2.1 &amp; 5.3.2.2 and TS 36.213, clause 7.1.11.</w:t>
      </w:r>
    </w:p>
    <w:p w14:paraId="3B9F1BA6" w14:textId="77777777" w:rsidR="007611AF" w:rsidRPr="0088193B" w:rsidRDefault="007611AF" w:rsidP="007611AF">
      <w:r w:rsidRPr="0088193B">
        <w:t>[TS 36.321, clause 5.3.2.1]</w:t>
      </w:r>
    </w:p>
    <w:p w14:paraId="61F489AB" w14:textId="77777777" w:rsidR="007611AF" w:rsidRPr="0088193B" w:rsidRDefault="007611AF" w:rsidP="007611AF">
      <w:r w:rsidRPr="0088193B">
        <w:t xml:space="preserve">There is one HARQ entity at the MAC entity for each Serving Cell which maintains a number of parallel HARQ processes. Each HARQ process is associated with a HARQ process identifier. The HARQ entity directs HARQ </w:t>
      </w:r>
      <w:smartTag w:uri="urn:schemas-microsoft-com:office:smarttags" w:element="PersonName">
        <w:r w:rsidRPr="0088193B">
          <w:t>info</w:t>
        </w:r>
      </w:smartTag>
      <w:r w:rsidRPr="0088193B">
        <w:t>rmation and associated TBs received on the DL-SCH to the corresponding HARQ processes (see subclause 5.3.2.2).</w:t>
      </w:r>
    </w:p>
    <w:p w14:paraId="7D524134" w14:textId="77777777" w:rsidR="007611AF" w:rsidRPr="0088193B" w:rsidRDefault="007611AF" w:rsidP="007611AF">
      <w:r w:rsidRPr="0088193B">
        <w:t>The number of DL HARQ processes per HARQ entity is specified in [2], clause 7.</w:t>
      </w:r>
    </w:p>
    <w:p w14:paraId="579C7128" w14:textId="77777777" w:rsidR="007611AF" w:rsidRPr="0088193B" w:rsidRDefault="007611AF" w:rsidP="007611AF">
      <w:r w:rsidRPr="0088193B">
        <w:t>When the physical layer is configured for downlink spatial multiplexing [2], one or two TBs are expected per subframe and they are associated with the same HARQ process. Otherwise, one TB is expected per subframe.</w:t>
      </w:r>
    </w:p>
    <w:p w14:paraId="27AE02BE" w14:textId="77777777" w:rsidR="007611AF" w:rsidRPr="0088193B" w:rsidRDefault="007611AF" w:rsidP="007611AF">
      <w:r w:rsidRPr="0088193B">
        <w:t>F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59AC0C7D" w14:textId="77777777" w:rsidR="007611AF" w:rsidRPr="0088193B" w:rsidRDefault="007611AF" w:rsidP="007611AF">
      <w:r w:rsidRPr="0088193B">
        <w:t>The MAC entity shall:</w:t>
      </w:r>
    </w:p>
    <w:p w14:paraId="3867EC9B" w14:textId="77777777" w:rsidR="007611AF" w:rsidRPr="0088193B" w:rsidRDefault="007611AF" w:rsidP="007611AF">
      <w:pPr>
        <w:pStyle w:val="B10"/>
      </w:pPr>
      <w:r w:rsidRPr="0088193B">
        <w:t>-</w:t>
      </w:r>
      <w:r w:rsidRPr="0088193B">
        <w:tab/>
        <w:t>If a downlink assignment has been indicated for this TTI:</w:t>
      </w:r>
    </w:p>
    <w:p w14:paraId="05ECBDF2" w14:textId="77777777" w:rsidR="007611AF" w:rsidRPr="0088193B" w:rsidRDefault="007611AF" w:rsidP="007611AF">
      <w:pPr>
        <w:pStyle w:val="B2"/>
      </w:pPr>
      <w:r w:rsidRPr="0088193B">
        <w:t>-</w:t>
      </w:r>
      <w:r w:rsidRPr="0088193B">
        <w:tab/>
        <w:t xml:space="preserve">allocate the TB(s) received from the physical layer and the associated HARQ </w:t>
      </w:r>
      <w:smartTag w:uri="urn:schemas-microsoft-com:office:smarttags" w:element="PersonName">
        <w:r w:rsidRPr="0088193B">
          <w:t>info</w:t>
        </w:r>
      </w:smartTag>
      <w:r w:rsidRPr="0088193B">
        <w:t xml:space="preserve">rmation to the HARQ process indicated by the associated HARQ </w:t>
      </w:r>
      <w:smartTag w:uri="urn:schemas-microsoft-com:office:smarttags" w:element="PersonName">
        <w:r w:rsidRPr="0088193B">
          <w:t>info</w:t>
        </w:r>
      </w:smartTag>
      <w:r w:rsidRPr="0088193B">
        <w:t>rmation.</w:t>
      </w:r>
    </w:p>
    <w:p w14:paraId="663F92E7" w14:textId="77777777" w:rsidR="007611AF" w:rsidRPr="0088193B" w:rsidRDefault="007611AF" w:rsidP="007611AF">
      <w:pPr>
        <w:pStyle w:val="B10"/>
      </w:pPr>
      <w:r w:rsidRPr="0088193B">
        <w:t>-</w:t>
      </w:r>
      <w:r w:rsidRPr="0088193B">
        <w:tab/>
        <w:t>If a downlink assignment has been indicated for the broadcast HARQ process:</w:t>
      </w:r>
    </w:p>
    <w:p w14:paraId="2FF38548" w14:textId="77777777" w:rsidR="007611AF" w:rsidRPr="0088193B" w:rsidRDefault="007611AF" w:rsidP="007611AF">
      <w:pPr>
        <w:pStyle w:val="B2"/>
      </w:pPr>
      <w:r w:rsidRPr="0088193B">
        <w:t>-</w:t>
      </w:r>
      <w:r w:rsidRPr="0088193B">
        <w:tab/>
        <w:t>allocate the received TB to the broadcast HARQ process.</w:t>
      </w:r>
    </w:p>
    <w:p w14:paraId="2C4CDB12" w14:textId="77777777" w:rsidR="007611AF" w:rsidRPr="0088193B" w:rsidRDefault="007611AF" w:rsidP="007611AF">
      <w:pPr>
        <w:pStyle w:val="NO"/>
      </w:pPr>
      <w:r w:rsidRPr="0088193B">
        <w:t>NOTE:</w:t>
      </w:r>
      <w:r w:rsidRPr="0088193B">
        <w:tab/>
        <w:t>In case of BCCH a dedicated broadcast HARQ process is used.</w:t>
      </w:r>
    </w:p>
    <w:p w14:paraId="1B7D190F" w14:textId="77777777" w:rsidR="007611AF" w:rsidRPr="0088193B" w:rsidRDefault="007611AF" w:rsidP="007611AF">
      <w:r w:rsidRPr="0088193B">
        <w:t>[TS 36.321, clause 5.3.2.2]</w:t>
      </w:r>
    </w:p>
    <w:p w14:paraId="29370DEC" w14:textId="77777777" w:rsidR="007611AF" w:rsidRPr="0088193B" w:rsidRDefault="007611AF" w:rsidP="007611AF">
      <w:r w:rsidRPr="0088193B">
        <w:t xml:space="preserve">For each subframe where a transmission takes place for the HARQ process, one or two (in case of downlink spatial multiplexing) TBs and the associated HARQ </w:t>
      </w:r>
      <w:smartTag w:uri="urn:schemas-microsoft-com:office:smarttags" w:element="PersonName">
        <w:r w:rsidRPr="0088193B">
          <w:t>info</w:t>
        </w:r>
      </w:smartTag>
      <w:r w:rsidRPr="0088193B">
        <w:t>rmation are received from the HARQ entity.</w:t>
      </w:r>
    </w:p>
    <w:p w14:paraId="401DD66C" w14:textId="77777777" w:rsidR="007611AF" w:rsidRPr="0088193B" w:rsidRDefault="007611AF" w:rsidP="007611AF">
      <w:r w:rsidRPr="0088193B">
        <w:t xml:space="preserve">For each received TB and associated HARQ </w:t>
      </w:r>
      <w:smartTag w:uri="urn:schemas-microsoft-com:office:smarttags" w:element="PersonName">
        <w:r w:rsidRPr="0088193B">
          <w:t>info</w:t>
        </w:r>
      </w:smartTag>
      <w:r w:rsidRPr="0088193B">
        <w:t>rmation, the HARQ process shall:</w:t>
      </w:r>
    </w:p>
    <w:p w14:paraId="53B7D635" w14:textId="77777777" w:rsidR="007611AF" w:rsidRPr="0088193B" w:rsidRDefault="007611AF" w:rsidP="007611AF">
      <w:pPr>
        <w:pStyle w:val="B10"/>
      </w:pPr>
      <w:r w:rsidRPr="0088193B">
        <w:t>-</w:t>
      </w:r>
      <w:r w:rsidRPr="0088193B">
        <w:tab/>
        <w:t>if the NDI, when provided, has been toggled compared to the value of the previous received transmission corresponding to this TB; or</w:t>
      </w:r>
    </w:p>
    <w:p w14:paraId="4EA19B73" w14:textId="77777777" w:rsidR="007611AF" w:rsidRPr="0088193B" w:rsidRDefault="007611AF" w:rsidP="007611AF">
      <w:pPr>
        <w:pStyle w:val="B10"/>
      </w:pPr>
      <w:r w:rsidRPr="0088193B">
        <w:t>-</w:t>
      </w:r>
      <w:r w:rsidRPr="0088193B">
        <w:tab/>
        <w:t xml:space="preserve">if the HARQ process is equal to the broadcast process and if this is the first received transmission for the TB according to the system </w:t>
      </w:r>
      <w:smartTag w:uri="urn:schemas-microsoft-com:office:smarttags" w:element="PersonName">
        <w:r w:rsidRPr="0088193B">
          <w:t>info</w:t>
        </w:r>
      </w:smartTag>
      <w:r w:rsidRPr="0088193B">
        <w:t>rmation schedule indicated by RRC; or</w:t>
      </w:r>
    </w:p>
    <w:p w14:paraId="28D56FB5" w14:textId="77777777" w:rsidR="007611AF" w:rsidRPr="0088193B" w:rsidRDefault="007611AF" w:rsidP="007611AF">
      <w:pPr>
        <w:pStyle w:val="B10"/>
      </w:pPr>
      <w:r w:rsidRPr="0088193B">
        <w:t>-</w:t>
      </w:r>
      <w:r w:rsidRPr="0088193B">
        <w:tab/>
        <w:t>if this is the very first received transmission for this TB (i.e. there is no previous NDI for this TB):</w:t>
      </w:r>
    </w:p>
    <w:p w14:paraId="1F2B3FEF" w14:textId="77777777" w:rsidR="007611AF" w:rsidRPr="0088193B" w:rsidRDefault="007611AF" w:rsidP="007611AF">
      <w:pPr>
        <w:pStyle w:val="B2"/>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59406ABF" w14:textId="77777777" w:rsidR="007611AF" w:rsidRPr="0088193B" w:rsidRDefault="007611AF" w:rsidP="007611AF">
      <w:pPr>
        <w:pStyle w:val="B10"/>
        <w:rPr>
          <w:rFonts w:eastAsia="SimSun"/>
          <w:lang w:eastAsia="zh-CN"/>
        </w:rPr>
      </w:pPr>
      <w:r w:rsidRPr="0088193B">
        <w:t>-</w:t>
      </w:r>
      <w:r w:rsidRPr="0088193B">
        <w:tab/>
        <w:t>else</w:t>
      </w:r>
      <w:r w:rsidRPr="0088193B">
        <w:rPr>
          <w:rFonts w:eastAsia="SimSun"/>
          <w:lang w:eastAsia="zh-CN"/>
        </w:rPr>
        <w:t>:</w:t>
      </w:r>
    </w:p>
    <w:p w14:paraId="174C00B3" w14:textId="77777777" w:rsidR="007611AF" w:rsidRPr="0088193B" w:rsidRDefault="007611AF" w:rsidP="007611AF">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59C3884D" w14:textId="77777777" w:rsidR="007611AF" w:rsidRPr="0088193B" w:rsidRDefault="007611AF" w:rsidP="007611AF">
      <w:r w:rsidRPr="0088193B">
        <w:t>The MAC entity then shall:</w:t>
      </w:r>
    </w:p>
    <w:p w14:paraId="3D50D16F" w14:textId="77777777" w:rsidR="007611AF" w:rsidRPr="0088193B" w:rsidRDefault="007611AF" w:rsidP="007611AF">
      <w:pPr>
        <w:pStyle w:val="B10"/>
      </w:pPr>
      <w:r w:rsidRPr="0088193B">
        <w:t>-</w:t>
      </w:r>
      <w:r w:rsidRPr="0088193B">
        <w:tab/>
        <w:t xml:space="preserve">if </w:t>
      </w:r>
      <w:r w:rsidRPr="0088193B">
        <w:rPr>
          <w:rFonts w:eastAsia="SimSun"/>
          <w:lang w:eastAsia="zh-CN"/>
        </w:rPr>
        <w:t xml:space="preserve">this is </w:t>
      </w:r>
      <w:r w:rsidRPr="0088193B">
        <w:t>a new transmission:</w:t>
      </w:r>
    </w:p>
    <w:p w14:paraId="607F5289" w14:textId="77777777" w:rsidR="007611AF" w:rsidRPr="0088193B" w:rsidRDefault="007611AF" w:rsidP="007611AF">
      <w:pPr>
        <w:pStyle w:val="B2"/>
      </w:pPr>
      <w:r w:rsidRPr="0088193B">
        <w:t>-</w:t>
      </w:r>
      <w:r w:rsidRPr="0088193B">
        <w:tab/>
        <w:t>attempt to decode the received data.</w:t>
      </w:r>
    </w:p>
    <w:p w14:paraId="0F8E28FD" w14:textId="77777777" w:rsidR="007611AF" w:rsidRPr="0088193B" w:rsidRDefault="007611AF" w:rsidP="007611AF">
      <w:pPr>
        <w:pStyle w:val="B10"/>
      </w:pPr>
      <w:r w:rsidRPr="0088193B">
        <w:t>-</w:t>
      </w:r>
      <w:r w:rsidRPr="0088193B">
        <w:tab/>
        <w:t xml:space="preserve">else if </w:t>
      </w:r>
      <w:r w:rsidRPr="0088193B">
        <w:rPr>
          <w:rFonts w:eastAsia="SimSun"/>
          <w:lang w:eastAsia="zh-CN"/>
        </w:rPr>
        <w:t>this is</w:t>
      </w:r>
      <w:r w:rsidRPr="0088193B">
        <w:t xml:space="preserve"> a retransmission:</w:t>
      </w:r>
    </w:p>
    <w:p w14:paraId="5BC735DE" w14:textId="77777777" w:rsidR="007611AF" w:rsidRPr="0088193B" w:rsidRDefault="007611AF" w:rsidP="007611AF">
      <w:pPr>
        <w:pStyle w:val="B2"/>
      </w:pPr>
      <w:r w:rsidRPr="0088193B">
        <w:t>-</w:t>
      </w:r>
      <w:r w:rsidRPr="0088193B">
        <w:tab/>
        <w:t>if the data for this TB has not yet been successfully decoded:</w:t>
      </w:r>
    </w:p>
    <w:p w14:paraId="046A7C30" w14:textId="77777777" w:rsidR="007611AF" w:rsidRPr="0088193B" w:rsidRDefault="007611AF" w:rsidP="007611AF">
      <w:pPr>
        <w:pStyle w:val="B3"/>
      </w:pPr>
      <w:r w:rsidRPr="0088193B">
        <w:t>-</w:t>
      </w:r>
      <w:r w:rsidRPr="0088193B">
        <w:tab/>
        <w:t>combine the received data with the data currently in the soft buffer for this TB and attempt to decode the combined data.</w:t>
      </w:r>
    </w:p>
    <w:p w14:paraId="042AFE8E" w14:textId="77777777" w:rsidR="007611AF" w:rsidRPr="0088193B" w:rsidRDefault="007611AF" w:rsidP="007611AF">
      <w:pPr>
        <w:pStyle w:val="B10"/>
      </w:pPr>
      <w:r w:rsidRPr="0088193B">
        <w:t>-</w:t>
      </w:r>
      <w:r w:rsidRPr="0088193B">
        <w:tab/>
        <w:t>if the data which the MAC entity attempted to decode was successfully decoded for this TB; or</w:t>
      </w:r>
    </w:p>
    <w:p w14:paraId="00743B26" w14:textId="77777777" w:rsidR="007611AF" w:rsidRPr="0088193B" w:rsidRDefault="007611AF" w:rsidP="007611AF">
      <w:pPr>
        <w:pStyle w:val="B10"/>
      </w:pPr>
      <w:r w:rsidRPr="0088193B">
        <w:t>-</w:t>
      </w:r>
      <w:r w:rsidRPr="0088193B">
        <w:tab/>
        <w:t>if the data for this TB was successfully decoded before:</w:t>
      </w:r>
    </w:p>
    <w:p w14:paraId="060DBEB4" w14:textId="77777777" w:rsidR="007611AF" w:rsidRPr="0088193B" w:rsidRDefault="007611AF" w:rsidP="007611AF">
      <w:pPr>
        <w:pStyle w:val="B2"/>
      </w:pPr>
      <w:r w:rsidRPr="0088193B">
        <w:t>-</w:t>
      </w:r>
      <w:r w:rsidRPr="0088193B">
        <w:tab/>
        <w:t>if the HARQ process is equal to the broadcast process:</w:t>
      </w:r>
    </w:p>
    <w:p w14:paraId="5859C513" w14:textId="77777777" w:rsidR="007611AF" w:rsidRPr="0088193B" w:rsidRDefault="007611AF" w:rsidP="007611AF">
      <w:pPr>
        <w:pStyle w:val="B3"/>
      </w:pPr>
      <w:r w:rsidRPr="0088193B">
        <w:t>-</w:t>
      </w:r>
      <w:r w:rsidRPr="0088193B">
        <w:tab/>
        <w:t>deliver the decoded MAC PDU to upper layers.</w:t>
      </w:r>
    </w:p>
    <w:p w14:paraId="06EA4C65" w14:textId="77777777" w:rsidR="007611AF" w:rsidRPr="0088193B" w:rsidRDefault="007611AF" w:rsidP="007611AF">
      <w:pPr>
        <w:pStyle w:val="B2"/>
      </w:pPr>
      <w:r w:rsidRPr="0088193B">
        <w:t>-</w:t>
      </w:r>
      <w:r w:rsidRPr="0088193B">
        <w:tab/>
        <w:t>else if this is the first successful decoding of the data for this TB:</w:t>
      </w:r>
    </w:p>
    <w:p w14:paraId="658174CA" w14:textId="77777777" w:rsidR="007611AF" w:rsidRPr="0088193B" w:rsidRDefault="007611AF" w:rsidP="007611AF">
      <w:pPr>
        <w:pStyle w:val="B3"/>
      </w:pPr>
      <w:r w:rsidRPr="0088193B">
        <w:t>-</w:t>
      </w:r>
      <w:r w:rsidRPr="0088193B">
        <w:tab/>
        <w:t>deliver the decoded MAC PDU to the disassembly and demultiplexing entity.</w:t>
      </w:r>
    </w:p>
    <w:p w14:paraId="326A48C5" w14:textId="77777777" w:rsidR="007611AF" w:rsidRPr="0088193B" w:rsidRDefault="007611AF" w:rsidP="007611AF">
      <w:pPr>
        <w:pStyle w:val="B2"/>
      </w:pPr>
      <w:r w:rsidRPr="0088193B">
        <w:t>-</w:t>
      </w:r>
      <w:r w:rsidRPr="0088193B">
        <w:tab/>
        <w:t>generate a positive acknowledgement (ACK) of the data in this TB.</w:t>
      </w:r>
    </w:p>
    <w:p w14:paraId="327669CF" w14:textId="77777777" w:rsidR="007611AF" w:rsidRPr="0088193B" w:rsidRDefault="007611AF" w:rsidP="007611AF">
      <w:pPr>
        <w:pStyle w:val="B10"/>
      </w:pPr>
      <w:r w:rsidRPr="0088193B">
        <w:t>-</w:t>
      </w:r>
      <w:r w:rsidRPr="0088193B">
        <w:tab/>
        <w:t>else:</w:t>
      </w:r>
    </w:p>
    <w:p w14:paraId="03C6058A" w14:textId="77777777" w:rsidR="007611AF" w:rsidRPr="0088193B" w:rsidRDefault="007611AF" w:rsidP="007611AF">
      <w:pPr>
        <w:pStyle w:val="B2"/>
      </w:pPr>
      <w:r w:rsidRPr="0088193B">
        <w:t>-</w:t>
      </w:r>
      <w:r w:rsidRPr="0088193B">
        <w:tab/>
        <w:t>replace the data in the soft buffer for this TB with the data which the MAC entity attempted to decode.</w:t>
      </w:r>
    </w:p>
    <w:p w14:paraId="5ECF42B7" w14:textId="77777777" w:rsidR="007611AF" w:rsidRPr="0088193B" w:rsidRDefault="007611AF" w:rsidP="007611AF">
      <w:pPr>
        <w:pStyle w:val="B2"/>
      </w:pPr>
      <w:r w:rsidRPr="0088193B">
        <w:t>-</w:t>
      </w:r>
      <w:r w:rsidRPr="0088193B">
        <w:tab/>
        <w:t>generate a negative acknowledgement (NACK) of the data in this TB.</w:t>
      </w:r>
    </w:p>
    <w:p w14:paraId="503F608A" w14:textId="77777777" w:rsidR="007611AF" w:rsidRPr="0088193B" w:rsidRDefault="007611AF" w:rsidP="007611AF">
      <w:pPr>
        <w:pStyle w:val="B10"/>
      </w:pPr>
      <w:r w:rsidRPr="0088193B">
        <w:t>-</w:t>
      </w:r>
      <w:r w:rsidRPr="0088193B">
        <w:tab/>
        <w:t>if the HARQ process is associated with a transmission indicated with a Temporary C-RNTI and the Contention Resolution is not yet successful (see subclause 5.1.5); or</w:t>
      </w:r>
    </w:p>
    <w:p w14:paraId="2A6763DA" w14:textId="77777777" w:rsidR="007611AF" w:rsidRPr="0088193B" w:rsidRDefault="007611AF" w:rsidP="007611AF">
      <w:pPr>
        <w:pStyle w:val="B10"/>
      </w:pPr>
      <w:r w:rsidRPr="0088193B">
        <w:t>-</w:t>
      </w:r>
      <w:r w:rsidRPr="0088193B">
        <w:tab/>
        <w:t>if the HARQ process is equal to the broadcast process; or</w:t>
      </w:r>
    </w:p>
    <w:p w14:paraId="5B6E743E" w14:textId="77777777" w:rsidR="007611AF" w:rsidRPr="0088193B" w:rsidRDefault="007611AF" w:rsidP="007611AF">
      <w:pPr>
        <w:pStyle w:val="B10"/>
      </w:pPr>
      <w:r w:rsidRPr="0088193B">
        <w:t>-</w:t>
      </w:r>
      <w:r w:rsidRPr="0088193B">
        <w:tab/>
        <w:t xml:space="preserve">if the </w:t>
      </w:r>
      <w:r w:rsidRPr="0088193B">
        <w:rPr>
          <w:i/>
        </w:rPr>
        <w:t>timeAlignmentTimer</w:t>
      </w:r>
      <w:r w:rsidRPr="0088193B">
        <w:t>, associated with the TAG containing the serving cell on which the HARQ feedback is to be transmitted, is stopped or expired:</w:t>
      </w:r>
    </w:p>
    <w:p w14:paraId="376E4464" w14:textId="77777777" w:rsidR="007611AF" w:rsidRPr="0088193B" w:rsidRDefault="007611AF" w:rsidP="007611AF">
      <w:pPr>
        <w:pStyle w:val="B2"/>
      </w:pPr>
      <w:r w:rsidRPr="0088193B">
        <w:t>-</w:t>
      </w:r>
      <w:r w:rsidRPr="0088193B">
        <w:tab/>
        <w:t>do not indicate the generated positive or negative acknowledgement to the physical layer.</w:t>
      </w:r>
    </w:p>
    <w:p w14:paraId="1C429050" w14:textId="77777777" w:rsidR="007611AF" w:rsidRPr="0088193B" w:rsidRDefault="007611AF" w:rsidP="007611AF">
      <w:pPr>
        <w:pStyle w:val="B10"/>
      </w:pPr>
      <w:r w:rsidRPr="0088193B">
        <w:t>-</w:t>
      </w:r>
      <w:r w:rsidRPr="0088193B">
        <w:tab/>
        <w:t>else:</w:t>
      </w:r>
    </w:p>
    <w:p w14:paraId="40A71AB0" w14:textId="77777777" w:rsidR="007611AF" w:rsidRPr="0088193B" w:rsidRDefault="007611AF" w:rsidP="007611AF">
      <w:pPr>
        <w:pStyle w:val="B2"/>
      </w:pPr>
      <w:r w:rsidRPr="0088193B">
        <w:t>-</w:t>
      </w:r>
      <w:r w:rsidRPr="0088193B">
        <w:tab/>
        <w:t>indicate the generated positive or negative acknowledgement for this TB to the physical layer.</w:t>
      </w:r>
    </w:p>
    <w:p w14:paraId="65B7B2AB" w14:textId="77777777" w:rsidR="007611AF" w:rsidRPr="0088193B" w:rsidRDefault="007611AF" w:rsidP="007611AF">
      <w:r w:rsidRPr="0088193B">
        <w:t>[TS 36.213, clause 7.1.11]</w:t>
      </w:r>
    </w:p>
    <w:p w14:paraId="534E3711" w14:textId="77777777" w:rsidR="007611AF" w:rsidRPr="0088193B" w:rsidRDefault="007611AF" w:rsidP="007611AF">
      <w:pPr>
        <w:rPr>
          <w:rFonts w:eastAsia="SimSun"/>
          <w:lang w:eastAsia="zh-CN"/>
        </w:rPr>
      </w:pPr>
      <w:r w:rsidRPr="0088193B">
        <w:rPr>
          <w:rFonts w:eastAsia="SimSun"/>
          <w:lang w:eastAsia="zh-CN"/>
        </w:rPr>
        <w:t xml:space="preserve">A BL/CE UE shall upon detection of a MPDCCH with DCI format 6-1A/6-1B/6-2 intended for the UE, adjust the corresponding PDSCH transmission 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i = 0, 1, …, N-1</w:t>
      </w:r>
      <w:r w:rsidRPr="0088193B">
        <w:rPr>
          <w:rFonts w:eastAsia="SimSun"/>
          <w:lang w:eastAsia="zh-CN"/>
        </w:rPr>
        <w:t xml:space="preserve"> according to the MPDCCH, where</w:t>
      </w:r>
    </w:p>
    <w:p w14:paraId="7AA3650F" w14:textId="77777777" w:rsidR="007611AF" w:rsidRPr="0088193B" w:rsidRDefault="007611AF" w:rsidP="007611AF">
      <w:pPr>
        <w:pStyle w:val="B10"/>
        <w:rPr>
          <w:rFonts w:eastAsia="SimSun"/>
          <w:lang w:eastAsia="zh-CN"/>
        </w:rPr>
      </w:pPr>
      <w:r w:rsidRPr="0088193B">
        <w:rPr>
          <w:rFonts w:eastAsia="SimSun"/>
          <w:lang w:eastAsia="zh-CN"/>
        </w:rPr>
        <w:t>-</w:t>
      </w:r>
      <w:r w:rsidRPr="0088193B">
        <w:rPr>
          <w:rFonts w:eastAsia="SimSun"/>
          <w:lang w:eastAsia="zh-CN"/>
        </w:rPr>
        <w:tab/>
        <w:t xml:space="preserve">subframe </w:t>
      </w:r>
      <w:r w:rsidRPr="0088193B">
        <w:rPr>
          <w:rFonts w:eastAsia="SimSun"/>
          <w:i/>
          <w:lang w:eastAsia="zh-CN"/>
        </w:rPr>
        <w:t>n</w:t>
      </w:r>
      <w:r w:rsidRPr="0088193B">
        <w:rPr>
          <w:rFonts w:eastAsia="SimSun"/>
          <w:lang w:eastAsia="zh-CN"/>
        </w:rPr>
        <w:t xml:space="preserve"> is the last subframe in which the MPDCCH is transmitted and is determined from the starting subframe of MPDCCH transmission and the </w:t>
      </w:r>
      <w:r w:rsidRPr="0088193B">
        <w:rPr>
          <w:lang w:eastAsia="zh-CN"/>
        </w:rPr>
        <w:t>DCI subframe repetition number field in the corresponding DCI</w:t>
      </w:r>
      <w:r w:rsidRPr="0088193B">
        <w:rPr>
          <w:rFonts w:eastAsia="SimSun"/>
          <w:lang w:eastAsia="zh-CN"/>
        </w:rPr>
        <w:t>; and</w:t>
      </w:r>
    </w:p>
    <w:p w14:paraId="6968E124" w14:textId="77777777" w:rsidR="007611AF" w:rsidRPr="0088193B" w:rsidRDefault="007611AF" w:rsidP="007611AF">
      <w:pPr>
        <w:pStyle w:val="B10"/>
        <w:rPr>
          <w:rFonts w:eastAsia="SimSun"/>
          <w:i/>
          <w:lang w:eastAsia="zh-CN"/>
        </w:rPr>
      </w:pPr>
      <w:r w:rsidRPr="0088193B">
        <w:rPr>
          <w:rFonts w:eastAsia="SimSun"/>
          <w:lang w:eastAsia="zh-CN"/>
        </w:rPr>
        <w:t>-</w:t>
      </w:r>
      <w:r w:rsidRPr="0088193B">
        <w:rPr>
          <w:rFonts w:eastAsia="SimSun"/>
          <w:lang w:eastAsia="zh-CN"/>
        </w:rPr>
        <w:tab/>
        <w:t xml:space="preserve">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DL subframe(s) where, </w:t>
      </w:r>
      <w:r w:rsidRPr="0088193B">
        <w:rPr>
          <w:rFonts w:eastAsia="SimSun"/>
          <w:i/>
          <w:lang w:eastAsia="zh-CN"/>
        </w:rPr>
        <w:t>2≤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Pr="0088193B">
        <w:rPr>
          <w:position w:val="-12"/>
        </w:rPr>
        <w:object w:dxaOrig="1815" w:dyaOrig="345" w14:anchorId="08E0815A">
          <v:shape id="_x0000_i1078" type="#_x0000_t75" style="width:90.75pt;height:17.25pt" o:ole="">
            <v:imagedata r:id="rId84" o:title=""/>
          </v:shape>
          <o:OLEObject Type="Embed" ProgID="Equation.3" ShapeID="_x0000_i1078" DrawAspect="Content" ObjectID="_1799745866" r:id="rId85"/>
        </w:object>
      </w:r>
      <w:r w:rsidRPr="0088193B">
        <w:rPr>
          <w:rFonts w:eastAsia="SimSun"/>
          <w:lang w:eastAsia="zh-CN"/>
        </w:rPr>
        <w:t xml:space="preserve"> is determined by the </w:t>
      </w:r>
      <w:r w:rsidRPr="0088193B">
        <w:rPr>
          <w:lang w:eastAsia="zh-CN"/>
        </w:rPr>
        <w:t>repetition number</w:t>
      </w:r>
      <w:r w:rsidRPr="0088193B">
        <w:rPr>
          <w:rFonts w:eastAsia="SimSun"/>
          <w:lang w:eastAsia="zh-CN"/>
        </w:rPr>
        <w:t xml:space="preserve"> field in the corresponding DCI, where </w:t>
      </w:r>
      <w:r w:rsidRPr="0088193B">
        <w:rPr>
          <w:position w:val="-12"/>
        </w:rPr>
        <w:object w:dxaOrig="1305" w:dyaOrig="360" w14:anchorId="27CF2048">
          <v:shape id="_x0000_i1079" type="#_x0000_t75" style="width:65.25pt;height:19.5pt" o:ole="">
            <v:imagedata r:id="rId86" o:title=""/>
          </v:shape>
          <o:OLEObject Type="Embed" ProgID="Equation.3" ShapeID="_x0000_i1079" DrawAspect="Content" ObjectID="_1799745867" r:id="rId87"/>
        </w:object>
      </w:r>
      <w:r w:rsidRPr="0088193B">
        <w:t>are given in</w:t>
      </w:r>
      <w:r w:rsidRPr="0088193B">
        <w:rPr>
          <w:rFonts w:eastAsia="SimSun"/>
          <w:lang w:eastAsia="zh-CN"/>
        </w:rPr>
        <w:t xml:space="preserve"> Table 7.1.11-1 and Table 7.1.11-2;</w:t>
      </w:r>
    </w:p>
    <w:p w14:paraId="7792031B" w14:textId="77777777" w:rsidR="007611AF" w:rsidRPr="0088193B" w:rsidRDefault="007611AF" w:rsidP="007611AF">
      <w:pPr>
        <w:rPr>
          <w:rFonts w:eastAsia="MS Mincho"/>
          <w:iCs/>
        </w:rPr>
      </w:pPr>
      <w:r w:rsidRPr="0088193B">
        <w:rPr>
          <w:rFonts w:eastAsia="SimSun"/>
          <w:lang w:eastAsia="zh-CN"/>
        </w:rPr>
        <w:t>If</w:t>
      </w:r>
      <w:r w:rsidRPr="0088193B">
        <w:t xml:space="preserve"> PDSCH carrying </w:t>
      </w:r>
      <w:r w:rsidRPr="0088193B">
        <w:rPr>
          <w:i/>
        </w:rPr>
        <w:t>SystemInformationBlockType1-BR</w:t>
      </w:r>
      <w:r w:rsidRPr="0088193B">
        <w:t xml:space="preserve"> or other SI messages is transmitted in subframe </w:t>
      </w:r>
      <w:r w:rsidRPr="0088193B">
        <w:rPr>
          <w:rFonts w:eastAsia="SimSun"/>
          <w:i/>
          <w:lang w:eastAsia="zh-CN"/>
        </w:rPr>
        <w:t>n+k</w:t>
      </w:r>
      <w:r w:rsidRPr="0088193B">
        <w:rPr>
          <w:rFonts w:eastAsia="SimSun"/>
          <w:i/>
          <w:vertAlign w:val="subscript"/>
          <w:lang w:eastAsia="zh-CN"/>
        </w:rPr>
        <w:t>i</w:t>
      </w:r>
      <w:r w:rsidRPr="0088193B">
        <w:t xml:space="preserve">, </w:t>
      </w:r>
      <w:r w:rsidRPr="0088193B">
        <w:rPr>
          <w:rFonts w:eastAsia="MS Mincho"/>
          <w:iCs/>
        </w:rPr>
        <w:t xml:space="preserve">a BL/CE UE shall assume any other PDSCH in the subframe </w:t>
      </w:r>
      <w:r w:rsidRPr="0088193B">
        <w:rPr>
          <w:rFonts w:eastAsia="SimSun"/>
          <w:i/>
          <w:lang w:eastAsia="zh-CN"/>
        </w:rPr>
        <w:t>n+k</w:t>
      </w:r>
      <w:r w:rsidRPr="0088193B">
        <w:rPr>
          <w:rFonts w:eastAsia="SimSun"/>
          <w:i/>
          <w:vertAlign w:val="subscript"/>
          <w:lang w:eastAsia="zh-CN"/>
        </w:rPr>
        <w:t>i</w:t>
      </w:r>
      <w:r w:rsidRPr="0088193B">
        <w:rPr>
          <w:rFonts w:eastAsia="MS Mincho"/>
          <w:iCs/>
        </w:rPr>
        <w:t xml:space="preserve"> is dropped.</w:t>
      </w:r>
    </w:p>
    <w:p w14:paraId="378E2BA1" w14:textId="77777777" w:rsidR="007611AF" w:rsidRPr="0088193B" w:rsidRDefault="007611AF" w:rsidP="007611AF">
      <w:pPr>
        <w:pStyle w:val="TH"/>
      </w:pPr>
      <w:r w:rsidRPr="0088193B">
        <w:t>Table 7.1.11-1: PDSCH repetition levels (DCI Format 6-1A)</w:t>
      </w:r>
    </w:p>
    <w:tbl>
      <w:tblPr>
        <w:tblW w:w="0" w:type="auto"/>
        <w:jc w:val="center"/>
        <w:tblCellMar>
          <w:left w:w="0" w:type="dxa"/>
          <w:right w:w="0" w:type="dxa"/>
        </w:tblCellMar>
        <w:tblLook w:val="04A0" w:firstRow="1" w:lastRow="0" w:firstColumn="1" w:lastColumn="0" w:noHBand="0" w:noVBand="1"/>
      </w:tblPr>
      <w:tblGrid>
        <w:gridCol w:w="3095"/>
        <w:gridCol w:w="2902"/>
      </w:tblGrid>
      <w:tr w:rsidR="007611AF" w:rsidRPr="0088193B" w14:paraId="562E78FC" w14:textId="77777777" w:rsidTr="00B21BEF">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642C8D0A" w14:textId="77777777" w:rsidR="007611AF" w:rsidRPr="0088193B" w:rsidRDefault="007611AF" w:rsidP="00B21BEF">
            <w:pPr>
              <w:pStyle w:val="TAH"/>
            </w:pPr>
            <w:r w:rsidRPr="0088193B">
              <w:t xml:space="preserve">Higher layer </w:t>
            </w:r>
            <w:r w:rsidR="004E595A" w:rsidRPr="0088193B">
              <w:t>parameter</w:t>
            </w:r>
          </w:p>
          <w:p w14:paraId="1C2B9266" w14:textId="77777777" w:rsidR="007611AF" w:rsidRPr="0088193B" w:rsidRDefault="007611AF" w:rsidP="00B21BEF">
            <w:pPr>
              <w:pStyle w:val="TAH"/>
              <w:rPr>
                <w:rFonts w:ascii="Times New Roman" w:hAnsi="Times New Roman"/>
                <w:sz w:val="20"/>
              </w:rPr>
            </w:pPr>
            <w:r w:rsidRPr="0088193B">
              <w:t>‘</w:t>
            </w:r>
            <w:r w:rsidRPr="0088193B">
              <w:rPr>
                <w:i/>
              </w:rPr>
              <w:t>pd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4E9C1DC2" w14:textId="77777777" w:rsidR="007611AF" w:rsidRPr="0088193B" w:rsidRDefault="007611AF" w:rsidP="00B21BEF">
            <w:pPr>
              <w:pStyle w:val="TAH"/>
              <w:rPr>
                <w:rFonts w:ascii="Times New Roman" w:hAnsi="Times New Roman"/>
                <w:sz w:val="20"/>
              </w:rPr>
            </w:pPr>
            <w:r w:rsidRPr="0088193B">
              <w:rPr>
                <w:position w:val="-10"/>
              </w:rPr>
              <w:object w:dxaOrig="1350" w:dyaOrig="315" w14:anchorId="501621AD">
                <v:shape id="_x0000_i1080" type="#_x0000_t75" style="width:66.75pt;height:15.75pt" o:ole="">
                  <v:imagedata r:id="rId88" o:title=""/>
                </v:shape>
                <o:OLEObject Type="Embed" ProgID="Equation.3" ShapeID="_x0000_i1080" DrawAspect="Content" ObjectID="_1799745868" r:id="rId89"/>
              </w:object>
            </w:r>
          </w:p>
        </w:tc>
      </w:tr>
      <w:tr w:rsidR="007611AF" w:rsidRPr="0088193B" w14:paraId="701B281D" w14:textId="77777777" w:rsidTr="00B21BEF">
        <w:trPr>
          <w:cantSplit/>
          <w:jc w:val="center"/>
        </w:trPr>
        <w:tc>
          <w:tcPr>
            <w:tcW w:w="3095" w:type="dxa"/>
            <w:tcBorders>
              <w:top w:val="nil"/>
              <w:left w:val="single" w:sz="8" w:space="0" w:color="auto"/>
              <w:bottom w:val="single" w:sz="4" w:space="0" w:color="auto"/>
              <w:right w:val="single" w:sz="8" w:space="0" w:color="auto"/>
            </w:tcBorders>
            <w:vAlign w:val="center"/>
            <w:hideMark/>
          </w:tcPr>
          <w:p w14:paraId="4FE44FC3" w14:textId="77777777" w:rsidR="007611AF" w:rsidRPr="0088193B" w:rsidRDefault="007611AF" w:rsidP="00B21BEF">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hideMark/>
          </w:tcPr>
          <w:p w14:paraId="04D4BB1E" w14:textId="77777777" w:rsidR="007611AF" w:rsidRPr="0088193B" w:rsidRDefault="007611AF" w:rsidP="00B21BEF">
            <w:pPr>
              <w:pStyle w:val="TAC"/>
            </w:pPr>
            <w:r w:rsidRPr="0088193B">
              <w:t>{1,2,4,8}</w:t>
            </w:r>
          </w:p>
        </w:tc>
      </w:tr>
      <w:tr w:rsidR="007611AF" w:rsidRPr="0088193B" w14:paraId="63BC14B9" w14:textId="77777777" w:rsidTr="00B21BEF">
        <w:trPr>
          <w:cantSplit/>
          <w:jc w:val="center"/>
        </w:trPr>
        <w:tc>
          <w:tcPr>
            <w:tcW w:w="3095" w:type="dxa"/>
            <w:tcBorders>
              <w:top w:val="single" w:sz="4" w:space="0" w:color="auto"/>
              <w:left w:val="single" w:sz="8" w:space="0" w:color="auto"/>
              <w:bottom w:val="single" w:sz="4" w:space="0" w:color="auto"/>
              <w:right w:val="single" w:sz="8" w:space="0" w:color="auto"/>
            </w:tcBorders>
            <w:vAlign w:val="center"/>
            <w:hideMark/>
          </w:tcPr>
          <w:p w14:paraId="5CDEE5E8" w14:textId="77777777" w:rsidR="007611AF" w:rsidRPr="0088193B" w:rsidRDefault="007611AF" w:rsidP="00B21BEF">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hideMark/>
          </w:tcPr>
          <w:p w14:paraId="6E26DB68" w14:textId="77777777" w:rsidR="007611AF" w:rsidRPr="0088193B" w:rsidRDefault="007611AF" w:rsidP="00B21BEF">
            <w:pPr>
              <w:pStyle w:val="TAC"/>
            </w:pPr>
            <w:r w:rsidRPr="0088193B">
              <w:t>{1,4,8,16}</w:t>
            </w:r>
          </w:p>
        </w:tc>
      </w:tr>
      <w:tr w:rsidR="007611AF" w:rsidRPr="0088193B" w14:paraId="224FAC4E" w14:textId="77777777" w:rsidTr="00B21BEF">
        <w:trPr>
          <w:cantSplit/>
          <w:jc w:val="center"/>
        </w:trPr>
        <w:tc>
          <w:tcPr>
            <w:tcW w:w="3095" w:type="dxa"/>
            <w:tcBorders>
              <w:top w:val="single" w:sz="4" w:space="0" w:color="auto"/>
              <w:left w:val="single" w:sz="8" w:space="0" w:color="auto"/>
              <w:bottom w:val="single" w:sz="4" w:space="0" w:color="auto"/>
              <w:right w:val="single" w:sz="8" w:space="0" w:color="auto"/>
            </w:tcBorders>
            <w:vAlign w:val="center"/>
            <w:hideMark/>
          </w:tcPr>
          <w:p w14:paraId="4173E56F" w14:textId="77777777" w:rsidR="007611AF" w:rsidRPr="0088193B" w:rsidRDefault="007611AF" w:rsidP="00B21BEF">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hideMark/>
          </w:tcPr>
          <w:p w14:paraId="1635A034" w14:textId="77777777" w:rsidR="007611AF" w:rsidRPr="0088193B" w:rsidRDefault="007611AF" w:rsidP="00B21BEF">
            <w:pPr>
              <w:pStyle w:val="TAC"/>
            </w:pPr>
            <w:r w:rsidRPr="0088193B">
              <w:t>{1,4,16,32}</w:t>
            </w:r>
          </w:p>
        </w:tc>
      </w:tr>
    </w:tbl>
    <w:p w14:paraId="6591F5C4" w14:textId="77777777" w:rsidR="007611AF" w:rsidRPr="0088193B" w:rsidRDefault="007611AF" w:rsidP="007611AF"/>
    <w:p w14:paraId="2B8E3A58" w14:textId="77777777" w:rsidR="007611AF" w:rsidRPr="0088193B" w:rsidRDefault="007611AF" w:rsidP="007611AF">
      <w:pPr>
        <w:pStyle w:val="H6"/>
        <w:ind w:left="0" w:firstLine="0"/>
      </w:pPr>
      <w:r w:rsidRPr="0088193B">
        <w:t>7.1.3.4a.3</w:t>
      </w:r>
      <w:r w:rsidRPr="0088193B">
        <w:tab/>
        <w:t>Test description</w:t>
      </w:r>
    </w:p>
    <w:p w14:paraId="0A610927" w14:textId="77777777" w:rsidR="007611AF" w:rsidRPr="0088193B" w:rsidRDefault="007611AF" w:rsidP="007611AF">
      <w:pPr>
        <w:pStyle w:val="H6"/>
      </w:pPr>
      <w:r w:rsidRPr="0088193B">
        <w:t>7.1.3.4a.3.1</w:t>
      </w:r>
      <w:r w:rsidRPr="0088193B">
        <w:tab/>
        <w:t>Pre-test conditions</w:t>
      </w:r>
    </w:p>
    <w:p w14:paraId="47A8E613" w14:textId="77777777" w:rsidR="007611AF" w:rsidRPr="0088193B" w:rsidRDefault="007611AF" w:rsidP="007611AF">
      <w:pPr>
        <w:pStyle w:val="H6"/>
      </w:pPr>
      <w:r w:rsidRPr="0088193B">
        <w:t>System Simulator:</w:t>
      </w:r>
    </w:p>
    <w:p w14:paraId="358F36A1" w14:textId="77777777" w:rsidR="007611AF" w:rsidRPr="0088193B" w:rsidRDefault="007611AF" w:rsidP="007611AF">
      <w:pPr>
        <w:pStyle w:val="B10"/>
        <w:numPr>
          <w:ilvl w:val="0"/>
          <w:numId w:val="10"/>
        </w:numPr>
      </w:pPr>
      <w:r w:rsidRPr="0088193B">
        <w:t>Cell 1</w:t>
      </w:r>
    </w:p>
    <w:p w14:paraId="522F7C27" w14:textId="77777777" w:rsidR="007611AF" w:rsidRPr="0088193B" w:rsidRDefault="00D82AEA" w:rsidP="003F0F9F">
      <w:pPr>
        <w:pStyle w:val="B10"/>
      </w:pPr>
      <w:r w:rsidRPr="0088193B">
        <w:t>-</w:t>
      </w:r>
      <w:r w:rsidRPr="0088193B">
        <w:tab/>
      </w:r>
      <w:r w:rsidR="007611AF" w:rsidRPr="0088193B">
        <w:t>System information combination</w:t>
      </w:r>
      <w:r w:rsidR="003F0F9F" w:rsidRPr="0088193B">
        <w:t xml:space="preserve"> 1</w:t>
      </w:r>
      <w:r w:rsidR="007611AF" w:rsidRPr="0088193B">
        <w:t xml:space="preserve"> as defined in TS 36.508 [18] clause 4.4.3.1 is used in Cell 1.</w:t>
      </w:r>
    </w:p>
    <w:p w14:paraId="02BAD0D1" w14:textId="77777777" w:rsidR="007611AF" w:rsidRPr="0088193B" w:rsidRDefault="007611AF" w:rsidP="007611AF">
      <w:pPr>
        <w:pStyle w:val="B10"/>
      </w:pPr>
      <w:r w:rsidRPr="0088193B">
        <w:t>-</w:t>
      </w:r>
      <w:r w:rsidRPr="0088193B">
        <w:tab/>
        <w:t>RRC Connection Reconfiguration (preamble: Table 4.5.3.3-1, step 8) using parameters as specified in Table 7.1.3.4a.3.3-1.</w:t>
      </w:r>
    </w:p>
    <w:p w14:paraId="53E9A3F0" w14:textId="77777777" w:rsidR="007611AF" w:rsidRPr="0088193B" w:rsidRDefault="007611AF" w:rsidP="007611AF">
      <w:pPr>
        <w:pStyle w:val="H6"/>
      </w:pPr>
      <w:r w:rsidRPr="0088193B">
        <w:t>UE:</w:t>
      </w:r>
    </w:p>
    <w:p w14:paraId="45430901" w14:textId="77777777" w:rsidR="007611AF" w:rsidRPr="0088193B" w:rsidRDefault="007611AF" w:rsidP="007611AF">
      <w:r w:rsidRPr="0088193B">
        <w:t>None.</w:t>
      </w:r>
    </w:p>
    <w:p w14:paraId="37BD3B8A" w14:textId="77777777" w:rsidR="007611AF" w:rsidRPr="0088193B" w:rsidRDefault="007611AF" w:rsidP="007611AF">
      <w:pPr>
        <w:pStyle w:val="H6"/>
      </w:pPr>
      <w:r w:rsidRPr="0088193B">
        <w:t>Preamble:</w:t>
      </w:r>
    </w:p>
    <w:p w14:paraId="71A1DE3E" w14:textId="77777777" w:rsidR="007611AF" w:rsidRPr="0088193B" w:rsidRDefault="007611AF" w:rsidP="007611AF">
      <w:pPr>
        <w:pStyle w:val="B10"/>
      </w:pPr>
      <w:r w:rsidRPr="0088193B">
        <w:t>-</w:t>
      </w:r>
      <w:r w:rsidRPr="0088193B">
        <w:tab/>
        <w:t>The UE is in state Loopback Activated (state 4</w:t>
      </w:r>
      <w:r w:rsidR="003F0F9F" w:rsidRPr="0088193B">
        <w:t>-CE</w:t>
      </w:r>
      <w:r w:rsidRPr="0088193B">
        <w:t>) according to [18].</w:t>
      </w:r>
    </w:p>
    <w:p w14:paraId="69D7EACE" w14:textId="77777777" w:rsidR="007611AF" w:rsidRPr="0088193B" w:rsidRDefault="007611AF" w:rsidP="007611AF">
      <w:pPr>
        <w:pStyle w:val="H6"/>
      </w:pPr>
      <w:r w:rsidRPr="0088193B">
        <w:t>7.1.3.4a.3.2</w:t>
      </w:r>
      <w:r w:rsidRPr="0088193B">
        <w:tab/>
        <w:t>Test procedure sequence</w:t>
      </w:r>
    </w:p>
    <w:p w14:paraId="1B57CB76" w14:textId="77777777" w:rsidR="007611AF" w:rsidRPr="0088193B" w:rsidRDefault="007611AF" w:rsidP="007611AF">
      <w:pPr>
        <w:pStyle w:val="TH"/>
      </w:pPr>
      <w:r w:rsidRPr="0088193B">
        <w:t>Table 7.1.3.4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074"/>
        <w:gridCol w:w="630"/>
        <w:gridCol w:w="2948"/>
        <w:gridCol w:w="567"/>
        <w:gridCol w:w="850"/>
      </w:tblGrid>
      <w:tr w:rsidR="007611AF" w:rsidRPr="0088193B" w14:paraId="2919F5E4" w14:textId="77777777" w:rsidTr="00B21BEF">
        <w:tc>
          <w:tcPr>
            <w:tcW w:w="534" w:type="dxa"/>
            <w:tcBorders>
              <w:bottom w:val="nil"/>
            </w:tcBorders>
            <w:shd w:val="clear" w:color="auto" w:fill="auto"/>
          </w:tcPr>
          <w:p w14:paraId="1225338E" w14:textId="77777777" w:rsidR="007611AF" w:rsidRPr="0088193B" w:rsidRDefault="007611AF" w:rsidP="00B21BEF">
            <w:pPr>
              <w:pStyle w:val="TAH"/>
            </w:pPr>
            <w:r w:rsidRPr="0088193B">
              <w:t>St</w:t>
            </w:r>
          </w:p>
        </w:tc>
        <w:tc>
          <w:tcPr>
            <w:tcW w:w="4074" w:type="dxa"/>
            <w:shd w:val="clear" w:color="auto" w:fill="auto"/>
          </w:tcPr>
          <w:p w14:paraId="38377F37" w14:textId="77777777" w:rsidR="007611AF" w:rsidRPr="0088193B" w:rsidRDefault="007611AF" w:rsidP="00B21BEF">
            <w:pPr>
              <w:pStyle w:val="TAH"/>
            </w:pPr>
            <w:r w:rsidRPr="0088193B">
              <w:t>Procedure</w:t>
            </w:r>
          </w:p>
        </w:tc>
        <w:tc>
          <w:tcPr>
            <w:tcW w:w="3578" w:type="dxa"/>
            <w:gridSpan w:val="2"/>
            <w:shd w:val="clear" w:color="auto" w:fill="auto"/>
          </w:tcPr>
          <w:p w14:paraId="44183666" w14:textId="77777777" w:rsidR="007611AF" w:rsidRPr="0088193B" w:rsidRDefault="007611AF" w:rsidP="00B21BEF">
            <w:pPr>
              <w:pStyle w:val="TAH"/>
            </w:pPr>
            <w:r w:rsidRPr="0088193B">
              <w:t>Message Sequence</w:t>
            </w:r>
          </w:p>
        </w:tc>
        <w:tc>
          <w:tcPr>
            <w:tcW w:w="567" w:type="dxa"/>
            <w:tcBorders>
              <w:bottom w:val="nil"/>
            </w:tcBorders>
            <w:shd w:val="clear" w:color="auto" w:fill="auto"/>
          </w:tcPr>
          <w:p w14:paraId="6FEBC397" w14:textId="77777777" w:rsidR="007611AF" w:rsidRPr="0088193B" w:rsidRDefault="007611AF" w:rsidP="00B21BEF">
            <w:pPr>
              <w:pStyle w:val="TAH"/>
            </w:pPr>
            <w:r w:rsidRPr="0088193B">
              <w:t>TP</w:t>
            </w:r>
          </w:p>
        </w:tc>
        <w:tc>
          <w:tcPr>
            <w:tcW w:w="850" w:type="dxa"/>
            <w:tcBorders>
              <w:bottom w:val="nil"/>
            </w:tcBorders>
            <w:shd w:val="clear" w:color="auto" w:fill="auto"/>
          </w:tcPr>
          <w:p w14:paraId="42BB5E35" w14:textId="77777777" w:rsidR="007611AF" w:rsidRPr="0088193B" w:rsidRDefault="007611AF" w:rsidP="00B21BEF">
            <w:pPr>
              <w:pStyle w:val="TAH"/>
            </w:pPr>
            <w:r w:rsidRPr="0088193B">
              <w:t>Verdict</w:t>
            </w:r>
          </w:p>
        </w:tc>
      </w:tr>
      <w:tr w:rsidR="007611AF" w:rsidRPr="0088193B" w14:paraId="62629774" w14:textId="77777777" w:rsidTr="00B21BEF">
        <w:tc>
          <w:tcPr>
            <w:tcW w:w="534" w:type="dxa"/>
            <w:tcBorders>
              <w:top w:val="nil"/>
            </w:tcBorders>
            <w:shd w:val="clear" w:color="auto" w:fill="auto"/>
          </w:tcPr>
          <w:p w14:paraId="63FAEF1D" w14:textId="77777777" w:rsidR="007611AF" w:rsidRPr="0088193B" w:rsidRDefault="007611AF" w:rsidP="00B21BEF">
            <w:pPr>
              <w:pStyle w:val="TAH"/>
            </w:pPr>
          </w:p>
        </w:tc>
        <w:tc>
          <w:tcPr>
            <w:tcW w:w="4074" w:type="dxa"/>
            <w:shd w:val="clear" w:color="auto" w:fill="auto"/>
          </w:tcPr>
          <w:p w14:paraId="2CB409B9" w14:textId="77777777" w:rsidR="007611AF" w:rsidRPr="0088193B" w:rsidRDefault="007611AF" w:rsidP="00B21BEF">
            <w:pPr>
              <w:pStyle w:val="TAH"/>
            </w:pPr>
          </w:p>
        </w:tc>
        <w:tc>
          <w:tcPr>
            <w:tcW w:w="630" w:type="dxa"/>
            <w:shd w:val="clear" w:color="auto" w:fill="auto"/>
          </w:tcPr>
          <w:p w14:paraId="11E5BE0D" w14:textId="77777777" w:rsidR="007611AF" w:rsidRPr="0088193B" w:rsidRDefault="007611AF" w:rsidP="00B21BEF">
            <w:pPr>
              <w:pStyle w:val="TAH"/>
            </w:pPr>
            <w:r w:rsidRPr="0088193B">
              <w:t>U - S</w:t>
            </w:r>
          </w:p>
        </w:tc>
        <w:tc>
          <w:tcPr>
            <w:tcW w:w="2948" w:type="dxa"/>
            <w:shd w:val="clear" w:color="auto" w:fill="auto"/>
          </w:tcPr>
          <w:p w14:paraId="35B8A2E9" w14:textId="77777777" w:rsidR="007611AF" w:rsidRPr="0088193B" w:rsidRDefault="007611AF" w:rsidP="00B21BEF">
            <w:pPr>
              <w:pStyle w:val="TAH"/>
            </w:pPr>
            <w:r w:rsidRPr="0088193B">
              <w:t>Message</w:t>
            </w:r>
          </w:p>
        </w:tc>
        <w:tc>
          <w:tcPr>
            <w:tcW w:w="567" w:type="dxa"/>
            <w:tcBorders>
              <w:top w:val="nil"/>
            </w:tcBorders>
            <w:shd w:val="clear" w:color="auto" w:fill="auto"/>
          </w:tcPr>
          <w:p w14:paraId="074E823D" w14:textId="77777777" w:rsidR="007611AF" w:rsidRPr="0088193B" w:rsidRDefault="007611AF" w:rsidP="00B21BEF">
            <w:pPr>
              <w:pStyle w:val="TAH"/>
            </w:pPr>
          </w:p>
        </w:tc>
        <w:tc>
          <w:tcPr>
            <w:tcW w:w="850" w:type="dxa"/>
            <w:tcBorders>
              <w:top w:val="nil"/>
            </w:tcBorders>
            <w:shd w:val="clear" w:color="auto" w:fill="auto"/>
          </w:tcPr>
          <w:p w14:paraId="69E71D79" w14:textId="77777777" w:rsidR="007611AF" w:rsidRPr="0088193B" w:rsidRDefault="007611AF" w:rsidP="00B21BEF">
            <w:pPr>
              <w:pStyle w:val="TAH"/>
            </w:pPr>
          </w:p>
        </w:tc>
      </w:tr>
      <w:tr w:rsidR="007611AF" w:rsidRPr="0088193B" w14:paraId="510DBA83" w14:textId="77777777" w:rsidTr="00B21BEF">
        <w:tc>
          <w:tcPr>
            <w:tcW w:w="534" w:type="dxa"/>
            <w:shd w:val="clear" w:color="auto" w:fill="auto"/>
          </w:tcPr>
          <w:p w14:paraId="7B591793" w14:textId="77777777" w:rsidR="007611AF" w:rsidRPr="0088193B" w:rsidRDefault="007611AF" w:rsidP="00B21BEF">
            <w:pPr>
              <w:pStyle w:val="TAC"/>
            </w:pPr>
            <w:r w:rsidRPr="0088193B">
              <w:t>-</w:t>
            </w:r>
          </w:p>
        </w:tc>
        <w:tc>
          <w:tcPr>
            <w:tcW w:w="4074" w:type="dxa"/>
            <w:shd w:val="clear" w:color="auto" w:fill="auto"/>
          </w:tcPr>
          <w:p w14:paraId="23EA6BD3" w14:textId="77777777" w:rsidR="007611AF" w:rsidRPr="0088193B" w:rsidRDefault="007611AF" w:rsidP="00B21BEF">
            <w:pPr>
              <w:pStyle w:val="TAL"/>
            </w:pPr>
            <w:r w:rsidRPr="0088193B">
              <w:t>EXCEPTION: Steps 1 to 7 are run 8[FDD]/</w:t>
            </w:r>
            <w:r w:rsidR="00D82AEA" w:rsidRPr="0088193B">
              <w:t xml:space="preserve">9 </w:t>
            </w:r>
            <w:r w:rsidRPr="0088193B">
              <w:t>[TDD] times using test parameter values as given for each iteration in table 7.1.3.4a.3.2.-2.</w:t>
            </w:r>
          </w:p>
        </w:tc>
        <w:tc>
          <w:tcPr>
            <w:tcW w:w="630" w:type="dxa"/>
            <w:shd w:val="clear" w:color="auto" w:fill="auto"/>
          </w:tcPr>
          <w:p w14:paraId="73373638" w14:textId="77777777" w:rsidR="007611AF" w:rsidRPr="0088193B" w:rsidRDefault="007611AF" w:rsidP="00B21BEF">
            <w:pPr>
              <w:pStyle w:val="TAC"/>
            </w:pPr>
            <w:r w:rsidRPr="0088193B">
              <w:t>-</w:t>
            </w:r>
          </w:p>
        </w:tc>
        <w:tc>
          <w:tcPr>
            <w:tcW w:w="2948" w:type="dxa"/>
            <w:shd w:val="clear" w:color="auto" w:fill="auto"/>
          </w:tcPr>
          <w:p w14:paraId="282807DE" w14:textId="77777777" w:rsidR="007611AF" w:rsidRPr="0088193B" w:rsidRDefault="007611AF" w:rsidP="00B21BEF">
            <w:pPr>
              <w:pStyle w:val="TAL"/>
            </w:pPr>
            <w:r w:rsidRPr="0088193B">
              <w:t>-</w:t>
            </w:r>
          </w:p>
        </w:tc>
        <w:tc>
          <w:tcPr>
            <w:tcW w:w="567" w:type="dxa"/>
            <w:shd w:val="clear" w:color="auto" w:fill="auto"/>
          </w:tcPr>
          <w:p w14:paraId="22C29D80" w14:textId="77777777" w:rsidR="007611AF" w:rsidRPr="0088193B" w:rsidRDefault="007611AF" w:rsidP="00B21BEF">
            <w:pPr>
              <w:pStyle w:val="TAC"/>
            </w:pPr>
            <w:r w:rsidRPr="0088193B">
              <w:t>-</w:t>
            </w:r>
          </w:p>
        </w:tc>
        <w:tc>
          <w:tcPr>
            <w:tcW w:w="850" w:type="dxa"/>
            <w:shd w:val="clear" w:color="auto" w:fill="auto"/>
          </w:tcPr>
          <w:p w14:paraId="1F2106C7" w14:textId="77777777" w:rsidR="007611AF" w:rsidRPr="0088193B" w:rsidRDefault="007611AF" w:rsidP="00B21BEF">
            <w:pPr>
              <w:pStyle w:val="TAC"/>
            </w:pPr>
            <w:r w:rsidRPr="0088193B">
              <w:t>-</w:t>
            </w:r>
          </w:p>
        </w:tc>
      </w:tr>
      <w:tr w:rsidR="007611AF" w:rsidRPr="0088193B" w14:paraId="0D8C82A6" w14:textId="77777777" w:rsidTr="00B21BEF">
        <w:tc>
          <w:tcPr>
            <w:tcW w:w="534" w:type="dxa"/>
            <w:shd w:val="clear" w:color="auto" w:fill="auto"/>
          </w:tcPr>
          <w:p w14:paraId="16B9129A" w14:textId="77777777" w:rsidR="007611AF" w:rsidRPr="0088193B" w:rsidRDefault="007611AF" w:rsidP="00B21BEF">
            <w:pPr>
              <w:pStyle w:val="TAC"/>
            </w:pPr>
            <w:r w:rsidRPr="0088193B">
              <w:t>1</w:t>
            </w:r>
          </w:p>
        </w:tc>
        <w:tc>
          <w:tcPr>
            <w:tcW w:w="4074" w:type="dxa"/>
            <w:shd w:val="clear" w:color="auto" w:fill="auto"/>
          </w:tcPr>
          <w:p w14:paraId="550B5DB5" w14:textId="77777777" w:rsidR="007611AF" w:rsidRPr="0088193B" w:rsidRDefault="007611AF" w:rsidP="00B21BEF">
            <w:pPr>
              <w:pStyle w:val="TAL"/>
            </w:pPr>
            <w:r w:rsidRPr="0088193B">
              <w:t>The SS indicates a new transmission on MPDCCH and transmits a MAC PDU (containing an RLC PDU)</w:t>
            </w:r>
            <w:r w:rsidR="007C14FD" w:rsidRPr="0088193B">
              <w:t xml:space="preserve"> on HARQ process X, but the CRC is calculated in such a way that it will result in CRC error on UE side</w:t>
            </w:r>
            <w:r w:rsidRPr="0088193B">
              <w:t>. The AMD PDU contains a full RLC SDU. (Note 3)</w:t>
            </w:r>
          </w:p>
        </w:tc>
        <w:tc>
          <w:tcPr>
            <w:tcW w:w="630" w:type="dxa"/>
            <w:shd w:val="clear" w:color="auto" w:fill="auto"/>
          </w:tcPr>
          <w:p w14:paraId="3016D8B3" w14:textId="77777777" w:rsidR="007611AF" w:rsidRPr="0088193B" w:rsidRDefault="007611AF" w:rsidP="00B21BEF">
            <w:pPr>
              <w:pStyle w:val="TAC"/>
            </w:pPr>
            <w:r w:rsidRPr="0088193B">
              <w:t>&lt;--</w:t>
            </w:r>
          </w:p>
        </w:tc>
        <w:tc>
          <w:tcPr>
            <w:tcW w:w="2948" w:type="dxa"/>
            <w:shd w:val="clear" w:color="auto" w:fill="auto"/>
          </w:tcPr>
          <w:p w14:paraId="77840CBD" w14:textId="77777777" w:rsidR="007611AF" w:rsidRPr="0088193B" w:rsidRDefault="007611AF" w:rsidP="00B21BEF">
            <w:pPr>
              <w:pStyle w:val="TAL"/>
            </w:pPr>
            <w:r w:rsidRPr="0088193B">
              <w:t>MAC PDU</w:t>
            </w:r>
          </w:p>
        </w:tc>
        <w:tc>
          <w:tcPr>
            <w:tcW w:w="567" w:type="dxa"/>
            <w:shd w:val="clear" w:color="auto" w:fill="auto"/>
          </w:tcPr>
          <w:p w14:paraId="1FE993F7" w14:textId="77777777" w:rsidR="007611AF" w:rsidRPr="0088193B" w:rsidRDefault="007C14FD" w:rsidP="00B21BEF">
            <w:pPr>
              <w:pStyle w:val="TAC"/>
            </w:pPr>
            <w:r w:rsidRPr="0088193B">
              <w:t>-</w:t>
            </w:r>
          </w:p>
        </w:tc>
        <w:tc>
          <w:tcPr>
            <w:tcW w:w="850" w:type="dxa"/>
            <w:shd w:val="clear" w:color="auto" w:fill="auto"/>
          </w:tcPr>
          <w:p w14:paraId="5EDE3462" w14:textId="77777777" w:rsidR="007611AF" w:rsidRPr="0088193B" w:rsidRDefault="007611AF" w:rsidP="00B21BEF">
            <w:pPr>
              <w:pStyle w:val="TAC"/>
            </w:pPr>
            <w:r w:rsidRPr="0088193B">
              <w:t>-</w:t>
            </w:r>
          </w:p>
        </w:tc>
      </w:tr>
      <w:tr w:rsidR="007611AF" w:rsidRPr="0088193B" w14:paraId="749C1AB2" w14:textId="77777777" w:rsidTr="00B21BEF">
        <w:trPr>
          <w:trHeight w:val="554"/>
        </w:trPr>
        <w:tc>
          <w:tcPr>
            <w:tcW w:w="534" w:type="dxa"/>
            <w:shd w:val="clear" w:color="auto" w:fill="auto"/>
          </w:tcPr>
          <w:p w14:paraId="627CD51F" w14:textId="77777777" w:rsidR="007611AF" w:rsidRPr="0088193B" w:rsidRDefault="007611AF" w:rsidP="00B21BEF">
            <w:pPr>
              <w:pStyle w:val="TAC"/>
            </w:pPr>
            <w:r w:rsidRPr="0088193B">
              <w:t>2</w:t>
            </w:r>
          </w:p>
        </w:tc>
        <w:tc>
          <w:tcPr>
            <w:tcW w:w="4074" w:type="dxa"/>
            <w:shd w:val="clear" w:color="auto" w:fill="auto"/>
          </w:tcPr>
          <w:p w14:paraId="6A08F6A7" w14:textId="77777777" w:rsidR="007611AF" w:rsidRPr="0088193B" w:rsidRDefault="007611AF" w:rsidP="00B21BEF">
            <w:pPr>
              <w:pStyle w:val="TAL"/>
            </w:pPr>
            <w:r w:rsidRPr="0088193B">
              <w:t>Note: UE should receive 4 MAC PDU repetitions as per DL_</w:t>
            </w:r>
            <w:r w:rsidR="003F0F9F" w:rsidRPr="0088193B">
              <w:t>REPETITION</w:t>
            </w:r>
            <w:r w:rsidRPr="0088193B">
              <w:t>_NUMBER</w:t>
            </w:r>
            <w:r w:rsidR="007C14FD" w:rsidRPr="0088193B">
              <w:t xml:space="preserve"> </w:t>
            </w:r>
            <w:r w:rsidRPr="0088193B">
              <w:t>(Note3).</w:t>
            </w:r>
          </w:p>
        </w:tc>
        <w:tc>
          <w:tcPr>
            <w:tcW w:w="630" w:type="dxa"/>
            <w:shd w:val="clear" w:color="auto" w:fill="auto"/>
          </w:tcPr>
          <w:p w14:paraId="74EB5030" w14:textId="77777777" w:rsidR="007611AF" w:rsidRPr="0088193B" w:rsidRDefault="007C14FD" w:rsidP="00B21BEF">
            <w:pPr>
              <w:pStyle w:val="TAC"/>
            </w:pPr>
            <w:r w:rsidRPr="0088193B">
              <w:t>-</w:t>
            </w:r>
          </w:p>
        </w:tc>
        <w:tc>
          <w:tcPr>
            <w:tcW w:w="2948" w:type="dxa"/>
            <w:shd w:val="clear" w:color="auto" w:fill="auto"/>
          </w:tcPr>
          <w:p w14:paraId="02703462" w14:textId="77777777" w:rsidR="007611AF" w:rsidRPr="0088193B" w:rsidRDefault="007C14FD" w:rsidP="00B21BEF">
            <w:pPr>
              <w:pStyle w:val="TAL"/>
            </w:pPr>
            <w:r w:rsidRPr="0088193B">
              <w:t>-</w:t>
            </w:r>
          </w:p>
        </w:tc>
        <w:tc>
          <w:tcPr>
            <w:tcW w:w="567" w:type="dxa"/>
            <w:shd w:val="clear" w:color="auto" w:fill="auto"/>
          </w:tcPr>
          <w:p w14:paraId="2596394B" w14:textId="77777777" w:rsidR="007611AF" w:rsidRPr="0088193B" w:rsidRDefault="007611AF" w:rsidP="00B21BEF">
            <w:pPr>
              <w:pStyle w:val="TAC"/>
            </w:pPr>
            <w:r w:rsidRPr="0088193B">
              <w:t>1</w:t>
            </w:r>
          </w:p>
        </w:tc>
        <w:tc>
          <w:tcPr>
            <w:tcW w:w="850" w:type="dxa"/>
            <w:shd w:val="clear" w:color="auto" w:fill="auto"/>
          </w:tcPr>
          <w:p w14:paraId="0F20B3BD" w14:textId="77777777" w:rsidR="007611AF" w:rsidRPr="0088193B" w:rsidRDefault="007611AF" w:rsidP="00B21BEF">
            <w:pPr>
              <w:pStyle w:val="TAC"/>
            </w:pPr>
            <w:r w:rsidRPr="0088193B">
              <w:t>-</w:t>
            </w:r>
          </w:p>
        </w:tc>
      </w:tr>
      <w:tr w:rsidR="007611AF" w:rsidRPr="0088193B" w14:paraId="19C69458" w14:textId="77777777" w:rsidTr="00B21BEF">
        <w:trPr>
          <w:trHeight w:val="293"/>
        </w:trPr>
        <w:tc>
          <w:tcPr>
            <w:tcW w:w="534" w:type="dxa"/>
            <w:shd w:val="clear" w:color="auto" w:fill="auto"/>
          </w:tcPr>
          <w:p w14:paraId="23B911FB" w14:textId="77777777" w:rsidR="007611AF" w:rsidRPr="0088193B" w:rsidRDefault="007611AF" w:rsidP="00B21BEF">
            <w:pPr>
              <w:pStyle w:val="TAC"/>
            </w:pPr>
            <w:r w:rsidRPr="0088193B">
              <w:t>3</w:t>
            </w:r>
          </w:p>
        </w:tc>
        <w:tc>
          <w:tcPr>
            <w:tcW w:w="4074" w:type="dxa"/>
            <w:shd w:val="clear" w:color="auto" w:fill="auto"/>
          </w:tcPr>
          <w:p w14:paraId="0DF392A5" w14:textId="77777777" w:rsidR="007611AF" w:rsidRPr="0088193B" w:rsidRDefault="007611AF" w:rsidP="00B21BEF">
            <w:pPr>
              <w:pStyle w:val="TAL"/>
            </w:pPr>
            <w:r w:rsidRPr="0088193B">
              <w:t>Check: Does the UE transmit a HARQ NACK?</w:t>
            </w:r>
          </w:p>
        </w:tc>
        <w:tc>
          <w:tcPr>
            <w:tcW w:w="630" w:type="dxa"/>
            <w:shd w:val="clear" w:color="auto" w:fill="auto"/>
          </w:tcPr>
          <w:p w14:paraId="544D69DB" w14:textId="77777777" w:rsidR="007611AF" w:rsidRPr="0088193B" w:rsidRDefault="007611AF" w:rsidP="00B21BEF">
            <w:pPr>
              <w:pStyle w:val="TAC"/>
            </w:pPr>
            <w:r w:rsidRPr="0088193B">
              <w:t>--&gt;</w:t>
            </w:r>
          </w:p>
        </w:tc>
        <w:tc>
          <w:tcPr>
            <w:tcW w:w="2948" w:type="dxa"/>
            <w:shd w:val="clear" w:color="auto" w:fill="auto"/>
          </w:tcPr>
          <w:p w14:paraId="38E2CCF4" w14:textId="77777777" w:rsidR="007611AF" w:rsidRPr="0088193B" w:rsidRDefault="007611AF" w:rsidP="00B21BEF">
            <w:pPr>
              <w:pStyle w:val="TAL"/>
            </w:pPr>
            <w:r w:rsidRPr="0088193B">
              <w:t>HARQ NACK</w:t>
            </w:r>
          </w:p>
        </w:tc>
        <w:tc>
          <w:tcPr>
            <w:tcW w:w="567" w:type="dxa"/>
            <w:shd w:val="clear" w:color="auto" w:fill="auto"/>
          </w:tcPr>
          <w:p w14:paraId="6FDD70AC" w14:textId="77777777" w:rsidR="007611AF" w:rsidRPr="0088193B" w:rsidRDefault="007611AF" w:rsidP="00B21BEF">
            <w:pPr>
              <w:pStyle w:val="TAC"/>
            </w:pPr>
            <w:r w:rsidRPr="0088193B">
              <w:t>1</w:t>
            </w:r>
          </w:p>
        </w:tc>
        <w:tc>
          <w:tcPr>
            <w:tcW w:w="850" w:type="dxa"/>
            <w:shd w:val="clear" w:color="auto" w:fill="auto"/>
          </w:tcPr>
          <w:p w14:paraId="1D3873FE" w14:textId="77777777" w:rsidR="007611AF" w:rsidRPr="0088193B" w:rsidRDefault="007611AF" w:rsidP="00B21BEF">
            <w:pPr>
              <w:pStyle w:val="TAC"/>
            </w:pPr>
            <w:r w:rsidRPr="0088193B">
              <w:t>P</w:t>
            </w:r>
          </w:p>
        </w:tc>
      </w:tr>
      <w:tr w:rsidR="007611AF" w:rsidRPr="0088193B" w14:paraId="6A821CAE" w14:textId="77777777" w:rsidTr="00B21BEF">
        <w:tc>
          <w:tcPr>
            <w:tcW w:w="534" w:type="dxa"/>
            <w:shd w:val="clear" w:color="auto" w:fill="auto"/>
          </w:tcPr>
          <w:p w14:paraId="7235A8DE" w14:textId="77777777" w:rsidR="007611AF" w:rsidRPr="0088193B" w:rsidRDefault="007611AF" w:rsidP="00B21BEF">
            <w:pPr>
              <w:pStyle w:val="TAC"/>
            </w:pPr>
            <w:r w:rsidRPr="0088193B">
              <w:t>4</w:t>
            </w:r>
          </w:p>
        </w:tc>
        <w:tc>
          <w:tcPr>
            <w:tcW w:w="4074" w:type="dxa"/>
            <w:shd w:val="clear" w:color="auto" w:fill="auto"/>
          </w:tcPr>
          <w:p w14:paraId="0F9C2FA2" w14:textId="77777777" w:rsidR="007611AF" w:rsidRPr="0088193B" w:rsidRDefault="007611AF" w:rsidP="00B21BEF">
            <w:pPr>
              <w:pStyle w:val="TAL"/>
            </w:pPr>
            <w:r w:rsidRPr="0088193B">
              <w:t xml:space="preserve">The SS indicates a retransmission on MPDCCH and transmits the same MAC PDU like step 1 </w:t>
            </w:r>
            <w:r w:rsidR="007C14FD" w:rsidRPr="0088193B">
              <w:t>with CRC is calculated in such a way that it will result in CRC pass on UE side</w:t>
            </w:r>
            <w:r w:rsidR="007C14FD" w:rsidRPr="0088193B" w:rsidDel="00475753">
              <w:t xml:space="preserve"> </w:t>
            </w:r>
            <w:r w:rsidRPr="0088193B">
              <w:t>(Note 3).</w:t>
            </w:r>
          </w:p>
        </w:tc>
        <w:tc>
          <w:tcPr>
            <w:tcW w:w="630" w:type="dxa"/>
            <w:shd w:val="clear" w:color="auto" w:fill="auto"/>
          </w:tcPr>
          <w:p w14:paraId="75DC0B60" w14:textId="77777777" w:rsidR="007611AF" w:rsidRPr="0088193B" w:rsidRDefault="007611AF" w:rsidP="00B21BEF">
            <w:pPr>
              <w:pStyle w:val="TAC"/>
            </w:pPr>
            <w:r w:rsidRPr="0088193B">
              <w:t>&lt;--</w:t>
            </w:r>
          </w:p>
        </w:tc>
        <w:tc>
          <w:tcPr>
            <w:tcW w:w="2948" w:type="dxa"/>
            <w:shd w:val="clear" w:color="auto" w:fill="auto"/>
          </w:tcPr>
          <w:p w14:paraId="15AD648E" w14:textId="77777777" w:rsidR="007611AF" w:rsidRPr="0088193B" w:rsidRDefault="007611AF" w:rsidP="00B21BEF">
            <w:pPr>
              <w:pStyle w:val="TAL"/>
            </w:pPr>
            <w:r w:rsidRPr="0088193B">
              <w:t>MAC PDU</w:t>
            </w:r>
          </w:p>
        </w:tc>
        <w:tc>
          <w:tcPr>
            <w:tcW w:w="567" w:type="dxa"/>
            <w:shd w:val="clear" w:color="auto" w:fill="auto"/>
          </w:tcPr>
          <w:p w14:paraId="37F746AC" w14:textId="77777777" w:rsidR="007611AF" w:rsidRPr="0088193B" w:rsidRDefault="007611AF" w:rsidP="00B21BEF">
            <w:pPr>
              <w:pStyle w:val="TAC"/>
            </w:pPr>
            <w:r w:rsidRPr="0088193B">
              <w:t>-</w:t>
            </w:r>
          </w:p>
        </w:tc>
        <w:tc>
          <w:tcPr>
            <w:tcW w:w="850" w:type="dxa"/>
            <w:shd w:val="clear" w:color="auto" w:fill="auto"/>
          </w:tcPr>
          <w:p w14:paraId="245EF8F9" w14:textId="77777777" w:rsidR="007611AF" w:rsidRPr="0088193B" w:rsidRDefault="007611AF" w:rsidP="00B21BEF">
            <w:pPr>
              <w:pStyle w:val="TAC"/>
            </w:pPr>
            <w:r w:rsidRPr="0088193B">
              <w:t>-</w:t>
            </w:r>
          </w:p>
        </w:tc>
      </w:tr>
      <w:tr w:rsidR="007611AF" w:rsidRPr="0088193B" w14:paraId="589E6422" w14:textId="77777777" w:rsidTr="00B21BEF">
        <w:trPr>
          <w:trHeight w:val="554"/>
        </w:trPr>
        <w:tc>
          <w:tcPr>
            <w:tcW w:w="534" w:type="dxa"/>
            <w:shd w:val="clear" w:color="auto" w:fill="auto"/>
          </w:tcPr>
          <w:p w14:paraId="1C933035" w14:textId="77777777" w:rsidR="007611AF" w:rsidRPr="0088193B" w:rsidRDefault="007611AF" w:rsidP="00B21BEF">
            <w:pPr>
              <w:pStyle w:val="TAC"/>
            </w:pPr>
            <w:r w:rsidRPr="0088193B">
              <w:t>5</w:t>
            </w:r>
          </w:p>
        </w:tc>
        <w:tc>
          <w:tcPr>
            <w:tcW w:w="4074" w:type="dxa"/>
            <w:shd w:val="clear" w:color="auto" w:fill="auto"/>
          </w:tcPr>
          <w:p w14:paraId="55AD116F" w14:textId="77777777" w:rsidR="007611AF" w:rsidRPr="0088193B" w:rsidRDefault="007611AF" w:rsidP="00B21BEF">
            <w:pPr>
              <w:pStyle w:val="TAL"/>
            </w:pPr>
            <w:r w:rsidRPr="0088193B">
              <w:t>Note: UE should receive 4 MAC PDU repetitions as per DL_</w:t>
            </w:r>
            <w:r w:rsidR="003F0F9F" w:rsidRPr="0088193B">
              <w:t>REPETITION</w:t>
            </w:r>
            <w:r w:rsidRPr="0088193B">
              <w:t>_NUMBER</w:t>
            </w:r>
            <w:r w:rsidR="007C14FD" w:rsidRPr="0088193B">
              <w:t xml:space="preserve"> </w:t>
            </w:r>
            <w:r w:rsidRPr="0088193B">
              <w:t>(Note3).</w:t>
            </w:r>
          </w:p>
        </w:tc>
        <w:tc>
          <w:tcPr>
            <w:tcW w:w="630" w:type="dxa"/>
            <w:shd w:val="clear" w:color="auto" w:fill="auto"/>
          </w:tcPr>
          <w:p w14:paraId="6B82A14B" w14:textId="77777777" w:rsidR="007611AF" w:rsidRPr="0088193B" w:rsidRDefault="007611AF" w:rsidP="00B21BEF">
            <w:pPr>
              <w:pStyle w:val="TAC"/>
            </w:pPr>
          </w:p>
        </w:tc>
        <w:tc>
          <w:tcPr>
            <w:tcW w:w="2948" w:type="dxa"/>
            <w:shd w:val="clear" w:color="auto" w:fill="auto"/>
          </w:tcPr>
          <w:p w14:paraId="0D72AF83" w14:textId="77777777" w:rsidR="007611AF" w:rsidRPr="0088193B" w:rsidRDefault="007611AF" w:rsidP="00B21BEF">
            <w:pPr>
              <w:pStyle w:val="TAL"/>
            </w:pPr>
          </w:p>
        </w:tc>
        <w:tc>
          <w:tcPr>
            <w:tcW w:w="567" w:type="dxa"/>
            <w:shd w:val="clear" w:color="auto" w:fill="auto"/>
          </w:tcPr>
          <w:p w14:paraId="03C3F269" w14:textId="77777777" w:rsidR="007611AF" w:rsidRPr="0088193B" w:rsidRDefault="007611AF" w:rsidP="00B21BEF">
            <w:pPr>
              <w:pStyle w:val="TAC"/>
            </w:pPr>
            <w:r w:rsidRPr="0088193B">
              <w:t>2</w:t>
            </w:r>
          </w:p>
        </w:tc>
        <w:tc>
          <w:tcPr>
            <w:tcW w:w="850" w:type="dxa"/>
            <w:shd w:val="clear" w:color="auto" w:fill="auto"/>
          </w:tcPr>
          <w:p w14:paraId="0F375401" w14:textId="77777777" w:rsidR="007611AF" w:rsidRPr="0088193B" w:rsidRDefault="007611AF" w:rsidP="00B21BEF">
            <w:pPr>
              <w:pStyle w:val="TAC"/>
            </w:pPr>
            <w:r w:rsidRPr="0088193B">
              <w:t>-</w:t>
            </w:r>
          </w:p>
        </w:tc>
      </w:tr>
      <w:tr w:rsidR="00D368E2" w:rsidRPr="0088193B" w14:paraId="7987F694" w14:textId="77777777" w:rsidTr="00DA6330">
        <w:tc>
          <w:tcPr>
            <w:tcW w:w="534" w:type="dxa"/>
            <w:shd w:val="clear" w:color="auto" w:fill="auto"/>
          </w:tcPr>
          <w:p w14:paraId="4F7447EA" w14:textId="77777777" w:rsidR="00D368E2" w:rsidRPr="0088193B" w:rsidRDefault="00D368E2" w:rsidP="00D368E2">
            <w:pPr>
              <w:pStyle w:val="TAC"/>
            </w:pPr>
            <w:r w:rsidRPr="0088193B">
              <w:t>-</w:t>
            </w:r>
          </w:p>
        </w:tc>
        <w:tc>
          <w:tcPr>
            <w:tcW w:w="4074" w:type="dxa"/>
            <w:shd w:val="clear" w:color="auto" w:fill="auto"/>
          </w:tcPr>
          <w:p w14:paraId="3AF7B480" w14:textId="77777777" w:rsidR="00D368E2" w:rsidRPr="0088193B" w:rsidRDefault="00D368E2" w:rsidP="00D368E2">
            <w:pPr>
              <w:pStyle w:val="TAL"/>
            </w:pPr>
            <w:r w:rsidRPr="0088193B">
              <w:t>EXCEPTION: Steps 6a1 to 6a3 and step 6b describe alternative behaviours; the "lower case letter" identifies a step sequence that take place depending on UE implementation (Note 4).</w:t>
            </w:r>
          </w:p>
        </w:tc>
        <w:tc>
          <w:tcPr>
            <w:tcW w:w="630" w:type="dxa"/>
            <w:shd w:val="clear" w:color="auto" w:fill="auto"/>
          </w:tcPr>
          <w:p w14:paraId="4BD459D5" w14:textId="77777777" w:rsidR="00D368E2" w:rsidRPr="0088193B" w:rsidRDefault="00D368E2" w:rsidP="00D368E2">
            <w:pPr>
              <w:pStyle w:val="TAC"/>
            </w:pPr>
            <w:r w:rsidRPr="0088193B">
              <w:t>-</w:t>
            </w:r>
          </w:p>
        </w:tc>
        <w:tc>
          <w:tcPr>
            <w:tcW w:w="2948" w:type="dxa"/>
            <w:shd w:val="clear" w:color="auto" w:fill="auto"/>
          </w:tcPr>
          <w:p w14:paraId="2C871739" w14:textId="77777777" w:rsidR="00D368E2" w:rsidRPr="0088193B" w:rsidRDefault="00D368E2" w:rsidP="00D368E2">
            <w:pPr>
              <w:pStyle w:val="TAL"/>
            </w:pPr>
            <w:r w:rsidRPr="0088193B">
              <w:t>-</w:t>
            </w:r>
          </w:p>
        </w:tc>
        <w:tc>
          <w:tcPr>
            <w:tcW w:w="567" w:type="dxa"/>
            <w:shd w:val="clear" w:color="auto" w:fill="auto"/>
          </w:tcPr>
          <w:p w14:paraId="5592AD30" w14:textId="77777777" w:rsidR="00D368E2" w:rsidRPr="0088193B" w:rsidRDefault="00D368E2" w:rsidP="00D368E2">
            <w:pPr>
              <w:pStyle w:val="TAC"/>
            </w:pPr>
            <w:r w:rsidRPr="0088193B">
              <w:t>-</w:t>
            </w:r>
          </w:p>
        </w:tc>
        <w:tc>
          <w:tcPr>
            <w:tcW w:w="850" w:type="dxa"/>
            <w:shd w:val="clear" w:color="auto" w:fill="auto"/>
          </w:tcPr>
          <w:p w14:paraId="770AEF37" w14:textId="77777777" w:rsidR="00D368E2" w:rsidRPr="0088193B" w:rsidRDefault="00D368E2" w:rsidP="00D368E2">
            <w:pPr>
              <w:pStyle w:val="TAC"/>
            </w:pPr>
            <w:r w:rsidRPr="0088193B">
              <w:t>-</w:t>
            </w:r>
          </w:p>
        </w:tc>
      </w:tr>
      <w:tr w:rsidR="00D368E2" w:rsidRPr="0088193B" w14:paraId="263445C8" w14:textId="77777777" w:rsidTr="00DA6330">
        <w:tc>
          <w:tcPr>
            <w:tcW w:w="534" w:type="dxa"/>
            <w:shd w:val="clear" w:color="auto" w:fill="auto"/>
          </w:tcPr>
          <w:p w14:paraId="700B97A7" w14:textId="77777777" w:rsidR="00D368E2" w:rsidRPr="0088193B" w:rsidRDefault="00D368E2" w:rsidP="00D368E2">
            <w:pPr>
              <w:pStyle w:val="TAC"/>
            </w:pPr>
            <w:r w:rsidRPr="0088193B">
              <w:t>6a1</w:t>
            </w:r>
          </w:p>
        </w:tc>
        <w:tc>
          <w:tcPr>
            <w:tcW w:w="4074" w:type="dxa"/>
            <w:shd w:val="clear" w:color="auto" w:fill="auto"/>
          </w:tcPr>
          <w:p w14:paraId="07C5E6AB" w14:textId="77777777" w:rsidR="00D368E2" w:rsidRPr="0088193B" w:rsidRDefault="00D368E2" w:rsidP="00D368E2">
            <w:pPr>
              <w:pStyle w:val="TAL"/>
            </w:pPr>
            <w:r w:rsidRPr="0088193B">
              <w:t>The UE transmit a HARQ NACK</w:t>
            </w:r>
          </w:p>
        </w:tc>
        <w:tc>
          <w:tcPr>
            <w:tcW w:w="630" w:type="dxa"/>
            <w:shd w:val="clear" w:color="auto" w:fill="auto"/>
          </w:tcPr>
          <w:p w14:paraId="4E2EF17B" w14:textId="77777777" w:rsidR="00D368E2" w:rsidRPr="0088193B" w:rsidRDefault="00D368E2" w:rsidP="00D368E2">
            <w:pPr>
              <w:pStyle w:val="TAC"/>
            </w:pPr>
            <w:r w:rsidRPr="0088193B">
              <w:t>--&gt;</w:t>
            </w:r>
          </w:p>
        </w:tc>
        <w:tc>
          <w:tcPr>
            <w:tcW w:w="2948" w:type="dxa"/>
            <w:shd w:val="clear" w:color="auto" w:fill="auto"/>
          </w:tcPr>
          <w:p w14:paraId="79F2E0D5" w14:textId="77777777" w:rsidR="00D368E2" w:rsidRPr="0088193B" w:rsidRDefault="00D368E2" w:rsidP="00D368E2">
            <w:pPr>
              <w:pStyle w:val="TAL"/>
            </w:pPr>
            <w:r w:rsidRPr="0088193B">
              <w:t>HARQ NACK</w:t>
            </w:r>
          </w:p>
        </w:tc>
        <w:tc>
          <w:tcPr>
            <w:tcW w:w="567" w:type="dxa"/>
            <w:shd w:val="clear" w:color="auto" w:fill="auto"/>
          </w:tcPr>
          <w:p w14:paraId="75A853D2" w14:textId="77777777" w:rsidR="00D368E2" w:rsidRPr="0088193B" w:rsidRDefault="00D368E2" w:rsidP="00D368E2">
            <w:pPr>
              <w:pStyle w:val="TAC"/>
            </w:pPr>
            <w:r w:rsidRPr="0088193B">
              <w:t>-</w:t>
            </w:r>
          </w:p>
        </w:tc>
        <w:tc>
          <w:tcPr>
            <w:tcW w:w="850" w:type="dxa"/>
            <w:shd w:val="clear" w:color="auto" w:fill="auto"/>
          </w:tcPr>
          <w:p w14:paraId="55A496A6" w14:textId="77777777" w:rsidR="00D368E2" w:rsidRPr="0088193B" w:rsidRDefault="00D368E2" w:rsidP="00D368E2">
            <w:pPr>
              <w:pStyle w:val="TAC"/>
            </w:pPr>
            <w:r w:rsidRPr="0088193B">
              <w:t>-</w:t>
            </w:r>
          </w:p>
        </w:tc>
      </w:tr>
      <w:tr w:rsidR="00D368E2" w:rsidRPr="0088193B" w14:paraId="76312371" w14:textId="77777777" w:rsidTr="00DA6330">
        <w:tc>
          <w:tcPr>
            <w:tcW w:w="534" w:type="dxa"/>
            <w:shd w:val="clear" w:color="auto" w:fill="auto"/>
          </w:tcPr>
          <w:p w14:paraId="3E65DD94" w14:textId="77777777" w:rsidR="00D368E2" w:rsidRPr="0088193B" w:rsidRDefault="00D368E2" w:rsidP="00D368E2">
            <w:pPr>
              <w:pStyle w:val="TAC"/>
            </w:pPr>
            <w:r w:rsidRPr="0088193B">
              <w:t>6a2</w:t>
            </w:r>
          </w:p>
        </w:tc>
        <w:tc>
          <w:tcPr>
            <w:tcW w:w="4074" w:type="dxa"/>
            <w:shd w:val="clear" w:color="auto" w:fill="auto"/>
          </w:tcPr>
          <w:p w14:paraId="64F23B06" w14:textId="77777777" w:rsidR="00D368E2" w:rsidRPr="0088193B" w:rsidRDefault="00D368E2" w:rsidP="00D368E2">
            <w:pPr>
              <w:pStyle w:val="TAL"/>
            </w:pPr>
            <w:r w:rsidRPr="0088193B">
              <w:t>The SS indicates a retransmission on MPDCCH and transmits the same MAC PDU like step 1 with CRC is calculated in such a way that it will result in CRC pass on UE side (Note 3).</w:t>
            </w:r>
          </w:p>
        </w:tc>
        <w:tc>
          <w:tcPr>
            <w:tcW w:w="630" w:type="dxa"/>
            <w:shd w:val="clear" w:color="auto" w:fill="auto"/>
          </w:tcPr>
          <w:p w14:paraId="3BCF413A" w14:textId="77777777" w:rsidR="00D368E2" w:rsidRPr="0088193B" w:rsidRDefault="00D368E2" w:rsidP="00D368E2">
            <w:pPr>
              <w:pStyle w:val="TAC"/>
            </w:pPr>
            <w:r w:rsidRPr="0088193B">
              <w:t>-</w:t>
            </w:r>
          </w:p>
        </w:tc>
        <w:tc>
          <w:tcPr>
            <w:tcW w:w="2948" w:type="dxa"/>
            <w:shd w:val="clear" w:color="auto" w:fill="auto"/>
          </w:tcPr>
          <w:p w14:paraId="19062511" w14:textId="77777777" w:rsidR="00D368E2" w:rsidRPr="0088193B" w:rsidRDefault="00D368E2" w:rsidP="00D368E2">
            <w:pPr>
              <w:pStyle w:val="TAL"/>
            </w:pPr>
            <w:r w:rsidRPr="0088193B">
              <w:t>-</w:t>
            </w:r>
          </w:p>
        </w:tc>
        <w:tc>
          <w:tcPr>
            <w:tcW w:w="567" w:type="dxa"/>
            <w:shd w:val="clear" w:color="auto" w:fill="auto"/>
          </w:tcPr>
          <w:p w14:paraId="1BC8AC3C" w14:textId="77777777" w:rsidR="00D368E2" w:rsidRPr="0088193B" w:rsidRDefault="00D368E2" w:rsidP="00D368E2">
            <w:pPr>
              <w:pStyle w:val="TAC"/>
            </w:pPr>
            <w:r w:rsidRPr="0088193B">
              <w:t>-</w:t>
            </w:r>
          </w:p>
        </w:tc>
        <w:tc>
          <w:tcPr>
            <w:tcW w:w="850" w:type="dxa"/>
            <w:shd w:val="clear" w:color="auto" w:fill="auto"/>
          </w:tcPr>
          <w:p w14:paraId="7C842FF7" w14:textId="77777777" w:rsidR="00D368E2" w:rsidRPr="0088193B" w:rsidRDefault="00D368E2" w:rsidP="00D368E2">
            <w:pPr>
              <w:pStyle w:val="TAC"/>
            </w:pPr>
            <w:r w:rsidRPr="0088193B">
              <w:t>-</w:t>
            </w:r>
          </w:p>
        </w:tc>
      </w:tr>
      <w:tr w:rsidR="00D368E2" w:rsidRPr="0088193B" w14:paraId="26546163" w14:textId="77777777" w:rsidTr="00DA6330">
        <w:tc>
          <w:tcPr>
            <w:tcW w:w="534" w:type="dxa"/>
            <w:shd w:val="clear" w:color="auto" w:fill="auto"/>
          </w:tcPr>
          <w:p w14:paraId="5629AB0C" w14:textId="77777777" w:rsidR="00D368E2" w:rsidRPr="0088193B" w:rsidRDefault="00D368E2" w:rsidP="00D368E2">
            <w:pPr>
              <w:pStyle w:val="TAC"/>
            </w:pPr>
            <w:r w:rsidRPr="0088193B">
              <w:t>6a3</w:t>
            </w:r>
          </w:p>
        </w:tc>
        <w:tc>
          <w:tcPr>
            <w:tcW w:w="4074" w:type="dxa"/>
            <w:shd w:val="clear" w:color="auto" w:fill="auto"/>
          </w:tcPr>
          <w:p w14:paraId="1793D516" w14:textId="77777777" w:rsidR="00D368E2" w:rsidRPr="0088193B" w:rsidRDefault="00D368E2" w:rsidP="00D368E2">
            <w:pPr>
              <w:pStyle w:val="TAL"/>
            </w:pPr>
            <w:r w:rsidRPr="0088193B">
              <w:t>Check: Does the UE send a HARQ ACK?</w:t>
            </w:r>
          </w:p>
        </w:tc>
        <w:tc>
          <w:tcPr>
            <w:tcW w:w="630" w:type="dxa"/>
            <w:shd w:val="clear" w:color="auto" w:fill="auto"/>
          </w:tcPr>
          <w:p w14:paraId="1D626BC9" w14:textId="77777777" w:rsidR="00D368E2" w:rsidRPr="0088193B" w:rsidRDefault="00D368E2" w:rsidP="00D368E2">
            <w:pPr>
              <w:pStyle w:val="TAC"/>
            </w:pPr>
            <w:r w:rsidRPr="0088193B">
              <w:t>--&gt;</w:t>
            </w:r>
          </w:p>
        </w:tc>
        <w:tc>
          <w:tcPr>
            <w:tcW w:w="2948" w:type="dxa"/>
            <w:shd w:val="clear" w:color="auto" w:fill="auto"/>
          </w:tcPr>
          <w:p w14:paraId="63CDB9BC" w14:textId="77777777" w:rsidR="00D368E2" w:rsidRPr="0088193B" w:rsidRDefault="00D368E2" w:rsidP="00D368E2">
            <w:pPr>
              <w:pStyle w:val="TAL"/>
            </w:pPr>
            <w:r w:rsidRPr="0088193B">
              <w:t>HARQ ACK</w:t>
            </w:r>
          </w:p>
        </w:tc>
        <w:tc>
          <w:tcPr>
            <w:tcW w:w="567" w:type="dxa"/>
            <w:shd w:val="clear" w:color="auto" w:fill="auto"/>
          </w:tcPr>
          <w:p w14:paraId="665B5895" w14:textId="77777777" w:rsidR="00D368E2" w:rsidRPr="0088193B" w:rsidRDefault="00D368E2" w:rsidP="00D368E2">
            <w:pPr>
              <w:pStyle w:val="TAC"/>
            </w:pPr>
            <w:r w:rsidRPr="0088193B">
              <w:t>2</w:t>
            </w:r>
          </w:p>
        </w:tc>
        <w:tc>
          <w:tcPr>
            <w:tcW w:w="850" w:type="dxa"/>
            <w:shd w:val="clear" w:color="auto" w:fill="auto"/>
          </w:tcPr>
          <w:p w14:paraId="59622C8F" w14:textId="77777777" w:rsidR="00D368E2" w:rsidRPr="0088193B" w:rsidRDefault="00D368E2" w:rsidP="00D368E2">
            <w:pPr>
              <w:pStyle w:val="TAC"/>
            </w:pPr>
            <w:r w:rsidRPr="0088193B">
              <w:t>P</w:t>
            </w:r>
          </w:p>
        </w:tc>
      </w:tr>
      <w:tr w:rsidR="007611AF" w:rsidRPr="0088193B" w14:paraId="0FF4E39B" w14:textId="77777777" w:rsidTr="00B21BEF">
        <w:trPr>
          <w:trHeight w:val="185"/>
        </w:trPr>
        <w:tc>
          <w:tcPr>
            <w:tcW w:w="534" w:type="dxa"/>
            <w:shd w:val="clear" w:color="auto" w:fill="auto"/>
          </w:tcPr>
          <w:p w14:paraId="0E28DAF9" w14:textId="77777777" w:rsidR="007611AF" w:rsidRPr="0088193B" w:rsidRDefault="007611AF" w:rsidP="00B21BEF">
            <w:pPr>
              <w:pStyle w:val="TAC"/>
            </w:pPr>
            <w:r w:rsidRPr="0088193B">
              <w:t>6</w:t>
            </w:r>
          </w:p>
        </w:tc>
        <w:tc>
          <w:tcPr>
            <w:tcW w:w="4074" w:type="dxa"/>
            <w:shd w:val="clear" w:color="auto" w:fill="auto"/>
          </w:tcPr>
          <w:p w14:paraId="50654B49" w14:textId="77777777" w:rsidR="007611AF" w:rsidRPr="0088193B" w:rsidRDefault="007611AF" w:rsidP="00B21BEF">
            <w:pPr>
              <w:pStyle w:val="TAL"/>
            </w:pPr>
            <w:r w:rsidRPr="0088193B">
              <w:t>Check: Does the UE send a HARQ ACK?</w:t>
            </w:r>
          </w:p>
        </w:tc>
        <w:tc>
          <w:tcPr>
            <w:tcW w:w="630" w:type="dxa"/>
            <w:shd w:val="clear" w:color="auto" w:fill="auto"/>
          </w:tcPr>
          <w:p w14:paraId="59061EA3" w14:textId="77777777" w:rsidR="007611AF" w:rsidRPr="0088193B" w:rsidRDefault="007611AF" w:rsidP="00B21BEF">
            <w:pPr>
              <w:pStyle w:val="TAC"/>
            </w:pPr>
            <w:r w:rsidRPr="0088193B">
              <w:t>--&gt;</w:t>
            </w:r>
          </w:p>
        </w:tc>
        <w:tc>
          <w:tcPr>
            <w:tcW w:w="2948" w:type="dxa"/>
            <w:shd w:val="clear" w:color="auto" w:fill="auto"/>
          </w:tcPr>
          <w:p w14:paraId="5AD23B5D" w14:textId="77777777" w:rsidR="007611AF" w:rsidRPr="0088193B" w:rsidRDefault="007611AF" w:rsidP="00B21BEF">
            <w:pPr>
              <w:pStyle w:val="TAL"/>
            </w:pPr>
            <w:r w:rsidRPr="0088193B">
              <w:t>HARQ ACK</w:t>
            </w:r>
          </w:p>
        </w:tc>
        <w:tc>
          <w:tcPr>
            <w:tcW w:w="567" w:type="dxa"/>
            <w:shd w:val="clear" w:color="auto" w:fill="auto"/>
          </w:tcPr>
          <w:p w14:paraId="4E3C4B0E" w14:textId="77777777" w:rsidR="007611AF" w:rsidRPr="0088193B" w:rsidRDefault="007611AF" w:rsidP="00B21BEF">
            <w:pPr>
              <w:pStyle w:val="TAC"/>
            </w:pPr>
            <w:r w:rsidRPr="0088193B">
              <w:t>2</w:t>
            </w:r>
          </w:p>
        </w:tc>
        <w:tc>
          <w:tcPr>
            <w:tcW w:w="850" w:type="dxa"/>
            <w:shd w:val="clear" w:color="auto" w:fill="auto"/>
          </w:tcPr>
          <w:p w14:paraId="7A1843FB" w14:textId="77777777" w:rsidR="007611AF" w:rsidRPr="0088193B" w:rsidRDefault="007611AF" w:rsidP="00B21BEF">
            <w:pPr>
              <w:pStyle w:val="TAC"/>
            </w:pPr>
            <w:r w:rsidRPr="0088193B">
              <w:t>P</w:t>
            </w:r>
          </w:p>
        </w:tc>
      </w:tr>
      <w:tr w:rsidR="007611AF" w:rsidRPr="0088193B" w14:paraId="1D9C8830" w14:textId="77777777" w:rsidTr="00B21BEF">
        <w:trPr>
          <w:trHeight w:val="284"/>
        </w:trPr>
        <w:tc>
          <w:tcPr>
            <w:tcW w:w="534" w:type="dxa"/>
            <w:shd w:val="clear" w:color="auto" w:fill="auto"/>
          </w:tcPr>
          <w:p w14:paraId="40CC68AE" w14:textId="77777777" w:rsidR="007611AF" w:rsidRPr="0088193B" w:rsidRDefault="007611AF" w:rsidP="00B21BEF">
            <w:pPr>
              <w:pStyle w:val="TAC"/>
            </w:pPr>
            <w:r w:rsidRPr="0088193B">
              <w:t>7</w:t>
            </w:r>
          </w:p>
        </w:tc>
        <w:tc>
          <w:tcPr>
            <w:tcW w:w="4074" w:type="dxa"/>
            <w:shd w:val="clear" w:color="auto" w:fill="auto"/>
          </w:tcPr>
          <w:p w14:paraId="7CD8BDF7" w14:textId="77777777" w:rsidR="007611AF" w:rsidRPr="0088193B" w:rsidRDefault="007611AF" w:rsidP="00B21BEF">
            <w:pPr>
              <w:pStyle w:val="TAL"/>
            </w:pPr>
            <w:r w:rsidRPr="0088193B">
              <w:t>UE transmits a Scheduling Request on PUCCH.</w:t>
            </w:r>
          </w:p>
        </w:tc>
        <w:tc>
          <w:tcPr>
            <w:tcW w:w="630" w:type="dxa"/>
            <w:shd w:val="clear" w:color="auto" w:fill="auto"/>
          </w:tcPr>
          <w:p w14:paraId="21FC9602" w14:textId="77777777" w:rsidR="007611AF" w:rsidRPr="0088193B" w:rsidRDefault="007611AF" w:rsidP="00B21BEF">
            <w:pPr>
              <w:pStyle w:val="TAC"/>
            </w:pPr>
            <w:r w:rsidRPr="0088193B">
              <w:t>--&gt;</w:t>
            </w:r>
          </w:p>
        </w:tc>
        <w:tc>
          <w:tcPr>
            <w:tcW w:w="2948" w:type="dxa"/>
            <w:shd w:val="clear" w:color="auto" w:fill="auto"/>
          </w:tcPr>
          <w:p w14:paraId="72138624" w14:textId="77777777" w:rsidR="007611AF" w:rsidRPr="0088193B" w:rsidRDefault="007611AF" w:rsidP="00B21BEF">
            <w:pPr>
              <w:pStyle w:val="TAL"/>
            </w:pPr>
            <w:r w:rsidRPr="0088193B">
              <w:t>(SR)</w:t>
            </w:r>
          </w:p>
        </w:tc>
        <w:tc>
          <w:tcPr>
            <w:tcW w:w="567" w:type="dxa"/>
            <w:shd w:val="clear" w:color="auto" w:fill="auto"/>
          </w:tcPr>
          <w:p w14:paraId="720E14DA" w14:textId="77777777" w:rsidR="007611AF" w:rsidRPr="0088193B" w:rsidRDefault="007611AF" w:rsidP="00B21BEF">
            <w:pPr>
              <w:pStyle w:val="TAC"/>
            </w:pPr>
            <w:r w:rsidRPr="0088193B">
              <w:t>-</w:t>
            </w:r>
          </w:p>
        </w:tc>
        <w:tc>
          <w:tcPr>
            <w:tcW w:w="850" w:type="dxa"/>
            <w:shd w:val="clear" w:color="auto" w:fill="auto"/>
          </w:tcPr>
          <w:p w14:paraId="2142E01D" w14:textId="77777777" w:rsidR="007611AF" w:rsidRPr="0088193B" w:rsidRDefault="007611AF" w:rsidP="00B21BEF">
            <w:pPr>
              <w:pStyle w:val="TAC"/>
            </w:pPr>
            <w:r w:rsidRPr="0088193B">
              <w:t>-</w:t>
            </w:r>
          </w:p>
        </w:tc>
      </w:tr>
      <w:tr w:rsidR="007611AF" w:rsidRPr="0088193B" w14:paraId="489FF1BD" w14:textId="77777777" w:rsidTr="00B21BEF">
        <w:tc>
          <w:tcPr>
            <w:tcW w:w="534" w:type="dxa"/>
            <w:shd w:val="clear" w:color="auto" w:fill="auto"/>
          </w:tcPr>
          <w:p w14:paraId="19215023" w14:textId="77777777" w:rsidR="007611AF" w:rsidRPr="0088193B" w:rsidRDefault="007611AF" w:rsidP="00B21BEF">
            <w:pPr>
              <w:pStyle w:val="TAC"/>
            </w:pPr>
            <w:r w:rsidRPr="0088193B">
              <w:t>8</w:t>
            </w:r>
          </w:p>
        </w:tc>
        <w:tc>
          <w:tcPr>
            <w:tcW w:w="4074" w:type="dxa"/>
            <w:shd w:val="clear" w:color="auto" w:fill="auto"/>
          </w:tcPr>
          <w:p w14:paraId="2E0C191F" w14:textId="77777777" w:rsidR="007611AF" w:rsidRPr="0088193B" w:rsidRDefault="007611AF" w:rsidP="00B21BEF">
            <w:pPr>
              <w:pStyle w:val="TAL"/>
            </w:pPr>
            <w:r w:rsidRPr="0088193B">
              <w:t>The SS sends an UL grant suitable for the loop back PDU to transmitted</w:t>
            </w:r>
          </w:p>
        </w:tc>
        <w:tc>
          <w:tcPr>
            <w:tcW w:w="630" w:type="dxa"/>
            <w:shd w:val="clear" w:color="auto" w:fill="auto"/>
          </w:tcPr>
          <w:p w14:paraId="212C7BE7" w14:textId="77777777" w:rsidR="007611AF" w:rsidRPr="0088193B" w:rsidRDefault="007611AF" w:rsidP="00B21BEF">
            <w:pPr>
              <w:pStyle w:val="TAC"/>
            </w:pPr>
            <w:r w:rsidRPr="0088193B">
              <w:t>&lt;--</w:t>
            </w:r>
          </w:p>
        </w:tc>
        <w:tc>
          <w:tcPr>
            <w:tcW w:w="2948" w:type="dxa"/>
            <w:shd w:val="clear" w:color="auto" w:fill="auto"/>
          </w:tcPr>
          <w:p w14:paraId="429A04E4" w14:textId="77777777" w:rsidR="007611AF" w:rsidRPr="0088193B" w:rsidRDefault="007611AF" w:rsidP="00B21BEF">
            <w:pPr>
              <w:pStyle w:val="TAL"/>
            </w:pPr>
            <w:r w:rsidRPr="0088193B">
              <w:t>(UL Grant)</w:t>
            </w:r>
          </w:p>
        </w:tc>
        <w:tc>
          <w:tcPr>
            <w:tcW w:w="567" w:type="dxa"/>
            <w:shd w:val="clear" w:color="auto" w:fill="auto"/>
          </w:tcPr>
          <w:p w14:paraId="29BA6C9B" w14:textId="77777777" w:rsidR="007611AF" w:rsidRPr="0088193B" w:rsidRDefault="007611AF" w:rsidP="00B21BEF">
            <w:pPr>
              <w:pStyle w:val="TAC"/>
            </w:pPr>
            <w:r w:rsidRPr="0088193B">
              <w:t>-</w:t>
            </w:r>
          </w:p>
        </w:tc>
        <w:tc>
          <w:tcPr>
            <w:tcW w:w="850" w:type="dxa"/>
            <w:shd w:val="clear" w:color="auto" w:fill="auto"/>
          </w:tcPr>
          <w:p w14:paraId="6FE53E9D" w14:textId="77777777" w:rsidR="007611AF" w:rsidRPr="0088193B" w:rsidRDefault="007611AF" w:rsidP="00B21BEF">
            <w:pPr>
              <w:pStyle w:val="TAC"/>
            </w:pPr>
            <w:r w:rsidRPr="0088193B">
              <w:t>-</w:t>
            </w:r>
          </w:p>
        </w:tc>
      </w:tr>
      <w:tr w:rsidR="007611AF" w:rsidRPr="0088193B" w14:paraId="7E7A7FD5" w14:textId="77777777" w:rsidTr="00B21BEF">
        <w:tc>
          <w:tcPr>
            <w:tcW w:w="534" w:type="dxa"/>
            <w:shd w:val="clear" w:color="auto" w:fill="auto"/>
          </w:tcPr>
          <w:p w14:paraId="3B09BE4C" w14:textId="77777777" w:rsidR="007611AF" w:rsidRPr="0088193B" w:rsidRDefault="007611AF" w:rsidP="00B21BEF">
            <w:pPr>
              <w:pStyle w:val="TAC"/>
            </w:pPr>
            <w:r w:rsidRPr="0088193B">
              <w:t>9</w:t>
            </w:r>
          </w:p>
        </w:tc>
        <w:tc>
          <w:tcPr>
            <w:tcW w:w="4074" w:type="dxa"/>
            <w:shd w:val="clear" w:color="auto" w:fill="auto"/>
          </w:tcPr>
          <w:p w14:paraId="7FD62CE4" w14:textId="77777777" w:rsidR="007611AF" w:rsidRPr="0088193B" w:rsidRDefault="007611AF" w:rsidP="00B21BEF">
            <w:pPr>
              <w:pStyle w:val="TAL"/>
            </w:pPr>
            <w:r w:rsidRPr="0088193B">
              <w:t>The UE transmits a MAC PDU containing the loop back PDU corresponding to step 1 and 4.</w:t>
            </w:r>
          </w:p>
        </w:tc>
        <w:tc>
          <w:tcPr>
            <w:tcW w:w="630" w:type="dxa"/>
            <w:shd w:val="clear" w:color="auto" w:fill="auto"/>
          </w:tcPr>
          <w:p w14:paraId="56852B60" w14:textId="77777777" w:rsidR="007611AF" w:rsidRPr="0088193B" w:rsidRDefault="007611AF" w:rsidP="00B21BEF">
            <w:pPr>
              <w:pStyle w:val="TAC"/>
            </w:pPr>
            <w:r w:rsidRPr="0088193B">
              <w:t>--&gt;</w:t>
            </w:r>
          </w:p>
        </w:tc>
        <w:tc>
          <w:tcPr>
            <w:tcW w:w="2948" w:type="dxa"/>
            <w:shd w:val="clear" w:color="auto" w:fill="auto"/>
          </w:tcPr>
          <w:p w14:paraId="4DDDE827" w14:textId="77777777" w:rsidR="007611AF" w:rsidRPr="0088193B" w:rsidRDefault="007611AF" w:rsidP="00B21BEF">
            <w:pPr>
              <w:pStyle w:val="TAL"/>
            </w:pPr>
            <w:r w:rsidRPr="0088193B">
              <w:t>MAC PDU</w:t>
            </w:r>
          </w:p>
        </w:tc>
        <w:tc>
          <w:tcPr>
            <w:tcW w:w="567" w:type="dxa"/>
            <w:shd w:val="clear" w:color="auto" w:fill="auto"/>
          </w:tcPr>
          <w:p w14:paraId="551FF7AF" w14:textId="77777777" w:rsidR="007611AF" w:rsidRPr="0088193B" w:rsidRDefault="007611AF" w:rsidP="00B21BEF">
            <w:pPr>
              <w:pStyle w:val="TAC"/>
            </w:pPr>
            <w:r w:rsidRPr="0088193B">
              <w:t>-</w:t>
            </w:r>
          </w:p>
        </w:tc>
        <w:tc>
          <w:tcPr>
            <w:tcW w:w="850" w:type="dxa"/>
            <w:shd w:val="clear" w:color="auto" w:fill="auto"/>
          </w:tcPr>
          <w:p w14:paraId="466DD468" w14:textId="77777777" w:rsidR="007611AF" w:rsidRPr="0088193B" w:rsidRDefault="007611AF" w:rsidP="00B21BEF">
            <w:pPr>
              <w:pStyle w:val="TAC"/>
            </w:pPr>
            <w:r w:rsidRPr="0088193B">
              <w:t>-</w:t>
            </w:r>
          </w:p>
        </w:tc>
      </w:tr>
      <w:tr w:rsidR="007611AF" w:rsidRPr="0088193B" w14:paraId="731CAD27" w14:textId="77777777" w:rsidTr="00B21BEF">
        <w:tc>
          <w:tcPr>
            <w:tcW w:w="9603" w:type="dxa"/>
            <w:gridSpan w:val="6"/>
            <w:shd w:val="clear" w:color="auto" w:fill="auto"/>
          </w:tcPr>
          <w:p w14:paraId="3C86F75B" w14:textId="77777777" w:rsidR="007611AF" w:rsidRPr="0088193B" w:rsidRDefault="007611AF" w:rsidP="00B21BEF">
            <w:pPr>
              <w:pStyle w:val="TAN"/>
            </w:pPr>
            <w:r w:rsidRPr="0088193B">
              <w:t>Note 1:</w:t>
            </w:r>
            <w:r w:rsidRPr="0088193B">
              <w:tab/>
            </w:r>
            <w:r w:rsidR="007C14FD" w:rsidRPr="0088193B">
              <w:t>Void.</w:t>
            </w:r>
          </w:p>
          <w:p w14:paraId="20CC23F8" w14:textId="77777777" w:rsidR="007611AF" w:rsidRPr="0088193B" w:rsidRDefault="007611AF" w:rsidP="00B21BEF">
            <w:pPr>
              <w:pStyle w:val="TAN"/>
            </w:pPr>
            <w:r w:rsidRPr="0088193B">
              <w:t>Note 2:</w:t>
            </w:r>
            <w:r w:rsidRPr="0088193B">
              <w:tab/>
            </w:r>
            <w:r w:rsidR="007C14FD" w:rsidRPr="0088193B">
              <w:t>Void.</w:t>
            </w:r>
          </w:p>
          <w:p w14:paraId="528CA6A0" w14:textId="77777777" w:rsidR="007611AF" w:rsidRPr="0088193B" w:rsidRDefault="007611AF" w:rsidP="00B21BEF">
            <w:pPr>
              <w:pStyle w:val="TAN"/>
            </w:pPr>
            <w:r w:rsidRPr="0088193B">
              <w:t>Note 3:</w:t>
            </w:r>
            <w:r w:rsidRPr="0088193B">
              <w:tab/>
              <w:t>SS should transmit this PDU in repetitions as per the DL_REPETITION_NUMBER provided by the lower layers.  In this test this value is set to 4 taken from TS 36.213 Table 7.1.11-1 PDSCH repetition levels(DCI Format 6-1A) based on IE pdsch-maxNumRepetitionCEmodeA configured to value of 16 by upper layers.</w:t>
            </w:r>
          </w:p>
          <w:p w14:paraId="78E1378A" w14:textId="77777777" w:rsidR="00D368E2" w:rsidRPr="0088193B" w:rsidRDefault="00D368E2" w:rsidP="00B21BEF">
            <w:pPr>
              <w:pStyle w:val="TAN"/>
            </w:pPr>
            <w:r w:rsidRPr="0088193B">
              <w:t>Note 4:</w:t>
            </w:r>
            <w:r w:rsidRPr="0088193B">
              <w:tab/>
              <w:t>Additional NACK is allowed to ensure that the UE has more than 50 % PDU received with CRC pass</w:t>
            </w:r>
          </w:p>
        </w:tc>
      </w:tr>
    </w:tbl>
    <w:p w14:paraId="2E2BB378" w14:textId="77777777" w:rsidR="007611AF" w:rsidRPr="0088193B" w:rsidRDefault="007611AF" w:rsidP="007611AF"/>
    <w:p w14:paraId="5D90D7A3" w14:textId="77777777" w:rsidR="007611AF" w:rsidRPr="0088193B" w:rsidRDefault="007611AF" w:rsidP="007611AF">
      <w:pPr>
        <w:pStyle w:val="TH"/>
      </w:pPr>
      <w:r w:rsidRPr="0088193B">
        <w:t>Table 7.1.3.4a.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7611AF" w:rsidRPr="0088193B" w14:paraId="66A134CA" w14:textId="77777777" w:rsidTr="00B21BEF">
        <w:trPr>
          <w:jc w:val="center"/>
        </w:trPr>
        <w:tc>
          <w:tcPr>
            <w:tcW w:w="2268" w:type="dxa"/>
          </w:tcPr>
          <w:p w14:paraId="18AD6847" w14:textId="77777777" w:rsidR="007611AF" w:rsidRPr="0088193B" w:rsidRDefault="007611AF" w:rsidP="00B21BEF">
            <w:pPr>
              <w:pStyle w:val="TAH"/>
            </w:pPr>
            <w:r w:rsidRPr="0088193B">
              <w:t>Iteration</w:t>
            </w:r>
          </w:p>
        </w:tc>
        <w:tc>
          <w:tcPr>
            <w:tcW w:w="1844" w:type="dxa"/>
          </w:tcPr>
          <w:p w14:paraId="4F861A06" w14:textId="77777777" w:rsidR="007611AF" w:rsidRPr="0088193B" w:rsidRDefault="007611AF" w:rsidP="00B21BEF">
            <w:pPr>
              <w:pStyle w:val="TAH"/>
            </w:pPr>
            <w:r w:rsidRPr="0088193B">
              <w:t>DL HARQ process (X)</w:t>
            </w:r>
          </w:p>
        </w:tc>
      </w:tr>
      <w:tr w:rsidR="007611AF" w:rsidRPr="0088193B" w14:paraId="368DB533" w14:textId="77777777" w:rsidTr="00B21BEF">
        <w:trPr>
          <w:jc w:val="center"/>
        </w:trPr>
        <w:tc>
          <w:tcPr>
            <w:tcW w:w="2268" w:type="dxa"/>
          </w:tcPr>
          <w:p w14:paraId="517316B4" w14:textId="77777777" w:rsidR="007611AF" w:rsidRPr="0088193B" w:rsidRDefault="007611AF" w:rsidP="00B21BEF">
            <w:pPr>
              <w:pStyle w:val="TAC"/>
            </w:pPr>
            <w:r w:rsidRPr="0088193B">
              <w:t>1</w:t>
            </w:r>
          </w:p>
        </w:tc>
        <w:tc>
          <w:tcPr>
            <w:tcW w:w="1844" w:type="dxa"/>
          </w:tcPr>
          <w:p w14:paraId="473AD1C1" w14:textId="77777777" w:rsidR="007611AF" w:rsidRPr="0088193B" w:rsidRDefault="007611AF" w:rsidP="00B21BEF">
            <w:pPr>
              <w:pStyle w:val="TAC"/>
            </w:pPr>
            <w:r w:rsidRPr="0088193B">
              <w:t>0</w:t>
            </w:r>
          </w:p>
        </w:tc>
      </w:tr>
      <w:tr w:rsidR="007611AF" w:rsidRPr="0088193B" w14:paraId="6CCDC085" w14:textId="77777777" w:rsidTr="00B21BEF">
        <w:trPr>
          <w:jc w:val="center"/>
        </w:trPr>
        <w:tc>
          <w:tcPr>
            <w:tcW w:w="2268" w:type="dxa"/>
          </w:tcPr>
          <w:p w14:paraId="756D486E" w14:textId="77777777" w:rsidR="007611AF" w:rsidRPr="0088193B" w:rsidRDefault="007611AF" w:rsidP="00B21BEF">
            <w:pPr>
              <w:pStyle w:val="TAC"/>
            </w:pPr>
            <w:r w:rsidRPr="0088193B">
              <w:t>2</w:t>
            </w:r>
          </w:p>
        </w:tc>
        <w:tc>
          <w:tcPr>
            <w:tcW w:w="1844" w:type="dxa"/>
          </w:tcPr>
          <w:p w14:paraId="7C809B2B" w14:textId="77777777" w:rsidR="007611AF" w:rsidRPr="0088193B" w:rsidRDefault="007611AF" w:rsidP="00B21BEF">
            <w:pPr>
              <w:pStyle w:val="TAC"/>
            </w:pPr>
            <w:r w:rsidRPr="0088193B">
              <w:t>1</w:t>
            </w:r>
          </w:p>
        </w:tc>
      </w:tr>
      <w:tr w:rsidR="007611AF" w:rsidRPr="0088193B" w14:paraId="67D7E0AB" w14:textId="77777777" w:rsidTr="00B21BEF">
        <w:trPr>
          <w:jc w:val="center"/>
        </w:trPr>
        <w:tc>
          <w:tcPr>
            <w:tcW w:w="2268" w:type="dxa"/>
          </w:tcPr>
          <w:p w14:paraId="2C5FB0EB" w14:textId="77777777" w:rsidR="007611AF" w:rsidRPr="0088193B" w:rsidRDefault="007611AF" w:rsidP="00B21BEF">
            <w:pPr>
              <w:pStyle w:val="TAC"/>
            </w:pPr>
            <w:r w:rsidRPr="0088193B">
              <w:t>3</w:t>
            </w:r>
          </w:p>
        </w:tc>
        <w:tc>
          <w:tcPr>
            <w:tcW w:w="1844" w:type="dxa"/>
          </w:tcPr>
          <w:p w14:paraId="6E12F1EC" w14:textId="77777777" w:rsidR="007611AF" w:rsidRPr="0088193B" w:rsidRDefault="007611AF" w:rsidP="00B21BEF">
            <w:pPr>
              <w:pStyle w:val="TAC"/>
            </w:pPr>
            <w:r w:rsidRPr="0088193B">
              <w:t>2</w:t>
            </w:r>
          </w:p>
        </w:tc>
      </w:tr>
      <w:tr w:rsidR="007611AF" w:rsidRPr="0088193B" w14:paraId="09763A4B" w14:textId="77777777" w:rsidTr="00B21BEF">
        <w:trPr>
          <w:jc w:val="center"/>
        </w:trPr>
        <w:tc>
          <w:tcPr>
            <w:tcW w:w="2268" w:type="dxa"/>
          </w:tcPr>
          <w:p w14:paraId="5FD2FCBA" w14:textId="77777777" w:rsidR="007611AF" w:rsidRPr="0088193B" w:rsidRDefault="007611AF" w:rsidP="00B21BEF">
            <w:pPr>
              <w:pStyle w:val="TAC"/>
            </w:pPr>
            <w:r w:rsidRPr="0088193B">
              <w:t>4</w:t>
            </w:r>
          </w:p>
        </w:tc>
        <w:tc>
          <w:tcPr>
            <w:tcW w:w="1844" w:type="dxa"/>
          </w:tcPr>
          <w:p w14:paraId="3C364808" w14:textId="77777777" w:rsidR="007611AF" w:rsidRPr="0088193B" w:rsidRDefault="007611AF" w:rsidP="00B21BEF">
            <w:pPr>
              <w:pStyle w:val="TAC"/>
            </w:pPr>
            <w:r w:rsidRPr="0088193B">
              <w:t>3</w:t>
            </w:r>
          </w:p>
        </w:tc>
      </w:tr>
      <w:tr w:rsidR="007611AF" w:rsidRPr="0088193B" w14:paraId="402DAA56" w14:textId="77777777" w:rsidTr="00B21BEF">
        <w:trPr>
          <w:jc w:val="center"/>
        </w:trPr>
        <w:tc>
          <w:tcPr>
            <w:tcW w:w="2268" w:type="dxa"/>
          </w:tcPr>
          <w:p w14:paraId="17A70B7E" w14:textId="77777777" w:rsidR="007611AF" w:rsidRPr="0088193B" w:rsidRDefault="007611AF" w:rsidP="00B21BEF">
            <w:pPr>
              <w:pStyle w:val="TAC"/>
            </w:pPr>
            <w:r w:rsidRPr="0088193B">
              <w:t>5</w:t>
            </w:r>
          </w:p>
        </w:tc>
        <w:tc>
          <w:tcPr>
            <w:tcW w:w="1844" w:type="dxa"/>
          </w:tcPr>
          <w:p w14:paraId="7E7095BF" w14:textId="77777777" w:rsidR="007611AF" w:rsidRPr="0088193B" w:rsidRDefault="007611AF" w:rsidP="00B21BEF">
            <w:pPr>
              <w:pStyle w:val="TAC"/>
            </w:pPr>
            <w:r w:rsidRPr="0088193B">
              <w:t>4</w:t>
            </w:r>
          </w:p>
        </w:tc>
      </w:tr>
      <w:tr w:rsidR="007611AF" w:rsidRPr="0088193B" w14:paraId="2F00BE1C" w14:textId="77777777" w:rsidTr="00B21BEF">
        <w:trPr>
          <w:jc w:val="center"/>
        </w:trPr>
        <w:tc>
          <w:tcPr>
            <w:tcW w:w="2268" w:type="dxa"/>
          </w:tcPr>
          <w:p w14:paraId="32EC7917" w14:textId="77777777" w:rsidR="007611AF" w:rsidRPr="0088193B" w:rsidRDefault="007611AF" w:rsidP="00B21BEF">
            <w:pPr>
              <w:pStyle w:val="TAC"/>
            </w:pPr>
            <w:r w:rsidRPr="0088193B">
              <w:t>6</w:t>
            </w:r>
          </w:p>
        </w:tc>
        <w:tc>
          <w:tcPr>
            <w:tcW w:w="1844" w:type="dxa"/>
          </w:tcPr>
          <w:p w14:paraId="34EE24A6" w14:textId="77777777" w:rsidR="007611AF" w:rsidRPr="0088193B" w:rsidRDefault="007611AF" w:rsidP="00B21BEF">
            <w:pPr>
              <w:pStyle w:val="TAC"/>
            </w:pPr>
            <w:r w:rsidRPr="0088193B">
              <w:t>5</w:t>
            </w:r>
          </w:p>
        </w:tc>
      </w:tr>
      <w:tr w:rsidR="007611AF" w:rsidRPr="0088193B" w14:paraId="44F21EEE" w14:textId="77777777" w:rsidTr="00B21BEF">
        <w:trPr>
          <w:jc w:val="center"/>
        </w:trPr>
        <w:tc>
          <w:tcPr>
            <w:tcW w:w="2268" w:type="dxa"/>
          </w:tcPr>
          <w:p w14:paraId="4A8A0ECA" w14:textId="77777777" w:rsidR="007611AF" w:rsidRPr="0088193B" w:rsidRDefault="007611AF" w:rsidP="00B21BEF">
            <w:pPr>
              <w:pStyle w:val="TAC"/>
            </w:pPr>
            <w:r w:rsidRPr="0088193B">
              <w:t>7</w:t>
            </w:r>
          </w:p>
        </w:tc>
        <w:tc>
          <w:tcPr>
            <w:tcW w:w="1844" w:type="dxa"/>
          </w:tcPr>
          <w:p w14:paraId="2D663453" w14:textId="77777777" w:rsidR="007611AF" w:rsidRPr="0088193B" w:rsidRDefault="007611AF" w:rsidP="00B21BEF">
            <w:pPr>
              <w:pStyle w:val="TAC"/>
            </w:pPr>
            <w:r w:rsidRPr="0088193B">
              <w:t>6</w:t>
            </w:r>
          </w:p>
        </w:tc>
      </w:tr>
      <w:tr w:rsidR="007611AF" w:rsidRPr="0088193B" w14:paraId="1C4598CF" w14:textId="77777777" w:rsidTr="00B21BEF">
        <w:trPr>
          <w:jc w:val="center"/>
        </w:trPr>
        <w:tc>
          <w:tcPr>
            <w:tcW w:w="2268" w:type="dxa"/>
          </w:tcPr>
          <w:p w14:paraId="179974F1" w14:textId="77777777" w:rsidR="007611AF" w:rsidRPr="0088193B" w:rsidRDefault="007611AF" w:rsidP="00B21BEF">
            <w:pPr>
              <w:pStyle w:val="TAC"/>
            </w:pPr>
            <w:r w:rsidRPr="0088193B">
              <w:t>8</w:t>
            </w:r>
          </w:p>
        </w:tc>
        <w:tc>
          <w:tcPr>
            <w:tcW w:w="1844" w:type="dxa"/>
          </w:tcPr>
          <w:p w14:paraId="75280B47" w14:textId="77777777" w:rsidR="007611AF" w:rsidRPr="0088193B" w:rsidRDefault="007611AF" w:rsidP="00B21BEF">
            <w:pPr>
              <w:pStyle w:val="TAC"/>
            </w:pPr>
            <w:r w:rsidRPr="0088193B">
              <w:t>7</w:t>
            </w:r>
          </w:p>
        </w:tc>
      </w:tr>
      <w:tr w:rsidR="00D82AEA" w:rsidRPr="0088193B" w14:paraId="44C970E5" w14:textId="77777777" w:rsidTr="00D94A69">
        <w:trPr>
          <w:jc w:val="center"/>
        </w:trPr>
        <w:tc>
          <w:tcPr>
            <w:tcW w:w="2268" w:type="dxa"/>
          </w:tcPr>
          <w:p w14:paraId="3503F3F9" w14:textId="77777777" w:rsidR="00D82AEA" w:rsidRPr="0088193B" w:rsidRDefault="00D82AEA" w:rsidP="00D94A69">
            <w:pPr>
              <w:pStyle w:val="TAC"/>
            </w:pPr>
            <w:r w:rsidRPr="0088193B">
              <w:t>9</w:t>
            </w:r>
          </w:p>
        </w:tc>
        <w:tc>
          <w:tcPr>
            <w:tcW w:w="1844" w:type="dxa"/>
          </w:tcPr>
          <w:p w14:paraId="73B368D4" w14:textId="77777777" w:rsidR="00D82AEA" w:rsidRPr="0088193B" w:rsidRDefault="00D82AEA" w:rsidP="00D94A69">
            <w:pPr>
              <w:pStyle w:val="TAC"/>
            </w:pPr>
            <w:r w:rsidRPr="0088193B">
              <w:t>8[only for TDD]</w:t>
            </w:r>
          </w:p>
        </w:tc>
      </w:tr>
      <w:tr w:rsidR="007611AF" w:rsidRPr="0088193B" w14:paraId="46294B0B" w14:textId="77777777" w:rsidTr="00B21BEF">
        <w:trPr>
          <w:jc w:val="center"/>
        </w:trPr>
        <w:tc>
          <w:tcPr>
            <w:tcW w:w="4112" w:type="dxa"/>
            <w:gridSpan w:val="2"/>
          </w:tcPr>
          <w:p w14:paraId="7EFCDFF9" w14:textId="77777777" w:rsidR="007611AF" w:rsidRPr="0088193B" w:rsidRDefault="007611AF" w:rsidP="00B21BEF">
            <w:pPr>
              <w:pStyle w:val="TAN"/>
            </w:pPr>
            <w:r w:rsidRPr="0088193B">
              <w:t xml:space="preserve">Note: </w:t>
            </w:r>
            <w:r w:rsidRPr="0088193B">
              <w:rPr>
                <w:lang w:eastAsia="zh-CN"/>
              </w:rPr>
              <w:t xml:space="preserve">The maximum DL HARQ process is </w:t>
            </w:r>
            <w:r w:rsidR="00D82AEA" w:rsidRPr="0088193B">
              <w:rPr>
                <w:lang w:eastAsia="zh-CN"/>
              </w:rPr>
              <w:t xml:space="preserve">9 </w:t>
            </w:r>
            <w:r w:rsidRPr="0088193B">
              <w:rPr>
                <w:lang w:eastAsia="zh-CN"/>
              </w:rPr>
              <w:t>for TDD configuration 1</w:t>
            </w:r>
            <w:r w:rsidR="00D82AEA" w:rsidRPr="0088193B">
              <w:rPr>
                <w:lang w:eastAsia="zh-CN"/>
              </w:rPr>
              <w:t xml:space="preserve"> with </w:t>
            </w:r>
            <w:r w:rsidR="00D82AEA" w:rsidRPr="0088193B">
              <w:t>CEmodeA</w:t>
            </w:r>
            <w:r w:rsidRPr="0088193B">
              <w:rPr>
                <w:lang w:eastAsia="zh-CN"/>
              </w:rPr>
              <w:t>.</w:t>
            </w:r>
          </w:p>
        </w:tc>
      </w:tr>
    </w:tbl>
    <w:p w14:paraId="3930BAF1" w14:textId="77777777" w:rsidR="007611AF" w:rsidRPr="0088193B" w:rsidRDefault="007611AF" w:rsidP="007611AF"/>
    <w:p w14:paraId="1D807024" w14:textId="77777777" w:rsidR="007611AF" w:rsidRPr="0088193B" w:rsidRDefault="007611AF" w:rsidP="007611AF">
      <w:pPr>
        <w:pStyle w:val="H6"/>
      </w:pPr>
      <w:r w:rsidRPr="0088193B">
        <w:t>7.1.3.4a.3.3</w:t>
      </w:r>
      <w:r w:rsidRPr="0088193B">
        <w:tab/>
        <w:t>Specific message contents</w:t>
      </w:r>
    </w:p>
    <w:p w14:paraId="635ADE95" w14:textId="77777777" w:rsidR="007611AF" w:rsidRPr="0088193B" w:rsidRDefault="007611AF" w:rsidP="007611AF">
      <w:pPr>
        <w:pStyle w:val="TH"/>
      </w:pPr>
      <w:r w:rsidRPr="0088193B">
        <w:t xml:space="preserve">Table 7.1.3.4a.3.3-1: </w:t>
      </w:r>
      <w:r w:rsidRPr="0088193B">
        <w:rPr>
          <w:i/>
        </w:rPr>
        <w:t>RRCConnectionReconfiguration</w:t>
      </w:r>
      <w:r w:rsidRPr="0088193B">
        <w:t xml:space="preserve">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611AF" w:rsidRPr="0088193B" w14:paraId="6AFC7638" w14:textId="77777777" w:rsidTr="00B21BEF">
        <w:tc>
          <w:tcPr>
            <w:tcW w:w="9637" w:type="dxa"/>
            <w:gridSpan w:val="4"/>
            <w:shd w:val="clear" w:color="auto" w:fill="auto"/>
          </w:tcPr>
          <w:p w14:paraId="3019DB3D" w14:textId="77777777" w:rsidR="007611AF" w:rsidRPr="0088193B" w:rsidRDefault="007611AF" w:rsidP="00B21BEF">
            <w:pPr>
              <w:pStyle w:val="TAL"/>
            </w:pPr>
            <w:r w:rsidRPr="0088193B">
              <w:t>Derivation path: 36.508 table 4.6.1.8</w:t>
            </w:r>
          </w:p>
        </w:tc>
      </w:tr>
      <w:tr w:rsidR="007611AF" w:rsidRPr="0088193B" w14:paraId="322614BE" w14:textId="77777777" w:rsidTr="00B21BEF">
        <w:tc>
          <w:tcPr>
            <w:tcW w:w="4535" w:type="dxa"/>
            <w:shd w:val="clear" w:color="auto" w:fill="auto"/>
          </w:tcPr>
          <w:p w14:paraId="725031FC" w14:textId="77777777" w:rsidR="007611AF" w:rsidRPr="0088193B" w:rsidRDefault="007611AF" w:rsidP="00B21BEF">
            <w:pPr>
              <w:pStyle w:val="TAH"/>
            </w:pPr>
            <w:r w:rsidRPr="0088193B">
              <w:t>Information Element</w:t>
            </w:r>
          </w:p>
        </w:tc>
        <w:tc>
          <w:tcPr>
            <w:tcW w:w="2267" w:type="dxa"/>
            <w:shd w:val="clear" w:color="auto" w:fill="auto"/>
          </w:tcPr>
          <w:p w14:paraId="099A8344" w14:textId="77777777" w:rsidR="007611AF" w:rsidRPr="0088193B" w:rsidRDefault="007611AF" w:rsidP="00B21BEF">
            <w:pPr>
              <w:pStyle w:val="TAH"/>
            </w:pPr>
            <w:r w:rsidRPr="0088193B">
              <w:t>Value/Remark</w:t>
            </w:r>
          </w:p>
        </w:tc>
        <w:tc>
          <w:tcPr>
            <w:tcW w:w="1700" w:type="dxa"/>
            <w:shd w:val="clear" w:color="auto" w:fill="auto"/>
          </w:tcPr>
          <w:p w14:paraId="07AA7EC7" w14:textId="77777777" w:rsidR="007611AF" w:rsidRPr="0088193B" w:rsidRDefault="007611AF" w:rsidP="00B21BEF">
            <w:pPr>
              <w:pStyle w:val="TAH"/>
            </w:pPr>
            <w:r w:rsidRPr="0088193B">
              <w:t>Comment</w:t>
            </w:r>
          </w:p>
        </w:tc>
        <w:tc>
          <w:tcPr>
            <w:tcW w:w="1135" w:type="dxa"/>
            <w:shd w:val="clear" w:color="auto" w:fill="auto"/>
          </w:tcPr>
          <w:p w14:paraId="32CE5F2D" w14:textId="77777777" w:rsidR="007611AF" w:rsidRPr="0088193B" w:rsidRDefault="007611AF" w:rsidP="00B21BEF">
            <w:pPr>
              <w:pStyle w:val="TAH"/>
            </w:pPr>
            <w:r w:rsidRPr="0088193B">
              <w:t>Condition</w:t>
            </w:r>
          </w:p>
        </w:tc>
      </w:tr>
      <w:tr w:rsidR="007611AF" w:rsidRPr="0088193B" w14:paraId="0D265062" w14:textId="77777777" w:rsidTr="00B21BEF">
        <w:tc>
          <w:tcPr>
            <w:tcW w:w="4535" w:type="dxa"/>
            <w:shd w:val="clear" w:color="auto" w:fill="auto"/>
          </w:tcPr>
          <w:p w14:paraId="79F69D3A" w14:textId="77777777" w:rsidR="007611AF" w:rsidRPr="0088193B" w:rsidRDefault="007611AF" w:rsidP="00B21BEF">
            <w:pPr>
              <w:pStyle w:val="TAL"/>
            </w:pPr>
            <w:r w:rsidRPr="0088193B">
              <w:t>RRCConnectionReconfiguration ::= SEQUENCE {</w:t>
            </w:r>
          </w:p>
        </w:tc>
        <w:tc>
          <w:tcPr>
            <w:tcW w:w="2267" w:type="dxa"/>
            <w:shd w:val="clear" w:color="auto" w:fill="auto"/>
          </w:tcPr>
          <w:p w14:paraId="04FAC2F8" w14:textId="77777777" w:rsidR="007611AF" w:rsidRPr="0088193B" w:rsidRDefault="007611AF" w:rsidP="00B21BEF">
            <w:pPr>
              <w:pStyle w:val="TAL"/>
            </w:pPr>
          </w:p>
        </w:tc>
        <w:tc>
          <w:tcPr>
            <w:tcW w:w="1700" w:type="dxa"/>
            <w:shd w:val="clear" w:color="auto" w:fill="auto"/>
          </w:tcPr>
          <w:p w14:paraId="2316522D" w14:textId="77777777" w:rsidR="007611AF" w:rsidRPr="0088193B" w:rsidRDefault="007611AF" w:rsidP="00B21BEF">
            <w:pPr>
              <w:pStyle w:val="TAL"/>
            </w:pPr>
          </w:p>
        </w:tc>
        <w:tc>
          <w:tcPr>
            <w:tcW w:w="1135" w:type="dxa"/>
            <w:shd w:val="clear" w:color="auto" w:fill="auto"/>
          </w:tcPr>
          <w:p w14:paraId="2A5B5706" w14:textId="77777777" w:rsidR="007611AF" w:rsidRPr="0088193B" w:rsidRDefault="007611AF" w:rsidP="00B21BEF">
            <w:pPr>
              <w:pStyle w:val="TAL"/>
            </w:pPr>
          </w:p>
        </w:tc>
      </w:tr>
      <w:tr w:rsidR="007611AF" w:rsidRPr="0088193B" w14:paraId="2E62C7FF" w14:textId="77777777" w:rsidTr="00B21BEF">
        <w:tc>
          <w:tcPr>
            <w:tcW w:w="4535" w:type="dxa"/>
            <w:shd w:val="clear" w:color="auto" w:fill="auto"/>
          </w:tcPr>
          <w:p w14:paraId="11E672DB" w14:textId="77777777" w:rsidR="007611AF" w:rsidRPr="0088193B" w:rsidRDefault="007611AF" w:rsidP="00B21BEF">
            <w:pPr>
              <w:pStyle w:val="TAL"/>
            </w:pPr>
            <w:r w:rsidRPr="0088193B">
              <w:t xml:space="preserve">  criticalExtensions CHOICE {</w:t>
            </w:r>
          </w:p>
        </w:tc>
        <w:tc>
          <w:tcPr>
            <w:tcW w:w="2267" w:type="dxa"/>
            <w:shd w:val="clear" w:color="auto" w:fill="auto"/>
          </w:tcPr>
          <w:p w14:paraId="50D0F853" w14:textId="77777777" w:rsidR="007611AF" w:rsidRPr="0088193B" w:rsidRDefault="007611AF" w:rsidP="00B21BEF">
            <w:pPr>
              <w:pStyle w:val="TAL"/>
            </w:pPr>
          </w:p>
        </w:tc>
        <w:tc>
          <w:tcPr>
            <w:tcW w:w="1700" w:type="dxa"/>
            <w:shd w:val="clear" w:color="auto" w:fill="auto"/>
          </w:tcPr>
          <w:p w14:paraId="7BD36DE7" w14:textId="77777777" w:rsidR="007611AF" w:rsidRPr="0088193B" w:rsidRDefault="007611AF" w:rsidP="00B21BEF">
            <w:pPr>
              <w:pStyle w:val="TAL"/>
            </w:pPr>
          </w:p>
        </w:tc>
        <w:tc>
          <w:tcPr>
            <w:tcW w:w="1135" w:type="dxa"/>
            <w:shd w:val="clear" w:color="auto" w:fill="auto"/>
          </w:tcPr>
          <w:p w14:paraId="792C2A61" w14:textId="77777777" w:rsidR="007611AF" w:rsidRPr="0088193B" w:rsidRDefault="007611AF" w:rsidP="00B21BEF">
            <w:pPr>
              <w:pStyle w:val="TAL"/>
            </w:pPr>
          </w:p>
        </w:tc>
      </w:tr>
      <w:tr w:rsidR="007611AF" w:rsidRPr="0088193B" w14:paraId="58481A4A" w14:textId="77777777" w:rsidTr="00B21BEF">
        <w:tc>
          <w:tcPr>
            <w:tcW w:w="4535" w:type="dxa"/>
            <w:shd w:val="clear" w:color="auto" w:fill="auto"/>
          </w:tcPr>
          <w:p w14:paraId="1E9F45C0" w14:textId="77777777" w:rsidR="007611AF" w:rsidRPr="0088193B" w:rsidRDefault="007611AF" w:rsidP="00B21BEF">
            <w:pPr>
              <w:pStyle w:val="TAL"/>
            </w:pPr>
            <w:r w:rsidRPr="0088193B">
              <w:t xml:space="preserve">    c1 CHOICE{</w:t>
            </w:r>
          </w:p>
        </w:tc>
        <w:tc>
          <w:tcPr>
            <w:tcW w:w="2267" w:type="dxa"/>
            <w:shd w:val="clear" w:color="auto" w:fill="auto"/>
          </w:tcPr>
          <w:p w14:paraId="5F438E7F" w14:textId="77777777" w:rsidR="007611AF" w:rsidRPr="0088193B" w:rsidRDefault="007611AF" w:rsidP="00B21BEF">
            <w:pPr>
              <w:pStyle w:val="TAL"/>
            </w:pPr>
          </w:p>
        </w:tc>
        <w:tc>
          <w:tcPr>
            <w:tcW w:w="1700" w:type="dxa"/>
            <w:shd w:val="clear" w:color="auto" w:fill="auto"/>
          </w:tcPr>
          <w:p w14:paraId="3DBE7D5F" w14:textId="77777777" w:rsidR="007611AF" w:rsidRPr="0088193B" w:rsidRDefault="007611AF" w:rsidP="00B21BEF">
            <w:pPr>
              <w:pStyle w:val="TAL"/>
            </w:pPr>
          </w:p>
        </w:tc>
        <w:tc>
          <w:tcPr>
            <w:tcW w:w="1135" w:type="dxa"/>
            <w:shd w:val="clear" w:color="auto" w:fill="auto"/>
          </w:tcPr>
          <w:p w14:paraId="4FDC7A2E" w14:textId="77777777" w:rsidR="007611AF" w:rsidRPr="0088193B" w:rsidRDefault="007611AF" w:rsidP="00B21BEF">
            <w:pPr>
              <w:pStyle w:val="TAL"/>
            </w:pPr>
          </w:p>
        </w:tc>
      </w:tr>
      <w:tr w:rsidR="007611AF" w:rsidRPr="0088193B" w14:paraId="55048D1E" w14:textId="77777777" w:rsidTr="00B21BEF">
        <w:tc>
          <w:tcPr>
            <w:tcW w:w="4535" w:type="dxa"/>
            <w:shd w:val="clear" w:color="auto" w:fill="auto"/>
          </w:tcPr>
          <w:p w14:paraId="61257215" w14:textId="77777777" w:rsidR="007611AF" w:rsidRPr="0088193B" w:rsidRDefault="007611AF" w:rsidP="00B21BEF">
            <w:pPr>
              <w:pStyle w:val="TAL"/>
            </w:pPr>
            <w:r w:rsidRPr="0088193B">
              <w:t xml:space="preserve">      rrcConnectionReconfiguration-r8 SEQUENCE {</w:t>
            </w:r>
          </w:p>
        </w:tc>
        <w:tc>
          <w:tcPr>
            <w:tcW w:w="2267" w:type="dxa"/>
            <w:shd w:val="clear" w:color="auto" w:fill="auto"/>
          </w:tcPr>
          <w:p w14:paraId="74966A5D" w14:textId="77777777" w:rsidR="007611AF" w:rsidRPr="0088193B" w:rsidRDefault="007611AF" w:rsidP="00B21BEF">
            <w:pPr>
              <w:pStyle w:val="TAL"/>
            </w:pPr>
          </w:p>
        </w:tc>
        <w:tc>
          <w:tcPr>
            <w:tcW w:w="1700" w:type="dxa"/>
            <w:shd w:val="clear" w:color="auto" w:fill="auto"/>
          </w:tcPr>
          <w:p w14:paraId="497B70B7" w14:textId="77777777" w:rsidR="007611AF" w:rsidRPr="0088193B" w:rsidRDefault="007611AF" w:rsidP="00B21BEF">
            <w:pPr>
              <w:pStyle w:val="TAL"/>
            </w:pPr>
          </w:p>
        </w:tc>
        <w:tc>
          <w:tcPr>
            <w:tcW w:w="1135" w:type="dxa"/>
            <w:shd w:val="clear" w:color="auto" w:fill="auto"/>
          </w:tcPr>
          <w:p w14:paraId="1F9FEAEF" w14:textId="77777777" w:rsidR="007611AF" w:rsidRPr="0088193B" w:rsidRDefault="007611AF" w:rsidP="00B21BEF">
            <w:pPr>
              <w:pStyle w:val="TAL"/>
            </w:pPr>
          </w:p>
        </w:tc>
      </w:tr>
      <w:tr w:rsidR="007611AF" w:rsidRPr="0088193B" w14:paraId="76DC9EC6" w14:textId="77777777" w:rsidTr="00B21BEF">
        <w:tc>
          <w:tcPr>
            <w:tcW w:w="4535" w:type="dxa"/>
            <w:shd w:val="clear" w:color="auto" w:fill="auto"/>
          </w:tcPr>
          <w:p w14:paraId="2AA69DE1" w14:textId="77777777" w:rsidR="007611AF" w:rsidRPr="0088193B" w:rsidRDefault="007611AF" w:rsidP="00B21BEF">
            <w:pPr>
              <w:pStyle w:val="TAL"/>
            </w:pPr>
            <w:r w:rsidRPr="0088193B">
              <w:t xml:space="preserve">        radioResourceConfigDedicated SEQUENCE {</w:t>
            </w:r>
          </w:p>
        </w:tc>
        <w:tc>
          <w:tcPr>
            <w:tcW w:w="2267" w:type="dxa"/>
            <w:shd w:val="clear" w:color="auto" w:fill="auto"/>
          </w:tcPr>
          <w:p w14:paraId="55037C61" w14:textId="77777777" w:rsidR="007611AF" w:rsidRPr="0088193B" w:rsidRDefault="007611AF" w:rsidP="00B21BEF">
            <w:pPr>
              <w:pStyle w:val="TAL"/>
            </w:pPr>
          </w:p>
        </w:tc>
        <w:tc>
          <w:tcPr>
            <w:tcW w:w="1700" w:type="dxa"/>
            <w:shd w:val="clear" w:color="auto" w:fill="auto"/>
          </w:tcPr>
          <w:p w14:paraId="01C7858F" w14:textId="77777777" w:rsidR="007611AF" w:rsidRPr="0088193B" w:rsidRDefault="007611AF" w:rsidP="00B21BEF">
            <w:pPr>
              <w:pStyle w:val="TAL"/>
            </w:pPr>
          </w:p>
        </w:tc>
        <w:tc>
          <w:tcPr>
            <w:tcW w:w="1135" w:type="dxa"/>
            <w:shd w:val="clear" w:color="auto" w:fill="auto"/>
          </w:tcPr>
          <w:p w14:paraId="5E5B7D23" w14:textId="77777777" w:rsidR="007611AF" w:rsidRPr="0088193B" w:rsidRDefault="007611AF" w:rsidP="00B21BEF">
            <w:pPr>
              <w:pStyle w:val="TAL"/>
            </w:pPr>
          </w:p>
        </w:tc>
      </w:tr>
      <w:tr w:rsidR="007611AF" w:rsidRPr="0088193B" w14:paraId="3520B176" w14:textId="77777777" w:rsidTr="00B21BEF">
        <w:tc>
          <w:tcPr>
            <w:tcW w:w="4535" w:type="dxa"/>
            <w:shd w:val="clear" w:color="auto" w:fill="auto"/>
          </w:tcPr>
          <w:p w14:paraId="08C41AD4" w14:textId="77777777" w:rsidR="007611AF" w:rsidRPr="0088193B" w:rsidRDefault="007611AF" w:rsidP="00B21BEF">
            <w:pPr>
              <w:pStyle w:val="TAL"/>
            </w:pPr>
            <w:r w:rsidRPr="0088193B">
              <w:t xml:space="preserve">          mac-MainConfig CHOICE {</w:t>
            </w:r>
          </w:p>
        </w:tc>
        <w:tc>
          <w:tcPr>
            <w:tcW w:w="2267" w:type="dxa"/>
            <w:shd w:val="clear" w:color="auto" w:fill="auto"/>
          </w:tcPr>
          <w:p w14:paraId="6645E518" w14:textId="77777777" w:rsidR="007611AF" w:rsidRPr="0088193B" w:rsidRDefault="007611AF" w:rsidP="00B21BEF">
            <w:pPr>
              <w:pStyle w:val="TAL"/>
            </w:pPr>
          </w:p>
        </w:tc>
        <w:tc>
          <w:tcPr>
            <w:tcW w:w="1700" w:type="dxa"/>
            <w:shd w:val="clear" w:color="auto" w:fill="auto"/>
          </w:tcPr>
          <w:p w14:paraId="2272BEC2" w14:textId="77777777" w:rsidR="007611AF" w:rsidRPr="0088193B" w:rsidRDefault="007611AF" w:rsidP="00B21BEF">
            <w:pPr>
              <w:pStyle w:val="TAL"/>
            </w:pPr>
          </w:p>
        </w:tc>
        <w:tc>
          <w:tcPr>
            <w:tcW w:w="1135" w:type="dxa"/>
            <w:shd w:val="clear" w:color="auto" w:fill="auto"/>
          </w:tcPr>
          <w:p w14:paraId="270CE7AD" w14:textId="77777777" w:rsidR="007611AF" w:rsidRPr="0088193B" w:rsidRDefault="007611AF" w:rsidP="00B21BEF">
            <w:pPr>
              <w:pStyle w:val="TAL"/>
            </w:pPr>
          </w:p>
        </w:tc>
      </w:tr>
      <w:tr w:rsidR="007611AF" w:rsidRPr="0088193B" w14:paraId="2B8AEC39" w14:textId="77777777" w:rsidTr="00B21BEF">
        <w:tc>
          <w:tcPr>
            <w:tcW w:w="4535" w:type="dxa"/>
            <w:shd w:val="clear" w:color="auto" w:fill="auto"/>
          </w:tcPr>
          <w:p w14:paraId="4244DEFF" w14:textId="77777777" w:rsidR="007611AF" w:rsidRPr="0088193B" w:rsidRDefault="007611AF" w:rsidP="00B21BEF">
            <w:pPr>
              <w:pStyle w:val="TAL"/>
            </w:pPr>
            <w:r w:rsidRPr="0088193B">
              <w:t xml:space="preserve">            explicitValue SEQUENCE {</w:t>
            </w:r>
          </w:p>
        </w:tc>
        <w:tc>
          <w:tcPr>
            <w:tcW w:w="2267" w:type="dxa"/>
            <w:shd w:val="clear" w:color="auto" w:fill="auto"/>
          </w:tcPr>
          <w:p w14:paraId="672BC263" w14:textId="77777777" w:rsidR="007611AF" w:rsidRPr="0088193B" w:rsidRDefault="007611AF" w:rsidP="00B21BEF">
            <w:pPr>
              <w:pStyle w:val="TAL"/>
            </w:pPr>
          </w:p>
        </w:tc>
        <w:tc>
          <w:tcPr>
            <w:tcW w:w="1700" w:type="dxa"/>
            <w:shd w:val="clear" w:color="auto" w:fill="auto"/>
          </w:tcPr>
          <w:p w14:paraId="14CD436F" w14:textId="77777777" w:rsidR="007611AF" w:rsidRPr="0088193B" w:rsidRDefault="007611AF" w:rsidP="00B21BEF">
            <w:pPr>
              <w:pStyle w:val="TAL"/>
            </w:pPr>
          </w:p>
        </w:tc>
        <w:tc>
          <w:tcPr>
            <w:tcW w:w="1135" w:type="dxa"/>
            <w:shd w:val="clear" w:color="auto" w:fill="auto"/>
          </w:tcPr>
          <w:p w14:paraId="21A0A948" w14:textId="77777777" w:rsidR="007611AF" w:rsidRPr="0088193B" w:rsidRDefault="007611AF" w:rsidP="00B21BEF">
            <w:pPr>
              <w:pStyle w:val="TAL"/>
            </w:pPr>
          </w:p>
        </w:tc>
      </w:tr>
      <w:tr w:rsidR="007611AF" w:rsidRPr="0088193B" w14:paraId="0A9C3102" w14:textId="77777777" w:rsidTr="00B21BEF">
        <w:tc>
          <w:tcPr>
            <w:tcW w:w="4535" w:type="dxa"/>
            <w:shd w:val="clear" w:color="auto" w:fill="auto"/>
          </w:tcPr>
          <w:p w14:paraId="0B9521F9" w14:textId="77777777" w:rsidR="007611AF" w:rsidRPr="0088193B" w:rsidRDefault="007611AF" w:rsidP="00B21BEF">
            <w:pPr>
              <w:pStyle w:val="TAL"/>
            </w:pPr>
            <w:r w:rsidRPr="0088193B">
              <w:t xml:space="preserve">              timeAlignmentTimerDedicated</w:t>
            </w:r>
          </w:p>
        </w:tc>
        <w:tc>
          <w:tcPr>
            <w:tcW w:w="2267" w:type="dxa"/>
            <w:shd w:val="clear" w:color="auto" w:fill="auto"/>
          </w:tcPr>
          <w:p w14:paraId="73450A12" w14:textId="77777777" w:rsidR="007611AF" w:rsidRPr="0088193B" w:rsidRDefault="007611AF" w:rsidP="00B21BEF">
            <w:pPr>
              <w:pStyle w:val="TAL"/>
            </w:pPr>
            <w:r w:rsidRPr="0088193B">
              <w:t>Infinity</w:t>
            </w:r>
          </w:p>
        </w:tc>
        <w:tc>
          <w:tcPr>
            <w:tcW w:w="1700" w:type="dxa"/>
            <w:shd w:val="clear" w:color="auto" w:fill="auto"/>
          </w:tcPr>
          <w:p w14:paraId="3AA052B8" w14:textId="77777777" w:rsidR="007611AF" w:rsidRPr="0088193B" w:rsidRDefault="007611AF" w:rsidP="00B21BEF">
            <w:pPr>
              <w:pStyle w:val="TAL"/>
            </w:pPr>
          </w:p>
        </w:tc>
        <w:tc>
          <w:tcPr>
            <w:tcW w:w="1135" w:type="dxa"/>
            <w:shd w:val="clear" w:color="auto" w:fill="auto"/>
          </w:tcPr>
          <w:p w14:paraId="33923230" w14:textId="77777777" w:rsidR="007611AF" w:rsidRPr="0088193B" w:rsidRDefault="007611AF" w:rsidP="00B21BEF">
            <w:pPr>
              <w:pStyle w:val="TAL"/>
            </w:pPr>
          </w:p>
        </w:tc>
      </w:tr>
      <w:tr w:rsidR="007611AF" w:rsidRPr="0088193B" w14:paraId="05968612" w14:textId="77777777" w:rsidTr="00B21BEF">
        <w:tc>
          <w:tcPr>
            <w:tcW w:w="4535" w:type="dxa"/>
            <w:shd w:val="clear" w:color="auto" w:fill="auto"/>
          </w:tcPr>
          <w:p w14:paraId="2510DDD7" w14:textId="77777777" w:rsidR="007611AF" w:rsidRPr="0088193B" w:rsidRDefault="007611AF" w:rsidP="00B21BEF">
            <w:pPr>
              <w:pStyle w:val="TAL"/>
            </w:pPr>
            <w:r w:rsidRPr="0088193B">
              <w:t xml:space="preserve">              }</w:t>
            </w:r>
          </w:p>
        </w:tc>
        <w:tc>
          <w:tcPr>
            <w:tcW w:w="2267" w:type="dxa"/>
            <w:shd w:val="clear" w:color="auto" w:fill="auto"/>
          </w:tcPr>
          <w:p w14:paraId="131B38DB" w14:textId="77777777" w:rsidR="007611AF" w:rsidRPr="0088193B" w:rsidRDefault="007611AF" w:rsidP="00B21BEF">
            <w:pPr>
              <w:pStyle w:val="TAL"/>
            </w:pPr>
          </w:p>
        </w:tc>
        <w:tc>
          <w:tcPr>
            <w:tcW w:w="1700" w:type="dxa"/>
            <w:shd w:val="clear" w:color="auto" w:fill="auto"/>
          </w:tcPr>
          <w:p w14:paraId="1660E26F" w14:textId="77777777" w:rsidR="007611AF" w:rsidRPr="0088193B" w:rsidRDefault="007611AF" w:rsidP="00B21BEF">
            <w:pPr>
              <w:pStyle w:val="TAL"/>
            </w:pPr>
          </w:p>
        </w:tc>
        <w:tc>
          <w:tcPr>
            <w:tcW w:w="1135" w:type="dxa"/>
            <w:shd w:val="clear" w:color="auto" w:fill="auto"/>
          </w:tcPr>
          <w:p w14:paraId="1DDB6AA2" w14:textId="77777777" w:rsidR="007611AF" w:rsidRPr="0088193B" w:rsidRDefault="007611AF" w:rsidP="00B21BEF">
            <w:pPr>
              <w:pStyle w:val="TAL"/>
            </w:pPr>
          </w:p>
        </w:tc>
      </w:tr>
      <w:tr w:rsidR="007611AF" w:rsidRPr="0088193B" w14:paraId="14472280" w14:textId="77777777" w:rsidTr="00B21BEF">
        <w:tc>
          <w:tcPr>
            <w:tcW w:w="4535" w:type="dxa"/>
            <w:shd w:val="clear" w:color="auto" w:fill="auto"/>
          </w:tcPr>
          <w:p w14:paraId="7AA2235F" w14:textId="77777777" w:rsidR="007611AF" w:rsidRPr="0088193B" w:rsidRDefault="007611AF" w:rsidP="00B21BEF">
            <w:pPr>
              <w:pStyle w:val="TAL"/>
            </w:pPr>
            <w:r w:rsidRPr="0088193B">
              <w:t xml:space="preserve">            }</w:t>
            </w:r>
          </w:p>
        </w:tc>
        <w:tc>
          <w:tcPr>
            <w:tcW w:w="2267" w:type="dxa"/>
            <w:shd w:val="clear" w:color="auto" w:fill="auto"/>
          </w:tcPr>
          <w:p w14:paraId="3933F49D" w14:textId="77777777" w:rsidR="007611AF" w:rsidRPr="0088193B" w:rsidRDefault="007611AF" w:rsidP="00B21BEF">
            <w:pPr>
              <w:pStyle w:val="TAL"/>
            </w:pPr>
          </w:p>
        </w:tc>
        <w:tc>
          <w:tcPr>
            <w:tcW w:w="1700" w:type="dxa"/>
            <w:shd w:val="clear" w:color="auto" w:fill="auto"/>
          </w:tcPr>
          <w:p w14:paraId="193C03AE" w14:textId="77777777" w:rsidR="007611AF" w:rsidRPr="0088193B" w:rsidRDefault="007611AF" w:rsidP="00B21BEF">
            <w:pPr>
              <w:pStyle w:val="TAL"/>
            </w:pPr>
          </w:p>
        </w:tc>
        <w:tc>
          <w:tcPr>
            <w:tcW w:w="1135" w:type="dxa"/>
            <w:shd w:val="clear" w:color="auto" w:fill="auto"/>
          </w:tcPr>
          <w:p w14:paraId="2E65D91E" w14:textId="77777777" w:rsidR="007611AF" w:rsidRPr="0088193B" w:rsidRDefault="007611AF" w:rsidP="00B21BEF">
            <w:pPr>
              <w:pStyle w:val="TAL"/>
            </w:pPr>
          </w:p>
        </w:tc>
      </w:tr>
      <w:tr w:rsidR="007611AF" w:rsidRPr="0088193B" w14:paraId="1062FC04" w14:textId="77777777" w:rsidTr="00B21BEF">
        <w:tc>
          <w:tcPr>
            <w:tcW w:w="4535" w:type="dxa"/>
            <w:shd w:val="clear" w:color="auto" w:fill="auto"/>
          </w:tcPr>
          <w:p w14:paraId="080350BC" w14:textId="77777777" w:rsidR="007611AF" w:rsidRPr="0088193B" w:rsidRDefault="007611AF" w:rsidP="00B21BEF">
            <w:pPr>
              <w:pStyle w:val="TAL"/>
            </w:pPr>
            <w:r w:rsidRPr="0088193B">
              <w:t xml:space="preserve">          }</w:t>
            </w:r>
          </w:p>
        </w:tc>
        <w:tc>
          <w:tcPr>
            <w:tcW w:w="2267" w:type="dxa"/>
            <w:shd w:val="clear" w:color="auto" w:fill="auto"/>
          </w:tcPr>
          <w:p w14:paraId="023CF3AC" w14:textId="77777777" w:rsidR="007611AF" w:rsidRPr="0088193B" w:rsidRDefault="007611AF" w:rsidP="00B21BEF">
            <w:pPr>
              <w:pStyle w:val="TAL"/>
            </w:pPr>
          </w:p>
        </w:tc>
        <w:tc>
          <w:tcPr>
            <w:tcW w:w="1700" w:type="dxa"/>
            <w:shd w:val="clear" w:color="auto" w:fill="auto"/>
          </w:tcPr>
          <w:p w14:paraId="775CC9E0" w14:textId="77777777" w:rsidR="007611AF" w:rsidRPr="0088193B" w:rsidRDefault="007611AF" w:rsidP="00B21BEF">
            <w:pPr>
              <w:pStyle w:val="TAL"/>
            </w:pPr>
          </w:p>
        </w:tc>
        <w:tc>
          <w:tcPr>
            <w:tcW w:w="1135" w:type="dxa"/>
            <w:shd w:val="clear" w:color="auto" w:fill="auto"/>
          </w:tcPr>
          <w:p w14:paraId="3DB97FA7" w14:textId="77777777" w:rsidR="007611AF" w:rsidRPr="0088193B" w:rsidRDefault="007611AF" w:rsidP="00B21BEF">
            <w:pPr>
              <w:pStyle w:val="TAL"/>
            </w:pPr>
          </w:p>
        </w:tc>
      </w:tr>
      <w:tr w:rsidR="007611AF" w:rsidRPr="0088193B" w14:paraId="5C0389B6" w14:textId="77777777" w:rsidTr="00B21BEF">
        <w:tc>
          <w:tcPr>
            <w:tcW w:w="4535" w:type="dxa"/>
            <w:shd w:val="clear" w:color="auto" w:fill="auto"/>
          </w:tcPr>
          <w:p w14:paraId="406AF0D5" w14:textId="77777777" w:rsidR="007611AF" w:rsidRPr="0088193B" w:rsidRDefault="007611AF" w:rsidP="00B21BEF">
            <w:pPr>
              <w:pStyle w:val="TAL"/>
            </w:pPr>
            <w:r w:rsidRPr="0088193B">
              <w:t xml:space="preserve">        }</w:t>
            </w:r>
          </w:p>
        </w:tc>
        <w:tc>
          <w:tcPr>
            <w:tcW w:w="2267" w:type="dxa"/>
            <w:shd w:val="clear" w:color="auto" w:fill="auto"/>
          </w:tcPr>
          <w:p w14:paraId="61A5EAE0" w14:textId="77777777" w:rsidR="007611AF" w:rsidRPr="0088193B" w:rsidRDefault="007611AF" w:rsidP="00B21BEF">
            <w:pPr>
              <w:pStyle w:val="TAL"/>
            </w:pPr>
          </w:p>
        </w:tc>
        <w:tc>
          <w:tcPr>
            <w:tcW w:w="1700" w:type="dxa"/>
            <w:shd w:val="clear" w:color="auto" w:fill="auto"/>
          </w:tcPr>
          <w:p w14:paraId="353088DD" w14:textId="77777777" w:rsidR="007611AF" w:rsidRPr="0088193B" w:rsidRDefault="007611AF" w:rsidP="00B21BEF">
            <w:pPr>
              <w:pStyle w:val="TAL"/>
            </w:pPr>
          </w:p>
        </w:tc>
        <w:tc>
          <w:tcPr>
            <w:tcW w:w="1135" w:type="dxa"/>
            <w:shd w:val="clear" w:color="auto" w:fill="auto"/>
          </w:tcPr>
          <w:p w14:paraId="21FF58EF" w14:textId="77777777" w:rsidR="007611AF" w:rsidRPr="0088193B" w:rsidRDefault="007611AF" w:rsidP="00B21BEF">
            <w:pPr>
              <w:pStyle w:val="TAL"/>
            </w:pPr>
          </w:p>
        </w:tc>
      </w:tr>
      <w:tr w:rsidR="007611AF" w:rsidRPr="0088193B" w14:paraId="44B56802" w14:textId="77777777" w:rsidTr="00B21BEF">
        <w:tc>
          <w:tcPr>
            <w:tcW w:w="4535" w:type="dxa"/>
            <w:shd w:val="clear" w:color="auto" w:fill="auto"/>
          </w:tcPr>
          <w:p w14:paraId="0EC6F080" w14:textId="77777777" w:rsidR="007611AF" w:rsidRPr="0088193B" w:rsidRDefault="007611AF" w:rsidP="00B21BEF">
            <w:pPr>
              <w:pStyle w:val="TAL"/>
            </w:pPr>
            <w:r w:rsidRPr="0088193B">
              <w:t xml:space="preserve">      }</w:t>
            </w:r>
          </w:p>
        </w:tc>
        <w:tc>
          <w:tcPr>
            <w:tcW w:w="2267" w:type="dxa"/>
            <w:shd w:val="clear" w:color="auto" w:fill="auto"/>
          </w:tcPr>
          <w:p w14:paraId="010508C4" w14:textId="77777777" w:rsidR="007611AF" w:rsidRPr="0088193B" w:rsidRDefault="007611AF" w:rsidP="00B21BEF">
            <w:pPr>
              <w:pStyle w:val="TAL"/>
            </w:pPr>
          </w:p>
        </w:tc>
        <w:tc>
          <w:tcPr>
            <w:tcW w:w="1700" w:type="dxa"/>
            <w:shd w:val="clear" w:color="auto" w:fill="auto"/>
          </w:tcPr>
          <w:p w14:paraId="392DE566" w14:textId="77777777" w:rsidR="007611AF" w:rsidRPr="0088193B" w:rsidRDefault="007611AF" w:rsidP="00B21BEF">
            <w:pPr>
              <w:pStyle w:val="TAL"/>
            </w:pPr>
          </w:p>
        </w:tc>
        <w:tc>
          <w:tcPr>
            <w:tcW w:w="1135" w:type="dxa"/>
            <w:shd w:val="clear" w:color="auto" w:fill="auto"/>
          </w:tcPr>
          <w:p w14:paraId="30C65B9D" w14:textId="77777777" w:rsidR="007611AF" w:rsidRPr="0088193B" w:rsidRDefault="007611AF" w:rsidP="00B21BEF">
            <w:pPr>
              <w:pStyle w:val="TAL"/>
            </w:pPr>
          </w:p>
        </w:tc>
      </w:tr>
      <w:tr w:rsidR="007611AF" w:rsidRPr="0088193B" w14:paraId="6FCB9633" w14:textId="77777777" w:rsidTr="00B21BEF">
        <w:tc>
          <w:tcPr>
            <w:tcW w:w="4535" w:type="dxa"/>
            <w:shd w:val="clear" w:color="auto" w:fill="auto"/>
          </w:tcPr>
          <w:p w14:paraId="7E63E39F" w14:textId="77777777" w:rsidR="007611AF" w:rsidRPr="0088193B" w:rsidRDefault="007611AF" w:rsidP="00B21BEF">
            <w:pPr>
              <w:pStyle w:val="TAL"/>
            </w:pPr>
            <w:r w:rsidRPr="0088193B">
              <w:t xml:space="preserve">    }</w:t>
            </w:r>
          </w:p>
        </w:tc>
        <w:tc>
          <w:tcPr>
            <w:tcW w:w="2267" w:type="dxa"/>
            <w:shd w:val="clear" w:color="auto" w:fill="auto"/>
          </w:tcPr>
          <w:p w14:paraId="5920553A" w14:textId="77777777" w:rsidR="007611AF" w:rsidRPr="0088193B" w:rsidRDefault="007611AF" w:rsidP="00B21BEF">
            <w:pPr>
              <w:pStyle w:val="TAL"/>
            </w:pPr>
          </w:p>
        </w:tc>
        <w:tc>
          <w:tcPr>
            <w:tcW w:w="1700" w:type="dxa"/>
            <w:shd w:val="clear" w:color="auto" w:fill="auto"/>
          </w:tcPr>
          <w:p w14:paraId="487285AF" w14:textId="77777777" w:rsidR="007611AF" w:rsidRPr="0088193B" w:rsidRDefault="007611AF" w:rsidP="00B21BEF">
            <w:pPr>
              <w:pStyle w:val="TAL"/>
            </w:pPr>
          </w:p>
        </w:tc>
        <w:tc>
          <w:tcPr>
            <w:tcW w:w="1135" w:type="dxa"/>
            <w:shd w:val="clear" w:color="auto" w:fill="auto"/>
          </w:tcPr>
          <w:p w14:paraId="6C7F6ED3" w14:textId="77777777" w:rsidR="007611AF" w:rsidRPr="0088193B" w:rsidRDefault="007611AF" w:rsidP="00B21BEF">
            <w:pPr>
              <w:pStyle w:val="TAL"/>
            </w:pPr>
          </w:p>
        </w:tc>
      </w:tr>
      <w:tr w:rsidR="007611AF" w:rsidRPr="0088193B" w14:paraId="3563E908" w14:textId="77777777" w:rsidTr="00B21BEF">
        <w:tc>
          <w:tcPr>
            <w:tcW w:w="4535" w:type="dxa"/>
            <w:shd w:val="clear" w:color="auto" w:fill="auto"/>
          </w:tcPr>
          <w:p w14:paraId="704E24FA" w14:textId="77777777" w:rsidR="007611AF" w:rsidRPr="0088193B" w:rsidRDefault="007611AF" w:rsidP="00B21BEF">
            <w:pPr>
              <w:pStyle w:val="TAL"/>
            </w:pPr>
            <w:r w:rsidRPr="0088193B">
              <w:t xml:space="preserve">  }</w:t>
            </w:r>
          </w:p>
        </w:tc>
        <w:tc>
          <w:tcPr>
            <w:tcW w:w="2267" w:type="dxa"/>
            <w:shd w:val="clear" w:color="auto" w:fill="auto"/>
          </w:tcPr>
          <w:p w14:paraId="00ED6DCE" w14:textId="77777777" w:rsidR="007611AF" w:rsidRPr="0088193B" w:rsidRDefault="007611AF" w:rsidP="00B21BEF">
            <w:pPr>
              <w:pStyle w:val="TAL"/>
            </w:pPr>
          </w:p>
        </w:tc>
        <w:tc>
          <w:tcPr>
            <w:tcW w:w="1700" w:type="dxa"/>
            <w:shd w:val="clear" w:color="auto" w:fill="auto"/>
          </w:tcPr>
          <w:p w14:paraId="2F9A295D" w14:textId="77777777" w:rsidR="007611AF" w:rsidRPr="0088193B" w:rsidRDefault="007611AF" w:rsidP="00B21BEF">
            <w:pPr>
              <w:pStyle w:val="TAL"/>
            </w:pPr>
          </w:p>
        </w:tc>
        <w:tc>
          <w:tcPr>
            <w:tcW w:w="1135" w:type="dxa"/>
            <w:shd w:val="clear" w:color="auto" w:fill="auto"/>
          </w:tcPr>
          <w:p w14:paraId="4831B119" w14:textId="77777777" w:rsidR="007611AF" w:rsidRPr="0088193B" w:rsidRDefault="007611AF" w:rsidP="00B21BEF">
            <w:pPr>
              <w:pStyle w:val="TAL"/>
            </w:pPr>
          </w:p>
        </w:tc>
      </w:tr>
    </w:tbl>
    <w:p w14:paraId="54EFAB13" w14:textId="77777777" w:rsidR="007611AF" w:rsidRPr="0088193B" w:rsidRDefault="007611AF" w:rsidP="007611AF"/>
    <w:p w14:paraId="0982E992" w14:textId="77777777" w:rsidR="007611AF" w:rsidRPr="0088193B" w:rsidRDefault="007611AF" w:rsidP="007611AF">
      <w:pPr>
        <w:pStyle w:val="TH"/>
      </w:pPr>
      <w:r w:rsidRPr="0088193B">
        <w:t>Table 7.1.3.4a.3.3-2: RadioResourceConfigCommon-DEFAULT (Table 7.1.3.4a.3.3-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8"/>
      </w:tblGrid>
      <w:tr w:rsidR="007611AF" w:rsidRPr="0088193B" w14:paraId="109E0A4A" w14:textId="77777777" w:rsidTr="00B21BEF">
        <w:tc>
          <w:tcPr>
            <w:tcW w:w="9648" w:type="dxa"/>
            <w:shd w:val="clear" w:color="auto" w:fill="auto"/>
          </w:tcPr>
          <w:p w14:paraId="7E474E91" w14:textId="77777777" w:rsidR="007611AF" w:rsidRPr="0088193B" w:rsidRDefault="007611AF" w:rsidP="00B21BEF">
            <w:pPr>
              <w:pStyle w:val="TAL"/>
            </w:pPr>
            <w:r w:rsidRPr="0088193B">
              <w:t xml:space="preserve">      Derivation Path : 36.508 table 4.6.3-13 with condition FullConfig</w:t>
            </w:r>
            <w:r w:rsidR="003F0F9F" w:rsidRPr="0088193B">
              <w:t xml:space="preserve"> and CEmodeA</w:t>
            </w:r>
          </w:p>
        </w:tc>
      </w:tr>
    </w:tbl>
    <w:p w14:paraId="19FD64DE" w14:textId="77777777" w:rsidR="007611AF" w:rsidRPr="0088193B" w:rsidRDefault="007611AF" w:rsidP="007611AF"/>
    <w:p w14:paraId="29136407" w14:textId="77777777" w:rsidR="007611AF" w:rsidRPr="0088193B" w:rsidRDefault="007611AF" w:rsidP="007611AF">
      <w:pPr>
        <w:pStyle w:val="TH"/>
      </w:pPr>
      <w:r w:rsidRPr="0088193B">
        <w:t>Table 7.1.3.4a.3.3-3: PDSCH-ConfigCommon-</w:t>
      </w:r>
      <w:r w:rsidR="003F0F9F" w:rsidRPr="0088193B">
        <w:t>v1310</w:t>
      </w:r>
      <w:r w:rsidRPr="0088193B">
        <w:t>DEFAULT (Table 7.1.3.4a.3.3-2)</w:t>
      </w:r>
    </w:p>
    <w:tbl>
      <w:tblPr>
        <w:tblW w:w="0" w:type="auto"/>
        <w:tblCellMar>
          <w:left w:w="0" w:type="dxa"/>
          <w:right w:w="0" w:type="dxa"/>
        </w:tblCellMar>
        <w:tblLook w:val="04A0" w:firstRow="1" w:lastRow="0" w:firstColumn="1" w:lastColumn="0" w:noHBand="0" w:noVBand="1"/>
      </w:tblPr>
      <w:tblGrid>
        <w:gridCol w:w="9635"/>
      </w:tblGrid>
      <w:tr w:rsidR="007611AF" w:rsidRPr="0088193B" w14:paraId="2ACCE51F" w14:textId="77777777" w:rsidTr="00B21BEF">
        <w:tc>
          <w:tcPr>
            <w:tcW w:w="963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7F1300A" w14:textId="77777777" w:rsidR="007611AF" w:rsidRPr="0088193B" w:rsidRDefault="007611AF" w:rsidP="00B21BEF">
            <w:pPr>
              <w:pStyle w:val="TAL"/>
              <w:rPr>
                <w:rFonts w:cs="Arial"/>
                <w:szCs w:val="18"/>
              </w:rPr>
            </w:pPr>
            <w:r w:rsidRPr="0088193B">
              <w:t>Derivation Path: 36.508 Table 4.6.3-5</w:t>
            </w:r>
            <w:r w:rsidR="003F0F9F" w:rsidRPr="0088193B">
              <w:t xml:space="preserve"> A with CEmodeA</w:t>
            </w:r>
          </w:p>
        </w:tc>
      </w:tr>
    </w:tbl>
    <w:p w14:paraId="117EA8E9" w14:textId="77777777" w:rsidR="007611AF" w:rsidRPr="0088193B" w:rsidRDefault="007611AF" w:rsidP="007611AF">
      <w:pPr>
        <w:rPr>
          <w:rFonts w:eastAsia="Calibri"/>
        </w:rPr>
      </w:pPr>
    </w:p>
    <w:p w14:paraId="4322B388" w14:textId="77777777" w:rsidR="005A279F" w:rsidRPr="0088193B" w:rsidRDefault="005A279F" w:rsidP="005A279F">
      <w:pPr>
        <w:pStyle w:val="Heading4"/>
      </w:pPr>
      <w:r w:rsidRPr="0088193B">
        <w:t>7.1.3.</w:t>
      </w:r>
      <w:r w:rsidR="00084B62" w:rsidRPr="0088193B">
        <w:t>5</w:t>
      </w:r>
      <w:r w:rsidRPr="0088193B">
        <w:tab/>
        <w:t xml:space="preserve">Correct HARQ process handling </w:t>
      </w:r>
      <w:r w:rsidR="004B0E19" w:rsidRPr="0088193B">
        <w:t xml:space="preserve">/ </w:t>
      </w:r>
      <w:r w:rsidRPr="0088193B">
        <w:t>CCCH</w:t>
      </w:r>
      <w:bookmarkEnd w:id="22"/>
    </w:p>
    <w:p w14:paraId="254E4DC9" w14:textId="77777777" w:rsidR="005A279F" w:rsidRPr="0088193B" w:rsidRDefault="005A279F" w:rsidP="005A279F">
      <w:pPr>
        <w:pStyle w:val="H6"/>
      </w:pPr>
      <w:r w:rsidRPr="0088193B">
        <w:t>7.1.3.</w:t>
      </w:r>
      <w:r w:rsidR="00084B62" w:rsidRPr="0088193B">
        <w:t>5</w:t>
      </w:r>
      <w:r w:rsidRPr="0088193B">
        <w:t>.1</w:t>
      </w:r>
      <w:r w:rsidRPr="0088193B">
        <w:tab/>
        <w:t>Test Purpose (TP)</w:t>
      </w:r>
    </w:p>
    <w:p w14:paraId="480AE8A4" w14:textId="77777777" w:rsidR="005A279F" w:rsidRPr="0088193B" w:rsidRDefault="005A279F" w:rsidP="005A279F">
      <w:pPr>
        <w:pStyle w:val="H6"/>
      </w:pPr>
      <w:r w:rsidRPr="0088193B">
        <w:t>(1)</w:t>
      </w:r>
    </w:p>
    <w:p w14:paraId="658BC680" w14:textId="77777777" w:rsidR="005A279F" w:rsidRPr="0088193B" w:rsidRDefault="005A279F" w:rsidP="005A279F">
      <w:pPr>
        <w:pStyle w:val="PL"/>
        <w:rPr>
          <w:noProof w:val="0"/>
        </w:rPr>
      </w:pPr>
      <w:r w:rsidRPr="0088193B">
        <w:rPr>
          <w:b/>
          <w:bCs/>
          <w:noProof w:val="0"/>
        </w:rPr>
        <w:t>with</w:t>
      </w:r>
      <w:r w:rsidR="0097164B" w:rsidRPr="0088193B">
        <w:rPr>
          <w:noProof w:val="0"/>
        </w:rPr>
        <w:t xml:space="preserve"> { UE in E-UTRA RRC_</w:t>
      </w:r>
      <w:r w:rsidRPr="0088193B">
        <w:rPr>
          <w:noProof w:val="0"/>
        </w:rPr>
        <w:t>IDLE state with RRC connection establishment procedure initiated</w:t>
      </w:r>
      <w:r w:rsidR="00B34564" w:rsidRPr="0088193B">
        <w:rPr>
          <w:noProof w:val="0"/>
        </w:rPr>
        <w:t xml:space="preserve"> </w:t>
      </w:r>
      <w:r w:rsidRPr="0088193B">
        <w:rPr>
          <w:noProof w:val="0"/>
        </w:rPr>
        <w:t>}</w:t>
      </w:r>
    </w:p>
    <w:p w14:paraId="3E4AFE0F" w14:textId="77777777" w:rsidR="00B34564" w:rsidRPr="0088193B" w:rsidRDefault="005A279F" w:rsidP="00B34564">
      <w:pPr>
        <w:pStyle w:val="PL"/>
        <w:rPr>
          <w:noProof w:val="0"/>
        </w:rPr>
      </w:pPr>
      <w:r w:rsidRPr="0088193B">
        <w:rPr>
          <w:b/>
          <w:bCs/>
          <w:noProof w:val="0"/>
        </w:rPr>
        <w:t>ensure that</w:t>
      </w:r>
      <w:r w:rsidRPr="0088193B">
        <w:rPr>
          <w:noProof w:val="0"/>
        </w:rPr>
        <w:t xml:space="preserve"> {</w:t>
      </w:r>
    </w:p>
    <w:p w14:paraId="5E014BF5" w14:textId="77777777" w:rsidR="005A279F" w:rsidRPr="0088193B" w:rsidRDefault="005A279F" w:rsidP="005A279F">
      <w:pPr>
        <w:pStyle w:val="PL"/>
        <w:rPr>
          <w:noProof w:val="0"/>
        </w:rPr>
      </w:pPr>
      <w:r w:rsidRPr="0088193B">
        <w:rPr>
          <w:noProof w:val="0"/>
        </w:rPr>
        <w:t xml:space="preserve">  </w:t>
      </w:r>
      <w:r w:rsidRPr="0088193B">
        <w:rPr>
          <w:b/>
          <w:bCs/>
          <w:noProof w:val="0"/>
        </w:rPr>
        <w:t>when</w:t>
      </w:r>
      <w:r w:rsidRPr="0088193B">
        <w:rPr>
          <w:noProof w:val="0"/>
        </w:rPr>
        <w:t xml:space="preserve"> { UE receives a MAC PDU  addressed to RA-RNTI }</w:t>
      </w:r>
    </w:p>
    <w:p w14:paraId="72CBCCEB" w14:textId="77777777" w:rsidR="005A279F" w:rsidRPr="0088193B" w:rsidRDefault="005A279F" w:rsidP="005A279F">
      <w:pPr>
        <w:pStyle w:val="PL"/>
        <w:rPr>
          <w:noProof w:val="0"/>
        </w:rPr>
      </w:pPr>
      <w:r w:rsidRPr="0088193B">
        <w:rPr>
          <w:noProof w:val="0"/>
        </w:rPr>
        <w:t xml:space="preserve">    </w:t>
      </w:r>
      <w:r w:rsidRPr="0088193B">
        <w:rPr>
          <w:b/>
          <w:bCs/>
          <w:noProof w:val="0"/>
        </w:rPr>
        <w:t>then</w:t>
      </w:r>
      <w:r w:rsidRPr="0088193B">
        <w:rPr>
          <w:noProof w:val="0"/>
        </w:rPr>
        <w:t xml:space="preserve"> { UE does not transmit ACK/NACK for the corresponding HARQ process</w:t>
      </w:r>
      <w:r w:rsidR="00B34564" w:rsidRPr="0088193B">
        <w:rPr>
          <w:noProof w:val="0"/>
        </w:rPr>
        <w:t xml:space="preserve"> </w:t>
      </w:r>
      <w:r w:rsidRPr="0088193B">
        <w:rPr>
          <w:noProof w:val="0"/>
        </w:rPr>
        <w:t>}</w:t>
      </w:r>
    </w:p>
    <w:p w14:paraId="0F814830" w14:textId="77777777" w:rsidR="00B34564" w:rsidRPr="0088193B" w:rsidRDefault="005A279F" w:rsidP="00B34564">
      <w:pPr>
        <w:pStyle w:val="PL"/>
        <w:rPr>
          <w:noProof w:val="0"/>
        </w:rPr>
      </w:pPr>
      <w:r w:rsidRPr="0088193B">
        <w:rPr>
          <w:noProof w:val="0"/>
        </w:rPr>
        <w:t xml:space="preserve">           </w:t>
      </w:r>
      <w:r w:rsidR="00B34564" w:rsidRPr="0088193B">
        <w:rPr>
          <w:noProof w:val="0"/>
        </w:rPr>
        <w:t xml:space="preserve"> </w:t>
      </w:r>
      <w:r w:rsidRPr="0088193B">
        <w:rPr>
          <w:noProof w:val="0"/>
        </w:rPr>
        <w:t>}</w:t>
      </w:r>
    </w:p>
    <w:p w14:paraId="6DBB13CE" w14:textId="77777777" w:rsidR="005A279F" w:rsidRPr="0088193B" w:rsidRDefault="005A279F" w:rsidP="005A279F">
      <w:pPr>
        <w:pStyle w:val="PL"/>
        <w:rPr>
          <w:noProof w:val="0"/>
        </w:rPr>
      </w:pPr>
    </w:p>
    <w:p w14:paraId="3CF3B2C8" w14:textId="77777777" w:rsidR="005A279F" w:rsidRPr="0088193B" w:rsidRDefault="005A279F" w:rsidP="005A279F">
      <w:pPr>
        <w:pStyle w:val="H6"/>
      </w:pPr>
      <w:r w:rsidRPr="0088193B">
        <w:t>(2)</w:t>
      </w:r>
    </w:p>
    <w:p w14:paraId="6C1E80B0" w14:textId="77777777" w:rsidR="005A279F" w:rsidRPr="0088193B" w:rsidRDefault="005A279F" w:rsidP="005A279F">
      <w:pPr>
        <w:pStyle w:val="PL"/>
        <w:rPr>
          <w:noProof w:val="0"/>
        </w:rPr>
      </w:pPr>
      <w:r w:rsidRPr="0088193B">
        <w:rPr>
          <w:b/>
          <w:bCs/>
          <w:noProof w:val="0"/>
        </w:rPr>
        <w:t>with</w:t>
      </w:r>
      <w:r w:rsidR="0097164B" w:rsidRPr="0088193B">
        <w:rPr>
          <w:noProof w:val="0"/>
        </w:rPr>
        <w:t xml:space="preserve"> { UE in E-UTRA RRC_</w:t>
      </w:r>
      <w:r w:rsidRPr="0088193B">
        <w:rPr>
          <w:noProof w:val="0"/>
        </w:rPr>
        <w:t>IDLE state with RRC connection establishment procedure initiated }</w:t>
      </w:r>
    </w:p>
    <w:p w14:paraId="693BDE90" w14:textId="77777777" w:rsidR="00B34564" w:rsidRPr="0088193B" w:rsidRDefault="005A279F" w:rsidP="00B34564">
      <w:pPr>
        <w:pStyle w:val="PL"/>
        <w:rPr>
          <w:noProof w:val="0"/>
        </w:rPr>
      </w:pPr>
      <w:r w:rsidRPr="0088193B">
        <w:rPr>
          <w:b/>
          <w:bCs/>
          <w:noProof w:val="0"/>
        </w:rPr>
        <w:t>ensure that</w:t>
      </w:r>
      <w:r w:rsidRPr="0088193B">
        <w:rPr>
          <w:noProof w:val="0"/>
        </w:rPr>
        <w:t xml:space="preserve"> {</w:t>
      </w:r>
    </w:p>
    <w:p w14:paraId="38D6399E" w14:textId="77777777" w:rsidR="005A279F" w:rsidRPr="0088193B" w:rsidRDefault="005A279F" w:rsidP="005A279F">
      <w:pPr>
        <w:pStyle w:val="PL"/>
        <w:rPr>
          <w:noProof w:val="0"/>
        </w:rPr>
      </w:pPr>
      <w:r w:rsidRPr="0088193B">
        <w:rPr>
          <w:noProof w:val="0"/>
        </w:rPr>
        <w:t xml:space="preserve">  </w:t>
      </w:r>
      <w:r w:rsidRPr="0088193B">
        <w:rPr>
          <w:b/>
          <w:bCs/>
          <w:noProof w:val="0"/>
        </w:rPr>
        <w:t>when</w:t>
      </w:r>
      <w:r w:rsidRPr="0088193B">
        <w:rPr>
          <w:noProof w:val="0"/>
        </w:rPr>
        <w:t xml:space="preserve"> { UE receives a MAC PDU  addressed to T-CRNTI without UE Contention Resolution Identity matching the one included in the </w:t>
      </w:r>
      <w:r w:rsidRPr="0088193B">
        <w:rPr>
          <w:i/>
          <w:iCs/>
          <w:noProof w:val="0"/>
        </w:rPr>
        <w:t>RRCConnectionRequest</w:t>
      </w:r>
      <w:r w:rsidRPr="0088193B">
        <w:rPr>
          <w:noProof w:val="0"/>
        </w:rPr>
        <w:t xml:space="preserve"> message }</w:t>
      </w:r>
    </w:p>
    <w:p w14:paraId="0D6D2D2E" w14:textId="77777777" w:rsidR="005A279F" w:rsidRPr="0088193B" w:rsidRDefault="005A279F" w:rsidP="005A279F">
      <w:pPr>
        <w:pStyle w:val="PL"/>
        <w:rPr>
          <w:noProof w:val="0"/>
        </w:rPr>
      </w:pPr>
      <w:r w:rsidRPr="0088193B">
        <w:rPr>
          <w:noProof w:val="0"/>
        </w:rPr>
        <w:t xml:space="preserve">    </w:t>
      </w:r>
      <w:r w:rsidRPr="0088193B">
        <w:rPr>
          <w:b/>
          <w:bCs/>
          <w:noProof w:val="0"/>
        </w:rPr>
        <w:t>then</w:t>
      </w:r>
      <w:r w:rsidRPr="0088193B">
        <w:rPr>
          <w:noProof w:val="0"/>
        </w:rPr>
        <w:t xml:space="preserve"> { UE does not transmit </w:t>
      </w:r>
      <w:r w:rsidR="00EA1FE2" w:rsidRPr="0088193B">
        <w:rPr>
          <w:noProof w:val="0"/>
        </w:rPr>
        <w:t>an</w:t>
      </w:r>
      <w:r w:rsidRPr="0088193B">
        <w:rPr>
          <w:noProof w:val="0"/>
        </w:rPr>
        <w:t xml:space="preserve"> ACK</w:t>
      </w:r>
      <w:r w:rsidR="00604E8B" w:rsidRPr="0088193B">
        <w:rPr>
          <w:noProof w:val="0"/>
          <w:lang w:eastAsia="zh-CN"/>
        </w:rPr>
        <w:t>/NACK</w:t>
      </w:r>
      <w:r w:rsidRPr="0088193B">
        <w:rPr>
          <w:noProof w:val="0"/>
        </w:rPr>
        <w:t xml:space="preserve"> for the corresponding HARQ process } </w:t>
      </w:r>
    </w:p>
    <w:p w14:paraId="306AFBD4" w14:textId="77777777" w:rsidR="00B34564" w:rsidRPr="0088193B" w:rsidRDefault="005A279F" w:rsidP="00B34564">
      <w:pPr>
        <w:pStyle w:val="PL"/>
        <w:rPr>
          <w:noProof w:val="0"/>
        </w:rPr>
      </w:pPr>
      <w:r w:rsidRPr="0088193B">
        <w:rPr>
          <w:noProof w:val="0"/>
        </w:rPr>
        <w:t xml:space="preserve">            }</w:t>
      </w:r>
    </w:p>
    <w:p w14:paraId="134BBDC0" w14:textId="77777777" w:rsidR="005A279F" w:rsidRPr="0088193B" w:rsidRDefault="005A279F" w:rsidP="005A279F">
      <w:pPr>
        <w:pStyle w:val="PL"/>
        <w:rPr>
          <w:noProof w:val="0"/>
        </w:rPr>
      </w:pPr>
    </w:p>
    <w:p w14:paraId="5BBB1809" w14:textId="77777777" w:rsidR="005A279F" w:rsidRPr="0088193B" w:rsidRDefault="005A279F" w:rsidP="005A279F">
      <w:pPr>
        <w:pStyle w:val="H6"/>
      </w:pPr>
      <w:r w:rsidRPr="0088193B">
        <w:t>(3)</w:t>
      </w:r>
    </w:p>
    <w:p w14:paraId="3395EE55" w14:textId="77777777" w:rsidR="007E5C36" w:rsidRPr="0088193B" w:rsidRDefault="007E5C36" w:rsidP="007E5C36">
      <w:pPr>
        <w:pStyle w:val="PL"/>
        <w:rPr>
          <w:noProof w:val="0"/>
        </w:rPr>
      </w:pPr>
      <w:r w:rsidRPr="0088193B">
        <w:rPr>
          <w:b/>
          <w:bCs/>
          <w:noProof w:val="0"/>
        </w:rPr>
        <w:t>with</w:t>
      </w:r>
      <w:r w:rsidR="0097164B" w:rsidRPr="0088193B">
        <w:rPr>
          <w:noProof w:val="0"/>
        </w:rPr>
        <w:t xml:space="preserve"> { UE in E-UTRA RRC_</w:t>
      </w:r>
      <w:r w:rsidRPr="0088193B">
        <w:rPr>
          <w:noProof w:val="0"/>
        </w:rPr>
        <w:t>IDLE state with RRC connection establishment procedure initiated }</w:t>
      </w:r>
    </w:p>
    <w:p w14:paraId="19E4FD49" w14:textId="77777777" w:rsidR="007E5C36" w:rsidRPr="0088193B" w:rsidRDefault="007E5C36" w:rsidP="007E5C36">
      <w:pPr>
        <w:pStyle w:val="PL"/>
        <w:rPr>
          <w:noProof w:val="0"/>
        </w:rPr>
      </w:pPr>
      <w:r w:rsidRPr="0088193B">
        <w:rPr>
          <w:b/>
          <w:bCs/>
          <w:noProof w:val="0"/>
        </w:rPr>
        <w:t>ensure that</w:t>
      </w:r>
      <w:r w:rsidRPr="0088193B">
        <w:rPr>
          <w:noProof w:val="0"/>
        </w:rPr>
        <w:t xml:space="preserve"> {</w:t>
      </w:r>
    </w:p>
    <w:p w14:paraId="00D59B29" w14:textId="77777777" w:rsidR="007E5C36" w:rsidRPr="0088193B" w:rsidRDefault="007E5C36" w:rsidP="007E5C36">
      <w:pPr>
        <w:pStyle w:val="PL"/>
        <w:rPr>
          <w:noProof w:val="0"/>
        </w:rPr>
      </w:pPr>
      <w:r w:rsidRPr="0088193B">
        <w:rPr>
          <w:noProof w:val="0"/>
        </w:rPr>
        <w:t xml:space="preserve">  </w:t>
      </w:r>
      <w:r w:rsidRPr="0088193B">
        <w:rPr>
          <w:b/>
          <w:bCs/>
          <w:noProof w:val="0"/>
        </w:rPr>
        <w:t>when</w:t>
      </w:r>
      <w:r w:rsidRPr="0088193B">
        <w:rPr>
          <w:noProof w:val="0"/>
        </w:rPr>
        <w:t xml:space="preserve"> { UE receives a MAC PDU  addressed to T-CRNTI </w:t>
      </w:r>
      <w:r w:rsidRPr="0088193B">
        <w:rPr>
          <w:b/>
          <w:bCs/>
          <w:noProof w:val="0"/>
        </w:rPr>
        <w:t>and</w:t>
      </w:r>
      <w:r w:rsidRPr="0088193B">
        <w:rPr>
          <w:noProof w:val="0"/>
        </w:rPr>
        <w:t xml:space="preserve"> cannot decode properly }</w:t>
      </w:r>
    </w:p>
    <w:p w14:paraId="1DAE2BDE" w14:textId="77777777" w:rsidR="007E5C36" w:rsidRPr="0088193B" w:rsidRDefault="007E5C36" w:rsidP="007E5C36">
      <w:pPr>
        <w:pStyle w:val="PL"/>
        <w:rPr>
          <w:noProof w:val="0"/>
        </w:rPr>
      </w:pPr>
      <w:r w:rsidRPr="0088193B">
        <w:rPr>
          <w:noProof w:val="0"/>
        </w:rPr>
        <w:t xml:space="preserve">    </w:t>
      </w:r>
      <w:r w:rsidRPr="0088193B">
        <w:rPr>
          <w:b/>
          <w:bCs/>
          <w:noProof w:val="0"/>
        </w:rPr>
        <w:t>then</w:t>
      </w:r>
      <w:r w:rsidRPr="0088193B">
        <w:rPr>
          <w:noProof w:val="0"/>
        </w:rPr>
        <w:t xml:space="preserve"> { UE does not transmits a NACK for the corresponding HARQ }</w:t>
      </w:r>
    </w:p>
    <w:p w14:paraId="3DD5B16D" w14:textId="77777777" w:rsidR="00B34564" w:rsidRPr="0088193B" w:rsidRDefault="007E5C36" w:rsidP="00B34564">
      <w:pPr>
        <w:pStyle w:val="PL"/>
        <w:rPr>
          <w:noProof w:val="0"/>
        </w:rPr>
      </w:pPr>
      <w:r w:rsidRPr="0088193B">
        <w:rPr>
          <w:noProof w:val="0"/>
        </w:rPr>
        <w:t xml:space="preserve">          </w:t>
      </w:r>
      <w:r w:rsidR="00B34564" w:rsidRPr="0088193B">
        <w:rPr>
          <w:noProof w:val="0"/>
        </w:rPr>
        <w:t xml:space="preserve">  </w:t>
      </w:r>
      <w:r w:rsidRPr="0088193B">
        <w:rPr>
          <w:noProof w:val="0"/>
        </w:rPr>
        <w:t>}</w:t>
      </w:r>
    </w:p>
    <w:p w14:paraId="4A047668" w14:textId="77777777" w:rsidR="007E5C36" w:rsidRPr="0088193B" w:rsidRDefault="007E5C36" w:rsidP="007E5C36">
      <w:pPr>
        <w:pStyle w:val="PL"/>
        <w:rPr>
          <w:noProof w:val="0"/>
        </w:rPr>
      </w:pPr>
    </w:p>
    <w:p w14:paraId="283F40CF" w14:textId="77777777" w:rsidR="007E5C36" w:rsidRPr="0088193B" w:rsidRDefault="007E5C36" w:rsidP="00B34564">
      <w:pPr>
        <w:pStyle w:val="H6"/>
      </w:pPr>
      <w:r w:rsidRPr="0088193B">
        <w:t>(4)</w:t>
      </w:r>
    </w:p>
    <w:p w14:paraId="1DA6148D" w14:textId="77777777" w:rsidR="005A279F" w:rsidRPr="0088193B" w:rsidRDefault="005A279F" w:rsidP="007E5C36">
      <w:pPr>
        <w:pStyle w:val="PL"/>
        <w:rPr>
          <w:noProof w:val="0"/>
        </w:rPr>
      </w:pPr>
      <w:r w:rsidRPr="0088193B">
        <w:rPr>
          <w:b/>
          <w:bCs/>
          <w:noProof w:val="0"/>
        </w:rPr>
        <w:t>with</w:t>
      </w:r>
      <w:r w:rsidR="0097164B" w:rsidRPr="0088193B">
        <w:rPr>
          <w:noProof w:val="0"/>
        </w:rPr>
        <w:t xml:space="preserve"> { UE in E-UTRA RRC_</w:t>
      </w:r>
      <w:r w:rsidRPr="0088193B">
        <w:rPr>
          <w:noProof w:val="0"/>
        </w:rPr>
        <w:t>IDLE state with RRC connection establishment procedure initiated }</w:t>
      </w:r>
    </w:p>
    <w:p w14:paraId="076F266A" w14:textId="77777777" w:rsidR="00B34564" w:rsidRPr="0088193B" w:rsidRDefault="005A279F" w:rsidP="00B34564">
      <w:pPr>
        <w:pStyle w:val="PL"/>
        <w:rPr>
          <w:noProof w:val="0"/>
        </w:rPr>
      </w:pPr>
      <w:r w:rsidRPr="0088193B">
        <w:rPr>
          <w:b/>
          <w:bCs/>
          <w:noProof w:val="0"/>
        </w:rPr>
        <w:t>ensure that</w:t>
      </w:r>
      <w:r w:rsidRPr="0088193B">
        <w:rPr>
          <w:noProof w:val="0"/>
        </w:rPr>
        <w:t xml:space="preserve"> {</w:t>
      </w:r>
    </w:p>
    <w:p w14:paraId="4E216508" w14:textId="77777777" w:rsidR="005A279F" w:rsidRPr="0088193B" w:rsidRDefault="005A279F" w:rsidP="005A279F">
      <w:pPr>
        <w:pStyle w:val="PL"/>
        <w:rPr>
          <w:noProof w:val="0"/>
        </w:rPr>
      </w:pPr>
      <w:r w:rsidRPr="0088193B">
        <w:rPr>
          <w:noProof w:val="0"/>
        </w:rPr>
        <w:t xml:space="preserve">  </w:t>
      </w:r>
      <w:r w:rsidRPr="0088193B">
        <w:rPr>
          <w:b/>
          <w:bCs/>
          <w:noProof w:val="0"/>
        </w:rPr>
        <w:t>when</w:t>
      </w:r>
      <w:r w:rsidRPr="0088193B">
        <w:rPr>
          <w:noProof w:val="0"/>
        </w:rPr>
        <w:t xml:space="preserve"> { UE receives a MAC PDU  addressed to T-CRNTI </w:t>
      </w:r>
      <w:r w:rsidR="0002543F" w:rsidRPr="0088193B">
        <w:rPr>
          <w:noProof w:val="0"/>
        </w:rPr>
        <w:t xml:space="preserve">with UE Contention Resolution Identity matching the one included in the </w:t>
      </w:r>
      <w:r w:rsidR="0002543F" w:rsidRPr="0088193B">
        <w:rPr>
          <w:i/>
          <w:iCs/>
          <w:noProof w:val="0"/>
        </w:rPr>
        <w:t>RRCConnectionRequest</w:t>
      </w:r>
      <w:r w:rsidR="0002543F" w:rsidRPr="0088193B">
        <w:rPr>
          <w:noProof w:val="0"/>
        </w:rPr>
        <w:t xml:space="preserve"> message </w:t>
      </w:r>
      <w:r w:rsidRPr="0088193B">
        <w:rPr>
          <w:noProof w:val="0"/>
        </w:rPr>
        <w:t>}</w:t>
      </w:r>
    </w:p>
    <w:p w14:paraId="722DCA68" w14:textId="77777777" w:rsidR="005A279F" w:rsidRPr="0088193B" w:rsidRDefault="005A279F" w:rsidP="005A279F">
      <w:pPr>
        <w:pStyle w:val="PL"/>
        <w:rPr>
          <w:noProof w:val="0"/>
        </w:rPr>
      </w:pPr>
      <w:r w:rsidRPr="0088193B">
        <w:rPr>
          <w:noProof w:val="0"/>
        </w:rPr>
        <w:t xml:space="preserve">    </w:t>
      </w:r>
      <w:r w:rsidRPr="0088193B">
        <w:rPr>
          <w:b/>
          <w:bCs/>
          <w:noProof w:val="0"/>
        </w:rPr>
        <w:t>then</w:t>
      </w:r>
      <w:r w:rsidRPr="0088193B">
        <w:rPr>
          <w:noProof w:val="0"/>
        </w:rPr>
        <w:t xml:space="preserve"> { UE </w:t>
      </w:r>
      <w:r w:rsidR="0002543F" w:rsidRPr="0088193B">
        <w:rPr>
          <w:noProof w:val="0"/>
        </w:rPr>
        <w:t>transmits</w:t>
      </w:r>
      <w:r w:rsidRPr="0088193B">
        <w:rPr>
          <w:noProof w:val="0"/>
        </w:rPr>
        <w:t xml:space="preserve"> an ACK for the corresponding HARQ process and delive</w:t>
      </w:r>
      <w:r w:rsidR="0002543F" w:rsidRPr="0088193B">
        <w:rPr>
          <w:noProof w:val="0"/>
        </w:rPr>
        <w:t>r</w:t>
      </w:r>
      <w:r w:rsidRPr="0088193B">
        <w:rPr>
          <w:noProof w:val="0"/>
        </w:rPr>
        <w:t>s data to upper layers</w:t>
      </w:r>
      <w:r w:rsidR="00B34564" w:rsidRPr="0088193B">
        <w:rPr>
          <w:noProof w:val="0"/>
        </w:rPr>
        <w:t xml:space="preserve"> </w:t>
      </w:r>
      <w:r w:rsidRPr="0088193B">
        <w:rPr>
          <w:noProof w:val="0"/>
        </w:rPr>
        <w:t>}</w:t>
      </w:r>
    </w:p>
    <w:p w14:paraId="61BAE433" w14:textId="77777777" w:rsidR="00B34564" w:rsidRPr="0088193B" w:rsidRDefault="005A279F" w:rsidP="00B34564">
      <w:pPr>
        <w:pStyle w:val="PL"/>
        <w:rPr>
          <w:noProof w:val="0"/>
        </w:rPr>
      </w:pPr>
      <w:r w:rsidRPr="0088193B">
        <w:rPr>
          <w:noProof w:val="0"/>
        </w:rPr>
        <w:t xml:space="preserve">          </w:t>
      </w:r>
      <w:r w:rsidR="00B34564" w:rsidRPr="0088193B">
        <w:rPr>
          <w:noProof w:val="0"/>
        </w:rPr>
        <w:t xml:space="preserve">  </w:t>
      </w:r>
      <w:r w:rsidRPr="0088193B">
        <w:rPr>
          <w:noProof w:val="0"/>
        </w:rPr>
        <w:t>}</w:t>
      </w:r>
    </w:p>
    <w:p w14:paraId="59D1726F" w14:textId="77777777" w:rsidR="005A279F" w:rsidRPr="0088193B" w:rsidRDefault="005A279F" w:rsidP="005A279F">
      <w:pPr>
        <w:pStyle w:val="PL"/>
        <w:rPr>
          <w:noProof w:val="0"/>
        </w:rPr>
      </w:pPr>
    </w:p>
    <w:p w14:paraId="531FFA78" w14:textId="77777777" w:rsidR="005A279F" w:rsidRPr="0088193B" w:rsidRDefault="005A279F" w:rsidP="005A279F">
      <w:pPr>
        <w:pStyle w:val="H6"/>
      </w:pPr>
      <w:r w:rsidRPr="0088193B">
        <w:t>7.1.3.</w:t>
      </w:r>
      <w:r w:rsidR="00084B62" w:rsidRPr="0088193B">
        <w:t>5</w:t>
      </w:r>
      <w:r w:rsidRPr="0088193B">
        <w:t>.2</w:t>
      </w:r>
      <w:r w:rsidRPr="0088193B">
        <w:tab/>
        <w:t>Conformance requirements</w:t>
      </w:r>
    </w:p>
    <w:p w14:paraId="0CD8A7E3" w14:textId="77777777" w:rsidR="005A279F" w:rsidRPr="0088193B" w:rsidRDefault="005A279F" w:rsidP="005A279F">
      <w:r w:rsidRPr="0088193B">
        <w:t>References: The conformance requirements covered in the current TC are specified in: TS 36.321, clause 5.</w:t>
      </w:r>
      <w:r w:rsidR="00084B62" w:rsidRPr="0088193B">
        <w:t>3.2.1 and</w:t>
      </w:r>
      <w:r w:rsidRPr="0088193B">
        <w:t xml:space="preserve"> 5.3.2.2</w:t>
      </w:r>
      <w:r w:rsidR="00084B62" w:rsidRPr="0088193B">
        <w:t>.</w:t>
      </w:r>
    </w:p>
    <w:p w14:paraId="6EAD5E38" w14:textId="77777777" w:rsidR="005A279F" w:rsidRPr="0088193B" w:rsidRDefault="005A279F" w:rsidP="005A279F">
      <w:r w:rsidRPr="0088193B">
        <w:t>[TS 36.321, clause 5.3.2.1]</w:t>
      </w:r>
    </w:p>
    <w:p w14:paraId="0C047160" w14:textId="77777777" w:rsidR="007E5C36" w:rsidRPr="0088193B" w:rsidRDefault="007E5C36" w:rsidP="007E5C36">
      <w:r w:rsidRPr="0088193B">
        <w:t>There is one HARQ entity at the UE which maintains a number of parallel HARQ processes. Each HARQ process is associated with a HARQ process identifier. The HARQ entity directs HARQ information and associated TBs received on the DL-SCH to the corresponding HARQ processes (see subclause 5.3.2.2).</w:t>
      </w:r>
    </w:p>
    <w:p w14:paraId="217E1A10" w14:textId="77777777" w:rsidR="007E5C36" w:rsidRPr="0088193B" w:rsidRDefault="007E5C36" w:rsidP="007E5C36">
      <w:r w:rsidRPr="0088193B">
        <w:t xml:space="preserve">The number of DL HARQ processes </w:t>
      </w:r>
      <w:r w:rsidR="00D64CB1" w:rsidRPr="0088193B">
        <w:t>is</w:t>
      </w:r>
      <w:r w:rsidRPr="0088193B">
        <w:t xml:space="preserve"> specified in [</w:t>
      </w:r>
      <w:r w:rsidR="00D64CB1" w:rsidRPr="0088193B">
        <w:t>2</w:t>
      </w:r>
      <w:r w:rsidRPr="0088193B">
        <w:t xml:space="preserve">], clause </w:t>
      </w:r>
      <w:r w:rsidR="00D64CB1" w:rsidRPr="0088193B">
        <w:t>7</w:t>
      </w:r>
      <w:r w:rsidRPr="0088193B">
        <w:t>.</w:t>
      </w:r>
    </w:p>
    <w:p w14:paraId="7DBA9566" w14:textId="77777777" w:rsidR="007E5C36" w:rsidRPr="0088193B" w:rsidRDefault="007E5C36" w:rsidP="007E5C36">
      <w:r w:rsidRPr="0088193B">
        <w:t>When the physical layer is configured for spatial multiplexing [2], one or two TBs are expected per subframe</w:t>
      </w:r>
      <w:r w:rsidR="00CC0EB8" w:rsidRPr="0088193B">
        <w:t xml:space="preserve"> and they are associated with the same HARQ process</w:t>
      </w:r>
      <w:r w:rsidRPr="0088193B">
        <w:t>. Otherwise, one TB is expected per subframe.</w:t>
      </w:r>
    </w:p>
    <w:p w14:paraId="7A027618" w14:textId="77777777" w:rsidR="007E5C36" w:rsidRPr="0088193B" w:rsidRDefault="007E5C36" w:rsidP="007E5C36">
      <w:r w:rsidRPr="0088193B">
        <w:t>The UE shall:</w:t>
      </w:r>
    </w:p>
    <w:p w14:paraId="4B79634A" w14:textId="77777777" w:rsidR="007E5C36" w:rsidRPr="0088193B" w:rsidRDefault="007E5C36" w:rsidP="001D3C9A">
      <w:pPr>
        <w:pStyle w:val="B10"/>
      </w:pPr>
      <w:r w:rsidRPr="0088193B">
        <w:t>-</w:t>
      </w:r>
      <w:r w:rsidRPr="0088193B">
        <w:tab/>
        <w:t>If a downlink assignment has been indicated for this TTI:</w:t>
      </w:r>
    </w:p>
    <w:p w14:paraId="0AE2EF5E" w14:textId="77777777" w:rsidR="007E5C36" w:rsidRPr="0088193B" w:rsidRDefault="007E5C36" w:rsidP="001D3C9A">
      <w:pPr>
        <w:pStyle w:val="B2"/>
      </w:pPr>
      <w:r w:rsidRPr="0088193B">
        <w:t>-</w:t>
      </w:r>
      <w:r w:rsidRPr="0088193B">
        <w:tab/>
        <w:t>allocate the TBs received from the physical layer and the associated HARQ information to the HARQ process indicated by the associated HARQ information.</w:t>
      </w:r>
    </w:p>
    <w:p w14:paraId="3F05A8B0" w14:textId="77777777" w:rsidR="007E5C36" w:rsidRPr="0088193B" w:rsidRDefault="007E5C36" w:rsidP="001D3C9A">
      <w:pPr>
        <w:pStyle w:val="B10"/>
      </w:pPr>
      <w:r w:rsidRPr="0088193B">
        <w:t>-</w:t>
      </w:r>
      <w:r w:rsidRPr="0088193B">
        <w:tab/>
        <w:t>If a downlink assignment has been indicated for the broadcast HARQ process:</w:t>
      </w:r>
    </w:p>
    <w:p w14:paraId="572542F9" w14:textId="77777777" w:rsidR="007E5C36" w:rsidRPr="0088193B" w:rsidRDefault="007E5C36" w:rsidP="001D3C9A">
      <w:pPr>
        <w:pStyle w:val="B2"/>
      </w:pPr>
      <w:r w:rsidRPr="0088193B">
        <w:t>-</w:t>
      </w:r>
      <w:r w:rsidRPr="0088193B">
        <w:tab/>
        <w:t>allocate the received TB to the broadcast HARQ process.</w:t>
      </w:r>
    </w:p>
    <w:p w14:paraId="4B873EE5" w14:textId="77777777" w:rsidR="007E5C36" w:rsidRPr="0088193B" w:rsidRDefault="007E5C36" w:rsidP="001D3C9A">
      <w:pPr>
        <w:pStyle w:val="NO"/>
      </w:pPr>
      <w:r w:rsidRPr="0088193B">
        <w:t>NOTE:</w:t>
      </w:r>
      <w:r w:rsidRPr="0088193B">
        <w:tab/>
        <w:t>In case of BCCH a dedicated broadcast HARQ process is used.</w:t>
      </w:r>
    </w:p>
    <w:p w14:paraId="1E84BB5F" w14:textId="77777777" w:rsidR="005A279F" w:rsidRPr="0088193B" w:rsidRDefault="005A279F" w:rsidP="005A279F">
      <w:r w:rsidRPr="0088193B">
        <w:t>[TS 36.321, clause 5.3.2.2]</w:t>
      </w:r>
    </w:p>
    <w:p w14:paraId="6514FFBB" w14:textId="77777777" w:rsidR="00CC0EB8" w:rsidRPr="0088193B" w:rsidRDefault="00CC0EB8" w:rsidP="005A279F">
      <w:r w:rsidRPr="0088193B">
        <w:t>For each subframe where a transmission takes place for the HARQ process, one or two (in case of spatial multiplexing) TBs and the associated HARQ information are received from the HARQ entity.</w:t>
      </w:r>
    </w:p>
    <w:p w14:paraId="71A38910" w14:textId="77777777" w:rsidR="005A279F" w:rsidRPr="0088193B" w:rsidRDefault="005A279F" w:rsidP="005A279F">
      <w:r w:rsidRPr="0088193B">
        <w:t>For each received TB</w:t>
      </w:r>
      <w:r w:rsidR="007E5C36" w:rsidRPr="0088193B">
        <w:t xml:space="preserve"> and associated HARQ information, the HARQ process shall</w:t>
      </w:r>
      <w:r w:rsidRPr="0088193B">
        <w:t>:</w:t>
      </w:r>
    </w:p>
    <w:p w14:paraId="29CE2CBD" w14:textId="77777777" w:rsidR="005A279F" w:rsidRPr="0088193B" w:rsidRDefault="005A279F" w:rsidP="005A279F">
      <w:pPr>
        <w:pStyle w:val="B10"/>
      </w:pPr>
      <w:r w:rsidRPr="0088193B">
        <w:t>-</w:t>
      </w:r>
      <w:r w:rsidRPr="0088193B">
        <w:tab/>
        <w:t xml:space="preserve">if the NDI, when provided, has been </w:t>
      </w:r>
      <w:r w:rsidR="007E5C36" w:rsidRPr="0088193B">
        <w:t xml:space="preserve">toggled </w:t>
      </w:r>
      <w:r w:rsidRPr="0088193B">
        <w:t xml:space="preserve">compared to the value of the previous received transmission </w:t>
      </w:r>
      <w:r w:rsidR="002361AF" w:rsidRPr="0088193B">
        <w:t xml:space="preserve">corresponding to </w:t>
      </w:r>
      <w:r w:rsidRPr="0088193B">
        <w:t xml:space="preserve">this </w:t>
      </w:r>
      <w:r w:rsidR="002361AF" w:rsidRPr="0088193B">
        <w:t>TB</w:t>
      </w:r>
      <w:r w:rsidRPr="0088193B">
        <w:t>; or</w:t>
      </w:r>
    </w:p>
    <w:p w14:paraId="6597274C" w14:textId="77777777" w:rsidR="005A279F" w:rsidRPr="0088193B" w:rsidRDefault="005A279F" w:rsidP="005A279F">
      <w:pPr>
        <w:pStyle w:val="B10"/>
      </w:pPr>
      <w:r w:rsidRPr="0088193B">
        <w:t>-</w:t>
      </w:r>
      <w:r w:rsidRPr="0088193B">
        <w:tab/>
        <w:t xml:space="preserve">if the HARQ process is equal to the broadcast process and </w:t>
      </w:r>
      <w:r w:rsidR="00233377" w:rsidRPr="0088193B">
        <w:t>if this is the first received transmission for the TB according to the system information schedule indicated by RRC</w:t>
      </w:r>
      <w:r w:rsidRPr="0088193B">
        <w:t>; or</w:t>
      </w:r>
    </w:p>
    <w:p w14:paraId="72CB8A3D" w14:textId="77777777" w:rsidR="002361AF" w:rsidRPr="0088193B" w:rsidRDefault="005A279F" w:rsidP="002361AF">
      <w:pPr>
        <w:pStyle w:val="B10"/>
      </w:pPr>
      <w:r w:rsidRPr="0088193B">
        <w:t>-</w:t>
      </w:r>
      <w:r w:rsidRPr="0088193B">
        <w:tab/>
        <w:t xml:space="preserve">if this is the very first received transmission for this </w:t>
      </w:r>
      <w:r w:rsidR="002361AF" w:rsidRPr="0088193B">
        <w:t>TB</w:t>
      </w:r>
      <w:r w:rsidR="00233377" w:rsidRPr="0088193B">
        <w:rPr>
          <w:lang w:eastAsia="ko-KR"/>
        </w:rPr>
        <w:t>(i.e. there is no previous NDI for this TB)</w:t>
      </w:r>
      <w:r w:rsidRPr="0088193B">
        <w:t>:</w:t>
      </w:r>
    </w:p>
    <w:p w14:paraId="05833B21" w14:textId="77777777" w:rsidR="002361AF" w:rsidRPr="0088193B" w:rsidRDefault="002361AF" w:rsidP="002361AF">
      <w:pPr>
        <w:pStyle w:val="B2"/>
        <w:rPr>
          <w:rFonts w:eastAsia="SimSun"/>
          <w:lang w:eastAsia="zh-CN"/>
        </w:rPr>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168002EF" w14:textId="77777777" w:rsidR="002361AF" w:rsidRPr="0088193B" w:rsidRDefault="002361AF" w:rsidP="002361AF">
      <w:pPr>
        <w:pStyle w:val="B10"/>
        <w:rPr>
          <w:rFonts w:eastAsia="SimSun"/>
          <w:lang w:eastAsia="zh-CN"/>
        </w:rPr>
      </w:pPr>
      <w:r w:rsidRPr="0088193B">
        <w:t>-</w:t>
      </w:r>
      <w:r w:rsidRPr="0088193B">
        <w:tab/>
        <w:t>else</w:t>
      </w:r>
      <w:r w:rsidRPr="0088193B">
        <w:rPr>
          <w:rFonts w:eastAsia="SimSun"/>
          <w:lang w:eastAsia="zh-CN"/>
        </w:rPr>
        <w:t>:</w:t>
      </w:r>
    </w:p>
    <w:p w14:paraId="47FD492A" w14:textId="77777777" w:rsidR="002361AF" w:rsidRPr="0088193B" w:rsidRDefault="002361AF" w:rsidP="002361AF">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5AECAEE4" w14:textId="77777777" w:rsidR="002361AF" w:rsidRPr="0088193B" w:rsidRDefault="002361AF" w:rsidP="002361AF">
      <w:r w:rsidRPr="0088193B">
        <w:t>The UE then shall:</w:t>
      </w:r>
    </w:p>
    <w:p w14:paraId="44FE4A7A" w14:textId="77777777" w:rsidR="005A279F" w:rsidRPr="0088193B" w:rsidRDefault="002361AF" w:rsidP="002361AF">
      <w:pPr>
        <w:pStyle w:val="B10"/>
      </w:pPr>
      <w:r w:rsidRPr="0088193B">
        <w:t>-</w:t>
      </w:r>
      <w:r w:rsidRPr="0088193B">
        <w:tab/>
        <w:t xml:space="preserve">if </w:t>
      </w:r>
      <w:r w:rsidRPr="0088193B">
        <w:rPr>
          <w:rFonts w:eastAsia="SimSun"/>
          <w:lang w:eastAsia="zh-CN"/>
        </w:rPr>
        <w:t xml:space="preserve">this is </w:t>
      </w:r>
      <w:r w:rsidRPr="0088193B">
        <w:t>a new transmission</w:t>
      </w:r>
    </w:p>
    <w:p w14:paraId="6A7C0881" w14:textId="77777777" w:rsidR="005A279F" w:rsidRPr="0088193B" w:rsidRDefault="005A279F" w:rsidP="005A279F">
      <w:pPr>
        <w:pStyle w:val="B2"/>
      </w:pPr>
      <w:r w:rsidRPr="0088193B">
        <w:t>-</w:t>
      </w:r>
      <w:r w:rsidRPr="0088193B">
        <w:tab/>
        <w:t xml:space="preserve">replace the data currently in the soft buffer for this </w:t>
      </w:r>
      <w:r w:rsidR="00FC2E8A" w:rsidRPr="0088193B">
        <w:t>TB</w:t>
      </w:r>
      <w:r w:rsidRPr="0088193B">
        <w:t xml:space="preserve"> with the received data.</w:t>
      </w:r>
    </w:p>
    <w:p w14:paraId="335F2311" w14:textId="77777777" w:rsidR="005A279F" w:rsidRPr="0088193B" w:rsidRDefault="005A279F" w:rsidP="005A279F">
      <w:pPr>
        <w:pStyle w:val="B10"/>
      </w:pPr>
      <w:r w:rsidRPr="0088193B">
        <w:t>-</w:t>
      </w:r>
      <w:r w:rsidRPr="0088193B">
        <w:tab/>
        <w:t xml:space="preserve">if a retransmission is indicated for this </w:t>
      </w:r>
      <w:r w:rsidR="00FC2E8A" w:rsidRPr="0088193B">
        <w:t>TB</w:t>
      </w:r>
      <w:r w:rsidRPr="0088193B">
        <w:t>:</w:t>
      </w:r>
    </w:p>
    <w:p w14:paraId="63D113B9" w14:textId="77777777" w:rsidR="005A279F" w:rsidRPr="0088193B" w:rsidRDefault="005A279F" w:rsidP="005A279F">
      <w:pPr>
        <w:pStyle w:val="B2"/>
      </w:pPr>
      <w:r w:rsidRPr="0088193B">
        <w:t>-</w:t>
      </w:r>
      <w:r w:rsidRPr="0088193B">
        <w:tab/>
        <w:t>if the data has not yet been successfully decoded:</w:t>
      </w:r>
    </w:p>
    <w:p w14:paraId="66EE8429" w14:textId="77777777" w:rsidR="005A279F" w:rsidRPr="0088193B" w:rsidRDefault="005A279F" w:rsidP="005A279F">
      <w:pPr>
        <w:pStyle w:val="B3"/>
      </w:pPr>
      <w:r w:rsidRPr="0088193B">
        <w:t>-</w:t>
      </w:r>
      <w:r w:rsidRPr="0088193B">
        <w:tab/>
        <w:t xml:space="preserve">combine the received data with the data currently in the soft buffer for this </w:t>
      </w:r>
      <w:r w:rsidR="00FC2E8A" w:rsidRPr="0088193B">
        <w:t>TB</w:t>
      </w:r>
      <w:r w:rsidRPr="0088193B">
        <w:t>.</w:t>
      </w:r>
    </w:p>
    <w:p w14:paraId="6750FE92" w14:textId="77777777" w:rsidR="005A279F" w:rsidRPr="0088193B" w:rsidRDefault="005A279F" w:rsidP="005A279F">
      <w:pPr>
        <w:pStyle w:val="B2"/>
      </w:pPr>
      <w:r w:rsidRPr="0088193B">
        <w:t>-</w:t>
      </w:r>
      <w:r w:rsidRPr="0088193B">
        <w:tab/>
        <w:t xml:space="preserve">if the TB size is different from the last valid TB size signalled for this </w:t>
      </w:r>
      <w:r w:rsidR="00FC2E8A" w:rsidRPr="0088193B">
        <w:t>TB</w:t>
      </w:r>
      <w:r w:rsidRPr="0088193B">
        <w:t>:</w:t>
      </w:r>
    </w:p>
    <w:p w14:paraId="29431389" w14:textId="77777777" w:rsidR="005A279F" w:rsidRPr="0088193B" w:rsidRDefault="005A279F" w:rsidP="005A279F">
      <w:pPr>
        <w:pStyle w:val="B3"/>
      </w:pPr>
      <w:r w:rsidRPr="0088193B">
        <w:t>-</w:t>
      </w:r>
      <w:r w:rsidRPr="0088193B">
        <w:tab/>
        <w:t xml:space="preserve">the UE may replace the data currently in the soft buffer for this </w:t>
      </w:r>
      <w:r w:rsidR="00FC2E8A" w:rsidRPr="0088193B">
        <w:t>TB</w:t>
      </w:r>
      <w:r w:rsidRPr="0088193B">
        <w:t xml:space="preserve"> with the received data.</w:t>
      </w:r>
    </w:p>
    <w:p w14:paraId="0D514936" w14:textId="77777777" w:rsidR="005A279F" w:rsidRPr="0088193B" w:rsidRDefault="005A279F" w:rsidP="005A279F">
      <w:pPr>
        <w:pStyle w:val="B10"/>
      </w:pPr>
      <w:r w:rsidRPr="0088193B">
        <w:t>-</w:t>
      </w:r>
      <w:r w:rsidRPr="0088193B">
        <w:tab/>
        <w:t>attempt to decode the data in the soft buffer</w:t>
      </w:r>
      <w:r w:rsidR="00FC2E8A" w:rsidRPr="0088193B">
        <w:t xml:space="preserve"> for this TB</w:t>
      </w:r>
      <w:r w:rsidRPr="0088193B">
        <w:t>;</w:t>
      </w:r>
    </w:p>
    <w:p w14:paraId="02725950" w14:textId="77777777" w:rsidR="005A279F" w:rsidRPr="0088193B" w:rsidRDefault="005A279F" w:rsidP="005A279F">
      <w:pPr>
        <w:pStyle w:val="B10"/>
      </w:pPr>
      <w:r w:rsidRPr="0088193B">
        <w:t>-</w:t>
      </w:r>
      <w:r w:rsidRPr="0088193B">
        <w:tab/>
        <w:t>if the data in the soft buffer was successfully decoded</w:t>
      </w:r>
      <w:r w:rsidR="00FC2E8A" w:rsidRPr="0088193B">
        <w:t xml:space="preserve"> for this TB</w:t>
      </w:r>
      <w:r w:rsidRPr="0088193B">
        <w:t>:</w:t>
      </w:r>
    </w:p>
    <w:p w14:paraId="77D90A7B" w14:textId="77777777" w:rsidR="007E5C36" w:rsidRPr="0088193B" w:rsidRDefault="005A279F" w:rsidP="005A279F">
      <w:pPr>
        <w:pStyle w:val="B2"/>
      </w:pPr>
      <w:r w:rsidRPr="0088193B">
        <w:t>-</w:t>
      </w:r>
      <w:r w:rsidRPr="0088193B">
        <w:tab/>
        <w:t>if the HARQ process is equal to the broadcast process</w:t>
      </w:r>
      <w:r w:rsidR="007E5C36" w:rsidRPr="0088193B">
        <w:t>:</w:t>
      </w:r>
    </w:p>
    <w:p w14:paraId="5C740845" w14:textId="77777777" w:rsidR="005A279F" w:rsidRPr="0088193B" w:rsidRDefault="007E5C36" w:rsidP="00793A1A">
      <w:pPr>
        <w:pStyle w:val="B3"/>
      </w:pPr>
      <w:r w:rsidRPr="0088193B">
        <w:t>-</w:t>
      </w:r>
      <w:r w:rsidRPr="0088193B">
        <w:tab/>
      </w:r>
      <w:r w:rsidR="005A279F" w:rsidRPr="0088193B">
        <w:t xml:space="preserve">deliver the decoded MAC PDU to </w:t>
      </w:r>
      <w:r w:rsidR="00FC2E8A" w:rsidRPr="0088193B">
        <w:t>upper layers</w:t>
      </w:r>
      <w:r w:rsidR="005A279F" w:rsidRPr="0088193B">
        <w:t>.</w:t>
      </w:r>
    </w:p>
    <w:p w14:paraId="6A6E2C16" w14:textId="77777777" w:rsidR="007E5C36" w:rsidRPr="0088193B" w:rsidRDefault="005A279F" w:rsidP="005A279F">
      <w:pPr>
        <w:pStyle w:val="B2"/>
      </w:pPr>
      <w:r w:rsidRPr="0088193B">
        <w:t>-</w:t>
      </w:r>
      <w:r w:rsidRPr="0088193B">
        <w:tab/>
        <w:t>else</w:t>
      </w:r>
      <w:r w:rsidR="00F568D8" w:rsidRPr="0088193B">
        <w:rPr>
          <w:rFonts w:eastAsia="Malgun Gothic"/>
          <w:lang w:eastAsia="ko-KR"/>
        </w:rPr>
        <w:t xml:space="preserve"> if this is the first successful decoding of the data in the soft buffer for this TB</w:t>
      </w:r>
      <w:r w:rsidR="007E5C36" w:rsidRPr="0088193B">
        <w:t>:</w:t>
      </w:r>
    </w:p>
    <w:p w14:paraId="1F9E2CD9" w14:textId="77777777" w:rsidR="005A279F" w:rsidRPr="0088193B" w:rsidRDefault="007E5C36" w:rsidP="00793A1A">
      <w:pPr>
        <w:pStyle w:val="B3"/>
      </w:pPr>
      <w:r w:rsidRPr="0088193B">
        <w:t>-</w:t>
      </w:r>
      <w:r w:rsidRPr="0088193B">
        <w:tab/>
      </w:r>
      <w:r w:rsidR="005A279F" w:rsidRPr="0088193B">
        <w:t>deliver the decoded MAC PDU to the disassembly and demultiplexing entity.</w:t>
      </w:r>
    </w:p>
    <w:p w14:paraId="122B470B" w14:textId="77777777" w:rsidR="005A279F" w:rsidRPr="0088193B" w:rsidRDefault="005A279F" w:rsidP="005A279F">
      <w:pPr>
        <w:pStyle w:val="B2"/>
      </w:pPr>
      <w:r w:rsidRPr="0088193B">
        <w:t>-</w:t>
      </w:r>
      <w:r w:rsidRPr="0088193B">
        <w:tab/>
        <w:t xml:space="preserve">generate a positive acknowledgement (ACK) of the data in this </w:t>
      </w:r>
      <w:r w:rsidR="00FC2E8A" w:rsidRPr="0088193B">
        <w:t>TB</w:t>
      </w:r>
      <w:r w:rsidRPr="0088193B">
        <w:t>.</w:t>
      </w:r>
    </w:p>
    <w:p w14:paraId="21512C0B" w14:textId="77777777" w:rsidR="005A279F" w:rsidRPr="0088193B" w:rsidRDefault="005A279F" w:rsidP="005A279F">
      <w:pPr>
        <w:pStyle w:val="B10"/>
      </w:pPr>
      <w:r w:rsidRPr="0088193B">
        <w:t>-</w:t>
      </w:r>
      <w:r w:rsidRPr="0088193B">
        <w:tab/>
        <w:t>else:</w:t>
      </w:r>
    </w:p>
    <w:p w14:paraId="42135A91" w14:textId="77777777" w:rsidR="005A279F" w:rsidRPr="0088193B" w:rsidRDefault="005A279F" w:rsidP="005A279F">
      <w:pPr>
        <w:pStyle w:val="B2"/>
      </w:pPr>
      <w:r w:rsidRPr="0088193B">
        <w:t>-</w:t>
      </w:r>
      <w:r w:rsidRPr="0088193B">
        <w:tab/>
        <w:t xml:space="preserve">generate a negative acknowledgement (NACK) of the data in this </w:t>
      </w:r>
      <w:r w:rsidR="00FC2E8A" w:rsidRPr="0088193B">
        <w:t>TB</w:t>
      </w:r>
      <w:r w:rsidRPr="0088193B">
        <w:t>.</w:t>
      </w:r>
    </w:p>
    <w:p w14:paraId="7B864BD5" w14:textId="77777777" w:rsidR="007E5C36" w:rsidRPr="0088193B" w:rsidRDefault="005A279F" w:rsidP="007E5C36">
      <w:pPr>
        <w:pStyle w:val="B10"/>
      </w:pPr>
      <w:r w:rsidRPr="0088193B">
        <w:t>-</w:t>
      </w:r>
      <w:r w:rsidRPr="0088193B">
        <w:tab/>
      </w:r>
      <w:r w:rsidR="007E5C36" w:rsidRPr="0088193B">
        <w:t>if the HARQ process is associated with a transmission indicated with a Temporary C-RNTI and a UE the Contention Resolution Identity match is not indicated successful (see subclause 5.1.5); or</w:t>
      </w:r>
    </w:p>
    <w:p w14:paraId="6A181E71" w14:textId="77777777" w:rsidR="007E5C36" w:rsidRPr="0088193B" w:rsidRDefault="007E5C36" w:rsidP="007E5C36">
      <w:pPr>
        <w:pStyle w:val="B10"/>
      </w:pPr>
      <w:r w:rsidRPr="0088193B">
        <w:t>-</w:t>
      </w:r>
      <w:r w:rsidRPr="0088193B">
        <w:tab/>
        <w:t>if the HARQ process is equal to the broadcast process; or</w:t>
      </w:r>
    </w:p>
    <w:p w14:paraId="3A54BCD4" w14:textId="77777777" w:rsidR="005A279F" w:rsidRPr="0088193B" w:rsidRDefault="007E5C36" w:rsidP="005A279F">
      <w:pPr>
        <w:pStyle w:val="B10"/>
      </w:pPr>
      <w:r w:rsidRPr="0088193B">
        <w:t>-</w:t>
      </w:r>
      <w:r w:rsidRPr="0088193B">
        <w:tab/>
      </w:r>
      <w:r w:rsidR="00233377" w:rsidRPr="0088193B">
        <w:t>-</w:t>
      </w:r>
      <w:r w:rsidR="00233377" w:rsidRPr="0088193B">
        <w:tab/>
        <w:t xml:space="preserve">if </w:t>
      </w:r>
      <w:r w:rsidR="00233377" w:rsidRPr="0088193B">
        <w:rPr>
          <w:i/>
        </w:rPr>
        <w:t>timeAlignmentTimer</w:t>
      </w:r>
      <w:r w:rsidR="00233377" w:rsidRPr="0088193B">
        <w:t xml:space="preserve"> is stopped or expired</w:t>
      </w:r>
      <w:r w:rsidRPr="0088193B">
        <w:t>:</w:t>
      </w:r>
    </w:p>
    <w:p w14:paraId="5FDCDA72" w14:textId="77777777" w:rsidR="005A279F" w:rsidRPr="0088193B" w:rsidRDefault="005A279F" w:rsidP="005A279F">
      <w:pPr>
        <w:pStyle w:val="B2"/>
      </w:pPr>
      <w:r w:rsidRPr="0088193B">
        <w:t>-</w:t>
      </w:r>
      <w:r w:rsidRPr="0088193B">
        <w:tab/>
        <w:t>do not indicate the generated positive or negative acknowledgement to the physical layer.</w:t>
      </w:r>
    </w:p>
    <w:p w14:paraId="36B5218E" w14:textId="77777777" w:rsidR="005A279F" w:rsidRPr="0088193B" w:rsidRDefault="005A279F" w:rsidP="005A279F">
      <w:pPr>
        <w:pStyle w:val="B10"/>
      </w:pPr>
      <w:r w:rsidRPr="0088193B">
        <w:t>-</w:t>
      </w:r>
      <w:r w:rsidRPr="0088193B">
        <w:tab/>
        <w:t>else:</w:t>
      </w:r>
    </w:p>
    <w:p w14:paraId="5DD50BC4" w14:textId="77777777" w:rsidR="005A279F" w:rsidRPr="0088193B" w:rsidRDefault="005A279F" w:rsidP="005A279F">
      <w:pPr>
        <w:pStyle w:val="B2"/>
      </w:pPr>
      <w:r w:rsidRPr="0088193B">
        <w:t>-</w:t>
      </w:r>
      <w:r w:rsidRPr="0088193B">
        <w:tab/>
        <w:t xml:space="preserve">indicate the generated positive or negative acknowledgement </w:t>
      </w:r>
      <w:r w:rsidR="005144D2" w:rsidRPr="0088193B">
        <w:t xml:space="preserve">for this TB </w:t>
      </w:r>
      <w:r w:rsidRPr="0088193B">
        <w:t>to the physical layer.</w:t>
      </w:r>
    </w:p>
    <w:p w14:paraId="51314D79" w14:textId="77777777" w:rsidR="005144D2" w:rsidRPr="0088193B" w:rsidRDefault="005144D2" w:rsidP="005144D2">
      <w:r w:rsidRPr="0088193B">
        <w:rPr>
          <w:lang w:eastAsia="ko-KR"/>
        </w:rPr>
        <w:t xml:space="preserve">The UE shall ignore NDI received in all downlink assignments on PDCCH for its Temporary C-RNTI when determining if NDI on PDCCH for its C-RNTI has been </w:t>
      </w:r>
      <w:r w:rsidR="00233377" w:rsidRPr="0088193B">
        <w:rPr>
          <w:lang w:eastAsia="ko-KR"/>
        </w:rPr>
        <w:t>toggled</w:t>
      </w:r>
      <w:r w:rsidRPr="0088193B">
        <w:rPr>
          <w:lang w:eastAsia="ko-KR"/>
        </w:rPr>
        <w:t xml:space="preserve"> compared to the value in the previous transmission.</w:t>
      </w:r>
    </w:p>
    <w:p w14:paraId="6B75EAAE" w14:textId="77777777" w:rsidR="00084B62" w:rsidRPr="0088193B" w:rsidRDefault="00084B62" w:rsidP="00084B62">
      <w:pPr>
        <w:pStyle w:val="H6"/>
      </w:pPr>
      <w:r w:rsidRPr="0088193B">
        <w:t>7.1.3.5.3</w:t>
      </w:r>
      <w:r w:rsidRPr="0088193B">
        <w:tab/>
        <w:t>Test description</w:t>
      </w:r>
    </w:p>
    <w:p w14:paraId="25B8F93E" w14:textId="77777777" w:rsidR="005A279F" w:rsidRPr="0088193B" w:rsidRDefault="005A279F" w:rsidP="005A279F">
      <w:pPr>
        <w:pStyle w:val="H6"/>
      </w:pPr>
      <w:r w:rsidRPr="0088193B">
        <w:t>7.1.3.</w:t>
      </w:r>
      <w:r w:rsidR="00084B62" w:rsidRPr="0088193B">
        <w:t>5</w:t>
      </w:r>
      <w:r w:rsidRPr="0088193B">
        <w:t>.3</w:t>
      </w:r>
      <w:r w:rsidR="00084B62" w:rsidRPr="0088193B">
        <w:t>.1</w:t>
      </w:r>
      <w:r w:rsidRPr="0088193B">
        <w:tab/>
        <w:t>Pre-test conditions</w:t>
      </w:r>
    </w:p>
    <w:p w14:paraId="443E85E2" w14:textId="77777777" w:rsidR="005A279F" w:rsidRPr="0088193B" w:rsidRDefault="005A279F" w:rsidP="005A279F">
      <w:pPr>
        <w:pStyle w:val="H6"/>
      </w:pPr>
      <w:r w:rsidRPr="0088193B">
        <w:t>System Simulator:</w:t>
      </w:r>
    </w:p>
    <w:p w14:paraId="2DA2F815" w14:textId="77777777" w:rsidR="005A279F" w:rsidRPr="0088193B" w:rsidRDefault="005A279F" w:rsidP="005A279F">
      <w:pPr>
        <w:pStyle w:val="B10"/>
      </w:pPr>
      <w:r w:rsidRPr="0088193B">
        <w:t>-</w:t>
      </w:r>
      <w:r w:rsidRPr="0088193B">
        <w:tab/>
      </w:r>
      <w:r w:rsidR="00084B62" w:rsidRPr="0088193B">
        <w:t>Cell 1</w:t>
      </w:r>
    </w:p>
    <w:p w14:paraId="60141452" w14:textId="77777777" w:rsidR="00084B62" w:rsidRPr="0088193B" w:rsidRDefault="00084B62" w:rsidP="005A279F">
      <w:pPr>
        <w:pStyle w:val="B10"/>
      </w:pPr>
      <w:r w:rsidRPr="0088193B">
        <w:t>-</w:t>
      </w:r>
      <w:r w:rsidRPr="0088193B">
        <w:tab/>
        <w:t>System information taking into a</w:t>
      </w:r>
      <w:r w:rsidR="00CC2575" w:rsidRPr="0088193B">
        <w:t>ccount parameters in table 7.1.3.5.3.</w:t>
      </w:r>
      <w:r w:rsidR="00823A06" w:rsidRPr="0088193B">
        <w:t>3</w:t>
      </w:r>
      <w:r w:rsidR="00CC2575" w:rsidRPr="0088193B">
        <w:t>-1</w:t>
      </w:r>
    </w:p>
    <w:p w14:paraId="7D5C6DB2" w14:textId="77777777" w:rsidR="005A279F" w:rsidRPr="0088193B" w:rsidRDefault="005A279F" w:rsidP="005A279F">
      <w:pPr>
        <w:pStyle w:val="H6"/>
      </w:pPr>
      <w:r w:rsidRPr="0088193B">
        <w:t>UE:</w:t>
      </w:r>
    </w:p>
    <w:p w14:paraId="5DE932AF" w14:textId="77777777" w:rsidR="005A279F" w:rsidRPr="0088193B" w:rsidRDefault="00950FCB" w:rsidP="00950FCB">
      <w:r w:rsidRPr="0088193B">
        <w:t>None</w:t>
      </w:r>
      <w:r w:rsidR="00084B62" w:rsidRPr="0088193B">
        <w:t>.</w:t>
      </w:r>
    </w:p>
    <w:p w14:paraId="564A4880" w14:textId="77777777" w:rsidR="005A279F" w:rsidRPr="0088193B" w:rsidRDefault="005A279F" w:rsidP="005A279F">
      <w:pPr>
        <w:pStyle w:val="H6"/>
      </w:pPr>
      <w:r w:rsidRPr="0088193B">
        <w:t>Preamble:</w:t>
      </w:r>
    </w:p>
    <w:p w14:paraId="7ACC4A09" w14:textId="77777777" w:rsidR="005A279F" w:rsidRPr="0088193B" w:rsidRDefault="005A279F" w:rsidP="005A279F">
      <w:pPr>
        <w:pStyle w:val="B10"/>
      </w:pPr>
      <w:r w:rsidRPr="0088193B">
        <w:t>-</w:t>
      </w:r>
      <w:r w:rsidRPr="0088193B">
        <w:tab/>
      </w:r>
      <w:r w:rsidR="00CC2575" w:rsidRPr="0088193B">
        <w:t xml:space="preserve">The UE is </w:t>
      </w:r>
      <w:r w:rsidR="00590065" w:rsidRPr="0088193B">
        <w:t>in state</w:t>
      </w:r>
      <w:r w:rsidR="00CC2575" w:rsidRPr="0088193B">
        <w:t xml:space="preserve"> Registered, Idle mode state (state 2) according to [18].</w:t>
      </w:r>
    </w:p>
    <w:p w14:paraId="0A413EEC" w14:textId="77777777" w:rsidR="005A279F" w:rsidRPr="0088193B" w:rsidRDefault="005A279F" w:rsidP="005A279F">
      <w:pPr>
        <w:pStyle w:val="H6"/>
      </w:pPr>
      <w:r w:rsidRPr="0088193B">
        <w:t>7.1.3.</w:t>
      </w:r>
      <w:r w:rsidR="00DC4FAC" w:rsidRPr="0088193B">
        <w:t>5.3.2</w:t>
      </w:r>
      <w:r w:rsidRPr="0088193B">
        <w:tab/>
        <w:t>Test procedure sequence</w:t>
      </w:r>
    </w:p>
    <w:p w14:paraId="04179CC2" w14:textId="77777777" w:rsidR="005A279F" w:rsidRPr="0088193B" w:rsidRDefault="005A279F" w:rsidP="005A279F">
      <w:pPr>
        <w:pStyle w:val="TH"/>
      </w:pPr>
      <w:r w:rsidRPr="0088193B">
        <w:t>Table 7.1.3.</w:t>
      </w:r>
      <w:r w:rsidR="00DC4FAC" w:rsidRPr="0088193B">
        <w:t>5.3.2-1: Main b</w:t>
      </w:r>
      <w:r w:rsidRPr="0088193B">
        <w:t>ehavio</w:t>
      </w:r>
      <w:r w:rsidR="00DC4FAC" w:rsidRPr="0088193B">
        <w:t>u</w:t>
      </w:r>
      <w:r w:rsidRPr="0088193B">
        <w:t>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873E7" w:rsidRPr="0088193B" w14:paraId="680D17E4" w14:textId="77777777">
        <w:tc>
          <w:tcPr>
            <w:tcW w:w="534" w:type="dxa"/>
            <w:tcBorders>
              <w:bottom w:val="nil"/>
            </w:tcBorders>
            <w:shd w:val="clear" w:color="auto" w:fill="auto"/>
          </w:tcPr>
          <w:p w14:paraId="18E57AB9" w14:textId="77777777" w:rsidR="00C873E7" w:rsidRPr="0088193B" w:rsidRDefault="00C873E7" w:rsidP="00C873E7">
            <w:pPr>
              <w:pStyle w:val="TAH"/>
            </w:pPr>
            <w:r w:rsidRPr="0088193B">
              <w:t>St</w:t>
            </w:r>
          </w:p>
        </w:tc>
        <w:tc>
          <w:tcPr>
            <w:tcW w:w="3968" w:type="dxa"/>
            <w:shd w:val="clear" w:color="auto" w:fill="auto"/>
          </w:tcPr>
          <w:p w14:paraId="36A1C02F" w14:textId="77777777" w:rsidR="00C873E7" w:rsidRPr="0088193B" w:rsidRDefault="00C873E7" w:rsidP="00C873E7">
            <w:pPr>
              <w:pStyle w:val="TAH"/>
            </w:pPr>
            <w:r w:rsidRPr="0088193B">
              <w:t>Procedure</w:t>
            </w:r>
          </w:p>
        </w:tc>
        <w:tc>
          <w:tcPr>
            <w:tcW w:w="3684" w:type="dxa"/>
            <w:gridSpan w:val="2"/>
            <w:shd w:val="clear" w:color="auto" w:fill="auto"/>
          </w:tcPr>
          <w:p w14:paraId="76568EA8" w14:textId="77777777" w:rsidR="00C873E7" w:rsidRPr="0088193B" w:rsidRDefault="00C873E7" w:rsidP="00C873E7">
            <w:pPr>
              <w:pStyle w:val="TAH"/>
            </w:pPr>
            <w:r w:rsidRPr="0088193B">
              <w:t>Message Sequence</w:t>
            </w:r>
          </w:p>
        </w:tc>
        <w:tc>
          <w:tcPr>
            <w:tcW w:w="567" w:type="dxa"/>
            <w:tcBorders>
              <w:bottom w:val="nil"/>
            </w:tcBorders>
            <w:shd w:val="clear" w:color="auto" w:fill="auto"/>
          </w:tcPr>
          <w:p w14:paraId="71ABBD16" w14:textId="77777777" w:rsidR="00C873E7" w:rsidRPr="0088193B" w:rsidRDefault="00C873E7" w:rsidP="00C873E7">
            <w:pPr>
              <w:pStyle w:val="TAH"/>
            </w:pPr>
            <w:r w:rsidRPr="0088193B">
              <w:t>TP</w:t>
            </w:r>
          </w:p>
        </w:tc>
        <w:tc>
          <w:tcPr>
            <w:tcW w:w="850" w:type="dxa"/>
            <w:tcBorders>
              <w:bottom w:val="nil"/>
            </w:tcBorders>
            <w:shd w:val="clear" w:color="auto" w:fill="auto"/>
          </w:tcPr>
          <w:p w14:paraId="6481F125" w14:textId="77777777" w:rsidR="00C873E7" w:rsidRPr="0088193B" w:rsidRDefault="00C873E7" w:rsidP="00C873E7">
            <w:pPr>
              <w:pStyle w:val="TAH"/>
            </w:pPr>
            <w:r w:rsidRPr="0088193B">
              <w:t>Verdict</w:t>
            </w:r>
          </w:p>
        </w:tc>
      </w:tr>
      <w:tr w:rsidR="00C873E7" w:rsidRPr="0088193B" w14:paraId="56D65A44" w14:textId="77777777">
        <w:tc>
          <w:tcPr>
            <w:tcW w:w="534" w:type="dxa"/>
            <w:tcBorders>
              <w:top w:val="nil"/>
            </w:tcBorders>
            <w:shd w:val="clear" w:color="auto" w:fill="auto"/>
          </w:tcPr>
          <w:p w14:paraId="595A84E8" w14:textId="77777777" w:rsidR="00C873E7" w:rsidRPr="0088193B" w:rsidRDefault="00C873E7" w:rsidP="00C873E7">
            <w:pPr>
              <w:pStyle w:val="TAH"/>
            </w:pPr>
          </w:p>
        </w:tc>
        <w:tc>
          <w:tcPr>
            <w:tcW w:w="3968" w:type="dxa"/>
            <w:shd w:val="clear" w:color="auto" w:fill="auto"/>
          </w:tcPr>
          <w:p w14:paraId="00A99486" w14:textId="77777777" w:rsidR="00C873E7" w:rsidRPr="0088193B" w:rsidRDefault="00C873E7" w:rsidP="00C873E7">
            <w:pPr>
              <w:pStyle w:val="TAH"/>
            </w:pPr>
          </w:p>
        </w:tc>
        <w:tc>
          <w:tcPr>
            <w:tcW w:w="708" w:type="dxa"/>
            <w:shd w:val="clear" w:color="auto" w:fill="auto"/>
          </w:tcPr>
          <w:p w14:paraId="04B37CCD" w14:textId="77777777" w:rsidR="00C873E7" w:rsidRPr="0088193B" w:rsidRDefault="00C873E7" w:rsidP="00C873E7">
            <w:pPr>
              <w:pStyle w:val="TAH"/>
            </w:pPr>
            <w:r w:rsidRPr="0088193B">
              <w:t>U - S</w:t>
            </w:r>
          </w:p>
        </w:tc>
        <w:tc>
          <w:tcPr>
            <w:tcW w:w="2976" w:type="dxa"/>
            <w:shd w:val="clear" w:color="auto" w:fill="auto"/>
          </w:tcPr>
          <w:p w14:paraId="74C766B7" w14:textId="77777777" w:rsidR="00C873E7" w:rsidRPr="0088193B" w:rsidRDefault="00C873E7" w:rsidP="00C873E7">
            <w:pPr>
              <w:pStyle w:val="TAH"/>
            </w:pPr>
            <w:r w:rsidRPr="0088193B">
              <w:t>Message</w:t>
            </w:r>
          </w:p>
        </w:tc>
        <w:tc>
          <w:tcPr>
            <w:tcW w:w="567" w:type="dxa"/>
            <w:tcBorders>
              <w:top w:val="nil"/>
            </w:tcBorders>
            <w:shd w:val="clear" w:color="auto" w:fill="auto"/>
          </w:tcPr>
          <w:p w14:paraId="20BC6031" w14:textId="77777777" w:rsidR="00C873E7" w:rsidRPr="0088193B" w:rsidRDefault="00C873E7" w:rsidP="00C873E7">
            <w:pPr>
              <w:pStyle w:val="TAH"/>
            </w:pPr>
          </w:p>
        </w:tc>
        <w:tc>
          <w:tcPr>
            <w:tcW w:w="850" w:type="dxa"/>
            <w:tcBorders>
              <w:top w:val="nil"/>
            </w:tcBorders>
            <w:shd w:val="clear" w:color="auto" w:fill="auto"/>
          </w:tcPr>
          <w:p w14:paraId="75C30CFE" w14:textId="77777777" w:rsidR="00C873E7" w:rsidRPr="0088193B" w:rsidRDefault="00C873E7" w:rsidP="00C873E7">
            <w:pPr>
              <w:pStyle w:val="TAH"/>
            </w:pPr>
          </w:p>
        </w:tc>
      </w:tr>
      <w:tr w:rsidR="00C873E7" w:rsidRPr="0088193B" w14:paraId="3CAD940A" w14:textId="77777777">
        <w:tc>
          <w:tcPr>
            <w:tcW w:w="534" w:type="dxa"/>
            <w:shd w:val="clear" w:color="auto" w:fill="auto"/>
          </w:tcPr>
          <w:p w14:paraId="7851D56A" w14:textId="77777777" w:rsidR="00C873E7" w:rsidRPr="0088193B" w:rsidRDefault="00C873E7" w:rsidP="00C873E7">
            <w:pPr>
              <w:pStyle w:val="TAC"/>
            </w:pPr>
            <w:r w:rsidRPr="0088193B">
              <w:t>1</w:t>
            </w:r>
          </w:p>
        </w:tc>
        <w:tc>
          <w:tcPr>
            <w:tcW w:w="3968" w:type="dxa"/>
            <w:shd w:val="clear" w:color="auto" w:fill="auto"/>
          </w:tcPr>
          <w:p w14:paraId="7675473B" w14:textId="77777777" w:rsidR="00C873E7" w:rsidRPr="0088193B" w:rsidRDefault="00C873E7" w:rsidP="00C873E7">
            <w:pPr>
              <w:pStyle w:val="TAL"/>
            </w:pPr>
            <w:r w:rsidRPr="0088193B">
              <w:t>The SS transmits a Paging message including a matched identity.</w:t>
            </w:r>
          </w:p>
        </w:tc>
        <w:tc>
          <w:tcPr>
            <w:tcW w:w="708" w:type="dxa"/>
            <w:shd w:val="clear" w:color="auto" w:fill="auto"/>
          </w:tcPr>
          <w:p w14:paraId="0C3A88DD" w14:textId="77777777" w:rsidR="00C873E7" w:rsidRPr="0088193B" w:rsidRDefault="00B34564" w:rsidP="00C873E7">
            <w:pPr>
              <w:pStyle w:val="TAC"/>
            </w:pPr>
            <w:r w:rsidRPr="0088193B">
              <w:t>&lt;-</w:t>
            </w:r>
            <w:r w:rsidR="00C873E7" w:rsidRPr="0088193B">
              <w:t>-</w:t>
            </w:r>
          </w:p>
        </w:tc>
        <w:tc>
          <w:tcPr>
            <w:tcW w:w="2976" w:type="dxa"/>
            <w:shd w:val="clear" w:color="auto" w:fill="auto"/>
          </w:tcPr>
          <w:p w14:paraId="3CA14573" w14:textId="77777777" w:rsidR="00C873E7" w:rsidRPr="0088193B" w:rsidRDefault="00B34564" w:rsidP="00C873E7">
            <w:pPr>
              <w:pStyle w:val="TAL"/>
            </w:pPr>
            <w:r w:rsidRPr="0088193B">
              <w:t>-</w:t>
            </w:r>
          </w:p>
        </w:tc>
        <w:tc>
          <w:tcPr>
            <w:tcW w:w="567" w:type="dxa"/>
            <w:shd w:val="clear" w:color="auto" w:fill="auto"/>
          </w:tcPr>
          <w:p w14:paraId="11F22B57" w14:textId="77777777" w:rsidR="00C873E7" w:rsidRPr="0088193B" w:rsidRDefault="00D82E9A" w:rsidP="00C873E7">
            <w:pPr>
              <w:pStyle w:val="TAC"/>
            </w:pPr>
            <w:r w:rsidRPr="0088193B">
              <w:t>-</w:t>
            </w:r>
          </w:p>
        </w:tc>
        <w:tc>
          <w:tcPr>
            <w:tcW w:w="850" w:type="dxa"/>
            <w:shd w:val="clear" w:color="auto" w:fill="auto"/>
          </w:tcPr>
          <w:p w14:paraId="127564ED" w14:textId="77777777" w:rsidR="00C873E7" w:rsidRPr="0088193B" w:rsidRDefault="00C873E7" w:rsidP="00C873E7">
            <w:pPr>
              <w:pStyle w:val="TAC"/>
            </w:pPr>
            <w:r w:rsidRPr="0088193B">
              <w:t>-</w:t>
            </w:r>
          </w:p>
        </w:tc>
      </w:tr>
      <w:tr w:rsidR="00C873E7" w:rsidRPr="0088193B" w14:paraId="58AD31A5" w14:textId="77777777">
        <w:tc>
          <w:tcPr>
            <w:tcW w:w="534" w:type="dxa"/>
            <w:shd w:val="clear" w:color="auto" w:fill="auto"/>
          </w:tcPr>
          <w:p w14:paraId="6A152975" w14:textId="77777777" w:rsidR="00C873E7" w:rsidRPr="0088193B" w:rsidRDefault="00C873E7" w:rsidP="00C873E7">
            <w:pPr>
              <w:pStyle w:val="TAC"/>
            </w:pPr>
            <w:r w:rsidRPr="0088193B">
              <w:t>2</w:t>
            </w:r>
          </w:p>
        </w:tc>
        <w:tc>
          <w:tcPr>
            <w:tcW w:w="3968" w:type="dxa"/>
            <w:shd w:val="clear" w:color="auto" w:fill="auto"/>
          </w:tcPr>
          <w:p w14:paraId="48E467F0" w14:textId="77777777" w:rsidR="00C873E7" w:rsidRPr="0088193B" w:rsidRDefault="00C873E7" w:rsidP="00C873E7">
            <w:pPr>
              <w:pStyle w:val="TAL"/>
            </w:pPr>
            <w:r w:rsidRPr="0088193B">
              <w:t>The UE transmits Preamble on PRACH</w:t>
            </w:r>
          </w:p>
        </w:tc>
        <w:tc>
          <w:tcPr>
            <w:tcW w:w="708" w:type="dxa"/>
            <w:shd w:val="clear" w:color="auto" w:fill="auto"/>
          </w:tcPr>
          <w:p w14:paraId="7D743461" w14:textId="77777777" w:rsidR="00C873E7" w:rsidRPr="0088193B" w:rsidRDefault="00C873E7" w:rsidP="00C873E7">
            <w:pPr>
              <w:pStyle w:val="TAC"/>
            </w:pPr>
            <w:r w:rsidRPr="0088193B">
              <w:t>--&gt;</w:t>
            </w:r>
          </w:p>
        </w:tc>
        <w:tc>
          <w:tcPr>
            <w:tcW w:w="2976" w:type="dxa"/>
            <w:shd w:val="clear" w:color="auto" w:fill="auto"/>
          </w:tcPr>
          <w:p w14:paraId="6E0A7767" w14:textId="77777777" w:rsidR="00C873E7" w:rsidRPr="0088193B" w:rsidRDefault="00C873E7" w:rsidP="00C873E7">
            <w:pPr>
              <w:pStyle w:val="TAL"/>
            </w:pPr>
            <w:r w:rsidRPr="0088193B">
              <w:t>PRACH Preamble</w:t>
            </w:r>
          </w:p>
        </w:tc>
        <w:tc>
          <w:tcPr>
            <w:tcW w:w="567" w:type="dxa"/>
            <w:shd w:val="clear" w:color="auto" w:fill="auto"/>
          </w:tcPr>
          <w:p w14:paraId="2293A886" w14:textId="77777777" w:rsidR="00C873E7" w:rsidRPr="0088193B" w:rsidRDefault="00D82E9A" w:rsidP="00C873E7">
            <w:pPr>
              <w:pStyle w:val="TAC"/>
            </w:pPr>
            <w:r w:rsidRPr="0088193B">
              <w:t>-</w:t>
            </w:r>
          </w:p>
        </w:tc>
        <w:tc>
          <w:tcPr>
            <w:tcW w:w="850" w:type="dxa"/>
            <w:shd w:val="clear" w:color="auto" w:fill="auto"/>
          </w:tcPr>
          <w:p w14:paraId="15B4EB22" w14:textId="77777777" w:rsidR="00C873E7" w:rsidRPr="0088193B" w:rsidRDefault="00C873E7" w:rsidP="00C873E7">
            <w:pPr>
              <w:pStyle w:val="TAC"/>
            </w:pPr>
            <w:r w:rsidRPr="0088193B">
              <w:t>-</w:t>
            </w:r>
          </w:p>
        </w:tc>
      </w:tr>
      <w:tr w:rsidR="00C873E7" w:rsidRPr="0088193B" w14:paraId="1CEE94CD" w14:textId="77777777">
        <w:tc>
          <w:tcPr>
            <w:tcW w:w="534" w:type="dxa"/>
            <w:shd w:val="clear" w:color="auto" w:fill="auto"/>
          </w:tcPr>
          <w:p w14:paraId="07566CEC" w14:textId="77777777" w:rsidR="00C873E7" w:rsidRPr="0088193B" w:rsidRDefault="00C873E7" w:rsidP="00C873E7">
            <w:pPr>
              <w:pStyle w:val="TAC"/>
            </w:pPr>
            <w:r w:rsidRPr="0088193B">
              <w:t>3</w:t>
            </w:r>
          </w:p>
        </w:tc>
        <w:tc>
          <w:tcPr>
            <w:tcW w:w="3968" w:type="dxa"/>
            <w:shd w:val="clear" w:color="auto" w:fill="auto"/>
          </w:tcPr>
          <w:p w14:paraId="199D5561" w14:textId="77777777" w:rsidR="00C873E7" w:rsidRPr="0088193B" w:rsidRDefault="00C873E7" w:rsidP="00C873E7">
            <w:pPr>
              <w:pStyle w:val="TAL"/>
            </w:pPr>
            <w:r w:rsidRPr="0088193B">
              <w:t>The SS transmits Random Access Response with matching RA-Id and including T-CRNTI. The CRC is calculated in such a way, it will result in CRC error on UE side</w:t>
            </w:r>
          </w:p>
        </w:tc>
        <w:tc>
          <w:tcPr>
            <w:tcW w:w="708" w:type="dxa"/>
            <w:shd w:val="clear" w:color="auto" w:fill="auto"/>
          </w:tcPr>
          <w:p w14:paraId="43E13431" w14:textId="77777777" w:rsidR="00C873E7" w:rsidRPr="0088193B" w:rsidRDefault="00C873E7" w:rsidP="00C873E7">
            <w:pPr>
              <w:pStyle w:val="TAC"/>
            </w:pPr>
            <w:r w:rsidRPr="0088193B">
              <w:t>&lt;--</w:t>
            </w:r>
          </w:p>
        </w:tc>
        <w:tc>
          <w:tcPr>
            <w:tcW w:w="2976" w:type="dxa"/>
            <w:shd w:val="clear" w:color="auto" w:fill="auto"/>
          </w:tcPr>
          <w:p w14:paraId="319C205B" w14:textId="77777777" w:rsidR="00C873E7" w:rsidRPr="0088193B" w:rsidRDefault="00C873E7" w:rsidP="00C873E7">
            <w:pPr>
              <w:pStyle w:val="TAL"/>
            </w:pPr>
            <w:r w:rsidRPr="0088193B">
              <w:t>Random Access Response</w:t>
            </w:r>
          </w:p>
        </w:tc>
        <w:tc>
          <w:tcPr>
            <w:tcW w:w="567" w:type="dxa"/>
            <w:shd w:val="clear" w:color="auto" w:fill="auto"/>
          </w:tcPr>
          <w:p w14:paraId="4D9213C2" w14:textId="77777777" w:rsidR="00C873E7" w:rsidRPr="0088193B" w:rsidRDefault="00D82E9A" w:rsidP="00C873E7">
            <w:pPr>
              <w:pStyle w:val="TAC"/>
            </w:pPr>
            <w:r w:rsidRPr="0088193B">
              <w:t>-</w:t>
            </w:r>
          </w:p>
        </w:tc>
        <w:tc>
          <w:tcPr>
            <w:tcW w:w="850" w:type="dxa"/>
            <w:shd w:val="clear" w:color="auto" w:fill="auto"/>
          </w:tcPr>
          <w:p w14:paraId="780CC500" w14:textId="77777777" w:rsidR="00C873E7" w:rsidRPr="0088193B" w:rsidRDefault="00C873E7" w:rsidP="00C873E7">
            <w:pPr>
              <w:pStyle w:val="TAC"/>
            </w:pPr>
            <w:r w:rsidRPr="0088193B">
              <w:t>-</w:t>
            </w:r>
          </w:p>
        </w:tc>
      </w:tr>
      <w:tr w:rsidR="00C873E7" w:rsidRPr="0088193B" w14:paraId="54564F22" w14:textId="77777777">
        <w:tc>
          <w:tcPr>
            <w:tcW w:w="534" w:type="dxa"/>
            <w:shd w:val="clear" w:color="auto" w:fill="auto"/>
          </w:tcPr>
          <w:p w14:paraId="07CF436F" w14:textId="77777777" w:rsidR="00C873E7" w:rsidRPr="0088193B" w:rsidRDefault="00C873E7" w:rsidP="00C873E7">
            <w:pPr>
              <w:pStyle w:val="TAC"/>
            </w:pPr>
            <w:r w:rsidRPr="0088193B">
              <w:t>4</w:t>
            </w:r>
          </w:p>
        </w:tc>
        <w:tc>
          <w:tcPr>
            <w:tcW w:w="3968" w:type="dxa"/>
            <w:shd w:val="clear" w:color="auto" w:fill="auto"/>
          </w:tcPr>
          <w:p w14:paraId="355AAD53" w14:textId="77777777" w:rsidR="00C873E7" w:rsidRPr="0088193B" w:rsidRDefault="00C873E7" w:rsidP="00C873E7">
            <w:pPr>
              <w:pStyle w:val="TAL"/>
            </w:pPr>
            <w:r w:rsidRPr="0088193B">
              <w:t>Check: does the UE transmit a HARQ ACK/NACK?</w:t>
            </w:r>
          </w:p>
        </w:tc>
        <w:tc>
          <w:tcPr>
            <w:tcW w:w="708" w:type="dxa"/>
            <w:shd w:val="clear" w:color="auto" w:fill="auto"/>
          </w:tcPr>
          <w:p w14:paraId="72B8253D" w14:textId="77777777" w:rsidR="00C873E7" w:rsidRPr="0088193B" w:rsidRDefault="00C873E7" w:rsidP="00C873E7">
            <w:pPr>
              <w:pStyle w:val="TAC"/>
            </w:pPr>
            <w:r w:rsidRPr="0088193B">
              <w:t>--&gt;</w:t>
            </w:r>
          </w:p>
        </w:tc>
        <w:tc>
          <w:tcPr>
            <w:tcW w:w="2976" w:type="dxa"/>
            <w:shd w:val="clear" w:color="auto" w:fill="auto"/>
          </w:tcPr>
          <w:p w14:paraId="1D797811" w14:textId="77777777" w:rsidR="00C873E7" w:rsidRPr="0088193B" w:rsidRDefault="00C873E7" w:rsidP="00C873E7">
            <w:pPr>
              <w:pStyle w:val="TAL"/>
            </w:pPr>
            <w:r w:rsidRPr="0088193B">
              <w:t>HARQ ACK/NACK</w:t>
            </w:r>
          </w:p>
        </w:tc>
        <w:tc>
          <w:tcPr>
            <w:tcW w:w="567" w:type="dxa"/>
            <w:shd w:val="clear" w:color="auto" w:fill="auto"/>
          </w:tcPr>
          <w:p w14:paraId="57FFF506" w14:textId="77777777" w:rsidR="00C873E7" w:rsidRPr="0088193B" w:rsidRDefault="00C873E7" w:rsidP="00C873E7">
            <w:pPr>
              <w:pStyle w:val="TAC"/>
            </w:pPr>
            <w:r w:rsidRPr="0088193B">
              <w:t>1</w:t>
            </w:r>
          </w:p>
        </w:tc>
        <w:tc>
          <w:tcPr>
            <w:tcW w:w="850" w:type="dxa"/>
            <w:shd w:val="clear" w:color="auto" w:fill="auto"/>
          </w:tcPr>
          <w:p w14:paraId="1167C0A6" w14:textId="77777777" w:rsidR="00C873E7" w:rsidRPr="0088193B" w:rsidRDefault="00C873E7" w:rsidP="00C873E7">
            <w:pPr>
              <w:pStyle w:val="TAC"/>
            </w:pPr>
            <w:r w:rsidRPr="0088193B">
              <w:t>F</w:t>
            </w:r>
          </w:p>
        </w:tc>
      </w:tr>
      <w:tr w:rsidR="00D82E9A" w:rsidRPr="0088193B" w14:paraId="2DAC83FD" w14:textId="77777777">
        <w:tc>
          <w:tcPr>
            <w:tcW w:w="534" w:type="dxa"/>
            <w:shd w:val="clear" w:color="auto" w:fill="auto"/>
          </w:tcPr>
          <w:p w14:paraId="0E26B95A" w14:textId="77777777" w:rsidR="00D82E9A" w:rsidRPr="0088193B" w:rsidRDefault="00D82E9A" w:rsidP="0030545D">
            <w:pPr>
              <w:pStyle w:val="TAC"/>
            </w:pPr>
            <w:r w:rsidRPr="0088193B">
              <w:t>5</w:t>
            </w:r>
          </w:p>
        </w:tc>
        <w:tc>
          <w:tcPr>
            <w:tcW w:w="3968" w:type="dxa"/>
            <w:shd w:val="clear" w:color="auto" w:fill="auto"/>
          </w:tcPr>
          <w:p w14:paraId="7EA157AE" w14:textId="77777777" w:rsidR="00D82E9A" w:rsidRPr="0088193B" w:rsidRDefault="00D82E9A" w:rsidP="0030545D">
            <w:pPr>
              <w:pStyle w:val="TAL"/>
            </w:pPr>
            <w:r w:rsidRPr="0088193B">
              <w:t>The UE transmits Preamble on PRACH</w:t>
            </w:r>
          </w:p>
        </w:tc>
        <w:tc>
          <w:tcPr>
            <w:tcW w:w="708" w:type="dxa"/>
            <w:shd w:val="clear" w:color="auto" w:fill="auto"/>
          </w:tcPr>
          <w:p w14:paraId="0EADB1F0" w14:textId="77777777" w:rsidR="00D82E9A" w:rsidRPr="0088193B" w:rsidRDefault="00D82E9A" w:rsidP="0030545D">
            <w:pPr>
              <w:pStyle w:val="TAC"/>
            </w:pPr>
            <w:r w:rsidRPr="0088193B">
              <w:t>--&gt;</w:t>
            </w:r>
          </w:p>
        </w:tc>
        <w:tc>
          <w:tcPr>
            <w:tcW w:w="2976" w:type="dxa"/>
            <w:shd w:val="clear" w:color="auto" w:fill="auto"/>
          </w:tcPr>
          <w:p w14:paraId="38900441" w14:textId="77777777" w:rsidR="00D82E9A" w:rsidRPr="0088193B" w:rsidRDefault="00D82E9A" w:rsidP="0030545D">
            <w:pPr>
              <w:pStyle w:val="TAL"/>
            </w:pPr>
            <w:r w:rsidRPr="0088193B">
              <w:t>PRACH Preamble</w:t>
            </w:r>
          </w:p>
        </w:tc>
        <w:tc>
          <w:tcPr>
            <w:tcW w:w="567" w:type="dxa"/>
            <w:shd w:val="clear" w:color="auto" w:fill="auto"/>
          </w:tcPr>
          <w:p w14:paraId="07FFF0B5" w14:textId="77777777" w:rsidR="00D82E9A" w:rsidRPr="0088193B" w:rsidRDefault="00D82E9A" w:rsidP="0030545D">
            <w:pPr>
              <w:pStyle w:val="TAC"/>
            </w:pPr>
            <w:r w:rsidRPr="0088193B">
              <w:t>-</w:t>
            </w:r>
          </w:p>
        </w:tc>
        <w:tc>
          <w:tcPr>
            <w:tcW w:w="850" w:type="dxa"/>
            <w:shd w:val="clear" w:color="auto" w:fill="auto"/>
          </w:tcPr>
          <w:p w14:paraId="00C200FC" w14:textId="77777777" w:rsidR="00D82E9A" w:rsidRPr="0088193B" w:rsidRDefault="00D82E9A" w:rsidP="0030545D">
            <w:pPr>
              <w:pStyle w:val="TAC"/>
            </w:pPr>
            <w:r w:rsidRPr="0088193B">
              <w:t>-</w:t>
            </w:r>
          </w:p>
        </w:tc>
      </w:tr>
      <w:tr w:rsidR="00C873E7" w:rsidRPr="0088193B" w14:paraId="6A69590C" w14:textId="77777777">
        <w:tc>
          <w:tcPr>
            <w:tcW w:w="534" w:type="dxa"/>
            <w:shd w:val="clear" w:color="auto" w:fill="auto"/>
          </w:tcPr>
          <w:p w14:paraId="4E503C7B" w14:textId="77777777" w:rsidR="00C873E7" w:rsidRPr="0088193B" w:rsidRDefault="00D82E9A" w:rsidP="00C873E7">
            <w:pPr>
              <w:pStyle w:val="TAC"/>
            </w:pPr>
            <w:r w:rsidRPr="0088193B">
              <w:t>6</w:t>
            </w:r>
          </w:p>
        </w:tc>
        <w:tc>
          <w:tcPr>
            <w:tcW w:w="3968" w:type="dxa"/>
            <w:shd w:val="clear" w:color="auto" w:fill="auto"/>
          </w:tcPr>
          <w:p w14:paraId="772D092B" w14:textId="77777777" w:rsidR="00C873E7" w:rsidRPr="0088193B" w:rsidRDefault="00D82E9A" w:rsidP="00C873E7">
            <w:pPr>
              <w:pStyle w:val="TAL"/>
            </w:pPr>
            <w:r w:rsidRPr="0088193B">
              <w:t>T</w:t>
            </w:r>
            <w:r w:rsidR="00C873E7" w:rsidRPr="0088193B">
              <w:t xml:space="preserve">he SS transmits Random Access Response </w:t>
            </w:r>
            <w:r w:rsidRPr="0088193B">
              <w:t>with matching RA-Id and including T-CRNTI</w:t>
            </w:r>
            <w:r w:rsidR="002513C7" w:rsidRPr="0088193B">
              <w:t>.</w:t>
            </w:r>
            <w:r w:rsidR="00C873E7" w:rsidRPr="0088193B">
              <w:t xml:space="preserve"> The CRC is calculated in such a way, it will result in CRC pass on UE side.</w:t>
            </w:r>
          </w:p>
        </w:tc>
        <w:tc>
          <w:tcPr>
            <w:tcW w:w="708" w:type="dxa"/>
            <w:shd w:val="clear" w:color="auto" w:fill="auto"/>
          </w:tcPr>
          <w:p w14:paraId="15C5ADE9" w14:textId="77777777" w:rsidR="00C873E7" w:rsidRPr="0088193B" w:rsidRDefault="00C873E7" w:rsidP="00C873E7">
            <w:pPr>
              <w:pStyle w:val="TAC"/>
            </w:pPr>
            <w:r w:rsidRPr="0088193B">
              <w:t>&lt;--</w:t>
            </w:r>
          </w:p>
        </w:tc>
        <w:tc>
          <w:tcPr>
            <w:tcW w:w="2976" w:type="dxa"/>
            <w:shd w:val="clear" w:color="auto" w:fill="auto"/>
          </w:tcPr>
          <w:p w14:paraId="5BAD7DB6" w14:textId="77777777" w:rsidR="00C873E7" w:rsidRPr="0088193B" w:rsidRDefault="00C873E7" w:rsidP="00C873E7">
            <w:pPr>
              <w:pStyle w:val="TAL"/>
            </w:pPr>
            <w:r w:rsidRPr="0088193B">
              <w:t>Random Access Response</w:t>
            </w:r>
          </w:p>
        </w:tc>
        <w:tc>
          <w:tcPr>
            <w:tcW w:w="567" w:type="dxa"/>
            <w:shd w:val="clear" w:color="auto" w:fill="auto"/>
          </w:tcPr>
          <w:p w14:paraId="29BCA68E" w14:textId="77777777" w:rsidR="00C873E7" w:rsidRPr="0088193B" w:rsidRDefault="00D82E9A" w:rsidP="00C873E7">
            <w:pPr>
              <w:pStyle w:val="TAC"/>
            </w:pPr>
            <w:r w:rsidRPr="0088193B">
              <w:t>-</w:t>
            </w:r>
          </w:p>
        </w:tc>
        <w:tc>
          <w:tcPr>
            <w:tcW w:w="850" w:type="dxa"/>
            <w:shd w:val="clear" w:color="auto" w:fill="auto"/>
          </w:tcPr>
          <w:p w14:paraId="454E5D98" w14:textId="77777777" w:rsidR="00C873E7" w:rsidRPr="0088193B" w:rsidRDefault="00C873E7" w:rsidP="00C873E7">
            <w:pPr>
              <w:pStyle w:val="TAC"/>
            </w:pPr>
            <w:r w:rsidRPr="0088193B">
              <w:t>-</w:t>
            </w:r>
          </w:p>
        </w:tc>
      </w:tr>
      <w:tr w:rsidR="00C873E7" w:rsidRPr="0088193B" w14:paraId="7BEA2C3D" w14:textId="77777777">
        <w:tc>
          <w:tcPr>
            <w:tcW w:w="534" w:type="dxa"/>
            <w:shd w:val="clear" w:color="auto" w:fill="auto"/>
          </w:tcPr>
          <w:p w14:paraId="668A107A" w14:textId="77777777" w:rsidR="00C873E7" w:rsidRPr="0088193B" w:rsidDel="00C873E7" w:rsidRDefault="00D82E9A" w:rsidP="00C873E7">
            <w:pPr>
              <w:pStyle w:val="TAC"/>
            </w:pPr>
            <w:r w:rsidRPr="0088193B">
              <w:t>7</w:t>
            </w:r>
          </w:p>
        </w:tc>
        <w:tc>
          <w:tcPr>
            <w:tcW w:w="3968" w:type="dxa"/>
            <w:shd w:val="clear" w:color="auto" w:fill="auto"/>
          </w:tcPr>
          <w:p w14:paraId="59A70078" w14:textId="77777777" w:rsidR="00C873E7" w:rsidRPr="0088193B" w:rsidRDefault="00C873E7" w:rsidP="00C873E7">
            <w:pPr>
              <w:pStyle w:val="TAL"/>
            </w:pPr>
            <w:r w:rsidRPr="0088193B">
              <w:t>Check: does the UE transmit a HARQ ACK</w:t>
            </w:r>
            <w:r w:rsidR="00604E8B" w:rsidRPr="0088193B">
              <w:rPr>
                <w:lang w:eastAsia="zh-CN"/>
              </w:rPr>
              <w:t>/NACK</w:t>
            </w:r>
            <w:r w:rsidRPr="0088193B">
              <w:t>?</w:t>
            </w:r>
          </w:p>
        </w:tc>
        <w:tc>
          <w:tcPr>
            <w:tcW w:w="708" w:type="dxa"/>
            <w:shd w:val="clear" w:color="auto" w:fill="auto"/>
          </w:tcPr>
          <w:p w14:paraId="76C9E7DD" w14:textId="77777777" w:rsidR="00C873E7" w:rsidRPr="0088193B" w:rsidRDefault="00C873E7" w:rsidP="00C873E7">
            <w:pPr>
              <w:pStyle w:val="TAC"/>
            </w:pPr>
            <w:r w:rsidRPr="0088193B">
              <w:t>--&gt;</w:t>
            </w:r>
          </w:p>
        </w:tc>
        <w:tc>
          <w:tcPr>
            <w:tcW w:w="2976" w:type="dxa"/>
            <w:shd w:val="clear" w:color="auto" w:fill="auto"/>
          </w:tcPr>
          <w:p w14:paraId="3AD0F52F" w14:textId="77777777" w:rsidR="00C873E7" w:rsidRPr="0088193B" w:rsidRDefault="00C873E7" w:rsidP="00C873E7">
            <w:pPr>
              <w:pStyle w:val="TAL"/>
            </w:pPr>
            <w:r w:rsidRPr="0088193B">
              <w:t>HARQ ACK</w:t>
            </w:r>
            <w:r w:rsidR="00604E8B" w:rsidRPr="0088193B">
              <w:rPr>
                <w:lang w:eastAsia="zh-CN"/>
              </w:rPr>
              <w:t>/NACK</w:t>
            </w:r>
          </w:p>
        </w:tc>
        <w:tc>
          <w:tcPr>
            <w:tcW w:w="567" w:type="dxa"/>
            <w:shd w:val="clear" w:color="auto" w:fill="auto"/>
          </w:tcPr>
          <w:p w14:paraId="7D5AD520" w14:textId="77777777" w:rsidR="00C873E7" w:rsidRPr="0088193B" w:rsidRDefault="00C873E7" w:rsidP="00C873E7">
            <w:pPr>
              <w:pStyle w:val="TAC"/>
            </w:pPr>
            <w:r w:rsidRPr="0088193B">
              <w:t>1</w:t>
            </w:r>
          </w:p>
        </w:tc>
        <w:tc>
          <w:tcPr>
            <w:tcW w:w="850" w:type="dxa"/>
            <w:shd w:val="clear" w:color="auto" w:fill="auto"/>
          </w:tcPr>
          <w:p w14:paraId="20AF30A7" w14:textId="77777777" w:rsidR="00C873E7" w:rsidRPr="0088193B" w:rsidRDefault="00C873E7" w:rsidP="00C873E7">
            <w:pPr>
              <w:pStyle w:val="TAC"/>
            </w:pPr>
            <w:r w:rsidRPr="0088193B">
              <w:t>F</w:t>
            </w:r>
          </w:p>
        </w:tc>
      </w:tr>
      <w:tr w:rsidR="00C873E7" w:rsidRPr="0088193B" w14:paraId="0D2A7D1B" w14:textId="77777777">
        <w:tc>
          <w:tcPr>
            <w:tcW w:w="534" w:type="dxa"/>
            <w:shd w:val="clear" w:color="auto" w:fill="auto"/>
          </w:tcPr>
          <w:p w14:paraId="61B01B7E" w14:textId="77777777" w:rsidR="00C873E7" w:rsidRPr="0088193B" w:rsidRDefault="00D82E9A" w:rsidP="00C873E7">
            <w:pPr>
              <w:pStyle w:val="TAC"/>
            </w:pPr>
            <w:r w:rsidRPr="0088193B">
              <w:t>8</w:t>
            </w:r>
          </w:p>
        </w:tc>
        <w:tc>
          <w:tcPr>
            <w:tcW w:w="3968" w:type="dxa"/>
            <w:shd w:val="clear" w:color="auto" w:fill="auto"/>
          </w:tcPr>
          <w:p w14:paraId="3C1B8A03" w14:textId="77777777" w:rsidR="00C873E7" w:rsidRPr="0088193B" w:rsidRDefault="00C873E7" w:rsidP="00C873E7">
            <w:pPr>
              <w:pStyle w:val="TAL"/>
            </w:pPr>
            <w:r w:rsidRPr="0088193B">
              <w:t xml:space="preserve">The UE transmits a MAC PDU containing an </w:t>
            </w:r>
            <w:r w:rsidRPr="0088193B">
              <w:rPr>
                <w:i/>
                <w:iCs/>
              </w:rPr>
              <w:t>RRCConnectionRequest</w:t>
            </w:r>
            <w:r w:rsidRPr="0088193B">
              <w:t xml:space="preserve"> message.</w:t>
            </w:r>
          </w:p>
        </w:tc>
        <w:tc>
          <w:tcPr>
            <w:tcW w:w="708" w:type="dxa"/>
            <w:shd w:val="clear" w:color="auto" w:fill="auto"/>
          </w:tcPr>
          <w:p w14:paraId="078A7BBF" w14:textId="77777777" w:rsidR="00C873E7" w:rsidRPr="0088193B" w:rsidRDefault="00C873E7" w:rsidP="00C873E7">
            <w:pPr>
              <w:pStyle w:val="TAC"/>
            </w:pPr>
            <w:r w:rsidRPr="0088193B">
              <w:t>--&gt;</w:t>
            </w:r>
          </w:p>
        </w:tc>
        <w:tc>
          <w:tcPr>
            <w:tcW w:w="2976" w:type="dxa"/>
            <w:shd w:val="clear" w:color="auto" w:fill="auto"/>
          </w:tcPr>
          <w:p w14:paraId="66B9FC04" w14:textId="77777777" w:rsidR="00C873E7" w:rsidRPr="0088193B" w:rsidRDefault="00C873E7" w:rsidP="00C873E7">
            <w:pPr>
              <w:pStyle w:val="TAL"/>
            </w:pPr>
            <w:r w:rsidRPr="0088193B">
              <w:t>MAC PDU</w:t>
            </w:r>
          </w:p>
        </w:tc>
        <w:tc>
          <w:tcPr>
            <w:tcW w:w="567" w:type="dxa"/>
            <w:shd w:val="clear" w:color="auto" w:fill="auto"/>
          </w:tcPr>
          <w:p w14:paraId="0806170C" w14:textId="77777777" w:rsidR="00C873E7" w:rsidRPr="0088193B" w:rsidRDefault="00C873E7" w:rsidP="00C873E7">
            <w:pPr>
              <w:pStyle w:val="TAC"/>
            </w:pPr>
            <w:r w:rsidRPr="0088193B">
              <w:t>-</w:t>
            </w:r>
          </w:p>
        </w:tc>
        <w:tc>
          <w:tcPr>
            <w:tcW w:w="850" w:type="dxa"/>
            <w:shd w:val="clear" w:color="auto" w:fill="auto"/>
          </w:tcPr>
          <w:p w14:paraId="6CAEE8EB" w14:textId="77777777" w:rsidR="00C873E7" w:rsidRPr="0088193B" w:rsidRDefault="00C873E7" w:rsidP="00C873E7">
            <w:pPr>
              <w:pStyle w:val="TAC"/>
            </w:pPr>
            <w:r w:rsidRPr="0088193B">
              <w:t>-</w:t>
            </w:r>
          </w:p>
        </w:tc>
      </w:tr>
      <w:tr w:rsidR="00C873E7" w:rsidRPr="0088193B" w14:paraId="296F3750" w14:textId="77777777">
        <w:tc>
          <w:tcPr>
            <w:tcW w:w="534" w:type="dxa"/>
            <w:shd w:val="clear" w:color="auto" w:fill="auto"/>
          </w:tcPr>
          <w:p w14:paraId="320E207E" w14:textId="77777777" w:rsidR="00C873E7" w:rsidRPr="0088193B" w:rsidRDefault="00D82E9A" w:rsidP="00C873E7">
            <w:pPr>
              <w:pStyle w:val="TAC"/>
            </w:pPr>
            <w:r w:rsidRPr="0088193B">
              <w:t>9</w:t>
            </w:r>
          </w:p>
        </w:tc>
        <w:tc>
          <w:tcPr>
            <w:tcW w:w="3968" w:type="dxa"/>
            <w:shd w:val="clear" w:color="auto" w:fill="auto"/>
          </w:tcPr>
          <w:p w14:paraId="630157A4" w14:textId="77777777" w:rsidR="00C873E7" w:rsidRPr="0088193B" w:rsidRDefault="00EA1FE2" w:rsidP="00C873E7">
            <w:pPr>
              <w:pStyle w:val="TAL"/>
            </w:pPr>
            <w:r w:rsidRPr="0088193B">
              <w:t xml:space="preserve">The SS transmits a valid MAC PDU containing </w:t>
            </w:r>
            <w:r w:rsidRPr="0088193B">
              <w:rPr>
                <w:i/>
                <w:iCs/>
              </w:rPr>
              <w:t>RRCConnectionSetup</w:t>
            </w:r>
            <w:r w:rsidRPr="0088193B">
              <w:t>, and including ‘UE Contention Resolution Identity’ MAC control element with not matching ‘Contention Resolution Identity’.</w:t>
            </w:r>
          </w:p>
        </w:tc>
        <w:tc>
          <w:tcPr>
            <w:tcW w:w="708" w:type="dxa"/>
            <w:shd w:val="clear" w:color="auto" w:fill="auto"/>
          </w:tcPr>
          <w:p w14:paraId="458C0E90" w14:textId="77777777" w:rsidR="00C873E7" w:rsidRPr="0088193B" w:rsidRDefault="00C873E7" w:rsidP="00C873E7">
            <w:pPr>
              <w:pStyle w:val="TAC"/>
            </w:pPr>
            <w:r w:rsidRPr="0088193B">
              <w:t>&lt;--</w:t>
            </w:r>
          </w:p>
        </w:tc>
        <w:tc>
          <w:tcPr>
            <w:tcW w:w="2976" w:type="dxa"/>
            <w:shd w:val="clear" w:color="auto" w:fill="auto"/>
          </w:tcPr>
          <w:p w14:paraId="291777F1" w14:textId="77777777" w:rsidR="00C873E7" w:rsidRPr="0088193B" w:rsidRDefault="00C873E7" w:rsidP="00C873E7">
            <w:pPr>
              <w:pStyle w:val="TAL"/>
            </w:pPr>
            <w:r w:rsidRPr="0088193B">
              <w:t>MAC PDU</w:t>
            </w:r>
          </w:p>
        </w:tc>
        <w:tc>
          <w:tcPr>
            <w:tcW w:w="567" w:type="dxa"/>
            <w:shd w:val="clear" w:color="auto" w:fill="auto"/>
          </w:tcPr>
          <w:p w14:paraId="046112ED" w14:textId="77777777" w:rsidR="00C873E7" w:rsidRPr="0088193B" w:rsidRDefault="00C873E7" w:rsidP="00C873E7">
            <w:pPr>
              <w:pStyle w:val="TAC"/>
            </w:pPr>
            <w:r w:rsidRPr="0088193B">
              <w:t>-</w:t>
            </w:r>
          </w:p>
        </w:tc>
        <w:tc>
          <w:tcPr>
            <w:tcW w:w="850" w:type="dxa"/>
            <w:shd w:val="clear" w:color="auto" w:fill="auto"/>
          </w:tcPr>
          <w:p w14:paraId="1B1FAE52" w14:textId="77777777" w:rsidR="00C873E7" w:rsidRPr="0088193B" w:rsidRDefault="00C873E7" w:rsidP="00C873E7">
            <w:pPr>
              <w:pStyle w:val="TAC"/>
            </w:pPr>
            <w:r w:rsidRPr="0088193B">
              <w:t>-</w:t>
            </w:r>
          </w:p>
        </w:tc>
      </w:tr>
      <w:tr w:rsidR="00C873E7" w:rsidRPr="0088193B" w14:paraId="6C2FEED5" w14:textId="77777777">
        <w:tc>
          <w:tcPr>
            <w:tcW w:w="534" w:type="dxa"/>
            <w:shd w:val="clear" w:color="auto" w:fill="auto"/>
          </w:tcPr>
          <w:p w14:paraId="2AA9C265" w14:textId="77777777" w:rsidR="00C873E7" w:rsidRPr="0088193B" w:rsidDel="00C873E7" w:rsidRDefault="00D82E9A" w:rsidP="00C873E7">
            <w:pPr>
              <w:pStyle w:val="TAC"/>
            </w:pPr>
            <w:r w:rsidRPr="0088193B">
              <w:t>10</w:t>
            </w:r>
          </w:p>
        </w:tc>
        <w:tc>
          <w:tcPr>
            <w:tcW w:w="3968" w:type="dxa"/>
            <w:shd w:val="clear" w:color="auto" w:fill="auto"/>
          </w:tcPr>
          <w:p w14:paraId="4D93575C" w14:textId="77777777" w:rsidR="00C873E7" w:rsidRPr="0088193B" w:rsidRDefault="00C873E7" w:rsidP="00C873E7">
            <w:pPr>
              <w:pStyle w:val="TAL"/>
            </w:pPr>
            <w:r w:rsidRPr="0088193B">
              <w:t xml:space="preserve">Check: does the UE transmit a HARQ </w:t>
            </w:r>
            <w:r w:rsidR="00604E8B" w:rsidRPr="0088193B">
              <w:rPr>
                <w:lang w:eastAsia="zh-CN"/>
              </w:rPr>
              <w:t>ACK/</w:t>
            </w:r>
            <w:r w:rsidRPr="0088193B">
              <w:t>NACK?</w:t>
            </w:r>
          </w:p>
        </w:tc>
        <w:tc>
          <w:tcPr>
            <w:tcW w:w="708" w:type="dxa"/>
            <w:shd w:val="clear" w:color="auto" w:fill="auto"/>
          </w:tcPr>
          <w:p w14:paraId="288B46E1" w14:textId="77777777" w:rsidR="00C873E7" w:rsidRPr="0088193B" w:rsidRDefault="00C873E7" w:rsidP="00C873E7">
            <w:pPr>
              <w:pStyle w:val="TAC"/>
            </w:pPr>
            <w:r w:rsidRPr="0088193B">
              <w:t>--&gt;</w:t>
            </w:r>
          </w:p>
        </w:tc>
        <w:tc>
          <w:tcPr>
            <w:tcW w:w="2976" w:type="dxa"/>
            <w:shd w:val="clear" w:color="auto" w:fill="auto"/>
          </w:tcPr>
          <w:p w14:paraId="022AF325" w14:textId="77777777" w:rsidR="00C873E7" w:rsidRPr="0088193B" w:rsidRDefault="00C873E7" w:rsidP="00C873E7">
            <w:pPr>
              <w:pStyle w:val="TAL"/>
            </w:pPr>
            <w:r w:rsidRPr="0088193B">
              <w:t xml:space="preserve">HARQ </w:t>
            </w:r>
            <w:r w:rsidR="00604E8B" w:rsidRPr="0088193B">
              <w:rPr>
                <w:lang w:eastAsia="zh-CN"/>
              </w:rPr>
              <w:t>ACK/</w:t>
            </w:r>
            <w:r w:rsidRPr="0088193B">
              <w:t>NACK</w:t>
            </w:r>
          </w:p>
        </w:tc>
        <w:tc>
          <w:tcPr>
            <w:tcW w:w="567" w:type="dxa"/>
            <w:shd w:val="clear" w:color="auto" w:fill="auto"/>
          </w:tcPr>
          <w:p w14:paraId="44BE77E8" w14:textId="77777777" w:rsidR="00C873E7" w:rsidRPr="0088193B" w:rsidDel="00C873E7" w:rsidRDefault="00C873E7" w:rsidP="00C873E7">
            <w:pPr>
              <w:pStyle w:val="TAC"/>
            </w:pPr>
            <w:r w:rsidRPr="0088193B">
              <w:t>2</w:t>
            </w:r>
          </w:p>
        </w:tc>
        <w:tc>
          <w:tcPr>
            <w:tcW w:w="850" w:type="dxa"/>
            <w:shd w:val="clear" w:color="auto" w:fill="auto"/>
          </w:tcPr>
          <w:p w14:paraId="5A0AD23A" w14:textId="77777777" w:rsidR="00C873E7" w:rsidRPr="0088193B" w:rsidRDefault="00C873E7" w:rsidP="00C873E7">
            <w:pPr>
              <w:pStyle w:val="TAC"/>
            </w:pPr>
            <w:r w:rsidRPr="0088193B">
              <w:t>F</w:t>
            </w:r>
          </w:p>
        </w:tc>
      </w:tr>
      <w:tr w:rsidR="00C873E7" w:rsidRPr="0088193B" w14:paraId="354042EA" w14:textId="77777777">
        <w:tc>
          <w:tcPr>
            <w:tcW w:w="534" w:type="dxa"/>
            <w:shd w:val="clear" w:color="auto" w:fill="auto"/>
          </w:tcPr>
          <w:p w14:paraId="05EA5393" w14:textId="77777777" w:rsidR="00C873E7" w:rsidRPr="0088193B" w:rsidRDefault="00C873E7" w:rsidP="00C873E7">
            <w:pPr>
              <w:pStyle w:val="TAC"/>
            </w:pPr>
            <w:r w:rsidRPr="0088193B">
              <w:t>1</w:t>
            </w:r>
            <w:r w:rsidR="00D82E9A" w:rsidRPr="0088193B">
              <w:t>1</w:t>
            </w:r>
          </w:p>
        </w:tc>
        <w:tc>
          <w:tcPr>
            <w:tcW w:w="3968" w:type="dxa"/>
            <w:shd w:val="clear" w:color="auto" w:fill="auto"/>
          </w:tcPr>
          <w:p w14:paraId="0994DAFD" w14:textId="77777777" w:rsidR="00C873E7" w:rsidRPr="0088193B" w:rsidRDefault="00C873E7" w:rsidP="00C873E7">
            <w:pPr>
              <w:pStyle w:val="TAL"/>
            </w:pPr>
            <w:r w:rsidRPr="0088193B">
              <w:t>The UE transmits Preamble on PRACH</w:t>
            </w:r>
          </w:p>
        </w:tc>
        <w:tc>
          <w:tcPr>
            <w:tcW w:w="708" w:type="dxa"/>
            <w:shd w:val="clear" w:color="auto" w:fill="auto"/>
          </w:tcPr>
          <w:p w14:paraId="2EA1D24F" w14:textId="77777777" w:rsidR="00C873E7" w:rsidRPr="0088193B" w:rsidRDefault="00C873E7" w:rsidP="00C873E7">
            <w:pPr>
              <w:pStyle w:val="TAC"/>
            </w:pPr>
            <w:r w:rsidRPr="0088193B">
              <w:t>--&gt;</w:t>
            </w:r>
          </w:p>
        </w:tc>
        <w:tc>
          <w:tcPr>
            <w:tcW w:w="2976" w:type="dxa"/>
            <w:shd w:val="clear" w:color="auto" w:fill="auto"/>
          </w:tcPr>
          <w:p w14:paraId="110DF599" w14:textId="77777777" w:rsidR="00C873E7" w:rsidRPr="0088193B" w:rsidRDefault="00C873E7" w:rsidP="00C873E7">
            <w:pPr>
              <w:pStyle w:val="TAL"/>
            </w:pPr>
            <w:r w:rsidRPr="0088193B">
              <w:t>PRACH Preamble</w:t>
            </w:r>
          </w:p>
        </w:tc>
        <w:tc>
          <w:tcPr>
            <w:tcW w:w="567" w:type="dxa"/>
            <w:shd w:val="clear" w:color="auto" w:fill="auto"/>
          </w:tcPr>
          <w:p w14:paraId="5F939A57" w14:textId="77777777" w:rsidR="00C873E7" w:rsidRPr="0088193B" w:rsidRDefault="00C873E7" w:rsidP="00C873E7">
            <w:pPr>
              <w:pStyle w:val="TAC"/>
            </w:pPr>
            <w:r w:rsidRPr="0088193B">
              <w:t>-</w:t>
            </w:r>
          </w:p>
        </w:tc>
        <w:tc>
          <w:tcPr>
            <w:tcW w:w="850" w:type="dxa"/>
            <w:shd w:val="clear" w:color="auto" w:fill="auto"/>
          </w:tcPr>
          <w:p w14:paraId="3C94D871" w14:textId="77777777" w:rsidR="00C873E7" w:rsidRPr="0088193B" w:rsidRDefault="00C873E7" w:rsidP="00C873E7">
            <w:pPr>
              <w:pStyle w:val="TAC"/>
            </w:pPr>
            <w:r w:rsidRPr="0088193B">
              <w:t>-</w:t>
            </w:r>
          </w:p>
        </w:tc>
      </w:tr>
      <w:tr w:rsidR="00C873E7" w:rsidRPr="0088193B" w14:paraId="6CE31908" w14:textId="77777777">
        <w:tc>
          <w:tcPr>
            <w:tcW w:w="534" w:type="dxa"/>
            <w:shd w:val="clear" w:color="auto" w:fill="auto"/>
          </w:tcPr>
          <w:p w14:paraId="7D53D901" w14:textId="77777777" w:rsidR="00C873E7" w:rsidRPr="0088193B" w:rsidRDefault="00C873E7" w:rsidP="00C873E7">
            <w:pPr>
              <w:pStyle w:val="TAC"/>
            </w:pPr>
            <w:r w:rsidRPr="0088193B">
              <w:t>1</w:t>
            </w:r>
            <w:r w:rsidR="00D82E9A" w:rsidRPr="0088193B">
              <w:t>2</w:t>
            </w:r>
          </w:p>
        </w:tc>
        <w:tc>
          <w:tcPr>
            <w:tcW w:w="3968" w:type="dxa"/>
            <w:shd w:val="clear" w:color="auto" w:fill="auto"/>
          </w:tcPr>
          <w:p w14:paraId="14B8FEF1" w14:textId="77777777" w:rsidR="00C873E7" w:rsidRPr="0088193B" w:rsidRDefault="00C873E7" w:rsidP="00C873E7">
            <w:pPr>
              <w:pStyle w:val="TAL"/>
            </w:pPr>
            <w:r w:rsidRPr="0088193B">
              <w:t xml:space="preserve">The SS transmits Random Access Response with matching RA-Id and including T-CRNTI. </w:t>
            </w:r>
          </w:p>
        </w:tc>
        <w:tc>
          <w:tcPr>
            <w:tcW w:w="708" w:type="dxa"/>
            <w:shd w:val="clear" w:color="auto" w:fill="auto"/>
          </w:tcPr>
          <w:p w14:paraId="18191588" w14:textId="77777777" w:rsidR="00C873E7" w:rsidRPr="0088193B" w:rsidRDefault="00C873E7" w:rsidP="00C873E7">
            <w:pPr>
              <w:pStyle w:val="TAC"/>
            </w:pPr>
            <w:r w:rsidRPr="0088193B">
              <w:t>&lt;--</w:t>
            </w:r>
          </w:p>
        </w:tc>
        <w:tc>
          <w:tcPr>
            <w:tcW w:w="2976" w:type="dxa"/>
            <w:shd w:val="clear" w:color="auto" w:fill="auto"/>
          </w:tcPr>
          <w:p w14:paraId="155BBBCE" w14:textId="77777777" w:rsidR="00C873E7" w:rsidRPr="0088193B" w:rsidRDefault="00C873E7" w:rsidP="00C873E7">
            <w:pPr>
              <w:pStyle w:val="TAL"/>
            </w:pPr>
            <w:r w:rsidRPr="0088193B">
              <w:t>Random Access Response</w:t>
            </w:r>
          </w:p>
        </w:tc>
        <w:tc>
          <w:tcPr>
            <w:tcW w:w="567" w:type="dxa"/>
            <w:shd w:val="clear" w:color="auto" w:fill="auto"/>
          </w:tcPr>
          <w:p w14:paraId="7B40868E" w14:textId="77777777" w:rsidR="00C873E7" w:rsidRPr="0088193B" w:rsidRDefault="00C873E7" w:rsidP="00C873E7">
            <w:pPr>
              <w:pStyle w:val="TAC"/>
            </w:pPr>
            <w:r w:rsidRPr="0088193B">
              <w:t>-</w:t>
            </w:r>
          </w:p>
        </w:tc>
        <w:tc>
          <w:tcPr>
            <w:tcW w:w="850" w:type="dxa"/>
            <w:shd w:val="clear" w:color="auto" w:fill="auto"/>
          </w:tcPr>
          <w:p w14:paraId="7576E2AE" w14:textId="77777777" w:rsidR="00C873E7" w:rsidRPr="0088193B" w:rsidRDefault="00C873E7" w:rsidP="00C873E7">
            <w:pPr>
              <w:pStyle w:val="TAC"/>
            </w:pPr>
            <w:r w:rsidRPr="0088193B">
              <w:t>-</w:t>
            </w:r>
          </w:p>
        </w:tc>
      </w:tr>
      <w:tr w:rsidR="00C873E7" w:rsidRPr="0088193B" w14:paraId="1569E515" w14:textId="77777777">
        <w:tc>
          <w:tcPr>
            <w:tcW w:w="534" w:type="dxa"/>
            <w:shd w:val="clear" w:color="auto" w:fill="auto"/>
          </w:tcPr>
          <w:p w14:paraId="5F44306E" w14:textId="77777777" w:rsidR="00C873E7" w:rsidRPr="0088193B" w:rsidRDefault="00C873E7" w:rsidP="00C873E7">
            <w:pPr>
              <w:pStyle w:val="TAC"/>
            </w:pPr>
            <w:r w:rsidRPr="0088193B">
              <w:t>1</w:t>
            </w:r>
            <w:r w:rsidR="00D82E9A" w:rsidRPr="0088193B">
              <w:t>3</w:t>
            </w:r>
          </w:p>
        </w:tc>
        <w:tc>
          <w:tcPr>
            <w:tcW w:w="3968" w:type="dxa"/>
            <w:shd w:val="clear" w:color="auto" w:fill="auto"/>
          </w:tcPr>
          <w:p w14:paraId="5602D4C9" w14:textId="77777777" w:rsidR="00C873E7" w:rsidRPr="0088193B" w:rsidRDefault="00C873E7" w:rsidP="00C873E7">
            <w:pPr>
              <w:pStyle w:val="TAL"/>
            </w:pPr>
            <w:r w:rsidRPr="0088193B">
              <w:t>The UE transmits a MAC PDU containing an RRCConnectionRequest message.</w:t>
            </w:r>
          </w:p>
        </w:tc>
        <w:tc>
          <w:tcPr>
            <w:tcW w:w="708" w:type="dxa"/>
            <w:shd w:val="clear" w:color="auto" w:fill="auto"/>
          </w:tcPr>
          <w:p w14:paraId="45AA0148" w14:textId="77777777" w:rsidR="00C873E7" w:rsidRPr="0088193B" w:rsidRDefault="00C873E7" w:rsidP="00C873E7">
            <w:pPr>
              <w:pStyle w:val="TAC"/>
            </w:pPr>
            <w:r w:rsidRPr="0088193B">
              <w:t>--&gt;</w:t>
            </w:r>
          </w:p>
        </w:tc>
        <w:tc>
          <w:tcPr>
            <w:tcW w:w="2976" w:type="dxa"/>
            <w:shd w:val="clear" w:color="auto" w:fill="auto"/>
          </w:tcPr>
          <w:p w14:paraId="25FFEDF7" w14:textId="77777777" w:rsidR="00C873E7" w:rsidRPr="0088193B" w:rsidRDefault="00C873E7" w:rsidP="00C873E7">
            <w:pPr>
              <w:pStyle w:val="TAL"/>
            </w:pPr>
            <w:r w:rsidRPr="0088193B">
              <w:t>MAC PDU</w:t>
            </w:r>
          </w:p>
        </w:tc>
        <w:tc>
          <w:tcPr>
            <w:tcW w:w="567" w:type="dxa"/>
            <w:shd w:val="clear" w:color="auto" w:fill="auto"/>
          </w:tcPr>
          <w:p w14:paraId="6658E928" w14:textId="77777777" w:rsidR="00C873E7" w:rsidRPr="0088193B" w:rsidRDefault="00C873E7" w:rsidP="00C873E7">
            <w:pPr>
              <w:pStyle w:val="TAC"/>
            </w:pPr>
            <w:r w:rsidRPr="0088193B">
              <w:t>-</w:t>
            </w:r>
          </w:p>
        </w:tc>
        <w:tc>
          <w:tcPr>
            <w:tcW w:w="850" w:type="dxa"/>
            <w:shd w:val="clear" w:color="auto" w:fill="auto"/>
          </w:tcPr>
          <w:p w14:paraId="7BF587DB" w14:textId="77777777" w:rsidR="00C873E7" w:rsidRPr="0088193B" w:rsidRDefault="00C873E7" w:rsidP="00C873E7">
            <w:pPr>
              <w:pStyle w:val="TAC"/>
            </w:pPr>
            <w:r w:rsidRPr="0088193B">
              <w:t>-</w:t>
            </w:r>
          </w:p>
        </w:tc>
      </w:tr>
      <w:tr w:rsidR="00C873E7" w:rsidRPr="0088193B" w14:paraId="6534F153" w14:textId="77777777">
        <w:tc>
          <w:tcPr>
            <w:tcW w:w="534" w:type="dxa"/>
            <w:shd w:val="clear" w:color="auto" w:fill="auto"/>
          </w:tcPr>
          <w:p w14:paraId="1A86084F" w14:textId="77777777" w:rsidR="00C873E7" w:rsidRPr="0088193B" w:rsidRDefault="00C873E7" w:rsidP="00C873E7">
            <w:pPr>
              <w:pStyle w:val="TAC"/>
            </w:pPr>
            <w:r w:rsidRPr="0088193B">
              <w:t>1</w:t>
            </w:r>
            <w:r w:rsidR="00D82E9A" w:rsidRPr="0088193B">
              <w:t>4</w:t>
            </w:r>
          </w:p>
        </w:tc>
        <w:tc>
          <w:tcPr>
            <w:tcW w:w="3968" w:type="dxa"/>
            <w:shd w:val="clear" w:color="auto" w:fill="auto"/>
          </w:tcPr>
          <w:p w14:paraId="22F98296" w14:textId="77777777" w:rsidR="00C873E7" w:rsidRPr="0088193B" w:rsidRDefault="00C873E7" w:rsidP="00C873E7">
            <w:pPr>
              <w:pStyle w:val="TAL"/>
            </w:pPr>
            <w:r w:rsidRPr="0088193B">
              <w:t xml:space="preserve">The SS transmits a valid MAC PDU containing </w:t>
            </w:r>
            <w:r w:rsidRPr="0088193B">
              <w:rPr>
                <w:i/>
                <w:iCs/>
              </w:rPr>
              <w:t>RRCConnectionSetup</w:t>
            </w:r>
            <w:r w:rsidRPr="0088193B">
              <w:t>, and including  ‘UE Contention Resolution Identity’ MAC control element with matching ‘Contention Resolution Identity’. The CRC is calculated in such a way that it will result in CRC error on UE side</w:t>
            </w:r>
          </w:p>
        </w:tc>
        <w:tc>
          <w:tcPr>
            <w:tcW w:w="708" w:type="dxa"/>
            <w:shd w:val="clear" w:color="auto" w:fill="auto"/>
          </w:tcPr>
          <w:p w14:paraId="59137DB2" w14:textId="77777777" w:rsidR="00C873E7" w:rsidRPr="0088193B" w:rsidRDefault="00C873E7" w:rsidP="00C873E7">
            <w:pPr>
              <w:pStyle w:val="TAC"/>
            </w:pPr>
            <w:r w:rsidRPr="0088193B">
              <w:t>&lt;--</w:t>
            </w:r>
          </w:p>
        </w:tc>
        <w:tc>
          <w:tcPr>
            <w:tcW w:w="2976" w:type="dxa"/>
            <w:shd w:val="clear" w:color="auto" w:fill="auto"/>
          </w:tcPr>
          <w:p w14:paraId="5BCA0142" w14:textId="77777777" w:rsidR="00C873E7" w:rsidRPr="0088193B" w:rsidRDefault="00C873E7" w:rsidP="00C873E7">
            <w:pPr>
              <w:pStyle w:val="TAL"/>
            </w:pPr>
            <w:r w:rsidRPr="0088193B">
              <w:t>MAC PDU</w:t>
            </w:r>
          </w:p>
        </w:tc>
        <w:tc>
          <w:tcPr>
            <w:tcW w:w="567" w:type="dxa"/>
            <w:shd w:val="clear" w:color="auto" w:fill="auto"/>
          </w:tcPr>
          <w:p w14:paraId="6F9F3AE2" w14:textId="77777777" w:rsidR="00C873E7" w:rsidRPr="0088193B" w:rsidRDefault="00C873E7" w:rsidP="00C873E7">
            <w:pPr>
              <w:pStyle w:val="TAC"/>
            </w:pPr>
            <w:r w:rsidRPr="0088193B">
              <w:t>-</w:t>
            </w:r>
          </w:p>
        </w:tc>
        <w:tc>
          <w:tcPr>
            <w:tcW w:w="850" w:type="dxa"/>
            <w:shd w:val="clear" w:color="auto" w:fill="auto"/>
          </w:tcPr>
          <w:p w14:paraId="4AA2DE3F" w14:textId="77777777" w:rsidR="00C873E7" w:rsidRPr="0088193B" w:rsidRDefault="00C873E7" w:rsidP="00C873E7">
            <w:pPr>
              <w:pStyle w:val="TAC"/>
            </w:pPr>
            <w:r w:rsidRPr="0088193B">
              <w:t>-</w:t>
            </w:r>
          </w:p>
        </w:tc>
      </w:tr>
      <w:tr w:rsidR="00C873E7" w:rsidRPr="0088193B" w14:paraId="7D0EBA0C" w14:textId="77777777">
        <w:tc>
          <w:tcPr>
            <w:tcW w:w="534" w:type="dxa"/>
            <w:shd w:val="clear" w:color="auto" w:fill="auto"/>
          </w:tcPr>
          <w:p w14:paraId="3B1AE035" w14:textId="77777777" w:rsidR="00C873E7" w:rsidRPr="0088193B" w:rsidRDefault="00C873E7" w:rsidP="00C873E7">
            <w:pPr>
              <w:pStyle w:val="TAC"/>
            </w:pPr>
            <w:r w:rsidRPr="0088193B">
              <w:t>1</w:t>
            </w:r>
            <w:r w:rsidR="00D82E9A" w:rsidRPr="0088193B">
              <w:t>5</w:t>
            </w:r>
          </w:p>
        </w:tc>
        <w:tc>
          <w:tcPr>
            <w:tcW w:w="3968" w:type="dxa"/>
            <w:shd w:val="clear" w:color="auto" w:fill="auto"/>
          </w:tcPr>
          <w:p w14:paraId="1118300B" w14:textId="77777777" w:rsidR="00C873E7" w:rsidRPr="0088193B" w:rsidRDefault="00C873E7" w:rsidP="00C873E7">
            <w:pPr>
              <w:pStyle w:val="TAL"/>
            </w:pPr>
            <w:r w:rsidRPr="0088193B">
              <w:t>Check: Does UE transmit a HARQ NACK?</w:t>
            </w:r>
          </w:p>
        </w:tc>
        <w:tc>
          <w:tcPr>
            <w:tcW w:w="708" w:type="dxa"/>
            <w:shd w:val="clear" w:color="auto" w:fill="auto"/>
          </w:tcPr>
          <w:p w14:paraId="67F7C0DA" w14:textId="77777777" w:rsidR="00C873E7" w:rsidRPr="0088193B" w:rsidRDefault="00C873E7" w:rsidP="00C873E7">
            <w:pPr>
              <w:pStyle w:val="TAC"/>
            </w:pPr>
            <w:r w:rsidRPr="0088193B">
              <w:t>--&gt;</w:t>
            </w:r>
          </w:p>
        </w:tc>
        <w:tc>
          <w:tcPr>
            <w:tcW w:w="2976" w:type="dxa"/>
            <w:shd w:val="clear" w:color="auto" w:fill="auto"/>
          </w:tcPr>
          <w:p w14:paraId="26AE6781" w14:textId="77777777" w:rsidR="00C873E7" w:rsidRPr="0088193B" w:rsidRDefault="00C873E7" w:rsidP="00C873E7">
            <w:pPr>
              <w:pStyle w:val="TAL"/>
            </w:pPr>
            <w:r w:rsidRPr="0088193B">
              <w:t>HARQ NACK</w:t>
            </w:r>
          </w:p>
        </w:tc>
        <w:tc>
          <w:tcPr>
            <w:tcW w:w="567" w:type="dxa"/>
            <w:shd w:val="clear" w:color="auto" w:fill="auto"/>
          </w:tcPr>
          <w:p w14:paraId="0BC58074" w14:textId="77777777" w:rsidR="00C873E7" w:rsidRPr="0088193B" w:rsidRDefault="00C873E7" w:rsidP="00C873E7">
            <w:pPr>
              <w:pStyle w:val="TAC"/>
            </w:pPr>
            <w:r w:rsidRPr="0088193B">
              <w:t>3</w:t>
            </w:r>
          </w:p>
        </w:tc>
        <w:tc>
          <w:tcPr>
            <w:tcW w:w="850" w:type="dxa"/>
            <w:shd w:val="clear" w:color="auto" w:fill="auto"/>
          </w:tcPr>
          <w:p w14:paraId="32DDABA5" w14:textId="77777777" w:rsidR="00C873E7" w:rsidRPr="0088193B" w:rsidRDefault="00C873E7" w:rsidP="00C873E7">
            <w:pPr>
              <w:pStyle w:val="TAC"/>
            </w:pPr>
            <w:r w:rsidRPr="0088193B">
              <w:t>F</w:t>
            </w:r>
          </w:p>
        </w:tc>
      </w:tr>
      <w:tr w:rsidR="00D82E9A" w:rsidRPr="0088193B" w14:paraId="513FF8AA" w14:textId="77777777">
        <w:tc>
          <w:tcPr>
            <w:tcW w:w="534" w:type="dxa"/>
            <w:shd w:val="clear" w:color="auto" w:fill="auto"/>
          </w:tcPr>
          <w:p w14:paraId="390447C9" w14:textId="77777777" w:rsidR="00D82E9A" w:rsidRPr="0088193B" w:rsidRDefault="00D82E9A" w:rsidP="0030545D">
            <w:pPr>
              <w:pStyle w:val="TAC"/>
            </w:pPr>
            <w:r w:rsidRPr="0088193B">
              <w:t>16</w:t>
            </w:r>
          </w:p>
        </w:tc>
        <w:tc>
          <w:tcPr>
            <w:tcW w:w="3968" w:type="dxa"/>
            <w:shd w:val="clear" w:color="auto" w:fill="auto"/>
          </w:tcPr>
          <w:p w14:paraId="7442B35F" w14:textId="77777777" w:rsidR="00D82E9A" w:rsidRPr="0088193B" w:rsidRDefault="00D82E9A" w:rsidP="0030545D">
            <w:pPr>
              <w:pStyle w:val="TAL"/>
            </w:pPr>
            <w:r w:rsidRPr="0088193B">
              <w:t>The UE transmits Preamble on PRACH</w:t>
            </w:r>
          </w:p>
        </w:tc>
        <w:tc>
          <w:tcPr>
            <w:tcW w:w="708" w:type="dxa"/>
            <w:shd w:val="clear" w:color="auto" w:fill="auto"/>
          </w:tcPr>
          <w:p w14:paraId="3DE83D0C" w14:textId="77777777" w:rsidR="00D82E9A" w:rsidRPr="0088193B" w:rsidRDefault="00D82E9A" w:rsidP="0030545D">
            <w:pPr>
              <w:pStyle w:val="TAC"/>
            </w:pPr>
            <w:r w:rsidRPr="0088193B">
              <w:t>--&gt;</w:t>
            </w:r>
          </w:p>
        </w:tc>
        <w:tc>
          <w:tcPr>
            <w:tcW w:w="2976" w:type="dxa"/>
            <w:shd w:val="clear" w:color="auto" w:fill="auto"/>
          </w:tcPr>
          <w:p w14:paraId="117AC0D1" w14:textId="77777777" w:rsidR="00D82E9A" w:rsidRPr="0088193B" w:rsidRDefault="00D82E9A" w:rsidP="0030545D">
            <w:pPr>
              <w:pStyle w:val="TAL"/>
            </w:pPr>
            <w:r w:rsidRPr="0088193B">
              <w:t>PRACH Preamble</w:t>
            </w:r>
          </w:p>
        </w:tc>
        <w:tc>
          <w:tcPr>
            <w:tcW w:w="567" w:type="dxa"/>
            <w:shd w:val="clear" w:color="auto" w:fill="auto"/>
          </w:tcPr>
          <w:p w14:paraId="2D43C208" w14:textId="77777777" w:rsidR="00D82E9A" w:rsidRPr="0088193B" w:rsidRDefault="00D82E9A" w:rsidP="0030545D">
            <w:pPr>
              <w:pStyle w:val="TAC"/>
            </w:pPr>
            <w:r w:rsidRPr="0088193B">
              <w:t>-</w:t>
            </w:r>
          </w:p>
        </w:tc>
        <w:tc>
          <w:tcPr>
            <w:tcW w:w="850" w:type="dxa"/>
            <w:shd w:val="clear" w:color="auto" w:fill="auto"/>
          </w:tcPr>
          <w:p w14:paraId="1B7777E9" w14:textId="77777777" w:rsidR="00D82E9A" w:rsidRPr="0088193B" w:rsidRDefault="00D82E9A" w:rsidP="0030545D">
            <w:pPr>
              <w:pStyle w:val="TAC"/>
            </w:pPr>
            <w:r w:rsidRPr="0088193B">
              <w:t>-</w:t>
            </w:r>
          </w:p>
        </w:tc>
      </w:tr>
      <w:tr w:rsidR="00D82E9A" w:rsidRPr="0088193B" w14:paraId="2F74EEBA" w14:textId="77777777">
        <w:tc>
          <w:tcPr>
            <w:tcW w:w="534" w:type="dxa"/>
            <w:shd w:val="clear" w:color="auto" w:fill="auto"/>
          </w:tcPr>
          <w:p w14:paraId="1E33757D" w14:textId="77777777" w:rsidR="00D82E9A" w:rsidRPr="0088193B" w:rsidRDefault="00D82E9A" w:rsidP="0030545D">
            <w:pPr>
              <w:pStyle w:val="TAC"/>
            </w:pPr>
            <w:r w:rsidRPr="0088193B">
              <w:t>17</w:t>
            </w:r>
          </w:p>
        </w:tc>
        <w:tc>
          <w:tcPr>
            <w:tcW w:w="3968" w:type="dxa"/>
            <w:shd w:val="clear" w:color="auto" w:fill="auto"/>
          </w:tcPr>
          <w:p w14:paraId="372F0D2F" w14:textId="77777777" w:rsidR="00D82E9A" w:rsidRPr="0088193B" w:rsidRDefault="00D82E9A" w:rsidP="0030545D">
            <w:pPr>
              <w:pStyle w:val="TAL"/>
            </w:pPr>
            <w:r w:rsidRPr="0088193B">
              <w:t xml:space="preserve">The SS transmits Random Access Response with matching RA-Id and including T-CRNTI. </w:t>
            </w:r>
          </w:p>
        </w:tc>
        <w:tc>
          <w:tcPr>
            <w:tcW w:w="708" w:type="dxa"/>
            <w:shd w:val="clear" w:color="auto" w:fill="auto"/>
          </w:tcPr>
          <w:p w14:paraId="23199693" w14:textId="77777777" w:rsidR="00D82E9A" w:rsidRPr="0088193B" w:rsidRDefault="00D82E9A" w:rsidP="0030545D">
            <w:pPr>
              <w:pStyle w:val="TAC"/>
            </w:pPr>
            <w:r w:rsidRPr="0088193B">
              <w:t>&lt;--</w:t>
            </w:r>
          </w:p>
        </w:tc>
        <w:tc>
          <w:tcPr>
            <w:tcW w:w="2976" w:type="dxa"/>
            <w:shd w:val="clear" w:color="auto" w:fill="auto"/>
          </w:tcPr>
          <w:p w14:paraId="27B2385B" w14:textId="77777777" w:rsidR="00D82E9A" w:rsidRPr="0088193B" w:rsidRDefault="00D82E9A" w:rsidP="0030545D">
            <w:pPr>
              <w:pStyle w:val="TAL"/>
            </w:pPr>
            <w:r w:rsidRPr="0088193B">
              <w:t>Random Access Response</w:t>
            </w:r>
          </w:p>
        </w:tc>
        <w:tc>
          <w:tcPr>
            <w:tcW w:w="567" w:type="dxa"/>
            <w:shd w:val="clear" w:color="auto" w:fill="auto"/>
          </w:tcPr>
          <w:p w14:paraId="7B28C250" w14:textId="77777777" w:rsidR="00D82E9A" w:rsidRPr="0088193B" w:rsidRDefault="00D82E9A" w:rsidP="0030545D">
            <w:pPr>
              <w:pStyle w:val="TAC"/>
            </w:pPr>
            <w:r w:rsidRPr="0088193B">
              <w:t>-</w:t>
            </w:r>
          </w:p>
        </w:tc>
        <w:tc>
          <w:tcPr>
            <w:tcW w:w="850" w:type="dxa"/>
            <w:shd w:val="clear" w:color="auto" w:fill="auto"/>
          </w:tcPr>
          <w:p w14:paraId="65B36D4C" w14:textId="77777777" w:rsidR="00D82E9A" w:rsidRPr="0088193B" w:rsidRDefault="00D82E9A" w:rsidP="0030545D">
            <w:pPr>
              <w:pStyle w:val="TAC"/>
            </w:pPr>
            <w:r w:rsidRPr="0088193B">
              <w:t>-</w:t>
            </w:r>
          </w:p>
        </w:tc>
      </w:tr>
      <w:tr w:rsidR="00D82E9A" w:rsidRPr="0088193B" w14:paraId="710A1CEC" w14:textId="77777777">
        <w:tc>
          <w:tcPr>
            <w:tcW w:w="534" w:type="dxa"/>
            <w:shd w:val="clear" w:color="auto" w:fill="auto"/>
          </w:tcPr>
          <w:p w14:paraId="33F7218C" w14:textId="77777777" w:rsidR="00D82E9A" w:rsidRPr="0088193B" w:rsidRDefault="00D82E9A" w:rsidP="0030545D">
            <w:pPr>
              <w:pStyle w:val="TAC"/>
            </w:pPr>
            <w:r w:rsidRPr="0088193B">
              <w:t>18</w:t>
            </w:r>
          </w:p>
        </w:tc>
        <w:tc>
          <w:tcPr>
            <w:tcW w:w="3968" w:type="dxa"/>
            <w:shd w:val="clear" w:color="auto" w:fill="auto"/>
          </w:tcPr>
          <w:p w14:paraId="2ACED8BE" w14:textId="77777777" w:rsidR="00D82E9A" w:rsidRPr="0088193B" w:rsidRDefault="00D82E9A" w:rsidP="0030545D">
            <w:pPr>
              <w:pStyle w:val="TAL"/>
            </w:pPr>
            <w:r w:rsidRPr="0088193B">
              <w:t>The UE transmits a MAC PDU containing an RRCConnectionRequest message.</w:t>
            </w:r>
          </w:p>
        </w:tc>
        <w:tc>
          <w:tcPr>
            <w:tcW w:w="708" w:type="dxa"/>
            <w:shd w:val="clear" w:color="auto" w:fill="auto"/>
          </w:tcPr>
          <w:p w14:paraId="5C5DC58B" w14:textId="77777777" w:rsidR="00D82E9A" w:rsidRPr="0088193B" w:rsidRDefault="00D82E9A" w:rsidP="0030545D">
            <w:pPr>
              <w:pStyle w:val="TAC"/>
            </w:pPr>
            <w:r w:rsidRPr="0088193B">
              <w:t>--&gt;</w:t>
            </w:r>
          </w:p>
        </w:tc>
        <w:tc>
          <w:tcPr>
            <w:tcW w:w="2976" w:type="dxa"/>
            <w:shd w:val="clear" w:color="auto" w:fill="auto"/>
          </w:tcPr>
          <w:p w14:paraId="14703B24" w14:textId="77777777" w:rsidR="00D82E9A" w:rsidRPr="0088193B" w:rsidRDefault="00D82E9A" w:rsidP="0030545D">
            <w:pPr>
              <w:pStyle w:val="TAL"/>
            </w:pPr>
            <w:r w:rsidRPr="0088193B">
              <w:t>MAC PDU</w:t>
            </w:r>
          </w:p>
        </w:tc>
        <w:tc>
          <w:tcPr>
            <w:tcW w:w="567" w:type="dxa"/>
            <w:shd w:val="clear" w:color="auto" w:fill="auto"/>
          </w:tcPr>
          <w:p w14:paraId="30999F28" w14:textId="77777777" w:rsidR="00D82E9A" w:rsidRPr="0088193B" w:rsidRDefault="00D82E9A" w:rsidP="0030545D">
            <w:pPr>
              <w:pStyle w:val="TAC"/>
            </w:pPr>
            <w:r w:rsidRPr="0088193B">
              <w:t>-</w:t>
            </w:r>
          </w:p>
        </w:tc>
        <w:tc>
          <w:tcPr>
            <w:tcW w:w="850" w:type="dxa"/>
            <w:shd w:val="clear" w:color="auto" w:fill="auto"/>
          </w:tcPr>
          <w:p w14:paraId="107B9B86" w14:textId="77777777" w:rsidR="00D82E9A" w:rsidRPr="0088193B" w:rsidRDefault="00D82E9A" w:rsidP="0030545D">
            <w:pPr>
              <w:pStyle w:val="TAC"/>
            </w:pPr>
            <w:r w:rsidRPr="0088193B">
              <w:t>-</w:t>
            </w:r>
          </w:p>
        </w:tc>
      </w:tr>
      <w:tr w:rsidR="00C873E7" w:rsidRPr="0088193B" w14:paraId="1506B1AD" w14:textId="77777777">
        <w:tc>
          <w:tcPr>
            <w:tcW w:w="534" w:type="dxa"/>
            <w:shd w:val="clear" w:color="auto" w:fill="auto"/>
          </w:tcPr>
          <w:p w14:paraId="2C04813F" w14:textId="77777777" w:rsidR="00C873E7" w:rsidRPr="0088193B" w:rsidRDefault="00C873E7" w:rsidP="00C873E7">
            <w:pPr>
              <w:pStyle w:val="TAC"/>
            </w:pPr>
            <w:r w:rsidRPr="0088193B">
              <w:t>1</w:t>
            </w:r>
            <w:r w:rsidR="00D82E9A" w:rsidRPr="0088193B">
              <w:t>9</w:t>
            </w:r>
          </w:p>
        </w:tc>
        <w:tc>
          <w:tcPr>
            <w:tcW w:w="3968" w:type="dxa"/>
            <w:shd w:val="clear" w:color="auto" w:fill="auto"/>
          </w:tcPr>
          <w:p w14:paraId="43DF1CF0" w14:textId="77777777" w:rsidR="00C873E7" w:rsidRPr="0088193B" w:rsidRDefault="00D82E9A" w:rsidP="00C873E7">
            <w:pPr>
              <w:pStyle w:val="TAL"/>
            </w:pPr>
            <w:r w:rsidRPr="0088193B">
              <w:t>T</w:t>
            </w:r>
            <w:r w:rsidR="00C873E7" w:rsidRPr="0088193B">
              <w:t xml:space="preserve">he SS transmits the same MAC PDU like in step </w:t>
            </w:r>
            <w:r w:rsidRPr="0088193B">
              <w:t>14</w:t>
            </w:r>
            <w:r w:rsidR="00C873E7" w:rsidRPr="0088193B">
              <w:t>, but the CRC is calculated in such a way that it will result in CRC pass on UE side</w:t>
            </w:r>
          </w:p>
        </w:tc>
        <w:tc>
          <w:tcPr>
            <w:tcW w:w="708" w:type="dxa"/>
            <w:shd w:val="clear" w:color="auto" w:fill="auto"/>
          </w:tcPr>
          <w:p w14:paraId="6165EEDD" w14:textId="77777777" w:rsidR="00C873E7" w:rsidRPr="0088193B" w:rsidRDefault="00C873E7" w:rsidP="00C873E7">
            <w:pPr>
              <w:pStyle w:val="TAC"/>
            </w:pPr>
            <w:r w:rsidRPr="0088193B">
              <w:t>&lt;--</w:t>
            </w:r>
          </w:p>
        </w:tc>
        <w:tc>
          <w:tcPr>
            <w:tcW w:w="2976" w:type="dxa"/>
            <w:shd w:val="clear" w:color="auto" w:fill="auto"/>
          </w:tcPr>
          <w:p w14:paraId="1E897FA9" w14:textId="77777777" w:rsidR="00C873E7" w:rsidRPr="0088193B" w:rsidRDefault="00C873E7" w:rsidP="00C873E7">
            <w:pPr>
              <w:pStyle w:val="TAL"/>
            </w:pPr>
            <w:r w:rsidRPr="0088193B">
              <w:t>MAC PDU</w:t>
            </w:r>
          </w:p>
        </w:tc>
        <w:tc>
          <w:tcPr>
            <w:tcW w:w="567" w:type="dxa"/>
            <w:shd w:val="clear" w:color="auto" w:fill="auto"/>
          </w:tcPr>
          <w:p w14:paraId="1BF3350A" w14:textId="77777777" w:rsidR="00C873E7" w:rsidRPr="0088193B" w:rsidRDefault="00C873E7" w:rsidP="00C873E7">
            <w:pPr>
              <w:pStyle w:val="TAC"/>
            </w:pPr>
            <w:r w:rsidRPr="0088193B">
              <w:t>-</w:t>
            </w:r>
          </w:p>
        </w:tc>
        <w:tc>
          <w:tcPr>
            <w:tcW w:w="850" w:type="dxa"/>
            <w:shd w:val="clear" w:color="auto" w:fill="auto"/>
          </w:tcPr>
          <w:p w14:paraId="5C466E6A" w14:textId="77777777" w:rsidR="00C873E7" w:rsidRPr="0088193B" w:rsidRDefault="00C873E7" w:rsidP="00C873E7">
            <w:pPr>
              <w:pStyle w:val="TAC"/>
            </w:pPr>
            <w:r w:rsidRPr="0088193B">
              <w:t>-</w:t>
            </w:r>
          </w:p>
        </w:tc>
      </w:tr>
      <w:tr w:rsidR="00C873E7" w:rsidRPr="0088193B" w14:paraId="6E793165" w14:textId="77777777">
        <w:tc>
          <w:tcPr>
            <w:tcW w:w="534" w:type="dxa"/>
            <w:shd w:val="clear" w:color="auto" w:fill="auto"/>
          </w:tcPr>
          <w:p w14:paraId="3CDAF32B" w14:textId="77777777" w:rsidR="00C873E7" w:rsidRPr="0088193B" w:rsidRDefault="00D82E9A" w:rsidP="00C873E7">
            <w:pPr>
              <w:pStyle w:val="TAC"/>
            </w:pPr>
            <w:r w:rsidRPr="0088193B">
              <w:t>20</w:t>
            </w:r>
          </w:p>
        </w:tc>
        <w:tc>
          <w:tcPr>
            <w:tcW w:w="3968" w:type="dxa"/>
            <w:shd w:val="clear" w:color="auto" w:fill="auto"/>
          </w:tcPr>
          <w:p w14:paraId="36AF90BD" w14:textId="77777777" w:rsidR="00C873E7" w:rsidRPr="0088193B" w:rsidRDefault="00C873E7" w:rsidP="00C873E7">
            <w:pPr>
              <w:pStyle w:val="TAL"/>
            </w:pPr>
            <w:r w:rsidRPr="0088193B">
              <w:t>Check: does the UE transmit a HARQ ACK?</w:t>
            </w:r>
          </w:p>
        </w:tc>
        <w:tc>
          <w:tcPr>
            <w:tcW w:w="708" w:type="dxa"/>
            <w:shd w:val="clear" w:color="auto" w:fill="auto"/>
          </w:tcPr>
          <w:p w14:paraId="08506D84" w14:textId="77777777" w:rsidR="00C873E7" w:rsidRPr="0088193B" w:rsidRDefault="00C873E7" w:rsidP="00C873E7">
            <w:pPr>
              <w:pStyle w:val="TAC"/>
            </w:pPr>
            <w:r w:rsidRPr="0088193B">
              <w:t>--&gt;</w:t>
            </w:r>
          </w:p>
        </w:tc>
        <w:tc>
          <w:tcPr>
            <w:tcW w:w="2976" w:type="dxa"/>
            <w:shd w:val="clear" w:color="auto" w:fill="auto"/>
          </w:tcPr>
          <w:p w14:paraId="1086260A" w14:textId="77777777" w:rsidR="00C873E7" w:rsidRPr="0088193B" w:rsidRDefault="00C873E7" w:rsidP="00C873E7">
            <w:pPr>
              <w:pStyle w:val="TAL"/>
            </w:pPr>
            <w:r w:rsidRPr="0088193B">
              <w:t>HARQ ACK</w:t>
            </w:r>
          </w:p>
        </w:tc>
        <w:tc>
          <w:tcPr>
            <w:tcW w:w="567" w:type="dxa"/>
            <w:shd w:val="clear" w:color="auto" w:fill="auto"/>
          </w:tcPr>
          <w:p w14:paraId="056E133F" w14:textId="77777777" w:rsidR="00C873E7" w:rsidRPr="0088193B" w:rsidRDefault="00C873E7" w:rsidP="00C873E7">
            <w:pPr>
              <w:pStyle w:val="TAC"/>
            </w:pPr>
            <w:r w:rsidRPr="0088193B">
              <w:t>4</w:t>
            </w:r>
          </w:p>
        </w:tc>
        <w:tc>
          <w:tcPr>
            <w:tcW w:w="850" w:type="dxa"/>
            <w:shd w:val="clear" w:color="auto" w:fill="auto"/>
          </w:tcPr>
          <w:p w14:paraId="6AE5018B" w14:textId="77777777" w:rsidR="00C873E7" w:rsidRPr="0088193B" w:rsidRDefault="00C873E7" w:rsidP="00C873E7">
            <w:pPr>
              <w:pStyle w:val="TAC"/>
            </w:pPr>
            <w:r w:rsidRPr="0088193B">
              <w:t>P</w:t>
            </w:r>
          </w:p>
        </w:tc>
      </w:tr>
      <w:tr w:rsidR="00C873E7" w:rsidRPr="0088193B" w14:paraId="6BF3CD75" w14:textId="77777777">
        <w:tc>
          <w:tcPr>
            <w:tcW w:w="534" w:type="dxa"/>
            <w:shd w:val="clear" w:color="auto" w:fill="auto"/>
          </w:tcPr>
          <w:p w14:paraId="3A68F24B" w14:textId="77777777" w:rsidR="00C873E7" w:rsidRPr="0088193B" w:rsidRDefault="00D82E9A" w:rsidP="00C873E7">
            <w:pPr>
              <w:pStyle w:val="TAC"/>
            </w:pPr>
            <w:r w:rsidRPr="0088193B">
              <w:t>21</w:t>
            </w:r>
          </w:p>
        </w:tc>
        <w:tc>
          <w:tcPr>
            <w:tcW w:w="3968" w:type="dxa"/>
            <w:shd w:val="clear" w:color="auto" w:fill="auto"/>
          </w:tcPr>
          <w:p w14:paraId="6723F1CC" w14:textId="77777777" w:rsidR="00C873E7" w:rsidRPr="0088193B" w:rsidRDefault="00C873E7" w:rsidP="00C873E7">
            <w:pPr>
              <w:pStyle w:val="TAL"/>
            </w:pPr>
            <w:r w:rsidRPr="0088193B">
              <w:t xml:space="preserve">The UE transmits a MAC PDU containing an </w:t>
            </w:r>
            <w:r w:rsidRPr="0088193B">
              <w:rPr>
                <w:i/>
                <w:iCs/>
              </w:rPr>
              <w:t>RRCConnectionSetupComplete</w:t>
            </w:r>
            <w:r w:rsidRPr="0088193B">
              <w:t xml:space="preserve"> message</w:t>
            </w:r>
            <w:r w:rsidR="00EE30EC" w:rsidRPr="0088193B">
              <w:t xml:space="preserve"> including SERVICE REQUEST message</w:t>
            </w:r>
            <w:r w:rsidRPr="0088193B">
              <w:t xml:space="preserve"> indicating acceptance of </w:t>
            </w:r>
            <w:r w:rsidRPr="0088193B">
              <w:rPr>
                <w:i/>
                <w:iCs/>
              </w:rPr>
              <w:t>RRCConnectionSetup</w:t>
            </w:r>
            <w:r w:rsidRPr="0088193B">
              <w:t xml:space="preserve"> message</w:t>
            </w:r>
          </w:p>
        </w:tc>
        <w:tc>
          <w:tcPr>
            <w:tcW w:w="708" w:type="dxa"/>
            <w:shd w:val="clear" w:color="auto" w:fill="auto"/>
          </w:tcPr>
          <w:p w14:paraId="6900150B" w14:textId="77777777" w:rsidR="00C873E7" w:rsidRPr="0088193B" w:rsidRDefault="00C873E7" w:rsidP="00C873E7">
            <w:pPr>
              <w:pStyle w:val="TAC"/>
            </w:pPr>
            <w:r w:rsidRPr="0088193B">
              <w:t>--&gt;</w:t>
            </w:r>
          </w:p>
        </w:tc>
        <w:tc>
          <w:tcPr>
            <w:tcW w:w="2976" w:type="dxa"/>
            <w:shd w:val="clear" w:color="auto" w:fill="auto"/>
          </w:tcPr>
          <w:p w14:paraId="43344374" w14:textId="77777777" w:rsidR="00C873E7" w:rsidRPr="0088193B" w:rsidRDefault="00C873E7" w:rsidP="00C873E7">
            <w:pPr>
              <w:pStyle w:val="TAL"/>
            </w:pPr>
            <w:r w:rsidRPr="0088193B">
              <w:t>MAC PDU</w:t>
            </w:r>
          </w:p>
        </w:tc>
        <w:tc>
          <w:tcPr>
            <w:tcW w:w="567" w:type="dxa"/>
            <w:shd w:val="clear" w:color="auto" w:fill="auto"/>
          </w:tcPr>
          <w:p w14:paraId="470C87AA" w14:textId="77777777" w:rsidR="00C873E7" w:rsidRPr="0088193B" w:rsidRDefault="00C873E7" w:rsidP="00C873E7">
            <w:pPr>
              <w:pStyle w:val="TAC"/>
            </w:pPr>
            <w:r w:rsidRPr="0088193B">
              <w:t>-</w:t>
            </w:r>
          </w:p>
        </w:tc>
        <w:tc>
          <w:tcPr>
            <w:tcW w:w="850" w:type="dxa"/>
            <w:shd w:val="clear" w:color="auto" w:fill="auto"/>
          </w:tcPr>
          <w:p w14:paraId="46BD6C62" w14:textId="77777777" w:rsidR="00C873E7" w:rsidRPr="0088193B" w:rsidRDefault="00C873E7" w:rsidP="00C873E7">
            <w:pPr>
              <w:pStyle w:val="TAC"/>
            </w:pPr>
            <w:r w:rsidRPr="0088193B">
              <w:t>-</w:t>
            </w:r>
          </w:p>
        </w:tc>
      </w:tr>
      <w:tr w:rsidR="00EE30EC" w:rsidRPr="0088193B" w14:paraId="5CD4F69A"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031DE3E4" w14:textId="77777777" w:rsidR="00EE30EC" w:rsidRPr="0088193B" w:rsidRDefault="00EE30EC" w:rsidP="009A3160">
            <w:pPr>
              <w:pStyle w:val="TAC"/>
            </w:pPr>
            <w:r w:rsidRPr="0088193B">
              <w:t>22</w:t>
            </w:r>
            <w:r w:rsidR="00277D09" w:rsidRPr="0088193B">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CBC41F9" w14:textId="77777777" w:rsidR="00EE30EC" w:rsidRPr="0088193B" w:rsidRDefault="00277D09" w:rsidP="009A3160">
            <w:pPr>
              <w:pStyle w:val="TAL"/>
            </w:pPr>
            <w:r w:rsidRPr="0088193B">
              <w:t>Steps 6 to 9 of the generic radio bearer establishment procedure (TS 36.508 4.5.3.3-1)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D3BC460" w14:textId="77777777" w:rsidR="00EE30EC" w:rsidRPr="0088193B" w:rsidRDefault="00277D09" w:rsidP="009A3160">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8E97C55" w14:textId="77777777" w:rsidR="00EE30EC" w:rsidRPr="0088193B" w:rsidRDefault="00EE30EC" w:rsidP="009A316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537A1C" w14:textId="77777777" w:rsidR="00EE30EC" w:rsidRPr="0088193B" w:rsidRDefault="00EE30EC" w:rsidP="009A316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0449D" w14:textId="77777777" w:rsidR="00EE30EC" w:rsidRPr="0088193B" w:rsidRDefault="00EE30EC" w:rsidP="009A3160">
            <w:pPr>
              <w:pStyle w:val="TAC"/>
            </w:pPr>
            <w:r w:rsidRPr="0088193B">
              <w:t>-</w:t>
            </w:r>
          </w:p>
        </w:tc>
      </w:tr>
    </w:tbl>
    <w:p w14:paraId="710569AE" w14:textId="77777777" w:rsidR="000B1631" w:rsidRPr="0088193B" w:rsidRDefault="000B1631" w:rsidP="000B1631"/>
    <w:p w14:paraId="77B41C16" w14:textId="77777777" w:rsidR="005A279F" w:rsidRPr="0088193B" w:rsidRDefault="005A279F" w:rsidP="00BB1335">
      <w:pPr>
        <w:pStyle w:val="H6"/>
      </w:pPr>
      <w:r w:rsidRPr="0088193B">
        <w:t>7.1.3.</w:t>
      </w:r>
      <w:r w:rsidR="00BB1335" w:rsidRPr="0088193B">
        <w:t>5.3.3</w:t>
      </w:r>
      <w:r w:rsidRPr="0088193B">
        <w:tab/>
        <w:t>Specific message contents</w:t>
      </w:r>
    </w:p>
    <w:p w14:paraId="53A67D24" w14:textId="77777777" w:rsidR="00144DBF" w:rsidRPr="0088193B" w:rsidRDefault="00144DBF" w:rsidP="00144DBF">
      <w:pPr>
        <w:pStyle w:val="TH"/>
      </w:pPr>
      <w:r w:rsidRPr="0088193B">
        <w:t>Table 7.1.</w:t>
      </w:r>
      <w:r w:rsidR="00D82E9A" w:rsidRPr="0088193B">
        <w:t>3</w:t>
      </w:r>
      <w:r w:rsidRPr="0088193B">
        <w:t>.</w:t>
      </w:r>
      <w:r w:rsidR="00D82E9A" w:rsidRPr="0088193B">
        <w:t>5</w:t>
      </w:r>
      <w:r w:rsidRPr="0088193B">
        <w:t>.3.3-1: SystemInformationBlockType2 (all steps, table 7.1.</w:t>
      </w:r>
      <w:r w:rsidR="00D82E9A" w:rsidRPr="0088193B">
        <w:t>3</w:t>
      </w:r>
      <w:r w:rsidRPr="0088193B">
        <w:t>.</w:t>
      </w:r>
      <w:r w:rsidR="00D82E9A" w:rsidRPr="0088193B">
        <w:t>5</w:t>
      </w:r>
      <w:r w:rsidRPr="0088193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4DBF" w:rsidRPr="0088193B" w14:paraId="7FBE02C8" w14:textId="77777777">
        <w:tc>
          <w:tcPr>
            <w:tcW w:w="9637" w:type="dxa"/>
            <w:gridSpan w:val="4"/>
            <w:shd w:val="clear" w:color="auto" w:fill="auto"/>
          </w:tcPr>
          <w:p w14:paraId="351B9F60" w14:textId="77777777" w:rsidR="00144DBF" w:rsidRPr="0088193B" w:rsidRDefault="00144DBF" w:rsidP="00144DBF">
            <w:pPr>
              <w:pStyle w:val="TAL"/>
            </w:pPr>
            <w:r w:rsidRPr="0088193B">
              <w:t>Derivation path: 36.508 table 4.4.3.3-1</w:t>
            </w:r>
          </w:p>
        </w:tc>
      </w:tr>
      <w:tr w:rsidR="00144DBF" w:rsidRPr="0088193B" w14:paraId="0920DC89" w14:textId="77777777">
        <w:tc>
          <w:tcPr>
            <w:tcW w:w="4535" w:type="dxa"/>
            <w:tcBorders>
              <w:bottom w:val="single" w:sz="4" w:space="0" w:color="auto"/>
            </w:tcBorders>
            <w:shd w:val="clear" w:color="auto" w:fill="auto"/>
          </w:tcPr>
          <w:p w14:paraId="377DBBDA" w14:textId="77777777" w:rsidR="00144DBF" w:rsidRPr="0088193B" w:rsidRDefault="00144DBF" w:rsidP="00144DBF">
            <w:pPr>
              <w:pStyle w:val="TAH"/>
            </w:pPr>
            <w:r w:rsidRPr="0088193B">
              <w:t>Information Element</w:t>
            </w:r>
          </w:p>
        </w:tc>
        <w:tc>
          <w:tcPr>
            <w:tcW w:w="2267" w:type="dxa"/>
            <w:tcBorders>
              <w:bottom w:val="single" w:sz="4" w:space="0" w:color="auto"/>
            </w:tcBorders>
            <w:shd w:val="clear" w:color="auto" w:fill="auto"/>
          </w:tcPr>
          <w:p w14:paraId="6D9C6426" w14:textId="77777777" w:rsidR="00144DBF" w:rsidRPr="0088193B" w:rsidRDefault="00144DBF" w:rsidP="00144DBF">
            <w:pPr>
              <w:pStyle w:val="TAH"/>
            </w:pPr>
            <w:r w:rsidRPr="0088193B">
              <w:t>Value/Remark</w:t>
            </w:r>
          </w:p>
        </w:tc>
        <w:tc>
          <w:tcPr>
            <w:tcW w:w="1700" w:type="dxa"/>
            <w:tcBorders>
              <w:bottom w:val="single" w:sz="4" w:space="0" w:color="auto"/>
            </w:tcBorders>
            <w:shd w:val="clear" w:color="auto" w:fill="auto"/>
          </w:tcPr>
          <w:p w14:paraId="23BAEA5C" w14:textId="77777777" w:rsidR="00144DBF" w:rsidRPr="0088193B" w:rsidRDefault="00144DBF" w:rsidP="00144DBF">
            <w:pPr>
              <w:pStyle w:val="TAH"/>
            </w:pPr>
            <w:r w:rsidRPr="0088193B">
              <w:t>Comment</w:t>
            </w:r>
          </w:p>
        </w:tc>
        <w:tc>
          <w:tcPr>
            <w:tcW w:w="1135" w:type="dxa"/>
            <w:tcBorders>
              <w:bottom w:val="single" w:sz="4" w:space="0" w:color="auto"/>
            </w:tcBorders>
            <w:shd w:val="clear" w:color="auto" w:fill="auto"/>
          </w:tcPr>
          <w:p w14:paraId="54BD9C45" w14:textId="77777777" w:rsidR="00144DBF" w:rsidRPr="0088193B" w:rsidRDefault="00144DBF" w:rsidP="00144DBF">
            <w:pPr>
              <w:pStyle w:val="TAH"/>
            </w:pPr>
            <w:r w:rsidRPr="0088193B">
              <w:t>Condition</w:t>
            </w:r>
          </w:p>
        </w:tc>
      </w:tr>
      <w:tr w:rsidR="00144DBF" w:rsidRPr="0088193B" w14:paraId="16B66921" w14:textId="77777777">
        <w:tc>
          <w:tcPr>
            <w:tcW w:w="4535" w:type="dxa"/>
            <w:tcBorders>
              <w:top w:val="single" w:sz="4" w:space="0" w:color="auto"/>
              <w:bottom w:val="single" w:sz="4" w:space="0" w:color="auto"/>
            </w:tcBorders>
            <w:shd w:val="clear" w:color="auto" w:fill="auto"/>
          </w:tcPr>
          <w:p w14:paraId="4CB92299" w14:textId="77777777" w:rsidR="00144DBF" w:rsidRPr="0088193B" w:rsidRDefault="00144DBF" w:rsidP="00144DBF">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75713593"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13213B1F"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7CE5CB55" w14:textId="77777777" w:rsidR="00144DBF" w:rsidRPr="0088193B" w:rsidRDefault="00144DBF" w:rsidP="00144DBF">
            <w:pPr>
              <w:pStyle w:val="TAL"/>
            </w:pPr>
          </w:p>
        </w:tc>
      </w:tr>
      <w:tr w:rsidR="00144DBF" w:rsidRPr="0088193B" w14:paraId="6F70A3A2" w14:textId="77777777">
        <w:tc>
          <w:tcPr>
            <w:tcW w:w="4535" w:type="dxa"/>
            <w:tcBorders>
              <w:top w:val="single" w:sz="4" w:space="0" w:color="auto"/>
              <w:bottom w:val="single" w:sz="4" w:space="0" w:color="auto"/>
            </w:tcBorders>
            <w:shd w:val="clear" w:color="auto" w:fill="auto"/>
          </w:tcPr>
          <w:p w14:paraId="6EEBC42B" w14:textId="77777777" w:rsidR="00144DBF" w:rsidRPr="0088193B" w:rsidRDefault="00144DBF" w:rsidP="00144DBF">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65D193C4"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341EA0A5"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160596A3" w14:textId="77777777" w:rsidR="00144DBF" w:rsidRPr="0088193B" w:rsidRDefault="00144DBF" w:rsidP="00144DBF">
            <w:pPr>
              <w:pStyle w:val="TAL"/>
            </w:pPr>
          </w:p>
        </w:tc>
      </w:tr>
      <w:tr w:rsidR="00144DBF" w:rsidRPr="0088193B" w14:paraId="34D41AC5" w14:textId="77777777">
        <w:tc>
          <w:tcPr>
            <w:tcW w:w="4535" w:type="dxa"/>
            <w:tcBorders>
              <w:top w:val="single" w:sz="4" w:space="0" w:color="auto"/>
              <w:bottom w:val="single" w:sz="4" w:space="0" w:color="auto"/>
            </w:tcBorders>
            <w:shd w:val="clear" w:color="auto" w:fill="auto"/>
          </w:tcPr>
          <w:p w14:paraId="4F427570" w14:textId="77777777" w:rsidR="00144DBF" w:rsidRPr="0088193B" w:rsidRDefault="00144DBF" w:rsidP="00144DBF">
            <w:pPr>
              <w:pStyle w:val="TAL"/>
            </w:pPr>
            <w:r w:rsidRPr="0088193B">
              <w:t xml:space="preserve">    rach-Configuration SEQUENCE {</w:t>
            </w:r>
          </w:p>
        </w:tc>
        <w:tc>
          <w:tcPr>
            <w:tcW w:w="2267" w:type="dxa"/>
            <w:tcBorders>
              <w:top w:val="single" w:sz="4" w:space="0" w:color="auto"/>
              <w:bottom w:val="single" w:sz="4" w:space="0" w:color="auto"/>
            </w:tcBorders>
            <w:shd w:val="clear" w:color="auto" w:fill="auto"/>
          </w:tcPr>
          <w:p w14:paraId="43A01FA1"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70EA4A70"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67369A8E" w14:textId="77777777" w:rsidR="00144DBF" w:rsidRPr="0088193B" w:rsidRDefault="00144DBF" w:rsidP="00144DBF">
            <w:pPr>
              <w:pStyle w:val="TAL"/>
            </w:pPr>
          </w:p>
        </w:tc>
      </w:tr>
      <w:tr w:rsidR="00144DBF" w:rsidRPr="0088193B" w14:paraId="1C3199D3" w14:textId="77777777">
        <w:tc>
          <w:tcPr>
            <w:tcW w:w="4535" w:type="dxa"/>
            <w:tcBorders>
              <w:top w:val="single" w:sz="4" w:space="0" w:color="auto"/>
              <w:bottom w:val="single" w:sz="4" w:space="0" w:color="auto"/>
            </w:tcBorders>
            <w:shd w:val="clear" w:color="auto" w:fill="auto"/>
          </w:tcPr>
          <w:p w14:paraId="4813C198" w14:textId="77777777" w:rsidR="00144DBF" w:rsidRPr="0088193B" w:rsidRDefault="00144DBF" w:rsidP="00144DBF">
            <w:pPr>
              <w:pStyle w:val="TAL"/>
            </w:pPr>
            <w:r w:rsidRPr="0088193B">
              <w:t xml:space="preserve">      ra-SupervisionInformation SEQUENCE {</w:t>
            </w:r>
          </w:p>
        </w:tc>
        <w:tc>
          <w:tcPr>
            <w:tcW w:w="2267" w:type="dxa"/>
            <w:tcBorders>
              <w:top w:val="single" w:sz="4" w:space="0" w:color="auto"/>
              <w:bottom w:val="single" w:sz="4" w:space="0" w:color="auto"/>
            </w:tcBorders>
            <w:shd w:val="clear" w:color="auto" w:fill="auto"/>
          </w:tcPr>
          <w:p w14:paraId="38F6CFBE" w14:textId="77777777" w:rsidR="00144DBF" w:rsidRPr="0088193B" w:rsidRDefault="00144DBF" w:rsidP="00144DBF">
            <w:pPr>
              <w:pStyle w:val="TAL"/>
            </w:pPr>
            <w:r w:rsidRPr="0088193B">
              <w:t xml:space="preserve"> </w:t>
            </w:r>
          </w:p>
        </w:tc>
        <w:tc>
          <w:tcPr>
            <w:tcW w:w="1700" w:type="dxa"/>
            <w:tcBorders>
              <w:top w:val="single" w:sz="4" w:space="0" w:color="auto"/>
              <w:bottom w:val="single" w:sz="4" w:space="0" w:color="auto"/>
            </w:tcBorders>
            <w:shd w:val="clear" w:color="auto" w:fill="auto"/>
          </w:tcPr>
          <w:p w14:paraId="6F8C7899"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7AFB77D8" w14:textId="77777777" w:rsidR="00144DBF" w:rsidRPr="0088193B" w:rsidRDefault="00144DBF" w:rsidP="00144DBF">
            <w:pPr>
              <w:pStyle w:val="TAL"/>
            </w:pPr>
          </w:p>
        </w:tc>
      </w:tr>
      <w:tr w:rsidR="00144DBF" w:rsidRPr="0088193B" w14:paraId="1A79C64B" w14:textId="77777777">
        <w:tc>
          <w:tcPr>
            <w:tcW w:w="4535" w:type="dxa"/>
            <w:tcBorders>
              <w:top w:val="single" w:sz="4" w:space="0" w:color="auto"/>
              <w:bottom w:val="single" w:sz="4" w:space="0" w:color="auto"/>
            </w:tcBorders>
            <w:shd w:val="clear" w:color="auto" w:fill="auto"/>
          </w:tcPr>
          <w:p w14:paraId="35E6ECF9" w14:textId="77777777" w:rsidR="00144DBF" w:rsidRPr="0088193B" w:rsidRDefault="00144DBF" w:rsidP="00144DBF">
            <w:pPr>
              <w:pStyle w:val="TAL"/>
            </w:pPr>
            <w:r w:rsidRPr="0088193B">
              <w:t xml:space="preserve">        preambleTransMax </w:t>
            </w:r>
          </w:p>
        </w:tc>
        <w:tc>
          <w:tcPr>
            <w:tcW w:w="2267" w:type="dxa"/>
            <w:tcBorders>
              <w:top w:val="single" w:sz="4" w:space="0" w:color="auto"/>
              <w:bottom w:val="single" w:sz="4" w:space="0" w:color="auto"/>
            </w:tcBorders>
            <w:shd w:val="clear" w:color="auto" w:fill="auto"/>
          </w:tcPr>
          <w:p w14:paraId="771DE492" w14:textId="77777777" w:rsidR="00144DBF" w:rsidRPr="0088193B" w:rsidRDefault="00144DBF" w:rsidP="00144DBF">
            <w:pPr>
              <w:pStyle w:val="TAL"/>
            </w:pPr>
            <w:r w:rsidRPr="0088193B">
              <w:t>n</w:t>
            </w:r>
            <w:r w:rsidR="00D82E9A" w:rsidRPr="0088193B">
              <w:t>8</w:t>
            </w:r>
          </w:p>
        </w:tc>
        <w:tc>
          <w:tcPr>
            <w:tcW w:w="1700" w:type="dxa"/>
            <w:tcBorders>
              <w:top w:val="single" w:sz="4" w:space="0" w:color="auto"/>
              <w:bottom w:val="single" w:sz="4" w:space="0" w:color="auto"/>
            </w:tcBorders>
            <w:shd w:val="clear" w:color="auto" w:fill="auto"/>
          </w:tcPr>
          <w:p w14:paraId="50D6A641"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55B4F722" w14:textId="77777777" w:rsidR="00144DBF" w:rsidRPr="0088193B" w:rsidRDefault="00144DBF" w:rsidP="00144DBF">
            <w:pPr>
              <w:pStyle w:val="TAL"/>
            </w:pPr>
          </w:p>
        </w:tc>
      </w:tr>
      <w:tr w:rsidR="00144DBF" w:rsidRPr="0088193B" w14:paraId="2153B4E6" w14:textId="77777777">
        <w:tc>
          <w:tcPr>
            <w:tcW w:w="4535" w:type="dxa"/>
            <w:tcBorders>
              <w:top w:val="single" w:sz="4" w:space="0" w:color="auto"/>
              <w:bottom w:val="single" w:sz="4" w:space="0" w:color="auto"/>
            </w:tcBorders>
            <w:shd w:val="clear" w:color="auto" w:fill="auto"/>
          </w:tcPr>
          <w:p w14:paraId="4CB8F726" w14:textId="77777777" w:rsidR="00144DBF" w:rsidRPr="0088193B" w:rsidRDefault="00144DBF" w:rsidP="00144DBF">
            <w:pPr>
              <w:pStyle w:val="TAL"/>
            </w:pPr>
            <w:r w:rsidRPr="0088193B">
              <w:t xml:space="preserve">        mac-ContentionResolutionTimer</w:t>
            </w:r>
          </w:p>
        </w:tc>
        <w:tc>
          <w:tcPr>
            <w:tcW w:w="2267" w:type="dxa"/>
            <w:tcBorders>
              <w:top w:val="single" w:sz="4" w:space="0" w:color="auto"/>
              <w:bottom w:val="single" w:sz="4" w:space="0" w:color="auto"/>
            </w:tcBorders>
            <w:shd w:val="clear" w:color="auto" w:fill="auto"/>
          </w:tcPr>
          <w:p w14:paraId="6EEE46B7" w14:textId="77777777" w:rsidR="00144DBF" w:rsidRPr="0088193B" w:rsidRDefault="00144DBF" w:rsidP="00144DBF">
            <w:pPr>
              <w:pStyle w:val="TAL"/>
            </w:pPr>
            <w:r w:rsidRPr="0088193B">
              <w:t>sf64</w:t>
            </w:r>
          </w:p>
        </w:tc>
        <w:tc>
          <w:tcPr>
            <w:tcW w:w="1700" w:type="dxa"/>
            <w:tcBorders>
              <w:top w:val="single" w:sz="4" w:space="0" w:color="auto"/>
              <w:bottom w:val="single" w:sz="4" w:space="0" w:color="auto"/>
            </w:tcBorders>
            <w:shd w:val="clear" w:color="auto" w:fill="auto"/>
          </w:tcPr>
          <w:p w14:paraId="461BD97C" w14:textId="77777777" w:rsidR="00144DBF" w:rsidRPr="0088193B" w:rsidRDefault="00144DBF" w:rsidP="00144DBF">
            <w:pPr>
              <w:pStyle w:val="TAL"/>
            </w:pPr>
            <w:r w:rsidRPr="0088193B">
              <w:t>Max Value</w:t>
            </w:r>
          </w:p>
        </w:tc>
        <w:tc>
          <w:tcPr>
            <w:tcW w:w="1135" w:type="dxa"/>
            <w:tcBorders>
              <w:top w:val="single" w:sz="4" w:space="0" w:color="auto"/>
              <w:bottom w:val="single" w:sz="4" w:space="0" w:color="auto"/>
            </w:tcBorders>
            <w:shd w:val="clear" w:color="auto" w:fill="auto"/>
          </w:tcPr>
          <w:p w14:paraId="35733F64" w14:textId="77777777" w:rsidR="00144DBF" w:rsidRPr="0088193B" w:rsidRDefault="00144DBF" w:rsidP="00144DBF">
            <w:pPr>
              <w:pStyle w:val="TAL"/>
            </w:pPr>
          </w:p>
        </w:tc>
      </w:tr>
      <w:tr w:rsidR="00144DBF" w:rsidRPr="0088193B" w14:paraId="5B4F1025" w14:textId="77777777">
        <w:tc>
          <w:tcPr>
            <w:tcW w:w="4535" w:type="dxa"/>
            <w:tcBorders>
              <w:top w:val="single" w:sz="4" w:space="0" w:color="auto"/>
              <w:bottom w:val="single" w:sz="4" w:space="0" w:color="auto"/>
            </w:tcBorders>
            <w:shd w:val="clear" w:color="auto" w:fill="auto"/>
          </w:tcPr>
          <w:p w14:paraId="234F9FAB"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40AD1ADE"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4BEC95E2"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4E3ED3C5" w14:textId="77777777" w:rsidR="00144DBF" w:rsidRPr="0088193B" w:rsidRDefault="00144DBF" w:rsidP="00144DBF">
            <w:pPr>
              <w:pStyle w:val="TAL"/>
            </w:pPr>
          </w:p>
        </w:tc>
      </w:tr>
      <w:tr w:rsidR="00144DBF" w:rsidRPr="0088193B" w14:paraId="7849B56B" w14:textId="77777777">
        <w:tc>
          <w:tcPr>
            <w:tcW w:w="4535" w:type="dxa"/>
            <w:tcBorders>
              <w:top w:val="single" w:sz="4" w:space="0" w:color="auto"/>
              <w:bottom w:val="single" w:sz="4" w:space="0" w:color="auto"/>
            </w:tcBorders>
            <w:shd w:val="clear" w:color="auto" w:fill="auto"/>
          </w:tcPr>
          <w:p w14:paraId="032B44A5"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2DF52251"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303255FF"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1619D694" w14:textId="77777777" w:rsidR="00144DBF" w:rsidRPr="0088193B" w:rsidRDefault="00144DBF" w:rsidP="00144DBF">
            <w:pPr>
              <w:pStyle w:val="TAL"/>
            </w:pPr>
          </w:p>
        </w:tc>
      </w:tr>
      <w:tr w:rsidR="00144DBF" w:rsidRPr="0088193B" w14:paraId="016FE61F" w14:textId="77777777">
        <w:tc>
          <w:tcPr>
            <w:tcW w:w="4535" w:type="dxa"/>
            <w:tcBorders>
              <w:top w:val="single" w:sz="4" w:space="0" w:color="auto"/>
              <w:bottom w:val="single" w:sz="4" w:space="0" w:color="auto"/>
            </w:tcBorders>
            <w:shd w:val="clear" w:color="auto" w:fill="auto"/>
          </w:tcPr>
          <w:p w14:paraId="3EC1B8EA" w14:textId="77777777" w:rsidR="00144DBF" w:rsidRPr="0088193B" w:rsidRDefault="00144DBF" w:rsidP="00144DBF">
            <w:pPr>
              <w:pStyle w:val="TAL"/>
            </w:pPr>
            <w:r w:rsidRPr="0088193B">
              <w:t xml:space="preserve">    prach-Configuration SEQUENCE {</w:t>
            </w:r>
          </w:p>
        </w:tc>
        <w:tc>
          <w:tcPr>
            <w:tcW w:w="2267" w:type="dxa"/>
            <w:tcBorders>
              <w:top w:val="single" w:sz="4" w:space="0" w:color="auto"/>
              <w:bottom w:val="single" w:sz="4" w:space="0" w:color="auto"/>
            </w:tcBorders>
            <w:shd w:val="clear" w:color="auto" w:fill="auto"/>
          </w:tcPr>
          <w:p w14:paraId="28DFCA57"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2C624393"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50C71B51" w14:textId="77777777" w:rsidR="00144DBF" w:rsidRPr="0088193B" w:rsidRDefault="00144DBF" w:rsidP="00144DBF">
            <w:pPr>
              <w:pStyle w:val="TAL"/>
            </w:pPr>
          </w:p>
        </w:tc>
      </w:tr>
      <w:tr w:rsidR="00144DBF" w:rsidRPr="0088193B" w14:paraId="5FFB73F3" w14:textId="77777777">
        <w:tc>
          <w:tcPr>
            <w:tcW w:w="4535" w:type="dxa"/>
            <w:tcBorders>
              <w:top w:val="single" w:sz="4" w:space="0" w:color="auto"/>
              <w:bottom w:val="single" w:sz="4" w:space="0" w:color="auto"/>
            </w:tcBorders>
            <w:shd w:val="clear" w:color="auto" w:fill="auto"/>
          </w:tcPr>
          <w:p w14:paraId="3CDBD1C2" w14:textId="77777777" w:rsidR="00144DBF" w:rsidRPr="0088193B" w:rsidRDefault="00144DBF" w:rsidP="00144DBF">
            <w:pPr>
              <w:pStyle w:val="TAL"/>
            </w:pPr>
            <w:r w:rsidRPr="0088193B">
              <w:t xml:space="preserve">      prach-ConfigInfo SEQUENCE {</w:t>
            </w:r>
          </w:p>
        </w:tc>
        <w:tc>
          <w:tcPr>
            <w:tcW w:w="2267" w:type="dxa"/>
            <w:tcBorders>
              <w:top w:val="single" w:sz="4" w:space="0" w:color="auto"/>
              <w:bottom w:val="single" w:sz="4" w:space="0" w:color="auto"/>
            </w:tcBorders>
            <w:shd w:val="clear" w:color="auto" w:fill="auto"/>
          </w:tcPr>
          <w:p w14:paraId="580AD68B"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32D57A59"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42C378BB" w14:textId="77777777" w:rsidR="00144DBF" w:rsidRPr="0088193B" w:rsidRDefault="00144DBF" w:rsidP="00144DBF">
            <w:pPr>
              <w:pStyle w:val="TAL"/>
            </w:pPr>
          </w:p>
        </w:tc>
      </w:tr>
      <w:tr w:rsidR="00144DBF" w:rsidRPr="0088193B" w14:paraId="2753EB15" w14:textId="77777777">
        <w:tc>
          <w:tcPr>
            <w:tcW w:w="4535" w:type="dxa"/>
            <w:tcBorders>
              <w:top w:val="single" w:sz="4" w:space="0" w:color="auto"/>
              <w:bottom w:val="single" w:sz="4" w:space="0" w:color="auto"/>
            </w:tcBorders>
            <w:shd w:val="clear" w:color="auto" w:fill="auto"/>
          </w:tcPr>
          <w:p w14:paraId="4C9C1F32" w14:textId="77777777" w:rsidR="00144DBF" w:rsidRPr="0088193B" w:rsidRDefault="00144DBF" w:rsidP="00144DBF">
            <w:pPr>
              <w:pStyle w:val="TAL"/>
            </w:pPr>
            <w:r w:rsidRPr="0088193B">
              <w:t xml:space="preserve">        prach-ConfigurationIndex</w:t>
            </w:r>
          </w:p>
        </w:tc>
        <w:tc>
          <w:tcPr>
            <w:tcW w:w="2267" w:type="dxa"/>
            <w:tcBorders>
              <w:top w:val="single" w:sz="4" w:space="0" w:color="auto"/>
              <w:bottom w:val="single" w:sz="4" w:space="0" w:color="auto"/>
            </w:tcBorders>
            <w:shd w:val="clear" w:color="auto" w:fill="auto"/>
          </w:tcPr>
          <w:p w14:paraId="1C65ACEA" w14:textId="77777777" w:rsidR="00144DBF" w:rsidRPr="0088193B" w:rsidRDefault="00144DBF" w:rsidP="00144DBF">
            <w:pPr>
              <w:pStyle w:val="TAL"/>
            </w:pPr>
            <w:r w:rsidRPr="0088193B">
              <w:t>1</w:t>
            </w:r>
          </w:p>
        </w:tc>
        <w:tc>
          <w:tcPr>
            <w:tcW w:w="1700" w:type="dxa"/>
            <w:tcBorders>
              <w:top w:val="single" w:sz="4" w:space="0" w:color="auto"/>
              <w:bottom w:val="single" w:sz="4" w:space="0" w:color="auto"/>
            </w:tcBorders>
            <w:shd w:val="clear" w:color="auto" w:fill="auto"/>
          </w:tcPr>
          <w:p w14:paraId="03A74821" w14:textId="77777777" w:rsidR="00144DBF" w:rsidRPr="0088193B" w:rsidRDefault="00144DBF" w:rsidP="00144DBF">
            <w:pPr>
              <w:pStyle w:val="TAL"/>
            </w:pPr>
            <w:r w:rsidRPr="0088193B">
              <w:t xml:space="preserve">As per table 5.7.1-2 of </w:t>
            </w:r>
            <w:r w:rsidR="00D82E9A" w:rsidRPr="0088193B">
              <w:t>36</w:t>
            </w:r>
            <w:r w:rsidRPr="0088193B">
              <w:t>.211, this results in PRACH preamble transmission start in even frame numbers and sub-frame number 4</w:t>
            </w:r>
          </w:p>
        </w:tc>
        <w:tc>
          <w:tcPr>
            <w:tcW w:w="1135" w:type="dxa"/>
            <w:tcBorders>
              <w:top w:val="single" w:sz="4" w:space="0" w:color="auto"/>
              <w:bottom w:val="single" w:sz="4" w:space="0" w:color="auto"/>
            </w:tcBorders>
            <w:shd w:val="clear" w:color="auto" w:fill="auto"/>
          </w:tcPr>
          <w:p w14:paraId="4386D987" w14:textId="77777777" w:rsidR="00144DBF" w:rsidRPr="0088193B" w:rsidRDefault="00604E8B" w:rsidP="00144DBF">
            <w:pPr>
              <w:pStyle w:val="TAL"/>
            </w:pPr>
            <w:r w:rsidRPr="0088193B">
              <w:rPr>
                <w:lang w:eastAsia="zh-CN"/>
              </w:rPr>
              <w:t>FDD</w:t>
            </w:r>
          </w:p>
        </w:tc>
      </w:tr>
      <w:tr w:rsidR="00604E8B" w:rsidRPr="0088193B" w14:paraId="45CDA1BC" w14:textId="77777777">
        <w:tc>
          <w:tcPr>
            <w:tcW w:w="4535" w:type="dxa"/>
            <w:tcBorders>
              <w:top w:val="single" w:sz="4" w:space="0" w:color="auto"/>
              <w:bottom w:val="single" w:sz="4" w:space="0" w:color="auto"/>
            </w:tcBorders>
            <w:shd w:val="clear" w:color="auto" w:fill="auto"/>
          </w:tcPr>
          <w:p w14:paraId="596E52B4" w14:textId="77777777" w:rsidR="00604E8B" w:rsidRPr="0088193B" w:rsidRDefault="00604E8B" w:rsidP="00B15270">
            <w:pPr>
              <w:pStyle w:val="TAL"/>
              <w:rPr>
                <w:lang w:eastAsia="zh-CN"/>
              </w:rPr>
            </w:pPr>
            <w:r w:rsidRPr="0088193B">
              <w:t xml:space="preserve">        prach-ConfigurationIndex</w:t>
            </w:r>
          </w:p>
        </w:tc>
        <w:tc>
          <w:tcPr>
            <w:tcW w:w="2267" w:type="dxa"/>
            <w:tcBorders>
              <w:top w:val="single" w:sz="4" w:space="0" w:color="auto"/>
              <w:bottom w:val="single" w:sz="4" w:space="0" w:color="auto"/>
            </w:tcBorders>
            <w:shd w:val="clear" w:color="auto" w:fill="auto"/>
          </w:tcPr>
          <w:p w14:paraId="7867A791" w14:textId="77777777" w:rsidR="00604E8B" w:rsidRPr="0088193B" w:rsidRDefault="00604E8B" w:rsidP="00B15270">
            <w:pPr>
              <w:pStyle w:val="TAL"/>
            </w:pPr>
            <w:r w:rsidRPr="0088193B">
              <w:t>0</w:t>
            </w:r>
          </w:p>
        </w:tc>
        <w:tc>
          <w:tcPr>
            <w:tcW w:w="1700" w:type="dxa"/>
            <w:tcBorders>
              <w:top w:val="single" w:sz="4" w:space="0" w:color="auto"/>
              <w:bottom w:val="single" w:sz="4" w:space="0" w:color="auto"/>
            </w:tcBorders>
            <w:shd w:val="clear" w:color="auto" w:fill="auto"/>
          </w:tcPr>
          <w:p w14:paraId="3B946042" w14:textId="77777777" w:rsidR="00604E8B" w:rsidRPr="0088193B" w:rsidRDefault="00604E8B" w:rsidP="00B15270">
            <w:pPr>
              <w:pStyle w:val="TAL"/>
            </w:pPr>
            <w:r w:rsidRPr="0088193B">
              <w:t xml:space="preserve">As per table </w:t>
            </w:r>
            <w:smartTag w:uri="urn:schemas-microsoft-com:office:smarttags" w:element="chsdate">
              <w:smartTagPr>
                <w:attr w:name="IsROCDate" w:val="False"/>
                <w:attr w:name="IsLunarDate" w:val="False"/>
                <w:attr w:name="Day" w:val="30"/>
                <w:attr w:name="Month" w:val="12"/>
                <w:attr w:name="Year" w:val="1899"/>
              </w:smartTagPr>
              <w:r w:rsidRPr="0088193B">
                <w:t>5.7.1</w:t>
              </w:r>
            </w:smartTag>
            <w:r w:rsidRPr="0088193B">
              <w:t>-4 of 36.211, this results in PRACH preamble transmission with frequency resource index=0; occurring in even radio frames; resource is located in first half frame and sub frame number 3 Note 1</w:t>
            </w:r>
          </w:p>
        </w:tc>
        <w:tc>
          <w:tcPr>
            <w:tcW w:w="1135" w:type="dxa"/>
            <w:tcBorders>
              <w:top w:val="single" w:sz="4" w:space="0" w:color="auto"/>
              <w:bottom w:val="single" w:sz="4" w:space="0" w:color="auto"/>
            </w:tcBorders>
            <w:shd w:val="clear" w:color="auto" w:fill="auto"/>
          </w:tcPr>
          <w:p w14:paraId="463DA41C" w14:textId="77777777" w:rsidR="00604E8B" w:rsidRPr="0088193B" w:rsidRDefault="00604E8B" w:rsidP="00B15270">
            <w:pPr>
              <w:pStyle w:val="TAL"/>
            </w:pPr>
            <w:r w:rsidRPr="0088193B">
              <w:t>TDD</w:t>
            </w:r>
          </w:p>
        </w:tc>
      </w:tr>
      <w:tr w:rsidR="00144DBF" w:rsidRPr="0088193B" w14:paraId="04754EA2" w14:textId="77777777">
        <w:tc>
          <w:tcPr>
            <w:tcW w:w="4535" w:type="dxa"/>
            <w:tcBorders>
              <w:top w:val="single" w:sz="4" w:space="0" w:color="auto"/>
              <w:bottom w:val="single" w:sz="4" w:space="0" w:color="auto"/>
            </w:tcBorders>
            <w:shd w:val="clear" w:color="auto" w:fill="auto"/>
          </w:tcPr>
          <w:p w14:paraId="7CC281C9"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4CF9E9B7"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2A87E853"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3AE87FA2" w14:textId="77777777" w:rsidR="00144DBF" w:rsidRPr="0088193B" w:rsidRDefault="00144DBF" w:rsidP="00144DBF">
            <w:pPr>
              <w:pStyle w:val="TAL"/>
            </w:pPr>
          </w:p>
        </w:tc>
      </w:tr>
      <w:tr w:rsidR="00144DBF" w:rsidRPr="0088193B" w14:paraId="5941C436" w14:textId="77777777">
        <w:tc>
          <w:tcPr>
            <w:tcW w:w="4535" w:type="dxa"/>
            <w:tcBorders>
              <w:top w:val="single" w:sz="4" w:space="0" w:color="auto"/>
              <w:bottom w:val="single" w:sz="4" w:space="0" w:color="auto"/>
            </w:tcBorders>
            <w:shd w:val="clear" w:color="auto" w:fill="auto"/>
          </w:tcPr>
          <w:p w14:paraId="23565C18"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4317C3E2"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01C293AA"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20A79D14" w14:textId="77777777" w:rsidR="00144DBF" w:rsidRPr="0088193B" w:rsidRDefault="00144DBF" w:rsidP="00144DBF">
            <w:pPr>
              <w:pStyle w:val="TAL"/>
            </w:pPr>
          </w:p>
        </w:tc>
      </w:tr>
      <w:tr w:rsidR="00144DBF" w:rsidRPr="0088193B" w14:paraId="06401A9E" w14:textId="77777777">
        <w:tc>
          <w:tcPr>
            <w:tcW w:w="4535" w:type="dxa"/>
            <w:tcBorders>
              <w:top w:val="single" w:sz="4" w:space="0" w:color="auto"/>
              <w:bottom w:val="single" w:sz="4" w:space="0" w:color="auto"/>
            </w:tcBorders>
            <w:shd w:val="clear" w:color="auto" w:fill="auto"/>
          </w:tcPr>
          <w:p w14:paraId="4B112216"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6B5570FE"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47DCB9A8"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79CB45C2" w14:textId="77777777" w:rsidR="00144DBF" w:rsidRPr="0088193B" w:rsidRDefault="00144DBF" w:rsidP="00144DBF">
            <w:pPr>
              <w:pStyle w:val="TAL"/>
            </w:pPr>
          </w:p>
        </w:tc>
      </w:tr>
      <w:tr w:rsidR="00144DBF" w:rsidRPr="0088193B" w14:paraId="0423B419" w14:textId="77777777">
        <w:tc>
          <w:tcPr>
            <w:tcW w:w="4535" w:type="dxa"/>
            <w:tcBorders>
              <w:top w:val="single" w:sz="4" w:space="0" w:color="auto"/>
              <w:bottom w:val="single" w:sz="4" w:space="0" w:color="auto"/>
            </w:tcBorders>
            <w:shd w:val="clear" w:color="auto" w:fill="auto"/>
          </w:tcPr>
          <w:p w14:paraId="6449CBAE" w14:textId="77777777" w:rsidR="00144DBF" w:rsidRPr="0088193B" w:rsidRDefault="00144DBF" w:rsidP="00144DBF">
            <w:pPr>
              <w:pStyle w:val="TAL"/>
            </w:pPr>
            <w:r w:rsidRPr="0088193B">
              <w:t xml:space="preserve">  ue-TimersAndConstants SEQUENCE{</w:t>
            </w:r>
          </w:p>
        </w:tc>
        <w:tc>
          <w:tcPr>
            <w:tcW w:w="2267" w:type="dxa"/>
            <w:tcBorders>
              <w:top w:val="single" w:sz="4" w:space="0" w:color="auto"/>
              <w:bottom w:val="single" w:sz="4" w:space="0" w:color="auto"/>
            </w:tcBorders>
            <w:shd w:val="clear" w:color="auto" w:fill="auto"/>
          </w:tcPr>
          <w:p w14:paraId="7E17B975"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6F32C93E"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0A5F4697" w14:textId="77777777" w:rsidR="00144DBF" w:rsidRPr="0088193B" w:rsidRDefault="00144DBF" w:rsidP="00144DBF">
            <w:pPr>
              <w:pStyle w:val="TAL"/>
            </w:pPr>
          </w:p>
        </w:tc>
      </w:tr>
      <w:tr w:rsidR="00144DBF" w:rsidRPr="0088193B" w14:paraId="640DA178" w14:textId="77777777">
        <w:tc>
          <w:tcPr>
            <w:tcW w:w="4535" w:type="dxa"/>
            <w:tcBorders>
              <w:top w:val="single" w:sz="4" w:space="0" w:color="auto"/>
              <w:bottom w:val="single" w:sz="4" w:space="0" w:color="auto"/>
            </w:tcBorders>
            <w:shd w:val="clear" w:color="auto" w:fill="auto"/>
          </w:tcPr>
          <w:p w14:paraId="68C0E11F" w14:textId="77777777" w:rsidR="00144DBF" w:rsidRPr="0088193B" w:rsidRDefault="00144DBF" w:rsidP="00144DBF">
            <w:pPr>
              <w:pStyle w:val="TAL"/>
            </w:pPr>
            <w:r w:rsidRPr="0088193B">
              <w:t xml:space="preserve">    t300</w:t>
            </w:r>
          </w:p>
        </w:tc>
        <w:tc>
          <w:tcPr>
            <w:tcW w:w="2267" w:type="dxa"/>
            <w:tcBorders>
              <w:top w:val="single" w:sz="4" w:space="0" w:color="auto"/>
              <w:bottom w:val="single" w:sz="4" w:space="0" w:color="auto"/>
            </w:tcBorders>
            <w:shd w:val="clear" w:color="auto" w:fill="auto"/>
          </w:tcPr>
          <w:p w14:paraId="4A894B63" w14:textId="77777777" w:rsidR="00144DBF" w:rsidRPr="0088193B" w:rsidRDefault="00144DBF" w:rsidP="00144DBF">
            <w:pPr>
              <w:pStyle w:val="TAL"/>
            </w:pPr>
            <w:r w:rsidRPr="0088193B">
              <w:t>ms2000</w:t>
            </w:r>
          </w:p>
        </w:tc>
        <w:tc>
          <w:tcPr>
            <w:tcW w:w="1700" w:type="dxa"/>
            <w:tcBorders>
              <w:top w:val="single" w:sz="4" w:space="0" w:color="auto"/>
              <w:bottom w:val="single" w:sz="4" w:space="0" w:color="auto"/>
            </w:tcBorders>
            <w:shd w:val="clear" w:color="auto" w:fill="auto"/>
          </w:tcPr>
          <w:p w14:paraId="101DE8BD" w14:textId="77777777" w:rsidR="00144DBF" w:rsidRPr="0088193B" w:rsidRDefault="00144DBF" w:rsidP="00144DBF">
            <w:pPr>
              <w:pStyle w:val="TAL"/>
            </w:pPr>
            <w:r w:rsidRPr="0088193B">
              <w:t>T300</w:t>
            </w:r>
          </w:p>
        </w:tc>
        <w:tc>
          <w:tcPr>
            <w:tcW w:w="1135" w:type="dxa"/>
            <w:tcBorders>
              <w:top w:val="single" w:sz="4" w:space="0" w:color="auto"/>
              <w:bottom w:val="single" w:sz="4" w:space="0" w:color="auto"/>
            </w:tcBorders>
            <w:shd w:val="clear" w:color="auto" w:fill="auto"/>
          </w:tcPr>
          <w:p w14:paraId="667650FB" w14:textId="77777777" w:rsidR="00144DBF" w:rsidRPr="0088193B" w:rsidRDefault="00144DBF" w:rsidP="00144DBF">
            <w:pPr>
              <w:pStyle w:val="TAL"/>
            </w:pPr>
          </w:p>
        </w:tc>
      </w:tr>
      <w:tr w:rsidR="00144DBF" w:rsidRPr="0088193B" w14:paraId="6AAD7376" w14:textId="77777777">
        <w:tc>
          <w:tcPr>
            <w:tcW w:w="4535" w:type="dxa"/>
            <w:tcBorders>
              <w:top w:val="single" w:sz="4" w:space="0" w:color="auto"/>
              <w:bottom w:val="single" w:sz="4" w:space="0" w:color="auto"/>
            </w:tcBorders>
            <w:shd w:val="clear" w:color="auto" w:fill="auto"/>
          </w:tcPr>
          <w:p w14:paraId="79F87532" w14:textId="77777777" w:rsidR="00144DBF" w:rsidRPr="0088193B" w:rsidRDefault="00144DBF" w:rsidP="00144DBF">
            <w:pPr>
              <w:pStyle w:val="TAL"/>
            </w:pPr>
            <w:r w:rsidRPr="0088193B">
              <w:t xml:space="preserve">  }</w:t>
            </w:r>
          </w:p>
        </w:tc>
        <w:tc>
          <w:tcPr>
            <w:tcW w:w="2267" w:type="dxa"/>
            <w:tcBorders>
              <w:top w:val="single" w:sz="4" w:space="0" w:color="auto"/>
              <w:bottom w:val="single" w:sz="4" w:space="0" w:color="auto"/>
            </w:tcBorders>
            <w:shd w:val="clear" w:color="auto" w:fill="auto"/>
          </w:tcPr>
          <w:p w14:paraId="4BB501FD" w14:textId="77777777" w:rsidR="00144DBF" w:rsidRPr="0088193B" w:rsidRDefault="00144DBF" w:rsidP="00144DBF">
            <w:pPr>
              <w:pStyle w:val="TAL"/>
            </w:pPr>
          </w:p>
        </w:tc>
        <w:tc>
          <w:tcPr>
            <w:tcW w:w="1700" w:type="dxa"/>
            <w:tcBorders>
              <w:top w:val="single" w:sz="4" w:space="0" w:color="auto"/>
              <w:bottom w:val="single" w:sz="4" w:space="0" w:color="auto"/>
            </w:tcBorders>
            <w:shd w:val="clear" w:color="auto" w:fill="auto"/>
          </w:tcPr>
          <w:p w14:paraId="7A1A2671" w14:textId="77777777" w:rsidR="00144DBF" w:rsidRPr="0088193B" w:rsidRDefault="00144DBF" w:rsidP="00144DBF">
            <w:pPr>
              <w:pStyle w:val="TAL"/>
            </w:pPr>
          </w:p>
        </w:tc>
        <w:tc>
          <w:tcPr>
            <w:tcW w:w="1135" w:type="dxa"/>
            <w:tcBorders>
              <w:top w:val="single" w:sz="4" w:space="0" w:color="auto"/>
              <w:bottom w:val="single" w:sz="4" w:space="0" w:color="auto"/>
            </w:tcBorders>
            <w:shd w:val="clear" w:color="auto" w:fill="auto"/>
          </w:tcPr>
          <w:p w14:paraId="5841AD98" w14:textId="77777777" w:rsidR="00144DBF" w:rsidRPr="0088193B" w:rsidRDefault="00144DBF" w:rsidP="00144DBF">
            <w:pPr>
              <w:pStyle w:val="TAL"/>
            </w:pPr>
          </w:p>
        </w:tc>
      </w:tr>
      <w:tr w:rsidR="00144DBF" w:rsidRPr="0088193B" w14:paraId="67A3F91F" w14:textId="77777777">
        <w:tc>
          <w:tcPr>
            <w:tcW w:w="4535" w:type="dxa"/>
            <w:tcBorders>
              <w:top w:val="single" w:sz="4" w:space="0" w:color="auto"/>
            </w:tcBorders>
            <w:shd w:val="clear" w:color="auto" w:fill="auto"/>
          </w:tcPr>
          <w:p w14:paraId="1B336E81" w14:textId="77777777" w:rsidR="00144DBF" w:rsidRPr="0088193B" w:rsidRDefault="00144DBF" w:rsidP="00144DBF">
            <w:pPr>
              <w:pStyle w:val="TAL"/>
            </w:pPr>
            <w:r w:rsidRPr="0088193B">
              <w:t>}</w:t>
            </w:r>
          </w:p>
        </w:tc>
        <w:tc>
          <w:tcPr>
            <w:tcW w:w="2267" w:type="dxa"/>
            <w:tcBorders>
              <w:top w:val="single" w:sz="4" w:space="0" w:color="auto"/>
            </w:tcBorders>
            <w:shd w:val="clear" w:color="auto" w:fill="auto"/>
          </w:tcPr>
          <w:p w14:paraId="1F230F46" w14:textId="77777777" w:rsidR="00144DBF" w:rsidRPr="0088193B" w:rsidRDefault="00144DBF" w:rsidP="00144DBF">
            <w:pPr>
              <w:pStyle w:val="TAL"/>
            </w:pPr>
          </w:p>
        </w:tc>
        <w:tc>
          <w:tcPr>
            <w:tcW w:w="1700" w:type="dxa"/>
            <w:tcBorders>
              <w:top w:val="single" w:sz="4" w:space="0" w:color="auto"/>
            </w:tcBorders>
            <w:shd w:val="clear" w:color="auto" w:fill="auto"/>
          </w:tcPr>
          <w:p w14:paraId="1F0DC40D" w14:textId="77777777" w:rsidR="00144DBF" w:rsidRPr="0088193B" w:rsidRDefault="00144DBF" w:rsidP="00144DBF">
            <w:pPr>
              <w:pStyle w:val="TAL"/>
            </w:pPr>
          </w:p>
        </w:tc>
        <w:tc>
          <w:tcPr>
            <w:tcW w:w="1135" w:type="dxa"/>
            <w:tcBorders>
              <w:top w:val="single" w:sz="4" w:space="0" w:color="auto"/>
            </w:tcBorders>
            <w:shd w:val="clear" w:color="auto" w:fill="auto"/>
          </w:tcPr>
          <w:p w14:paraId="6E26F578" w14:textId="77777777" w:rsidR="00144DBF" w:rsidRPr="0088193B" w:rsidRDefault="00144DBF" w:rsidP="00144DBF">
            <w:pPr>
              <w:pStyle w:val="TAL"/>
            </w:pPr>
          </w:p>
        </w:tc>
      </w:tr>
    </w:tbl>
    <w:p w14:paraId="18991645" w14:textId="77777777" w:rsidR="00B13890" w:rsidRPr="0088193B" w:rsidRDefault="00B13890" w:rsidP="00B13890"/>
    <w:p w14:paraId="43F82025" w14:textId="77777777" w:rsidR="00A33997" w:rsidRPr="0088193B" w:rsidRDefault="00A33997" w:rsidP="00A33997">
      <w:pPr>
        <w:pStyle w:val="Heading4"/>
      </w:pPr>
      <w:bookmarkStart w:id="23" w:name="_Toc225185267"/>
      <w:r w:rsidRPr="0088193B">
        <w:t>7.1.3.5a</w:t>
      </w:r>
      <w:r w:rsidRPr="0088193B">
        <w:tab/>
        <w:t>Correct HARQ process handling / CCCH/ Enhanced Coverage</w:t>
      </w:r>
      <w:r w:rsidR="00BF4DD4" w:rsidRPr="0088193B">
        <w:t xml:space="preserve"> / CE Mode A</w:t>
      </w:r>
    </w:p>
    <w:p w14:paraId="20F6056F" w14:textId="77777777" w:rsidR="00A33997" w:rsidRPr="0088193B" w:rsidRDefault="00A33997" w:rsidP="00A33997">
      <w:pPr>
        <w:pStyle w:val="H6"/>
      </w:pPr>
      <w:r w:rsidRPr="0088193B">
        <w:t>7.1.3.5a.1</w:t>
      </w:r>
      <w:r w:rsidRPr="0088193B">
        <w:tab/>
        <w:t>Test Purpose (TP)</w:t>
      </w:r>
    </w:p>
    <w:p w14:paraId="193B2C92" w14:textId="77777777" w:rsidR="00A33997" w:rsidRPr="0088193B" w:rsidRDefault="00A33997" w:rsidP="00A33997">
      <w:pPr>
        <w:pStyle w:val="H6"/>
      </w:pPr>
      <w:r w:rsidRPr="0088193B">
        <w:t>(1)</w:t>
      </w:r>
    </w:p>
    <w:p w14:paraId="0E29AE31" w14:textId="77777777" w:rsidR="00A33997" w:rsidRPr="0088193B" w:rsidRDefault="00A33997" w:rsidP="00A33997">
      <w:pPr>
        <w:pStyle w:val="PL"/>
        <w:rPr>
          <w:noProof w:val="0"/>
        </w:rPr>
      </w:pPr>
      <w:r w:rsidRPr="0088193B">
        <w:rPr>
          <w:b/>
          <w:bCs/>
          <w:noProof w:val="0"/>
        </w:rPr>
        <w:t>with</w:t>
      </w:r>
      <w:r w:rsidR="0097164B" w:rsidRPr="0088193B">
        <w:rPr>
          <w:noProof w:val="0"/>
        </w:rPr>
        <w:t xml:space="preserve"> { UE in E-UTRA RRC_</w:t>
      </w:r>
      <w:r w:rsidRPr="0088193B">
        <w:rPr>
          <w:noProof w:val="0"/>
        </w:rPr>
        <w:t>IDLE state with RRC connection establishment procedure initiated }</w:t>
      </w:r>
    </w:p>
    <w:p w14:paraId="700C3669" w14:textId="77777777" w:rsidR="00A33997" w:rsidRPr="0088193B" w:rsidRDefault="00A33997" w:rsidP="00A33997">
      <w:pPr>
        <w:pStyle w:val="PL"/>
        <w:rPr>
          <w:noProof w:val="0"/>
        </w:rPr>
      </w:pPr>
      <w:r w:rsidRPr="0088193B">
        <w:rPr>
          <w:b/>
          <w:bCs/>
          <w:noProof w:val="0"/>
        </w:rPr>
        <w:t>ensure that</w:t>
      </w:r>
      <w:r w:rsidRPr="0088193B">
        <w:rPr>
          <w:noProof w:val="0"/>
        </w:rPr>
        <w:t xml:space="preserve"> {</w:t>
      </w:r>
    </w:p>
    <w:p w14:paraId="1F904538" w14:textId="77777777" w:rsidR="00A33997" w:rsidRPr="0088193B" w:rsidRDefault="00A33997" w:rsidP="00A33997">
      <w:pPr>
        <w:pStyle w:val="PL"/>
        <w:rPr>
          <w:noProof w:val="0"/>
        </w:rPr>
      </w:pPr>
      <w:r w:rsidRPr="0088193B">
        <w:rPr>
          <w:noProof w:val="0"/>
        </w:rPr>
        <w:t xml:space="preserve">  </w:t>
      </w:r>
      <w:r w:rsidRPr="0088193B">
        <w:rPr>
          <w:b/>
          <w:bCs/>
          <w:noProof w:val="0"/>
        </w:rPr>
        <w:t>when</w:t>
      </w:r>
      <w:r w:rsidRPr="0088193B">
        <w:rPr>
          <w:noProof w:val="0"/>
        </w:rPr>
        <w:t xml:space="preserve"> { </w:t>
      </w:r>
      <w:r w:rsidR="004B4369" w:rsidRPr="0088193B">
        <w:rPr>
          <w:noProof w:val="0"/>
        </w:rPr>
        <w:t>SS transmits</w:t>
      </w:r>
      <w:r w:rsidRPr="0088193B">
        <w:rPr>
          <w:noProof w:val="0"/>
        </w:rPr>
        <w:t xml:space="preserve"> a MAC PDU  addressed to RA-RNTI in repetitions as per DL_REPETITION_NUMBER }</w:t>
      </w:r>
    </w:p>
    <w:p w14:paraId="7CBC3E8C" w14:textId="77777777" w:rsidR="00A33997" w:rsidRPr="0088193B" w:rsidRDefault="00A33997" w:rsidP="00A33997">
      <w:pPr>
        <w:pStyle w:val="PL"/>
        <w:rPr>
          <w:noProof w:val="0"/>
        </w:rPr>
      </w:pPr>
      <w:r w:rsidRPr="0088193B">
        <w:rPr>
          <w:noProof w:val="0"/>
        </w:rPr>
        <w:t xml:space="preserve">    </w:t>
      </w:r>
      <w:r w:rsidRPr="0088193B">
        <w:rPr>
          <w:b/>
          <w:bCs/>
          <w:noProof w:val="0"/>
        </w:rPr>
        <w:t>then</w:t>
      </w:r>
      <w:r w:rsidRPr="0088193B">
        <w:rPr>
          <w:noProof w:val="0"/>
        </w:rPr>
        <w:t xml:space="preserve"> { UE does not transmit ACK/NACK for </w:t>
      </w:r>
      <w:r w:rsidR="004B4369" w:rsidRPr="0088193B">
        <w:rPr>
          <w:noProof w:val="0"/>
        </w:rPr>
        <w:t xml:space="preserve">the entire bundle as feedback of </w:t>
      </w:r>
      <w:r w:rsidRPr="0088193B">
        <w:rPr>
          <w:noProof w:val="0"/>
        </w:rPr>
        <w:t>the corresponding HARQ process }</w:t>
      </w:r>
    </w:p>
    <w:p w14:paraId="5CB86C74" w14:textId="77777777" w:rsidR="00A33997" w:rsidRPr="0088193B" w:rsidRDefault="00A33997" w:rsidP="00A33997">
      <w:pPr>
        <w:pStyle w:val="PL"/>
        <w:rPr>
          <w:noProof w:val="0"/>
        </w:rPr>
      </w:pPr>
      <w:r w:rsidRPr="0088193B">
        <w:rPr>
          <w:noProof w:val="0"/>
        </w:rPr>
        <w:t xml:space="preserve">            }</w:t>
      </w:r>
    </w:p>
    <w:p w14:paraId="2A25980D" w14:textId="77777777" w:rsidR="00A33997" w:rsidRPr="0088193B" w:rsidRDefault="00A33997" w:rsidP="00A33997">
      <w:pPr>
        <w:pStyle w:val="PL"/>
        <w:rPr>
          <w:noProof w:val="0"/>
        </w:rPr>
      </w:pPr>
    </w:p>
    <w:p w14:paraId="7F46F280" w14:textId="77777777" w:rsidR="00A33997" w:rsidRPr="0088193B" w:rsidRDefault="00A33997" w:rsidP="00A33997">
      <w:pPr>
        <w:pStyle w:val="H6"/>
      </w:pPr>
      <w:r w:rsidRPr="0088193B">
        <w:t>(2)</w:t>
      </w:r>
    </w:p>
    <w:p w14:paraId="5FD21926" w14:textId="77777777" w:rsidR="00A33997" w:rsidRPr="0088193B" w:rsidRDefault="00A33997" w:rsidP="00A33997">
      <w:pPr>
        <w:pStyle w:val="PL"/>
        <w:rPr>
          <w:noProof w:val="0"/>
        </w:rPr>
      </w:pPr>
      <w:r w:rsidRPr="0088193B">
        <w:rPr>
          <w:b/>
          <w:bCs/>
          <w:noProof w:val="0"/>
        </w:rPr>
        <w:t>with</w:t>
      </w:r>
      <w:r w:rsidRPr="0088193B">
        <w:rPr>
          <w:noProof w:val="0"/>
        </w:rPr>
        <w:t xml:space="preserve"> { UE in E-UTRA </w:t>
      </w:r>
      <w:r w:rsidR="0097164B" w:rsidRPr="0088193B">
        <w:rPr>
          <w:noProof w:val="0"/>
        </w:rPr>
        <w:t>RRC_IDLE</w:t>
      </w:r>
      <w:r w:rsidRPr="0088193B">
        <w:rPr>
          <w:noProof w:val="0"/>
        </w:rPr>
        <w:t xml:space="preserve"> state with RRC connection establishment procedure initiated }</w:t>
      </w:r>
    </w:p>
    <w:p w14:paraId="1A1BC25D" w14:textId="77777777" w:rsidR="00A33997" w:rsidRPr="0088193B" w:rsidRDefault="00A33997" w:rsidP="00A33997">
      <w:pPr>
        <w:pStyle w:val="PL"/>
        <w:rPr>
          <w:noProof w:val="0"/>
        </w:rPr>
      </w:pPr>
      <w:r w:rsidRPr="0088193B">
        <w:rPr>
          <w:b/>
          <w:bCs/>
          <w:noProof w:val="0"/>
        </w:rPr>
        <w:t>ensure that</w:t>
      </w:r>
      <w:r w:rsidRPr="0088193B">
        <w:rPr>
          <w:noProof w:val="0"/>
        </w:rPr>
        <w:t xml:space="preserve"> {</w:t>
      </w:r>
    </w:p>
    <w:p w14:paraId="35FC316B" w14:textId="77777777" w:rsidR="00A33997" w:rsidRPr="0088193B" w:rsidRDefault="00A33997" w:rsidP="00A33997">
      <w:pPr>
        <w:pStyle w:val="PL"/>
        <w:rPr>
          <w:noProof w:val="0"/>
        </w:rPr>
      </w:pPr>
      <w:r w:rsidRPr="0088193B">
        <w:rPr>
          <w:noProof w:val="0"/>
        </w:rPr>
        <w:t xml:space="preserve">  </w:t>
      </w:r>
      <w:r w:rsidRPr="0088193B">
        <w:rPr>
          <w:b/>
          <w:bCs/>
          <w:noProof w:val="0"/>
        </w:rPr>
        <w:t>when</w:t>
      </w:r>
      <w:r w:rsidRPr="0088193B">
        <w:rPr>
          <w:noProof w:val="0"/>
        </w:rPr>
        <w:t xml:space="preserve"> { </w:t>
      </w:r>
      <w:r w:rsidR="004B4369" w:rsidRPr="0088193B">
        <w:rPr>
          <w:noProof w:val="0"/>
        </w:rPr>
        <w:t>SS transmits</w:t>
      </w:r>
      <w:r w:rsidRPr="0088193B">
        <w:rPr>
          <w:noProof w:val="0"/>
        </w:rPr>
        <w:t xml:space="preserve"> a MAC PDU  addressed to T-CRNTI in repetitions as per DL_REPETITION_NUMBER without UE Contention Resolution Identity matching the one included in the </w:t>
      </w:r>
      <w:r w:rsidRPr="0088193B">
        <w:rPr>
          <w:i/>
          <w:iCs/>
          <w:noProof w:val="0"/>
        </w:rPr>
        <w:t>RRCConnectionRequest</w:t>
      </w:r>
      <w:r w:rsidRPr="0088193B">
        <w:rPr>
          <w:noProof w:val="0"/>
        </w:rPr>
        <w:t xml:space="preserve"> message }</w:t>
      </w:r>
    </w:p>
    <w:p w14:paraId="2700A23A" w14:textId="77777777" w:rsidR="00A33997" w:rsidRPr="0088193B" w:rsidRDefault="00A33997" w:rsidP="00A33997">
      <w:pPr>
        <w:pStyle w:val="PL"/>
        <w:rPr>
          <w:noProof w:val="0"/>
        </w:rPr>
      </w:pPr>
      <w:r w:rsidRPr="0088193B">
        <w:rPr>
          <w:noProof w:val="0"/>
        </w:rPr>
        <w:t xml:space="preserve">    </w:t>
      </w:r>
      <w:r w:rsidRPr="0088193B">
        <w:rPr>
          <w:b/>
          <w:bCs/>
          <w:noProof w:val="0"/>
        </w:rPr>
        <w:t>then</w:t>
      </w:r>
      <w:r w:rsidRPr="0088193B">
        <w:rPr>
          <w:noProof w:val="0"/>
        </w:rPr>
        <w:t xml:space="preserve"> { UE does not transmit an ACK</w:t>
      </w:r>
      <w:r w:rsidRPr="0088193B">
        <w:rPr>
          <w:noProof w:val="0"/>
          <w:lang w:eastAsia="zh-CN"/>
        </w:rPr>
        <w:t>/NACK</w:t>
      </w:r>
      <w:r w:rsidRPr="0088193B">
        <w:rPr>
          <w:noProof w:val="0"/>
        </w:rPr>
        <w:t xml:space="preserve"> for </w:t>
      </w:r>
      <w:r w:rsidR="004B4369" w:rsidRPr="0088193B">
        <w:rPr>
          <w:noProof w:val="0"/>
        </w:rPr>
        <w:t xml:space="preserve">the entire bundle as feedback of </w:t>
      </w:r>
      <w:r w:rsidRPr="0088193B">
        <w:rPr>
          <w:noProof w:val="0"/>
        </w:rPr>
        <w:t xml:space="preserve">the corresponding HARQ process } </w:t>
      </w:r>
    </w:p>
    <w:p w14:paraId="5E5C4211" w14:textId="77777777" w:rsidR="00A33997" w:rsidRPr="0088193B" w:rsidRDefault="00A33997" w:rsidP="00A33997">
      <w:pPr>
        <w:pStyle w:val="PL"/>
        <w:rPr>
          <w:noProof w:val="0"/>
        </w:rPr>
      </w:pPr>
      <w:r w:rsidRPr="0088193B">
        <w:rPr>
          <w:noProof w:val="0"/>
        </w:rPr>
        <w:t xml:space="preserve">            }</w:t>
      </w:r>
    </w:p>
    <w:p w14:paraId="145F6C75" w14:textId="77777777" w:rsidR="00A33997" w:rsidRPr="0088193B" w:rsidRDefault="00A33997" w:rsidP="00A33997">
      <w:pPr>
        <w:pStyle w:val="PL"/>
        <w:rPr>
          <w:noProof w:val="0"/>
        </w:rPr>
      </w:pPr>
    </w:p>
    <w:p w14:paraId="2BD075A9" w14:textId="77777777" w:rsidR="00A33997" w:rsidRPr="0088193B" w:rsidRDefault="00A33997" w:rsidP="00A33997">
      <w:pPr>
        <w:pStyle w:val="H6"/>
      </w:pPr>
      <w:r w:rsidRPr="0088193B">
        <w:t>(3)</w:t>
      </w:r>
    </w:p>
    <w:p w14:paraId="773E8DDD" w14:textId="77777777" w:rsidR="00A33997" w:rsidRPr="0088193B" w:rsidRDefault="00A33997" w:rsidP="00A33997">
      <w:pPr>
        <w:pStyle w:val="PL"/>
        <w:rPr>
          <w:noProof w:val="0"/>
        </w:rPr>
      </w:pPr>
      <w:r w:rsidRPr="0088193B">
        <w:rPr>
          <w:b/>
          <w:bCs/>
          <w:noProof w:val="0"/>
        </w:rPr>
        <w:t>with</w:t>
      </w:r>
      <w:r w:rsidRPr="0088193B">
        <w:rPr>
          <w:noProof w:val="0"/>
        </w:rPr>
        <w:t xml:space="preserve"> { UE in E-UTRA </w:t>
      </w:r>
      <w:r w:rsidR="0097164B" w:rsidRPr="0088193B">
        <w:rPr>
          <w:noProof w:val="0"/>
        </w:rPr>
        <w:t>RRC_IDLE</w:t>
      </w:r>
      <w:r w:rsidRPr="0088193B">
        <w:rPr>
          <w:noProof w:val="0"/>
        </w:rPr>
        <w:t xml:space="preserve"> state with RRC connection establishment procedure initiated }</w:t>
      </w:r>
    </w:p>
    <w:p w14:paraId="35D53D57" w14:textId="77777777" w:rsidR="00A33997" w:rsidRPr="0088193B" w:rsidRDefault="00A33997" w:rsidP="00A33997">
      <w:pPr>
        <w:pStyle w:val="PL"/>
        <w:rPr>
          <w:noProof w:val="0"/>
        </w:rPr>
      </w:pPr>
      <w:r w:rsidRPr="0088193B">
        <w:rPr>
          <w:b/>
          <w:bCs/>
          <w:noProof w:val="0"/>
        </w:rPr>
        <w:t>ensure that</w:t>
      </w:r>
      <w:r w:rsidRPr="0088193B">
        <w:rPr>
          <w:noProof w:val="0"/>
        </w:rPr>
        <w:t xml:space="preserve"> {</w:t>
      </w:r>
    </w:p>
    <w:p w14:paraId="509EF55E" w14:textId="77777777" w:rsidR="00A33997" w:rsidRPr="0088193B" w:rsidRDefault="00A33997" w:rsidP="00A33997">
      <w:pPr>
        <w:pStyle w:val="PL"/>
        <w:rPr>
          <w:noProof w:val="0"/>
        </w:rPr>
      </w:pPr>
      <w:r w:rsidRPr="0088193B">
        <w:rPr>
          <w:noProof w:val="0"/>
        </w:rPr>
        <w:t xml:space="preserve">  </w:t>
      </w:r>
      <w:r w:rsidRPr="0088193B">
        <w:rPr>
          <w:b/>
          <w:bCs/>
          <w:noProof w:val="0"/>
        </w:rPr>
        <w:t>when</w:t>
      </w:r>
      <w:r w:rsidRPr="0088193B">
        <w:rPr>
          <w:noProof w:val="0"/>
        </w:rPr>
        <w:t xml:space="preserve"> { </w:t>
      </w:r>
      <w:r w:rsidR="004B4369" w:rsidRPr="0088193B">
        <w:rPr>
          <w:noProof w:val="0"/>
        </w:rPr>
        <w:t>SS transmits</w:t>
      </w:r>
      <w:r w:rsidRPr="0088193B">
        <w:rPr>
          <w:noProof w:val="0"/>
        </w:rPr>
        <w:t xml:space="preserve"> a MAC PDU  addressed to T-CRNTI in repetitions as per DL_REPETITION_NUMBER </w:t>
      </w:r>
      <w:r w:rsidRPr="0088193B">
        <w:rPr>
          <w:bCs/>
          <w:noProof w:val="0"/>
        </w:rPr>
        <w:t>and</w:t>
      </w:r>
      <w:r w:rsidRPr="0088193B">
        <w:rPr>
          <w:noProof w:val="0"/>
        </w:rPr>
        <w:t xml:space="preserve"> cannot decode properly }</w:t>
      </w:r>
    </w:p>
    <w:p w14:paraId="7D37EAEA" w14:textId="77777777" w:rsidR="00A33997" w:rsidRPr="0088193B" w:rsidRDefault="00A33997" w:rsidP="00A33997">
      <w:pPr>
        <w:pStyle w:val="PL"/>
        <w:rPr>
          <w:noProof w:val="0"/>
        </w:rPr>
      </w:pPr>
      <w:r w:rsidRPr="0088193B">
        <w:rPr>
          <w:noProof w:val="0"/>
        </w:rPr>
        <w:t xml:space="preserve">    </w:t>
      </w:r>
      <w:r w:rsidRPr="0088193B">
        <w:rPr>
          <w:b/>
          <w:bCs/>
          <w:noProof w:val="0"/>
        </w:rPr>
        <w:t>then</w:t>
      </w:r>
      <w:r w:rsidRPr="0088193B">
        <w:rPr>
          <w:noProof w:val="0"/>
        </w:rPr>
        <w:t xml:space="preserve"> { UE does not transmits a NACK for </w:t>
      </w:r>
      <w:r w:rsidR="004B4369" w:rsidRPr="0088193B">
        <w:rPr>
          <w:noProof w:val="0"/>
        </w:rPr>
        <w:t xml:space="preserve">the entire bundle as feedback of </w:t>
      </w:r>
      <w:r w:rsidRPr="0088193B">
        <w:rPr>
          <w:noProof w:val="0"/>
        </w:rPr>
        <w:t>the corresponding HARQ }</w:t>
      </w:r>
    </w:p>
    <w:p w14:paraId="653C160E" w14:textId="77777777" w:rsidR="00A33997" w:rsidRPr="0088193B" w:rsidRDefault="00A33997" w:rsidP="00A33997">
      <w:pPr>
        <w:pStyle w:val="PL"/>
        <w:rPr>
          <w:noProof w:val="0"/>
        </w:rPr>
      </w:pPr>
      <w:r w:rsidRPr="0088193B">
        <w:rPr>
          <w:noProof w:val="0"/>
        </w:rPr>
        <w:t xml:space="preserve">            }</w:t>
      </w:r>
    </w:p>
    <w:p w14:paraId="4D270B73" w14:textId="77777777" w:rsidR="00A33997" w:rsidRPr="0088193B" w:rsidRDefault="00A33997" w:rsidP="00A33997">
      <w:pPr>
        <w:pStyle w:val="PL"/>
        <w:rPr>
          <w:noProof w:val="0"/>
        </w:rPr>
      </w:pPr>
    </w:p>
    <w:p w14:paraId="6DEF17FC" w14:textId="77777777" w:rsidR="00A33997" w:rsidRPr="0088193B" w:rsidRDefault="00A33997" w:rsidP="00A33997">
      <w:pPr>
        <w:pStyle w:val="H6"/>
      </w:pPr>
      <w:r w:rsidRPr="0088193B">
        <w:t>(4)</w:t>
      </w:r>
    </w:p>
    <w:p w14:paraId="08781D41" w14:textId="77777777" w:rsidR="00A33997" w:rsidRPr="0088193B" w:rsidRDefault="00A33997" w:rsidP="00A33997">
      <w:pPr>
        <w:pStyle w:val="PL"/>
        <w:rPr>
          <w:noProof w:val="0"/>
        </w:rPr>
      </w:pPr>
      <w:r w:rsidRPr="0088193B">
        <w:rPr>
          <w:b/>
          <w:bCs/>
          <w:noProof w:val="0"/>
        </w:rPr>
        <w:t>with</w:t>
      </w:r>
      <w:r w:rsidRPr="0088193B">
        <w:rPr>
          <w:noProof w:val="0"/>
        </w:rPr>
        <w:t xml:space="preserve"> { UE in E-UTRA </w:t>
      </w:r>
      <w:r w:rsidR="0097164B" w:rsidRPr="0088193B">
        <w:rPr>
          <w:noProof w:val="0"/>
        </w:rPr>
        <w:t>RRC_IDLE</w:t>
      </w:r>
      <w:r w:rsidRPr="0088193B">
        <w:rPr>
          <w:noProof w:val="0"/>
        </w:rPr>
        <w:t xml:space="preserve"> state with RRC connection establishment procedure initiated }</w:t>
      </w:r>
    </w:p>
    <w:p w14:paraId="03070016" w14:textId="77777777" w:rsidR="00A33997" w:rsidRPr="0088193B" w:rsidRDefault="00A33997" w:rsidP="00A33997">
      <w:pPr>
        <w:pStyle w:val="PL"/>
        <w:rPr>
          <w:noProof w:val="0"/>
        </w:rPr>
      </w:pPr>
      <w:r w:rsidRPr="0088193B">
        <w:rPr>
          <w:b/>
          <w:bCs/>
          <w:noProof w:val="0"/>
        </w:rPr>
        <w:t>ensure that</w:t>
      </w:r>
      <w:r w:rsidRPr="0088193B">
        <w:rPr>
          <w:noProof w:val="0"/>
        </w:rPr>
        <w:t xml:space="preserve"> {</w:t>
      </w:r>
    </w:p>
    <w:p w14:paraId="3E9B0BAF" w14:textId="77777777" w:rsidR="00A33997" w:rsidRPr="0088193B" w:rsidRDefault="00A33997" w:rsidP="00A33997">
      <w:pPr>
        <w:pStyle w:val="PL"/>
        <w:rPr>
          <w:noProof w:val="0"/>
        </w:rPr>
      </w:pPr>
      <w:r w:rsidRPr="0088193B">
        <w:rPr>
          <w:noProof w:val="0"/>
        </w:rPr>
        <w:t xml:space="preserve">  </w:t>
      </w:r>
      <w:r w:rsidRPr="0088193B">
        <w:rPr>
          <w:b/>
          <w:bCs/>
          <w:noProof w:val="0"/>
        </w:rPr>
        <w:t>when</w:t>
      </w:r>
      <w:r w:rsidRPr="0088193B">
        <w:rPr>
          <w:noProof w:val="0"/>
        </w:rPr>
        <w:t xml:space="preserve"> { </w:t>
      </w:r>
      <w:r w:rsidR="004B4369" w:rsidRPr="0088193B">
        <w:rPr>
          <w:noProof w:val="0"/>
        </w:rPr>
        <w:t>SS transmits</w:t>
      </w:r>
      <w:r w:rsidRPr="0088193B">
        <w:rPr>
          <w:noProof w:val="0"/>
        </w:rPr>
        <w:t xml:space="preserve"> a MAC PDU  addressed to T-CRNTI in repetitions as per DL_REPETITION_NUMBER with UE Contention Resolution Identity matching the one included in the </w:t>
      </w:r>
      <w:r w:rsidRPr="0088193B">
        <w:rPr>
          <w:i/>
          <w:iCs/>
          <w:noProof w:val="0"/>
        </w:rPr>
        <w:t>RRCConnectionRequest</w:t>
      </w:r>
      <w:r w:rsidRPr="0088193B">
        <w:rPr>
          <w:noProof w:val="0"/>
        </w:rPr>
        <w:t xml:space="preserve"> message }</w:t>
      </w:r>
    </w:p>
    <w:p w14:paraId="5D1BFB30" w14:textId="77777777" w:rsidR="00A33997" w:rsidRPr="0088193B" w:rsidRDefault="00A33997" w:rsidP="00A33997">
      <w:pPr>
        <w:pStyle w:val="PL"/>
        <w:rPr>
          <w:noProof w:val="0"/>
        </w:rPr>
      </w:pPr>
      <w:r w:rsidRPr="0088193B">
        <w:rPr>
          <w:noProof w:val="0"/>
        </w:rPr>
        <w:t xml:space="preserve">    </w:t>
      </w:r>
      <w:r w:rsidRPr="0088193B">
        <w:rPr>
          <w:b/>
          <w:bCs/>
          <w:noProof w:val="0"/>
        </w:rPr>
        <w:t>then</w:t>
      </w:r>
      <w:r w:rsidRPr="0088193B">
        <w:rPr>
          <w:noProof w:val="0"/>
        </w:rPr>
        <w:t xml:space="preserve"> { UE transmits an ACK for the corresponding HARQ process and delivers data to upper layers }</w:t>
      </w:r>
    </w:p>
    <w:p w14:paraId="15803D47" w14:textId="77777777" w:rsidR="00A33997" w:rsidRPr="0088193B" w:rsidRDefault="00A33997" w:rsidP="00A33997">
      <w:pPr>
        <w:pStyle w:val="PL"/>
        <w:rPr>
          <w:noProof w:val="0"/>
        </w:rPr>
      </w:pPr>
      <w:r w:rsidRPr="0088193B">
        <w:rPr>
          <w:noProof w:val="0"/>
        </w:rPr>
        <w:t xml:space="preserve">            }</w:t>
      </w:r>
    </w:p>
    <w:p w14:paraId="73BB824A" w14:textId="77777777" w:rsidR="00A33997" w:rsidRPr="0088193B" w:rsidRDefault="00A33997" w:rsidP="00A33997">
      <w:pPr>
        <w:pStyle w:val="PL"/>
        <w:rPr>
          <w:noProof w:val="0"/>
        </w:rPr>
      </w:pPr>
    </w:p>
    <w:p w14:paraId="7B82453E" w14:textId="77777777" w:rsidR="00A33997" w:rsidRPr="0088193B" w:rsidRDefault="00A33997" w:rsidP="00A33997">
      <w:pPr>
        <w:pStyle w:val="H6"/>
      </w:pPr>
      <w:r w:rsidRPr="0088193B">
        <w:t>7.1.3.5a.2</w:t>
      </w:r>
      <w:r w:rsidRPr="0088193B">
        <w:tab/>
        <w:t>Conformance requirements</w:t>
      </w:r>
    </w:p>
    <w:p w14:paraId="4FA75F2C" w14:textId="77777777" w:rsidR="00A33997" w:rsidRPr="0088193B" w:rsidRDefault="00A33997" w:rsidP="00A33997">
      <w:r w:rsidRPr="0088193B">
        <w:t>References: The conformance requirements covered in the current TC are specified in: TS 36.321, clause 5.3.2.1 &amp; 5.3.2.2 and TS 36.213, clause 7.1.11.</w:t>
      </w:r>
    </w:p>
    <w:p w14:paraId="62FAFA5E" w14:textId="77777777" w:rsidR="00A33997" w:rsidRPr="0088193B" w:rsidRDefault="00A33997" w:rsidP="00A33997">
      <w:r w:rsidRPr="0088193B">
        <w:t>[TS 36.321, clause 5.3.2.1]</w:t>
      </w:r>
    </w:p>
    <w:p w14:paraId="5163CAC1" w14:textId="77777777" w:rsidR="00A33997" w:rsidRPr="0088193B" w:rsidRDefault="00A33997" w:rsidP="00A33997">
      <w:r w:rsidRPr="0088193B">
        <w:t xml:space="preserve">There is one HARQ entity at the MAC entity for each Serving Cell which maintains a number of parallel HARQ processes. Each HARQ process is associated with a HARQ process identifier. The HARQ entity directs HARQ </w:t>
      </w:r>
      <w:smartTag w:uri="urn:schemas-microsoft-com:office:smarttags" w:element="PersonName">
        <w:r w:rsidRPr="0088193B">
          <w:t>info</w:t>
        </w:r>
      </w:smartTag>
      <w:r w:rsidRPr="0088193B">
        <w:t>rmation and associated TBs received on the DL-SCH to the corresponding HARQ processes (see subclause 5.3.2.2).</w:t>
      </w:r>
    </w:p>
    <w:p w14:paraId="7C662973" w14:textId="77777777" w:rsidR="00A33997" w:rsidRPr="0088193B" w:rsidRDefault="00A33997" w:rsidP="00A33997">
      <w:r w:rsidRPr="0088193B">
        <w:t>The number of DL HARQ processes per HARQ entity is specified in [2], clause 7.</w:t>
      </w:r>
    </w:p>
    <w:p w14:paraId="76510AB9" w14:textId="77777777" w:rsidR="00A33997" w:rsidRPr="0088193B" w:rsidRDefault="00A33997" w:rsidP="00A33997">
      <w:r w:rsidRPr="0088193B">
        <w:t>When the physical layer is configured for downlink spatial multiplexing [2], one or two TBs are expected per subframe and they are associated with the same HARQ process. Otherwise, one TB is expected per subframe.</w:t>
      </w:r>
    </w:p>
    <w:p w14:paraId="1E15556B" w14:textId="77777777" w:rsidR="00A33997" w:rsidRPr="0088193B" w:rsidRDefault="00A33997" w:rsidP="00A33997">
      <w:r w:rsidRPr="0088193B">
        <w:t>F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337AA73D" w14:textId="77777777" w:rsidR="00A33997" w:rsidRPr="0088193B" w:rsidRDefault="00A33997" w:rsidP="00A33997">
      <w:r w:rsidRPr="0088193B">
        <w:t>The MAC entity shall:</w:t>
      </w:r>
    </w:p>
    <w:p w14:paraId="036E9FF0" w14:textId="77777777" w:rsidR="00A33997" w:rsidRPr="0088193B" w:rsidRDefault="00A33997" w:rsidP="00A33997">
      <w:pPr>
        <w:pStyle w:val="B10"/>
      </w:pPr>
      <w:r w:rsidRPr="0088193B">
        <w:t>-</w:t>
      </w:r>
      <w:r w:rsidRPr="0088193B">
        <w:tab/>
        <w:t>If a downlink assignment has been indicated for this TTI:</w:t>
      </w:r>
    </w:p>
    <w:p w14:paraId="45FA6652" w14:textId="77777777" w:rsidR="00A33997" w:rsidRPr="0088193B" w:rsidRDefault="00A33997" w:rsidP="00A33997">
      <w:pPr>
        <w:pStyle w:val="B2"/>
      </w:pPr>
      <w:r w:rsidRPr="0088193B">
        <w:t>-</w:t>
      </w:r>
      <w:r w:rsidRPr="0088193B">
        <w:tab/>
        <w:t xml:space="preserve">allocate the TB(s) received from the physical layer and the associated HARQ </w:t>
      </w:r>
      <w:smartTag w:uri="urn:schemas-microsoft-com:office:smarttags" w:element="PersonName">
        <w:r w:rsidRPr="0088193B">
          <w:t>info</w:t>
        </w:r>
      </w:smartTag>
      <w:r w:rsidRPr="0088193B">
        <w:t xml:space="preserve">rmation to the HARQ process indicated by the associated HARQ </w:t>
      </w:r>
      <w:smartTag w:uri="urn:schemas-microsoft-com:office:smarttags" w:element="PersonName">
        <w:r w:rsidRPr="0088193B">
          <w:t>info</w:t>
        </w:r>
      </w:smartTag>
      <w:r w:rsidRPr="0088193B">
        <w:t>rmation.</w:t>
      </w:r>
    </w:p>
    <w:p w14:paraId="3234311B" w14:textId="77777777" w:rsidR="00A33997" w:rsidRPr="0088193B" w:rsidRDefault="00A33997" w:rsidP="00A33997">
      <w:pPr>
        <w:pStyle w:val="B10"/>
      </w:pPr>
      <w:r w:rsidRPr="0088193B">
        <w:t>-</w:t>
      </w:r>
      <w:r w:rsidRPr="0088193B">
        <w:tab/>
        <w:t>If a downlink assignment has been indicated for the broadcast HARQ process:</w:t>
      </w:r>
    </w:p>
    <w:p w14:paraId="174CA011" w14:textId="77777777" w:rsidR="00A33997" w:rsidRPr="0088193B" w:rsidRDefault="00A33997" w:rsidP="00A33997">
      <w:pPr>
        <w:pStyle w:val="B2"/>
      </w:pPr>
      <w:r w:rsidRPr="0088193B">
        <w:t>-</w:t>
      </w:r>
      <w:r w:rsidRPr="0088193B">
        <w:tab/>
        <w:t>allocate the received TB to the broadcast HARQ process.</w:t>
      </w:r>
    </w:p>
    <w:p w14:paraId="71A57C0C" w14:textId="77777777" w:rsidR="00A33997" w:rsidRPr="0088193B" w:rsidRDefault="00A33997" w:rsidP="00A33997">
      <w:pPr>
        <w:pStyle w:val="NO"/>
      </w:pPr>
      <w:r w:rsidRPr="0088193B">
        <w:t>NOTE:</w:t>
      </w:r>
      <w:r w:rsidRPr="0088193B">
        <w:tab/>
        <w:t>In case of BCCH a dedicated broadcast HARQ process is used.</w:t>
      </w:r>
    </w:p>
    <w:p w14:paraId="7494CA53" w14:textId="77777777" w:rsidR="00A33997" w:rsidRPr="0088193B" w:rsidRDefault="00A33997" w:rsidP="00A33997">
      <w:r w:rsidRPr="0088193B">
        <w:t>[TS 36.321, clause 5.3.2.2]</w:t>
      </w:r>
    </w:p>
    <w:p w14:paraId="0B22B6A2" w14:textId="77777777" w:rsidR="00A33997" w:rsidRPr="0088193B" w:rsidRDefault="00A33997" w:rsidP="00A33997">
      <w:r w:rsidRPr="0088193B">
        <w:t xml:space="preserve">For each subframe where a transmission takes place for the HARQ process, one or two (in case of downlink spatial multiplexing) TBs and the associated HARQ </w:t>
      </w:r>
      <w:smartTag w:uri="urn:schemas-microsoft-com:office:smarttags" w:element="PersonName">
        <w:r w:rsidRPr="0088193B">
          <w:t>info</w:t>
        </w:r>
      </w:smartTag>
      <w:r w:rsidRPr="0088193B">
        <w:t>rmation are received from the HARQ entity.</w:t>
      </w:r>
    </w:p>
    <w:p w14:paraId="4DC52EA8" w14:textId="77777777" w:rsidR="00A33997" w:rsidRPr="0088193B" w:rsidRDefault="00A33997" w:rsidP="00A33997">
      <w:r w:rsidRPr="0088193B">
        <w:t xml:space="preserve">For each received TB and associated HARQ </w:t>
      </w:r>
      <w:smartTag w:uri="urn:schemas-microsoft-com:office:smarttags" w:element="PersonName">
        <w:r w:rsidRPr="0088193B">
          <w:t>info</w:t>
        </w:r>
      </w:smartTag>
      <w:r w:rsidRPr="0088193B">
        <w:t>rmation, the HARQ process shall:</w:t>
      </w:r>
    </w:p>
    <w:p w14:paraId="209BB9A7" w14:textId="77777777" w:rsidR="00A33997" w:rsidRPr="0088193B" w:rsidRDefault="00A33997" w:rsidP="00A33997">
      <w:pPr>
        <w:pStyle w:val="B10"/>
      </w:pPr>
      <w:r w:rsidRPr="0088193B">
        <w:t>-</w:t>
      </w:r>
      <w:r w:rsidRPr="0088193B">
        <w:tab/>
        <w:t>if the NDI, when provided, has been toggled compared to the value of the previous received transmission corresponding to this TB; or</w:t>
      </w:r>
    </w:p>
    <w:p w14:paraId="112DEE3F" w14:textId="77777777" w:rsidR="00A33997" w:rsidRPr="0088193B" w:rsidRDefault="00A33997" w:rsidP="00A33997">
      <w:pPr>
        <w:pStyle w:val="B10"/>
      </w:pPr>
      <w:r w:rsidRPr="0088193B">
        <w:t>-</w:t>
      </w:r>
      <w:r w:rsidRPr="0088193B">
        <w:tab/>
        <w:t xml:space="preserve">if the HARQ process is equal to the broadcast process and if this is the first received transmission for the TB according to the system </w:t>
      </w:r>
      <w:smartTag w:uri="urn:schemas-microsoft-com:office:smarttags" w:element="PersonName">
        <w:r w:rsidRPr="0088193B">
          <w:t>info</w:t>
        </w:r>
      </w:smartTag>
      <w:r w:rsidRPr="0088193B">
        <w:t>rmation schedule indicated by RRC; or</w:t>
      </w:r>
    </w:p>
    <w:p w14:paraId="2A19B1AB" w14:textId="77777777" w:rsidR="00A33997" w:rsidRPr="0088193B" w:rsidRDefault="00A33997" w:rsidP="00A33997">
      <w:pPr>
        <w:pStyle w:val="B10"/>
      </w:pPr>
      <w:r w:rsidRPr="0088193B">
        <w:t>-</w:t>
      </w:r>
      <w:r w:rsidRPr="0088193B">
        <w:tab/>
        <w:t>if this is the very first received transmission for this TB (i.e. there is no previous NDI for this TB):</w:t>
      </w:r>
    </w:p>
    <w:p w14:paraId="36C1AB3D" w14:textId="77777777" w:rsidR="00A33997" w:rsidRPr="0088193B" w:rsidRDefault="00A33997" w:rsidP="00A33997">
      <w:pPr>
        <w:pStyle w:val="B2"/>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3ED30CE4" w14:textId="77777777" w:rsidR="00A33997" w:rsidRPr="0088193B" w:rsidRDefault="00A33997" w:rsidP="00A33997">
      <w:pPr>
        <w:pStyle w:val="B10"/>
        <w:rPr>
          <w:rFonts w:eastAsia="SimSun"/>
          <w:lang w:eastAsia="zh-CN"/>
        </w:rPr>
      </w:pPr>
      <w:r w:rsidRPr="0088193B">
        <w:t>-</w:t>
      </w:r>
      <w:r w:rsidRPr="0088193B">
        <w:tab/>
        <w:t>else</w:t>
      </w:r>
      <w:r w:rsidRPr="0088193B">
        <w:rPr>
          <w:rFonts w:eastAsia="SimSun"/>
          <w:lang w:eastAsia="zh-CN"/>
        </w:rPr>
        <w:t>:</w:t>
      </w:r>
    </w:p>
    <w:p w14:paraId="41A2567A" w14:textId="77777777" w:rsidR="00A33997" w:rsidRPr="0088193B" w:rsidRDefault="00A33997" w:rsidP="00A33997">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0BDC6362" w14:textId="77777777" w:rsidR="00A33997" w:rsidRPr="0088193B" w:rsidRDefault="00A33997" w:rsidP="00A33997">
      <w:r w:rsidRPr="0088193B">
        <w:t>The MAC entity then shall:</w:t>
      </w:r>
    </w:p>
    <w:p w14:paraId="20DD7102" w14:textId="77777777" w:rsidR="00A33997" w:rsidRPr="0088193B" w:rsidRDefault="00A33997" w:rsidP="00A33997">
      <w:pPr>
        <w:pStyle w:val="B10"/>
      </w:pPr>
      <w:r w:rsidRPr="0088193B">
        <w:t>-</w:t>
      </w:r>
      <w:r w:rsidRPr="0088193B">
        <w:tab/>
        <w:t xml:space="preserve">if </w:t>
      </w:r>
      <w:r w:rsidRPr="0088193B">
        <w:rPr>
          <w:rFonts w:eastAsia="SimSun"/>
          <w:lang w:eastAsia="zh-CN"/>
        </w:rPr>
        <w:t xml:space="preserve">this is </w:t>
      </w:r>
      <w:r w:rsidRPr="0088193B">
        <w:t>a new transmission:</w:t>
      </w:r>
    </w:p>
    <w:p w14:paraId="6A451B5D" w14:textId="77777777" w:rsidR="00A33997" w:rsidRPr="0088193B" w:rsidRDefault="00A33997" w:rsidP="00A33997">
      <w:pPr>
        <w:pStyle w:val="B2"/>
      </w:pPr>
      <w:r w:rsidRPr="0088193B">
        <w:t>-</w:t>
      </w:r>
      <w:r w:rsidRPr="0088193B">
        <w:tab/>
        <w:t>attempt to decode the received data.</w:t>
      </w:r>
    </w:p>
    <w:p w14:paraId="78379D1E" w14:textId="77777777" w:rsidR="00A33997" w:rsidRPr="0088193B" w:rsidRDefault="00A33997" w:rsidP="00A33997">
      <w:pPr>
        <w:pStyle w:val="B10"/>
      </w:pPr>
      <w:r w:rsidRPr="0088193B">
        <w:t>-</w:t>
      </w:r>
      <w:r w:rsidRPr="0088193B">
        <w:tab/>
        <w:t xml:space="preserve">else if </w:t>
      </w:r>
      <w:r w:rsidRPr="0088193B">
        <w:rPr>
          <w:rFonts w:eastAsia="SimSun"/>
          <w:lang w:eastAsia="zh-CN"/>
        </w:rPr>
        <w:t>this is</w:t>
      </w:r>
      <w:r w:rsidRPr="0088193B">
        <w:t xml:space="preserve"> a retransmission:</w:t>
      </w:r>
    </w:p>
    <w:p w14:paraId="08937C0A" w14:textId="77777777" w:rsidR="00A33997" w:rsidRPr="0088193B" w:rsidRDefault="00A33997" w:rsidP="00A33997">
      <w:pPr>
        <w:pStyle w:val="B2"/>
      </w:pPr>
      <w:r w:rsidRPr="0088193B">
        <w:t>-</w:t>
      </w:r>
      <w:r w:rsidRPr="0088193B">
        <w:tab/>
        <w:t>if the data for this TB has not yet been successfully decoded:</w:t>
      </w:r>
    </w:p>
    <w:p w14:paraId="1D0A5417" w14:textId="77777777" w:rsidR="00A33997" w:rsidRPr="0088193B" w:rsidRDefault="00A33997" w:rsidP="00A33997">
      <w:pPr>
        <w:pStyle w:val="B3"/>
      </w:pPr>
      <w:r w:rsidRPr="0088193B">
        <w:t>-</w:t>
      </w:r>
      <w:r w:rsidRPr="0088193B">
        <w:tab/>
        <w:t>combine the received data with the data currently in the soft buffer for this TB and attempt to decode the combined data.</w:t>
      </w:r>
    </w:p>
    <w:p w14:paraId="3048C2A2" w14:textId="77777777" w:rsidR="00A33997" w:rsidRPr="0088193B" w:rsidRDefault="00A33997" w:rsidP="00A33997">
      <w:pPr>
        <w:pStyle w:val="B10"/>
      </w:pPr>
      <w:r w:rsidRPr="0088193B">
        <w:t>-</w:t>
      </w:r>
      <w:r w:rsidRPr="0088193B">
        <w:tab/>
        <w:t>if the data which the MAC entity attempted to decode was successfully decoded for this TB; or</w:t>
      </w:r>
    </w:p>
    <w:p w14:paraId="725F973E" w14:textId="77777777" w:rsidR="00A33997" w:rsidRPr="0088193B" w:rsidRDefault="00A33997" w:rsidP="00A33997">
      <w:pPr>
        <w:pStyle w:val="B10"/>
      </w:pPr>
      <w:r w:rsidRPr="0088193B">
        <w:t>-</w:t>
      </w:r>
      <w:r w:rsidRPr="0088193B">
        <w:tab/>
        <w:t>if the data for this TB was successfully decoded before:</w:t>
      </w:r>
    </w:p>
    <w:p w14:paraId="583A0FEC" w14:textId="77777777" w:rsidR="00A33997" w:rsidRPr="0088193B" w:rsidRDefault="00A33997" w:rsidP="00A33997">
      <w:pPr>
        <w:pStyle w:val="B2"/>
      </w:pPr>
      <w:r w:rsidRPr="0088193B">
        <w:t>-</w:t>
      </w:r>
      <w:r w:rsidRPr="0088193B">
        <w:tab/>
        <w:t>if the HARQ process is equal to the broadcast process:</w:t>
      </w:r>
    </w:p>
    <w:p w14:paraId="4681A7E0" w14:textId="77777777" w:rsidR="00A33997" w:rsidRPr="0088193B" w:rsidRDefault="00A33997" w:rsidP="00A33997">
      <w:pPr>
        <w:pStyle w:val="B3"/>
      </w:pPr>
      <w:r w:rsidRPr="0088193B">
        <w:t>-</w:t>
      </w:r>
      <w:r w:rsidRPr="0088193B">
        <w:tab/>
        <w:t>deliver the decoded MAC PDU to upper layers.</w:t>
      </w:r>
    </w:p>
    <w:p w14:paraId="77121FBA" w14:textId="77777777" w:rsidR="00A33997" w:rsidRPr="0088193B" w:rsidRDefault="00A33997" w:rsidP="00A33997">
      <w:pPr>
        <w:pStyle w:val="B2"/>
      </w:pPr>
      <w:r w:rsidRPr="0088193B">
        <w:t>-</w:t>
      </w:r>
      <w:r w:rsidRPr="0088193B">
        <w:tab/>
        <w:t>else if this is the first successful decoding of the data for this TB:</w:t>
      </w:r>
    </w:p>
    <w:p w14:paraId="0D581D3B" w14:textId="77777777" w:rsidR="00A33997" w:rsidRPr="0088193B" w:rsidRDefault="00A33997" w:rsidP="00A33997">
      <w:pPr>
        <w:pStyle w:val="B3"/>
      </w:pPr>
      <w:r w:rsidRPr="0088193B">
        <w:t>-</w:t>
      </w:r>
      <w:r w:rsidRPr="0088193B">
        <w:tab/>
        <w:t>deliver the decoded MAC PDU to the disassembly and demultiplexing entity.</w:t>
      </w:r>
    </w:p>
    <w:p w14:paraId="08662140" w14:textId="77777777" w:rsidR="00A33997" w:rsidRPr="0088193B" w:rsidRDefault="00A33997" w:rsidP="00A33997">
      <w:pPr>
        <w:pStyle w:val="B2"/>
      </w:pPr>
      <w:r w:rsidRPr="0088193B">
        <w:t>-</w:t>
      </w:r>
      <w:r w:rsidRPr="0088193B">
        <w:tab/>
        <w:t>generate a positive acknowledgement (ACK) of the data in this TB.</w:t>
      </w:r>
    </w:p>
    <w:p w14:paraId="51164C4C" w14:textId="77777777" w:rsidR="00A33997" w:rsidRPr="0088193B" w:rsidRDefault="00A33997" w:rsidP="00A33997">
      <w:pPr>
        <w:pStyle w:val="B10"/>
      </w:pPr>
      <w:r w:rsidRPr="0088193B">
        <w:t>-</w:t>
      </w:r>
      <w:r w:rsidRPr="0088193B">
        <w:tab/>
        <w:t>else:</w:t>
      </w:r>
    </w:p>
    <w:p w14:paraId="5F79D45A" w14:textId="77777777" w:rsidR="00A33997" w:rsidRPr="0088193B" w:rsidRDefault="00A33997" w:rsidP="00A33997">
      <w:pPr>
        <w:pStyle w:val="B2"/>
      </w:pPr>
      <w:r w:rsidRPr="0088193B">
        <w:t>-</w:t>
      </w:r>
      <w:r w:rsidRPr="0088193B">
        <w:tab/>
        <w:t>replace the data in the soft buffer for this TB with the data which the MAC entity attempted to decode.</w:t>
      </w:r>
    </w:p>
    <w:p w14:paraId="5FD46B3E" w14:textId="77777777" w:rsidR="00A33997" w:rsidRPr="0088193B" w:rsidRDefault="00A33997" w:rsidP="00A33997">
      <w:pPr>
        <w:pStyle w:val="B2"/>
      </w:pPr>
      <w:r w:rsidRPr="0088193B">
        <w:t>-</w:t>
      </w:r>
      <w:r w:rsidRPr="0088193B">
        <w:tab/>
        <w:t>generate a negative acknowledgement (NACK) of the data in this TB.</w:t>
      </w:r>
    </w:p>
    <w:p w14:paraId="73230E99" w14:textId="77777777" w:rsidR="00A33997" w:rsidRPr="0088193B" w:rsidRDefault="00A33997" w:rsidP="00A33997">
      <w:pPr>
        <w:pStyle w:val="B10"/>
      </w:pPr>
      <w:r w:rsidRPr="0088193B">
        <w:t>-</w:t>
      </w:r>
      <w:r w:rsidRPr="0088193B">
        <w:tab/>
        <w:t>if the HARQ process is associated with a transmission indicated with a Temporary C-RNTI and the Contention Resolution is not yet successful (see subclause 5.1.5); or</w:t>
      </w:r>
    </w:p>
    <w:p w14:paraId="22F4050F" w14:textId="77777777" w:rsidR="00A33997" w:rsidRPr="0088193B" w:rsidRDefault="00A33997" w:rsidP="00A33997">
      <w:pPr>
        <w:pStyle w:val="B10"/>
      </w:pPr>
      <w:r w:rsidRPr="0088193B">
        <w:t>-</w:t>
      </w:r>
      <w:r w:rsidRPr="0088193B">
        <w:tab/>
        <w:t>if the HARQ process is equal to the broadcast process; or</w:t>
      </w:r>
    </w:p>
    <w:p w14:paraId="0672E57F" w14:textId="77777777" w:rsidR="00A33997" w:rsidRPr="0088193B" w:rsidRDefault="00A33997" w:rsidP="00A33997">
      <w:pPr>
        <w:pStyle w:val="B10"/>
      </w:pPr>
      <w:r w:rsidRPr="0088193B">
        <w:t>-</w:t>
      </w:r>
      <w:r w:rsidRPr="0088193B">
        <w:tab/>
        <w:t xml:space="preserve">if the </w:t>
      </w:r>
      <w:r w:rsidRPr="0088193B">
        <w:rPr>
          <w:i/>
        </w:rPr>
        <w:t>timeAlignmentTimer</w:t>
      </w:r>
      <w:r w:rsidRPr="0088193B">
        <w:t>, associated with the TAG containing the serving cell on which the HARQ feedback is to be transmitted, is stopped or expired:</w:t>
      </w:r>
    </w:p>
    <w:p w14:paraId="00DAF2D6" w14:textId="77777777" w:rsidR="00A33997" w:rsidRPr="0088193B" w:rsidRDefault="00A33997" w:rsidP="00A33997">
      <w:pPr>
        <w:pStyle w:val="B2"/>
      </w:pPr>
      <w:r w:rsidRPr="0088193B">
        <w:t>-</w:t>
      </w:r>
      <w:r w:rsidRPr="0088193B">
        <w:tab/>
        <w:t>do not indicate the generated positive or negative acknowledgement to the physical layer.</w:t>
      </w:r>
    </w:p>
    <w:p w14:paraId="6AA2A9F8" w14:textId="77777777" w:rsidR="00A33997" w:rsidRPr="0088193B" w:rsidRDefault="00A33997" w:rsidP="00A33997">
      <w:pPr>
        <w:pStyle w:val="B10"/>
      </w:pPr>
      <w:r w:rsidRPr="0088193B">
        <w:t>-</w:t>
      </w:r>
      <w:r w:rsidRPr="0088193B">
        <w:tab/>
        <w:t>else:</w:t>
      </w:r>
    </w:p>
    <w:p w14:paraId="7D5F9211" w14:textId="77777777" w:rsidR="00A33997" w:rsidRPr="0088193B" w:rsidRDefault="00A33997" w:rsidP="00A33997">
      <w:pPr>
        <w:pStyle w:val="B2"/>
      </w:pPr>
      <w:r w:rsidRPr="0088193B">
        <w:t>-</w:t>
      </w:r>
      <w:r w:rsidRPr="0088193B">
        <w:tab/>
        <w:t>indicate the generated positive or negative acknowledgement for this TB to the physical layer.</w:t>
      </w:r>
    </w:p>
    <w:p w14:paraId="56738EF6" w14:textId="77777777" w:rsidR="00A33997" w:rsidRPr="0088193B" w:rsidRDefault="00A33997" w:rsidP="00A33997">
      <w:r w:rsidRPr="0088193B">
        <w:t>[TS 36.213, clause 7.1.11]</w:t>
      </w:r>
    </w:p>
    <w:p w14:paraId="2A4045B7" w14:textId="77777777" w:rsidR="00A33997" w:rsidRPr="0088193B" w:rsidRDefault="00A33997" w:rsidP="00A33997">
      <w:pPr>
        <w:rPr>
          <w:rFonts w:eastAsia="SimSun"/>
          <w:lang w:eastAsia="zh-CN"/>
        </w:rPr>
      </w:pPr>
      <w:r w:rsidRPr="0088193B">
        <w:rPr>
          <w:rFonts w:eastAsia="SimSun"/>
          <w:lang w:eastAsia="zh-CN"/>
        </w:rPr>
        <w:t xml:space="preserve">A BL/CE UE shall upon detection of a MPDCCH with DCI format 6-1A/6-1B/6-2 intended for the UE, adjust the corresponding PDSCH transmission 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i = 0, 1, …, N-1</w:t>
      </w:r>
      <w:r w:rsidRPr="0088193B">
        <w:rPr>
          <w:rFonts w:eastAsia="SimSun"/>
          <w:lang w:eastAsia="zh-CN"/>
        </w:rPr>
        <w:t xml:space="preserve"> according to the MPDCCH, where</w:t>
      </w:r>
    </w:p>
    <w:p w14:paraId="7EBF48DB" w14:textId="77777777" w:rsidR="00A33997" w:rsidRPr="0088193B" w:rsidRDefault="00A33997" w:rsidP="00A33997">
      <w:pPr>
        <w:pStyle w:val="B10"/>
        <w:rPr>
          <w:rFonts w:eastAsia="SimSun"/>
          <w:lang w:eastAsia="zh-CN"/>
        </w:rPr>
      </w:pPr>
      <w:r w:rsidRPr="0088193B">
        <w:rPr>
          <w:rFonts w:eastAsia="SimSun"/>
          <w:lang w:eastAsia="zh-CN"/>
        </w:rPr>
        <w:t>-</w:t>
      </w:r>
      <w:r w:rsidRPr="0088193B">
        <w:rPr>
          <w:rFonts w:eastAsia="SimSun"/>
          <w:lang w:eastAsia="zh-CN"/>
        </w:rPr>
        <w:tab/>
        <w:t xml:space="preserve">subframe </w:t>
      </w:r>
      <w:r w:rsidRPr="0088193B">
        <w:rPr>
          <w:rFonts w:eastAsia="SimSun"/>
          <w:i/>
          <w:lang w:eastAsia="zh-CN"/>
        </w:rPr>
        <w:t>n</w:t>
      </w:r>
      <w:r w:rsidRPr="0088193B">
        <w:rPr>
          <w:rFonts w:eastAsia="SimSun"/>
          <w:lang w:eastAsia="zh-CN"/>
        </w:rPr>
        <w:t xml:space="preserve"> is the last subframe in which the MPDCCH is transmitted and is determined from the starting subframe of MPDCCH transmission and the </w:t>
      </w:r>
      <w:r w:rsidRPr="0088193B">
        <w:rPr>
          <w:lang w:eastAsia="zh-CN"/>
        </w:rPr>
        <w:t>DCI subframe repetition number field in the corresponding DCI</w:t>
      </w:r>
      <w:r w:rsidRPr="0088193B">
        <w:rPr>
          <w:rFonts w:eastAsia="SimSun"/>
          <w:lang w:eastAsia="zh-CN"/>
        </w:rPr>
        <w:t>; and</w:t>
      </w:r>
    </w:p>
    <w:p w14:paraId="0B5AEF6D" w14:textId="77777777" w:rsidR="00A33997" w:rsidRPr="0088193B" w:rsidRDefault="00A33997" w:rsidP="00A33997">
      <w:pPr>
        <w:pStyle w:val="B10"/>
        <w:rPr>
          <w:rFonts w:eastAsia="SimSun"/>
          <w:lang w:eastAsia="zh-CN"/>
        </w:rPr>
      </w:pPr>
      <w:r w:rsidRPr="0088193B">
        <w:rPr>
          <w:rFonts w:eastAsia="SimSun"/>
          <w:lang w:eastAsia="zh-CN"/>
        </w:rPr>
        <w:t>-</w:t>
      </w:r>
      <w:r w:rsidRPr="0088193B">
        <w:rPr>
          <w:rFonts w:eastAsia="SimSun"/>
          <w:lang w:eastAsia="zh-CN"/>
        </w:rPr>
        <w:tab/>
        <w:t xml:space="preserve">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DL subframe(s) where, </w:t>
      </w:r>
      <w:r w:rsidRPr="0088193B">
        <w:rPr>
          <w:rFonts w:eastAsia="SimSun"/>
          <w:i/>
          <w:lang w:eastAsia="zh-CN"/>
        </w:rPr>
        <w:t>2≤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Pr="0088193B">
        <w:rPr>
          <w:position w:val="-12"/>
        </w:rPr>
        <w:object w:dxaOrig="1815" w:dyaOrig="345" w14:anchorId="7C16DA89">
          <v:shape id="_x0000_i1081" type="#_x0000_t75" style="width:90.75pt;height:17.25pt" o:ole="">
            <v:imagedata r:id="rId84" o:title=""/>
          </v:shape>
          <o:OLEObject Type="Embed" ProgID="Equation.3" ShapeID="_x0000_i1081" DrawAspect="Content" ObjectID="_1799745869" r:id="rId90"/>
        </w:object>
      </w:r>
      <w:r w:rsidRPr="0088193B">
        <w:rPr>
          <w:rFonts w:eastAsia="SimSun"/>
          <w:lang w:eastAsia="zh-CN"/>
        </w:rPr>
        <w:t xml:space="preserve"> is determined by the </w:t>
      </w:r>
      <w:r w:rsidRPr="0088193B">
        <w:rPr>
          <w:lang w:eastAsia="zh-CN"/>
        </w:rPr>
        <w:t>repetition number</w:t>
      </w:r>
      <w:r w:rsidRPr="0088193B">
        <w:rPr>
          <w:rFonts w:eastAsia="SimSun"/>
          <w:lang w:eastAsia="zh-CN"/>
        </w:rPr>
        <w:t xml:space="preserve"> field in the corresponding DCI, where </w:t>
      </w:r>
      <w:r w:rsidRPr="0088193B">
        <w:rPr>
          <w:position w:val="-12"/>
        </w:rPr>
        <w:object w:dxaOrig="1305" w:dyaOrig="360" w14:anchorId="13CAC12B">
          <v:shape id="_x0000_i1082" type="#_x0000_t75" style="width:65.25pt;height:19.5pt" o:ole="">
            <v:imagedata r:id="rId86" o:title=""/>
          </v:shape>
          <o:OLEObject Type="Embed" ProgID="Equation.3" ShapeID="_x0000_i1082" DrawAspect="Content" ObjectID="_1799745870" r:id="rId91"/>
        </w:object>
      </w:r>
      <w:r w:rsidRPr="0088193B">
        <w:t>are given in</w:t>
      </w:r>
      <w:r w:rsidRPr="0088193B">
        <w:rPr>
          <w:rFonts w:eastAsia="SimSun"/>
          <w:lang w:eastAsia="zh-CN"/>
        </w:rPr>
        <w:t xml:space="preserve"> Table 7.1.11-1 and Table 7.1.11-2;</w:t>
      </w:r>
    </w:p>
    <w:p w14:paraId="3A9FD16F" w14:textId="77777777" w:rsidR="00A33997" w:rsidRPr="0088193B" w:rsidRDefault="00A33997" w:rsidP="00A33997">
      <w:pPr>
        <w:rPr>
          <w:rFonts w:eastAsia="MS Mincho"/>
          <w:iCs/>
        </w:rPr>
      </w:pPr>
      <w:r w:rsidRPr="0088193B">
        <w:rPr>
          <w:rFonts w:eastAsia="SimSun"/>
          <w:lang w:eastAsia="zh-CN"/>
        </w:rPr>
        <w:t>If</w:t>
      </w:r>
      <w:r w:rsidRPr="0088193B">
        <w:t xml:space="preserve"> PDSCH carrying </w:t>
      </w:r>
      <w:r w:rsidRPr="0088193B">
        <w:rPr>
          <w:i/>
        </w:rPr>
        <w:t>SystemInformationBlockType1-BR</w:t>
      </w:r>
      <w:r w:rsidRPr="0088193B">
        <w:t xml:space="preserve"> or other SI messages is transmitted in subframe </w:t>
      </w:r>
      <w:r w:rsidRPr="0088193B">
        <w:rPr>
          <w:rFonts w:eastAsia="SimSun"/>
          <w:i/>
          <w:lang w:eastAsia="zh-CN"/>
        </w:rPr>
        <w:t>n+k</w:t>
      </w:r>
      <w:r w:rsidRPr="0088193B">
        <w:rPr>
          <w:rFonts w:eastAsia="SimSun"/>
          <w:i/>
          <w:vertAlign w:val="subscript"/>
          <w:lang w:eastAsia="zh-CN"/>
        </w:rPr>
        <w:t>i</w:t>
      </w:r>
      <w:r w:rsidRPr="0088193B">
        <w:t xml:space="preserve">, </w:t>
      </w:r>
      <w:r w:rsidRPr="0088193B">
        <w:rPr>
          <w:rFonts w:eastAsia="MS Mincho"/>
          <w:iCs/>
        </w:rPr>
        <w:t xml:space="preserve">a BL/CE UE shall assume any other PDSCH in the subframe </w:t>
      </w:r>
      <w:r w:rsidRPr="0088193B">
        <w:rPr>
          <w:rFonts w:eastAsia="SimSun"/>
          <w:i/>
          <w:lang w:eastAsia="zh-CN"/>
        </w:rPr>
        <w:t>n+k</w:t>
      </w:r>
      <w:r w:rsidRPr="0088193B">
        <w:rPr>
          <w:rFonts w:eastAsia="SimSun"/>
          <w:i/>
          <w:vertAlign w:val="subscript"/>
          <w:lang w:eastAsia="zh-CN"/>
        </w:rPr>
        <w:t>i</w:t>
      </w:r>
      <w:r w:rsidRPr="0088193B">
        <w:rPr>
          <w:rFonts w:eastAsia="MS Mincho"/>
          <w:iCs/>
        </w:rPr>
        <w:t xml:space="preserve"> is dropped.</w:t>
      </w:r>
    </w:p>
    <w:p w14:paraId="203268F1" w14:textId="77777777" w:rsidR="00A33997" w:rsidRPr="0088193B" w:rsidRDefault="00A33997" w:rsidP="00A33997">
      <w:pPr>
        <w:pStyle w:val="TH"/>
      </w:pPr>
      <w:r w:rsidRPr="0088193B">
        <w:t>Table 7.1.11-1: PDSCH repetition levels (DCI Format 6-1A)</w:t>
      </w:r>
    </w:p>
    <w:tbl>
      <w:tblPr>
        <w:tblW w:w="0" w:type="auto"/>
        <w:jc w:val="center"/>
        <w:tblCellMar>
          <w:left w:w="0" w:type="dxa"/>
          <w:right w:w="0" w:type="dxa"/>
        </w:tblCellMar>
        <w:tblLook w:val="04A0" w:firstRow="1" w:lastRow="0" w:firstColumn="1" w:lastColumn="0" w:noHBand="0" w:noVBand="1"/>
      </w:tblPr>
      <w:tblGrid>
        <w:gridCol w:w="3095"/>
        <w:gridCol w:w="2902"/>
      </w:tblGrid>
      <w:tr w:rsidR="00A33997" w:rsidRPr="0088193B" w14:paraId="482989E1" w14:textId="77777777" w:rsidTr="005A2608">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48F0A251" w14:textId="77777777" w:rsidR="00A33997" w:rsidRPr="0088193B" w:rsidRDefault="00A33997" w:rsidP="005A2608">
            <w:pPr>
              <w:pStyle w:val="TAH"/>
            </w:pPr>
            <w:r w:rsidRPr="0088193B">
              <w:t>Higher layer pararameter</w:t>
            </w:r>
          </w:p>
          <w:p w14:paraId="528FE32D" w14:textId="77777777" w:rsidR="00A33997" w:rsidRPr="0088193B" w:rsidRDefault="00A33997" w:rsidP="005A2608">
            <w:pPr>
              <w:pStyle w:val="TAH"/>
              <w:rPr>
                <w:rFonts w:ascii="Times New Roman" w:hAnsi="Times New Roman"/>
                <w:sz w:val="20"/>
              </w:rPr>
            </w:pPr>
            <w:r w:rsidRPr="0088193B">
              <w:t>‘</w:t>
            </w:r>
            <w:r w:rsidRPr="0088193B">
              <w:rPr>
                <w:i/>
              </w:rPr>
              <w:t>pd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750B28CF" w14:textId="77777777" w:rsidR="00A33997" w:rsidRPr="0088193B" w:rsidRDefault="00A33997" w:rsidP="005A2608">
            <w:pPr>
              <w:pStyle w:val="TAH"/>
              <w:rPr>
                <w:rFonts w:ascii="Times New Roman" w:hAnsi="Times New Roman"/>
                <w:sz w:val="20"/>
              </w:rPr>
            </w:pPr>
            <w:r w:rsidRPr="0088193B">
              <w:rPr>
                <w:position w:val="-10"/>
              </w:rPr>
              <w:object w:dxaOrig="1350" w:dyaOrig="315" w14:anchorId="64614AC9">
                <v:shape id="_x0000_i1083" type="#_x0000_t75" style="width:66.75pt;height:15.75pt" o:ole="">
                  <v:imagedata r:id="rId88" o:title=""/>
                </v:shape>
                <o:OLEObject Type="Embed" ProgID="Equation.3" ShapeID="_x0000_i1083" DrawAspect="Content" ObjectID="_1799745871" r:id="rId92"/>
              </w:object>
            </w:r>
          </w:p>
        </w:tc>
      </w:tr>
      <w:tr w:rsidR="00A33997" w:rsidRPr="0088193B" w14:paraId="7A57BD3A" w14:textId="77777777" w:rsidTr="005A2608">
        <w:trPr>
          <w:cantSplit/>
          <w:jc w:val="center"/>
        </w:trPr>
        <w:tc>
          <w:tcPr>
            <w:tcW w:w="3095" w:type="dxa"/>
            <w:tcBorders>
              <w:top w:val="nil"/>
              <w:left w:val="single" w:sz="8" w:space="0" w:color="auto"/>
              <w:bottom w:val="single" w:sz="4" w:space="0" w:color="auto"/>
              <w:right w:val="single" w:sz="8" w:space="0" w:color="auto"/>
            </w:tcBorders>
            <w:vAlign w:val="center"/>
            <w:hideMark/>
          </w:tcPr>
          <w:p w14:paraId="7C9B602A" w14:textId="77777777" w:rsidR="00A33997" w:rsidRPr="0088193B" w:rsidRDefault="00A33997" w:rsidP="005A2608">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hideMark/>
          </w:tcPr>
          <w:p w14:paraId="6FC52CE2" w14:textId="77777777" w:rsidR="00A33997" w:rsidRPr="0088193B" w:rsidRDefault="00A33997" w:rsidP="005A2608">
            <w:pPr>
              <w:pStyle w:val="TAC"/>
            </w:pPr>
            <w:r w:rsidRPr="0088193B">
              <w:t>{1,2,4,8}</w:t>
            </w:r>
          </w:p>
        </w:tc>
      </w:tr>
      <w:tr w:rsidR="00A33997" w:rsidRPr="0088193B" w14:paraId="615B2A36" w14:textId="77777777" w:rsidTr="005A2608">
        <w:trPr>
          <w:cantSplit/>
          <w:jc w:val="center"/>
        </w:trPr>
        <w:tc>
          <w:tcPr>
            <w:tcW w:w="3095" w:type="dxa"/>
            <w:tcBorders>
              <w:top w:val="single" w:sz="4" w:space="0" w:color="auto"/>
              <w:left w:val="single" w:sz="8" w:space="0" w:color="auto"/>
              <w:bottom w:val="single" w:sz="4" w:space="0" w:color="auto"/>
              <w:right w:val="single" w:sz="8" w:space="0" w:color="auto"/>
            </w:tcBorders>
            <w:vAlign w:val="center"/>
            <w:hideMark/>
          </w:tcPr>
          <w:p w14:paraId="13036644" w14:textId="77777777" w:rsidR="00A33997" w:rsidRPr="0088193B" w:rsidRDefault="00A33997" w:rsidP="005A2608">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hideMark/>
          </w:tcPr>
          <w:p w14:paraId="0476EC7D" w14:textId="77777777" w:rsidR="00A33997" w:rsidRPr="0088193B" w:rsidRDefault="00A33997" w:rsidP="005A2608">
            <w:pPr>
              <w:pStyle w:val="TAC"/>
            </w:pPr>
            <w:r w:rsidRPr="0088193B">
              <w:t>{1,4,8,16}</w:t>
            </w:r>
          </w:p>
        </w:tc>
      </w:tr>
      <w:tr w:rsidR="00A33997" w:rsidRPr="0088193B" w14:paraId="55E09836" w14:textId="77777777" w:rsidTr="005A2608">
        <w:trPr>
          <w:cantSplit/>
          <w:jc w:val="center"/>
        </w:trPr>
        <w:tc>
          <w:tcPr>
            <w:tcW w:w="3095" w:type="dxa"/>
            <w:tcBorders>
              <w:top w:val="single" w:sz="4" w:space="0" w:color="auto"/>
              <w:left w:val="single" w:sz="8" w:space="0" w:color="auto"/>
              <w:bottom w:val="single" w:sz="4" w:space="0" w:color="auto"/>
              <w:right w:val="single" w:sz="8" w:space="0" w:color="auto"/>
            </w:tcBorders>
            <w:vAlign w:val="center"/>
            <w:hideMark/>
          </w:tcPr>
          <w:p w14:paraId="016F394E" w14:textId="77777777" w:rsidR="00A33997" w:rsidRPr="0088193B" w:rsidRDefault="00A33997" w:rsidP="005A2608">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hideMark/>
          </w:tcPr>
          <w:p w14:paraId="22F61717" w14:textId="77777777" w:rsidR="00A33997" w:rsidRPr="0088193B" w:rsidRDefault="00A33997" w:rsidP="005A2608">
            <w:pPr>
              <w:pStyle w:val="TAC"/>
            </w:pPr>
            <w:r w:rsidRPr="0088193B">
              <w:t>{1,4,16,32}</w:t>
            </w:r>
          </w:p>
        </w:tc>
      </w:tr>
    </w:tbl>
    <w:p w14:paraId="243C2034" w14:textId="77777777" w:rsidR="00A33997" w:rsidRPr="0088193B" w:rsidRDefault="00A33997" w:rsidP="00A33997"/>
    <w:p w14:paraId="31AC3F1C" w14:textId="77777777" w:rsidR="00A33997" w:rsidRPr="0088193B" w:rsidRDefault="00A33997" w:rsidP="00A33997">
      <w:pPr>
        <w:pStyle w:val="H6"/>
      </w:pPr>
      <w:r w:rsidRPr="0088193B">
        <w:t>7.1.3.5a.3</w:t>
      </w:r>
      <w:r w:rsidRPr="0088193B">
        <w:tab/>
        <w:t>Test description</w:t>
      </w:r>
    </w:p>
    <w:p w14:paraId="37FDF54E" w14:textId="77777777" w:rsidR="00A33997" w:rsidRPr="0088193B" w:rsidRDefault="00A33997" w:rsidP="00A33997">
      <w:pPr>
        <w:pStyle w:val="H6"/>
      </w:pPr>
      <w:r w:rsidRPr="0088193B">
        <w:t>7.1.3.5a.3.1</w:t>
      </w:r>
      <w:r w:rsidRPr="0088193B">
        <w:tab/>
        <w:t>Pre-test conditions</w:t>
      </w:r>
    </w:p>
    <w:p w14:paraId="24B88CE6" w14:textId="77777777" w:rsidR="00A33997" w:rsidRPr="0088193B" w:rsidRDefault="00A33997" w:rsidP="00A33997">
      <w:pPr>
        <w:pStyle w:val="H6"/>
      </w:pPr>
      <w:r w:rsidRPr="0088193B">
        <w:t>System Simulator:</w:t>
      </w:r>
    </w:p>
    <w:p w14:paraId="57022C0B" w14:textId="77777777" w:rsidR="00A33997" w:rsidRPr="0088193B" w:rsidRDefault="00A33997" w:rsidP="00A33997">
      <w:pPr>
        <w:pStyle w:val="B10"/>
      </w:pPr>
      <w:r w:rsidRPr="0088193B">
        <w:t>-</w:t>
      </w:r>
      <w:r w:rsidRPr="0088193B">
        <w:tab/>
        <w:t>Cell 1</w:t>
      </w:r>
    </w:p>
    <w:p w14:paraId="09608FB2" w14:textId="77777777" w:rsidR="00A33997" w:rsidRPr="0088193B" w:rsidRDefault="00150EF9" w:rsidP="00150EF9">
      <w:pPr>
        <w:pStyle w:val="B10"/>
      </w:pPr>
      <w:r w:rsidRPr="0088193B">
        <w:t>-</w:t>
      </w:r>
      <w:r w:rsidRPr="0088193B">
        <w:tab/>
      </w:r>
      <w:r w:rsidR="00A33997" w:rsidRPr="0088193B">
        <w:t>System information combination</w:t>
      </w:r>
      <w:r w:rsidR="00BF4DD4" w:rsidRPr="0088193B">
        <w:t xml:space="preserve"> 1</w:t>
      </w:r>
      <w:r w:rsidR="00A33997" w:rsidRPr="0088193B">
        <w:t xml:space="preserve"> as defined in TS 36.508 [18] clause 4.4.3.1 is used in Cell 1.</w:t>
      </w:r>
    </w:p>
    <w:p w14:paraId="58755024" w14:textId="77777777" w:rsidR="00A33997" w:rsidRPr="0088193B" w:rsidRDefault="00A33997" w:rsidP="00A33997">
      <w:pPr>
        <w:pStyle w:val="B10"/>
      </w:pPr>
      <w:r w:rsidRPr="0088193B">
        <w:t>-</w:t>
      </w:r>
      <w:r w:rsidRPr="0088193B">
        <w:tab/>
        <w:t>System information taking into account parameters in table 7.1.3.5a.3.3-1</w:t>
      </w:r>
    </w:p>
    <w:p w14:paraId="279062ED" w14:textId="77777777" w:rsidR="00A33997" w:rsidRPr="0088193B" w:rsidRDefault="00A33997" w:rsidP="00A33997">
      <w:pPr>
        <w:pStyle w:val="H6"/>
      </w:pPr>
      <w:r w:rsidRPr="0088193B">
        <w:t>UE:</w:t>
      </w:r>
    </w:p>
    <w:p w14:paraId="692FDC83" w14:textId="77777777" w:rsidR="00A33997" w:rsidRPr="0088193B" w:rsidRDefault="00A33997" w:rsidP="00A33997">
      <w:r w:rsidRPr="0088193B">
        <w:t>None.</w:t>
      </w:r>
    </w:p>
    <w:p w14:paraId="6C2B7331" w14:textId="77777777" w:rsidR="00A33997" w:rsidRPr="0088193B" w:rsidRDefault="00A33997" w:rsidP="00A33997">
      <w:pPr>
        <w:pStyle w:val="H6"/>
      </w:pPr>
      <w:r w:rsidRPr="0088193B">
        <w:t>Preamble:</w:t>
      </w:r>
    </w:p>
    <w:p w14:paraId="59EF0454" w14:textId="77777777" w:rsidR="00A33997" w:rsidRPr="0088193B" w:rsidRDefault="00A33997" w:rsidP="00A33997">
      <w:pPr>
        <w:pStyle w:val="B10"/>
      </w:pPr>
      <w:r w:rsidRPr="0088193B">
        <w:t>-</w:t>
      </w:r>
      <w:r w:rsidRPr="0088193B">
        <w:tab/>
        <w:t>The UE is in state Registered, Idle mode state (state 2</w:t>
      </w:r>
      <w:r w:rsidR="00BF4DD4" w:rsidRPr="0088193B">
        <w:t>-CE</w:t>
      </w:r>
      <w:r w:rsidRPr="0088193B">
        <w:t>) according to [18].</w:t>
      </w:r>
    </w:p>
    <w:p w14:paraId="4185E926" w14:textId="77777777" w:rsidR="00A33997" w:rsidRPr="0088193B" w:rsidRDefault="00A33997" w:rsidP="00422BEB">
      <w:pPr>
        <w:pStyle w:val="H6"/>
      </w:pPr>
      <w:r w:rsidRPr="0088193B">
        <w:t>7.1.3.5a.3.2</w:t>
      </w:r>
      <w:r w:rsidRPr="0088193B">
        <w:tab/>
        <w:t>Test procedure sequence</w:t>
      </w:r>
    </w:p>
    <w:p w14:paraId="494E4074" w14:textId="77777777" w:rsidR="00A33997" w:rsidRPr="0088193B" w:rsidRDefault="00A33997" w:rsidP="00A33997">
      <w:pPr>
        <w:pStyle w:val="TH"/>
      </w:pPr>
      <w:r w:rsidRPr="0088193B">
        <w:t>Table 7.1.3.5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33997" w:rsidRPr="0088193B" w14:paraId="0FCF38F4" w14:textId="77777777" w:rsidTr="005A2608">
        <w:tc>
          <w:tcPr>
            <w:tcW w:w="534" w:type="dxa"/>
            <w:tcBorders>
              <w:bottom w:val="nil"/>
            </w:tcBorders>
            <w:shd w:val="clear" w:color="auto" w:fill="auto"/>
          </w:tcPr>
          <w:p w14:paraId="5A0B8053" w14:textId="77777777" w:rsidR="00A33997" w:rsidRPr="0088193B" w:rsidRDefault="00A33997" w:rsidP="005A2608">
            <w:pPr>
              <w:pStyle w:val="TAH"/>
            </w:pPr>
            <w:r w:rsidRPr="0088193B">
              <w:t>St</w:t>
            </w:r>
          </w:p>
        </w:tc>
        <w:tc>
          <w:tcPr>
            <w:tcW w:w="3968" w:type="dxa"/>
            <w:shd w:val="clear" w:color="auto" w:fill="auto"/>
          </w:tcPr>
          <w:p w14:paraId="0646D65C" w14:textId="77777777" w:rsidR="00A33997" w:rsidRPr="0088193B" w:rsidRDefault="00A33997" w:rsidP="005A2608">
            <w:pPr>
              <w:pStyle w:val="TAH"/>
            </w:pPr>
            <w:r w:rsidRPr="0088193B">
              <w:t>Procedure</w:t>
            </w:r>
          </w:p>
        </w:tc>
        <w:tc>
          <w:tcPr>
            <w:tcW w:w="3684" w:type="dxa"/>
            <w:gridSpan w:val="2"/>
            <w:shd w:val="clear" w:color="auto" w:fill="auto"/>
          </w:tcPr>
          <w:p w14:paraId="669A319B" w14:textId="77777777" w:rsidR="00A33997" w:rsidRPr="0088193B" w:rsidRDefault="00A33997" w:rsidP="005A2608">
            <w:pPr>
              <w:pStyle w:val="TAH"/>
            </w:pPr>
            <w:r w:rsidRPr="0088193B">
              <w:t>Message Sequence</w:t>
            </w:r>
          </w:p>
        </w:tc>
        <w:tc>
          <w:tcPr>
            <w:tcW w:w="567" w:type="dxa"/>
            <w:tcBorders>
              <w:bottom w:val="nil"/>
            </w:tcBorders>
            <w:shd w:val="clear" w:color="auto" w:fill="auto"/>
          </w:tcPr>
          <w:p w14:paraId="446DEB43" w14:textId="77777777" w:rsidR="00A33997" w:rsidRPr="0088193B" w:rsidRDefault="00A33997" w:rsidP="005A2608">
            <w:pPr>
              <w:pStyle w:val="TAH"/>
            </w:pPr>
            <w:r w:rsidRPr="0088193B">
              <w:t>TP</w:t>
            </w:r>
          </w:p>
        </w:tc>
        <w:tc>
          <w:tcPr>
            <w:tcW w:w="850" w:type="dxa"/>
            <w:tcBorders>
              <w:bottom w:val="nil"/>
            </w:tcBorders>
            <w:shd w:val="clear" w:color="auto" w:fill="auto"/>
          </w:tcPr>
          <w:p w14:paraId="47E74F04" w14:textId="77777777" w:rsidR="00A33997" w:rsidRPr="0088193B" w:rsidRDefault="00A33997" w:rsidP="005A2608">
            <w:pPr>
              <w:pStyle w:val="TAH"/>
            </w:pPr>
            <w:r w:rsidRPr="0088193B">
              <w:t>Verdict</w:t>
            </w:r>
          </w:p>
        </w:tc>
      </w:tr>
      <w:tr w:rsidR="00A33997" w:rsidRPr="0088193B" w14:paraId="40CAF89D" w14:textId="77777777" w:rsidTr="005A2608">
        <w:tc>
          <w:tcPr>
            <w:tcW w:w="534" w:type="dxa"/>
            <w:tcBorders>
              <w:top w:val="nil"/>
            </w:tcBorders>
            <w:shd w:val="clear" w:color="auto" w:fill="auto"/>
          </w:tcPr>
          <w:p w14:paraId="1BC89CB8" w14:textId="77777777" w:rsidR="00A33997" w:rsidRPr="0088193B" w:rsidRDefault="00A33997" w:rsidP="005A2608">
            <w:pPr>
              <w:pStyle w:val="TAH"/>
            </w:pPr>
          </w:p>
        </w:tc>
        <w:tc>
          <w:tcPr>
            <w:tcW w:w="3968" w:type="dxa"/>
            <w:shd w:val="clear" w:color="auto" w:fill="auto"/>
          </w:tcPr>
          <w:p w14:paraId="7A30FB88" w14:textId="77777777" w:rsidR="00A33997" w:rsidRPr="0088193B" w:rsidRDefault="00A33997" w:rsidP="005A2608">
            <w:pPr>
              <w:pStyle w:val="TAH"/>
            </w:pPr>
          </w:p>
        </w:tc>
        <w:tc>
          <w:tcPr>
            <w:tcW w:w="708" w:type="dxa"/>
            <w:shd w:val="clear" w:color="auto" w:fill="auto"/>
          </w:tcPr>
          <w:p w14:paraId="442E958E" w14:textId="77777777" w:rsidR="00A33997" w:rsidRPr="0088193B" w:rsidRDefault="00A33997" w:rsidP="005A2608">
            <w:pPr>
              <w:pStyle w:val="TAH"/>
            </w:pPr>
            <w:r w:rsidRPr="0088193B">
              <w:t>U - S</w:t>
            </w:r>
          </w:p>
        </w:tc>
        <w:tc>
          <w:tcPr>
            <w:tcW w:w="2976" w:type="dxa"/>
            <w:shd w:val="clear" w:color="auto" w:fill="auto"/>
          </w:tcPr>
          <w:p w14:paraId="4A2C39E2" w14:textId="77777777" w:rsidR="00A33997" w:rsidRPr="0088193B" w:rsidRDefault="00A33997" w:rsidP="005A2608">
            <w:pPr>
              <w:pStyle w:val="TAH"/>
            </w:pPr>
            <w:r w:rsidRPr="0088193B">
              <w:t>Message</w:t>
            </w:r>
          </w:p>
        </w:tc>
        <w:tc>
          <w:tcPr>
            <w:tcW w:w="567" w:type="dxa"/>
            <w:tcBorders>
              <w:top w:val="nil"/>
            </w:tcBorders>
            <w:shd w:val="clear" w:color="auto" w:fill="auto"/>
          </w:tcPr>
          <w:p w14:paraId="1DB57004" w14:textId="77777777" w:rsidR="00A33997" w:rsidRPr="0088193B" w:rsidRDefault="00A33997" w:rsidP="005A2608">
            <w:pPr>
              <w:pStyle w:val="TAH"/>
            </w:pPr>
          </w:p>
        </w:tc>
        <w:tc>
          <w:tcPr>
            <w:tcW w:w="850" w:type="dxa"/>
            <w:tcBorders>
              <w:top w:val="nil"/>
            </w:tcBorders>
            <w:shd w:val="clear" w:color="auto" w:fill="auto"/>
          </w:tcPr>
          <w:p w14:paraId="549705EB" w14:textId="77777777" w:rsidR="00A33997" w:rsidRPr="0088193B" w:rsidRDefault="00A33997" w:rsidP="005A2608">
            <w:pPr>
              <w:pStyle w:val="TAH"/>
            </w:pPr>
          </w:p>
        </w:tc>
      </w:tr>
      <w:tr w:rsidR="00A33997" w:rsidRPr="0088193B" w14:paraId="0F3F31A1" w14:textId="77777777" w:rsidTr="005A2608">
        <w:tc>
          <w:tcPr>
            <w:tcW w:w="534" w:type="dxa"/>
            <w:shd w:val="clear" w:color="auto" w:fill="auto"/>
          </w:tcPr>
          <w:p w14:paraId="45B07C9F" w14:textId="77777777" w:rsidR="00A33997" w:rsidRPr="0088193B" w:rsidRDefault="00A33997" w:rsidP="005A2608">
            <w:pPr>
              <w:pStyle w:val="TAC"/>
            </w:pPr>
            <w:r w:rsidRPr="0088193B">
              <w:t>1</w:t>
            </w:r>
          </w:p>
        </w:tc>
        <w:tc>
          <w:tcPr>
            <w:tcW w:w="3968" w:type="dxa"/>
            <w:shd w:val="clear" w:color="auto" w:fill="auto"/>
          </w:tcPr>
          <w:p w14:paraId="1EA9B495" w14:textId="77777777" w:rsidR="00A33997" w:rsidRPr="0088193B" w:rsidRDefault="00A33997" w:rsidP="005A2608">
            <w:pPr>
              <w:pStyle w:val="TAL"/>
            </w:pPr>
            <w:r w:rsidRPr="0088193B">
              <w:t>The SS transmits a Paging message including a matched identity.</w:t>
            </w:r>
          </w:p>
        </w:tc>
        <w:tc>
          <w:tcPr>
            <w:tcW w:w="708" w:type="dxa"/>
            <w:shd w:val="clear" w:color="auto" w:fill="auto"/>
          </w:tcPr>
          <w:p w14:paraId="6F818348" w14:textId="77777777" w:rsidR="00A33997" w:rsidRPr="0088193B" w:rsidRDefault="00A33997" w:rsidP="005A2608">
            <w:pPr>
              <w:pStyle w:val="TAC"/>
            </w:pPr>
            <w:r w:rsidRPr="0088193B">
              <w:t>&lt;--</w:t>
            </w:r>
          </w:p>
        </w:tc>
        <w:tc>
          <w:tcPr>
            <w:tcW w:w="2976" w:type="dxa"/>
            <w:shd w:val="clear" w:color="auto" w:fill="auto"/>
          </w:tcPr>
          <w:p w14:paraId="5696421D" w14:textId="77777777" w:rsidR="00A33997" w:rsidRPr="0088193B" w:rsidRDefault="00A33997" w:rsidP="005A2608">
            <w:pPr>
              <w:pStyle w:val="TAL"/>
            </w:pPr>
            <w:r w:rsidRPr="0088193B">
              <w:t>-</w:t>
            </w:r>
          </w:p>
        </w:tc>
        <w:tc>
          <w:tcPr>
            <w:tcW w:w="567" w:type="dxa"/>
            <w:shd w:val="clear" w:color="auto" w:fill="auto"/>
          </w:tcPr>
          <w:p w14:paraId="5D732E2C" w14:textId="77777777" w:rsidR="00A33997" w:rsidRPr="0088193B" w:rsidRDefault="00A33997" w:rsidP="005A2608">
            <w:pPr>
              <w:pStyle w:val="TAC"/>
            </w:pPr>
            <w:r w:rsidRPr="0088193B">
              <w:t>-</w:t>
            </w:r>
          </w:p>
        </w:tc>
        <w:tc>
          <w:tcPr>
            <w:tcW w:w="850" w:type="dxa"/>
            <w:shd w:val="clear" w:color="auto" w:fill="auto"/>
          </w:tcPr>
          <w:p w14:paraId="26BF2D72" w14:textId="77777777" w:rsidR="00A33997" w:rsidRPr="0088193B" w:rsidRDefault="00A33997" w:rsidP="005A2608">
            <w:pPr>
              <w:pStyle w:val="TAC"/>
            </w:pPr>
            <w:r w:rsidRPr="0088193B">
              <w:t>-</w:t>
            </w:r>
          </w:p>
        </w:tc>
      </w:tr>
      <w:tr w:rsidR="00A33997" w:rsidRPr="0088193B" w14:paraId="1E6F2AF7" w14:textId="77777777" w:rsidTr="005A2608">
        <w:tc>
          <w:tcPr>
            <w:tcW w:w="534" w:type="dxa"/>
            <w:shd w:val="clear" w:color="auto" w:fill="auto"/>
          </w:tcPr>
          <w:p w14:paraId="065F9E58" w14:textId="77777777" w:rsidR="00A33997" w:rsidRPr="0088193B" w:rsidRDefault="00A33997" w:rsidP="005A2608">
            <w:pPr>
              <w:pStyle w:val="TAC"/>
            </w:pPr>
            <w:r w:rsidRPr="0088193B">
              <w:t>2</w:t>
            </w:r>
          </w:p>
        </w:tc>
        <w:tc>
          <w:tcPr>
            <w:tcW w:w="3968" w:type="dxa"/>
            <w:shd w:val="clear" w:color="auto" w:fill="auto"/>
          </w:tcPr>
          <w:p w14:paraId="1D4A59EE" w14:textId="77777777" w:rsidR="00A33997" w:rsidRPr="0088193B" w:rsidRDefault="00A33997" w:rsidP="005A2608">
            <w:pPr>
              <w:pStyle w:val="TAL"/>
            </w:pPr>
            <w:r w:rsidRPr="0088193B">
              <w:t>The UE transmits Preamble on PRACH</w:t>
            </w:r>
          </w:p>
        </w:tc>
        <w:tc>
          <w:tcPr>
            <w:tcW w:w="708" w:type="dxa"/>
            <w:shd w:val="clear" w:color="auto" w:fill="auto"/>
          </w:tcPr>
          <w:p w14:paraId="4868CFA2" w14:textId="77777777" w:rsidR="00A33997" w:rsidRPr="0088193B" w:rsidRDefault="00A33997" w:rsidP="005A2608">
            <w:pPr>
              <w:pStyle w:val="TAC"/>
            </w:pPr>
            <w:r w:rsidRPr="0088193B">
              <w:t>--&gt;</w:t>
            </w:r>
          </w:p>
        </w:tc>
        <w:tc>
          <w:tcPr>
            <w:tcW w:w="2976" w:type="dxa"/>
            <w:shd w:val="clear" w:color="auto" w:fill="auto"/>
          </w:tcPr>
          <w:p w14:paraId="77F26153" w14:textId="77777777" w:rsidR="00A33997" w:rsidRPr="0088193B" w:rsidRDefault="00A33997" w:rsidP="005A2608">
            <w:pPr>
              <w:pStyle w:val="TAL"/>
            </w:pPr>
            <w:r w:rsidRPr="0088193B">
              <w:t>PRACH Preamble</w:t>
            </w:r>
          </w:p>
        </w:tc>
        <w:tc>
          <w:tcPr>
            <w:tcW w:w="567" w:type="dxa"/>
            <w:shd w:val="clear" w:color="auto" w:fill="auto"/>
          </w:tcPr>
          <w:p w14:paraId="288CA770" w14:textId="77777777" w:rsidR="00A33997" w:rsidRPr="0088193B" w:rsidRDefault="00A33997" w:rsidP="005A2608">
            <w:pPr>
              <w:pStyle w:val="TAC"/>
            </w:pPr>
            <w:r w:rsidRPr="0088193B">
              <w:t>-</w:t>
            </w:r>
          </w:p>
        </w:tc>
        <w:tc>
          <w:tcPr>
            <w:tcW w:w="850" w:type="dxa"/>
            <w:shd w:val="clear" w:color="auto" w:fill="auto"/>
          </w:tcPr>
          <w:p w14:paraId="370037F3" w14:textId="77777777" w:rsidR="00A33997" w:rsidRPr="0088193B" w:rsidRDefault="00A33997" w:rsidP="005A2608">
            <w:pPr>
              <w:pStyle w:val="TAC"/>
            </w:pPr>
            <w:r w:rsidRPr="0088193B">
              <w:t>-</w:t>
            </w:r>
          </w:p>
        </w:tc>
      </w:tr>
      <w:tr w:rsidR="00A33997" w:rsidRPr="0088193B" w14:paraId="2B11E88E" w14:textId="77777777" w:rsidTr="005A2608">
        <w:tc>
          <w:tcPr>
            <w:tcW w:w="534" w:type="dxa"/>
            <w:shd w:val="clear" w:color="auto" w:fill="auto"/>
          </w:tcPr>
          <w:p w14:paraId="29CFF65C" w14:textId="77777777" w:rsidR="00A33997" w:rsidRPr="0088193B" w:rsidRDefault="00A33997" w:rsidP="005A2608">
            <w:pPr>
              <w:pStyle w:val="TAC"/>
            </w:pPr>
            <w:r w:rsidRPr="0088193B">
              <w:t>3</w:t>
            </w:r>
          </w:p>
        </w:tc>
        <w:tc>
          <w:tcPr>
            <w:tcW w:w="3968" w:type="dxa"/>
            <w:shd w:val="clear" w:color="auto" w:fill="auto"/>
          </w:tcPr>
          <w:p w14:paraId="2A2AFCD7" w14:textId="77777777" w:rsidR="00A33997" w:rsidRPr="0088193B" w:rsidRDefault="00A33997" w:rsidP="005A2608">
            <w:pPr>
              <w:pStyle w:val="TAL"/>
            </w:pPr>
            <w:r w:rsidRPr="0088193B">
              <w:t>The SS transmits Random Access Response with matching RA-Id and including T-CRNTI. The CRC is calculated in such a way, it will result in CRC error on UE side. (Note 1)</w:t>
            </w:r>
          </w:p>
        </w:tc>
        <w:tc>
          <w:tcPr>
            <w:tcW w:w="708" w:type="dxa"/>
            <w:shd w:val="clear" w:color="auto" w:fill="auto"/>
          </w:tcPr>
          <w:p w14:paraId="4E32A0A4" w14:textId="77777777" w:rsidR="00A33997" w:rsidRPr="0088193B" w:rsidRDefault="00A33997" w:rsidP="005A2608">
            <w:pPr>
              <w:pStyle w:val="TAC"/>
            </w:pPr>
            <w:r w:rsidRPr="0088193B">
              <w:t>&lt;--</w:t>
            </w:r>
          </w:p>
        </w:tc>
        <w:tc>
          <w:tcPr>
            <w:tcW w:w="2976" w:type="dxa"/>
            <w:shd w:val="clear" w:color="auto" w:fill="auto"/>
          </w:tcPr>
          <w:p w14:paraId="074999EF" w14:textId="77777777" w:rsidR="00A33997" w:rsidRPr="0088193B" w:rsidRDefault="00A33997" w:rsidP="005A2608">
            <w:pPr>
              <w:pStyle w:val="TAL"/>
            </w:pPr>
            <w:r w:rsidRPr="0088193B">
              <w:t>Random Access Response</w:t>
            </w:r>
          </w:p>
        </w:tc>
        <w:tc>
          <w:tcPr>
            <w:tcW w:w="567" w:type="dxa"/>
            <w:shd w:val="clear" w:color="auto" w:fill="auto"/>
          </w:tcPr>
          <w:p w14:paraId="2DA31DF2" w14:textId="77777777" w:rsidR="00A33997" w:rsidRPr="0088193B" w:rsidRDefault="00A33997" w:rsidP="005A2608">
            <w:pPr>
              <w:pStyle w:val="TAC"/>
            </w:pPr>
            <w:r w:rsidRPr="0088193B">
              <w:t>-</w:t>
            </w:r>
          </w:p>
        </w:tc>
        <w:tc>
          <w:tcPr>
            <w:tcW w:w="850" w:type="dxa"/>
            <w:shd w:val="clear" w:color="auto" w:fill="auto"/>
          </w:tcPr>
          <w:p w14:paraId="65C0A8A0" w14:textId="77777777" w:rsidR="00A33997" w:rsidRPr="0088193B" w:rsidRDefault="00A33997" w:rsidP="005A2608">
            <w:pPr>
              <w:pStyle w:val="TAC"/>
            </w:pPr>
            <w:r w:rsidRPr="0088193B">
              <w:t>-</w:t>
            </w:r>
          </w:p>
        </w:tc>
      </w:tr>
      <w:tr w:rsidR="00A33997" w:rsidRPr="0088193B" w14:paraId="3217AC7E" w14:textId="77777777" w:rsidTr="005A2608">
        <w:tc>
          <w:tcPr>
            <w:tcW w:w="534" w:type="dxa"/>
            <w:shd w:val="clear" w:color="auto" w:fill="auto"/>
          </w:tcPr>
          <w:p w14:paraId="69134EAC" w14:textId="77777777" w:rsidR="00A33997" w:rsidRPr="0088193B" w:rsidRDefault="00A33997" w:rsidP="005A2608">
            <w:pPr>
              <w:pStyle w:val="TAC"/>
            </w:pPr>
            <w:r w:rsidRPr="0088193B">
              <w:t>4</w:t>
            </w:r>
          </w:p>
        </w:tc>
        <w:tc>
          <w:tcPr>
            <w:tcW w:w="3968" w:type="dxa"/>
            <w:shd w:val="clear" w:color="auto" w:fill="auto"/>
          </w:tcPr>
          <w:p w14:paraId="24BE1A71" w14:textId="77777777" w:rsidR="00A33997" w:rsidRPr="0088193B" w:rsidRDefault="00A33997" w:rsidP="005A2608">
            <w:pPr>
              <w:pStyle w:val="TAL"/>
            </w:pPr>
            <w:r w:rsidRPr="0088193B">
              <w:t>Check: does the UE transmit a HARQ ACK/NACK for the bundle of 4 Random Access Response repetitions?</w:t>
            </w:r>
          </w:p>
        </w:tc>
        <w:tc>
          <w:tcPr>
            <w:tcW w:w="708" w:type="dxa"/>
            <w:shd w:val="clear" w:color="auto" w:fill="auto"/>
          </w:tcPr>
          <w:p w14:paraId="2C09217E" w14:textId="77777777" w:rsidR="00A33997" w:rsidRPr="0088193B" w:rsidRDefault="00A33997" w:rsidP="005A2608">
            <w:pPr>
              <w:pStyle w:val="TAC"/>
            </w:pPr>
            <w:r w:rsidRPr="0088193B">
              <w:t>--&gt;</w:t>
            </w:r>
          </w:p>
        </w:tc>
        <w:tc>
          <w:tcPr>
            <w:tcW w:w="2976" w:type="dxa"/>
            <w:shd w:val="clear" w:color="auto" w:fill="auto"/>
          </w:tcPr>
          <w:p w14:paraId="75569A57" w14:textId="77777777" w:rsidR="00A33997" w:rsidRPr="0088193B" w:rsidRDefault="00A33997" w:rsidP="005A2608">
            <w:pPr>
              <w:pStyle w:val="TAL"/>
            </w:pPr>
            <w:r w:rsidRPr="0088193B">
              <w:t>HARQ ACK/NACK</w:t>
            </w:r>
          </w:p>
        </w:tc>
        <w:tc>
          <w:tcPr>
            <w:tcW w:w="567" w:type="dxa"/>
            <w:shd w:val="clear" w:color="auto" w:fill="auto"/>
          </w:tcPr>
          <w:p w14:paraId="166BE4F5" w14:textId="77777777" w:rsidR="00A33997" w:rsidRPr="0088193B" w:rsidRDefault="00A33997" w:rsidP="005A2608">
            <w:pPr>
              <w:pStyle w:val="TAC"/>
            </w:pPr>
            <w:r w:rsidRPr="0088193B">
              <w:t>1</w:t>
            </w:r>
          </w:p>
        </w:tc>
        <w:tc>
          <w:tcPr>
            <w:tcW w:w="850" w:type="dxa"/>
            <w:shd w:val="clear" w:color="auto" w:fill="auto"/>
          </w:tcPr>
          <w:p w14:paraId="443B4D77" w14:textId="77777777" w:rsidR="00A33997" w:rsidRPr="0088193B" w:rsidRDefault="00A33997" w:rsidP="005A2608">
            <w:pPr>
              <w:pStyle w:val="TAC"/>
            </w:pPr>
            <w:r w:rsidRPr="0088193B">
              <w:t>F</w:t>
            </w:r>
          </w:p>
        </w:tc>
      </w:tr>
      <w:tr w:rsidR="00A33997" w:rsidRPr="0088193B" w14:paraId="56E83320" w14:textId="77777777" w:rsidTr="005A2608">
        <w:tc>
          <w:tcPr>
            <w:tcW w:w="534" w:type="dxa"/>
            <w:shd w:val="clear" w:color="auto" w:fill="auto"/>
          </w:tcPr>
          <w:p w14:paraId="51412494" w14:textId="77777777" w:rsidR="00A33997" w:rsidRPr="0088193B" w:rsidRDefault="00A33997" w:rsidP="005A2608">
            <w:pPr>
              <w:pStyle w:val="TAC"/>
            </w:pPr>
            <w:r w:rsidRPr="0088193B">
              <w:t>5</w:t>
            </w:r>
          </w:p>
        </w:tc>
        <w:tc>
          <w:tcPr>
            <w:tcW w:w="3968" w:type="dxa"/>
            <w:shd w:val="clear" w:color="auto" w:fill="auto"/>
          </w:tcPr>
          <w:p w14:paraId="4B25348E" w14:textId="77777777" w:rsidR="00A33997" w:rsidRPr="0088193B" w:rsidRDefault="00A33997" w:rsidP="005A2608">
            <w:pPr>
              <w:pStyle w:val="TAL"/>
            </w:pPr>
            <w:r w:rsidRPr="0088193B">
              <w:t xml:space="preserve">The UE transmits Preamble on PRACH </w:t>
            </w:r>
          </w:p>
        </w:tc>
        <w:tc>
          <w:tcPr>
            <w:tcW w:w="708" w:type="dxa"/>
            <w:shd w:val="clear" w:color="auto" w:fill="auto"/>
          </w:tcPr>
          <w:p w14:paraId="6D5E0FEA" w14:textId="77777777" w:rsidR="00A33997" w:rsidRPr="0088193B" w:rsidRDefault="00A33997" w:rsidP="005A2608">
            <w:pPr>
              <w:pStyle w:val="TAC"/>
            </w:pPr>
            <w:r w:rsidRPr="0088193B">
              <w:t>--&gt;</w:t>
            </w:r>
          </w:p>
        </w:tc>
        <w:tc>
          <w:tcPr>
            <w:tcW w:w="2976" w:type="dxa"/>
            <w:shd w:val="clear" w:color="auto" w:fill="auto"/>
          </w:tcPr>
          <w:p w14:paraId="4C95662A" w14:textId="77777777" w:rsidR="00A33997" w:rsidRPr="0088193B" w:rsidRDefault="00A33997" w:rsidP="005A2608">
            <w:pPr>
              <w:pStyle w:val="TAL"/>
            </w:pPr>
            <w:r w:rsidRPr="0088193B">
              <w:t>PRACH Preamble</w:t>
            </w:r>
          </w:p>
        </w:tc>
        <w:tc>
          <w:tcPr>
            <w:tcW w:w="567" w:type="dxa"/>
            <w:shd w:val="clear" w:color="auto" w:fill="auto"/>
          </w:tcPr>
          <w:p w14:paraId="1A7D314D" w14:textId="77777777" w:rsidR="00A33997" w:rsidRPr="0088193B" w:rsidRDefault="00A33997" w:rsidP="005A2608">
            <w:pPr>
              <w:pStyle w:val="TAC"/>
            </w:pPr>
            <w:r w:rsidRPr="0088193B">
              <w:t>-</w:t>
            </w:r>
          </w:p>
        </w:tc>
        <w:tc>
          <w:tcPr>
            <w:tcW w:w="850" w:type="dxa"/>
            <w:shd w:val="clear" w:color="auto" w:fill="auto"/>
          </w:tcPr>
          <w:p w14:paraId="4FD91ADB" w14:textId="77777777" w:rsidR="00A33997" w:rsidRPr="0088193B" w:rsidRDefault="00A33997" w:rsidP="005A2608">
            <w:pPr>
              <w:pStyle w:val="TAC"/>
            </w:pPr>
            <w:r w:rsidRPr="0088193B">
              <w:t>-</w:t>
            </w:r>
          </w:p>
        </w:tc>
      </w:tr>
      <w:tr w:rsidR="00A33997" w:rsidRPr="0088193B" w14:paraId="2CCEF479" w14:textId="77777777" w:rsidTr="005A2608">
        <w:tc>
          <w:tcPr>
            <w:tcW w:w="534" w:type="dxa"/>
            <w:shd w:val="clear" w:color="auto" w:fill="auto"/>
          </w:tcPr>
          <w:p w14:paraId="24FE3E39" w14:textId="77777777" w:rsidR="00A33997" w:rsidRPr="0088193B" w:rsidRDefault="00A33997" w:rsidP="005A2608">
            <w:pPr>
              <w:pStyle w:val="TAC"/>
            </w:pPr>
            <w:r w:rsidRPr="0088193B">
              <w:t>6</w:t>
            </w:r>
          </w:p>
        </w:tc>
        <w:tc>
          <w:tcPr>
            <w:tcW w:w="3968" w:type="dxa"/>
            <w:shd w:val="clear" w:color="auto" w:fill="auto"/>
          </w:tcPr>
          <w:p w14:paraId="48A5E440" w14:textId="77777777" w:rsidR="00A33997" w:rsidRPr="0088193B" w:rsidRDefault="00A33997" w:rsidP="005A2608">
            <w:pPr>
              <w:pStyle w:val="TAL"/>
            </w:pPr>
            <w:r w:rsidRPr="0088193B">
              <w:t>The SS transmits Random Access Response with matching RA-Id and including T-CRNTI. The CRC is calculated in such a way, it will result in CRC pass on UE side. (Note 1)</w:t>
            </w:r>
          </w:p>
        </w:tc>
        <w:tc>
          <w:tcPr>
            <w:tcW w:w="708" w:type="dxa"/>
            <w:shd w:val="clear" w:color="auto" w:fill="auto"/>
          </w:tcPr>
          <w:p w14:paraId="1F325966" w14:textId="77777777" w:rsidR="00A33997" w:rsidRPr="0088193B" w:rsidRDefault="00A33997" w:rsidP="005A2608">
            <w:pPr>
              <w:pStyle w:val="TAC"/>
            </w:pPr>
            <w:r w:rsidRPr="0088193B">
              <w:t>&lt;--</w:t>
            </w:r>
          </w:p>
        </w:tc>
        <w:tc>
          <w:tcPr>
            <w:tcW w:w="2976" w:type="dxa"/>
            <w:shd w:val="clear" w:color="auto" w:fill="auto"/>
          </w:tcPr>
          <w:p w14:paraId="699C51FA" w14:textId="77777777" w:rsidR="00A33997" w:rsidRPr="0088193B" w:rsidRDefault="00A33997" w:rsidP="005A2608">
            <w:pPr>
              <w:pStyle w:val="TAL"/>
            </w:pPr>
            <w:r w:rsidRPr="0088193B">
              <w:t>Random Access Response</w:t>
            </w:r>
          </w:p>
        </w:tc>
        <w:tc>
          <w:tcPr>
            <w:tcW w:w="567" w:type="dxa"/>
            <w:shd w:val="clear" w:color="auto" w:fill="auto"/>
          </w:tcPr>
          <w:p w14:paraId="2D01DF4E" w14:textId="77777777" w:rsidR="00A33997" w:rsidRPr="0088193B" w:rsidRDefault="00A33997" w:rsidP="005A2608">
            <w:pPr>
              <w:pStyle w:val="TAC"/>
            </w:pPr>
            <w:r w:rsidRPr="0088193B">
              <w:t>-</w:t>
            </w:r>
          </w:p>
        </w:tc>
        <w:tc>
          <w:tcPr>
            <w:tcW w:w="850" w:type="dxa"/>
            <w:shd w:val="clear" w:color="auto" w:fill="auto"/>
          </w:tcPr>
          <w:p w14:paraId="3BE07400" w14:textId="77777777" w:rsidR="00A33997" w:rsidRPr="0088193B" w:rsidRDefault="00A33997" w:rsidP="005A2608">
            <w:pPr>
              <w:pStyle w:val="TAC"/>
            </w:pPr>
            <w:r w:rsidRPr="0088193B">
              <w:t>-</w:t>
            </w:r>
          </w:p>
        </w:tc>
      </w:tr>
      <w:tr w:rsidR="00A33997" w:rsidRPr="0088193B" w14:paraId="1B18E9A8" w14:textId="77777777" w:rsidTr="005A2608">
        <w:tc>
          <w:tcPr>
            <w:tcW w:w="534" w:type="dxa"/>
            <w:shd w:val="clear" w:color="auto" w:fill="auto"/>
          </w:tcPr>
          <w:p w14:paraId="1A85A2F2" w14:textId="77777777" w:rsidR="00A33997" w:rsidRPr="0088193B" w:rsidDel="00C873E7" w:rsidRDefault="00A33997" w:rsidP="005A2608">
            <w:pPr>
              <w:pStyle w:val="TAC"/>
            </w:pPr>
            <w:r w:rsidRPr="0088193B">
              <w:t>7</w:t>
            </w:r>
          </w:p>
        </w:tc>
        <w:tc>
          <w:tcPr>
            <w:tcW w:w="3968" w:type="dxa"/>
            <w:shd w:val="clear" w:color="auto" w:fill="auto"/>
          </w:tcPr>
          <w:p w14:paraId="13C8E15A" w14:textId="77777777" w:rsidR="00A33997" w:rsidRPr="0088193B" w:rsidRDefault="00A33997" w:rsidP="005A2608">
            <w:pPr>
              <w:pStyle w:val="TAL"/>
            </w:pPr>
            <w:r w:rsidRPr="0088193B">
              <w:t>Check: does the UE transmit a HARQ ACK/NACK for the bundle of 4 Random Access Response repetitions?</w:t>
            </w:r>
          </w:p>
        </w:tc>
        <w:tc>
          <w:tcPr>
            <w:tcW w:w="708" w:type="dxa"/>
            <w:shd w:val="clear" w:color="auto" w:fill="auto"/>
          </w:tcPr>
          <w:p w14:paraId="1C79FF75" w14:textId="77777777" w:rsidR="00A33997" w:rsidRPr="0088193B" w:rsidRDefault="00A33997" w:rsidP="005A2608">
            <w:pPr>
              <w:pStyle w:val="TAC"/>
            </w:pPr>
            <w:r w:rsidRPr="0088193B">
              <w:t>--&gt;</w:t>
            </w:r>
          </w:p>
        </w:tc>
        <w:tc>
          <w:tcPr>
            <w:tcW w:w="2976" w:type="dxa"/>
            <w:shd w:val="clear" w:color="auto" w:fill="auto"/>
          </w:tcPr>
          <w:p w14:paraId="0F49E31B" w14:textId="77777777" w:rsidR="00A33997" w:rsidRPr="0088193B" w:rsidRDefault="00A33997" w:rsidP="005A2608">
            <w:pPr>
              <w:pStyle w:val="TAL"/>
            </w:pPr>
            <w:r w:rsidRPr="0088193B">
              <w:t>HARQ ACK</w:t>
            </w:r>
            <w:r w:rsidRPr="0088193B">
              <w:rPr>
                <w:lang w:eastAsia="zh-CN"/>
              </w:rPr>
              <w:t>/NACK</w:t>
            </w:r>
          </w:p>
        </w:tc>
        <w:tc>
          <w:tcPr>
            <w:tcW w:w="567" w:type="dxa"/>
            <w:shd w:val="clear" w:color="auto" w:fill="auto"/>
          </w:tcPr>
          <w:p w14:paraId="209A2DBF" w14:textId="77777777" w:rsidR="00A33997" w:rsidRPr="0088193B" w:rsidRDefault="00A33997" w:rsidP="005A2608">
            <w:pPr>
              <w:pStyle w:val="TAC"/>
            </w:pPr>
            <w:r w:rsidRPr="0088193B">
              <w:t>1</w:t>
            </w:r>
          </w:p>
        </w:tc>
        <w:tc>
          <w:tcPr>
            <w:tcW w:w="850" w:type="dxa"/>
            <w:shd w:val="clear" w:color="auto" w:fill="auto"/>
          </w:tcPr>
          <w:p w14:paraId="55D9AEEF" w14:textId="77777777" w:rsidR="00A33997" w:rsidRPr="0088193B" w:rsidRDefault="00A33997" w:rsidP="005A2608">
            <w:pPr>
              <w:pStyle w:val="TAC"/>
            </w:pPr>
            <w:r w:rsidRPr="0088193B">
              <w:t>F</w:t>
            </w:r>
          </w:p>
        </w:tc>
      </w:tr>
      <w:tr w:rsidR="00A33997" w:rsidRPr="0088193B" w14:paraId="6CEE8A03" w14:textId="77777777" w:rsidTr="005A2608">
        <w:tc>
          <w:tcPr>
            <w:tcW w:w="534" w:type="dxa"/>
            <w:shd w:val="clear" w:color="auto" w:fill="auto"/>
          </w:tcPr>
          <w:p w14:paraId="25C89BEA" w14:textId="77777777" w:rsidR="00A33997" w:rsidRPr="0088193B" w:rsidRDefault="00A33997" w:rsidP="005A2608">
            <w:pPr>
              <w:pStyle w:val="TAC"/>
            </w:pPr>
            <w:r w:rsidRPr="0088193B">
              <w:t>8</w:t>
            </w:r>
          </w:p>
        </w:tc>
        <w:tc>
          <w:tcPr>
            <w:tcW w:w="3968" w:type="dxa"/>
            <w:shd w:val="clear" w:color="auto" w:fill="auto"/>
          </w:tcPr>
          <w:p w14:paraId="1C12173C" w14:textId="77777777" w:rsidR="00A33997" w:rsidRPr="0088193B" w:rsidRDefault="00A33997" w:rsidP="005A2608">
            <w:pPr>
              <w:pStyle w:val="TAL"/>
            </w:pPr>
            <w:r w:rsidRPr="0088193B">
              <w:t xml:space="preserve">The UE transmits a MAC PDU containing an </w:t>
            </w:r>
            <w:r w:rsidRPr="0088193B">
              <w:rPr>
                <w:i/>
                <w:iCs/>
              </w:rPr>
              <w:t>RRCConnectionRequest</w:t>
            </w:r>
            <w:r w:rsidRPr="0088193B">
              <w:t xml:space="preserve"> message.</w:t>
            </w:r>
          </w:p>
        </w:tc>
        <w:tc>
          <w:tcPr>
            <w:tcW w:w="708" w:type="dxa"/>
            <w:shd w:val="clear" w:color="auto" w:fill="auto"/>
          </w:tcPr>
          <w:p w14:paraId="7D120740" w14:textId="77777777" w:rsidR="00A33997" w:rsidRPr="0088193B" w:rsidRDefault="00A33997" w:rsidP="005A2608">
            <w:pPr>
              <w:pStyle w:val="TAC"/>
            </w:pPr>
            <w:r w:rsidRPr="0088193B">
              <w:t>--&gt;</w:t>
            </w:r>
          </w:p>
        </w:tc>
        <w:tc>
          <w:tcPr>
            <w:tcW w:w="2976" w:type="dxa"/>
            <w:shd w:val="clear" w:color="auto" w:fill="auto"/>
          </w:tcPr>
          <w:p w14:paraId="37AD13C4" w14:textId="77777777" w:rsidR="00A33997" w:rsidRPr="0088193B" w:rsidRDefault="00A33997" w:rsidP="005A2608">
            <w:pPr>
              <w:pStyle w:val="TAL"/>
            </w:pPr>
            <w:r w:rsidRPr="0088193B">
              <w:t>MAC PDU</w:t>
            </w:r>
          </w:p>
        </w:tc>
        <w:tc>
          <w:tcPr>
            <w:tcW w:w="567" w:type="dxa"/>
            <w:shd w:val="clear" w:color="auto" w:fill="auto"/>
          </w:tcPr>
          <w:p w14:paraId="05DC273D" w14:textId="77777777" w:rsidR="00A33997" w:rsidRPr="0088193B" w:rsidRDefault="00A33997" w:rsidP="005A2608">
            <w:pPr>
              <w:pStyle w:val="TAC"/>
            </w:pPr>
            <w:r w:rsidRPr="0088193B">
              <w:t>-</w:t>
            </w:r>
          </w:p>
        </w:tc>
        <w:tc>
          <w:tcPr>
            <w:tcW w:w="850" w:type="dxa"/>
            <w:shd w:val="clear" w:color="auto" w:fill="auto"/>
          </w:tcPr>
          <w:p w14:paraId="69DA0B40" w14:textId="77777777" w:rsidR="00A33997" w:rsidRPr="0088193B" w:rsidRDefault="00A33997" w:rsidP="005A2608">
            <w:pPr>
              <w:pStyle w:val="TAC"/>
            </w:pPr>
            <w:r w:rsidRPr="0088193B">
              <w:t>-</w:t>
            </w:r>
          </w:p>
        </w:tc>
      </w:tr>
      <w:tr w:rsidR="00A33997" w:rsidRPr="0088193B" w14:paraId="0BC62FB1" w14:textId="77777777" w:rsidTr="005A2608">
        <w:tc>
          <w:tcPr>
            <w:tcW w:w="534" w:type="dxa"/>
            <w:shd w:val="clear" w:color="auto" w:fill="auto"/>
          </w:tcPr>
          <w:p w14:paraId="16318749" w14:textId="77777777" w:rsidR="00A33997" w:rsidRPr="0088193B" w:rsidRDefault="00A33997" w:rsidP="005A2608">
            <w:pPr>
              <w:pStyle w:val="TAC"/>
            </w:pPr>
            <w:r w:rsidRPr="0088193B">
              <w:t>9</w:t>
            </w:r>
          </w:p>
        </w:tc>
        <w:tc>
          <w:tcPr>
            <w:tcW w:w="3968" w:type="dxa"/>
            <w:shd w:val="clear" w:color="auto" w:fill="auto"/>
          </w:tcPr>
          <w:p w14:paraId="051FA81B" w14:textId="77777777" w:rsidR="00A33997" w:rsidRPr="0088193B" w:rsidRDefault="00A33997" w:rsidP="005A2608">
            <w:pPr>
              <w:pStyle w:val="TAL"/>
            </w:pPr>
            <w:r w:rsidRPr="0088193B">
              <w:t xml:space="preserve">The SS transmits a valid MAC PDU containing </w:t>
            </w:r>
            <w:r w:rsidRPr="0088193B">
              <w:rPr>
                <w:i/>
                <w:iCs/>
              </w:rPr>
              <w:t>RRCConnectionSetup</w:t>
            </w:r>
            <w:r w:rsidRPr="0088193B">
              <w:t>, and including ‘UE Contention Resolution Identity’ MAC control element with not matching ‘Contention Resolution Identity’. (Note 1)</w:t>
            </w:r>
          </w:p>
        </w:tc>
        <w:tc>
          <w:tcPr>
            <w:tcW w:w="708" w:type="dxa"/>
            <w:shd w:val="clear" w:color="auto" w:fill="auto"/>
          </w:tcPr>
          <w:p w14:paraId="2A80CA35" w14:textId="77777777" w:rsidR="00A33997" w:rsidRPr="0088193B" w:rsidRDefault="00A33997" w:rsidP="005A2608">
            <w:pPr>
              <w:pStyle w:val="TAC"/>
            </w:pPr>
            <w:r w:rsidRPr="0088193B">
              <w:t>&lt;--</w:t>
            </w:r>
          </w:p>
        </w:tc>
        <w:tc>
          <w:tcPr>
            <w:tcW w:w="2976" w:type="dxa"/>
            <w:shd w:val="clear" w:color="auto" w:fill="auto"/>
          </w:tcPr>
          <w:p w14:paraId="29DA2826" w14:textId="77777777" w:rsidR="00A33997" w:rsidRPr="0088193B" w:rsidRDefault="00A33997" w:rsidP="005A2608">
            <w:pPr>
              <w:pStyle w:val="TAL"/>
            </w:pPr>
            <w:r w:rsidRPr="0088193B">
              <w:t>MAC PDU</w:t>
            </w:r>
          </w:p>
        </w:tc>
        <w:tc>
          <w:tcPr>
            <w:tcW w:w="567" w:type="dxa"/>
            <w:shd w:val="clear" w:color="auto" w:fill="auto"/>
          </w:tcPr>
          <w:p w14:paraId="31430BED" w14:textId="77777777" w:rsidR="00A33997" w:rsidRPr="0088193B" w:rsidRDefault="00A33997" w:rsidP="005A2608">
            <w:pPr>
              <w:pStyle w:val="TAC"/>
            </w:pPr>
            <w:r w:rsidRPr="0088193B">
              <w:t>-</w:t>
            </w:r>
          </w:p>
        </w:tc>
        <w:tc>
          <w:tcPr>
            <w:tcW w:w="850" w:type="dxa"/>
            <w:shd w:val="clear" w:color="auto" w:fill="auto"/>
          </w:tcPr>
          <w:p w14:paraId="742D5FEE" w14:textId="77777777" w:rsidR="00A33997" w:rsidRPr="0088193B" w:rsidRDefault="00A33997" w:rsidP="005A2608">
            <w:pPr>
              <w:pStyle w:val="TAC"/>
            </w:pPr>
            <w:r w:rsidRPr="0088193B">
              <w:t>-</w:t>
            </w:r>
          </w:p>
        </w:tc>
      </w:tr>
      <w:tr w:rsidR="00A33997" w:rsidRPr="0088193B" w14:paraId="691A1F95" w14:textId="77777777" w:rsidTr="005A2608">
        <w:tc>
          <w:tcPr>
            <w:tcW w:w="534" w:type="dxa"/>
            <w:shd w:val="clear" w:color="auto" w:fill="auto"/>
          </w:tcPr>
          <w:p w14:paraId="4D204116" w14:textId="77777777" w:rsidR="00A33997" w:rsidRPr="0088193B" w:rsidDel="00C873E7" w:rsidRDefault="00A33997" w:rsidP="005A2608">
            <w:pPr>
              <w:pStyle w:val="TAC"/>
            </w:pPr>
            <w:r w:rsidRPr="0088193B">
              <w:t>10</w:t>
            </w:r>
          </w:p>
        </w:tc>
        <w:tc>
          <w:tcPr>
            <w:tcW w:w="3968" w:type="dxa"/>
            <w:shd w:val="clear" w:color="auto" w:fill="auto"/>
          </w:tcPr>
          <w:p w14:paraId="696DD423" w14:textId="77777777" w:rsidR="00A33997" w:rsidRPr="0088193B" w:rsidRDefault="00A33997" w:rsidP="005A2608">
            <w:pPr>
              <w:pStyle w:val="TAL"/>
            </w:pPr>
            <w:r w:rsidRPr="0088193B">
              <w:t xml:space="preserve">Check: does the UE transmit a HARQ </w:t>
            </w:r>
            <w:r w:rsidRPr="0088193B">
              <w:rPr>
                <w:lang w:eastAsia="zh-CN"/>
              </w:rPr>
              <w:t>ACK/</w:t>
            </w:r>
            <w:r w:rsidRPr="0088193B">
              <w:t>NACK for the bundle of 4 MAC PDU repetitions?</w:t>
            </w:r>
          </w:p>
        </w:tc>
        <w:tc>
          <w:tcPr>
            <w:tcW w:w="708" w:type="dxa"/>
            <w:shd w:val="clear" w:color="auto" w:fill="auto"/>
          </w:tcPr>
          <w:p w14:paraId="3570392D" w14:textId="77777777" w:rsidR="00A33997" w:rsidRPr="0088193B" w:rsidRDefault="00A33997" w:rsidP="005A2608">
            <w:pPr>
              <w:pStyle w:val="TAC"/>
            </w:pPr>
            <w:r w:rsidRPr="0088193B">
              <w:t>--&gt;</w:t>
            </w:r>
          </w:p>
        </w:tc>
        <w:tc>
          <w:tcPr>
            <w:tcW w:w="2976" w:type="dxa"/>
            <w:shd w:val="clear" w:color="auto" w:fill="auto"/>
          </w:tcPr>
          <w:p w14:paraId="2D4E53DB" w14:textId="77777777" w:rsidR="00A33997" w:rsidRPr="0088193B" w:rsidRDefault="00A33997" w:rsidP="005A2608">
            <w:pPr>
              <w:pStyle w:val="TAL"/>
            </w:pPr>
            <w:r w:rsidRPr="0088193B">
              <w:t xml:space="preserve">HARQ </w:t>
            </w:r>
            <w:r w:rsidRPr="0088193B">
              <w:rPr>
                <w:lang w:eastAsia="zh-CN"/>
              </w:rPr>
              <w:t>ACK/</w:t>
            </w:r>
            <w:r w:rsidRPr="0088193B">
              <w:t>NACK</w:t>
            </w:r>
          </w:p>
        </w:tc>
        <w:tc>
          <w:tcPr>
            <w:tcW w:w="567" w:type="dxa"/>
            <w:shd w:val="clear" w:color="auto" w:fill="auto"/>
          </w:tcPr>
          <w:p w14:paraId="30F3D09A" w14:textId="77777777" w:rsidR="00A33997" w:rsidRPr="0088193B" w:rsidDel="00C873E7" w:rsidRDefault="00A33997" w:rsidP="005A2608">
            <w:pPr>
              <w:pStyle w:val="TAC"/>
            </w:pPr>
            <w:r w:rsidRPr="0088193B">
              <w:t>2</w:t>
            </w:r>
          </w:p>
        </w:tc>
        <w:tc>
          <w:tcPr>
            <w:tcW w:w="850" w:type="dxa"/>
            <w:shd w:val="clear" w:color="auto" w:fill="auto"/>
          </w:tcPr>
          <w:p w14:paraId="149667D5" w14:textId="77777777" w:rsidR="00A33997" w:rsidRPr="0088193B" w:rsidRDefault="00A33997" w:rsidP="005A2608">
            <w:pPr>
              <w:pStyle w:val="TAC"/>
            </w:pPr>
            <w:r w:rsidRPr="0088193B">
              <w:t>F</w:t>
            </w:r>
          </w:p>
        </w:tc>
      </w:tr>
      <w:tr w:rsidR="00A33997" w:rsidRPr="0088193B" w14:paraId="0A5F7513" w14:textId="77777777" w:rsidTr="005A2608">
        <w:tc>
          <w:tcPr>
            <w:tcW w:w="534" w:type="dxa"/>
            <w:shd w:val="clear" w:color="auto" w:fill="auto"/>
          </w:tcPr>
          <w:p w14:paraId="2A3A82BA" w14:textId="77777777" w:rsidR="00A33997" w:rsidRPr="0088193B" w:rsidRDefault="00A33997" w:rsidP="005A2608">
            <w:pPr>
              <w:pStyle w:val="TAC"/>
            </w:pPr>
            <w:r w:rsidRPr="0088193B">
              <w:t>11</w:t>
            </w:r>
          </w:p>
        </w:tc>
        <w:tc>
          <w:tcPr>
            <w:tcW w:w="3968" w:type="dxa"/>
            <w:shd w:val="clear" w:color="auto" w:fill="auto"/>
          </w:tcPr>
          <w:p w14:paraId="21B5ED1E" w14:textId="77777777" w:rsidR="00A33997" w:rsidRPr="0088193B" w:rsidRDefault="00A33997" w:rsidP="005A2608">
            <w:pPr>
              <w:pStyle w:val="TAL"/>
            </w:pPr>
            <w:r w:rsidRPr="0088193B">
              <w:t>The UE transmits Preamble on PRACH</w:t>
            </w:r>
          </w:p>
        </w:tc>
        <w:tc>
          <w:tcPr>
            <w:tcW w:w="708" w:type="dxa"/>
            <w:shd w:val="clear" w:color="auto" w:fill="auto"/>
          </w:tcPr>
          <w:p w14:paraId="5B565FAE" w14:textId="77777777" w:rsidR="00A33997" w:rsidRPr="0088193B" w:rsidRDefault="00A33997" w:rsidP="005A2608">
            <w:pPr>
              <w:pStyle w:val="TAC"/>
            </w:pPr>
            <w:r w:rsidRPr="0088193B">
              <w:t>--&gt;</w:t>
            </w:r>
          </w:p>
        </w:tc>
        <w:tc>
          <w:tcPr>
            <w:tcW w:w="2976" w:type="dxa"/>
            <w:shd w:val="clear" w:color="auto" w:fill="auto"/>
          </w:tcPr>
          <w:p w14:paraId="1BA17081" w14:textId="77777777" w:rsidR="00A33997" w:rsidRPr="0088193B" w:rsidRDefault="00A33997" w:rsidP="005A2608">
            <w:pPr>
              <w:pStyle w:val="TAL"/>
            </w:pPr>
            <w:r w:rsidRPr="0088193B">
              <w:t>PRACH Preamble</w:t>
            </w:r>
          </w:p>
        </w:tc>
        <w:tc>
          <w:tcPr>
            <w:tcW w:w="567" w:type="dxa"/>
            <w:shd w:val="clear" w:color="auto" w:fill="auto"/>
          </w:tcPr>
          <w:p w14:paraId="1B65B39F" w14:textId="77777777" w:rsidR="00A33997" w:rsidRPr="0088193B" w:rsidRDefault="00A33997" w:rsidP="005A2608">
            <w:pPr>
              <w:pStyle w:val="TAC"/>
            </w:pPr>
            <w:r w:rsidRPr="0088193B">
              <w:t>-</w:t>
            </w:r>
          </w:p>
        </w:tc>
        <w:tc>
          <w:tcPr>
            <w:tcW w:w="850" w:type="dxa"/>
            <w:shd w:val="clear" w:color="auto" w:fill="auto"/>
          </w:tcPr>
          <w:p w14:paraId="27A89B6D" w14:textId="77777777" w:rsidR="00A33997" w:rsidRPr="0088193B" w:rsidRDefault="00A33997" w:rsidP="005A2608">
            <w:pPr>
              <w:pStyle w:val="TAC"/>
            </w:pPr>
            <w:r w:rsidRPr="0088193B">
              <w:t>-</w:t>
            </w:r>
          </w:p>
        </w:tc>
      </w:tr>
      <w:tr w:rsidR="00A33997" w:rsidRPr="0088193B" w14:paraId="09AF80FE" w14:textId="77777777" w:rsidTr="005A2608">
        <w:tc>
          <w:tcPr>
            <w:tcW w:w="534" w:type="dxa"/>
            <w:shd w:val="clear" w:color="auto" w:fill="auto"/>
          </w:tcPr>
          <w:p w14:paraId="0B1B1087" w14:textId="77777777" w:rsidR="00A33997" w:rsidRPr="0088193B" w:rsidRDefault="00A33997" w:rsidP="005A2608">
            <w:pPr>
              <w:pStyle w:val="TAC"/>
            </w:pPr>
            <w:r w:rsidRPr="0088193B">
              <w:t>12</w:t>
            </w:r>
          </w:p>
        </w:tc>
        <w:tc>
          <w:tcPr>
            <w:tcW w:w="3968" w:type="dxa"/>
            <w:shd w:val="clear" w:color="auto" w:fill="auto"/>
          </w:tcPr>
          <w:p w14:paraId="2855CE7B" w14:textId="77777777" w:rsidR="00A33997" w:rsidRPr="0088193B" w:rsidRDefault="00A33997" w:rsidP="005A2608">
            <w:pPr>
              <w:pStyle w:val="TAL"/>
            </w:pPr>
            <w:r w:rsidRPr="0088193B">
              <w:t>The SS transmits Random Access Response with matching RA-Id and including T-CRNTI. (Note 1).</w:t>
            </w:r>
          </w:p>
        </w:tc>
        <w:tc>
          <w:tcPr>
            <w:tcW w:w="708" w:type="dxa"/>
            <w:shd w:val="clear" w:color="auto" w:fill="auto"/>
          </w:tcPr>
          <w:p w14:paraId="7EDF0A70" w14:textId="77777777" w:rsidR="00A33997" w:rsidRPr="0088193B" w:rsidRDefault="00A33997" w:rsidP="005A2608">
            <w:pPr>
              <w:pStyle w:val="TAC"/>
            </w:pPr>
            <w:r w:rsidRPr="0088193B">
              <w:t>&lt;--</w:t>
            </w:r>
          </w:p>
        </w:tc>
        <w:tc>
          <w:tcPr>
            <w:tcW w:w="2976" w:type="dxa"/>
            <w:shd w:val="clear" w:color="auto" w:fill="auto"/>
          </w:tcPr>
          <w:p w14:paraId="4DA06F03" w14:textId="77777777" w:rsidR="00A33997" w:rsidRPr="0088193B" w:rsidRDefault="00A33997" w:rsidP="005A2608">
            <w:pPr>
              <w:pStyle w:val="TAL"/>
            </w:pPr>
            <w:r w:rsidRPr="0088193B">
              <w:t>Random Access Response</w:t>
            </w:r>
          </w:p>
        </w:tc>
        <w:tc>
          <w:tcPr>
            <w:tcW w:w="567" w:type="dxa"/>
            <w:shd w:val="clear" w:color="auto" w:fill="auto"/>
          </w:tcPr>
          <w:p w14:paraId="1ECF978A" w14:textId="77777777" w:rsidR="00A33997" w:rsidRPr="0088193B" w:rsidRDefault="00A33997" w:rsidP="005A2608">
            <w:pPr>
              <w:pStyle w:val="TAC"/>
            </w:pPr>
            <w:r w:rsidRPr="0088193B">
              <w:t>-</w:t>
            </w:r>
          </w:p>
        </w:tc>
        <w:tc>
          <w:tcPr>
            <w:tcW w:w="850" w:type="dxa"/>
            <w:shd w:val="clear" w:color="auto" w:fill="auto"/>
          </w:tcPr>
          <w:p w14:paraId="1CF54D9F" w14:textId="77777777" w:rsidR="00A33997" w:rsidRPr="0088193B" w:rsidRDefault="00A33997" w:rsidP="005A2608">
            <w:pPr>
              <w:pStyle w:val="TAC"/>
            </w:pPr>
            <w:r w:rsidRPr="0088193B">
              <w:t>-</w:t>
            </w:r>
          </w:p>
        </w:tc>
      </w:tr>
      <w:tr w:rsidR="00A33997" w:rsidRPr="0088193B" w14:paraId="200546A5" w14:textId="77777777" w:rsidTr="005A2608">
        <w:tc>
          <w:tcPr>
            <w:tcW w:w="534" w:type="dxa"/>
            <w:shd w:val="clear" w:color="auto" w:fill="auto"/>
          </w:tcPr>
          <w:p w14:paraId="2CF4348A" w14:textId="77777777" w:rsidR="00A33997" w:rsidRPr="0088193B" w:rsidRDefault="00A33997" w:rsidP="005A2608">
            <w:pPr>
              <w:pStyle w:val="TAC"/>
            </w:pPr>
            <w:r w:rsidRPr="0088193B">
              <w:t>13</w:t>
            </w:r>
          </w:p>
        </w:tc>
        <w:tc>
          <w:tcPr>
            <w:tcW w:w="3968" w:type="dxa"/>
            <w:shd w:val="clear" w:color="auto" w:fill="auto"/>
          </w:tcPr>
          <w:p w14:paraId="2F9068AD" w14:textId="77777777" w:rsidR="00A33997" w:rsidRPr="0088193B" w:rsidRDefault="00A33997" w:rsidP="005A2608">
            <w:pPr>
              <w:pStyle w:val="TAL"/>
            </w:pPr>
            <w:r w:rsidRPr="0088193B">
              <w:t>The UE transmits a MAC PDU containing an RRCConnectionRequest message.</w:t>
            </w:r>
          </w:p>
        </w:tc>
        <w:tc>
          <w:tcPr>
            <w:tcW w:w="708" w:type="dxa"/>
            <w:shd w:val="clear" w:color="auto" w:fill="auto"/>
          </w:tcPr>
          <w:p w14:paraId="520C86D2" w14:textId="77777777" w:rsidR="00A33997" w:rsidRPr="0088193B" w:rsidRDefault="00A33997" w:rsidP="005A2608">
            <w:pPr>
              <w:pStyle w:val="TAC"/>
            </w:pPr>
            <w:r w:rsidRPr="0088193B">
              <w:t>--&gt;</w:t>
            </w:r>
          </w:p>
        </w:tc>
        <w:tc>
          <w:tcPr>
            <w:tcW w:w="2976" w:type="dxa"/>
            <w:shd w:val="clear" w:color="auto" w:fill="auto"/>
          </w:tcPr>
          <w:p w14:paraId="459CF530" w14:textId="77777777" w:rsidR="00A33997" w:rsidRPr="0088193B" w:rsidRDefault="00A33997" w:rsidP="005A2608">
            <w:pPr>
              <w:pStyle w:val="TAL"/>
            </w:pPr>
            <w:r w:rsidRPr="0088193B">
              <w:t>MAC PDU</w:t>
            </w:r>
          </w:p>
        </w:tc>
        <w:tc>
          <w:tcPr>
            <w:tcW w:w="567" w:type="dxa"/>
            <w:shd w:val="clear" w:color="auto" w:fill="auto"/>
          </w:tcPr>
          <w:p w14:paraId="3177168B" w14:textId="77777777" w:rsidR="00A33997" w:rsidRPr="0088193B" w:rsidRDefault="00A33997" w:rsidP="005A2608">
            <w:pPr>
              <w:pStyle w:val="TAC"/>
            </w:pPr>
            <w:r w:rsidRPr="0088193B">
              <w:t>-</w:t>
            </w:r>
          </w:p>
        </w:tc>
        <w:tc>
          <w:tcPr>
            <w:tcW w:w="850" w:type="dxa"/>
            <w:shd w:val="clear" w:color="auto" w:fill="auto"/>
          </w:tcPr>
          <w:p w14:paraId="40A89FBF" w14:textId="77777777" w:rsidR="00A33997" w:rsidRPr="0088193B" w:rsidRDefault="00A33997" w:rsidP="005A2608">
            <w:pPr>
              <w:pStyle w:val="TAC"/>
            </w:pPr>
            <w:r w:rsidRPr="0088193B">
              <w:t>-</w:t>
            </w:r>
          </w:p>
        </w:tc>
      </w:tr>
      <w:tr w:rsidR="00A33997" w:rsidRPr="0088193B" w14:paraId="4076E87A" w14:textId="77777777" w:rsidTr="005A2608">
        <w:tc>
          <w:tcPr>
            <w:tcW w:w="534" w:type="dxa"/>
            <w:shd w:val="clear" w:color="auto" w:fill="auto"/>
          </w:tcPr>
          <w:p w14:paraId="0573DCC5" w14:textId="77777777" w:rsidR="00A33997" w:rsidRPr="0088193B" w:rsidRDefault="00A33997" w:rsidP="005A2608">
            <w:pPr>
              <w:pStyle w:val="TAC"/>
            </w:pPr>
            <w:r w:rsidRPr="0088193B">
              <w:t>14</w:t>
            </w:r>
          </w:p>
        </w:tc>
        <w:tc>
          <w:tcPr>
            <w:tcW w:w="3968" w:type="dxa"/>
            <w:shd w:val="clear" w:color="auto" w:fill="auto"/>
          </w:tcPr>
          <w:p w14:paraId="48E92737" w14:textId="77777777" w:rsidR="00A33997" w:rsidRPr="0088193B" w:rsidRDefault="00A33997" w:rsidP="005A2608">
            <w:pPr>
              <w:pStyle w:val="TAL"/>
            </w:pPr>
            <w:r w:rsidRPr="0088193B">
              <w:t xml:space="preserve">The SS transmits a valid MAC PDU containing </w:t>
            </w:r>
            <w:r w:rsidRPr="0088193B">
              <w:rPr>
                <w:i/>
                <w:iCs/>
              </w:rPr>
              <w:t>RRCConnectionSetup</w:t>
            </w:r>
            <w:r w:rsidRPr="0088193B">
              <w:t>, and including UE Contention Resolution Identity’ MAC control element with matching ‘Contention Resolution Identity’. The CRC is calculated in such a way that it will result in CRC error on UE side (Note 1).</w:t>
            </w:r>
          </w:p>
        </w:tc>
        <w:tc>
          <w:tcPr>
            <w:tcW w:w="708" w:type="dxa"/>
            <w:shd w:val="clear" w:color="auto" w:fill="auto"/>
          </w:tcPr>
          <w:p w14:paraId="339244EB" w14:textId="77777777" w:rsidR="00A33997" w:rsidRPr="0088193B" w:rsidRDefault="00A33997" w:rsidP="005A2608">
            <w:pPr>
              <w:pStyle w:val="TAC"/>
            </w:pPr>
            <w:r w:rsidRPr="0088193B">
              <w:t>&lt;--</w:t>
            </w:r>
          </w:p>
        </w:tc>
        <w:tc>
          <w:tcPr>
            <w:tcW w:w="2976" w:type="dxa"/>
            <w:shd w:val="clear" w:color="auto" w:fill="auto"/>
          </w:tcPr>
          <w:p w14:paraId="0D6AC058" w14:textId="77777777" w:rsidR="00A33997" w:rsidRPr="0088193B" w:rsidRDefault="00A33997" w:rsidP="005A2608">
            <w:pPr>
              <w:pStyle w:val="TAL"/>
            </w:pPr>
            <w:r w:rsidRPr="0088193B">
              <w:t>MAC PDU</w:t>
            </w:r>
          </w:p>
        </w:tc>
        <w:tc>
          <w:tcPr>
            <w:tcW w:w="567" w:type="dxa"/>
            <w:shd w:val="clear" w:color="auto" w:fill="auto"/>
          </w:tcPr>
          <w:p w14:paraId="5361A2B2" w14:textId="77777777" w:rsidR="00A33997" w:rsidRPr="0088193B" w:rsidRDefault="00A33997" w:rsidP="005A2608">
            <w:pPr>
              <w:pStyle w:val="TAC"/>
            </w:pPr>
            <w:r w:rsidRPr="0088193B">
              <w:t>-</w:t>
            </w:r>
          </w:p>
        </w:tc>
        <w:tc>
          <w:tcPr>
            <w:tcW w:w="850" w:type="dxa"/>
            <w:shd w:val="clear" w:color="auto" w:fill="auto"/>
          </w:tcPr>
          <w:p w14:paraId="63AB5F61" w14:textId="77777777" w:rsidR="00A33997" w:rsidRPr="0088193B" w:rsidRDefault="00A33997" w:rsidP="005A2608">
            <w:pPr>
              <w:pStyle w:val="TAC"/>
            </w:pPr>
            <w:r w:rsidRPr="0088193B">
              <w:t>-</w:t>
            </w:r>
          </w:p>
        </w:tc>
      </w:tr>
      <w:tr w:rsidR="00A33997" w:rsidRPr="0088193B" w14:paraId="62ED407A" w14:textId="77777777" w:rsidTr="005A2608">
        <w:tc>
          <w:tcPr>
            <w:tcW w:w="534" w:type="dxa"/>
            <w:shd w:val="clear" w:color="auto" w:fill="auto"/>
          </w:tcPr>
          <w:p w14:paraId="2CC15ACD" w14:textId="77777777" w:rsidR="00A33997" w:rsidRPr="0088193B" w:rsidRDefault="00A33997" w:rsidP="005A2608">
            <w:pPr>
              <w:pStyle w:val="TAC"/>
            </w:pPr>
            <w:r w:rsidRPr="0088193B">
              <w:t>15</w:t>
            </w:r>
          </w:p>
        </w:tc>
        <w:tc>
          <w:tcPr>
            <w:tcW w:w="3968" w:type="dxa"/>
            <w:shd w:val="clear" w:color="auto" w:fill="auto"/>
          </w:tcPr>
          <w:p w14:paraId="10C53315" w14:textId="77777777" w:rsidR="00A33997" w:rsidRPr="0088193B" w:rsidRDefault="00A33997" w:rsidP="005A2608">
            <w:pPr>
              <w:pStyle w:val="TAL"/>
            </w:pPr>
            <w:r w:rsidRPr="0088193B">
              <w:t>Check: Does UE transmit a HARQ NACK for the bundle of 4 MAC PDU repetitions?</w:t>
            </w:r>
          </w:p>
        </w:tc>
        <w:tc>
          <w:tcPr>
            <w:tcW w:w="708" w:type="dxa"/>
            <w:shd w:val="clear" w:color="auto" w:fill="auto"/>
          </w:tcPr>
          <w:p w14:paraId="7845607A" w14:textId="77777777" w:rsidR="00A33997" w:rsidRPr="0088193B" w:rsidRDefault="00A33997" w:rsidP="005A2608">
            <w:pPr>
              <w:pStyle w:val="TAC"/>
            </w:pPr>
            <w:r w:rsidRPr="0088193B">
              <w:t>--&gt;</w:t>
            </w:r>
          </w:p>
        </w:tc>
        <w:tc>
          <w:tcPr>
            <w:tcW w:w="2976" w:type="dxa"/>
            <w:shd w:val="clear" w:color="auto" w:fill="auto"/>
          </w:tcPr>
          <w:p w14:paraId="18931CD6" w14:textId="77777777" w:rsidR="00A33997" w:rsidRPr="0088193B" w:rsidRDefault="00A33997" w:rsidP="005A2608">
            <w:pPr>
              <w:pStyle w:val="TAL"/>
            </w:pPr>
            <w:r w:rsidRPr="0088193B">
              <w:t>HARQ NACK</w:t>
            </w:r>
          </w:p>
        </w:tc>
        <w:tc>
          <w:tcPr>
            <w:tcW w:w="567" w:type="dxa"/>
            <w:shd w:val="clear" w:color="auto" w:fill="auto"/>
          </w:tcPr>
          <w:p w14:paraId="5EC6029A" w14:textId="77777777" w:rsidR="00A33997" w:rsidRPr="0088193B" w:rsidRDefault="00A33997" w:rsidP="005A2608">
            <w:pPr>
              <w:pStyle w:val="TAC"/>
            </w:pPr>
            <w:r w:rsidRPr="0088193B">
              <w:t>3</w:t>
            </w:r>
          </w:p>
        </w:tc>
        <w:tc>
          <w:tcPr>
            <w:tcW w:w="850" w:type="dxa"/>
            <w:shd w:val="clear" w:color="auto" w:fill="auto"/>
          </w:tcPr>
          <w:p w14:paraId="6D5EA502" w14:textId="77777777" w:rsidR="00A33997" w:rsidRPr="0088193B" w:rsidRDefault="00A33997" w:rsidP="005A2608">
            <w:pPr>
              <w:pStyle w:val="TAC"/>
            </w:pPr>
            <w:r w:rsidRPr="0088193B">
              <w:t>F</w:t>
            </w:r>
          </w:p>
        </w:tc>
      </w:tr>
      <w:tr w:rsidR="00A33997" w:rsidRPr="0088193B" w14:paraId="35AC6B78" w14:textId="77777777" w:rsidTr="005A2608">
        <w:tc>
          <w:tcPr>
            <w:tcW w:w="534" w:type="dxa"/>
            <w:shd w:val="clear" w:color="auto" w:fill="auto"/>
          </w:tcPr>
          <w:p w14:paraId="42CF60D0" w14:textId="77777777" w:rsidR="00A33997" w:rsidRPr="0088193B" w:rsidRDefault="00A33997" w:rsidP="005A2608">
            <w:pPr>
              <w:pStyle w:val="TAC"/>
            </w:pPr>
            <w:r w:rsidRPr="0088193B">
              <w:t>16</w:t>
            </w:r>
          </w:p>
        </w:tc>
        <w:tc>
          <w:tcPr>
            <w:tcW w:w="3968" w:type="dxa"/>
            <w:shd w:val="clear" w:color="auto" w:fill="auto"/>
          </w:tcPr>
          <w:p w14:paraId="28C1D2E5" w14:textId="77777777" w:rsidR="00A33997" w:rsidRPr="0088193B" w:rsidRDefault="00A33997" w:rsidP="005A2608">
            <w:pPr>
              <w:pStyle w:val="TAL"/>
            </w:pPr>
            <w:r w:rsidRPr="0088193B">
              <w:t>The UE transmits Preamble on PRACH</w:t>
            </w:r>
          </w:p>
        </w:tc>
        <w:tc>
          <w:tcPr>
            <w:tcW w:w="708" w:type="dxa"/>
            <w:shd w:val="clear" w:color="auto" w:fill="auto"/>
          </w:tcPr>
          <w:p w14:paraId="2EC47209" w14:textId="77777777" w:rsidR="00A33997" w:rsidRPr="0088193B" w:rsidRDefault="00A33997" w:rsidP="005A2608">
            <w:pPr>
              <w:pStyle w:val="TAC"/>
            </w:pPr>
            <w:r w:rsidRPr="0088193B">
              <w:t>--&gt;</w:t>
            </w:r>
          </w:p>
        </w:tc>
        <w:tc>
          <w:tcPr>
            <w:tcW w:w="2976" w:type="dxa"/>
            <w:shd w:val="clear" w:color="auto" w:fill="auto"/>
          </w:tcPr>
          <w:p w14:paraId="41578AC0" w14:textId="77777777" w:rsidR="00A33997" w:rsidRPr="0088193B" w:rsidRDefault="00A33997" w:rsidP="005A2608">
            <w:pPr>
              <w:pStyle w:val="TAL"/>
            </w:pPr>
            <w:r w:rsidRPr="0088193B">
              <w:t>PRACH Preamble</w:t>
            </w:r>
          </w:p>
        </w:tc>
        <w:tc>
          <w:tcPr>
            <w:tcW w:w="567" w:type="dxa"/>
            <w:shd w:val="clear" w:color="auto" w:fill="auto"/>
          </w:tcPr>
          <w:p w14:paraId="5672CC87" w14:textId="77777777" w:rsidR="00A33997" w:rsidRPr="0088193B" w:rsidRDefault="00A33997" w:rsidP="005A2608">
            <w:pPr>
              <w:pStyle w:val="TAC"/>
            </w:pPr>
            <w:r w:rsidRPr="0088193B">
              <w:t>-</w:t>
            </w:r>
          </w:p>
        </w:tc>
        <w:tc>
          <w:tcPr>
            <w:tcW w:w="850" w:type="dxa"/>
            <w:shd w:val="clear" w:color="auto" w:fill="auto"/>
          </w:tcPr>
          <w:p w14:paraId="0D1D3CA6" w14:textId="77777777" w:rsidR="00A33997" w:rsidRPr="0088193B" w:rsidRDefault="00A33997" w:rsidP="005A2608">
            <w:pPr>
              <w:pStyle w:val="TAC"/>
            </w:pPr>
            <w:r w:rsidRPr="0088193B">
              <w:t>-</w:t>
            </w:r>
          </w:p>
        </w:tc>
      </w:tr>
      <w:tr w:rsidR="00A33997" w:rsidRPr="0088193B" w14:paraId="1C35E08F" w14:textId="77777777" w:rsidTr="005A2608">
        <w:tc>
          <w:tcPr>
            <w:tcW w:w="534" w:type="dxa"/>
            <w:shd w:val="clear" w:color="auto" w:fill="auto"/>
          </w:tcPr>
          <w:p w14:paraId="32A3B928" w14:textId="77777777" w:rsidR="00A33997" w:rsidRPr="0088193B" w:rsidRDefault="00A33997" w:rsidP="005A2608">
            <w:pPr>
              <w:pStyle w:val="TAC"/>
            </w:pPr>
            <w:r w:rsidRPr="0088193B">
              <w:t>17</w:t>
            </w:r>
          </w:p>
        </w:tc>
        <w:tc>
          <w:tcPr>
            <w:tcW w:w="3968" w:type="dxa"/>
            <w:shd w:val="clear" w:color="auto" w:fill="auto"/>
          </w:tcPr>
          <w:p w14:paraId="4E02EFD9" w14:textId="77777777" w:rsidR="00A33997" w:rsidRPr="0088193B" w:rsidRDefault="00A33997" w:rsidP="005A2608">
            <w:pPr>
              <w:pStyle w:val="TAL"/>
            </w:pPr>
            <w:r w:rsidRPr="0088193B">
              <w:t>The SS transmits Random Access Response with matching RA-Id and including T-CRNTI. (Note 1).</w:t>
            </w:r>
          </w:p>
        </w:tc>
        <w:tc>
          <w:tcPr>
            <w:tcW w:w="708" w:type="dxa"/>
            <w:shd w:val="clear" w:color="auto" w:fill="auto"/>
          </w:tcPr>
          <w:p w14:paraId="61B83A23" w14:textId="77777777" w:rsidR="00A33997" w:rsidRPr="0088193B" w:rsidRDefault="00A33997" w:rsidP="005A2608">
            <w:pPr>
              <w:pStyle w:val="TAC"/>
            </w:pPr>
            <w:r w:rsidRPr="0088193B">
              <w:t>&lt;--</w:t>
            </w:r>
          </w:p>
        </w:tc>
        <w:tc>
          <w:tcPr>
            <w:tcW w:w="2976" w:type="dxa"/>
            <w:shd w:val="clear" w:color="auto" w:fill="auto"/>
          </w:tcPr>
          <w:p w14:paraId="739B368A" w14:textId="77777777" w:rsidR="00A33997" w:rsidRPr="0088193B" w:rsidRDefault="00A33997" w:rsidP="005A2608">
            <w:pPr>
              <w:pStyle w:val="TAL"/>
            </w:pPr>
            <w:r w:rsidRPr="0088193B">
              <w:t>Random Access Response</w:t>
            </w:r>
          </w:p>
        </w:tc>
        <w:tc>
          <w:tcPr>
            <w:tcW w:w="567" w:type="dxa"/>
            <w:shd w:val="clear" w:color="auto" w:fill="auto"/>
          </w:tcPr>
          <w:p w14:paraId="24884691" w14:textId="77777777" w:rsidR="00A33997" w:rsidRPr="0088193B" w:rsidRDefault="00A33997" w:rsidP="005A2608">
            <w:pPr>
              <w:pStyle w:val="TAC"/>
            </w:pPr>
            <w:r w:rsidRPr="0088193B">
              <w:t>-</w:t>
            </w:r>
          </w:p>
        </w:tc>
        <w:tc>
          <w:tcPr>
            <w:tcW w:w="850" w:type="dxa"/>
            <w:shd w:val="clear" w:color="auto" w:fill="auto"/>
          </w:tcPr>
          <w:p w14:paraId="1B07FB06" w14:textId="77777777" w:rsidR="00A33997" w:rsidRPr="0088193B" w:rsidRDefault="00A33997" w:rsidP="005A2608">
            <w:pPr>
              <w:pStyle w:val="TAC"/>
            </w:pPr>
            <w:r w:rsidRPr="0088193B">
              <w:t>-</w:t>
            </w:r>
          </w:p>
        </w:tc>
      </w:tr>
      <w:tr w:rsidR="00A33997" w:rsidRPr="0088193B" w14:paraId="07CDF5A9" w14:textId="77777777" w:rsidTr="005A2608">
        <w:tc>
          <w:tcPr>
            <w:tcW w:w="534" w:type="dxa"/>
            <w:shd w:val="clear" w:color="auto" w:fill="auto"/>
          </w:tcPr>
          <w:p w14:paraId="59F49D72" w14:textId="77777777" w:rsidR="00A33997" w:rsidRPr="0088193B" w:rsidRDefault="00A33997" w:rsidP="005A2608">
            <w:pPr>
              <w:pStyle w:val="TAC"/>
            </w:pPr>
            <w:r w:rsidRPr="0088193B">
              <w:t>18</w:t>
            </w:r>
          </w:p>
        </w:tc>
        <w:tc>
          <w:tcPr>
            <w:tcW w:w="3968" w:type="dxa"/>
            <w:shd w:val="clear" w:color="auto" w:fill="auto"/>
          </w:tcPr>
          <w:p w14:paraId="184913E8" w14:textId="77777777" w:rsidR="00A33997" w:rsidRPr="0088193B" w:rsidRDefault="00A33997" w:rsidP="005A2608">
            <w:pPr>
              <w:pStyle w:val="TAL"/>
            </w:pPr>
            <w:r w:rsidRPr="0088193B">
              <w:t>The UE transmits a MAC PDU containing an RRCConnectionRequest message.</w:t>
            </w:r>
          </w:p>
        </w:tc>
        <w:tc>
          <w:tcPr>
            <w:tcW w:w="708" w:type="dxa"/>
            <w:shd w:val="clear" w:color="auto" w:fill="auto"/>
          </w:tcPr>
          <w:p w14:paraId="468D5790" w14:textId="77777777" w:rsidR="00A33997" w:rsidRPr="0088193B" w:rsidRDefault="00A33997" w:rsidP="005A2608">
            <w:pPr>
              <w:pStyle w:val="TAC"/>
            </w:pPr>
            <w:r w:rsidRPr="0088193B">
              <w:t>--&gt;</w:t>
            </w:r>
          </w:p>
        </w:tc>
        <w:tc>
          <w:tcPr>
            <w:tcW w:w="2976" w:type="dxa"/>
            <w:shd w:val="clear" w:color="auto" w:fill="auto"/>
          </w:tcPr>
          <w:p w14:paraId="37651691" w14:textId="77777777" w:rsidR="00A33997" w:rsidRPr="0088193B" w:rsidRDefault="00A33997" w:rsidP="005A2608">
            <w:pPr>
              <w:pStyle w:val="TAL"/>
            </w:pPr>
            <w:r w:rsidRPr="0088193B">
              <w:t>MAC PDU</w:t>
            </w:r>
          </w:p>
        </w:tc>
        <w:tc>
          <w:tcPr>
            <w:tcW w:w="567" w:type="dxa"/>
            <w:shd w:val="clear" w:color="auto" w:fill="auto"/>
          </w:tcPr>
          <w:p w14:paraId="3C1F77B1" w14:textId="77777777" w:rsidR="00A33997" w:rsidRPr="0088193B" w:rsidRDefault="00A33997" w:rsidP="005A2608">
            <w:pPr>
              <w:pStyle w:val="TAC"/>
            </w:pPr>
            <w:r w:rsidRPr="0088193B">
              <w:t>-</w:t>
            </w:r>
          </w:p>
        </w:tc>
        <w:tc>
          <w:tcPr>
            <w:tcW w:w="850" w:type="dxa"/>
            <w:shd w:val="clear" w:color="auto" w:fill="auto"/>
          </w:tcPr>
          <w:p w14:paraId="1E3F91ED" w14:textId="77777777" w:rsidR="00A33997" w:rsidRPr="0088193B" w:rsidRDefault="00A33997" w:rsidP="005A2608">
            <w:pPr>
              <w:pStyle w:val="TAC"/>
            </w:pPr>
            <w:r w:rsidRPr="0088193B">
              <w:t>-</w:t>
            </w:r>
          </w:p>
        </w:tc>
      </w:tr>
      <w:tr w:rsidR="00A33997" w:rsidRPr="0088193B" w14:paraId="35D34D02" w14:textId="77777777" w:rsidTr="005A2608">
        <w:tc>
          <w:tcPr>
            <w:tcW w:w="534" w:type="dxa"/>
            <w:shd w:val="clear" w:color="auto" w:fill="auto"/>
          </w:tcPr>
          <w:p w14:paraId="03560F98" w14:textId="77777777" w:rsidR="00A33997" w:rsidRPr="0088193B" w:rsidRDefault="00A33997" w:rsidP="005A2608">
            <w:pPr>
              <w:pStyle w:val="TAC"/>
            </w:pPr>
            <w:r w:rsidRPr="0088193B">
              <w:t>19</w:t>
            </w:r>
          </w:p>
        </w:tc>
        <w:tc>
          <w:tcPr>
            <w:tcW w:w="3968" w:type="dxa"/>
            <w:shd w:val="clear" w:color="auto" w:fill="auto"/>
          </w:tcPr>
          <w:p w14:paraId="17A0DA5E" w14:textId="77777777" w:rsidR="00A33997" w:rsidRPr="0088193B" w:rsidRDefault="00A33997" w:rsidP="005A2608">
            <w:pPr>
              <w:pStyle w:val="TAL"/>
            </w:pPr>
            <w:r w:rsidRPr="0088193B">
              <w:t>The SS transmits the same MAC PDU like in step 14, but the CRC is calculated in such a way that it will result in CRC pass on UE side (Note 1).</w:t>
            </w:r>
          </w:p>
        </w:tc>
        <w:tc>
          <w:tcPr>
            <w:tcW w:w="708" w:type="dxa"/>
            <w:shd w:val="clear" w:color="auto" w:fill="auto"/>
          </w:tcPr>
          <w:p w14:paraId="10E5F8B5" w14:textId="77777777" w:rsidR="00A33997" w:rsidRPr="0088193B" w:rsidRDefault="00A33997" w:rsidP="005A2608">
            <w:pPr>
              <w:pStyle w:val="TAC"/>
            </w:pPr>
            <w:r w:rsidRPr="0088193B">
              <w:t>&lt;--</w:t>
            </w:r>
          </w:p>
        </w:tc>
        <w:tc>
          <w:tcPr>
            <w:tcW w:w="2976" w:type="dxa"/>
            <w:shd w:val="clear" w:color="auto" w:fill="auto"/>
          </w:tcPr>
          <w:p w14:paraId="6182DFD7" w14:textId="77777777" w:rsidR="00A33997" w:rsidRPr="0088193B" w:rsidRDefault="00A33997" w:rsidP="005A2608">
            <w:pPr>
              <w:pStyle w:val="TAL"/>
            </w:pPr>
            <w:r w:rsidRPr="0088193B">
              <w:t>MAC PDU</w:t>
            </w:r>
          </w:p>
        </w:tc>
        <w:tc>
          <w:tcPr>
            <w:tcW w:w="567" w:type="dxa"/>
            <w:shd w:val="clear" w:color="auto" w:fill="auto"/>
          </w:tcPr>
          <w:p w14:paraId="74D21BC3" w14:textId="77777777" w:rsidR="00A33997" w:rsidRPr="0088193B" w:rsidRDefault="00A33997" w:rsidP="005A2608">
            <w:pPr>
              <w:pStyle w:val="TAC"/>
            </w:pPr>
            <w:r w:rsidRPr="0088193B">
              <w:t>-</w:t>
            </w:r>
          </w:p>
        </w:tc>
        <w:tc>
          <w:tcPr>
            <w:tcW w:w="850" w:type="dxa"/>
            <w:shd w:val="clear" w:color="auto" w:fill="auto"/>
          </w:tcPr>
          <w:p w14:paraId="3B7FEDD1" w14:textId="77777777" w:rsidR="00A33997" w:rsidRPr="0088193B" w:rsidRDefault="00A33997" w:rsidP="005A2608">
            <w:pPr>
              <w:pStyle w:val="TAC"/>
            </w:pPr>
            <w:r w:rsidRPr="0088193B">
              <w:t>-</w:t>
            </w:r>
          </w:p>
        </w:tc>
      </w:tr>
      <w:tr w:rsidR="00A33997" w:rsidRPr="0088193B" w14:paraId="7D399B19" w14:textId="77777777" w:rsidTr="005A2608">
        <w:tc>
          <w:tcPr>
            <w:tcW w:w="534" w:type="dxa"/>
            <w:shd w:val="clear" w:color="auto" w:fill="auto"/>
          </w:tcPr>
          <w:p w14:paraId="063E16A7" w14:textId="77777777" w:rsidR="00A33997" w:rsidRPr="0088193B" w:rsidRDefault="00A33997" w:rsidP="005A2608">
            <w:pPr>
              <w:pStyle w:val="TAC"/>
            </w:pPr>
            <w:r w:rsidRPr="0088193B">
              <w:t>20</w:t>
            </w:r>
          </w:p>
        </w:tc>
        <w:tc>
          <w:tcPr>
            <w:tcW w:w="3968" w:type="dxa"/>
            <w:shd w:val="clear" w:color="auto" w:fill="auto"/>
          </w:tcPr>
          <w:p w14:paraId="16F7BEBD" w14:textId="77777777" w:rsidR="00A33997" w:rsidRPr="0088193B" w:rsidRDefault="00A33997" w:rsidP="005A2608">
            <w:pPr>
              <w:pStyle w:val="TAL"/>
            </w:pPr>
            <w:r w:rsidRPr="0088193B">
              <w:t>Check: does the UE transmit a HARQ ACK for the bundle of 4 MAC PDU repetitions?</w:t>
            </w:r>
          </w:p>
        </w:tc>
        <w:tc>
          <w:tcPr>
            <w:tcW w:w="708" w:type="dxa"/>
            <w:shd w:val="clear" w:color="auto" w:fill="auto"/>
          </w:tcPr>
          <w:p w14:paraId="395D29BC" w14:textId="77777777" w:rsidR="00A33997" w:rsidRPr="0088193B" w:rsidRDefault="00A33997" w:rsidP="005A2608">
            <w:pPr>
              <w:pStyle w:val="TAC"/>
            </w:pPr>
            <w:r w:rsidRPr="0088193B">
              <w:t>--&gt;</w:t>
            </w:r>
          </w:p>
        </w:tc>
        <w:tc>
          <w:tcPr>
            <w:tcW w:w="2976" w:type="dxa"/>
            <w:shd w:val="clear" w:color="auto" w:fill="auto"/>
          </w:tcPr>
          <w:p w14:paraId="4616D94E" w14:textId="77777777" w:rsidR="00A33997" w:rsidRPr="0088193B" w:rsidRDefault="00A33997" w:rsidP="005A2608">
            <w:pPr>
              <w:pStyle w:val="TAL"/>
            </w:pPr>
            <w:r w:rsidRPr="0088193B">
              <w:t>HARQ ACK</w:t>
            </w:r>
          </w:p>
        </w:tc>
        <w:tc>
          <w:tcPr>
            <w:tcW w:w="567" w:type="dxa"/>
            <w:shd w:val="clear" w:color="auto" w:fill="auto"/>
          </w:tcPr>
          <w:p w14:paraId="759B4E2A" w14:textId="77777777" w:rsidR="00A33997" w:rsidRPr="0088193B" w:rsidRDefault="00A33997" w:rsidP="005A2608">
            <w:pPr>
              <w:pStyle w:val="TAC"/>
            </w:pPr>
            <w:r w:rsidRPr="0088193B">
              <w:t>4</w:t>
            </w:r>
          </w:p>
        </w:tc>
        <w:tc>
          <w:tcPr>
            <w:tcW w:w="850" w:type="dxa"/>
            <w:shd w:val="clear" w:color="auto" w:fill="auto"/>
          </w:tcPr>
          <w:p w14:paraId="62129060" w14:textId="77777777" w:rsidR="00A33997" w:rsidRPr="0088193B" w:rsidRDefault="00A33997" w:rsidP="005A2608">
            <w:pPr>
              <w:pStyle w:val="TAC"/>
            </w:pPr>
            <w:r w:rsidRPr="0088193B">
              <w:t>P</w:t>
            </w:r>
          </w:p>
        </w:tc>
      </w:tr>
      <w:tr w:rsidR="00A33997" w:rsidRPr="0088193B" w14:paraId="6923688A" w14:textId="77777777" w:rsidTr="005A2608">
        <w:tc>
          <w:tcPr>
            <w:tcW w:w="534" w:type="dxa"/>
            <w:shd w:val="clear" w:color="auto" w:fill="auto"/>
          </w:tcPr>
          <w:p w14:paraId="26000153" w14:textId="77777777" w:rsidR="00A33997" w:rsidRPr="0088193B" w:rsidRDefault="00A33997" w:rsidP="005A2608">
            <w:pPr>
              <w:pStyle w:val="TAC"/>
            </w:pPr>
            <w:r w:rsidRPr="0088193B">
              <w:t>21</w:t>
            </w:r>
          </w:p>
        </w:tc>
        <w:tc>
          <w:tcPr>
            <w:tcW w:w="3968" w:type="dxa"/>
            <w:shd w:val="clear" w:color="auto" w:fill="auto"/>
          </w:tcPr>
          <w:p w14:paraId="693F8EB6" w14:textId="77777777" w:rsidR="00A33997" w:rsidRPr="0088193B" w:rsidRDefault="00A33997" w:rsidP="005A2608">
            <w:pPr>
              <w:pStyle w:val="TAL"/>
            </w:pPr>
            <w:r w:rsidRPr="0088193B">
              <w:t xml:space="preserve">The UE transmits a MAC PDU containing an </w:t>
            </w:r>
            <w:r w:rsidRPr="0088193B">
              <w:rPr>
                <w:i/>
                <w:iCs/>
              </w:rPr>
              <w:t>RRCConnectionSetupComplete</w:t>
            </w:r>
            <w:r w:rsidRPr="0088193B">
              <w:t xml:space="preserve"> message including SERVICE REQUEST message indicating acceptance of </w:t>
            </w:r>
            <w:r w:rsidRPr="0088193B">
              <w:rPr>
                <w:i/>
                <w:iCs/>
              </w:rPr>
              <w:t>RRCConnectionSetup</w:t>
            </w:r>
            <w:r w:rsidRPr="0088193B">
              <w:t xml:space="preserve"> message</w:t>
            </w:r>
          </w:p>
        </w:tc>
        <w:tc>
          <w:tcPr>
            <w:tcW w:w="708" w:type="dxa"/>
            <w:shd w:val="clear" w:color="auto" w:fill="auto"/>
          </w:tcPr>
          <w:p w14:paraId="4652D9D9" w14:textId="77777777" w:rsidR="00A33997" w:rsidRPr="0088193B" w:rsidRDefault="00A33997" w:rsidP="005A2608">
            <w:pPr>
              <w:pStyle w:val="TAC"/>
            </w:pPr>
            <w:r w:rsidRPr="0088193B">
              <w:t>--&gt;</w:t>
            </w:r>
          </w:p>
        </w:tc>
        <w:tc>
          <w:tcPr>
            <w:tcW w:w="2976" w:type="dxa"/>
            <w:shd w:val="clear" w:color="auto" w:fill="auto"/>
          </w:tcPr>
          <w:p w14:paraId="737C2BBA" w14:textId="77777777" w:rsidR="00A33997" w:rsidRPr="0088193B" w:rsidRDefault="00A33997" w:rsidP="005A2608">
            <w:pPr>
              <w:pStyle w:val="TAL"/>
            </w:pPr>
            <w:r w:rsidRPr="0088193B">
              <w:t>MAC PDU</w:t>
            </w:r>
          </w:p>
        </w:tc>
        <w:tc>
          <w:tcPr>
            <w:tcW w:w="567" w:type="dxa"/>
            <w:shd w:val="clear" w:color="auto" w:fill="auto"/>
          </w:tcPr>
          <w:p w14:paraId="7DA66CDC" w14:textId="77777777" w:rsidR="00A33997" w:rsidRPr="0088193B" w:rsidRDefault="00A33997" w:rsidP="005A2608">
            <w:pPr>
              <w:pStyle w:val="TAC"/>
            </w:pPr>
            <w:r w:rsidRPr="0088193B">
              <w:t>-</w:t>
            </w:r>
          </w:p>
        </w:tc>
        <w:tc>
          <w:tcPr>
            <w:tcW w:w="850" w:type="dxa"/>
            <w:shd w:val="clear" w:color="auto" w:fill="auto"/>
          </w:tcPr>
          <w:p w14:paraId="74AB4282" w14:textId="77777777" w:rsidR="00A33997" w:rsidRPr="0088193B" w:rsidRDefault="00A33997" w:rsidP="005A2608">
            <w:pPr>
              <w:pStyle w:val="TAC"/>
            </w:pPr>
            <w:r w:rsidRPr="0088193B">
              <w:t>-</w:t>
            </w:r>
          </w:p>
        </w:tc>
      </w:tr>
      <w:tr w:rsidR="00A33997" w:rsidRPr="0088193B" w14:paraId="4CA532AE" w14:textId="77777777" w:rsidTr="005A2608">
        <w:tc>
          <w:tcPr>
            <w:tcW w:w="534" w:type="dxa"/>
            <w:tcBorders>
              <w:top w:val="single" w:sz="4" w:space="0" w:color="auto"/>
              <w:left w:val="single" w:sz="4" w:space="0" w:color="auto"/>
              <w:bottom w:val="single" w:sz="4" w:space="0" w:color="auto"/>
              <w:right w:val="single" w:sz="4" w:space="0" w:color="auto"/>
            </w:tcBorders>
            <w:shd w:val="clear" w:color="auto" w:fill="auto"/>
          </w:tcPr>
          <w:p w14:paraId="0E6E64F5" w14:textId="77777777" w:rsidR="00A33997" w:rsidRPr="0088193B" w:rsidRDefault="00A33997" w:rsidP="005A2608">
            <w:pPr>
              <w:pStyle w:val="TAC"/>
            </w:pPr>
            <w:r w:rsidRPr="0088193B">
              <w:t>22-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23B0EB" w14:textId="77777777" w:rsidR="00A33997" w:rsidRPr="0088193B" w:rsidRDefault="00A33997" w:rsidP="005A2608">
            <w:pPr>
              <w:pStyle w:val="TAL"/>
            </w:pPr>
            <w:r w:rsidRPr="0088193B">
              <w:t>Steps 6 to 9 of the generic radio bearer establishment procedure (TS 36.508 4.5.3.3-1)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046FDC4" w14:textId="77777777" w:rsidR="00A33997" w:rsidRPr="0088193B" w:rsidRDefault="00A33997"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E820C3C" w14:textId="77777777" w:rsidR="00A33997" w:rsidRPr="0088193B" w:rsidRDefault="00A33997"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1C574D" w14:textId="77777777" w:rsidR="00A33997" w:rsidRPr="0088193B" w:rsidRDefault="00A33997"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4E0868" w14:textId="77777777" w:rsidR="00A33997" w:rsidRPr="0088193B" w:rsidRDefault="00A33997" w:rsidP="005A2608">
            <w:pPr>
              <w:pStyle w:val="TAC"/>
            </w:pPr>
            <w:r w:rsidRPr="0088193B">
              <w:t>-</w:t>
            </w:r>
          </w:p>
        </w:tc>
      </w:tr>
      <w:tr w:rsidR="00A33997" w:rsidRPr="0088193B" w14:paraId="325DDE01" w14:textId="77777777" w:rsidTr="005A2608">
        <w:trPr>
          <w:trHeight w:val="725"/>
        </w:trPr>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78962031" w14:textId="77777777" w:rsidR="00A33997" w:rsidRPr="0088193B" w:rsidRDefault="00A33997" w:rsidP="005A2608">
            <w:pPr>
              <w:pStyle w:val="TAN"/>
            </w:pPr>
            <w:r w:rsidRPr="0088193B">
              <w:t>Note 1:</w:t>
            </w:r>
            <w:r w:rsidRPr="0088193B">
              <w:tab/>
              <w:t>SS should transmit this PDU in repetitions as per the DL_REPETITION_NUMBER provided by the lower  layers. In this test this value is set to 4</w:t>
            </w:r>
            <w:r w:rsidR="003F02BB" w:rsidRPr="0088193B">
              <w:t xml:space="preserve"> (in case of FDD) resp. 2 (in case of TDD)</w:t>
            </w:r>
            <w:r w:rsidRPr="0088193B">
              <w:t xml:space="preserve"> taken from TS 36.213 Table 7.1.11-1 PDSCH repetition levels(DCI Format 6-1A) based on IE pdsch-maxNumRepetitionCEmodeA configured to value of 16</w:t>
            </w:r>
            <w:r w:rsidR="003F02BB" w:rsidRPr="0088193B">
              <w:t xml:space="preserve"> (in case of FDD) resp. “omit” (in case of TDD)</w:t>
            </w:r>
            <w:r w:rsidRPr="0088193B">
              <w:t xml:space="preserve"> by upper layers.</w:t>
            </w:r>
          </w:p>
        </w:tc>
      </w:tr>
    </w:tbl>
    <w:p w14:paraId="561A9CE9" w14:textId="77777777" w:rsidR="00A33997" w:rsidRPr="0088193B" w:rsidRDefault="00A33997" w:rsidP="00A33997"/>
    <w:p w14:paraId="56027A99" w14:textId="77777777" w:rsidR="00A33997" w:rsidRPr="0088193B" w:rsidRDefault="00A33997" w:rsidP="00422BEB">
      <w:pPr>
        <w:pStyle w:val="H6"/>
      </w:pPr>
      <w:r w:rsidRPr="0088193B">
        <w:t>7.1.3.5a.3.3</w:t>
      </w:r>
      <w:r w:rsidRPr="0088193B">
        <w:tab/>
        <w:t>Specific message contents</w:t>
      </w:r>
    </w:p>
    <w:p w14:paraId="38262543" w14:textId="77777777" w:rsidR="00A33997" w:rsidRPr="0088193B" w:rsidRDefault="00A33997" w:rsidP="00A33997">
      <w:pPr>
        <w:pStyle w:val="TH"/>
      </w:pPr>
      <w:r w:rsidRPr="0088193B">
        <w:t>Table 7.1.3.5a.3.3-</w:t>
      </w:r>
      <w:r w:rsidR="00BF4DD4" w:rsidRPr="0088193B">
        <w:t>1</w:t>
      </w:r>
      <w:r w:rsidRPr="0088193B">
        <w:t xml:space="preserve">: </w:t>
      </w:r>
      <w:r w:rsidR="00D82AEA" w:rsidRPr="0088193B">
        <w:t>Void</w:t>
      </w:r>
    </w:p>
    <w:p w14:paraId="2A704179" w14:textId="77777777" w:rsidR="00A33997" w:rsidRPr="0088193B" w:rsidRDefault="00A33997" w:rsidP="00A33997">
      <w:pPr>
        <w:pStyle w:val="TH"/>
      </w:pPr>
      <w:r w:rsidRPr="0088193B">
        <w:t>Table 7.1.3.5a.3.3-</w:t>
      </w:r>
      <w:r w:rsidR="00BF4DD4" w:rsidRPr="0088193B">
        <w:t>2</w:t>
      </w:r>
      <w:r w:rsidRPr="0088193B">
        <w:t xml:space="preserve">: </w:t>
      </w:r>
      <w:r w:rsidR="00D82AEA" w:rsidRPr="0088193B">
        <w:t>Void</w:t>
      </w:r>
    </w:p>
    <w:p w14:paraId="2F8C9966" w14:textId="77777777" w:rsidR="00A33997" w:rsidRPr="0088193B" w:rsidRDefault="00422BEB" w:rsidP="00A33997">
      <w:pPr>
        <w:pStyle w:val="TH"/>
      </w:pPr>
      <w:r w:rsidRPr="0088193B">
        <w:t>Table 7.1.3.5a.3.3-</w:t>
      </w:r>
      <w:r w:rsidR="00BF4DD4" w:rsidRPr="0088193B">
        <w:t>3</w:t>
      </w:r>
      <w:r w:rsidRPr="0088193B">
        <w:t xml:space="preserve">: </w:t>
      </w:r>
      <w:r w:rsidR="00D82AEA" w:rsidRPr="0088193B">
        <w:t>Void</w:t>
      </w:r>
    </w:p>
    <w:p w14:paraId="3FE59ABF" w14:textId="77777777" w:rsidR="003F02BB" w:rsidRPr="0088193B" w:rsidRDefault="003F02BB" w:rsidP="003F02BB">
      <w:pPr>
        <w:pStyle w:val="TH"/>
      </w:pPr>
      <w:r w:rsidRPr="0088193B">
        <w:t xml:space="preserve">Table 7.1.3.5a.3.3-4: </w:t>
      </w:r>
      <w:r w:rsidRPr="0088193B">
        <w:rPr>
          <w:i/>
        </w:rPr>
        <w:t>SystemInformationBlockType2</w:t>
      </w:r>
      <w:r w:rsidRPr="0088193B" w:rsidDel="002E36A8">
        <w:t xml:space="preserve"> </w:t>
      </w:r>
      <w:r w:rsidRPr="0088193B">
        <w:t>(preamble)</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3F02BB" w:rsidRPr="0088193B" w14:paraId="35D21935" w14:textId="77777777" w:rsidTr="0048584A">
        <w:tc>
          <w:tcPr>
            <w:tcW w:w="9639" w:type="dxa"/>
            <w:gridSpan w:val="4"/>
          </w:tcPr>
          <w:p w14:paraId="666E702B" w14:textId="77777777" w:rsidR="003F02BB" w:rsidRPr="0088193B" w:rsidRDefault="003F02BB" w:rsidP="0048584A">
            <w:pPr>
              <w:pStyle w:val="TAL"/>
            </w:pPr>
            <w:r w:rsidRPr="0088193B">
              <w:t>Derivation Path: 36.508 clause 4.4.3.3-1</w:t>
            </w:r>
          </w:p>
        </w:tc>
      </w:tr>
      <w:tr w:rsidR="003F02BB" w:rsidRPr="0088193B" w14:paraId="0C362B1B" w14:textId="77777777" w:rsidTr="0048584A">
        <w:tblPrEx>
          <w:tblCellMar>
            <w:left w:w="108" w:type="dxa"/>
            <w:right w:w="108" w:type="dxa"/>
          </w:tblCellMar>
        </w:tblPrEx>
        <w:tc>
          <w:tcPr>
            <w:tcW w:w="3969" w:type="dxa"/>
          </w:tcPr>
          <w:p w14:paraId="581DDC32" w14:textId="77777777" w:rsidR="003F02BB" w:rsidRPr="0088193B" w:rsidRDefault="003F02BB" w:rsidP="0048584A">
            <w:pPr>
              <w:pStyle w:val="TAH"/>
            </w:pPr>
            <w:r w:rsidRPr="0088193B">
              <w:t>Information Element</w:t>
            </w:r>
          </w:p>
        </w:tc>
        <w:tc>
          <w:tcPr>
            <w:tcW w:w="1701" w:type="dxa"/>
          </w:tcPr>
          <w:p w14:paraId="0C95511E" w14:textId="77777777" w:rsidR="003F02BB" w:rsidRPr="0088193B" w:rsidRDefault="003F02BB" w:rsidP="0048584A">
            <w:pPr>
              <w:pStyle w:val="TAH"/>
            </w:pPr>
            <w:r w:rsidRPr="0088193B">
              <w:t>Value/remark</w:t>
            </w:r>
          </w:p>
        </w:tc>
        <w:tc>
          <w:tcPr>
            <w:tcW w:w="2694" w:type="dxa"/>
          </w:tcPr>
          <w:p w14:paraId="5755B567" w14:textId="77777777" w:rsidR="003F02BB" w:rsidRPr="0088193B" w:rsidRDefault="003F02BB" w:rsidP="0048584A">
            <w:pPr>
              <w:pStyle w:val="TAH"/>
            </w:pPr>
            <w:r w:rsidRPr="0088193B">
              <w:t>Comment</w:t>
            </w:r>
          </w:p>
        </w:tc>
        <w:tc>
          <w:tcPr>
            <w:tcW w:w="1275" w:type="dxa"/>
          </w:tcPr>
          <w:p w14:paraId="0E1D1187" w14:textId="77777777" w:rsidR="003F02BB" w:rsidRPr="0088193B" w:rsidRDefault="003F02BB" w:rsidP="0048584A">
            <w:pPr>
              <w:pStyle w:val="TAH"/>
            </w:pPr>
            <w:r w:rsidRPr="0088193B">
              <w:t>Condition</w:t>
            </w:r>
          </w:p>
        </w:tc>
      </w:tr>
      <w:tr w:rsidR="003F02BB" w:rsidRPr="0088193B" w14:paraId="342577C0" w14:textId="77777777" w:rsidTr="0048584A">
        <w:tblPrEx>
          <w:tblCellMar>
            <w:left w:w="108" w:type="dxa"/>
            <w:right w:w="108" w:type="dxa"/>
          </w:tblCellMar>
        </w:tblPrEx>
        <w:tc>
          <w:tcPr>
            <w:tcW w:w="3969" w:type="dxa"/>
          </w:tcPr>
          <w:p w14:paraId="15207417" w14:textId="77777777" w:rsidR="003F02BB" w:rsidRPr="0088193B" w:rsidRDefault="003F02BB" w:rsidP="0048584A">
            <w:pPr>
              <w:pStyle w:val="TAL"/>
            </w:pPr>
            <w:r w:rsidRPr="0088193B">
              <w:t>SystemInformationBlockType2 ::= SEQUENCE {</w:t>
            </w:r>
          </w:p>
        </w:tc>
        <w:tc>
          <w:tcPr>
            <w:tcW w:w="1701" w:type="dxa"/>
          </w:tcPr>
          <w:p w14:paraId="1912628F" w14:textId="77777777" w:rsidR="003F02BB" w:rsidRPr="0088193B" w:rsidRDefault="003F02BB" w:rsidP="0048584A">
            <w:pPr>
              <w:pStyle w:val="TAL"/>
            </w:pPr>
          </w:p>
        </w:tc>
        <w:tc>
          <w:tcPr>
            <w:tcW w:w="2694" w:type="dxa"/>
          </w:tcPr>
          <w:p w14:paraId="715BD75F" w14:textId="77777777" w:rsidR="003F02BB" w:rsidRPr="0088193B" w:rsidRDefault="003F02BB" w:rsidP="0048584A">
            <w:pPr>
              <w:pStyle w:val="TAL"/>
            </w:pPr>
          </w:p>
        </w:tc>
        <w:tc>
          <w:tcPr>
            <w:tcW w:w="1275" w:type="dxa"/>
          </w:tcPr>
          <w:p w14:paraId="6B624607" w14:textId="77777777" w:rsidR="003F02BB" w:rsidRPr="0088193B" w:rsidRDefault="003F02BB" w:rsidP="0048584A">
            <w:pPr>
              <w:pStyle w:val="TAL"/>
            </w:pPr>
          </w:p>
        </w:tc>
      </w:tr>
      <w:tr w:rsidR="003F02BB" w:rsidRPr="0088193B" w14:paraId="4DAB3EF1" w14:textId="77777777" w:rsidTr="0048584A">
        <w:tblPrEx>
          <w:tblCellMar>
            <w:left w:w="108" w:type="dxa"/>
            <w:right w:w="108" w:type="dxa"/>
          </w:tblCellMar>
        </w:tblPrEx>
        <w:tc>
          <w:tcPr>
            <w:tcW w:w="3969" w:type="dxa"/>
          </w:tcPr>
          <w:p w14:paraId="1C6FC84F" w14:textId="77777777" w:rsidR="003F02BB" w:rsidRPr="0088193B" w:rsidRDefault="003F02BB" w:rsidP="0048584A">
            <w:pPr>
              <w:pStyle w:val="TAL"/>
            </w:pPr>
            <w:r w:rsidRPr="0088193B">
              <w:t xml:space="preserve">  ac-BarringInfo SEQUENCE {}</w:t>
            </w:r>
          </w:p>
        </w:tc>
        <w:tc>
          <w:tcPr>
            <w:tcW w:w="1701" w:type="dxa"/>
          </w:tcPr>
          <w:p w14:paraId="07644416" w14:textId="77777777" w:rsidR="003F02BB" w:rsidRPr="0088193B" w:rsidRDefault="003F02BB" w:rsidP="0048584A">
            <w:pPr>
              <w:pStyle w:val="TAL"/>
            </w:pPr>
            <w:r w:rsidRPr="0088193B">
              <w:t>Not present</w:t>
            </w:r>
          </w:p>
        </w:tc>
        <w:tc>
          <w:tcPr>
            <w:tcW w:w="2694" w:type="dxa"/>
          </w:tcPr>
          <w:p w14:paraId="2C94BB1D" w14:textId="77777777" w:rsidR="003F02BB" w:rsidRPr="0088193B" w:rsidRDefault="003F02BB" w:rsidP="0048584A">
            <w:pPr>
              <w:pStyle w:val="TAL"/>
            </w:pPr>
          </w:p>
        </w:tc>
        <w:tc>
          <w:tcPr>
            <w:tcW w:w="1275" w:type="dxa"/>
          </w:tcPr>
          <w:p w14:paraId="60DB0713" w14:textId="77777777" w:rsidR="003F02BB" w:rsidRPr="0088193B" w:rsidRDefault="003F02BB" w:rsidP="0048584A">
            <w:pPr>
              <w:pStyle w:val="TAL"/>
            </w:pPr>
          </w:p>
        </w:tc>
      </w:tr>
      <w:tr w:rsidR="003F02BB" w:rsidRPr="0088193B" w14:paraId="41C3D468" w14:textId="77777777" w:rsidTr="0048584A">
        <w:tblPrEx>
          <w:tblCellMar>
            <w:left w:w="108" w:type="dxa"/>
            <w:right w:w="108" w:type="dxa"/>
          </w:tblCellMar>
        </w:tblPrEx>
        <w:tc>
          <w:tcPr>
            <w:tcW w:w="3969" w:type="dxa"/>
          </w:tcPr>
          <w:p w14:paraId="3D9A71A0" w14:textId="77777777" w:rsidR="003F02BB" w:rsidRPr="0088193B" w:rsidRDefault="003F02BB" w:rsidP="0048584A">
            <w:pPr>
              <w:pStyle w:val="TAL"/>
            </w:pPr>
            <w:r w:rsidRPr="0088193B">
              <w:t xml:space="preserve">  radioResourceConfigCommon SEQUENCE {}</w:t>
            </w:r>
          </w:p>
        </w:tc>
        <w:tc>
          <w:tcPr>
            <w:tcW w:w="1701" w:type="dxa"/>
          </w:tcPr>
          <w:p w14:paraId="6905EB4D" w14:textId="77777777" w:rsidR="003F02BB" w:rsidRPr="0088193B" w:rsidRDefault="003F02BB" w:rsidP="0048584A">
            <w:pPr>
              <w:pStyle w:val="TAL"/>
            </w:pPr>
            <w:r w:rsidRPr="0088193B">
              <w:t>RadioResourceConfigCommonSIB-DEFAULT</w:t>
            </w:r>
          </w:p>
        </w:tc>
        <w:tc>
          <w:tcPr>
            <w:tcW w:w="2694" w:type="dxa"/>
          </w:tcPr>
          <w:p w14:paraId="2320E38F" w14:textId="77777777" w:rsidR="003F02BB" w:rsidRPr="0088193B" w:rsidRDefault="003F02BB" w:rsidP="0048584A">
            <w:pPr>
              <w:pStyle w:val="TAL"/>
            </w:pPr>
            <w:r w:rsidRPr="0088193B">
              <w:t>See subclause 4.6.3</w:t>
            </w:r>
          </w:p>
        </w:tc>
        <w:tc>
          <w:tcPr>
            <w:tcW w:w="1275" w:type="dxa"/>
          </w:tcPr>
          <w:p w14:paraId="3FC69EB8" w14:textId="77777777" w:rsidR="003F02BB" w:rsidRPr="0088193B" w:rsidRDefault="003F02BB" w:rsidP="0048584A">
            <w:pPr>
              <w:pStyle w:val="TAL"/>
            </w:pPr>
          </w:p>
        </w:tc>
      </w:tr>
      <w:tr w:rsidR="003F02BB" w:rsidRPr="0088193B" w14:paraId="318087DE" w14:textId="77777777" w:rsidTr="0048584A">
        <w:tblPrEx>
          <w:tblCellMar>
            <w:left w:w="108" w:type="dxa"/>
            <w:right w:w="108" w:type="dxa"/>
          </w:tblCellMar>
        </w:tblPrEx>
        <w:tc>
          <w:tcPr>
            <w:tcW w:w="3969" w:type="dxa"/>
          </w:tcPr>
          <w:p w14:paraId="10B87246" w14:textId="77777777" w:rsidR="003F02BB" w:rsidRPr="0088193B" w:rsidRDefault="003F02BB" w:rsidP="0048584A">
            <w:pPr>
              <w:pStyle w:val="TAL"/>
            </w:pPr>
            <w:r w:rsidRPr="0088193B">
              <w:t>}</w:t>
            </w:r>
          </w:p>
        </w:tc>
        <w:tc>
          <w:tcPr>
            <w:tcW w:w="1701" w:type="dxa"/>
          </w:tcPr>
          <w:p w14:paraId="0F04AEC4" w14:textId="77777777" w:rsidR="003F02BB" w:rsidRPr="0088193B" w:rsidRDefault="003F02BB" w:rsidP="0048584A">
            <w:pPr>
              <w:pStyle w:val="TAL"/>
            </w:pPr>
          </w:p>
        </w:tc>
        <w:tc>
          <w:tcPr>
            <w:tcW w:w="2694" w:type="dxa"/>
          </w:tcPr>
          <w:p w14:paraId="41B145AF" w14:textId="77777777" w:rsidR="003F02BB" w:rsidRPr="0088193B" w:rsidRDefault="003F02BB" w:rsidP="0048584A">
            <w:pPr>
              <w:pStyle w:val="TAL"/>
            </w:pPr>
          </w:p>
        </w:tc>
        <w:tc>
          <w:tcPr>
            <w:tcW w:w="1275" w:type="dxa"/>
          </w:tcPr>
          <w:p w14:paraId="48CB120E" w14:textId="77777777" w:rsidR="003F02BB" w:rsidRPr="0088193B" w:rsidRDefault="003F02BB" w:rsidP="0048584A">
            <w:pPr>
              <w:pStyle w:val="TAL"/>
            </w:pPr>
          </w:p>
        </w:tc>
      </w:tr>
    </w:tbl>
    <w:p w14:paraId="2AE90EE4" w14:textId="77777777" w:rsidR="003F02BB" w:rsidRPr="0088193B" w:rsidRDefault="003F02BB" w:rsidP="003F02BB"/>
    <w:p w14:paraId="49ECFFFE" w14:textId="77777777" w:rsidR="003F02BB" w:rsidRPr="0088193B" w:rsidRDefault="003F02BB" w:rsidP="003F02BB">
      <w:pPr>
        <w:pStyle w:val="TH"/>
      </w:pPr>
      <w:r w:rsidRPr="0088193B">
        <w:t>Table 7.1.3.5a.3.3-5: RadioResourceConfigCommonSIB-DEFAULT</w:t>
      </w:r>
      <w:r w:rsidRPr="0088193B" w:rsidDel="002E36A8">
        <w:t xml:space="preserve"> </w:t>
      </w:r>
      <w:r w:rsidRPr="0088193B">
        <w:t>(Table 7.1.3.5a.3.3-4)</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8"/>
      </w:tblGrid>
      <w:tr w:rsidR="003F02BB" w:rsidRPr="0088193B" w14:paraId="50587B0F" w14:textId="77777777" w:rsidTr="0048584A">
        <w:tc>
          <w:tcPr>
            <w:tcW w:w="9648" w:type="dxa"/>
            <w:shd w:val="clear" w:color="auto" w:fill="auto"/>
          </w:tcPr>
          <w:p w14:paraId="242591D6" w14:textId="77777777" w:rsidR="003F02BB" w:rsidRPr="0088193B" w:rsidRDefault="003F02BB" w:rsidP="0048584A">
            <w:pPr>
              <w:pStyle w:val="TAL"/>
              <w:rPr>
                <w:rFonts w:eastAsia="Batang"/>
                <w:lang w:eastAsia="ko-KR"/>
              </w:rPr>
            </w:pPr>
            <w:r w:rsidRPr="0088193B">
              <w:rPr>
                <w:rFonts w:eastAsia="Batang"/>
                <w:lang w:eastAsia="ko-KR"/>
              </w:rPr>
              <w:t xml:space="preserve">      Derivation Path : 36.508 table </w:t>
            </w:r>
            <w:r w:rsidRPr="0088193B">
              <w:t>4.6.3-14</w:t>
            </w:r>
            <w:r w:rsidRPr="0088193B">
              <w:rPr>
                <w:rFonts w:eastAsia="Batang"/>
                <w:lang w:eastAsia="ko-KR"/>
              </w:rPr>
              <w:t>with condition</w:t>
            </w:r>
            <w:r w:rsidRPr="0088193B">
              <w:t xml:space="preserve"> CEmodeA</w:t>
            </w:r>
          </w:p>
        </w:tc>
      </w:tr>
    </w:tbl>
    <w:p w14:paraId="6D75D0C1" w14:textId="77777777" w:rsidR="003F02BB" w:rsidRPr="0088193B" w:rsidRDefault="003F02BB" w:rsidP="003F02BB"/>
    <w:p w14:paraId="5BD661F1" w14:textId="77777777" w:rsidR="003F02BB" w:rsidRPr="0088193B" w:rsidRDefault="003F02BB" w:rsidP="003F02BB">
      <w:pPr>
        <w:pStyle w:val="TH"/>
      </w:pPr>
      <w:r w:rsidRPr="0088193B">
        <w:t>Table 7.1.3.5a.3.3-6: PDSCH-ConfigCommon-v1310-DEFAULT</w:t>
      </w:r>
      <w:r w:rsidRPr="0088193B" w:rsidDel="006368F7">
        <w:t xml:space="preserve"> </w:t>
      </w:r>
      <w:r w:rsidRPr="0088193B">
        <w:t>(Table 7.1.3.5a.3.3-5)</w:t>
      </w:r>
    </w:p>
    <w:tbl>
      <w:tblPr>
        <w:tblW w:w="0" w:type="auto"/>
        <w:tblCellMar>
          <w:left w:w="0" w:type="dxa"/>
          <w:right w:w="0" w:type="dxa"/>
        </w:tblCellMar>
        <w:tblLook w:val="04A0" w:firstRow="1" w:lastRow="0" w:firstColumn="1" w:lastColumn="0" w:noHBand="0" w:noVBand="1"/>
      </w:tblPr>
      <w:tblGrid>
        <w:gridCol w:w="4535"/>
        <w:gridCol w:w="2267"/>
        <w:gridCol w:w="1700"/>
        <w:gridCol w:w="1133"/>
      </w:tblGrid>
      <w:tr w:rsidR="003F02BB" w:rsidRPr="0088193B" w14:paraId="7FA43BD3" w14:textId="77777777" w:rsidTr="0048584A">
        <w:tc>
          <w:tcPr>
            <w:tcW w:w="9635"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A782EB2" w14:textId="77777777" w:rsidR="003F02BB" w:rsidRPr="0088193B" w:rsidRDefault="003F02BB" w:rsidP="0048584A">
            <w:pPr>
              <w:pStyle w:val="TAL"/>
              <w:rPr>
                <w:rFonts w:eastAsia="Batang" w:cs="Arial"/>
                <w:szCs w:val="18"/>
                <w:lang w:eastAsia="ko-KR"/>
              </w:rPr>
            </w:pPr>
            <w:r w:rsidRPr="0088193B">
              <w:rPr>
                <w:rFonts w:eastAsia="Batang"/>
                <w:lang w:eastAsia="ko-KR"/>
              </w:rPr>
              <w:t xml:space="preserve">Derivation Path: 36.508 Table </w:t>
            </w:r>
            <w:r w:rsidRPr="0088193B">
              <w:t>4.6.3-10A</w:t>
            </w:r>
          </w:p>
        </w:tc>
      </w:tr>
      <w:tr w:rsidR="003F02BB" w:rsidRPr="0088193B" w14:paraId="7D38AA8C" w14:textId="77777777" w:rsidTr="0048584A">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9813B3" w14:textId="77777777" w:rsidR="003F02BB" w:rsidRPr="0088193B" w:rsidRDefault="003F02BB" w:rsidP="0048584A">
            <w:pPr>
              <w:pStyle w:val="TAH"/>
              <w:rPr>
                <w:rFonts w:eastAsia="Batang"/>
                <w:szCs w:val="18"/>
                <w:lang w:eastAsia="ko-KR"/>
              </w:rPr>
            </w:pPr>
            <w:r w:rsidRPr="0088193B">
              <w:rPr>
                <w:rFonts w:eastAsia="Batang"/>
                <w:lang w:eastAsia="ko-KR"/>
              </w:rPr>
              <w:t>Information Elemen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hideMark/>
          </w:tcPr>
          <w:p w14:paraId="17389239" w14:textId="77777777" w:rsidR="003F02BB" w:rsidRPr="0088193B" w:rsidRDefault="003F02BB" w:rsidP="0048584A">
            <w:pPr>
              <w:pStyle w:val="TAH"/>
              <w:rPr>
                <w:rFonts w:eastAsia="Batang"/>
                <w:lang w:eastAsia="ko-KR"/>
              </w:rPr>
            </w:pPr>
            <w:r w:rsidRPr="0088193B">
              <w:rPr>
                <w:rFonts w:eastAsia="Batang"/>
                <w:lang w:eastAsia="ko-KR"/>
              </w:rPr>
              <w:t>Value/remark</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704E402A" w14:textId="77777777" w:rsidR="003F02BB" w:rsidRPr="0088193B" w:rsidRDefault="003F02BB" w:rsidP="0048584A">
            <w:pPr>
              <w:pStyle w:val="TAH"/>
              <w:rPr>
                <w:rFonts w:eastAsia="Batang"/>
                <w:lang w:eastAsia="ko-KR"/>
              </w:rPr>
            </w:pPr>
            <w:r w:rsidRPr="0088193B">
              <w:rPr>
                <w:rFonts w:eastAsia="Batang"/>
                <w:lang w:eastAsia="ko-KR"/>
              </w:rPr>
              <w:t>Comment</w:t>
            </w:r>
          </w:p>
        </w:tc>
        <w:tc>
          <w:tcPr>
            <w:tcW w:w="1133" w:type="dxa"/>
            <w:tcBorders>
              <w:top w:val="nil"/>
              <w:left w:val="nil"/>
              <w:bottom w:val="single" w:sz="8" w:space="0" w:color="000000"/>
              <w:right w:val="single" w:sz="8" w:space="0" w:color="000000"/>
            </w:tcBorders>
            <w:tcMar>
              <w:top w:w="0" w:type="dxa"/>
              <w:left w:w="108" w:type="dxa"/>
              <w:bottom w:w="0" w:type="dxa"/>
              <w:right w:w="108" w:type="dxa"/>
            </w:tcMar>
            <w:hideMark/>
          </w:tcPr>
          <w:p w14:paraId="05007296" w14:textId="77777777" w:rsidR="003F02BB" w:rsidRPr="0088193B" w:rsidRDefault="003F02BB" w:rsidP="0048584A">
            <w:pPr>
              <w:pStyle w:val="TAH"/>
              <w:rPr>
                <w:rFonts w:eastAsia="Batang"/>
                <w:lang w:eastAsia="ko-KR"/>
              </w:rPr>
            </w:pPr>
            <w:r w:rsidRPr="0088193B">
              <w:rPr>
                <w:rFonts w:eastAsia="Batang"/>
                <w:lang w:eastAsia="ko-KR"/>
              </w:rPr>
              <w:t>Condition</w:t>
            </w:r>
          </w:p>
        </w:tc>
      </w:tr>
      <w:tr w:rsidR="003F02BB" w:rsidRPr="0088193B" w14:paraId="4A098EF8" w14:textId="77777777" w:rsidTr="0048584A">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F3B6B2" w14:textId="77777777" w:rsidR="003F02BB" w:rsidRPr="0088193B" w:rsidRDefault="003F02BB" w:rsidP="0048584A">
            <w:pPr>
              <w:pStyle w:val="TAL"/>
              <w:rPr>
                <w:rFonts w:eastAsia="Batang"/>
                <w:lang w:eastAsia="ko-KR"/>
              </w:rPr>
            </w:pPr>
            <w:r w:rsidRPr="0088193B">
              <w:rPr>
                <w:rFonts w:eastAsia="Batang"/>
                <w:lang w:eastAsia="ko-KR"/>
              </w:rPr>
              <w:t>PDSCH-ConfigCommon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7DB48BA0" w14:textId="77777777" w:rsidR="003F02BB" w:rsidRPr="0088193B" w:rsidRDefault="003F02BB" w:rsidP="0048584A">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125D657A" w14:textId="77777777" w:rsidR="003F02BB" w:rsidRPr="0088193B" w:rsidRDefault="003F02BB" w:rsidP="0048584A">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240AB68A" w14:textId="77777777" w:rsidR="003F02BB" w:rsidRPr="0088193B" w:rsidRDefault="003F02BB" w:rsidP="0048584A">
            <w:pPr>
              <w:pStyle w:val="TAL"/>
              <w:rPr>
                <w:rFonts w:eastAsia="Batang"/>
                <w:lang w:eastAsia="ko-KR"/>
              </w:rPr>
            </w:pPr>
          </w:p>
        </w:tc>
      </w:tr>
      <w:tr w:rsidR="003F02BB" w:rsidRPr="0088193B" w14:paraId="10561008" w14:textId="77777777" w:rsidTr="0048584A">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9AD4" w14:textId="77777777" w:rsidR="003F02BB" w:rsidRPr="0088193B" w:rsidRDefault="003F02BB" w:rsidP="0048584A">
            <w:pPr>
              <w:pStyle w:val="TAL"/>
              <w:rPr>
                <w:rFonts w:eastAsia="Batang"/>
                <w:lang w:eastAsia="ko-KR"/>
              </w:rPr>
            </w:pPr>
            <w:r w:rsidRPr="0088193B">
              <w:rPr>
                <w:rFonts w:eastAsia="Batang"/>
                <w:lang w:eastAsia="ko-KR"/>
              </w:rPr>
              <w:t>PDSCH-ConfigCommon-v1310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0A46B5F3" w14:textId="77777777" w:rsidR="003F02BB" w:rsidRPr="0088193B" w:rsidRDefault="003F02BB" w:rsidP="0048584A">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55BED35D" w14:textId="77777777" w:rsidR="003F02BB" w:rsidRPr="0088193B" w:rsidRDefault="003F02BB" w:rsidP="0048584A">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14BF7772" w14:textId="77777777" w:rsidR="003F02BB" w:rsidRPr="0088193B" w:rsidRDefault="003F02BB" w:rsidP="0048584A">
            <w:pPr>
              <w:pStyle w:val="TAL"/>
              <w:rPr>
                <w:rFonts w:eastAsia="Batang"/>
                <w:lang w:eastAsia="ko-KR"/>
              </w:rPr>
            </w:pPr>
          </w:p>
        </w:tc>
      </w:tr>
      <w:tr w:rsidR="003F02BB" w:rsidRPr="0088193B" w14:paraId="018755EE" w14:textId="77777777" w:rsidTr="0048584A">
        <w:trPr>
          <w:trHeight w:val="220"/>
        </w:trPr>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B1BE8C" w14:textId="77777777" w:rsidR="003F02BB" w:rsidRPr="0088193B" w:rsidRDefault="003F02BB" w:rsidP="0048584A">
            <w:pPr>
              <w:pStyle w:val="TAL"/>
              <w:rPr>
                <w:rFonts w:eastAsia="Batang"/>
                <w:lang w:eastAsia="ko-KR"/>
              </w:rPr>
            </w:pPr>
            <w:r w:rsidRPr="0088193B">
              <w:rPr>
                <w:rFonts w:eastAsia="Batang"/>
                <w:lang w:eastAsia="ko-KR"/>
              </w:rPr>
              <w:t>pdsch-maxNumRepetitionCEmodeA-r13</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4DE7F12D" w14:textId="77777777" w:rsidR="003F02BB" w:rsidRPr="0088193B" w:rsidRDefault="003F02BB" w:rsidP="0048584A">
            <w:pPr>
              <w:pStyle w:val="TAL"/>
              <w:rPr>
                <w:rFonts w:eastAsia="Batang"/>
                <w:lang w:eastAsia="ko-KR"/>
              </w:rPr>
            </w:pPr>
            <w:r w:rsidRPr="0088193B">
              <w:rPr>
                <w:rFonts w:eastAsia="Batang"/>
                <w:lang w:eastAsia="ko-KR"/>
              </w:rPr>
              <w:t>omi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561C2FE7" w14:textId="77777777" w:rsidR="003F02BB" w:rsidRPr="0088193B" w:rsidRDefault="003F02BB" w:rsidP="0048584A">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1266819E" w14:textId="77777777" w:rsidR="003F02BB" w:rsidRPr="0088193B" w:rsidRDefault="003F02BB" w:rsidP="0048584A">
            <w:pPr>
              <w:pStyle w:val="TAL"/>
              <w:rPr>
                <w:rFonts w:eastAsia="Batang"/>
                <w:lang w:eastAsia="ko-KR"/>
              </w:rPr>
            </w:pPr>
            <w:r w:rsidRPr="0088193B">
              <w:rPr>
                <w:rFonts w:eastAsia="Batang"/>
                <w:lang w:eastAsia="ko-KR"/>
              </w:rPr>
              <w:t>TDD</w:t>
            </w:r>
          </w:p>
        </w:tc>
      </w:tr>
      <w:tr w:rsidR="003F02BB" w:rsidRPr="0088193B" w14:paraId="378FEB9F" w14:textId="77777777" w:rsidTr="0048584A">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F84289" w14:textId="77777777" w:rsidR="003F02BB" w:rsidRPr="0088193B" w:rsidRDefault="003F02BB" w:rsidP="0048584A">
            <w:pPr>
              <w:pStyle w:val="TAL"/>
              <w:rPr>
                <w:rFonts w:eastAsia="Batang"/>
                <w:lang w:eastAsia="ko-KR"/>
              </w:rPr>
            </w:pPr>
            <w:r w:rsidRPr="0088193B">
              <w:rPr>
                <w:rFonts w:eastAsia="Batang"/>
                <w:lang w:eastAsia="ko-KR"/>
              </w:rPr>
              <w: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321D48A7" w14:textId="77777777" w:rsidR="003F02BB" w:rsidRPr="0088193B" w:rsidRDefault="003F02BB" w:rsidP="0048584A">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28790D87" w14:textId="77777777" w:rsidR="003F02BB" w:rsidRPr="0088193B" w:rsidRDefault="003F02BB" w:rsidP="0048584A">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4708CC3C" w14:textId="77777777" w:rsidR="003F02BB" w:rsidRPr="0088193B" w:rsidRDefault="003F02BB" w:rsidP="0048584A">
            <w:pPr>
              <w:pStyle w:val="TAL"/>
              <w:rPr>
                <w:rFonts w:eastAsia="Batang"/>
                <w:lang w:eastAsia="ko-KR"/>
              </w:rPr>
            </w:pPr>
          </w:p>
        </w:tc>
      </w:tr>
    </w:tbl>
    <w:p w14:paraId="274EF3BA" w14:textId="77777777" w:rsidR="003F02BB" w:rsidRPr="0088193B" w:rsidRDefault="003F02BB" w:rsidP="003F02BB"/>
    <w:p w14:paraId="1AE8EC8E" w14:textId="77777777" w:rsidR="007D49B6" w:rsidRPr="0088193B" w:rsidRDefault="00595DA9" w:rsidP="007D49B6">
      <w:pPr>
        <w:pStyle w:val="Heading4"/>
      </w:pPr>
      <w:r w:rsidRPr="0088193B">
        <w:t>7.1.3.6</w:t>
      </w:r>
      <w:r w:rsidR="007D49B6" w:rsidRPr="0088193B">
        <w:tab/>
        <w:t xml:space="preserve">Correct HARQ process handling </w:t>
      </w:r>
      <w:r w:rsidR="004B0E19" w:rsidRPr="0088193B">
        <w:t xml:space="preserve">/ </w:t>
      </w:r>
      <w:r w:rsidR="007D49B6" w:rsidRPr="0088193B">
        <w:t>BCCH</w:t>
      </w:r>
      <w:bookmarkEnd w:id="23"/>
    </w:p>
    <w:p w14:paraId="74C7D016" w14:textId="77777777" w:rsidR="007D49B6" w:rsidRPr="0088193B" w:rsidRDefault="00595DA9" w:rsidP="007D49B6">
      <w:pPr>
        <w:pStyle w:val="H6"/>
      </w:pPr>
      <w:r w:rsidRPr="0088193B">
        <w:t>7.1.3.6</w:t>
      </w:r>
      <w:r w:rsidR="007D49B6" w:rsidRPr="0088193B">
        <w:t>.1</w:t>
      </w:r>
      <w:r w:rsidR="007D49B6" w:rsidRPr="0088193B">
        <w:tab/>
        <w:t>Test Purpose (TP)</w:t>
      </w:r>
    </w:p>
    <w:p w14:paraId="3086C74A" w14:textId="77777777" w:rsidR="007D49B6" w:rsidRPr="0088193B" w:rsidRDefault="007D49B6" w:rsidP="007D49B6">
      <w:pPr>
        <w:pStyle w:val="H6"/>
      </w:pPr>
      <w:r w:rsidRPr="0088193B">
        <w:t>(1)</w:t>
      </w:r>
    </w:p>
    <w:p w14:paraId="3D983FEB" w14:textId="77777777" w:rsidR="007D49B6" w:rsidRPr="0088193B" w:rsidRDefault="007D49B6" w:rsidP="007D49B6">
      <w:pPr>
        <w:pStyle w:val="PL"/>
        <w:rPr>
          <w:noProof w:val="0"/>
        </w:rPr>
      </w:pPr>
      <w:r w:rsidRPr="0088193B">
        <w:rPr>
          <w:b/>
          <w:bCs/>
          <w:noProof w:val="0"/>
        </w:rPr>
        <w:t>with</w:t>
      </w:r>
      <w:r w:rsidRPr="0088193B">
        <w:rPr>
          <w:noProof w:val="0"/>
        </w:rPr>
        <w:t xml:space="preserve"> { UE in E-UTRA RRC_</w:t>
      </w:r>
      <w:r w:rsidR="00D42548" w:rsidRPr="0088193B">
        <w:rPr>
          <w:noProof w:val="0"/>
          <w:lang w:eastAsia="zh-CN"/>
        </w:rPr>
        <w:t>CONNECTED</w:t>
      </w:r>
      <w:r w:rsidR="00D42548" w:rsidRPr="0088193B">
        <w:rPr>
          <w:noProof w:val="0"/>
        </w:rPr>
        <w:t xml:space="preserve"> </w:t>
      </w:r>
      <w:r w:rsidRPr="0088193B">
        <w:rPr>
          <w:noProof w:val="0"/>
        </w:rPr>
        <w:t>state</w:t>
      </w:r>
      <w:r w:rsidR="002B4C41" w:rsidRPr="0088193B">
        <w:rPr>
          <w:noProof w:val="0"/>
        </w:rPr>
        <w:t xml:space="preserve"> </w:t>
      </w:r>
      <w:r w:rsidRPr="0088193B">
        <w:rPr>
          <w:noProof w:val="0"/>
        </w:rPr>
        <w:t>}</w:t>
      </w:r>
    </w:p>
    <w:p w14:paraId="14D8F2A4" w14:textId="77777777" w:rsidR="002B4C41" w:rsidRPr="0088193B" w:rsidRDefault="007D49B6" w:rsidP="002B4C41">
      <w:pPr>
        <w:pStyle w:val="PL"/>
        <w:rPr>
          <w:noProof w:val="0"/>
        </w:rPr>
      </w:pPr>
      <w:r w:rsidRPr="0088193B">
        <w:rPr>
          <w:b/>
          <w:bCs/>
          <w:noProof w:val="0"/>
        </w:rPr>
        <w:t>ensure that</w:t>
      </w:r>
      <w:r w:rsidRPr="0088193B">
        <w:rPr>
          <w:noProof w:val="0"/>
        </w:rPr>
        <w:t xml:space="preserve"> {</w:t>
      </w:r>
    </w:p>
    <w:p w14:paraId="61E13001" w14:textId="77777777" w:rsidR="007D49B6" w:rsidRPr="0088193B" w:rsidRDefault="007D49B6" w:rsidP="007D49B6">
      <w:pPr>
        <w:pStyle w:val="PL"/>
        <w:rPr>
          <w:noProof w:val="0"/>
        </w:rPr>
      </w:pPr>
      <w:r w:rsidRPr="0088193B">
        <w:rPr>
          <w:noProof w:val="0"/>
        </w:rPr>
        <w:t xml:space="preserve">  </w:t>
      </w:r>
      <w:r w:rsidRPr="0088193B">
        <w:rPr>
          <w:b/>
          <w:bCs/>
          <w:noProof w:val="0"/>
        </w:rPr>
        <w:t>when</w:t>
      </w:r>
      <w:r w:rsidRPr="0088193B">
        <w:rPr>
          <w:noProof w:val="0"/>
        </w:rPr>
        <w:t xml:space="preserve"> { UE receives a MAC PDU addressed to S</w:t>
      </w:r>
      <w:r w:rsidR="00D42548" w:rsidRPr="0088193B">
        <w:rPr>
          <w:noProof w:val="0"/>
          <w:lang w:eastAsia="zh-CN"/>
        </w:rPr>
        <w:t>I</w:t>
      </w:r>
      <w:r w:rsidRPr="0088193B">
        <w:rPr>
          <w:noProof w:val="0"/>
        </w:rPr>
        <w:t>-RNTI</w:t>
      </w:r>
      <w:r w:rsidR="002B4C41" w:rsidRPr="0088193B">
        <w:rPr>
          <w:noProof w:val="0"/>
        </w:rPr>
        <w:t xml:space="preserve"> </w:t>
      </w:r>
      <w:r w:rsidRPr="0088193B">
        <w:rPr>
          <w:noProof w:val="0"/>
        </w:rPr>
        <w:t>}</w:t>
      </w:r>
    </w:p>
    <w:p w14:paraId="16FB7992" w14:textId="77777777" w:rsidR="007D49B6" w:rsidRPr="0088193B" w:rsidRDefault="007D49B6" w:rsidP="007D49B6">
      <w:pPr>
        <w:pStyle w:val="PL"/>
        <w:rPr>
          <w:noProof w:val="0"/>
        </w:rPr>
      </w:pPr>
      <w:r w:rsidRPr="0088193B">
        <w:rPr>
          <w:noProof w:val="0"/>
        </w:rPr>
        <w:t xml:space="preserve">    </w:t>
      </w:r>
      <w:r w:rsidRPr="0088193B">
        <w:rPr>
          <w:b/>
          <w:bCs/>
          <w:noProof w:val="0"/>
        </w:rPr>
        <w:t>then</w:t>
      </w:r>
      <w:r w:rsidRPr="0088193B">
        <w:rPr>
          <w:noProof w:val="0"/>
        </w:rPr>
        <w:t xml:space="preserve"> { UE </w:t>
      </w:r>
      <w:r w:rsidR="00B37160" w:rsidRPr="0088193B">
        <w:rPr>
          <w:noProof w:val="0"/>
        </w:rPr>
        <w:t>does</w:t>
      </w:r>
      <w:r w:rsidRPr="0088193B">
        <w:rPr>
          <w:noProof w:val="0"/>
        </w:rPr>
        <w:t xml:space="preserve"> not send any ACK/NACK for the corresponding </w:t>
      </w:r>
      <w:r w:rsidR="00E67C60" w:rsidRPr="0088193B">
        <w:rPr>
          <w:noProof w:val="0"/>
        </w:rPr>
        <w:t xml:space="preserve">dedicated </w:t>
      </w:r>
      <w:r w:rsidRPr="0088193B">
        <w:rPr>
          <w:noProof w:val="0"/>
        </w:rPr>
        <w:t>HARQ process</w:t>
      </w:r>
      <w:r w:rsidR="002B4C41" w:rsidRPr="0088193B">
        <w:rPr>
          <w:noProof w:val="0"/>
        </w:rPr>
        <w:t xml:space="preserve"> </w:t>
      </w:r>
      <w:r w:rsidRPr="0088193B">
        <w:rPr>
          <w:noProof w:val="0"/>
        </w:rPr>
        <w:t>}</w:t>
      </w:r>
    </w:p>
    <w:p w14:paraId="48739C66" w14:textId="77777777" w:rsidR="007D49B6" w:rsidRPr="0088193B" w:rsidRDefault="007D49B6" w:rsidP="007D49B6">
      <w:pPr>
        <w:pStyle w:val="PL"/>
        <w:rPr>
          <w:noProof w:val="0"/>
        </w:rPr>
      </w:pPr>
      <w:r w:rsidRPr="0088193B">
        <w:rPr>
          <w:noProof w:val="0"/>
        </w:rPr>
        <w:t xml:space="preserve">     </w:t>
      </w:r>
      <w:r w:rsidR="002B4C41" w:rsidRPr="0088193B">
        <w:rPr>
          <w:noProof w:val="0"/>
        </w:rPr>
        <w:t xml:space="preserve">       </w:t>
      </w:r>
      <w:r w:rsidRPr="0088193B">
        <w:rPr>
          <w:noProof w:val="0"/>
        </w:rPr>
        <w:t>}</w:t>
      </w:r>
    </w:p>
    <w:p w14:paraId="1643BE0A" w14:textId="77777777" w:rsidR="007D49B6" w:rsidRPr="0088193B" w:rsidRDefault="007D49B6" w:rsidP="007D49B6">
      <w:pPr>
        <w:pStyle w:val="PL"/>
        <w:rPr>
          <w:noProof w:val="0"/>
        </w:rPr>
      </w:pPr>
    </w:p>
    <w:p w14:paraId="3FDE35F6" w14:textId="77777777" w:rsidR="007D49B6" w:rsidRPr="0088193B" w:rsidRDefault="00595DA9" w:rsidP="007D49B6">
      <w:pPr>
        <w:pStyle w:val="H6"/>
      </w:pPr>
      <w:r w:rsidRPr="0088193B">
        <w:t>7.1.3.6</w:t>
      </w:r>
      <w:r w:rsidR="007D49B6" w:rsidRPr="0088193B">
        <w:t>.2</w:t>
      </w:r>
      <w:r w:rsidR="007D49B6" w:rsidRPr="0088193B">
        <w:tab/>
        <w:t>Conformance requirements</w:t>
      </w:r>
    </w:p>
    <w:p w14:paraId="4AC8FE46" w14:textId="77777777" w:rsidR="007D49B6" w:rsidRPr="0088193B" w:rsidRDefault="007D49B6" w:rsidP="007D49B6">
      <w:r w:rsidRPr="0088193B">
        <w:t>References: The conformance requirements covered in the current TC are specified in: TS 36.321, clause 5.3.2.1 &amp; 5.3.2.2.</w:t>
      </w:r>
    </w:p>
    <w:p w14:paraId="1BCFB074" w14:textId="77777777" w:rsidR="007D49B6" w:rsidRPr="0088193B" w:rsidRDefault="007D49B6" w:rsidP="007D49B6">
      <w:r w:rsidRPr="0088193B">
        <w:t>[TS 36.321, clause 5.3.2.1]</w:t>
      </w:r>
    </w:p>
    <w:p w14:paraId="09B110A2" w14:textId="77777777" w:rsidR="00CD68A9" w:rsidRPr="0088193B" w:rsidRDefault="00CD68A9" w:rsidP="00CD68A9">
      <w:r w:rsidRPr="0088193B">
        <w:t>There is one HARQ entity at the UE which maintains a number of parallel HARQ processes. Each HARQ process is associated with a HARQ process identifier. The HARQ entity directs HARQ information and associated TBs received on the DL-SCH to the corresponding HARQ processes (see subclause 5.3.2.2).</w:t>
      </w:r>
    </w:p>
    <w:p w14:paraId="68D7DD0F" w14:textId="77777777" w:rsidR="00CD68A9" w:rsidRPr="0088193B" w:rsidRDefault="00CD68A9" w:rsidP="00CD68A9">
      <w:r w:rsidRPr="0088193B">
        <w:t xml:space="preserve">The number of DL HARQ processes </w:t>
      </w:r>
      <w:r w:rsidR="0079498F" w:rsidRPr="0088193B">
        <w:t>is</w:t>
      </w:r>
      <w:r w:rsidRPr="0088193B">
        <w:t xml:space="preserve"> specified in [</w:t>
      </w:r>
      <w:r w:rsidR="0079498F" w:rsidRPr="0088193B">
        <w:t>2</w:t>
      </w:r>
      <w:r w:rsidRPr="0088193B">
        <w:t xml:space="preserve">], clause </w:t>
      </w:r>
      <w:r w:rsidR="0079498F" w:rsidRPr="0088193B">
        <w:t>7</w:t>
      </w:r>
      <w:r w:rsidRPr="0088193B">
        <w:t>.</w:t>
      </w:r>
    </w:p>
    <w:p w14:paraId="3C4869DB" w14:textId="77777777" w:rsidR="00CD68A9" w:rsidRPr="0088193B" w:rsidRDefault="00CD68A9" w:rsidP="00CD68A9">
      <w:r w:rsidRPr="0088193B">
        <w:t>When the physical layer is configured for spatial multiplexing [2], one or two TBs are expected per subframe</w:t>
      </w:r>
      <w:r w:rsidR="0079498F" w:rsidRPr="0088193B">
        <w:t xml:space="preserve"> and they are associated with the same HARQ process</w:t>
      </w:r>
      <w:r w:rsidRPr="0088193B">
        <w:t>. Otherwise, one TB is expected per subframe.</w:t>
      </w:r>
    </w:p>
    <w:p w14:paraId="4111D57E" w14:textId="77777777" w:rsidR="00CD68A9" w:rsidRPr="0088193B" w:rsidRDefault="00CD68A9" w:rsidP="00CD68A9">
      <w:r w:rsidRPr="0088193B">
        <w:t>The UE shall:</w:t>
      </w:r>
    </w:p>
    <w:p w14:paraId="643821EE" w14:textId="77777777" w:rsidR="00CD68A9" w:rsidRPr="0088193B" w:rsidRDefault="00CD68A9" w:rsidP="00793A1A">
      <w:pPr>
        <w:pStyle w:val="B10"/>
      </w:pPr>
      <w:r w:rsidRPr="0088193B">
        <w:t>-</w:t>
      </w:r>
      <w:r w:rsidRPr="0088193B">
        <w:tab/>
        <w:t>If a downlink assignment has been indicated for this TTI:</w:t>
      </w:r>
    </w:p>
    <w:p w14:paraId="587A9B86" w14:textId="77777777" w:rsidR="00CD68A9" w:rsidRPr="0088193B" w:rsidRDefault="00CD68A9" w:rsidP="00793A1A">
      <w:pPr>
        <w:pStyle w:val="B2"/>
      </w:pPr>
      <w:r w:rsidRPr="0088193B">
        <w:t>-</w:t>
      </w:r>
      <w:r w:rsidRPr="0088193B">
        <w:tab/>
        <w:t>allocate the TBs received from the physical layer and the associated HARQ information to the HARQ process indicated by the associated HARQ information.</w:t>
      </w:r>
    </w:p>
    <w:p w14:paraId="72AD4B61" w14:textId="77777777" w:rsidR="00CD68A9" w:rsidRPr="0088193B" w:rsidRDefault="00CD68A9" w:rsidP="00793A1A">
      <w:pPr>
        <w:pStyle w:val="B10"/>
      </w:pPr>
      <w:r w:rsidRPr="0088193B">
        <w:t>-</w:t>
      </w:r>
      <w:r w:rsidRPr="0088193B">
        <w:tab/>
        <w:t>If a downlink assignment has been indicated for the broadcast HARQ process:</w:t>
      </w:r>
    </w:p>
    <w:p w14:paraId="7D31B10F" w14:textId="77777777" w:rsidR="00CD68A9" w:rsidRPr="0088193B" w:rsidRDefault="00CD68A9" w:rsidP="00793A1A">
      <w:pPr>
        <w:pStyle w:val="B2"/>
      </w:pPr>
      <w:r w:rsidRPr="0088193B">
        <w:t>-</w:t>
      </w:r>
      <w:r w:rsidRPr="0088193B">
        <w:tab/>
        <w:t>allocate the received TB to the broadcast HARQ process.</w:t>
      </w:r>
    </w:p>
    <w:p w14:paraId="76629125" w14:textId="77777777" w:rsidR="0079498F" w:rsidRPr="0088193B" w:rsidRDefault="00CD68A9" w:rsidP="007D49B6">
      <w:r w:rsidRPr="0088193B">
        <w:t>NOTE:</w:t>
      </w:r>
      <w:r w:rsidRPr="0088193B">
        <w:tab/>
        <w:t>In case of BCCH a dedicated broadcast HARQ process is used.</w:t>
      </w:r>
    </w:p>
    <w:p w14:paraId="3E672CA8" w14:textId="77777777" w:rsidR="007D49B6" w:rsidRPr="0088193B" w:rsidRDefault="007D49B6" w:rsidP="007D49B6">
      <w:r w:rsidRPr="0088193B">
        <w:t>[TS 36.321, clause 5.3.2.2]</w:t>
      </w:r>
    </w:p>
    <w:p w14:paraId="1728F862" w14:textId="77777777" w:rsidR="0079498F" w:rsidRPr="0088193B" w:rsidRDefault="0079498F" w:rsidP="007D49B6">
      <w:r w:rsidRPr="0088193B">
        <w:t>For each subframe where a transmission takes place for the HARQ process, one or two (in case of spatial multiplexing) TBs and the associated HARQ information are received from the HARQ entity.</w:t>
      </w:r>
    </w:p>
    <w:p w14:paraId="19CD88CB" w14:textId="77777777" w:rsidR="007D49B6" w:rsidRPr="0088193B" w:rsidRDefault="007D49B6" w:rsidP="007D49B6">
      <w:r w:rsidRPr="0088193B">
        <w:t>For each received TB</w:t>
      </w:r>
      <w:r w:rsidR="00CD68A9" w:rsidRPr="0088193B">
        <w:t xml:space="preserve"> and associated HARQ information, the HARQ process shall</w:t>
      </w:r>
      <w:r w:rsidRPr="0088193B">
        <w:t>:</w:t>
      </w:r>
    </w:p>
    <w:p w14:paraId="7D058844" w14:textId="77777777" w:rsidR="007D49B6" w:rsidRPr="0088193B" w:rsidRDefault="007D49B6" w:rsidP="007D49B6">
      <w:pPr>
        <w:pStyle w:val="B10"/>
      </w:pPr>
      <w:r w:rsidRPr="0088193B">
        <w:t>-</w:t>
      </w:r>
      <w:r w:rsidRPr="0088193B">
        <w:tab/>
        <w:t xml:space="preserve">if the NDI, when provided, has been </w:t>
      </w:r>
      <w:r w:rsidR="00CD68A9" w:rsidRPr="0088193B">
        <w:t xml:space="preserve">toggled </w:t>
      </w:r>
      <w:r w:rsidRPr="0088193B">
        <w:t xml:space="preserve">compared to the value of the previous received transmission </w:t>
      </w:r>
      <w:r w:rsidR="0079498F" w:rsidRPr="0088193B">
        <w:t xml:space="preserve">corresponding </w:t>
      </w:r>
      <w:r w:rsidR="001754E5" w:rsidRPr="0088193B">
        <w:t>to this</w:t>
      </w:r>
      <w:r w:rsidRPr="0088193B">
        <w:t xml:space="preserve"> </w:t>
      </w:r>
      <w:r w:rsidR="0079498F" w:rsidRPr="0088193B">
        <w:t>TB</w:t>
      </w:r>
      <w:r w:rsidRPr="0088193B">
        <w:t>; or</w:t>
      </w:r>
    </w:p>
    <w:p w14:paraId="5849A591" w14:textId="77777777" w:rsidR="007D49B6" w:rsidRPr="0088193B" w:rsidRDefault="007D49B6" w:rsidP="007D49B6">
      <w:pPr>
        <w:pStyle w:val="B10"/>
      </w:pPr>
      <w:r w:rsidRPr="0088193B">
        <w:t>-</w:t>
      </w:r>
      <w:r w:rsidRPr="0088193B">
        <w:tab/>
        <w:t xml:space="preserve">if the HARQ process is equal to the broadcast process and </w:t>
      </w:r>
      <w:r w:rsidR="00D42548" w:rsidRPr="0088193B">
        <w:rPr>
          <w:lang w:eastAsia="zh-CN"/>
        </w:rPr>
        <w:t xml:space="preserve">if </w:t>
      </w:r>
      <w:r w:rsidRPr="0088193B">
        <w:t>the physical layer indicates a new transmission</w:t>
      </w:r>
      <w:r w:rsidR="00D42548" w:rsidRPr="0088193B">
        <w:rPr>
          <w:lang w:eastAsia="zh-CN"/>
        </w:rPr>
        <w:t xml:space="preserve"> for the TB according to the system information schedule indicated by RRC</w:t>
      </w:r>
      <w:r w:rsidRPr="0088193B">
        <w:t>; or</w:t>
      </w:r>
    </w:p>
    <w:p w14:paraId="1C619819" w14:textId="77777777" w:rsidR="0079498F" w:rsidRPr="0088193B" w:rsidRDefault="007D49B6" w:rsidP="0079498F">
      <w:pPr>
        <w:pStyle w:val="B10"/>
      </w:pPr>
      <w:r w:rsidRPr="0088193B">
        <w:t>-</w:t>
      </w:r>
      <w:r w:rsidRPr="0088193B">
        <w:tab/>
        <w:t xml:space="preserve">if this is the very first received transmission for this </w:t>
      </w:r>
      <w:r w:rsidR="0079498F" w:rsidRPr="0088193B">
        <w:t>TB</w:t>
      </w:r>
      <w:r w:rsidR="00D42548" w:rsidRPr="0088193B">
        <w:rPr>
          <w:lang w:eastAsia="zh-CN"/>
        </w:rPr>
        <w:t>(i.e. there is no previous NDI for this TB)</w:t>
      </w:r>
      <w:r w:rsidR="0079498F" w:rsidRPr="0088193B">
        <w:t>:</w:t>
      </w:r>
    </w:p>
    <w:p w14:paraId="6714CA8D" w14:textId="77777777" w:rsidR="0079498F" w:rsidRPr="0088193B" w:rsidRDefault="0079498F" w:rsidP="0079498F">
      <w:pPr>
        <w:pStyle w:val="B2"/>
        <w:rPr>
          <w:rFonts w:eastAsia="SimSun"/>
          <w:lang w:eastAsia="zh-CN"/>
        </w:rPr>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23AB6A67" w14:textId="77777777" w:rsidR="0079498F" w:rsidRPr="0088193B" w:rsidRDefault="0079498F" w:rsidP="0079498F">
      <w:pPr>
        <w:pStyle w:val="B10"/>
        <w:rPr>
          <w:rFonts w:eastAsia="SimSun"/>
          <w:lang w:eastAsia="zh-CN"/>
        </w:rPr>
      </w:pPr>
      <w:r w:rsidRPr="0088193B">
        <w:t>-</w:t>
      </w:r>
      <w:r w:rsidRPr="0088193B">
        <w:tab/>
        <w:t>else</w:t>
      </w:r>
      <w:r w:rsidRPr="0088193B">
        <w:rPr>
          <w:rFonts w:eastAsia="SimSun"/>
          <w:lang w:eastAsia="zh-CN"/>
        </w:rPr>
        <w:t>:</w:t>
      </w:r>
    </w:p>
    <w:p w14:paraId="021DA978" w14:textId="77777777" w:rsidR="0079498F" w:rsidRPr="0088193B" w:rsidRDefault="0079498F" w:rsidP="0079498F">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46FB0EF9" w14:textId="77777777" w:rsidR="0079498F" w:rsidRPr="0088193B" w:rsidRDefault="0079498F" w:rsidP="0079498F">
      <w:r w:rsidRPr="0088193B">
        <w:t>The UE then shall:</w:t>
      </w:r>
    </w:p>
    <w:p w14:paraId="287A5102" w14:textId="77777777" w:rsidR="007D49B6" w:rsidRPr="0088193B" w:rsidRDefault="0079498F" w:rsidP="0079498F">
      <w:pPr>
        <w:pStyle w:val="B10"/>
      </w:pPr>
      <w:r w:rsidRPr="0088193B">
        <w:t>-</w:t>
      </w:r>
      <w:r w:rsidRPr="0088193B">
        <w:tab/>
        <w:t xml:space="preserve">if </w:t>
      </w:r>
      <w:r w:rsidRPr="0088193B">
        <w:rPr>
          <w:rFonts w:eastAsia="SimSun"/>
          <w:lang w:eastAsia="zh-CN"/>
        </w:rPr>
        <w:t xml:space="preserve">this is </w:t>
      </w:r>
      <w:r w:rsidRPr="0088193B">
        <w:t>a new transmission</w:t>
      </w:r>
      <w:r w:rsidR="007D49B6" w:rsidRPr="0088193B">
        <w:t>:</w:t>
      </w:r>
    </w:p>
    <w:p w14:paraId="77828F71" w14:textId="77777777" w:rsidR="007D49B6" w:rsidRPr="0088193B" w:rsidRDefault="007D49B6" w:rsidP="007D49B6">
      <w:pPr>
        <w:pStyle w:val="B2"/>
      </w:pPr>
      <w:r w:rsidRPr="0088193B">
        <w:t>-</w:t>
      </w:r>
      <w:r w:rsidRPr="0088193B">
        <w:tab/>
        <w:t xml:space="preserve">replace the data currently in the soft buffer for this </w:t>
      </w:r>
      <w:r w:rsidR="0079498F" w:rsidRPr="0088193B">
        <w:t>TB</w:t>
      </w:r>
      <w:r w:rsidRPr="0088193B">
        <w:t xml:space="preserve"> with the received data.</w:t>
      </w:r>
    </w:p>
    <w:p w14:paraId="66C5DA75" w14:textId="77777777" w:rsidR="0079498F" w:rsidRPr="0088193B" w:rsidRDefault="0079498F" w:rsidP="0079498F">
      <w:pPr>
        <w:pStyle w:val="B10"/>
      </w:pPr>
      <w:r w:rsidRPr="0088193B">
        <w:t>-</w:t>
      </w:r>
      <w:r w:rsidRPr="0088193B">
        <w:tab/>
        <w:t xml:space="preserve">else if </w:t>
      </w:r>
      <w:r w:rsidRPr="0088193B">
        <w:rPr>
          <w:rFonts w:eastAsia="SimSun"/>
          <w:lang w:eastAsia="zh-CN"/>
        </w:rPr>
        <w:t>this is</w:t>
      </w:r>
      <w:r w:rsidRPr="0088193B">
        <w:t xml:space="preserve"> a retransmission:</w:t>
      </w:r>
    </w:p>
    <w:p w14:paraId="4F5AB6CF" w14:textId="77777777" w:rsidR="007D49B6" w:rsidRPr="0088193B" w:rsidRDefault="007D49B6" w:rsidP="007D49B6">
      <w:pPr>
        <w:pStyle w:val="B2"/>
      </w:pPr>
      <w:r w:rsidRPr="0088193B">
        <w:t>-</w:t>
      </w:r>
      <w:r w:rsidRPr="0088193B">
        <w:tab/>
        <w:t>if the data has not yet been successfully decoded:</w:t>
      </w:r>
    </w:p>
    <w:p w14:paraId="66240A26" w14:textId="77777777" w:rsidR="007D49B6" w:rsidRPr="0088193B" w:rsidRDefault="007D49B6" w:rsidP="007D49B6">
      <w:pPr>
        <w:pStyle w:val="B3"/>
      </w:pPr>
      <w:r w:rsidRPr="0088193B">
        <w:t>-</w:t>
      </w:r>
      <w:r w:rsidRPr="0088193B">
        <w:tab/>
        <w:t xml:space="preserve">combine the received data with the data currently in the soft buffer for this </w:t>
      </w:r>
      <w:r w:rsidR="0079498F" w:rsidRPr="0088193B">
        <w:t>TB</w:t>
      </w:r>
      <w:r w:rsidRPr="0088193B">
        <w:t>.</w:t>
      </w:r>
    </w:p>
    <w:p w14:paraId="0FA643AD" w14:textId="77777777" w:rsidR="007D49B6" w:rsidRPr="0088193B" w:rsidRDefault="007D49B6" w:rsidP="007D49B6">
      <w:pPr>
        <w:pStyle w:val="B2"/>
      </w:pPr>
      <w:r w:rsidRPr="0088193B">
        <w:t>-</w:t>
      </w:r>
      <w:r w:rsidRPr="0088193B">
        <w:tab/>
        <w:t xml:space="preserve">if the TB size is different from the last valid TB size signalled for this </w:t>
      </w:r>
      <w:r w:rsidR="0079498F" w:rsidRPr="0088193B">
        <w:t>TB</w:t>
      </w:r>
      <w:r w:rsidRPr="0088193B">
        <w:t>:</w:t>
      </w:r>
    </w:p>
    <w:p w14:paraId="787EFE97" w14:textId="77777777" w:rsidR="007D49B6" w:rsidRPr="0088193B" w:rsidRDefault="007D49B6" w:rsidP="007D49B6">
      <w:pPr>
        <w:pStyle w:val="B3"/>
      </w:pPr>
      <w:r w:rsidRPr="0088193B">
        <w:t>-</w:t>
      </w:r>
      <w:r w:rsidRPr="0088193B">
        <w:tab/>
        <w:t xml:space="preserve">the UE may replace the data currently in the soft buffer for this </w:t>
      </w:r>
      <w:r w:rsidR="0079498F" w:rsidRPr="0088193B">
        <w:t>TB</w:t>
      </w:r>
      <w:r w:rsidRPr="0088193B">
        <w:t xml:space="preserve"> with the received data.</w:t>
      </w:r>
    </w:p>
    <w:p w14:paraId="3AF9D048" w14:textId="77777777" w:rsidR="007D49B6" w:rsidRPr="0088193B" w:rsidRDefault="007D49B6" w:rsidP="007D49B6">
      <w:pPr>
        <w:pStyle w:val="B10"/>
      </w:pPr>
      <w:r w:rsidRPr="0088193B">
        <w:t>-</w:t>
      </w:r>
      <w:r w:rsidRPr="0088193B">
        <w:tab/>
        <w:t>attempt to decode the data in the soft buffer</w:t>
      </w:r>
      <w:r w:rsidR="0079498F" w:rsidRPr="0088193B">
        <w:t xml:space="preserve"> for this TB</w:t>
      </w:r>
      <w:r w:rsidRPr="0088193B">
        <w:t>;</w:t>
      </w:r>
    </w:p>
    <w:p w14:paraId="1CB82383" w14:textId="77777777" w:rsidR="007D49B6" w:rsidRPr="0088193B" w:rsidRDefault="007D49B6" w:rsidP="007D49B6">
      <w:pPr>
        <w:pStyle w:val="B10"/>
      </w:pPr>
      <w:r w:rsidRPr="0088193B">
        <w:t>-</w:t>
      </w:r>
      <w:r w:rsidRPr="0088193B">
        <w:tab/>
        <w:t>if the data in the soft buffer was successfully decoded</w:t>
      </w:r>
      <w:r w:rsidR="0079498F" w:rsidRPr="0088193B">
        <w:t xml:space="preserve"> for this TB</w:t>
      </w:r>
      <w:r w:rsidRPr="0088193B">
        <w:t>:</w:t>
      </w:r>
    </w:p>
    <w:p w14:paraId="5F372BC2" w14:textId="77777777" w:rsidR="009F4F50" w:rsidRPr="0088193B" w:rsidRDefault="007D49B6" w:rsidP="009F4F50">
      <w:pPr>
        <w:pStyle w:val="B2"/>
      </w:pPr>
      <w:r w:rsidRPr="0088193B">
        <w:t>-</w:t>
      </w:r>
      <w:r w:rsidRPr="0088193B">
        <w:tab/>
        <w:t>if the HARQ process is equal to the broadcast process</w:t>
      </w:r>
      <w:r w:rsidR="009F4F50" w:rsidRPr="0088193B">
        <w:t>:</w:t>
      </w:r>
    </w:p>
    <w:p w14:paraId="6296A324" w14:textId="77777777" w:rsidR="009F4F50" w:rsidRPr="0088193B" w:rsidRDefault="009F4F50" w:rsidP="00D42548">
      <w:pPr>
        <w:pStyle w:val="B3"/>
      </w:pPr>
      <w:r w:rsidRPr="0088193B">
        <w:t xml:space="preserve"> -</w:t>
      </w:r>
      <w:r w:rsidRPr="0088193B">
        <w:tab/>
        <w:t>deliver the decoded MAC PDU to upper layers.</w:t>
      </w:r>
    </w:p>
    <w:p w14:paraId="47FD8AF9" w14:textId="77777777" w:rsidR="009F4F50" w:rsidRPr="0088193B" w:rsidRDefault="007D49B6" w:rsidP="00D42548">
      <w:pPr>
        <w:pStyle w:val="B2"/>
        <w:rPr>
          <w:rFonts w:eastAsia="Malgun Gothic"/>
        </w:rPr>
      </w:pPr>
      <w:r w:rsidRPr="0088193B">
        <w:t>-</w:t>
      </w:r>
      <w:r w:rsidRPr="0088193B">
        <w:tab/>
        <w:t>else</w:t>
      </w:r>
      <w:r w:rsidR="009F4F50" w:rsidRPr="0088193B">
        <w:t xml:space="preserve"> </w:t>
      </w:r>
      <w:r w:rsidR="009F4F50" w:rsidRPr="0088193B">
        <w:rPr>
          <w:rFonts w:eastAsia="Malgun Gothic"/>
          <w:lang w:eastAsia="ko-KR"/>
        </w:rPr>
        <w:t>if this is the first successful decoding of the data in the soft buffer for this TB</w:t>
      </w:r>
      <w:r w:rsidR="009F4F50" w:rsidRPr="0088193B">
        <w:rPr>
          <w:rFonts w:eastAsia="Malgun Gothic"/>
        </w:rPr>
        <w:t>:</w:t>
      </w:r>
    </w:p>
    <w:p w14:paraId="64C945B3" w14:textId="77777777" w:rsidR="009F4F50" w:rsidRPr="0088193B" w:rsidRDefault="009F4F50" w:rsidP="00D42548">
      <w:pPr>
        <w:pStyle w:val="B3"/>
        <w:rPr>
          <w:rFonts w:eastAsia="Malgun Gothic"/>
          <w:lang w:eastAsia="ko-KR"/>
        </w:rPr>
      </w:pPr>
      <w:r w:rsidRPr="0088193B">
        <w:rPr>
          <w:rFonts w:eastAsia="Malgun Gothic"/>
        </w:rPr>
        <w:t>-</w:t>
      </w:r>
      <w:r w:rsidRPr="0088193B">
        <w:rPr>
          <w:rFonts w:eastAsia="Malgun Gothic"/>
        </w:rPr>
        <w:tab/>
        <w:t>deliver the decoded MAC PDU to the disassembly and demultiplexing entity.</w:t>
      </w:r>
    </w:p>
    <w:p w14:paraId="1883DCAA" w14:textId="77777777" w:rsidR="007D49B6" w:rsidRPr="0088193B" w:rsidRDefault="007D49B6" w:rsidP="007D49B6">
      <w:pPr>
        <w:pStyle w:val="B2"/>
      </w:pPr>
      <w:r w:rsidRPr="0088193B">
        <w:t>-</w:t>
      </w:r>
      <w:r w:rsidRPr="0088193B">
        <w:tab/>
        <w:t xml:space="preserve">generate a positive acknowledgement (ACK) of the data in this </w:t>
      </w:r>
      <w:r w:rsidR="0079498F" w:rsidRPr="0088193B">
        <w:t>TB</w:t>
      </w:r>
      <w:r w:rsidRPr="0088193B">
        <w:t>.</w:t>
      </w:r>
    </w:p>
    <w:p w14:paraId="15B52A2C" w14:textId="77777777" w:rsidR="007D49B6" w:rsidRPr="0088193B" w:rsidRDefault="007D49B6" w:rsidP="007D49B6">
      <w:pPr>
        <w:pStyle w:val="B10"/>
      </w:pPr>
      <w:r w:rsidRPr="0088193B">
        <w:t>-</w:t>
      </w:r>
      <w:r w:rsidRPr="0088193B">
        <w:tab/>
        <w:t>else:</w:t>
      </w:r>
    </w:p>
    <w:p w14:paraId="621F873D" w14:textId="77777777" w:rsidR="007D49B6" w:rsidRPr="0088193B" w:rsidRDefault="007D49B6" w:rsidP="007D49B6">
      <w:pPr>
        <w:pStyle w:val="B2"/>
      </w:pPr>
      <w:r w:rsidRPr="0088193B">
        <w:t>-</w:t>
      </w:r>
      <w:r w:rsidRPr="0088193B">
        <w:tab/>
        <w:t xml:space="preserve">generate a negative acknowledgement (NACK) of the data in this </w:t>
      </w:r>
      <w:r w:rsidR="0079498F" w:rsidRPr="0088193B">
        <w:t>TB</w:t>
      </w:r>
      <w:r w:rsidRPr="0088193B">
        <w:t>.</w:t>
      </w:r>
    </w:p>
    <w:p w14:paraId="6E942445" w14:textId="77777777" w:rsidR="00CD68A9" w:rsidRPr="0088193B" w:rsidRDefault="007D49B6" w:rsidP="00CD68A9">
      <w:pPr>
        <w:pStyle w:val="B10"/>
      </w:pPr>
      <w:r w:rsidRPr="0088193B">
        <w:t>-</w:t>
      </w:r>
      <w:r w:rsidRPr="0088193B">
        <w:tab/>
      </w:r>
      <w:r w:rsidR="00CD68A9" w:rsidRPr="0088193B">
        <w:t xml:space="preserve">if the HARQ process is associated with a transmission indicated with a Temporary C-RNTI and the Contention Resolution is not </w:t>
      </w:r>
      <w:r w:rsidR="00D42548" w:rsidRPr="0088193B">
        <w:rPr>
          <w:lang w:eastAsia="zh-CN"/>
        </w:rPr>
        <w:t>yet</w:t>
      </w:r>
      <w:r w:rsidR="006F4026" w:rsidRPr="0088193B">
        <w:t xml:space="preserve"> successful</w:t>
      </w:r>
      <w:r w:rsidR="00CD68A9" w:rsidRPr="0088193B">
        <w:t xml:space="preserve"> (see subclause 5.1.5); or</w:t>
      </w:r>
    </w:p>
    <w:p w14:paraId="44406799" w14:textId="77777777" w:rsidR="00CD68A9" w:rsidRPr="0088193B" w:rsidRDefault="00CD68A9" w:rsidP="00CD68A9">
      <w:pPr>
        <w:pStyle w:val="B10"/>
      </w:pPr>
      <w:r w:rsidRPr="0088193B">
        <w:t>-</w:t>
      </w:r>
      <w:r w:rsidRPr="0088193B">
        <w:tab/>
        <w:t>if the HARQ process is equal to the broadcast process; or</w:t>
      </w:r>
    </w:p>
    <w:p w14:paraId="75D32E39" w14:textId="77777777" w:rsidR="007D49B6" w:rsidRPr="0088193B" w:rsidRDefault="00CD68A9" w:rsidP="007D49B6">
      <w:pPr>
        <w:pStyle w:val="B10"/>
      </w:pPr>
      <w:r w:rsidRPr="0088193B">
        <w:t>-</w:t>
      </w:r>
      <w:r w:rsidRPr="0088193B">
        <w:tab/>
        <w:t xml:space="preserve">if </w:t>
      </w:r>
      <w:r w:rsidR="00D42548" w:rsidRPr="0088193B">
        <w:rPr>
          <w:i/>
        </w:rPr>
        <w:t>timeAlignmentTimer</w:t>
      </w:r>
      <w:r w:rsidR="00D42548" w:rsidRPr="0088193B">
        <w:t xml:space="preserve"> is stopped or expired</w:t>
      </w:r>
      <w:r w:rsidRPr="0088193B">
        <w:t>:</w:t>
      </w:r>
    </w:p>
    <w:p w14:paraId="41A13226" w14:textId="77777777" w:rsidR="007D49B6" w:rsidRPr="0088193B" w:rsidRDefault="007D49B6" w:rsidP="007D49B6">
      <w:pPr>
        <w:pStyle w:val="B2"/>
      </w:pPr>
      <w:r w:rsidRPr="0088193B">
        <w:t>-</w:t>
      </w:r>
      <w:r w:rsidRPr="0088193B">
        <w:tab/>
        <w:t>do not indicate the generated positive or negative acknowledgement to the physical layer.</w:t>
      </w:r>
    </w:p>
    <w:p w14:paraId="600DB5F1" w14:textId="77777777" w:rsidR="007D49B6" w:rsidRPr="0088193B" w:rsidRDefault="007D49B6" w:rsidP="007D49B6">
      <w:pPr>
        <w:pStyle w:val="B10"/>
      </w:pPr>
      <w:r w:rsidRPr="0088193B">
        <w:t>-</w:t>
      </w:r>
      <w:r w:rsidRPr="0088193B">
        <w:tab/>
        <w:t>else:</w:t>
      </w:r>
    </w:p>
    <w:p w14:paraId="0909CC1A" w14:textId="77777777" w:rsidR="007D49B6" w:rsidRPr="0088193B" w:rsidRDefault="007D49B6" w:rsidP="007D49B6">
      <w:pPr>
        <w:pStyle w:val="B2"/>
      </w:pPr>
      <w:r w:rsidRPr="0088193B">
        <w:t>-</w:t>
      </w:r>
      <w:r w:rsidRPr="0088193B">
        <w:tab/>
        <w:t xml:space="preserve">indicate the generated positive or negative acknowledgement </w:t>
      </w:r>
      <w:r w:rsidR="0079498F" w:rsidRPr="0088193B">
        <w:t xml:space="preserve">for this TB </w:t>
      </w:r>
      <w:r w:rsidRPr="0088193B">
        <w:t>to the physical layer.</w:t>
      </w:r>
    </w:p>
    <w:p w14:paraId="57E7A3FC" w14:textId="77777777" w:rsidR="0079498F" w:rsidRPr="0088193B" w:rsidRDefault="0079498F" w:rsidP="007D49B6">
      <w:pPr>
        <w:pStyle w:val="B2"/>
      </w:pPr>
      <w:r w:rsidRPr="0088193B">
        <w:rPr>
          <w:lang w:eastAsia="ko-KR"/>
        </w:rPr>
        <w:t xml:space="preserve">The UE shall ignore NDI received in all downlink assignments on PDCCH for its Temporary C-RNTI when determining if NDI on PDCCH for its C-RNTI has been </w:t>
      </w:r>
      <w:r w:rsidR="00D42548" w:rsidRPr="0088193B">
        <w:rPr>
          <w:lang w:eastAsia="zh-CN"/>
        </w:rPr>
        <w:t>toggled</w:t>
      </w:r>
      <w:r w:rsidR="00D42548" w:rsidRPr="0088193B">
        <w:rPr>
          <w:lang w:eastAsia="ko-KR"/>
        </w:rPr>
        <w:t xml:space="preserve"> </w:t>
      </w:r>
      <w:r w:rsidRPr="0088193B">
        <w:rPr>
          <w:lang w:eastAsia="ko-KR"/>
        </w:rPr>
        <w:t>compared to the value in the previous transmission.</w:t>
      </w:r>
    </w:p>
    <w:p w14:paraId="6C8AF0A2" w14:textId="77777777" w:rsidR="00595DA9" w:rsidRPr="0088193B" w:rsidRDefault="00595DA9" w:rsidP="00595DA9">
      <w:pPr>
        <w:pStyle w:val="H6"/>
      </w:pPr>
      <w:r w:rsidRPr="0088193B">
        <w:t>7.1.3.6.3</w:t>
      </w:r>
      <w:r w:rsidRPr="0088193B">
        <w:tab/>
        <w:t>Test description</w:t>
      </w:r>
    </w:p>
    <w:p w14:paraId="293E5AE2" w14:textId="77777777" w:rsidR="007D49B6" w:rsidRPr="0088193B" w:rsidRDefault="00595DA9" w:rsidP="007D49B6">
      <w:pPr>
        <w:pStyle w:val="H6"/>
      </w:pPr>
      <w:r w:rsidRPr="0088193B">
        <w:t>7.1.3.6</w:t>
      </w:r>
      <w:r w:rsidR="007D49B6" w:rsidRPr="0088193B">
        <w:t>.3</w:t>
      </w:r>
      <w:r w:rsidRPr="0088193B">
        <w:t>.1</w:t>
      </w:r>
      <w:r w:rsidR="007D49B6" w:rsidRPr="0088193B">
        <w:tab/>
        <w:t>Pre-test conditions</w:t>
      </w:r>
    </w:p>
    <w:p w14:paraId="58315675" w14:textId="77777777" w:rsidR="00595DA9" w:rsidRPr="0088193B" w:rsidRDefault="00595DA9" w:rsidP="00595DA9">
      <w:pPr>
        <w:pStyle w:val="H6"/>
      </w:pPr>
      <w:r w:rsidRPr="0088193B">
        <w:t>System Simulator:</w:t>
      </w:r>
    </w:p>
    <w:p w14:paraId="77CEB5D8" w14:textId="77777777" w:rsidR="00595DA9" w:rsidRPr="0088193B" w:rsidRDefault="00595DA9" w:rsidP="00595DA9">
      <w:pPr>
        <w:pStyle w:val="B10"/>
      </w:pPr>
      <w:r w:rsidRPr="0088193B">
        <w:t>-</w:t>
      </w:r>
      <w:r w:rsidRPr="0088193B">
        <w:tab/>
        <w:t>Cell 1</w:t>
      </w:r>
    </w:p>
    <w:p w14:paraId="50231C86" w14:textId="77777777" w:rsidR="00595DA9" w:rsidRPr="0088193B" w:rsidRDefault="00595DA9" w:rsidP="00595DA9">
      <w:pPr>
        <w:pStyle w:val="H6"/>
      </w:pPr>
      <w:r w:rsidRPr="0088193B">
        <w:t>UE:</w:t>
      </w:r>
    </w:p>
    <w:p w14:paraId="6E0A20A9" w14:textId="77777777" w:rsidR="00595DA9" w:rsidRPr="0088193B" w:rsidRDefault="003774F3" w:rsidP="00950FCB">
      <w:r w:rsidRPr="0088193B">
        <w:t>-</w:t>
      </w:r>
      <w:r w:rsidRPr="0088193B">
        <w:tab/>
      </w:r>
      <w:r w:rsidR="00950FCB" w:rsidRPr="0088193B">
        <w:t>None</w:t>
      </w:r>
      <w:r w:rsidR="00595DA9" w:rsidRPr="0088193B">
        <w:t>.</w:t>
      </w:r>
    </w:p>
    <w:p w14:paraId="1593E763" w14:textId="77777777" w:rsidR="00595DA9" w:rsidRPr="0088193B" w:rsidRDefault="00595DA9" w:rsidP="00595DA9">
      <w:pPr>
        <w:pStyle w:val="H6"/>
      </w:pPr>
      <w:r w:rsidRPr="0088193B">
        <w:t>Preamble:</w:t>
      </w:r>
    </w:p>
    <w:p w14:paraId="66207B55" w14:textId="77777777" w:rsidR="003774F3" w:rsidRPr="0088193B" w:rsidRDefault="00595DA9" w:rsidP="003774F3">
      <w:pPr>
        <w:pStyle w:val="B10"/>
        <w:rPr>
          <w:lang w:eastAsia="zh-CN"/>
        </w:rPr>
      </w:pPr>
      <w:r w:rsidRPr="0088193B">
        <w:t>-</w:t>
      </w:r>
      <w:r w:rsidRPr="0088193B">
        <w:tab/>
        <w:t xml:space="preserve">The UE is </w:t>
      </w:r>
      <w:r w:rsidR="00590065" w:rsidRPr="0088193B">
        <w:t>in state</w:t>
      </w:r>
      <w:r w:rsidRPr="0088193B">
        <w:t xml:space="preserve"> </w:t>
      </w:r>
      <w:r w:rsidR="003774F3" w:rsidRPr="0088193B">
        <w:t>Loopback Activated (state 4)</w:t>
      </w:r>
      <w:r w:rsidRPr="0088193B">
        <w:t xml:space="preserve"> according to [18].</w:t>
      </w:r>
    </w:p>
    <w:p w14:paraId="072858D4" w14:textId="77777777" w:rsidR="00595DA9" w:rsidRPr="0088193B" w:rsidRDefault="003774F3" w:rsidP="003774F3">
      <w:pPr>
        <w:pStyle w:val="B10"/>
      </w:pPr>
      <w:r w:rsidRPr="0088193B">
        <w:t>-</w:t>
      </w:r>
      <w:r w:rsidRPr="0088193B">
        <w:tab/>
        <w:t xml:space="preserve">RRC Connection Reconfiguration (Preamble: Table </w:t>
      </w:r>
      <w:smartTag w:uri="urn:schemas-microsoft-com:office:smarttags" w:element="chsdate">
        <w:smartTagPr>
          <w:attr w:name="IsROCDate" w:val="False"/>
          <w:attr w:name="IsLunarDate" w:val="False"/>
          <w:attr w:name="Day" w:val="30"/>
          <w:attr w:name="Month" w:val="12"/>
          <w:attr w:name="Year" w:val="1899"/>
        </w:smartTagPr>
        <w:r w:rsidRPr="0088193B">
          <w:t>4.5.3</w:t>
        </w:r>
      </w:smartTag>
      <w:r w:rsidRPr="0088193B">
        <w:t>.3-1) using parameters as specified in Table 7.1.3.6.3.3-4</w:t>
      </w:r>
    </w:p>
    <w:p w14:paraId="31E4748A" w14:textId="77777777" w:rsidR="007D49B6" w:rsidRPr="0088193B" w:rsidRDefault="00595DA9" w:rsidP="007D49B6">
      <w:pPr>
        <w:pStyle w:val="H6"/>
      </w:pPr>
      <w:r w:rsidRPr="0088193B">
        <w:t>7.1.3.6.3.2</w:t>
      </w:r>
      <w:r w:rsidR="007D49B6" w:rsidRPr="0088193B">
        <w:tab/>
        <w:t>Test procedure sequence</w:t>
      </w:r>
    </w:p>
    <w:p w14:paraId="24579C77" w14:textId="77777777" w:rsidR="007D49B6" w:rsidRPr="0088193B" w:rsidRDefault="007D49B6" w:rsidP="007D49B6">
      <w:pPr>
        <w:pStyle w:val="TH"/>
      </w:pPr>
      <w:r w:rsidRPr="0088193B">
        <w:t xml:space="preserve">Table </w:t>
      </w:r>
      <w:r w:rsidR="00595DA9" w:rsidRPr="0088193B">
        <w:t>7.1.3.6.3.2</w:t>
      </w:r>
      <w:r w:rsidRPr="0088193B">
        <w:t xml:space="preserve">-1: Main </w:t>
      </w:r>
      <w:r w:rsidR="00595DA9" w:rsidRPr="0088193B">
        <w:t>b</w:t>
      </w:r>
      <w:r w:rsidRPr="0088193B">
        <w:t>ehavio</w:t>
      </w:r>
      <w:r w:rsidR="00595DA9" w:rsidRPr="0088193B">
        <w:t>u</w:t>
      </w:r>
      <w:r w:rsidRPr="0088193B">
        <w:t>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D68A9" w:rsidRPr="0088193B" w14:paraId="32B2C397" w14:textId="77777777">
        <w:tc>
          <w:tcPr>
            <w:tcW w:w="534" w:type="dxa"/>
            <w:tcBorders>
              <w:bottom w:val="nil"/>
            </w:tcBorders>
            <w:shd w:val="clear" w:color="auto" w:fill="auto"/>
          </w:tcPr>
          <w:p w14:paraId="501A3BE6" w14:textId="77777777" w:rsidR="00CD68A9" w:rsidRPr="0088193B" w:rsidRDefault="00CD68A9" w:rsidP="00CD68A9">
            <w:pPr>
              <w:pStyle w:val="TAH"/>
            </w:pPr>
            <w:r w:rsidRPr="0088193B">
              <w:t>St</w:t>
            </w:r>
          </w:p>
        </w:tc>
        <w:tc>
          <w:tcPr>
            <w:tcW w:w="3968" w:type="dxa"/>
            <w:shd w:val="clear" w:color="auto" w:fill="auto"/>
          </w:tcPr>
          <w:p w14:paraId="1978C903" w14:textId="77777777" w:rsidR="00CD68A9" w:rsidRPr="0088193B" w:rsidRDefault="00CD68A9" w:rsidP="00CD68A9">
            <w:pPr>
              <w:pStyle w:val="TAH"/>
            </w:pPr>
            <w:r w:rsidRPr="0088193B">
              <w:t>Procedure</w:t>
            </w:r>
          </w:p>
        </w:tc>
        <w:tc>
          <w:tcPr>
            <w:tcW w:w="3684" w:type="dxa"/>
            <w:gridSpan w:val="2"/>
            <w:shd w:val="clear" w:color="auto" w:fill="auto"/>
          </w:tcPr>
          <w:p w14:paraId="49C4457E" w14:textId="77777777" w:rsidR="00CD68A9" w:rsidRPr="0088193B" w:rsidRDefault="00CD68A9" w:rsidP="00CD68A9">
            <w:pPr>
              <w:pStyle w:val="TAH"/>
            </w:pPr>
            <w:r w:rsidRPr="0088193B">
              <w:t>Message Sequence</w:t>
            </w:r>
          </w:p>
        </w:tc>
        <w:tc>
          <w:tcPr>
            <w:tcW w:w="567" w:type="dxa"/>
            <w:tcBorders>
              <w:bottom w:val="nil"/>
            </w:tcBorders>
            <w:shd w:val="clear" w:color="auto" w:fill="auto"/>
          </w:tcPr>
          <w:p w14:paraId="09AABE9B" w14:textId="77777777" w:rsidR="00CD68A9" w:rsidRPr="0088193B" w:rsidRDefault="00CD68A9" w:rsidP="00CD68A9">
            <w:pPr>
              <w:pStyle w:val="TAH"/>
            </w:pPr>
            <w:r w:rsidRPr="0088193B">
              <w:t>TP</w:t>
            </w:r>
          </w:p>
        </w:tc>
        <w:tc>
          <w:tcPr>
            <w:tcW w:w="850" w:type="dxa"/>
            <w:tcBorders>
              <w:bottom w:val="nil"/>
            </w:tcBorders>
            <w:shd w:val="clear" w:color="auto" w:fill="auto"/>
          </w:tcPr>
          <w:p w14:paraId="765EECE3" w14:textId="77777777" w:rsidR="00CD68A9" w:rsidRPr="0088193B" w:rsidRDefault="00CD68A9" w:rsidP="00CD68A9">
            <w:pPr>
              <w:pStyle w:val="TAH"/>
            </w:pPr>
            <w:r w:rsidRPr="0088193B">
              <w:t>Verdict</w:t>
            </w:r>
          </w:p>
        </w:tc>
      </w:tr>
      <w:tr w:rsidR="00CD68A9" w:rsidRPr="0088193B" w14:paraId="4D67E8F2" w14:textId="77777777">
        <w:tc>
          <w:tcPr>
            <w:tcW w:w="534" w:type="dxa"/>
            <w:tcBorders>
              <w:top w:val="nil"/>
            </w:tcBorders>
            <w:shd w:val="clear" w:color="auto" w:fill="auto"/>
          </w:tcPr>
          <w:p w14:paraId="0F064CE7" w14:textId="77777777" w:rsidR="00CD68A9" w:rsidRPr="0088193B" w:rsidRDefault="00CD68A9" w:rsidP="00CD68A9">
            <w:pPr>
              <w:pStyle w:val="TAH"/>
            </w:pPr>
          </w:p>
        </w:tc>
        <w:tc>
          <w:tcPr>
            <w:tcW w:w="3968" w:type="dxa"/>
            <w:shd w:val="clear" w:color="auto" w:fill="auto"/>
          </w:tcPr>
          <w:p w14:paraId="7FC0F39C" w14:textId="77777777" w:rsidR="00CD68A9" w:rsidRPr="0088193B" w:rsidRDefault="00CD68A9" w:rsidP="00CD68A9">
            <w:pPr>
              <w:pStyle w:val="TAH"/>
            </w:pPr>
          </w:p>
        </w:tc>
        <w:tc>
          <w:tcPr>
            <w:tcW w:w="708" w:type="dxa"/>
            <w:shd w:val="clear" w:color="auto" w:fill="auto"/>
          </w:tcPr>
          <w:p w14:paraId="284EA2A2" w14:textId="77777777" w:rsidR="00CD68A9" w:rsidRPr="0088193B" w:rsidRDefault="00CD68A9" w:rsidP="00CD68A9">
            <w:pPr>
              <w:pStyle w:val="TAH"/>
            </w:pPr>
            <w:r w:rsidRPr="0088193B">
              <w:t>U - S</w:t>
            </w:r>
          </w:p>
        </w:tc>
        <w:tc>
          <w:tcPr>
            <w:tcW w:w="2976" w:type="dxa"/>
            <w:shd w:val="clear" w:color="auto" w:fill="auto"/>
          </w:tcPr>
          <w:p w14:paraId="6BC1D72C" w14:textId="77777777" w:rsidR="00CD68A9" w:rsidRPr="0088193B" w:rsidRDefault="00CD68A9" w:rsidP="00CD68A9">
            <w:pPr>
              <w:pStyle w:val="TAH"/>
            </w:pPr>
            <w:r w:rsidRPr="0088193B">
              <w:t>Message</w:t>
            </w:r>
          </w:p>
        </w:tc>
        <w:tc>
          <w:tcPr>
            <w:tcW w:w="567" w:type="dxa"/>
            <w:tcBorders>
              <w:top w:val="nil"/>
            </w:tcBorders>
            <w:shd w:val="clear" w:color="auto" w:fill="auto"/>
          </w:tcPr>
          <w:p w14:paraId="0668A747" w14:textId="77777777" w:rsidR="00CD68A9" w:rsidRPr="0088193B" w:rsidRDefault="00CD68A9" w:rsidP="00CD68A9">
            <w:pPr>
              <w:pStyle w:val="TAH"/>
            </w:pPr>
          </w:p>
        </w:tc>
        <w:tc>
          <w:tcPr>
            <w:tcW w:w="850" w:type="dxa"/>
            <w:tcBorders>
              <w:top w:val="nil"/>
            </w:tcBorders>
            <w:shd w:val="clear" w:color="auto" w:fill="auto"/>
          </w:tcPr>
          <w:p w14:paraId="77E5FEAB" w14:textId="77777777" w:rsidR="00CD68A9" w:rsidRPr="0088193B" w:rsidRDefault="00CD68A9" w:rsidP="00CD68A9">
            <w:pPr>
              <w:pStyle w:val="TAH"/>
            </w:pPr>
          </w:p>
        </w:tc>
      </w:tr>
      <w:tr w:rsidR="003774F3" w:rsidRPr="0088193B" w14:paraId="7157D3D4" w14:textId="77777777">
        <w:tc>
          <w:tcPr>
            <w:tcW w:w="534" w:type="dxa"/>
            <w:tcBorders>
              <w:top w:val="nil"/>
            </w:tcBorders>
            <w:shd w:val="clear" w:color="auto" w:fill="auto"/>
          </w:tcPr>
          <w:p w14:paraId="26606B73" w14:textId="77777777" w:rsidR="003774F3" w:rsidRPr="0088193B" w:rsidRDefault="003774F3" w:rsidP="009A3160">
            <w:pPr>
              <w:pStyle w:val="TAC"/>
              <w:rPr>
                <w:lang w:eastAsia="zh-CN"/>
              </w:rPr>
            </w:pPr>
            <w:r w:rsidRPr="0088193B">
              <w:rPr>
                <w:lang w:eastAsia="zh-CN"/>
              </w:rPr>
              <w:t>A</w:t>
            </w:r>
          </w:p>
        </w:tc>
        <w:tc>
          <w:tcPr>
            <w:tcW w:w="3968" w:type="dxa"/>
            <w:shd w:val="clear" w:color="auto" w:fill="auto"/>
          </w:tcPr>
          <w:p w14:paraId="5C06E4F4" w14:textId="77777777" w:rsidR="003774F3" w:rsidRPr="0088193B" w:rsidRDefault="003774F3" w:rsidP="009A3160">
            <w:pPr>
              <w:pStyle w:val="TAL"/>
            </w:pPr>
            <w:r w:rsidRPr="0088193B">
              <w:t xml:space="preserve">The SS transmits a </w:t>
            </w:r>
            <w:r w:rsidRPr="0088193B">
              <w:rPr>
                <w:i/>
                <w:lang w:eastAsia="zh-CN"/>
              </w:rPr>
              <w:t>P</w:t>
            </w:r>
            <w:r w:rsidRPr="0088193B">
              <w:rPr>
                <w:i/>
              </w:rPr>
              <w:t>aging</w:t>
            </w:r>
            <w:r w:rsidRPr="0088193B">
              <w:t xml:space="preserve"> message including the </w:t>
            </w:r>
            <w:r w:rsidRPr="0088193B">
              <w:rPr>
                <w:i/>
              </w:rPr>
              <w:t>systemInfoModification</w:t>
            </w:r>
            <w:r w:rsidRPr="0088193B">
              <w:t>.</w:t>
            </w:r>
            <w:r w:rsidRPr="0088193B">
              <w:rPr>
                <w:lang w:eastAsia="zh-CN"/>
              </w:rPr>
              <w:t xml:space="preserve"> (Note 1)</w:t>
            </w:r>
          </w:p>
        </w:tc>
        <w:tc>
          <w:tcPr>
            <w:tcW w:w="708" w:type="dxa"/>
            <w:shd w:val="clear" w:color="auto" w:fill="auto"/>
          </w:tcPr>
          <w:p w14:paraId="0F8A5E1A" w14:textId="77777777" w:rsidR="003774F3" w:rsidRPr="0088193B" w:rsidRDefault="003774F3" w:rsidP="009A3160">
            <w:pPr>
              <w:pStyle w:val="TAC"/>
              <w:rPr>
                <w:lang w:eastAsia="zh-CN"/>
              </w:rPr>
            </w:pPr>
            <w:r w:rsidRPr="0088193B">
              <w:rPr>
                <w:lang w:eastAsia="zh-CN"/>
              </w:rPr>
              <w:t>-</w:t>
            </w:r>
          </w:p>
        </w:tc>
        <w:tc>
          <w:tcPr>
            <w:tcW w:w="2976" w:type="dxa"/>
            <w:shd w:val="clear" w:color="auto" w:fill="auto"/>
          </w:tcPr>
          <w:p w14:paraId="4A48CFC8" w14:textId="77777777" w:rsidR="003774F3" w:rsidRPr="0088193B" w:rsidRDefault="003774F3" w:rsidP="009A3160">
            <w:pPr>
              <w:pStyle w:val="TAL"/>
              <w:rPr>
                <w:lang w:eastAsia="zh-CN"/>
              </w:rPr>
            </w:pPr>
            <w:r w:rsidRPr="0088193B">
              <w:rPr>
                <w:lang w:eastAsia="zh-CN"/>
              </w:rPr>
              <w:t>-</w:t>
            </w:r>
          </w:p>
        </w:tc>
        <w:tc>
          <w:tcPr>
            <w:tcW w:w="567" w:type="dxa"/>
            <w:tcBorders>
              <w:top w:val="nil"/>
            </w:tcBorders>
            <w:shd w:val="clear" w:color="auto" w:fill="auto"/>
          </w:tcPr>
          <w:p w14:paraId="6657F84E" w14:textId="77777777" w:rsidR="003774F3" w:rsidRPr="0088193B" w:rsidRDefault="003774F3" w:rsidP="009A3160">
            <w:pPr>
              <w:pStyle w:val="TAC"/>
              <w:rPr>
                <w:lang w:eastAsia="zh-CN"/>
              </w:rPr>
            </w:pPr>
            <w:r w:rsidRPr="0088193B">
              <w:rPr>
                <w:lang w:eastAsia="zh-CN"/>
              </w:rPr>
              <w:t>-</w:t>
            </w:r>
          </w:p>
        </w:tc>
        <w:tc>
          <w:tcPr>
            <w:tcW w:w="850" w:type="dxa"/>
            <w:tcBorders>
              <w:top w:val="nil"/>
            </w:tcBorders>
            <w:shd w:val="clear" w:color="auto" w:fill="auto"/>
          </w:tcPr>
          <w:p w14:paraId="57DDC192" w14:textId="77777777" w:rsidR="003774F3" w:rsidRPr="0088193B" w:rsidRDefault="003774F3" w:rsidP="009A3160">
            <w:pPr>
              <w:pStyle w:val="TAC"/>
              <w:rPr>
                <w:lang w:eastAsia="zh-CN"/>
              </w:rPr>
            </w:pPr>
            <w:r w:rsidRPr="0088193B">
              <w:rPr>
                <w:lang w:eastAsia="zh-CN"/>
              </w:rPr>
              <w:t>-</w:t>
            </w:r>
          </w:p>
        </w:tc>
      </w:tr>
      <w:tr w:rsidR="00CD68A9" w:rsidRPr="0088193B" w14:paraId="543B41E8" w14:textId="77777777">
        <w:tc>
          <w:tcPr>
            <w:tcW w:w="534" w:type="dxa"/>
            <w:shd w:val="clear" w:color="auto" w:fill="auto"/>
          </w:tcPr>
          <w:p w14:paraId="51666B65" w14:textId="77777777" w:rsidR="00CD68A9" w:rsidRPr="0088193B" w:rsidRDefault="00CD68A9" w:rsidP="00CD68A9">
            <w:pPr>
              <w:pStyle w:val="TAC"/>
            </w:pPr>
            <w:r w:rsidRPr="0088193B">
              <w:t>1</w:t>
            </w:r>
          </w:p>
        </w:tc>
        <w:tc>
          <w:tcPr>
            <w:tcW w:w="3968" w:type="dxa"/>
            <w:shd w:val="clear" w:color="auto" w:fill="auto"/>
          </w:tcPr>
          <w:p w14:paraId="6132D370" w14:textId="77777777" w:rsidR="00CD68A9" w:rsidRPr="0088193B" w:rsidRDefault="00CD68A9" w:rsidP="00CD68A9">
            <w:pPr>
              <w:pStyle w:val="TAL"/>
            </w:pPr>
            <w:r w:rsidRPr="0088193B">
              <w:t>The SS transmits an updated system information with S</w:t>
            </w:r>
            <w:r w:rsidR="003774F3" w:rsidRPr="0088193B">
              <w:rPr>
                <w:lang w:eastAsia="zh-CN"/>
              </w:rPr>
              <w:t>I</w:t>
            </w:r>
            <w:r w:rsidRPr="0088193B">
              <w:t>-RNTI addressed in L1/L2 header</w:t>
            </w:r>
            <w:r w:rsidR="00E115AA" w:rsidRPr="0088193B">
              <w:t xml:space="preserve"> at the start of the modification period</w:t>
            </w:r>
            <w:r w:rsidRPr="0088193B">
              <w:t>. CRC is calculated in such a way, it will result in CRC fail on UE side. Dedicated HARQ process for broadcast is used.</w:t>
            </w:r>
          </w:p>
        </w:tc>
        <w:tc>
          <w:tcPr>
            <w:tcW w:w="708" w:type="dxa"/>
            <w:shd w:val="clear" w:color="auto" w:fill="auto"/>
          </w:tcPr>
          <w:p w14:paraId="75E6500B" w14:textId="77777777" w:rsidR="00CD68A9" w:rsidRPr="0088193B" w:rsidRDefault="002B4C41" w:rsidP="00CD68A9">
            <w:pPr>
              <w:pStyle w:val="TAC"/>
            </w:pPr>
            <w:r w:rsidRPr="0088193B">
              <w:t>&lt;-</w:t>
            </w:r>
            <w:r w:rsidR="00CD68A9" w:rsidRPr="0088193B">
              <w:t>-</w:t>
            </w:r>
          </w:p>
        </w:tc>
        <w:tc>
          <w:tcPr>
            <w:tcW w:w="2976" w:type="dxa"/>
            <w:shd w:val="clear" w:color="auto" w:fill="auto"/>
          </w:tcPr>
          <w:p w14:paraId="1F99A677" w14:textId="77777777" w:rsidR="00CD68A9" w:rsidRPr="0088193B" w:rsidRDefault="00CD68A9" w:rsidP="00CD68A9">
            <w:pPr>
              <w:pStyle w:val="TAL"/>
            </w:pPr>
            <w:r w:rsidRPr="0088193B">
              <w:t>-</w:t>
            </w:r>
          </w:p>
        </w:tc>
        <w:tc>
          <w:tcPr>
            <w:tcW w:w="567" w:type="dxa"/>
            <w:shd w:val="clear" w:color="auto" w:fill="auto"/>
          </w:tcPr>
          <w:p w14:paraId="6493EF6E" w14:textId="77777777" w:rsidR="00CD68A9" w:rsidRPr="0088193B" w:rsidRDefault="00CD68A9" w:rsidP="00CD68A9">
            <w:pPr>
              <w:pStyle w:val="TAC"/>
            </w:pPr>
            <w:r w:rsidRPr="0088193B">
              <w:t>-</w:t>
            </w:r>
          </w:p>
        </w:tc>
        <w:tc>
          <w:tcPr>
            <w:tcW w:w="850" w:type="dxa"/>
            <w:shd w:val="clear" w:color="auto" w:fill="auto"/>
          </w:tcPr>
          <w:p w14:paraId="1A5544C0" w14:textId="77777777" w:rsidR="00CD68A9" w:rsidRPr="0088193B" w:rsidRDefault="00CD68A9" w:rsidP="00CD68A9">
            <w:pPr>
              <w:pStyle w:val="TAC"/>
            </w:pPr>
            <w:r w:rsidRPr="0088193B">
              <w:t>-</w:t>
            </w:r>
          </w:p>
        </w:tc>
      </w:tr>
      <w:tr w:rsidR="00CD68A9" w:rsidRPr="0088193B" w14:paraId="52E25EDF" w14:textId="77777777">
        <w:tc>
          <w:tcPr>
            <w:tcW w:w="534" w:type="dxa"/>
            <w:shd w:val="clear" w:color="auto" w:fill="auto"/>
          </w:tcPr>
          <w:p w14:paraId="005C380D" w14:textId="77777777" w:rsidR="00CD68A9" w:rsidRPr="0088193B" w:rsidRDefault="00CD68A9" w:rsidP="00CD68A9">
            <w:pPr>
              <w:pStyle w:val="TAC"/>
            </w:pPr>
            <w:r w:rsidRPr="0088193B">
              <w:t>2</w:t>
            </w:r>
          </w:p>
        </w:tc>
        <w:tc>
          <w:tcPr>
            <w:tcW w:w="3968" w:type="dxa"/>
            <w:shd w:val="clear" w:color="auto" w:fill="auto"/>
          </w:tcPr>
          <w:p w14:paraId="6CDF0B3C" w14:textId="77777777" w:rsidR="00CD68A9" w:rsidRPr="0088193B" w:rsidRDefault="00CD68A9" w:rsidP="00CD68A9">
            <w:pPr>
              <w:pStyle w:val="TAL"/>
            </w:pPr>
            <w:r w:rsidRPr="0088193B">
              <w:t xml:space="preserve">Check: Does the UE transmit a HARQ </w:t>
            </w:r>
            <w:r w:rsidR="003774F3" w:rsidRPr="0088193B">
              <w:rPr>
                <w:lang w:eastAsia="zh-CN"/>
              </w:rPr>
              <w:t>ACK/</w:t>
            </w:r>
            <w:r w:rsidRPr="0088193B">
              <w:t>NACK?</w:t>
            </w:r>
            <w:r w:rsidR="003774F3" w:rsidRPr="0088193B">
              <w:rPr>
                <w:lang w:eastAsia="zh-CN"/>
              </w:rPr>
              <w:t xml:space="preserve"> (Note 2</w:t>
            </w:r>
            <w:r w:rsidR="00E115AA" w:rsidRPr="0088193B">
              <w:rPr>
                <w:lang w:eastAsia="zh-CN"/>
              </w:rPr>
              <w:t xml:space="preserve"> and 3</w:t>
            </w:r>
            <w:r w:rsidR="003774F3" w:rsidRPr="0088193B">
              <w:rPr>
                <w:lang w:eastAsia="zh-CN"/>
              </w:rPr>
              <w:t>)</w:t>
            </w:r>
            <w:r w:rsidR="00E115AA" w:rsidRPr="0088193B">
              <w:rPr>
                <w:lang w:eastAsia="zh-CN"/>
              </w:rPr>
              <w:t xml:space="preserve"> </w:t>
            </w:r>
          </w:p>
        </w:tc>
        <w:tc>
          <w:tcPr>
            <w:tcW w:w="708" w:type="dxa"/>
            <w:shd w:val="clear" w:color="auto" w:fill="auto"/>
          </w:tcPr>
          <w:p w14:paraId="43BEE5B3" w14:textId="77777777" w:rsidR="00CD68A9" w:rsidRPr="0088193B" w:rsidRDefault="003774F3" w:rsidP="00CD68A9">
            <w:pPr>
              <w:pStyle w:val="TAC"/>
            </w:pPr>
            <w:r w:rsidRPr="0088193B">
              <w:rPr>
                <w:lang w:eastAsia="zh-CN"/>
              </w:rPr>
              <w:t>-</w:t>
            </w:r>
            <w:r w:rsidR="00CD68A9" w:rsidRPr="0088193B">
              <w:t>-&gt;</w:t>
            </w:r>
          </w:p>
        </w:tc>
        <w:tc>
          <w:tcPr>
            <w:tcW w:w="2976" w:type="dxa"/>
            <w:shd w:val="clear" w:color="auto" w:fill="auto"/>
          </w:tcPr>
          <w:p w14:paraId="0D7ED148" w14:textId="77777777" w:rsidR="00CD68A9" w:rsidRPr="0088193B" w:rsidRDefault="00CD68A9" w:rsidP="00CD68A9">
            <w:pPr>
              <w:pStyle w:val="TAL"/>
            </w:pPr>
            <w:r w:rsidRPr="0088193B">
              <w:t xml:space="preserve">HARQ </w:t>
            </w:r>
            <w:r w:rsidR="003774F3" w:rsidRPr="0088193B">
              <w:rPr>
                <w:lang w:eastAsia="zh-CN"/>
              </w:rPr>
              <w:t>ACK/</w:t>
            </w:r>
            <w:r w:rsidRPr="0088193B">
              <w:t>NACK</w:t>
            </w:r>
          </w:p>
        </w:tc>
        <w:tc>
          <w:tcPr>
            <w:tcW w:w="567" w:type="dxa"/>
            <w:shd w:val="clear" w:color="auto" w:fill="auto"/>
          </w:tcPr>
          <w:p w14:paraId="552F750C" w14:textId="77777777" w:rsidR="00CD68A9" w:rsidRPr="0088193B" w:rsidRDefault="00CD68A9" w:rsidP="00CD68A9">
            <w:pPr>
              <w:pStyle w:val="TAC"/>
            </w:pPr>
            <w:r w:rsidRPr="0088193B">
              <w:t>1</w:t>
            </w:r>
          </w:p>
        </w:tc>
        <w:tc>
          <w:tcPr>
            <w:tcW w:w="850" w:type="dxa"/>
            <w:shd w:val="clear" w:color="auto" w:fill="auto"/>
          </w:tcPr>
          <w:p w14:paraId="18AA288D" w14:textId="77777777" w:rsidR="00CD68A9" w:rsidRPr="0088193B" w:rsidRDefault="00CD68A9" w:rsidP="00CD68A9">
            <w:pPr>
              <w:pStyle w:val="TAC"/>
            </w:pPr>
            <w:r w:rsidRPr="0088193B">
              <w:t>F</w:t>
            </w:r>
          </w:p>
        </w:tc>
      </w:tr>
      <w:tr w:rsidR="00CD68A9" w:rsidRPr="0088193B" w14:paraId="06639C03" w14:textId="77777777">
        <w:tc>
          <w:tcPr>
            <w:tcW w:w="534" w:type="dxa"/>
            <w:shd w:val="clear" w:color="auto" w:fill="auto"/>
          </w:tcPr>
          <w:p w14:paraId="515E6CF3" w14:textId="77777777" w:rsidR="00CD68A9" w:rsidRPr="0088193B" w:rsidRDefault="00CD68A9" w:rsidP="00CD68A9">
            <w:pPr>
              <w:pStyle w:val="TAC"/>
            </w:pPr>
            <w:r w:rsidRPr="0088193B">
              <w:t>3</w:t>
            </w:r>
          </w:p>
        </w:tc>
        <w:tc>
          <w:tcPr>
            <w:tcW w:w="3968" w:type="dxa"/>
            <w:shd w:val="clear" w:color="auto" w:fill="auto"/>
          </w:tcPr>
          <w:p w14:paraId="2E867B3F" w14:textId="77777777" w:rsidR="00CD68A9" w:rsidRPr="0088193B" w:rsidRDefault="003774F3" w:rsidP="00CD68A9">
            <w:pPr>
              <w:pStyle w:val="TAL"/>
            </w:pPr>
            <w:r w:rsidRPr="0088193B">
              <w:rPr>
                <w:lang w:eastAsia="zh-CN"/>
              </w:rPr>
              <w:t>Void</w:t>
            </w:r>
          </w:p>
        </w:tc>
        <w:tc>
          <w:tcPr>
            <w:tcW w:w="708" w:type="dxa"/>
            <w:shd w:val="clear" w:color="auto" w:fill="auto"/>
          </w:tcPr>
          <w:p w14:paraId="7832F8F9" w14:textId="77777777" w:rsidR="00CD68A9" w:rsidRPr="0088193B" w:rsidRDefault="00CD68A9" w:rsidP="00CD68A9">
            <w:pPr>
              <w:pStyle w:val="TAC"/>
            </w:pPr>
            <w:r w:rsidRPr="0088193B">
              <w:t>-</w:t>
            </w:r>
          </w:p>
        </w:tc>
        <w:tc>
          <w:tcPr>
            <w:tcW w:w="2976" w:type="dxa"/>
            <w:shd w:val="clear" w:color="auto" w:fill="auto"/>
          </w:tcPr>
          <w:p w14:paraId="56866789" w14:textId="77777777" w:rsidR="00CD68A9" w:rsidRPr="0088193B" w:rsidRDefault="00CD68A9" w:rsidP="00CD68A9">
            <w:pPr>
              <w:pStyle w:val="TAL"/>
            </w:pPr>
            <w:r w:rsidRPr="0088193B">
              <w:t>-</w:t>
            </w:r>
          </w:p>
        </w:tc>
        <w:tc>
          <w:tcPr>
            <w:tcW w:w="567" w:type="dxa"/>
            <w:shd w:val="clear" w:color="auto" w:fill="auto"/>
          </w:tcPr>
          <w:p w14:paraId="7D3ECF01" w14:textId="77777777" w:rsidR="00CD68A9" w:rsidRPr="0088193B" w:rsidRDefault="00CD68A9" w:rsidP="00CD68A9">
            <w:pPr>
              <w:pStyle w:val="TAC"/>
            </w:pPr>
            <w:r w:rsidRPr="0088193B">
              <w:t>-</w:t>
            </w:r>
          </w:p>
        </w:tc>
        <w:tc>
          <w:tcPr>
            <w:tcW w:w="850" w:type="dxa"/>
            <w:shd w:val="clear" w:color="auto" w:fill="auto"/>
          </w:tcPr>
          <w:p w14:paraId="6D984A34" w14:textId="77777777" w:rsidR="00CD68A9" w:rsidRPr="0088193B" w:rsidRDefault="00CD68A9" w:rsidP="00CD68A9">
            <w:pPr>
              <w:pStyle w:val="TAC"/>
            </w:pPr>
            <w:r w:rsidRPr="0088193B">
              <w:t>-</w:t>
            </w:r>
          </w:p>
        </w:tc>
      </w:tr>
      <w:tr w:rsidR="00CD68A9" w:rsidRPr="0088193B" w14:paraId="27A965EF" w14:textId="77777777">
        <w:tc>
          <w:tcPr>
            <w:tcW w:w="534" w:type="dxa"/>
            <w:shd w:val="clear" w:color="auto" w:fill="auto"/>
          </w:tcPr>
          <w:p w14:paraId="3664E0F4" w14:textId="77777777" w:rsidR="00CD68A9" w:rsidRPr="0088193B" w:rsidRDefault="00CD68A9" w:rsidP="00CD68A9">
            <w:pPr>
              <w:pStyle w:val="TAC"/>
            </w:pPr>
            <w:r w:rsidRPr="0088193B">
              <w:t>4</w:t>
            </w:r>
          </w:p>
        </w:tc>
        <w:tc>
          <w:tcPr>
            <w:tcW w:w="3968" w:type="dxa"/>
            <w:shd w:val="clear" w:color="auto" w:fill="auto"/>
          </w:tcPr>
          <w:p w14:paraId="5716BD84" w14:textId="77777777" w:rsidR="00CD68A9" w:rsidRPr="0088193B" w:rsidRDefault="003774F3" w:rsidP="00CD68A9">
            <w:pPr>
              <w:pStyle w:val="TAL"/>
            </w:pPr>
            <w:r w:rsidRPr="0088193B">
              <w:rPr>
                <w:lang w:eastAsia="zh-CN"/>
              </w:rPr>
              <w:t>Void</w:t>
            </w:r>
          </w:p>
        </w:tc>
        <w:tc>
          <w:tcPr>
            <w:tcW w:w="708" w:type="dxa"/>
            <w:shd w:val="clear" w:color="auto" w:fill="auto"/>
          </w:tcPr>
          <w:p w14:paraId="1E7158BB" w14:textId="77777777" w:rsidR="00CD68A9" w:rsidRPr="0088193B" w:rsidRDefault="00CD68A9" w:rsidP="00CD68A9">
            <w:pPr>
              <w:pStyle w:val="TAC"/>
            </w:pPr>
            <w:r w:rsidRPr="0088193B">
              <w:t>-</w:t>
            </w:r>
          </w:p>
        </w:tc>
        <w:tc>
          <w:tcPr>
            <w:tcW w:w="2976" w:type="dxa"/>
            <w:shd w:val="clear" w:color="auto" w:fill="auto"/>
          </w:tcPr>
          <w:p w14:paraId="7D65C75C" w14:textId="77777777" w:rsidR="00CD68A9" w:rsidRPr="0088193B" w:rsidRDefault="00CD68A9" w:rsidP="00CD68A9">
            <w:pPr>
              <w:pStyle w:val="TAL"/>
            </w:pPr>
            <w:r w:rsidRPr="0088193B">
              <w:t>-</w:t>
            </w:r>
          </w:p>
        </w:tc>
        <w:tc>
          <w:tcPr>
            <w:tcW w:w="567" w:type="dxa"/>
            <w:shd w:val="clear" w:color="auto" w:fill="auto"/>
          </w:tcPr>
          <w:p w14:paraId="449E14ED" w14:textId="77777777" w:rsidR="00CD68A9" w:rsidRPr="0088193B" w:rsidRDefault="00CD68A9" w:rsidP="00CD68A9">
            <w:pPr>
              <w:pStyle w:val="TAC"/>
            </w:pPr>
          </w:p>
        </w:tc>
        <w:tc>
          <w:tcPr>
            <w:tcW w:w="850" w:type="dxa"/>
            <w:shd w:val="clear" w:color="auto" w:fill="auto"/>
          </w:tcPr>
          <w:p w14:paraId="7F958F5A" w14:textId="77777777" w:rsidR="00CD68A9" w:rsidRPr="0088193B" w:rsidRDefault="00CD68A9" w:rsidP="00CD68A9">
            <w:pPr>
              <w:pStyle w:val="TAC"/>
            </w:pPr>
          </w:p>
        </w:tc>
      </w:tr>
      <w:tr w:rsidR="00CD68A9" w:rsidRPr="0088193B" w14:paraId="2462FED0" w14:textId="77777777">
        <w:tc>
          <w:tcPr>
            <w:tcW w:w="534" w:type="dxa"/>
            <w:shd w:val="clear" w:color="auto" w:fill="auto"/>
          </w:tcPr>
          <w:p w14:paraId="28B84D94" w14:textId="77777777" w:rsidR="00CD68A9" w:rsidRPr="0088193B" w:rsidRDefault="00CD68A9" w:rsidP="00CD68A9">
            <w:pPr>
              <w:pStyle w:val="TAC"/>
            </w:pPr>
            <w:r w:rsidRPr="0088193B">
              <w:t>5</w:t>
            </w:r>
          </w:p>
        </w:tc>
        <w:tc>
          <w:tcPr>
            <w:tcW w:w="3968" w:type="dxa"/>
            <w:shd w:val="clear" w:color="auto" w:fill="auto"/>
          </w:tcPr>
          <w:p w14:paraId="4184F2BE" w14:textId="77777777" w:rsidR="00CD68A9" w:rsidRPr="0088193B" w:rsidRDefault="003774F3" w:rsidP="00CD68A9">
            <w:pPr>
              <w:pStyle w:val="TAL"/>
            </w:pPr>
            <w:r w:rsidRPr="0088193B">
              <w:rPr>
                <w:lang w:eastAsia="zh-CN"/>
              </w:rPr>
              <w:t>Void</w:t>
            </w:r>
          </w:p>
        </w:tc>
        <w:tc>
          <w:tcPr>
            <w:tcW w:w="708" w:type="dxa"/>
            <w:shd w:val="clear" w:color="auto" w:fill="auto"/>
          </w:tcPr>
          <w:p w14:paraId="246143E8" w14:textId="77777777" w:rsidR="00CD68A9" w:rsidRPr="0088193B" w:rsidRDefault="003774F3" w:rsidP="00CD68A9">
            <w:pPr>
              <w:pStyle w:val="TAC"/>
            </w:pPr>
            <w:r w:rsidRPr="0088193B">
              <w:rPr>
                <w:lang w:eastAsia="zh-CN"/>
              </w:rPr>
              <w:t>-</w:t>
            </w:r>
          </w:p>
        </w:tc>
        <w:tc>
          <w:tcPr>
            <w:tcW w:w="2976" w:type="dxa"/>
            <w:shd w:val="clear" w:color="auto" w:fill="auto"/>
          </w:tcPr>
          <w:p w14:paraId="4276EFCD" w14:textId="77777777" w:rsidR="00CD68A9" w:rsidRPr="0088193B" w:rsidRDefault="003774F3" w:rsidP="00CD68A9">
            <w:pPr>
              <w:pStyle w:val="TAL"/>
            </w:pPr>
            <w:r w:rsidRPr="0088193B">
              <w:t>-</w:t>
            </w:r>
          </w:p>
        </w:tc>
        <w:tc>
          <w:tcPr>
            <w:tcW w:w="567" w:type="dxa"/>
            <w:shd w:val="clear" w:color="auto" w:fill="auto"/>
          </w:tcPr>
          <w:p w14:paraId="67DA611D" w14:textId="77777777" w:rsidR="00CD68A9" w:rsidRPr="0088193B" w:rsidRDefault="003774F3" w:rsidP="00CD68A9">
            <w:pPr>
              <w:pStyle w:val="TAC"/>
            </w:pPr>
            <w:r w:rsidRPr="0088193B">
              <w:t>-</w:t>
            </w:r>
          </w:p>
        </w:tc>
        <w:tc>
          <w:tcPr>
            <w:tcW w:w="850" w:type="dxa"/>
            <w:shd w:val="clear" w:color="auto" w:fill="auto"/>
          </w:tcPr>
          <w:p w14:paraId="3FCC86FA" w14:textId="77777777" w:rsidR="00CD68A9" w:rsidRPr="0088193B" w:rsidRDefault="003774F3" w:rsidP="00CD68A9">
            <w:pPr>
              <w:pStyle w:val="TAC"/>
            </w:pPr>
            <w:r w:rsidRPr="0088193B">
              <w:t>-</w:t>
            </w:r>
          </w:p>
        </w:tc>
      </w:tr>
      <w:tr w:rsidR="00CD68A9" w:rsidRPr="0088193B" w14:paraId="5E44921D" w14:textId="77777777">
        <w:tc>
          <w:tcPr>
            <w:tcW w:w="534" w:type="dxa"/>
            <w:shd w:val="clear" w:color="auto" w:fill="auto"/>
          </w:tcPr>
          <w:p w14:paraId="04D62AD0" w14:textId="77777777" w:rsidR="00CD68A9" w:rsidRPr="0088193B" w:rsidRDefault="00CD68A9" w:rsidP="00CD68A9">
            <w:pPr>
              <w:pStyle w:val="TAC"/>
            </w:pPr>
            <w:r w:rsidRPr="0088193B">
              <w:t>6</w:t>
            </w:r>
          </w:p>
        </w:tc>
        <w:tc>
          <w:tcPr>
            <w:tcW w:w="3968" w:type="dxa"/>
            <w:shd w:val="clear" w:color="auto" w:fill="auto"/>
          </w:tcPr>
          <w:p w14:paraId="27351859" w14:textId="77777777" w:rsidR="00CD68A9" w:rsidRPr="0088193B" w:rsidRDefault="00E115AA" w:rsidP="00CD68A9">
            <w:pPr>
              <w:pStyle w:val="TAL"/>
            </w:pPr>
            <w:r w:rsidRPr="0088193B">
              <w:t xml:space="preserve">After 100ms of step 2, the </w:t>
            </w:r>
            <w:r w:rsidR="00CD68A9" w:rsidRPr="0088193B">
              <w:t xml:space="preserve">SS transmits an updated system information </w:t>
            </w:r>
            <w:r w:rsidR="003774F3" w:rsidRPr="0088193B">
              <w:rPr>
                <w:lang w:eastAsia="zh-CN"/>
              </w:rPr>
              <w:t xml:space="preserve">[contents same as in step 1] </w:t>
            </w:r>
            <w:r w:rsidR="00CD68A9" w:rsidRPr="0088193B">
              <w:t>with S</w:t>
            </w:r>
            <w:r w:rsidR="003774F3" w:rsidRPr="0088193B">
              <w:rPr>
                <w:lang w:eastAsia="zh-CN"/>
              </w:rPr>
              <w:t>I</w:t>
            </w:r>
            <w:r w:rsidR="00CD68A9" w:rsidRPr="0088193B">
              <w:t xml:space="preserve">-RNTI addressed in L1/L2 header. CRC is calculated in such a way, it will result in CRC </w:t>
            </w:r>
            <w:r w:rsidR="003774F3" w:rsidRPr="0088193B">
              <w:rPr>
                <w:lang w:eastAsia="zh-CN"/>
              </w:rPr>
              <w:t>pass</w:t>
            </w:r>
            <w:r w:rsidR="003774F3" w:rsidRPr="0088193B">
              <w:t xml:space="preserve"> </w:t>
            </w:r>
            <w:r w:rsidR="00CD68A9" w:rsidRPr="0088193B">
              <w:t>on UE side. Dedicated HARQ process for broadcast is used.</w:t>
            </w:r>
          </w:p>
        </w:tc>
        <w:tc>
          <w:tcPr>
            <w:tcW w:w="708" w:type="dxa"/>
            <w:shd w:val="clear" w:color="auto" w:fill="auto"/>
          </w:tcPr>
          <w:p w14:paraId="3AF3DD4F" w14:textId="77777777" w:rsidR="00CD68A9" w:rsidRPr="0088193B" w:rsidRDefault="003774F3" w:rsidP="00CD68A9">
            <w:pPr>
              <w:pStyle w:val="TAC"/>
            </w:pPr>
            <w:r w:rsidRPr="0088193B">
              <w:rPr>
                <w:lang w:eastAsia="zh-CN"/>
              </w:rPr>
              <w:t>-</w:t>
            </w:r>
          </w:p>
        </w:tc>
        <w:tc>
          <w:tcPr>
            <w:tcW w:w="2976" w:type="dxa"/>
            <w:shd w:val="clear" w:color="auto" w:fill="auto"/>
          </w:tcPr>
          <w:p w14:paraId="387DE469" w14:textId="77777777" w:rsidR="00CD68A9" w:rsidRPr="0088193B" w:rsidRDefault="003774F3" w:rsidP="00CD68A9">
            <w:pPr>
              <w:pStyle w:val="TAL"/>
            </w:pPr>
            <w:r w:rsidRPr="0088193B">
              <w:rPr>
                <w:lang w:eastAsia="zh-CN"/>
              </w:rPr>
              <w:t>-</w:t>
            </w:r>
          </w:p>
        </w:tc>
        <w:tc>
          <w:tcPr>
            <w:tcW w:w="567" w:type="dxa"/>
            <w:shd w:val="clear" w:color="auto" w:fill="auto"/>
          </w:tcPr>
          <w:p w14:paraId="50B05946" w14:textId="77777777" w:rsidR="00CD68A9" w:rsidRPr="0088193B" w:rsidRDefault="003774F3" w:rsidP="00CD68A9">
            <w:pPr>
              <w:pStyle w:val="TAC"/>
            </w:pPr>
            <w:r w:rsidRPr="0088193B">
              <w:rPr>
                <w:lang w:eastAsia="zh-CN"/>
              </w:rPr>
              <w:t>-</w:t>
            </w:r>
          </w:p>
        </w:tc>
        <w:tc>
          <w:tcPr>
            <w:tcW w:w="850" w:type="dxa"/>
            <w:shd w:val="clear" w:color="auto" w:fill="auto"/>
          </w:tcPr>
          <w:p w14:paraId="185DB710" w14:textId="77777777" w:rsidR="00CD68A9" w:rsidRPr="0088193B" w:rsidRDefault="003774F3" w:rsidP="00CD68A9">
            <w:pPr>
              <w:pStyle w:val="TAC"/>
            </w:pPr>
            <w:r w:rsidRPr="0088193B">
              <w:rPr>
                <w:lang w:eastAsia="zh-CN"/>
              </w:rPr>
              <w:t>-</w:t>
            </w:r>
          </w:p>
        </w:tc>
      </w:tr>
      <w:tr w:rsidR="00CD68A9" w:rsidRPr="0088193B" w14:paraId="3D8C96B5" w14:textId="77777777">
        <w:tc>
          <w:tcPr>
            <w:tcW w:w="534" w:type="dxa"/>
            <w:shd w:val="clear" w:color="auto" w:fill="auto"/>
          </w:tcPr>
          <w:p w14:paraId="07A6504F" w14:textId="77777777" w:rsidR="00CD68A9" w:rsidRPr="0088193B" w:rsidRDefault="00CD68A9" w:rsidP="00CD68A9">
            <w:pPr>
              <w:pStyle w:val="TAC"/>
            </w:pPr>
            <w:r w:rsidRPr="0088193B">
              <w:t>7</w:t>
            </w:r>
          </w:p>
        </w:tc>
        <w:tc>
          <w:tcPr>
            <w:tcW w:w="3968" w:type="dxa"/>
            <w:shd w:val="clear" w:color="auto" w:fill="auto"/>
          </w:tcPr>
          <w:p w14:paraId="12639E26" w14:textId="77777777" w:rsidR="00CD68A9" w:rsidRPr="0088193B" w:rsidRDefault="00CD68A9" w:rsidP="00CD68A9">
            <w:pPr>
              <w:pStyle w:val="TAL"/>
            </w:pPr>
            <w:r w:rsidRPr="0088193B">
              <w:t xml:space="preserve">Check: </w:t>
            </w:r>
            <w:r w:rsidR="003774F3" w:rsidRPr="0088193B">
              <w:rPr>
                <w:lang w:eastAsia="zh-CN"/>
              </w:rPr>
              <w:t>D</w:t>
            </w:r>
            <w:r w:rsidR="003774F3" w:rsidRPr="0088193B">
              <w:t xml:space="preserve">oes </w:t>
            </w:r>
            <w:r w:rsidRPr="0088193B">
              <w:t>the UE transmit an ACK</w:t>
            </w:r>
            <w:r w:rsidR="003774F3" w:rsidRPr="0088193B">
              <w:rPr>
                <w:lang w:eastAsia="zh-CN"/>
              </w:rPr>
              <w:t>/NACK</w:t>
            </w:r>
            <w:r w:rsidRPr="0088193B">
              <w:t>?</w:t>
            </w:r>
            <w:r w:rsidR="003774F3" w:rsidRPr="0088193B">
              <w:t xml:space="preserve"> (Note </w:t>
            </w:r>
            <w:r w:rsidR="003774F3" w:rsidRPr="0088193B">
              <w:rPr>
                <w:lang w:eastAsia="zh-CN"/>
              </w:rPr>
              <w:t>2</w:t>
            </w:r>
            <w:r w:rsidR="00E115AA" w:rsidRPr="0088193B">
              <w:rPr>
                <w:lang w:eastAsia="zh-CN"/>
              </w:rPr>
              <w:t xml:space="preserve"> and 4</w:t>
            </w:r>
            <w:r w:rsidR="003774F3" w:rsidRPr="0088193B">
              <w:t>)</w:t>
            </w:r>
          </w:p>
        </w:tc>
        <w:tc>
          <w:tcPr>
            <w:tcW w:w="708" w:type="dxa"/>
            <w:shd w:val="clear" w:color="auto" w:fill="auto"/>
          </w:tcPr>
          <w:p w14:paraId="12B6DB2B" w14:textId="77777777" w:rsidR="00CD68A9" w:rsidRPr="0088193B" w:rsidRDefault="00CD68A9" w:rsidP="00CD68A9">
            <w:pPr>
              <w:pStyle w:val="TAC"/>
            </w:pPr>
            <w:r w:rsidRPr="0088193B">
              <w:t>-&gt;</w:t>
            </w:r>
          </w:p>
        </w:tc>
        <w:tc>
          <w:tcPr>
            <w:tcW w:w="2976" w:type="dxa"/>
            <w:shd w:val="clear" w:color="auto" w:fill="auto"/>
          </w:tcPr>
          <w:p w14:paraId="0C02BF6A" w14:textId="77777777" w:rsidR="00CD68A9" w:rsidRPr="0088193B" w:rsidRDefault="00CD68A9" w:rsidP="00CD68A9">
            <w:pPr>
              <w:pStyle w:val="TAL"/>
            </w:pPr>
            <w:r w:rsidRPr="0088193B">
              <w:t>HARQ ACK</w:t>
            </w:r>
            <w:r w:rsidR="003774F3" w:rsidRPr="0088193B">
              <w:rPr>
                <w:lang w:eastAsia="zh-CN"/>
              </w:rPr>
              <w:t>/NACK</w:t>
            </w:r>
          </w:p>
        </w:tc>
        <w:tc>
          <w:tcPr>
            <w:tcW w:w="567" w:type="dxa"/>
            <w:shd w:val="clear" w:color="auto" w:fill="auto"/>
          </w:tcPr>
          <w:p w14:paraId="60760139" w14:textId="77777777" w:rsidR="00CD68A9" w:rsidRPr="0088193B" w:rsidRDefault="00CD68A9" w:rsidP="00CD68A9">
            <w:pPr>
              <w:pStyle w:val="TAC"/>
            </w:pPr>
            <w:r w:rsidRPr="0088193B">
              <w:t>1</w:t>
            </w:r>
          </w:p>
        </w:tc>
        <w:tc>
          <w:tcPr>
            <w:tcW w:w="850" w:type="dxa"/>
            <w:shd w:val="clear" w:color="auto" w:fill="auto"/>
          </w:tcPr>
          <w:p w14:paraId="2A19DEFF" w14:textId="77777777" w:rsidR="00CD68A9" w:rsidRPr="0088193B" w:rsidRDefault="00CD68A9" w:rsidP="00CD68A9">
            <w:pPr>
              <w:pStyle w:val="TAC"/>
            </w:pPr>
            <w:r w:rsidRPr="0088193B">
              <w:t>F</w:t>
            </w:r>
          </w:p>
        </w:tc>
      </w:tr>
      <w:tr w:rsidR="00CD68A9" w:rsidRPr="0088193B" w14:paraId="47DA23C2" w14:textId="77777777">
        <w:tc>
          <w:tcPr>
            <w:tcW w:w="534" w:type="dxa"/>
            <w:shd w:val="clear" w:color="auto" w:fill="auto"/>
          </w:tcPr>
          <w:p w14:paraId="557E6ED3" w14:textId="77777777" w:rsidR="00CD68A9" w:rsidRPr="0088193B" w:rsidRDefault="00CD68A9" w:rsidP="00CD68A9">
            <w:pPr>
              <w:pStyle w:val="TAC"/>
            </w:pPr>
            <w:r w:rsidRPr="0088193B">
              <w:t>8</w:t>
            </w:r>
          </w:p>
        </w:tc>
        <w:tc>
          <w:tcPr>
            <w:tcW w:w="3968" w:type="dxa"/>
            <w:shd w:val="clear" w:color="auto" w:fill="auto"/>
          </w:tcPr>
          <w:p w14:paraId="6E6E8305" w14:textId="77777777" w:rsidR="00CD68A9" w:rsidRPr="0088193B" w:rsidRDefault="003774F3" w:rsidP="00CD68A9">
            <w:pPr>
              <w:pStyle w:val="TAL"/>
            </w:pPr>
            <w:r w:rsidRPr="0088193B">
              <w:t xml:space="preserve"> SS is configured to not allocate</w:t>
            </w:r>
            <w:r w:rsidRPr="0088193B">
              <w:rPr>
                <w:lang w:eastAsia="zh-CN"/>
              </w:rPr>
              <w:t xml:space="preserve"> UL</w:t>
            </w:r>
            <w:r w:rsidRPr="0088193B">
              <w:t xml:space="preserve"> </w:t>
            </w:r>
            <w:r w:rsidRPr="0088193B">
              <w:rPr>
                <w:lang w:eastAsia="zh-CN"/>
              </w:rPr>
              <w:t>G</w:t>
            </w:r>
            <w:r w:rsidRPr="0088193B">
              <w:t>rants on Scheduling Request</w:t>
            </w:r>
          </w:p>
        </w:tc>
        <w:tc>
          <w:tcPr>
            <w:tcW w:w="708" w:type="dxa"/>
            <w:shd w:val="clear" w:color="auto" w:fill="auto"/>
          </w:tcPr>
          <w:p w14:paraId="20A54603" w14:textId="77777777" w:rsidR="00CD68A9" w:rsidRPr="0088193B" w:rsidRDefault="00CD68A9" w:rsidP="00CD68A9">
            <w:pPr>
              <w:pStyle w:val="TAC"/>
            </w:pPr>
            <w:r w:rsidRPr="0088193B">
              <w:t>-</w:t>
            </w:r>
          </w:p>
        </w:tc>
        <w:tc>
          <w:tcPr>
            <w:tcW w:w="2976" w:type="dxa"/>
            <w:shd w:val="clear" w:color="auto" w:fill="auto"/>
          </w:tcPr>
          <w:p w14:paraId="7F7BA9D7" w14:textId="77777777" w:rsidR="00CD68A9" w:rsidRPr="0088193B" w:rsidRDefault="00CD68A9" w:rsidP="00CD68A9">
            <w:pPr>
              <w:pStyle w:val="TAL"/>
            </w:pPr>
            <w:r w:rsidRPr="0088193B">
              <w:t>-</w:t>
            </w:r>
          </w:p>
        </w:tc>
        <w:tc>
          <w:tcPr>
            <w:tcW w:w="567" w:type="dxa"/>
            <w:shd w:val="clear" w:color="auto" w:fill="auto"/>
          </w:tcPr>
          <w:p w14:paraId="462FAB9E" w14:textId="77777777" w:rsidR="00CD68A9" w:rsidRPr="0088193B" w:rsidRDefault="00CD68A9" w:rsidP="00CD68A9">
            <w:pPr>
              <w:pStyle w:val="TAC"/>
            </w:pPr>
            <w:r w:rsidRPr="0088193B">
              <w:t>-</w:t>
            </w:r>
          </w:p>
        </w:tc>
        <w:tc>
          <w:tcPr>
            <w:tcW w:w="850" w:type="dxa"/>
            <w:shd w:val="clear" w:color="auto" w:fill="auto"/>
          </w:tcPr>
          <w:p w14:paraId="2DD7B8D2" w14:textId="77777777" w:rsidR="00CD68A9" w:rsidRPr="0088193B" w:rsidRDefault="00CD68A9" w:rsidP="00CD68A9">
            <w:pPr>
              <w:pStyle w:val="TAC"/>
            </w:pPr>
            <w:r w:rsidRPr="0088193B">
              <w:t>-</w:t>
            </w:r>
          </w:p>
        </w:tc>
      </w:tr>
      <w:tr w:rsidR="00CD68A9" w:rsidRPr="0088193B" w14:paraId="7F2166A5" w14:textId="77777777">
        <w:tc>
          <w:tcPr>
            <w:tcW w:w="534" w:type="dxa"/>
            <w:shd w:val="clear" w:color="auto" w:fill="auto"/>
          </w:tcPr>
          <w:p w14:paraId="169AB0A8" w14:textId="77777777" w:rsidR="00CD68A9" w:rsidRPr="0088193B" w:rsidRDefault="00CD68A9" w:rsidP="00CD68A9">
            <w:pPr>
              <w:pStyle w:val="TAC"/>
            </w:pPr>
            <w:r w:rsidRPr="0088193B">
              <w:t>9</w:t>
            </w:r>
          </w:p>
        </w:tc>
        <w:tc>
          <w:tcPr>
            <w:tcW w:w="3968" w:type="dxa"/>
            <w:shd w:val="clear" w:color="auto" w:fill="auto"/>
          </w:tcPr>
          <w:p w14:paraId="4777D514" w14:textId="77777777" w:rsidR="00CD68A9" w:rsidRPr="0088193B" w:rsidRDefault="003774F3" w:rsidP="00CD68A9">
            <w:pPr>
              <w:pStyle w:val="TAL"/>
            </w:pPr>
            <w:r w:rsidRPr="0088193B">
              <w:t>The SS Transmits MAC PDU containing a RLC PDU</w:t>
            </w:r>
          </w:p>
        </w:tc>
        <w:tc>
          <w:tcPr>
            <w:tcW w:w="708" w:type="dxa"/>
            <w:shd w:val="clear" w:color="auto" w:fill="auto"/>
          </w:tcPr>
          <w:p w14:paraId="5B363502" w14:textId="77777777" w:rsidR="00CD68A9" w:rsidRPr="0088193B" w:rsidRDefault="00CD68A9" w:rsidP="00CD68A9">
            <w:pPr>
              <w:pStyle w:val="TAC"/>
            </w:pPr>
            <w:r w:rsidRPr="0088193B">
              <w:t>&lt;--</w:t>
            </w:r>
          </w:p>
        </w:tc>
        <w:tc>
          <w:tcPr>
            <w:tcW w:w="2976" w:type="dxa"/>
            <w:shd w:val="clear" w:color="auto" w:fill="auto"/>
          </w:tcPr>
          <w:p w14:paraId="499C7846" w14:textId="77777777" w:rsidR="00CD68A9" w:rsidRPr="0088193B" w:rsidRDefault="003774F3" w:rsidP="00CD68A9">
            <w:pPr>
              <w:pStyle w:val="TAL"/>
            </w:pPr>
            <w:r w:rsidRPr="0088193B">
              <w:t>MAC PDU</w:t>
            </w:r>
            <w:r w:rsidRPr="0088193B" w:rsidDel="002A1B08">
              <w:t xml:space="preserve"> </w:t>
            </w:r>
          </w:p>
        </w:tc>
        <w:tc>
          <w:tcPr>
            <w:tcW w:w="567" w:type="dxa"/>
            <w:shd w:val="clear" w:color="auto" w:fill="auto"/>
          </w:tcPr>
          <w:p w14:paraId="12BEFA83" w14:textId="77777777" w:rsidR="00CD68A9" w:rsidRPr="0088193B" w:rsidRDefault="00CD68A9" w:rsidP="00CD68A9">
            <w:pPr>
              <w:pStyle w:val="TAC"/>
            </w:pPr>
            <w:r w:rsidRPr="0088193B">
              <w:t>-</w:t>
            </w:r>
          </w:p>
        </w:tc>
        <w:tc>
          <w:tcPr>
            <w:tcW w:w="850" w:type="dxa"/>
            <w:shd w:val="clear" w:color="auto" w:fill="auto"/>
          </w:tcPr>
          <w:p w14:paraId="439D2857" w14:textId="77777777" w:rsidR="00CD68A9" w:rsidRPr="0088193B" w:rsidRDefault="00CD68A9" w:rsidP="00CD68A9">
            <w:pPr>
              <w:pStyle w:val="TAC"/>
            </w:pPr>
            <w:r w:rsidRPr="0088193B">
              <w:t>-</w:t>
            </w:r>
          </w:p>
        </w:tc>
      </w:tr>
      <w:tr w:rsidR="00CD68A9" w:rsidRPr="0088193B" w14:paraId="6329EECA" w14:textId="77777777">
        <w:tc>
          <w:tcPr>
            <w:tcW w:w="534" w:type="dxa"/>
            <w:shd w:val="clear" w:color="auto" w:fill="auto"/>
          </w:tcPr>
          <w:p w14:paraId="3F6BCE5D" w14:textId="77777777" w:rsidR="00CD68A9" w:rsidRPr="0088193B" w:rsidRDefault="00CD68A9" w:rsidP="00CD68A9">
            <w:pPr>
              <w:pStyle w:val="TAC"/>
            </w:pPr>
            <w:r w:rsidRPr="0088193B">
              <w:t>10</w:t>
            </w:r>
          </w:p>
        </w:tc>
        <w:tc>
          <w:tcPr>
            <w:tcW w:w="3968" w:type="dxa"/>
            <w:shd w:val="clear" w:color="auto" w:fill="auto"/>
          </w:tcPr>
          <w:p w14:paraId="25D89A88" w14:textId="77777777" w:rsidR="00CD68A9" w:rsidRPr="0088193B" w:rsidRDefault="003774F3" w:rsidP="00CD68A9">
            <w:pPr>
              <w:pStyle w:val="TAL"/>
            </w:pPr>
            <w:r w:rsidRPr="0088193B">
              <w:t>The UE transmit</w:t>
            </w:r>
            <w:r w:rsidRPr="0088193B">
              <w:rPr>
                <w:lang w:eastAsia="zh-CN"/>
              </w:rPr>
              <w:t>s</w:t>
            </w:r>
            <w:r w:rsidRPr="0088193B">
              <w:t xml:space="preserve"> a HARQ ACK</w:t>
            </w:r>
          </w:p>
        </w:tc>
        <w:tc>
          <w:tcPr>
            <w:tcW w:w="708" w:type="dxa"/>
            <w:shd w:val="clear" w:color="auto" w:fill="auto"/>
          </w:tcPr>
          <w:p w14:paraId="01AD1798" w14:textId="77777777" w:rsidR="00CD68A9" w:rsidRPr="0088193B" w:rsidRDefault="00CD68A9" w:rsidP="00CD68A9">
            <w:pPr>
              <w:pStyle w:val="TAC"/>
            </w:pPr>
            <w:r w:rsidRPr="0088193B">
              <w:t>--&gt;</w:t>
            </w:r>
          </w:p>
        </w:tc>
        <w:tc>
          <w:tcPr>
            <w:tcW w:w="2976" w:type="dxa"/>
            <w:shd w:val="clear" w:color="auto" w:fill="auto"/>
          </w:tcPr>
          <w:p w14:paraId="686EE0EE" w14:textId="77777777" w:rsidR="00CD68A9" w:rsidRPr="0088193B" w:rsidRDefault="003774F3" w:rsidP="00CD68A9">
            <w:pPr>
              <w:pStyle w:val="TAL"/>
            </w:pPr>
            <w:r w:rsidRPr="0088193B">
              <w:t>HARQ ACK</w:t>
            </w:r>
          </w:p>
        </w:tc>
        <w:tc>
          <w:tcPr>
            <w:tcW w:w="567" w:type="dxa"/>
            <w:shd w:val="clear" w:color="auto" w:fill="auto"/>
          </w:tcPr>
          <w:p w14:paraId="00B80BF2" w14:textId="77777777" w:rsidR="00CD68A9" w:rsidRPr="0088193B" w:rsidRDefault="003774F3" w:rsidP="00CD68A9">
            <w:pPr>
              <w:pStyle w:val="TAC"/>
            </w:pPr>
            <w:r w:rsidRPr="0088193B">
              <w:t>-</w:t>
            </w:r>
          </w:p>
        </w:tc>
        <w:tc>
          <w:tcPr>
            <w:tcW w:w="850" w:type="dxa"/>
            <w:shd w:val="clear" w:color="auto" w:fill="auto"/>
          </w:tcPr>
          <w:p w14:paraId="2FAEE23C" w14:textId="77777777" w:rsidR="00CD68A9" w:rsidRPr="0088193B" w:rsidRDefault="003774F3" w:rsidP="00CD68A9">
            <w:pPr>
              <w:pStyle w:val="TAC"/>
            </w:pPr>
            <w:r w:rsidRPr="0088193B">
              <w:t>-</w:t>
            </w:r>
          </w:p>
        </w:tc>
      </w:tr>
      <w:tr w:rsidR="003774F3" w:rsidRPr="0088193B" w14:paraId="5EDCB7F4" w14:textId="77777777">
        <w:tc>
          <w:tcPr>
            <w:tcW w:w="534" w:type="dxa"/>
            <w:shd w:val="clear" w:color="auto" w:fill="auto"/>
          </w:tcPr>
          <w:p w14:paraId="5ABA9C4D" w14:textId="77777777" w:rsidR="003774F3" w:rsidRPr="0088193B" w:rsidRDefault="003774F3" w:rsidP="009A3160">
            <w:pPr>
              <w:pStyle w:val="TAC"/>
              <w:rPr>
                <w:lang w:eastAsia="zh-CN"/>
              </w:rPr>
            </w:pPr>
            <w:r w:rsidRPr="0088193B">
              <w:t>1</w:t>
            </w:r>
            <w:r w:rsidRPr="0088193B">
              <w:rPr>
                <w:lang w:eastAsia="zh-CN"/>
              </w:rPr>
              <w:t>1</w:t>
            </w:r>
          </w:p>
        </w:tc>
        <w:tc>
          <w:tcPr>
            <w:tcW w:w="3968" w:type="dxa"/>
            <w:shd w:val="clear" w:color="auto" w:fill="auto"/>
          </w:tcPr>
          <w:p w14:paraId="440B211F" w14:textId="77777777" w:rsidR="003774F3" w:rsidRPr="0088193B" w:rsidRDefault="003774F3" w:rsidP="009A3160">
            <w:pPr>
              <w:pStyle w:val="TAL"/>
            </w:pPr>
            <w:r w:rsidRPr="0088193B">
              <w:t xml:space="preserve">Check: </w:t>
            </w:r>
            <w:r w:rsidRPr="0088193B">
              <w:rPr>
                <w:lang w:eastAsia="zh-CN"/>
              </w:rPr>
              <w:t>D</w:t>
            </w:r>
            <w:r w:rsidRPr="0088193B">
              <w:t xml:space="preserve">oes the UE transmit PRACH </w:t>
            </w:r>
            <w:r w:rsidRPr="0088193B">
              <w:rPr>
                <w:lang w:eastAsia="zh-CN"/>
              </w:rPr>
              <w:t>P</w:t>
            </w:r>
            <w:r w:rsidRPr="0088193B">
              <w:t>reamble, using PRACH resources as in new SI</w:t>
            </w:r>
            <w:r w:rsidRPr="0088193B">
              <w:rPr>
                <w:lang w:eastAsia="zh-CN"/>
              </w:rPr>
              <w:t>?</w:t>
            </w:r>
          </w:p>
        </w:tc>
        <w:tc>
          <w:tcPr>
            <w:tcW w:w="708" w:type="dxa"/>
            <w:shd w:val="clear" w:color="auto" w:fill="auto"/>
          </w:tcPr>
          <w:p w14:paraId="7A02725B" w14:textId="77777777" w:rsidR="003774F3" w:rsidRPr="0088193B" w:rsidRDefault="003774F3" w:rsidP="009A3160">
            <w:pPr>
              <w:pStyle w:val="TAC"/>
            </w:pPr>
            <w:r w:rsidRPr="0088193B">
              <w:t>--&gt;</w:t>
            </w:r>
          </w:p>
        </w:tc>
        <w:tc>
          <w:tcPr>
            <w:tcW w:w="2976" w:type="dxa"/>
            <w:shd w:val="clear" w:color="auto" w:fill="auto"/>
          </w:tcPr>
          <w:p w14:paraId="4AEA13EE" w14:textId="77777777" w:rsidR="003774F3" w:rsidRPr="0088193B" w:rsidRDefault="003774F3" w:rsidP="009A3160">
            <w:pPr>
              <w:pStyle w:val="TAL"/>
            </w:pPr>
            <w:r w:rsidRPr="0088193B">
              <w:t>PRACH Preamble</w:t>
            </w:r>
          </w:p>
        </w:tc>
        <w:tc>
          <w:tcPr>
            <w:tcW w:w="567" w:type="dxa"/>
            <w:shd w:val="clear" w:color="auto" w:fill="auto"/>
          </w:tcPr>
          <w:p w14:paraId="110B6981" w14:textId="77777777" w:rsidR="003774F3" w:rsidRPr="0088193B" w:rsidRDefault="003774F3" w:rsidP="009A3160">
            <w:pPr>
              <w:pStyle w:val="TAC"/>
            </w:pPr>
            <w:r w:rsidRPr="0088193B">
              <w:t>1</w:t>
            </w:r>
          </w:p>
        </w:tc>
        <w:tc>
          <w:tcPr>
            <w:tcW w:w="850" w:type="dxa"/>
            <w:shd w:val="clear" w:color="auto" w:fill="auto"/>
          </w:tcPr>
          <w:p w14:paraId="7DDB3DBF" w14:textId="77777777" w:rsidR="003774F3" w:rsidRPr="0088193B" w:rsidRDefault="003774F3" w:rsidP="009A3160">
            <w:pPr>
              <w:pStyle w:val="TAC"/>
            </w:pPr>
            <w:r w:rsidRPr="0088193B">
              <w:t>P</w:t>
            </w:r>
          </w:p>
        </w:tc>
      </w:tr>
      <w:tr w:rsidR="003774F3" w:rsidRPr="0088193B" w14:paraId="21F00605" w14:textId="77777777">
        <w:tc>
          <w:tcPr>
            <w:tcW w:w="534" w:type="dxa"/>
            <w:shd w:val="clear" w:color="auto" w:fill="auto"/>
          </w:tcPr>
          <w:p w14:paraId="5489F750" w14:textId="77777777" w:rsidR="003774F3" w:rsidRPr="0088193B" w:rsidRDefault="003774F3" w:rsidP="009A3160">
            <w:pPr>
              <w:pStyle w:val="TAC"/>
              <w:rPr>
                <w:lang w:eastAsia="zh-CN"/>
              </w:rPr>
            </w:pPr>
            <w:r w:rsidRPr="0088193B">
              <w:t>1</w:t>
            </w:r>
            <w:r w:rsidRPr="0088193B">
              <w:rPr>
                <w:lang w:eastAsia="zh-CN"/>
              </w:rPr>
              <w:t>2</w:t>
            </w:r>
          </w:p>
        </w:tc>
        <w:tc>
          <w:tcPr>
            <w:tcW w:w="3968" w:type="dxa"/>
            <w:shd w:val="clear" w:color="auto" w:fill="auto"/>
          </w:tcPr>
          <w:p w14:paraId="4BE19293" w14:textId="77777777" w:rsidR="003774F3" w:rsidRPr="0088193B" w:rsidRDefault="003774F3" w:rsidP="009A3160">
            <w:pPr>
              <w:pStyle w:val="TAL"/>
              <w:rPr>
                <w:lang w:eastAsia="zh-CN"/>
              </w:rPr>
            </w:pPr>
            <w:r w:rsidRPr="0088193B">
              <w:t>The SS transmits Random Access Response</w:t>
            </w:r>
          </w:p>
        </w:tc>
        <w:tc>
          <w:tcPr>
            <w:tcW w:w="708" w:type="dxa"/>
            <w:shd w:val="clear" w:color="auto" w:fill="auto"/>
          </w:tcPr>
          <w:p w14:paraId="27C0FB6D" w14:textId="77777777" w:rsidR="003774F3" w:rsidRPr="0088193B" w:rsidRDefault="003774F3" w:rsidP="009A3160">
            <w:pPr>
              <w:pStyle w:val="TAC"/>
              <w:rPr>
                <w:lang w:eastAsia="zh-CN"/>
              </w:rPr>
            </w:pPr>
            <w:r w:rsidRPr="0088193B">
              <w:t>&lt;--</w:t>
            </w:r>
          </w:p>
        </w:tc>
        <w:tc>
          <w:tcPr>
            <w:tcW w:w="2976" w:type="dxa"/>
            <w:shd w:val="clear" w:color="auto" w:fill="auto"/>
          </w:tcPr>
          <w:p w14:paraId="317A5F43" w14:textId="77777777" w:rsidR="003774F3" w:rsidRPr="0088193B" w:rsidRDefault="003774F3" w:rsidP="009A3160">
            <w:pPr>
              <w:pStyle w:val="TAL"/>
              <w:rPr>
                <w:lang w:eastAsia="zh-CN"/>
              </w:rPr>
            </w:pPr>
            <w:r w:rsidRPr="0088193B">
              <w:t>Random Access Response</w:t>
            </w:r>
          </w:p>
        </w:tc>
        <w:tc>
          <w:tcPr>
            <w:tcW w:w="567" w:type="dxa"/>
            <w:shd w:val="clear" w:color="auto" w:fill="auto"/>
          </w:tcPr>
          <w:p w14:paraId="3EA55EF0" w14:textId="77777777" w:rsidR="003774F3" w:rsidRPr="0088193B" w:rsidRDefault="003774F3" w:rsidP="009A3160">
            <w:pPr>
              <w:pStyle w:val="TAC"/>
              <w:rPr>
                <w:lang w:eastAsia="zh-CN"/>
              </w:rPr>
            </w:pPr>
            <w:r w:rsidRPr="0088193B">
              <w:t>-</w:t>
            </w:r>
          </w:p>
        </w:tc>
        <w:tc>
          <w:tcPr>
            <w:tcW w:w="850" w:type="dxa"/>
            <w:shd w:val="clear" w:color="auto" w:fill="auto"/>
          </w:tcPr>
          <w:p w14:paraId="6937EF9B" w14:textId="77777777" w:rsidR="003774F3" w:rsidRPr="0088193B" w:rsidRDefault="003774F3" w:rsidP="009A3160">
            <w:pPr>
              <w:pStyle w:val="TAC"/>
              <w:rPr>
                <w:lang w:eastAsia="zh-CN"/>
              </w:rPr>
            </w:pPr>
            <w:r w:rsidRPr="0088193B">
              <w:t>-</w:t>
            </w:r>
          </w:p>
        </w:tc>
      </w:tr>
      <w:tr w:rsidR="003774F3" w:rsidRPr="0088193B" w14:paraId="212D29D8" w14:textId="77777777">
        <w:tc>
          <w:tcPr>
            <w:tcW w:w="534" w:type="dxa"/>
            <w:shd w:val="clear" w:color="auto" w:fill="auto"/>
          </w:tcPr>
          <w:p w14:paraId="1023B933" w14:textId="77777777" w:rsidR="003774F3" w:rsidRPr="0088193B" w:rsidRDefault="003774F3" w:rsidP="009A3160">
            <w:pPr>
              <w:pStyle w:val="TAC"/>
              <w:rPr>
                <w:lang w:eastAsia="zh-CN"/>
              </w:rPr>
            </w:pPr>
            <w:r w:rsidRPr="0088193B">
              <w:t>1</w:t>
            </w:r>
            <w:r w:rsidRPr="0088193B">
              <w:rPr>
                <w:lang w:eastAsia="zh-CN"/>
              </w:rPr>
              <w:t>3</w:t>
            </w:r>
          </w:p>
        </w:tc>
        <w:tc>
          <w:tcPr>
            <w:tcW w:w="3968" w:type="dxa"/>
            <w:shd w:val="clear" w:color="auto" w:fill="auto"/>
          </w:tcPr>
          <w:p w14:paraId="458482AA" w14:textId="77777777" w:rsidR="003774F3" w:rsidRPr="0088193B" w:rsidRDefault="003774F3" w:rsidP="009A3160">
            <w:pPr>
              <w:pStyle w:val="TAL"/>
            </w:pPr>
            <w:r w:rsidRPr="0088193B">
              <w:t xml:space="preserve">The UE transmits </w:t>
            </w:r>
            <w:r w:rsidRPr="0088193B">
              <w:rPr>
                <w:lang w:eastAsia="zh-CN"/>
              </w:rPr>
              <w:t>a MAC PDU with C-RNTI containing loop backed RLC PDU</w:t>
            </w:r>
          </w:p>
        </w:tc>
        <w:tc>
          <w:tcPr>
            <w:tcW w:w="708" w:type="dxa"/>
            <w:shd w:val="clear" w:color="auto" w:fill="auto"/>
          </w:tcPr>
          <w:p w14:paraId="079582E3" w14:textId="77777777" w:rsidR="003774F3" w:rsidRPr="0088193B" w:rsidRDefault="003774F3" w:rsidP="009A3160">
            <w:pPr>
              <w:pStyle w:val="TAC"/>
            </w:pPr>
            <w:r w:rsidRPr="0088193B">
              <w:t>--&gt;</w:t>
            </w:r>
          </w:p>
        </w:tc>
        <w:tc>
          <w:tcPr>
            <w:tcW w:w="2976" w:type="dxa"/>
            <w:shd w:val="clear" w:color="auto" w:fill="auto"/>
          </w:tcPr>
          <w:p w14:paraId="0DCAEAC0" w14:textId="77777777" w:rsidR="003774F3" w:rsidRPr="0088193B" w:rsidRDefault="003774F3" w:rsidP="009A3160">
            <w:pPr>
              <w:pStyle w:val="TAL"/>
            </w:pPr>
            <w:r w:rsidRPr="0088193B">
              <w:t>MAC PDU</w:t>
            </w:r>
          </w:p>
        </w:tc>
        <w:tc>
          <w:tcPr>
            <w:tcW w:w="567" w:type="dxa"/>
            <w:shd w:val="clear" w:color="auto" w:fill="auto"/>
          </w:tcPr>
          <w:p w14:paraId="3C9C88A3" w14:textId="77777777" w:rsidR="003774F3" w:rsidRPr="0088193B" w:rsidRDefault="003774F3" w:rsidP="009A3160">
            <w:pPr>
              <w:pStyle w:val="TAC"/>
            </w:pPr>
            <w:r w:rsidRPr="0088193B">
              <w:t>-</w:t>
            </w:r>
          </w:p>
        </w:tc>
        <w:tc>
          <w:tcPr>
            <w:tcW w:w="850" w:type="dxa"/>
            <w:shd w:val="clear" w:color="auto" w:fill="auto"/>
          </w:tcPr>
          <w:p w14:paraId="5C32BA97" w14:textId="77777777" w:rsidR="003774F3" w:rsidRPr="0088193B" w:rsidRDefault="003774F3" w:rsidP="009A3160">
            <w:pPr>
              <w:pStyle w:val="TAC"/>
            </w:pPr>
            <w:r w:rsidRPr="0088193B">
              <w:t>-</w:t>
            </w:r>
          </w:p>
        </w:tc>
      </w:tr>
      <w:tr w:rsidR="003774F3" w:rsidRPr="0088193B" w14:paraId="635EE93E" w14:textId="77777777">
        <w:tc>
          <w:tcPr>
            <w:tcW w:w="534" w:type="dxa"/>
            <w:shd w:val="clear" w:color="auto" w:fill="auto"/>
          </w:tcPr>
          <w:p w14:paraId="5CAB0807" w14:textId="77777777" w:rsidR="003774F3" w:rsidRPr="0088193B" w:rsidRDefault="003774F3" w:rsidP="009A3160">
            <w:pPr>
              <w:pStyle w:val="TAC"/>
              <w:rPr>
                <w:lang w:eastAsia="zh-CN"/>
              </w:rPr>
            </w:pPr>
            <w:r w:rsidRPr="0088193B">
              <w:t>1</w:t>
            </w:r>
            <w:r w:rsidRPr="0088193B">
              <w:rPr>
                <w:lang w:eastAsia="zh-CN"/>
              </w:rPr>
              <w:t>4</w:t>
            </w:r>
          </w:p>
        </w:tc>
        <w:tc>
          <w:tcPr>
            <w:tcW w:w="3968" w:type="dxa"/>
            <w:shd w:val="clear" w:color="auto" w:fill="auto"/>
          </w:tcPr>
          <w:p w14:paraId="285FD61A" w14:textId="77777777" w:rsidR="003774F3" w:rsidRPr="0088193B" w:rsidRDefault="003774F3" w:rsidP="009A3160">
            <w:pPr>
              <w:pStyle w:val="TAL"/>
            </w:pPr>
            <w:r w:rsidRPr="0088193B">
              <w:t>SS sends PDCCH transmission for UE C-RNTI to complete contention resolution.</w:t>
            </w:r>
          </w:p>
        </w:tc>
        <w:tc>
          <w:tcPr>
            <w:tcW w:w="708" w:type="dxa"/>
            <w:shd w:val="clear" w:color="auto" w:fill="auto"/>
          </w:tcPr>
          <w:p w14:paraId="7FA569F3" w14:textId="77777777" w:rsidR="003774F3" w:rsidRPr="0088193B" w:rsidRDefault="003774F3" w:rsidP="009A3160">
            <w:pPr>
              <w:pStyle w:val="TAC"/>
            </w:pPr>
            <w:r w:rsidRPr="0088193B">
              <w:rPr>
                <w:lang w:eastAsia="zh-CN"/>
              </w:rPr>
              <w:t>-</w:t>
            </w:r>
          </w:p>
        </w:tc>
        <w:tc>
          <w:tcPr>
            <w:tcW w:w="2976" w:type="dxa"/>
            <w:shd w:val="clear" w:color="auto" w:fill="auto"/>
          </w:tcPr>
          <w:p w14:paraId="07DE8C90" w14:textId="77777777" w:rsidR="003774F3" w:rsidRPr="0088193B" w:rsidRDefault="003774F3" w:rsidP="009A3160">
            <w:pPr>
              <w:pStyle w:val="TAL"/>
            </w:pPr>
            <w:r w:rsidRPr="0088193B">
              <w:t>-</w:t>
            </w:r>
          </w:p>
        </w:tc>
        <w:tc>
          <w:tcPr>
            <w:tcW w:w="567" w:type="dxa"/>
            <w:shd w:val="clear" w:color="auto" w:fill="auto"/>
          </w:tcPr>
          <w:p w14:paraId="7FC31865" w14:textId="77777777" w:rsidR="003774F3" w:rsidRPr="0088193B" w:rsidRDefault="003774F3" w:rsidP="009A3160">
            <w:pPr>
              <w:pStyle w:val="TAC"/>
            </w:pPr>
            <w:r w:rsidRPr="0088193B">
              <w:t>-</w:t>
            </w:r>
          </w:p>
        </w:tc>
        <w:tc>
          <w:tcPr>
            <w:tcW w:w="850" w:type="dxa"/>
            <w:shd w:val="clear" w:color="auto" w:fill="auto"/>
          </w:tcPr>
          <w:p w14:paraId="7A8BE1B5" w14:textId="77777777" w:rsidR="003774F3" w:rsidRPr="0088193B" w:rsidRDefault="003774F3" w:rsidP="009A3160">
            <w:pPr>
              <w:pStyle w:val="TAC"/>
            </w:pPr>
            <w:r w:rsidRPr="0088193B">
              <w:t>-</w:t>
            </w:r>
          </w:p>
        </w:tc>
      </w:tr>
      <w:tr w:rsidR="003774F3" w:rsidRPr="0088193B" w14:paraId="521C23D8" w14:textId="77777777">
        <w:tc>
          <w:tcPr>
            <w:tcW w:w="9603" w:type="dxa"/>
            <w:gridSpan w:val="6"/>
            <w:shd w:val="clear" w:color="auto" w:fill="auto"/>
          </w:tcPr>
          <w:p w14:paraId="4B26DF8A" w14:textId="77777777" w:rsidR="003774F3" w:rsidRPr="0088193B" w:rsidRDefault="003774F3" w:rsidP="009A3160">
            <w:pPr>
              <w:pStyle w:val="TAN"/>
              <w:rPr>
                <w:lang w:eastAsia="zh-CN"/>
              </w:rPr>
            </w:pPr>
            <w:r w:rsidRPr="0088193B">
              <w:rPr>
                <w:lang w:eastAsia="zh-CN"/>
              </w:rPr>
              <w:t>Note 1:</w:t>
            </w:r>
            <w:r w:rsidRPr="0088193B">
              <w:rPr>
                <w:lang w:eastAsia="zh-CN"/>
              </w:rPr>
              <w:tab/>
              <w:t>To guarantee that the UE will receive at least one Paging in the Modification Period preceding the SysInfo change, SS should send the Paging message in every eligible PO in this Modification Period.</w:t>
            </w:r>
          </w:p>
          <w:p w14:paraId="2D5AA02E" w14:textId="77777777" w:rsidR="00E115AA" w:rsidRPr="0088193B" w:rsidRDefault="003774F3" w:rsidP="00E115AA">
            <w:pPr>
              <w:pStyle w:val="TAN"/>
              <w:rPr>
                <w:lang w:eastAsia="zh-CN"/>
              </w:rPr>
            </w:pPr>
            <w:r w:rsidRPr="0088193B">
              <w:rPr>
                <w:lang w:eastAsia="zh-CN"/>
              </w:rPr>
              <w:t>Note 2:</w:t>
            </w:r>
            <w:r w:rsidRPr="0088193B">
              <w:rPr>
                <w:lang w:eastAsia="zh-CN"/>
              </w:rPr>
              <w:tab/>
              <w:t xml:space="preserve">When requested to check HARQ feedback for the dedicated broadcast HARQ process, the SS shall assume the same PUCCH reception requirement as specified in TS 36.213 section 10 for a normal HARQ process. </w:t>
            </w:r>
          </w:p>
          <w:p w14:paraId="08BFBF89" w14:textId="77777777" w:rsidR="00E115AA" w:rsidRPr="0088193B" w:rsidRDefault="00E115AA" w:rsidP="00E115AA">
            <w:pPr>
              <w:pStyle w:val="TAN"/>
              <w:rPr>
                <w:lang w:eastAsia="zh-CN"/>
              </w:rPr>
            </w:pPr>
            <w:r w:rsidRPr="0088193B">
              <w:rPr>
                <w:lang w:eastAsia="zh-CN"/>
              </w:rPr>
              <w:t>Note 3:</w:t>
            </w:r>
            <w:r w:rsidRPr="0088193B">
              <w:rPr>
                <w:lang w:eastAsia="zh-CN"/>
              </w:rPr>
              <w:tab/>
              <w:t>For duration of 100ms, the SS should check HARQ NACK for all broadcast SIBs. This duration is sufficient to ensure that SS transmits few times SIBs with CRC corruption.</w:t>
            </w:r>
          </w:p>
          <w:p w14:paraId="3F238E70" w14:textId="77777777" w:rsidR="003774F3" w:rsidRPr="0088193B" w:rsidRDefault="00E115AA" w:rsidP="00E115AA">
            <w:pPr>
              <w:pStyle w:val="TAN"/>
            </w:pPr>
            <w:r w:rsidRPr="0088193B">
              <w:rPr>
                <w:lang w:eastAsia="zh-CN"/>
              </w:rPr>
              <w:t>Note 4:</w:t>
            </w:r>
            <w:r w:rsidRPr="0088193B">
              <w:rPr>
                <w:lang w:eastAsia="zh-CN"/>
              </w:rPr>
              <w:tab/>
              <w:t xml:space="preserve">For duration of 5020ms (5120 - 100), the SS should check HARQ ACK for all broadcast SIBs. </w:t>
            </w:r>
            <w:r w:rsidR="003774F3" w:rsidRPr="0088193B">
              <w:rPr>
                <w:lang w:eastAsia="zh-CN"/>
              </w:rPr>
              <w:t>5120ms is the system information modification period calculated based on the default values of parameters specified in TS 36.508.( modification period = modificationPeriodCoeff * defaultPagingCycle,and in TS 36.508, modificationPeriodCoeff=4 and defaultPagingCycle=128radio frames).</w:t>
            </w:r>
          </w:p>
        </w:tc>
      </w:tr>
    </w:tbl>
    <w:p w14:paraId="1C980869" w14:textId="77777777" w:rsidR="00DC3A0E" w:rsidRPr="0088193B" w:rsidRDefault="00DC3A0E" w:rsidP="00DC3A0E"/>
    <w:p w14:paraId="0F87700D" w14:textId="77777777" w:rsidR="00B37160" w:rsidRPr="0088193B" w:rsidRDefault="00B37160" w:rsidP="009317FD">
      <w:pPr>
        <w:pStyle w:val="H6"/>
      </w:pPr>
      <w:r w:rsidRPr="0088193B">
        <w:t>7.1.3.6.3.3</w:t>
      </w:r>
      <w:r w:rsidRPr="0088193B">
        <w:tab/>
      </w:r>
      <w:r w:rsidR="007D49B6" w:rsidRPr="0088193B">
        <w:t>Specific message contents</w:t>
      </w:r>
    </w:p>
    <w:p w14:paraId="59E25646" w14:textId="77777777" w:rsidR="00CD68A9" w:rsidRPr="0088193B" w:rsidRDefault="00CD68A9" w:rsidP="00CD68A9">
      <w:pPr>
        <w:pStyle w:val="TH"/>
      </w:pPr>
      <w:r w:rsidRPr="0088193B">
        <w:t xml:space="preserve">Table 7.1.3.6.3.3-1: </w:t>
      </w:r>
      <w:r w:rsidRPr="0088193B">
        <w:rPr>
          <w:i/>
          <w:iCs/>
        </w:rPr>
        <w:t xml:space="preserve">SystemInformationBlockType2 </w:t>
      </w:r>
      <w:r w:rsidRPr="0088193B">
        <w:t>(steps 1 and 6 of table 7.1.3.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D68A9" w:rsidRPr="0088193B" w14:paraId="3F814BCF" w14:textId="77777777">
        <w:tc>
          <w:tcPr>
            <w:tcW w:w="9637" w:type="dxa"/>
            <w:gridSpan w:val="4"/>
            <w:shd w:val="clear" w:color="auto" w:fill="auto"/>
          </w:tcPr>
          <w:p w14:paraId="5B149412" w14:textId="77777777" w:rsidR="00CD68A9" w:rsidRPr="0088193B" w:rsidRDefault="00CD68A9" w:rsidP="00CD68A9">
            <w:pPr>
              <w:pStyle w:val="TAL"/>
            </w:pPr>
            <w:r w:rsidRPr="0088193B">
              <w:t>Derivation path: 36.508 table 4.4.3.3-1</w:t>
            </w:r>
          </w:p>
        </w:tc>
      </w:tr>
      <w:tr w:rsidR="00CD68A9" w:rsidRPr="0088193B" w14:paraId="21AAA984" w14:textId="77777777">
        <w:tc>
          <w:tcPr>
            <w:tcW w:w="4535" w:type="dxa"/>
            <w:tcBorders>
              <w:bottom w:val="single" w:sz="4" w:space="0" w:color="auto"/>
            </w:tcBorders>
            <w:shd w:val="clear" w:color="auto" w:fill="auto"/>
          </w:tcPr>
          <w:p w14:paraId="5E4612CC" w14:textId="77777777" w:rsidR="00CD68A9" w:rsidRPr="0088193B" w:rsidRDefault="00CD68A9" w:rsidP="00CD68A9">
            <w:pPr>
              <w:pStyle w:val="TAH"/>
            </w:pPr>
            <w:r w:rsidRPr="0088193B">
              <w:t>Information Element</w:t>
            </w:r>
          </w:p>
        </w:tc>
        <w:tc>
          <w:tcPr>
            <w:tcW w:w="2267" w:type="dxa"/>
            <w:tcBorders>
              <w:bottom w:val="single" w:sz="4" w:space="0" w:color="auto"/>
            </w:tcBorders>
            <w:shd w:val="clear" w:color="auto" w:fill="auto"/>
          </w:tcPr>
          <w:p w14:paraId="414C0AB4" w14:textId="77777777" w:rsidR="00CD68A9" w:rsidRPr="0088193B" w:rsidRDefault="00CD68A9" w:rsidP="00CD68A9">
            <w:pPr>
              <w:pStyle w:val="TAH"/>
            </w:pPr>
            <w:r w:rsidRPr="0088193B">
              <w:t>Value/Remark</w:t>
            </w:r>
          </w:p>
        </w:tc>
        <w:tc>
          <w:tcPr>
            <w:tcW w:w="1700" w:type="dxa"/>
            <w:tcBorders>
              <w:bottom w:val="single" w:sz="4" w:space="0" w:color="auto"/>
            </w:tcBorders>
            <w:shd w:val="clear" w:color="auto" w:fill="auto"/>
          </w:tcPr>
          <w:p w14:paraId="1D437921" w14:textId="77777777" w:rsidR="00CD68A9" w:rsidRPr="0088193B" w:rsidRDefault="00CD68A9" w:rsidP="00CD68A9">
            <w:pPr>
              <w:pStyle w:val="TAH"/>
            </w:pPr>
            <w:r w:rsidRPr="0088193B">
              <w:t>Comment</w:t>
            </w:r>
          </w:p>
        </w:tc>
        <w:tc>
          <w:tcPr>
            <w:tcW w:w="1135" w:type="dxa"/>
            <w:tcBorders>
              <w:bottom w:val="single" w:sz="4" w:space="0" w:color="auto"/>
            </w:tcBorders>
            <w:shd w:val="clear" w:color="auto" w:fill="auto"/>
          </w:tcPr>
          <w:p w14:paraId="408AA361" w14:textId="77777777" w:rsidR="00CD68A9" w:rsidRPr="0088193B" w:rsidRDefault="00CD68A9" w:rsidP="00CD68A9">
            <w:pPr>
              <w:pStyle w:val="TAH"/>
            </w:pPr>
            <w:r w:rsidRPr="0088193B">
              <w:t>Condition</w:t>
            </w:r>
          </w:p>
        </w:tc>
      </w:tr>
      <w:tr w:rsidR="00CD68A9" w:rsidRPr="0088193B" w14:paraId="6155203F" w14:textId="77777777">
        <w:tc>
          <w:tcPr>
            <w:tcW w:w="4535" w:type="dxa"/>
            <w:tcBorders>
              <w:top w:val="single" w:sz="4" w:space="0" w:color="auto"/>
              <w:bottom w:val="single" w:sz="4" w:space="0" w:color="auto"/>
            </w:tcBorders>
            <w:shd w:val="clear" w:color="auto" w:fill="auto"/>
          </w:tcPr>
          <w:p w14:paraId="2B35E84C" w14:textId="77777777" w:rsidR="00CD68A9" w:rsidRPr="0088193B" w:rsidRDefault="00CD68A9" w:rsidP="00CD68A9">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4E1D800E" w14:textId="77777777" w:rsidR="00CD68A9" w:rsidRPr="0088193B" w:rsidRDefault="00CD68A9" w:rsidP="00CD68A9">
            <w:pPr>
              <w:pStyle w:val="TAL"/>
            </w:pPr>
          </w:p>
        </w:tc>
        <w:tc>
          <w:tcPr>
            <w:tcW w:w="1700" w:type="dxa"/>
            <w:tcBorders>
              <w:top w:val="single" w:sz="4" w:space="0" w:color="auto"/>
              <w:bottom w:val="single" w:sz="4" w:space="0" w:color="auto"/>
            </w:tcBorders>
            <w:shd w:val="clear" w:color="auto" w:fill="auto"/>
          </w:tcPr>
          <w:p w14:paraId="5CC667C2"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4287730A" w14:textId="77777777" w:rsidR="00CD68A9" w:rsidRPr="0088193B" w:rsidRDefault="00CD68A9" w:rsidP="00CD68A9">
            <w:pPr>
              <w:pStyle w:val="TAL"/>
            </w:pPr>
          </w:p>
        </w:tc>
      </w:tr>
      <w:tr w:rsidR="00CD68A9" w:rsidRPr="0088193B" w14:paraId="6F0F184D" w14:textId="77777777">
        <w:tc>
          <w:tcPr>
            <w:tcW w:w="4535" w:type="dxa"/>
            <w:tcBorders>
              <w:top w:val="single" w:sz="4" w:space="0" w:color="auto"/>
              <w:bottom w:val="single" w:sz="4" w:space="0" w:color="auto"/>
            </w:tcBorders>
            <w:shd w:val="clear" w:color="auto" w:fill="auto"/>
          </w:tcPr>
          <w:p w14:paraId="19C2F405" w14:textId="77777777" w:rsidR="00CD68A9" w:rsidRPr="0088193B" w:rsidRDefault="00CD68A9" w:rsidP="00CD68A9">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67182334" w14:textId="77777777" w:rsidR="00CD68A9" w:rsidRPr="0088193B" w:rsidRDefault="00CD68A9" w:rsidP="00CD68A9">
            <w:pPr>
              <w:pStyle w:val="TAL"/>
            </w:pPr>
          </w:p>
        </w:tc>
        <w:tc>
          <w:tcPr>
            <w:tcW w:w="1700" w:type="dxa"/>
            <w:tcBorders>
              <w:top w:val="single" w:sz="4" w:space="0" w:color="auto"/>
              <w:bottom w:val="single" w:sz="4" w:space="0" w:color="auto"/>
            </w:tcBorders>
            <w:shd w:val="clear" w:color="auto" w:fill="auto"/>
          </w:tcPr>
          <w:p w14:paraId="240B755B"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66A1FA60" w14:textId="77777777" w:rsidR="00CD68A9" w:rsidRPr="0088193B" w:rsidRDefault="00CD68A9" w:rsidP="00CD68A9">
            <w:pPr>
              <w:pStyle w:val="TAL"/>
            </w:pPr>
          </w:p>
        </w:tc>
      </w:tr>
      <w:tr w:rsidR="00CD68A9" w:rsidRPr="0088193B" w14:paraId="6E370CDA" w14:textId="77777777">
        <w:tc>
          <w:tcPr>
            <w:tcW w:w="4535" w:type="dxa"/>
            <w:tcBorders>
              <w:top w:val="single" w:sz="4" w:space="0" w:color="auto"/>
              <w:bottom w:val="single" w:sz="4" w:space="0" w:color="auto"/>
            </w:tcBorders>
            <w:shd w:val="clear" w:color="auto" w:fill="auto"/>
          </w:tcPr>
          <w:p w14:paraId="3124439A" w14:textId="77777777" w:rsidR="00CD68A9" w:rsidRPr="0088193B" w:rsidRDefault="00CD68A9" w:rsidP="00CD68A9">
            <w:pPr>
              <w:pStyle w:val="TAL"/>
            </w:pPr>
            <w:r w:rsidRPr="0088193B">
              <w:t xml:space="preserve">    prach-Config SEQUENCE {</w:t>
            </w:r>
          </w:p>
        </w:tc>
        <w:tc>
          <w:tcPr>
            <w:tcW w:w="2267" w:type="dxa"/>
            <w:tcBorders>
              <w:top w:val="single" w:sz="4" w:space="0" w:color="auto"/>
              <w:bottom w:val="single" w:sz="4" w:space="0" w:color="auto"/>
            </w:tcBorders>
            <w:shd w:val="clear" w:color="auto" w:fill="auto"/>
          </w:tcPr>
          <w:p w14:paraId="574227B6" w14:textId="77777777" w:rsidR="00CD68A9" w:rsidRPr="0088193B" w:rsidRDefault="00CD68A9" w:rsidP="00CD68A9">
            <w:pPr>
              <w:pStyle w:val="TAL"/>
            </w:pPr>
          </w:p>
        </w:tc>
        <w:tc>
          <w:tcPr>
            <w:tcW w:w="1700" w:type="dxa"/>
            <w:tcBorders>
              <w:top w:val="single" w:sz="4" w:space="0" w:color="auto"/>
              <w:bottom w:val="single" w:sz="4" w:space="0" w:color="auto"/>
            </w:tcBorders>
            <w:shd w:val="clear" w:color="auto" w:fill="auto"/>
          </w:tcPr>
          <w:p w14:paraId="1FFA56DF"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61E3761C" w14:textId="77777777" w:rsidR="00CD68A9" w:rsidRPr="0088193B" w:rsidRDefault="00CD68A9" w:rsidP="00CD68A9">
            <w:pPr>
              <w:pStyle w:val="TAL"/>
            </w:pPr>
          </w:p>
        </w:tc>
      </w:tr>
      <w:tr w:rsidR="00CD68A9" w:rsidRPr="0088193B" w14:paraId="1022A57C" w14:textId="77777777">
        <w:tc>
          <w:tcPr>
            <w:tcW w:w="4535" w:type="dxa"/>
            <w:tcBorders>
              <w:top w:val="single" w:sz="4" w:space="0" w:color="auto"/>
              <w:bottom w:val="single" w:sz="4" w:space="0" w:color="auto"/>
            </w:tcBorders>
            <w:shd w:val="clear" w:color="auto" w:fill="auto"/>
          </w:tcPr>
          <w:p w14:paraId="50F4EAA0" w14:textId="77777777" w:rsidR="00CD68A9" w:rsidRPr="0088193B" w:rsidRDefault="00CD68A9" w:rsidP="00CD68A9">
            <w:pPr>
              <w:pStyle w:val="TAL"/>
            </w:pPr>
            <w:r w:rsidRPr="0088193B">
              <w:t xml:space="preserve">      rootSequenceIndex</w:t>
            </w:r>
          </w:p>
        </w:tc>
        <w:tc>
          <w:tcPr>
            <w:tcW w:w="2267" w:type="dxa"/>
            <w:tcBorders>
              <w:top w:val="single" w:sz="4" w:space="0" w:color="auto"/>
              <w:bottom w:val="single" w:sz="4" w:space="0" w:color="auto"/>
            </w:tcBorders>
            <w:shd w:val="clear" w:color="auto" w:fill="auto"/>
          </w:tcPr>
          <w:p w14:paraId="5ED9D776" w14:textId="77777777" w:rsidR="00CD68A9" w:rsidRPr="0088193B" w:rsidRDefault="0016203A" w:rsidP="00CD68A9">
            <w:pPr>
              <w:pStyle w:val="TAL"/>
            </w:pPr>
            <w:r w:rsidRPr="0088193B">
              <w:rPr>
                <w:lang w:eastAsia="zh-CN"/>
              </w:rPr>
              <w:t>20 (</w:t>
            </w:r>
            <w:r w:rsidRPr="0088193B">
              <w:rPr>
                <w:i/>
              </w:rPr>
              <w:t>u</w:t>
            </w:r>
            <w:r w:rsidRPr="0088193B">
              <w:t xml:space="preserve"> = </w:t>
            </w:r>
            <w:r w:rsidRPr="0088193B">
              <w:rPr>
                <w:lang w:eastAsia="zh-CN"/>
              </w:rPr>
              <w:t>2,</w:t>
            </w:r>
            <w:r w:rsidRPr="0088193B">
              <w:t xml:space="preserve"> </w:t>
            </w:r>
            <w:r w:rsidR="00CD68A9" w:rsidRPr="0088193B">
              <w:t>Value different than default</w:t>
            </w:r>
            <w:r w:rsidRPr="0088193B">
              <w:rPr>
                <w:lang w:eastAsia="zh-CN"/>
              </w:rPr>
              <w:t xml:space="preserve"> in TS 36.508)</w:t>
            </w:r>
          </w:p>
        </w:tc>
        <w:tc>
          <w:tcPr>
            <w:tcW w:w="1700" w:type="dxa"/>
            <w:tcBorders>
              <w:top w:val="single" w:sz="4" w:space="0" w:color="auto"/>
              <w:bottom w:val="single" w:sz="4" w:space="0" w:color="auto"/>
            </w:tcBorders>
            <w:shd w:val="clear" w:color="auto" w:fill="auto"/>
          </w:tcPr>
          <w:p w14:paraId="662BB3D0"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359E2C9F" w14:textId="77777777" w:rsidR="00CD68A9" w:rsidRPr="0088193B" w:rsidRDefault="0016203A" w:rsidP="00CD68A9">
            <w:pPr>
              <w:pStyle w:val="TAL"/>
            </w:pPr>
            <w:r w:rsidRPr="0088193B">
              <w:rPr>
                <w:lang w:eastAsia="zh-CN"/>
              </w:rPr>
              <w:t>FDD</w:t>
            </w:r>
          </w:p>
        </w:tc>
      </w:tr>
      <w:tr w:rsidR="0016203A" w:rsidRPr="0088193B" w14:paraId="14B69098" w14:textId="77777777">
        <w:tc>
          <w:tcPr>
            <w:tcW w:w="4535" w:type="dxa"/>
            <w:tcBorders>
              <w:top w:val="single" w:sz="4" w:space="0" w:color="auto"/>
              <w:bottom w:val="single" w:sz="4" w:space="0" w:color="auto"/>
            </w:tcBorders>
            <w:shd w:val="clear" w:color="auto" w:fill="auto"/>
          </w:tcPr>
          <w:p w14:paraId="1C3331BC" w14:textId="77777777" w:rsidR="0016203A" w:rsidRPr="0088193B" w:rsidRDefault="0016203A" w:rsidP="0016203A">
            <w:pPr>
              <w:pStyle w:val="TAL"/>
            </w:pPr>
            <w:r w:rsidRPr="0088193B">
              <w:rPr>
                <w:lang w:eastAsia="zh-CN"/>
              </w:rPr>
              <w:t xml:space="preserve">       </w:t>
            </w:r>
            <w:r w:rsidRPr="0088193B">
              <w:t>rootSequenceIndex</w:t>
            </w:r>
          </w:p>
        </w:tc>
        <w:tc>
          <w:tcPr>
            <w:tcW w:w="2267" w:type="dxa"/>
            <w:tcBorders>
              <w:top w:val="single" w:sz="4" w:space="0" w:color="auto"/>
              <w:bottom w:val="single" w:sz="4" w:space="0" w:color="auto"/>
            </w:tcBorders>
            <w:shd w:val="clear" w:color="auto" w:fill="auto"/>
          </w:tcPr>
          <w:p w14:paraId="7307A8CC" w14:textId="77777777" w:rsidR="0016203A" w:rsidRPr="0088193B" w:rsidRDefault="0016203A" w:rsidP="0016203A">
            <w:pPr>
              <w:pStyle w:val="TAL"/>
            </w:pPr>
            <w:r w:rsidRPr="0088193B">
              <w:rPr>
                <w:lang w:eastAsia="zh-CN"/>
              </w:rPr>
              <w:t>2 (</w:t>
            </w:r>
            <w:r w:rsidRPr="0088193B">
              <w:rPr>
                <w:i/>
              </w:rPr>
              <w:t>u</w:t>
            </w:r>
            <w:r w:rsidRPr="0088193B">
              <w:t xml:space="preserve"> = </w:t>
            </w:r>
            <w:r w:rsidRPr="0088193B">
              <w:rPr>
                <w:lang w:eastAsia="zh-CN"/>
              </w:rPr>
              <w:t xml:space="preserve">2, </w:t>
            </w:r>
            <w:r w:rsidRPr="0088193B">
              <w:t>Value different than default</w:t>
            </w:r>
            <w:r w:rsidRPr="0088193B">
              <w:rPr>
                <w:lang w:eastAsia="zh-CN"/>
              </w:rPr>
              <w:t xml:space="preserve"> in TS 36.508)</w:t>
            </w:r>
          </w:p>
        </w:tc>
        <w:tc>
          <w:tcPr>
            <w:tcW w:w="1700" w:type="dxa"/>
            <w:tcBorders>
              <w:top w:val="single" w:sz="4" w:space="0" w:color="auto"/>
              <w:bottom w:val="single" w:sz="4" w:space="0" w:color="auto"/>
            </w:tcBorders>
            <w:shd w:val="clear" w:color="auto" w:fill="auto"/>
          </w:tcPr>
          <w:p w14:paraId="07E3A076" w14:textId="77777777" w:rsidR="0016203A" w:rsidRPr="0088193B" w:rsidRDefault="0016203A" w:rsidP="0016203A">
            <w:pPr>
              <w:pStyle w:val="TAL"/>
              <w:rPr>
                <w:lang w:eastAsia="zh-CN"/>
              </w:rPr>
            </w:pPr>
            <w:r w:rsidRPr="0088193B">
              <w:t>rootSequenceIndex</w:t>
            </w:r>
            <w:r w:rsidRPr="0088193B">
              <w:rPr>
                <w:lang w:eastAsia="zh-CN"/>
              </w:rPr>
              <w:t xml:space="preserve"> should take value from table of </w:t>
            </w:r>
            <w:r w:rsidRPr="0088193B">
              <w:t xml:space="preserve">5.7.2-5 </w:t>
            </w:r>
            <w:r w:rsidRPr="0088193B">
              <w:rPr>
                <w:lang w:eastAsia="zh-CN"/>
              </w:rPr>
              <w:t>in TS 36.211 since, the PRACH format 4 is used as default for testing for TDD.</w:t>
            </w:r>
          </w:p>
        </w:tc>
        <w:tc>
          <w:tcPr>
            <w:tcW w:w="1135" w:type="dxa"/>
            <w:tcBorders>
              <w:top w:val="single" w:sz="4" w:space="0" w:color="auto"/>
              <w:bottom w:val="single" w:sz="4" w:space="0" w:color="auto"/>
            </w:tcBorders>
            <w:shd w:val="clear" w:color="auto" w:fill="auto"/>
          </w:tcPr>
          <w:p w14:paraId="428F7634" w14:textId="77777777" w:rsidR="0016203A" w:rsidRPr="0088193B" w:rsidRDefault="0016203A" w:rsidP="0016203A">
            <w:pPr>
              <w:pStyle w:val="TAL"/>
              <w:rPr>
                <w:lang w:eastAsia="zh-CN"/>
              </w:rPr>
            </w:pPr>
            <w:r w:rsidRPr="0088193B">
              <w:rPr>
                <w:lang w:eastAsia="zh-CN"/>
              </w:rPr>
              <w:t>TDD</w:t>
            </w:r>
          </w:p>
        </w:tc>
      </w:tr>
      <w:tr w:rsidR="00CD68A9" w:rsidRPr="0088193B" w14:paraId="3A54A9D1" w14:textId="77777777">
        <w:tc>
          <w:tcPr>
            <w:tcW w:w="4535" w:type="dxa"/>
            <w:tcBorders>
              <w:top w:val="single" w:sz="4" w:space="0" w:color="auto"/>
              <w:bottom w:val="single" w:sz="4" w:space="0" w:color="auto"/>
            </w:tcBorders>
            <w:shd w:val="clear" w:color="auto" w:fill="auto"/>
          </w:tcPr>
          <w:p w14:paraId="3AD5D9AE" w14:textId="77777777" w:rsidR="00CD68A9" w:rsidRPr="0088193B" w:rsidRDefault="00CD68A9" w:rsidP="00CD68A9">
            <w:pPr>
              <w:pStyle w:val="TAL"/>
            </w:pPr>
            <w:r w:rsidRPr="0088193B">
              <w:t xml:space="preserve">    }</w:t>
            </w:r>
          </w:p>
        </w:tc>
        <w:tc>
          <w:tcPr>
            <w:tcW w:w="2267" w:type="dxa"/>
            <w:tcBorders>
              <w:top w:val="single" w:sz="4" w:space="0" w:color="auto"/>
              <w:bottom w:val="single" w:sz="4" w:space="0" w:color="auto"/>
            </w:tcBorders>
            <w:shd w:val="clear" w:color="auto" w:fill="auto"/>
          </w:tcPr>
          <w:p w14:paraId="390CC679" w14:textId="77777777" w:rsidR="00CD68A9" w:rsidRPr="0088193B" w:rsidRDefault="00CD68A9" w:rsidP="00CD68A9">
            <w:pPr>
              <w:pStyle w:val="TAL"/>
            </w:pPr>
          </w:p>
        </w:tc>
        <w:tc>
          <w:tcPr>
            <w:tcW w:w="1700" w:type="dxa"/>
            <w:tcBorders>
              <w:top w:val="single" w:sz="4" w:space="0" w:color="auto"/>
              <w:bottom w:val="single" w:sz="4" w:space="0" w:color="auto"/>
            </w:tcBorders>
            <w:shd w:val="clear" w:color="auto" w:fill="auto"/>
          </w:tcPr>
          <w:p w14:paraId="3A26D6C4"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7F09E9A0" w14:textId="77777777" w:rsidR="00CD68A9" w:rsidRPr="0088193B" w:rsidRDefault="00CD68A9" w:rsidP="00CD68A9">
            <w:pPr>
              <w:pStyle w:val="TAL"/>
            </w:pPr>
          </w:p>
        </w:tc>
      </w:tr>
      <w:tr w:rsidR="00CD68A9" w:rsidRPr="0088193B" w14:paraId="405D73E9" w14:textId="77777777">
        <w:tc>
          <w:tcPr>
            <w:tcW w:w="4535" w:type="dxa"/>
            <w:tcBorders>
              <w:top w:val="single" w:sz="4" w:space="0" w:color="auto"/>
              <w:bottom w:val="single" w:sz="4" w:space="0" w:color="auto"/>
            </w:tcBorders>
            <w:shd w:val="clear" w:color="auto" w:fill="auto"/>
          </w:tcPr>
          <w:p w14:paraId="5D039928" w14:textId="77777777" w:rsidR="00CD68A9" w:rsidRPr="0088193B" w:rsidRDefault="00CD68A9" w:rsidP="00CD68A9">
            <w:pPr>
              <w:pStyle w:val="TAL"/>
            </w:pPr>
            <w:r w:rsidRPr="0088193B">
              <w:t xml:space="preserve">  }</w:t>
            </w:r>
          </w:p>
        </w:tc>
        <w:tc>
          <w:tcPr>
            <w:tcW w:w="2267" w:type="dxa"/>
            <w:tcBorders>
              <w:top w:val="single" w:sz="4" w:space="0" w:color="auto"/>
              <w:bottom w:val="single" w:sz="4" w:space="0" w:color="auto"/>
            </w:tcBorders>
            <w:shd w:val="clear" w:color="auto" w:fill="auto"/>
          </w:tcPr>
          <w:p w14:paraId="6E177263" w14:textId="77777777" w:rsidR="00CD68A9" w:rsidRPr="0088193B" w:rsidRDefault="00CD68A9" w:rsidP="00CD68A9">
            <w:pPr>
              <w:pStyle w:val="TAL"/>
            </w:pPr>
          </w:p>
        </w:tc>
        <w:tc>
          <w:tcPr>
            <w:tcW w:w="1700" w:type="dxa"/>
            <w:tcBorders>
              <w:top w:val="single" w:sz="4" w:space="0" w:color="auto"/>
              <w:bottom w:val="single" w:sz="4" w:space="0" w:color="auto"/>
            </w:tcBorders>
            <w:shd w:val="clear" w:color="auto" w:fill="auto"/>
          </w:tcPr>
          <w:p w14:paraId="148C3E86" w14:textId="77777777" w:rsidR="00CD68A9" w:rsidRPr="0088193B" w:rsidRDefault="00CD68A9" w:rsidP="00CD68A9">
            <w:pPr>
              <w:pStyle w:val="TAL"/>
            </w:pPr>
          </w:p>
        </w:tc>
        <w:tc>
          <w:tcPr>
            <w:tcW w:w="1135" w:type="dxa"/>
            <w:tcBorders>
              <w:top w:val="single" w:sz="4" w:space="0" w:color="auto"/>
              <w:bottom w:val="single" w:sz="4" w:space="0" w:color="auto"/>
            </w:tcBorders>
            <w:shd w:val="clear" w:color="auto" w:fill="auto"/>
          </w:tcPr>
          <w:p w14:paraId="63474636" w14:textId="77777777" w:rsidR="00CD68A9" w:rsidRPr="0088193B" w:rsidRDefault="00CD68A9" w:rsidP="00CD68A9">
            <w:pPr>
              <w:pStyle w:val="TAL"/>
            </w:pPr>
          </w:p>
        </w:tc>
      </w:tr>
      <w:tr w:rsidR="00CD68A9" w:rsidRPr="0088193B" w14:paraId="517A99C7" w14:textId="77777777">
        <w:tc>
          <w:tcPr>
            <w:tcW w:w="4535" w:type="dxa"/>
            <w:tcBorders>
              <w:top w:val="single" w:sz="4" w:space="0" w:color="auto"/>
            </w:tcBorders>
            <w:shd w:val="clear" w:color="auto" w:fill="auto"/>
          </w:tcPr>
          <w:p w14:paraId="5C3499DE" w14:textId="77777777" w:rsidR="00CD68A9" w:rsidRPr="0088193B" w:rsidRDefault="00CD68A9" w:rsidP="00CD68A9">
            <w:pPr>
              <w:pStyle w:val="TAL"/>
            </w:pPr>
            <w:r w:rsidRPr="0088193B">
              <w:t>}</w:t>
            </w:r>
          </w:p>
        </w:tc>
        <w:tc>
          <w:tcPr>
            <w:tcW w:w="2267" w:type="dxa"/>
            <w:tcBorders>
              <w:top w:val="single" w:sz="4" w:space="0" w:color="auto"/>
            </w:tcBorders>
            <w:shd w:val="clear" w:color="auto" w:fill="auto"/>
          </w:tcPr>
          <w:p w14:paraId="68FFCCE3" w14:textId="77777777" w:rsidR="00CD68A9" w:rsidRPr="0088193B" w:rsidRDefault="00CD68A9" w:rsidP="00CD68A9">
            <w:pPr>
              <w:pStyle w:val="TAL"/>
            </w:pPr>
          </w:p>
        </w:tc>
        <w:tc>
          <w:tcPr>
            <w:tcW w:w="1700" w:type="dxa"/>
            <w:tcBorders>
              <w:top w:val="single" w:sz="4" w:space="0" w:color="auto"/>
            </w:tcBorders>
            <w:shd w:val="clear" w:color="auto" w:fill="auto"/>
          </w:tcPr>
          <w:p w14:paraId="3864083E" w14:textId="77777777" w:rsidR="00CD68A9" w:rsidRPr="0088193B" w:rsidRDefault="00CD68A9" w:rsidP="00CD68A9">
            <w:pPr>
              <w:pStyle w:val="TAL"/>
            </w:pPr>
          </w:p>
        </w:tc>
        <w:tc>
          <w:tcPr>
            <w:tcW w:w="1135" w:type="dxa"/>
            <w:tcBorders>
              <w:top w:val="single" w:sz="4" w:space="0" w:color="auto"/>
            </w:tcBorders>
            <w:shd w:val="clear" w:color="auto" w:fill="auto"/>
          </w:tcPr>
          <w:p w14:paraId="709CFBF3" w14:textId="77777777" w:rsidR="00CD68A9" w:rsidRPr="0088193B" w:rsidRDefault="00CD68A9" w:rsidP="00CD68A9">
            <w:pPr>
              <w:pStyle w:val="TAL"/>
            </w:pPr>
          </w:p>
        </w:tc>
      </w:tr>
    </w:tbl>
    <w:p w14:paraId="676A54E9" w14:textId="77777777" w:rsidR="00546750" w:rsidRPr="0088193B" w:rsidRDefault="00546750" w:rsidP="00546750">
      <w:pPr>
        <w:rPr>
          <w:lang w:eastAsia="zh-CN"/>
        </w:rPr>
      </w:pPr>
    </w:p>
    <w:p w14:paraId="754864E1" w14:textId="77777777" w:rsidR="00546750" w:rsidRPr="0088193B" w:rsidRDefault="00546750" w:rsidP="00546750">
      <w:pPr>
        <w:pStyle w:val="TH"/>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7.1.3</w:t>
        </w:r>
      </w:smartTag>
      <w:r w:rsidRPr="0088193B">
        <w:t>.6.3.3-</w:t>
      </w:r>
      <w:r w:rsidRPr="0088193B">
        <w:rPr>
          <w:lang w:eastAsia="zh-CN"/>
        </w:rPr>
        <w:t>2</w:t>
      </w:r>
      <w:r w:rsidRPr="0088193B">
        <w:t xml:space="preserve">: </w:t>
      </w:r>
      <w:r w:rsidRPr="0088193B">
        <w:rPr>
          <w:i/>
          <w:iCs/>
          <w:lang w:eastAsia="zh-CN"/>
        </w:rPr>
        <w:t>Paging</w:t>
      </w:r>
      <w:r w:rsidRPr="0088193B">
        <w:rPr>
          <w:i/>
          <w:iCs/>
        </w:rPr>
        <w:t xml:space="preserve"> </w:t>
      </w:r>
      <w:r w:rsidRPr="0088193B">
        <w:t xml:space="preserve">(step </w:t>
      </w:r>
      <w:r w:rsidRPr="0088193B">
        <w:rPr>
          <w:lang w:eastAsia="zh-CN"/>
        </w:rPr>
        <w:t xml:space="preserve">A, 5 </w:t>
      </w:r>
      <w:r w:rsidRPr="0088193B">
        <w:t>of table 7.1.3.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46750" w:rsidRPr="0088193B" w14:paraId="0BDBC6DF" w14:textId="77777777">
        <w:tc>
          <w:tcPr>
            <w:tcW w:w="9637" w:type="dxa"/>
            <w:gridSpan w:val="4"/>
            <w:shd w:val="clear" w:color="auto" w:fill="auto"/>
          </w:tcPr>
          <w:p w14:paraId="7552FDB4" w14:textId="77777777" w:rsidR="00546750" w:rsidRPr="0088193B" w:rsidRDefault="00546750" w:rsidP="009A3160">
            <w:pPr>
              <w:pStyle w:val="TAL"/>
              <w:rPr>
                <w:lang w:eastAsia="zh-CN"/>
              </w:rPr>
            </w:pPr>
            <w:r w:rsidRPr="0088193B">
              <w:t xml:space="preserve">Derivation path: 36.508 table </w:t>
            </w:r>
            <w:smartTag w:uri="urn:schemas-microsoft-com:office:smarttags" w:element="chsdate">
              <w:smartTagPr>
                <w:attr w:name="Year" w:val="1899"/>
                <w:attr w:name="Month" w:val="12"/>
                <w:attr w:name="Day" w:val="30"/>
                <w:attr w:name="IsLunarDate" w:val="False"/>
                <w:attr w:name="IsROCDate" w:val="False"/>
              </w:smartTagPr>
              <w:r w:rsidRPr="0088193B">
                <w:t>4.</w:t>
              </w:r>
              <w:r w:rsidRPr="0088193B">
                <w:rPr>
                  <w:lang w:eastAsia="zh-CN"/>
                </w:rPr>
                <w:t>6</w:t>
              </w:r>
              <w:r w:rsidRPr="0088193B">
                <w:t>.</w:t>
              </w:r>
              <w:r w:rsidRPr="0088193B">
                <w:rPr>
                  <w:lang w:eastAsia="zh-CN"/>
                </w:rPr>
                <w:t>1</w:t>
              </w:r>
            </w:smartTag>
            <w:r w:rsidRPr="0088193B">
              <w:t>-</w:t>
            </w:r>
            <w:r w:rsidRPr="0088193B">
              <w:rPr>
                <w:lang w:eastAsia="zh-CN"/>
              </w:rPr>
              <w:t>7</w:t>
            </w:r>
          </w:p>
        </w:tc>
      </w:tr>
      <w:tr w:rsidR="00546750" w:rsidRPr="0088193B" w14:paraId="50787FB5" w14:textId="77777777">
        <w:tc>
          <w:tcPr>
            <w:tcW w:w="4535" w:type="dxa"/>
            <w:tcBorders>
              <w:bottom w:val="single" w:sz="4" w:space="0" w:color="auto"/>
            </w:tcBorders>
            <w:shd w:val="clear" w:color="auto" w:fill="auto"/>
          </w:tcPr>
          <w:p w14:paraId="096922D2" w14:textId="77777777" w:rsidR="00546750" w:rsidRPr="0088193B" w:rsidRDefault="00546750" w:rsidP="009A3160">
            <w:pPr>
              <w:pStyle w:val="TAH"/>
            </w:pPr>
            <w:r w:rsidRPr="0088193B">
              <w:t>Information Element</w:t>
            </w:r>
          </w:p>
        </w:tc>
        <w:tc>
          <w:tcPr>
            <w:tcW w:w="2267" w:type="dxa"/>
            <w:tcBorders>
              <w:bottom w:val="single" w:sz="4" w:space="0" w:color="auto"/>
            </w:tcBorders>
            <w:shd w:val="clear" w:color="auto" w:fill="auto"/>
          </w:tcPr>
          <w:p w14:paraId="2169828C" w14:textId="77777777" w:rsidR="00546750" w:rsidRPr="0088193B" w:rsidRDefault="00546750" w:rsidP="009A3160">
            <w:pPr>
              <w:pStyle w:val="TAH"/>
            </w:pPr>
            <w:r w:rsidRPr="0088193B">
              <w:t>Value/Remark</w:t>
            </w:r>
          </w:p>
        </w:tc>
        <w:tc>
          <w:tcPr>
            <w:tcW w:w="1700" w:type="dxa"/>
            <w:tcBorders>
              <w:bottom w:val="single" w:sz="4" w:space="0" w:color="auto"/>
            </w:tcBorders>
            <w:shd w:val="clear" w:color="auto" w:fill="auto"/>
          </w:tcPr>
          <w:p w14:paraId="67C1E76F" w14:textId="77777777" w:rsidR="00546750" w:rsidRPr="0088193B" w:rsidRDefault="00546750" w:rsidP="009A3160">
            <w:pPr>
              <w:pStyle w:val="TAH"/>
            </w:pPr>
            <w:r w:rsidRPr="0088193B">
              <w:t>Comment</w:t>
            </w:r>
          </w:p>
        </w:tc>
        <w:tc>
          <w:tcPr>
            <w:tcW w:w="1135" w:type="dxa"/>
            <w:tcBorders>
              <w:bottom w:val="single" w:sz="4" w:space="0" w:color="auto"/>
            </w:tcBorders>
            <w:shd w:val="clear" w:color="auto" w:fill="auto"/>
          </w:tcPr>
          <w:p w14:paraId="14D87E78" w14:textId="77777777" w:rsidR="00546750" w:rsidRPr="0088193B" w:rsidRDefault="00546750" w:rsidP="009A3160">
            <w:pPr>
              <w:pStyle w:val="TAH"/>
            </w:pPr>
            <w:r w:rsidRPr="0088193B">
              <w:t>Condition</w:t>
            </w:r>
          </w:p>
        </w:tc>
      </w:tr>
      <w:tr w:rsidR="00546750" w:rsidRPr="0088193B" w14:paraId="1FCEAB63" w14:textId="77777777">
        <w:tc>
          <w:tcPr>
            <w:tcW w:w="4535" w:type="dxa"/>
            <w:tcBorders>
              <w:top w:val="single" w:sz="4" w:space="0" w:color="auto"/>
              <w:bottom w:val="single" w:sz="4" w:space="0" w:color="auto"/>
            </w:tcBorders>
            <w:shd w:val="clear" w:color="auto" w:fill="auto"/>
          </w:tcPr>
          <w:p w14:paraId="39C832D9" w14:textId="77777777" w:rsidR="00546750" w:rsidRPr="0088193B" w:rsidRDefault="00546750" w:rsidP="009A3160">
            <w:pPr>
              <w:pStyle w:val="TAL"/>
            </w:pPr>
            <w:r w:rsidRPr="0088193B">
              <w:t>Paging ::= SEQUENCE {</w:t>
            </w:r>
          </w:p>
        </w:tc>
        <w:tc>
          <w:tcPr>
            <w:tcW w:w="2267" w:type="dxa"/>
            <w:tcBorders>
              <w:top w:val="single" w:sz="4" w:space="0" w:color="auto"/>
              <w:bottom w:val="single" w:sz="4" w:space="0" w:color="auto"/>
            </w:tcBorders>
            <w:shd w:val="clear" w:color="auto" w:fill="auto"/>
          </w:tcPr>
          <w:p w14:paraId="50537E7B" w14:textId="77777777" w:rsidR="00546750" w:rsidRPr="0088193B" w:rsidRDefault="00546750" w:rsidP="009A3160">
            <w:pPr>
              <w:pStyle w:val="TAL"/>
            </w:pPr>
          </w:p>
        </w:tc>
        <w:tc>
          <w:tcPr>
            <w:tcW w:w="1700" w:type="dxa"/>
            <w:tcBorders>
              <w:top w:val="single" w:sz="4" w:space="0" w:color="auto"/>
              <w:bottom w:val="single" w:sz="4" w:space="0" w:color="auto"/>
            </w:tcBorders>
            <w:shd w:val="clear" w:color="auto" w:fill="auto"/>
          </w:tcPr>
          <w:p w14:paraId="2E2811BF" w14:textId="77777777" w:rsidR="00546750" w:rsidRPr="0088193B" w:rsidRDefault="00546750" w:rsidP="009A3160">
            <w:pPr>
              <w:pStyle w:val="TAL"/>
            </w:pPr>
          </w:p>
        </w:tc>
        <w:tc>
          <w:tcPr>
            <w:tcW w:w="1135" w:type="dxa"/>
            <w:tcBorders>
              <w:top w:val="single" w:sz="4" w:space="0" w:color="auto"/>
              <w:bottom w:val="single" w:sz="4" w:space="0" w:color="auto"/>
            </w:tcBorders>
            <w:shd w:val="clear" w:color="auto" w:fill="auto"/>
          </w:tcPr>
          <w:p w14:paraId="523D96CA" w14:textId="77777777" w:rsidR="00546750" w:rsidRPr="0088193B" w:rsidRDefault="00546750" w:rsidP="009A3160">
            <w:pPr>
              <w:pStyle w:val="TAL"/>
            </w:pPr>
          </w:p>
        </w:tc>
      </w:tr>
      <w:tr w:rsidR="00546750" w:rsidRPr="0088193B" w14:paraId="5456C417" w14:textId="77777777">
        <w:tc>
          <w:tcPr>
            <w:tcW w:w="4535" w:type="dxa"/>
            <w:tcBorders>
              <w:top w:val="single" w:sz="4" w:space="0" w:color="auto"/>
              <w:bottom w:val="single" w:sz="4" w:space="0" w:color="auto"/>
            </w:tcBorders>
            <w:shd w:val="clear" w:color="auto" w:fill="auto"/>
          </w:tcPr>
          <w:p w14:paraId="5691ACEF" w14:textId="77777777" w:rsidR="00546750" w:rsidRPr="0088193B" w:rsidRDefault="00546750" w:rsidP="009A3160">
            <w:pPr>
              <w:pStyle w:val="TAL"/>
            </w:pPr>
            <w:r w:rsidRPr="0088193B">
              <w:t xml:space="preserve">  pagingRecordList</w:t>
            </w:r>
          </w:p>
        </w:tc>
        <w:tc>
          <w:tcPr>
            <w:tcW w:w="2267" w:type="dxa"/>
            <w:tcBorders>
              <w:top w:val="single" w:sz="4" w:space="0" w:color="auto"/>
              <w:bottom w:val="single" w:sz="4" w:space="0" w:color="auto"/>
            </w:tcBorders>
            <w:shd w:val="clear" w:color="auto" w:fill="auto"/>
          </w:tcPr>
          <w:p w14:paraId="2DA440F7" w14:textId="77777777" w:rsidR="00546750" w:rsidRPr="0088193B" w:rsidRDefault="00546750" w:rsidP="009A3160">
            <w:pPr>
              <w:pStyle w:val="TAL"/>
            </w:pPr>
            <w:r w:rsidRPr="0088193B">
              <w:t>Not present</w:t>
            </w:r>
          </w:p>
        </w:tc>
        <w:tc>
          <w:tcPr>
            <w:tcW w:w="1700" w:type="dxa"/>
            <w:tcBorders>
              <w:top w:val="single" w:sz="4" w:space="0" w:color="auto"/>
              <w:bottom w:val="single" w:sz="4" w:space="0" w:color="auto"/>
            </w:tcBorders>
            <w:shd w:val="clear" w:color="auto" w:fill="auto"/>
          </w:tcPr>
          <w:p w14:paraId="115D0C0A" w14:textId="77777777" w:rsidR="00546750" w:rsidRPr="0088193B" w:rsidRDefault="00546750" w:rsidP="009A3160">
            <w:pPr>
              <w:pStyle w:val="TAL"/>
            </w:pPr>
          </w:p>
        </w:tc>
        <w:tc>
          <w:tcPr>
            <w:tcW w:w="1135" w:type="dxa"/>
            <w:tcBorders>
              <w:top w:val="single" w:sz="4" w:space="0" w:color="auto"/>
              <w:bottom w:val="single" w:sz="4" w:space="0" w:color="auto"/>
            </w:tcBorders>
            <w:shd w:val="clear" w:color="auto" w:fill="auto"/>
          </w:tcPr>
          <w:p w14:paraId="39A399F9" w14:textId="77777777" w:rsidR="00546750" w:rsidRPr="0088193B" w:rsidRDefault="00546750" w:rsidP="009A3160">
            <w:pPr>
              <w:pStyle w:val="TAL"/>
            </w:pPr>
          </w:p>
        </w:tc>
      </w:tr>
      <w:tr w:rsidR="00546750" w:rsidRPr="0088193B" w14:paraId="115F9861" w14:textId="77777777">
        <w:tc>
          <w:tcPr>
            <w:tcW w:w="4535" w:type="dxa"/>
            <w:tcBorders>
              <w:top w:val="single" w:sz="4" w:space="0" w:color="auto"/>
              <w:bottom w:val="single" w:sz="4" w:space="0" w:color="auto"/>
            </w:tcBorders>
            <w:shd w:val="clear" w:color="auto" w:fill="auto"/>
          </w:tcPr>
          <w:p w14:paraId="1FAD9002" w14:textId="77777777" w:rsidR="00546750" w:rsidRPr="0088193B" w:rsidRDefault="00546750" w:rsidP="009A3160">
            <w:pPr>
              <w:pStyle w:val="TAL"/>
            </w:pPr>
            <w:r w:rsidRPr="0088193B">
              <w:t xml:space="preserve">  systemInfoModification</w:t>
            </w:r>
          </w:p>
        </w:tc>
        <w:tc>
          <w:tcPr>
            <w:tcW w:w="2267" w:type="dxa"/>
            <w:tcBorders>
              <w:top w:val="single" w:sz="4" w:space="0" w:color="auto"/>
              <w:bottom w:val="single" w:sz="4" w:space="0" w:color="auto"/>
            </w:tcBorders>
            <w:shd w:val="clear" w:color="auto" w:fill="auto"/>
          </w:tcPr>
          <w:p w14:paraId="607A548C" w14:textId="77777777" w:rsidR="00546750" w:rsidRPr="0088193B" w:rsidRDefault="00546750" w:rsidP="009A3160">
            <w:pPr>
              <w:pStyle w:val="TAL"/>
            </w:pPr>
            <w:r w:rsidRPr="0088193B">
              <w:t>true</w:t>
            </w:r>
          </w:p>
        </w:tc>
        <w:tc>
          <w:tcPr>
            <w:tcW w:w="1700" w:type="dxa"/>
            <w:tcBorders>
              <w:top w:val="single" w:sz="4" w:space="0" w:color="auto"/>
              <w:bottom w:val="single" w:sz="4" w:space="0" w:color="auto"/>
            </w:tcBorders>
            <w:shd w:val="clear" w:color="auto" w:fill="auto"/>
          </w:tcPr>
          <w:p w14:paraId="500A6510" w14:textId="77777777" w:rsidR="00546750" w:rsidRPr="0088193B" w:rsidRDefault="00546750" w:rsidP="009A3160">
            <w:pPr>
              <w:pStyle w:val="TAL"/>
            </w:pPr>
          </w:p>
        </w:tc>
        <w:tc>
          <w:tcPr>
            <w:tcW w:w="1135" w:type="dxa"/>
            <w:tcBorders>
              <w:top w:val="single" w:sz="4" w:space="0" w:color="auto"/>
              <w:bottom w:val="single" w:sz="4" w:space="0" w:color="auto"/>
            </w:tcBorders>
            <w:shd w:val="clear" w:color="auto" w:fill="auto"/>
          </w:tcPr>
          <w:p w14:paraId="39D3E75C" w14:textId="77777777" w:rsidR="00546750" w:rsidRPr="0088193B" w:rsidRDefault="00546750" w:rsidP="009A3160">
            <w:pPr>
              <w:pStyle w:val="TAL"/>
            </w:pPr>
          </w:p>
        </w:tc>
      </w:tr>
      <w:tr w:rsidR="00546750" w:rsidRPr="0088193B" w14:paraId="01C3258E" w14:textId="77777777">
        <w:tc>
          <w:tcPr>
            <w:tcW w:w="4535" w:type="dxa"/>
            <w:tcBorders>
              <w:top w:val="single" w:sz="4" w:space="0" w:color="auto"/>
              <w:bottom w:val="single" w:sz="4" w:space="0" w:color="auto"/>
            </w:tcBorders>
            <w:shd w:val="clear" w:color="auto" w:fill="auto"/>
          </w:tcPr>
          <w:p w14:paraId="1B65808E" w14:textId="77777777" w:rsidR="00546750" w:rsidRPr="0088193B" w:rsidRDefault="00546750" w:rsidP="009A3160">
            <w:pPr>
              <w:pStyle w:val="TAL"/>
            </w:pPr>
            <w:r w:rsidRPr="0088193B">
              <w:t xml:space="preserve">  etws-Indication</w:t>
            </w:r>
          </w:p>
        </w:tc>
        <w:tc>
          <w:tcPr>
            <w:tcW w:w="2267" w:type="dxa"/>
            <w:tcBorders>
              <w:top w:val="single" w:sz="4" w:space="0" w:color="auto"/>
              <w:bottom w:val="single" w:sz="4" w:space="0" w:color="auto"/>
            </w:tcBorders>
            <w:shd w:val="clear" w:color="auto" w:fill="auto"/>
          </w:tcPr>
          <w:p w14:paraId="20018DB9" w14:textId="77777777" w:rsidR="00546750" w:rsidRPr="0088193B" w:rsidRDefault="00546750" w:rsidP="009A3160">
            <w:pPr>
              <w:pStyle w:val="TAL"/>
            </w:pPr>
            <w:r w:rsidRPr="0088193B">
              <w:t>Not present</w:t>
            </w:r>
          </w:p>
        </w:tc>
        <w:tc>
          <w:tcPr>
            <w:tcW w:w="1700" w:type="dxa"/>
            <w:tcBorders>
              <w:top w:val="single" w:sz="4" w:space="0" w:color="auto"/>
              <w:bottom w:val="single" w:sz="4" w:space="0" w:color="auto"/>
            </w:tcBorders>
            <w:shd w:val="clear" w:color="auto" w:fill="auto"/>
          </w:tcPr>
          <w:p w14:paraId="76A6A647" w14:textId="77777777" w:rsidR="00546750" w:rsidRPr="0088193B" w:rsidRDefault="00546750" w:rsidP="009A3160">
            <w:pPr>
              <w:pStyle w:val="TAL"/>
            </w:pPr>
          </w:p>
        </w:tc>
        <w:tc>
          <w:tcPr>
            <w:tcW w:w="1135" w:type="dxa"/>
            <w:tcBorders>
              <w:top w:val="single" w:sz="4" w:space="0" w:color="auto"/>
              <w:bottom w:val="single" w:sz="4" w:space="0" w:color="auto"/>
            </w:tcBorders>
            <w:shd w:val="clear" w:color="auto" w:fill="auto"/>
          </w:tcPr>
          <w:p w14:paraId="7245FB35" w14:textId="77777777" w:rsidR="00546750" w:rsidRPr="0088193B" w:rsidRDefault="00546750" w:rsidP="009A3160">
            <w:pPr>
              <w:pStyle w:val="TAL"/>
            </w:pPr>
          </w:p>
        </w:tc>
      </w:tr>
      <w:tr w:rsidR="00546750" w:rsidRPr="0088193B" w14:paraId="0F9886C4" w14:textId="77777777">
        <w:tc>
          <w:tcPr>
            <w:tcW w:w="4535" w:type="dxa"/>
            <w:tcBorders>
              <w:top w:val="single" w:sz="4" w:space="0" w:color="auto"/>
              <w:bottom w:val="single" w:sz="4" w:space="0" w:color="auto"/>
            </w:tcBorders>
            <w:shd w:val="clear" w:color="auto" w:fill="auto"/>
          </w:tcPr>
          <w:p w14:paraId="36847175" w14:textId="77777777" w:rsidR="00546750" w:rsidRPr="0088193B" w:rsidRDefault="00546750" w:rsidP="009A3160">
            <w:pPr>
              <w:pStyle w:val="TAL"/>
            </w:pPr>
            <w:r w:rsidRPr="0088193B">
              <w:t xml:space="preserve">  nonCriticalExtension SEQUENCE {}</w:t>
            </w:r>
          </w:p>
        </w:tc>
        <w:tc>
          <w:tcPr>
            <w:tcW w:w="2267" w:type="dxa"/>
            <w:tcBorders>
              <w:top w:val="single" w:sz="4" w:space="0" w:color="auto"/>
              <w:bottom w:val="single" w:sz="4" w:space="0" w:color="auto"/>
            </w:tcBorders>
            <w:shd w:val="clear" w:color="auto" w:fill="auto"/>
          </w:tcPr>
          <w:p w14:paraId="12016A2E" w14:textId="77777777" w:rsidR="00546750" w:rsidRPr="0088193B" w:rsidRDefault="00546750" w:rsidP="009A3160">
            <w:pPr>
              <w:pStyle w:val="TAL"/>
            </w:pPr>
            <w:r w:rsidRPr="0088193B">
              <w:t>Not present</w:t>
            </w:r>
          </w:p>
        </w:tc>
        <w:tc>
          <w:tcPr>
            <w:tcW w:w="1700" w:type="dxa"/>
            <w:tcBorders>
              <w:top w:val="single" w:sz="4" w:space="0" w:color="auto"/>
              <w:bottom w:val="single" w:sz="4" w:space="0" w:color="auto"/>
            </w:tcBorders>
            <w:shd w:val="clear" w:color="auto" w:fill="auto"/>
          </w:tcPr>
          <w:p w14:paraId="5B531491" w14:textId="77777777" w:rsidR="00546750" w:rsidRPr="0088193B" w:rsidRDefault="00546750" w:rsidP="009A3160">
            <w:pPr>
              <w:pStyle w:val="TAL"/>
              <w:rPr>
                <w:lang w:eastAsia="zh-CN"/>
              </w:rPr>
            </w:pPr>
          </w:p>
        </w:tc>
        <w:tc>
          <w:tcPr>
            <w:tcW w:w="1135" w:type="dxa"/>
            <w:tcBorders>
              <w:top w:val="single" w:sz="4" w:space="0" w:color="auto"/>
              <w:bottom w:val="single" w:sz="4" w:space="0" w:color="auto"/>
            </w:tcBorders>
            <w:shd w:val="clear" w:color="auto" w:fill="auto"/>
          </w:tcPr>
          <w:p w14:paraId="1D48DED0" w14:textId="77777777" w:rsidR="00546750" w:rsidRPr="0088193B" w:rsidRDefault="00546750" w:rsidP="009A3160">
            <w:pPr>
              <w:pStyle w:val="TAL"/>
              <w:rPr>
                <w:lang w:eastAsia="zh-CN"/>
              </w:rPr>
            </w:pPr>
          </w:p>
        </w:tc>
      </w:tr>
      <w:tr w:rsidR="00546750" w:rsidRPr="0088193B" w14:paraId="473E7A1C" w14:textId="77777777">
        <w:tc>
          <w:tcPr>
            <w:tcW w:w="4535" w:type="dxa"/>
            <w:tcBorders>
              <w:top w:val="single" w:sz="4" w:space="0" w:color="auto"/>
            </w:tcBorders>
            <w:shd w:val="clear" w:color="auto" w:fill="auto"/>
          </w:tcPr>
          <w:p w14:paraId="6976BF54" w14:textId="77777777" w:rsidR="00546750" w:rsidRPr="0088193B" w:rsidRDefault="00546750" w:rsidP="009A3160">
            <w:pPr>
              <w:pStyle w:val="TAL"/>
            </w:pPr>
            <w:r w:rsidRPr="0088193B">
              <w:t>}</w:t>
            </w:r>
          </w:p>
        </w:tc>
        <w:tc>
          <w:tcPr>
            <w:tcW w:w="2267" w:type="dxa"/>
            <w:tcBorders>
              <w:top w:val="single" w:sz="4" w:space="0" w:color="auto"/>
            </w:tcBorders>
            <w:shd w:val="clear" w:color="auto" w:fill="auto"/>
          </w:tcPr>
          <w:p w14:paraId="0B96E737" w14:textId="77777777" w:rsidR="00546750" w:rsidRPr="0088193B" w:rsidRDefault="00546750" w:rsidP="009A3160">
            <w:pPr>
              <w:pStyle w:val="TAL"/>
            </w:pPr>
          </w:p>
        </w:tc>
        <w:tc>
          <w:tcPr>
            <w:tcW w:w="1700" w:type="dxa"/>
            <w:tcBorders>
              <w:top w:val="single" w:sz="4" w:space="0" w:color="auto"/>
            </w:tcBorders>
            <w:shd w:val="clear" w:color="auto" w:fill="auto"/>
          </w:tcPr>
          <w:p w14:paraId="3730D976" w14:textId="77777777" w:rsidR="00546750" w:rsidRPr="0088193B" w:rsidRDefault="00546750" w:rsidP="009A3160">
            <w:pPr>
              <w:pStyle w:val="TAL"/>
            </w:pPr>
          </w:p>
        </w:tc>
        <w:tc>
          <w:tcPr>
            <w:tcW w:w="1135" w:type="dxa"/>
            <w:tcBorders>
              <w:top w:val="single" w:sz="4" w:space="0" w:color="auto"/>
            </w:tcBorders>
            <w:shd w:val="clear" w:color="auto" w:fill="auto"/>
          </w:tcPr>
          <w:p w14:paraId="68134B59" w14:textId="77777777" w:rsidR="00546750" w:rsidRPr="0088193B" w:rsidRDefault="00546750" w:rsidP="009A3160">
            <w:pPr>
              <w:pStyle w:val="TAL"/>
            </w:pPr>
          </w:p>
        </w:tc>
      </w:tr>
    </w:tbl>
    <w:p w14:paraId="42DF69C6" w14:textId="77777777" w:rsidR="00546750" w:rsidRPr="0088193B" w:rsidRDefault="00546750" w:rsidP="00546750">
      <w:pPr>
        <w:rPr>
          <w:lang w:eastAsia="zh-CN"/>
        </w:rPr>
      </w:pPr>
    </w:p>
    <w:p w14:paraId="0FE9B676" w14:textId="77777777" w:rsidR="00546750" w:rsidRPr="0088193B" w:rsidRDefault="00546750" w:rsidP="00546750">
      <w:pPr>
        <w:pStyle w:val="TH"/>
        <w:rPr>
          <w:lang w:eastAsia="zh-CN"/>
        </w:rPr>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7.1.3</w:t>
        </w:r>
      </w:smartTag>
      <w:r w:rsidRPr="0088193B">
        <w:t>.6.3.3-</w:t>
      </w:r>
      <w:r w:rsidRPr="0088193B">
        <w:rPr>
          <w:lang w:eastAsia="zh-CN"/>
        </w:rPr>
        <w:t>3</w:t>
      </w:r>
      <w:r w:rsidRPr="0088193B">
        <w:t xml:space="preserve">: </w:t>
      </w:r>
      <w:r w:rsidRPr="0088193B">
        <w:rPr>
          <w:i/>
          <w:iCs/>
        </w:rPr>
        <w:t>SystemInformationBlockType</w:t>
      </w:r>
      <w:r w:rsidRPr="0088193B">
        <w:rPr>
          <w:i/>
          <w:iCs/>
          <w:lang w:eastAsia="zh-CN"/>
        </w:rPr>
        <w:t>1</w:t>
      </w:r>
      <w:r w:rsidRPr="0088193B">
        <w:rPr>
          <w:i/>
          <w:iCs/>
        </w:rPr>
        <w:t xml:space="preserve"> </w:t>
      </w:r>
      <w:r w:rsidRPr="0088193B">
        <w:t xml:space="preserve">(step </w:t>
      </w:r>
      <w:r w:rsidRPr="0088193B">
        <w:rPr>
          <w:lang w:eastAsia="zh-CN"/>
        </w:rPr>
        <w:t xml:space="preserve">1 </w:t>
      </w:r>
      <w:r w:rsidRPr="0088193B">
        <w:t>of table 7.1.3.6.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1417"/>
        <w:gridCol w:w="2694"/>
        <w:gridCol w:w="1245"/>
      </w:tblGrid>
      <w:tr w:rsidR="00546750" w:rsidRPr="0088193B" w14:paraId="4C42997E" w14:textId="77777777">
        <w:tc>
          <w:tcPr>
            <w:tcW w:w="9609" w:type="dxa"/>
            <w:gridSpan w:val="4"/>
          </w:tcPr>
          <w:p w14:paraId="14098511" w14:textId="77777777" w:rsidR="00546750" w:rsidRPr="0088193B" w:rsidRDefault="00546750" w:rsidP="009A3160">
            <w:pPr>
              <w:keepNext/>
              <w:keepLines/>
              <w:spacing w:after="0"/>
              <w:rPr>
                <w:rFonts w:ascii="Arial" w:eastAsia="SimSun" w:hAnsi="Arial"/>
                <w:sz w:val="18"/>
                <w:lang w:eastAsia="zh-CN"/>
              </w:rPr>
            </w:pPr>
            <w:r w:rsidRPr="0088193B">
              <w:rPr>
                <w:rFonts w:ascii="Arial" w:eastAsia="MS Mincho" w:hAnsi="Arial"/>
                <w:sz w:val="18"/>
              </w:rPr>
              <w:t>Derivation Path: 36.</w:t>
            </w:r>
            <w:r w:rsidRPr="0088193B">
              <w:rPr>
                <w:rFonts w:ascii="Arial" w:hAnsi="Arial"/>
                <w:sz w:val="18"/>
                <w:lang w:eastAsia="zh-CN"/>
              </w:rPr>
              <w:t>508</w:t>
            </w:r>
            <w:r w:rsidRPr="0088193B">
              <w:rPr>
                <w:rFonts w:ascii="Arial" w:eastAsia="MS Mincho" w:hAnsi="Arial"/>
                <w:sz w:val="18"/>
              </w:rPr>
              <w:t xml:space="preserve"> clause </w:t>
            </w:r>
            <w:smartTag w:uri="urn:schemas-microsoft-com:office:smarttags" w:element="chsdate">
              <w:smartTagPr>
                <w:attr w:name="Year" w:val="1899"/>
                <w:attr w:name="Month" w:val="12"/>
                <w:attr w:name="Day" w:val="30"/>
                <w:attr w:name="IsLunarDate" w:val="False"/>
                <w:attr w:name="IsROCDate" w:val="False"/>
              </w:smartTagPr>
              <w:r w:rsidRPr="0088193B">
                <w:rPr>
                  <w:rFonts w:ascii="Arial" w:hAnsi="Arial"/>
                  <w:sz w:val="18"/>
                  <w:lang w:eastAsia="zh-CN"/>
                </w:rPr>
                <w:t>4.4.3</w:t>
              </w:r>
            </w:smartTag>
            <w:r w:rsidRPr="0088193B">
              <w:rPr>
                <w:rFonts w:ascii="Arial" w:hAnsi="Arial"/>
                <w:sz w:val="18"/>
                <w:lang w:eastAsia="zh-CN"/>
              </w:rPr>
              <w:t>.2</w:t>
            </w:r>
          </w:p>
        </w:tc>
      </w:tr>
      <w:tr w:rsidR="00546750" w:rsidRPr="0088193B" w14:paraId="70DB5A91" w14:textId="77777777">
        <w:tblPrEx>
          <w:tblCellMar>
            <w:left w:w="108" w:type="dxa"/>
            <w:right w:w="108" w:type="dxa"/>
          </w:tblCellMar>
        </w:tblPrEx>
        <w:tc>
          <w:tcPr>
            <w:tcW w:w="4253" w:type="dxa"/>
          </w:tcPr>
          <w:p w14:paraId="32075915" w14:textId="77777777" w:rsidR="00546750" w:rsidRPr="0088193B" w:rsidRDefault="00546750" w:rsidP="009A3160">
            <w:pPr>
              <w:keepNext/>
              <w:keepLines/>
              <w:spacing w:after="0"/>
              <w:jc w:val="center"/>
              <w:rPr>
                <w:rFonts w:ascii="Arial" w:eastAsia="MS Mincho" w:hAnsi="Arial"/>
                <w:b/>
                <w:sz w:val="18"/>
              </w:rPr>
            </w:pPr>
            <w:r w:rsidRPr="0088193B">
              <w:rPr>
                <w:rFonts w:ascii="Arial" w:eastAsia="MS Mincho" w:hAnsi="Arial"/>
                <w:b/>
                <w:sz w:val="18"/>
              </w:rPr>
              <w:t>Information Element</w:t>
            </w:r>
          </w:p>
        </w:tc>
        <w:tc>
          <w:tcPr>
            <w:tcW w:w="1417" w:type="dxa"/>
          </w:tcPr>
          <w:p w14:paraId="5EF13A17" w14:textId="77777777" w:rsidR="00546750" w:rsidRPr="0088193B" w:rsidRDefault="00546750" w:rsidP="009A3160">
            <w:pPr>
              <w:keepNext/>
              <w:keepLines/>
              <w:spacing w:after="0"/>
              <w:jc w:val="center"/>
              <w:rPr>
                <w:rFonts w:ascii="Arial" w:eastAsia="MS Mincho" w:hAnsi="Arial"/>
                <w:b/>
                <w:sz w:val="18"/>
              </w:rPr>
            </w:pPr>
            <w:r w:rsidRPr="0088193B">
              <w:rPr>
                <w:rFonts w:ascii="Arial" w:eastAsia="MS Mincho" w:hAnsi="Arial"/>
                <w:b/>
                <w:sz w:val="18"/>
              </w:rPr>
              <w:t>Value/remark</w:t>
            </w:r>
          </w:p>
        </w:tc>
        <w:tc>
          <w:tcPr>
            <w:tcW w:w="2694" w:type="dxa"/>
          </w:tcPr>
          <w:p w14:paraId="674E7EC9" w14:textId="77777777" w:rsidR="00546750" w:rsidRPr="0088193B" w:rsidRDefault="00546750" w:rsidP="009A3160">
            <w:pPr>
              <w:keepNext/>
              <w:keepLines/>
              <w:spacing w:after="0"/>
              <w:jc w:val="center"/>
              <w:rPr>
                <w:rFonts w:ascii="Arial" w:eastAsia="MS Mincho" w:hAnsi="Arial"/>
                <w:b/>
                <w:sz w:val="18"/>
              </w:rPr>
            </w:pPr>
            <w:r w:rsidRPr="0088193B">
              <w:rPr>
                <w:rFonts w:ascii="Arial" w:eastAsia="MS Mincho" w:hAnsi="Arial"/>
                <w:b/>
                <w:sz w:val="18"/>
              </w:rPr>
              <w:t>Comment</w:t>
            </w:r>
          </w:p>
        </w:tc>
        <w:tc>
          <w:tcPr>
            <w:tcW w:w="1245" w:type="dxa"/>
          </w:tcPr>
          <w:p w14:paraId="4962DD94" w14:textId="77777777" w:rsidR="00546750" w:rsidRPr="0088193B" w:rsidRDefault="00546750" w:rsidP="009A3160">
            <w:pPr>
              <w:keepNext/>
              <w:keepLines/>
              <w:spacing w:after="0"/>
              <w:jc w:val="center"/>
              <w:rPr>
                <w:rFonts w:ascii="Arial" w:eastAsia="MS Mincho" w:hAnsi="Arial"/>
                <w:b/>
                <w:sz w:val="18"/>
              </w:rPr>
            </w:pPr>
            <w:r w:rsidRPr="0088193B">
              <w:rPr>
                <w:rFonts w:ascii="Arial" w:eastAsia="MS Mincho" w:hAnsi="Arial"/>
                <w:b/>
                <w:sz w:val="18"/>
              </w:rPr>
              <w:t>Condition</w:t>
            </w:r>
          </w:p>
        </w:tc>
      </w:tr>
      <w:tr w:rsidR="00546750" w:rsidRPr="0088193B" w14:paraId="2C5E7B43" w14:textId="77777777">
        <w:tblPrEx>
          <w:tblCellMar>
            <w:left w:w="108" w:type="dxa"/>
            <w:right w:w="108" w:type="dxa"/>
          </w:tblCellMar>
        </w:tblPrEx>
        <w:tc>
          <w:tcPr>
            <w:tcW w:w="4253" w:type="dxa"/>
          </w:tcPr>
          <w:p w14:paraId="2A2E6AC8" w14:textId="77777777" w:rsidR="00546750" w:rsidRPr="0088193B" w:rsidRDefault="00546750" w:rsidP="009A3160">
            <w:pPr>
              <w:keepNext/>
              <w:keepLines/>
              <w:spacing w:after="0"/>
              <w:rPr>
                <w:rFonts w:ascii="Arial" w:eastAsia="MS Mincho" w:hAnsi="Arial"/>
                <w:sz w:val="18"/>
              </w:rPr>
            </w:pPr>
            <w:r w:rsidRPr="0088193B">
              <w:rPr>
                <w:rFonts w:ascii="Arial" w:eastAsia="MS Mincho" w:hAnsi="Arial"/>
                <w:sz w:val="18"/>
              </w:rPr>
              <w:t>SystemInformationBlockType1 ::= SEQUENCE {</w:t>
            </w:r>
          </w:p>
        </w:tc>
        <w:tc>
          <w:tcPr>
            <w:tcW w:w="1417" w:type="dxa"/>
          </w:tcPr>
          <w:p w14:paraId="51C3491B" w14:textId="77777777" w:rsidR="00546750" w:rsidRPr="0088193B" w:rsidRDefault="00546750" w:rsidP="009A3160">
            <w:pPr>
              <w:keepNext/>
              <w:keepLines/>
              <w:spacing w:after="0"/>
              <w:rPr>
                <w:rFonts w:ascii="Arial" w:eastAsia="MS Mincho" w:hAnsi="Arial"/>
                <w:sz w:val="18"/>
              </w:rPr>
            </w:pPr>
          </w:p>
        </w:tc>
        <w:tc>
          <w:tcPr>
            <w:tcW w:w="2694" w:type="dxa"/>
          </w:tcPr>
          <w:p w14:paraId="4BD87177" w14:textId="77777777" w:rsidR="00546750" w:rsidRPr="0088193B" w:rsidRDefault="00546750" w:rsidP="009A3160">
            <w:pPr>
              <w:keepNext/>
              <w:keepLines/>
              <w:spacing w:after="0"/>
              <w:rPr>
                <w:rFonts w:ascii="Arial" w:eastAsia="MS Mincho" w:hAnsi="Arial"/>
                <w:sz w:val="18"/>
              </w:rPr>
            </w:pPr>
          </w:p>
        </w:tc>
        <w:tc>
          <w:tcPr>
            <w:tcW w:w="1245" w:type="dxa"/>
          </w:tcPr>
          <w:p w14:paraId="4985C835" w14:textId="77777777" w:rsidR="00546750" w:rsidRPr="0088193B" w:rsidRDefault="00546750" w:rsidP="009A3160">
            <w:pPr>
              <w:keepNext/>
              <w:keepLines/>
              <w:spacing w:after="0"/>
              <w:rPr>
                <w:rFonts w:ascii="Arial" w:eastAsia="MS Mincho" w:hAnsi="Arial"/>
                <w:sz w:val="18"/>
              </w:rPr>
            </w:pPr>
          </w:p>
        </w:tc>
      </w:tr>
      <w:tr w:rsidR="00546750" w:rsidRPr="0088193B" w14:paraId="732C9F06" w14:textId="77777777">
        <w:tblPrEx>
          <w:tblCellMar>
            <w:left w:w="108" w:type="dxa"/>
            <w:right w:w="108" w:type="dxa"/>
          </w:tblCellMar>
        </w:tblPrEx>
        <w:tc>
          <w:tcPr>
            <w:tcW w:w="4253" w:type="dxa"/>
          </w:tcPr>
          <w:p w14:paraId="3FAB834B" w14:textId="77777777" w:rsidR="00546750" w:rsidRPr="0088193B" w:rsidRDefault="00546750" w:rsidP="009A3160">
            <w:pPr>
              <w:keepNext/>
              <w:keepLines/>
              <w:spacing w:after="0"/>
              <w:rPr>
                <w:rFonts w:ascii="Arial" w:eastAsia="MS Mincho" w:hAnsi="Arial"/>
                <w:sz w:val="18"/>
              </w:rPr>
            </w:pPr>
            <w:r w:rsidRPr="0088193B">
              <w:rPr>
                <w:rFonts w:ascii="Arial" w:eastAsia="MS Mincho" w:hAnsi="Arial"/>
                <w:sz w:val="18"/>
              </w:rPr>
              <w:t xml:space="preserve">  systemInfoValueTag</w:t>
            </w:r>
          </w:p>
        </w:tc>
        <w:tc>
          <w:tcPr>
            <w:tcW w:w="1417" w:type="dxa"/>
          </w:tcPr>
          <w:p w14:paraId="31D8B8CD" w14:textId="77777777" w:rsidR="00546750" w:rsidRPr="0088193B" w:rsidRDefault="00546750" w:rsidP="009A3160">
            <w:pPr>
              <w:keepNext/>
              <w:keepLines/>
              <w:spacing w:after="0"/>
              <w:rPr>
                <w:rFonts w:ascii="Arial" w:eastAsia="SimSun" w:hAnsi="Arial"/>
                <w:sz w:val="18"/>
                <w:lang w:eastAsia="zh-CN"/>
              </w:rPr>
            </w:pPr>
            <w:r w:rsidRPr="0088193B">
              <w:rPr>
                <w:rFonts w:ascii="Arial" w:hAnsi="Arial"/>
                <w:sz w:val="18"/>
                <w:lang w:eastAsia="zh-CN"/>
              </w:rPr>
              <w:t>1</w:t>
            </w:r>
          </w:p>
        </w:tc>
        <w:tc>
          <w:tcPr>
            <w:tcW w:w="2694" w:type="dxa"/>
          </w:tcPr>
          <w:p w14:paraId="6236612B" w14:textId="77777777" w:rsidR="00546750" w:rsidRPr="0088193B" w:rsidRDefault="00546750" w:rsidP="009A3160">
            <w:pPr>
              <w:keepNext/>
              <w:keepLines/>
              <w:spacing w:after="0"/>
              <w:rPr>
                <w:rFonts w:ascii="Arial" w:eastAsia="MS Mincho" w:hAnsi="Arial"/>
                <w:sz w:val="18"/>
              </w:rPr>
            </w:pPr>
          </w:p>
        </w:tc>
        <w:tc>
          <w:tcPr>
            <w:tcW w:w="1245" w:type="dxa"/>
          </w:tcPr>
          <w:p w14:paraId="5B3AA083" w14:textId="77777777" w:rsidR="00546750" w:rsidRPr="0088193B" w:rsidRDefault="00546750" w:rsidP="009A3160">
            <w:pPr>
              <w:keepNext/>
              <w:keepLines/>
              <w:spacing w:after="0"/>
              <w:rPr>
                <w:rFonts w:ascii="Arial" w:eastAsia="MS Mincho" w:hAnsi="Arial"/>
                <w:sz w:val="18"/>
              </w:rPr>
            </w:pPr>
          </w:p>
        </w:tc>
      </w:tr>
      <w:tr w:rsidR="00546750" w:rsidRPr="0088193B" w14:paraId="6C5B8D7F" w14:textId="77777777">
        <w:tblPrEx>
          <w:tblCellMar>
            <w:left w:w="108" w:type="dxa"/>
            <w:right w:w="108" w:type="dxa"/>
          </w:tblCellMar>
        </w:tblPrEx>
        <w:tc>
          <w:tcPr>
            <w:tcW w:w="4253" w:type="dxa"/>
          </w:tcPr>
          <w:p w14:paraId="11DD966E" w14:textId="77777777" w:rsidR="00546750" w:rsidRPr="0088193B" w:rsidRDefault="00546750" w:rsidP="009A3160">
            <w:pPr>
              <w:keepNext/>
              <w:keepLines/>
              <w:spacing w:after="0"/>
              <w:rPr>
                <w:rFonts w:ascii="Arial" w:eastAsia="MS Mincho" w:hAnsi="Arial"/>
                <w:sz w:val="18"/>
              </w:rPr>
            </w:pPr>
            <w:r w:rsidRPr="0088193B">
              <w:rPr>
                <w:rFonts w:ascii="Arial" w:eastAsia="MS Mincho" w:hAnsi="Arial"/>
                <w:sz w:val="18"/>
              </w:rPr>
              <w:t>}</w:t>
            </w:r>
          </w:p>
        </w:tc>
        <w:tc>
          <w:tcPr>
            <w:tcW w:w="1417" w:type="dxa"/>
          </w:tcPr>
          <w:p w14:paraId="7CE0A724" w14:textId="77777777" w:rsidR="00546750" w:rsidRPr="0088193B" w:rsidRDefault="00546750" w:rsidP="009A3160">
            <w:pPr>
              <w:keepNext/>
              <w:keepLines/>
              <w:spacing w:after="0"/>
              <w:rPr>
                <w:rFonts w:ascii="Arial" w:eastAsia="MS Mincho" w:hAnsi="Arial"/>
                <w:sz w:val="18"/>
              </w:rPr>
            </w:pPr>
          </w:p>
        </w:tc>
        <w:tc>
          <w:tcPr>
            <w:tcW w:w="2694" w:type="dxa"/>
          </w:tcPr>
          <w:p w14:paraId="5178FE39" w14:textId="77777777" w:rsidR="00546750" w:rsidRPr="0088193B" w:rsidRDefault="00546750" w:rsidP="009A3160">
            <w:pPr>
              <w:keepNext/>
              <w:keepLines/>
              <w:spacing w:after="0"/>
              <w:rPr>
                <w:rFonts w:ascii="Arial" w:eastAsia="MS Mincho" w:hAnsi="Arial"/>
                <w:sz w:val="18"/>
              </w:rPr>
            </w:pPr>
          </w:p>
        </w:tc>
        <w:tc>
          <w:tcPr>
            <w:tcW w:w="1245" w:type="dxa"/>
          </w:tcPr>
          <w:p w14:paraId="29BDAB26" w14:textId="77777777" w:rsidR="00546750" w:rsidRPr="0088193B" w:rsidRDefault="00546750" w:rsidP="009A3160">
            <w:pPr>
              <w:keepNext/>
              <w:keepLines/>
              <w:spacing w:after="0"/>
              <w:rPr>
                <w:rFonts w:ascii="Arial" w:eastAsia="MS Mincho" w:hAnsi="Arial"/>
                <w:sz w:val="18"/>
              </w:rPr>
            </w:pPr>
          </w:p>
        </w:tc>
      </w:tr>
    </w:tbl>
    <w:p w14:paraId="0F501FED" w14:textId="77777777" w:rsidR="00546750" w:rsidRPr="0088193B" w:rsidRDefault="00546750" w:rsidP="00546750">
      <w:pPr>
        <w:rPr>
          <w:lang w:eastAsia="zh-CN"/>
        </w:rPr>
      </w:pPr>
    </w:p>
    <w:p w14:paraId="0FE57209" w14:textId="77777777" w:rsidR="00546750" w:rsidRPr="0088193B" w:rsidRDefault="00546750" w:rsidP="00546750">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w:t>
        </w:r>
        <w:r w:rsidRPr="0088193B">
          <w:rPr>
            <w:lang w:eastAsia="zh-CN"/>
          </w:rPr>
          <w:t>3</w:t>
        </w:r>
      </w:smartTag>
      <w:r w:rsidRPr="0088193B">
        <w:t>.6.3.3-</w:t>
      </w:r>
      <w:r w:rsidRPr="0088193B">
        <w:rPr>
          <w:lang w:eastAsia="zh-CN"/>
        </w:rPr>
        <w:t>4</w:t>
      </w:r>
      <w:r w:rsidRPr="0088193B">
        <w:t xml:space="preserve">: </w:t>
      </w:r>
      <w:r w:rsidRPr="0088193B">
        <w:rPr>
          <w:i/>
        </w:rPr>
        <w:t>RRCConnectionReconfiguration</w:t>
      </w:r>
      <w:r w:rsidRPr="0088193B">
        <w:t xml:space="preserve"> (</w:t>
      </w:r>
      <w:r w:rsidRPr="0088193B">
        <w:rPr>
          <w:lang w:eastAsia="zh-CN"/>
        </w:rPr>
        <w:t>P</w:t>
      </w:r>
      <w:r w:rsidRPr="0088193B">
        <w:t>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46750" w:rsidRPr="0088193B" w14:paraId="73D229C1" w14:textId="77777777">
        <w:tc>
          <w:tcPr>
            <w:tcW w:w="9637" w:type="dxa"/>
            <w:gridSpan w:val="4"/>
            <w:shd w:val="clear" w:color="auto" w:fill="auto"/>
          </w:tcPr>
          <w:p w14:paraId="705479D1" w14:textId="77777777" w:rsidR="00546750" w:rsidRPr="0088193B" w:rsidRDefault="00546750" w:rsidP="009A3160">
            <w:pPr>
              <w:pStyle w:val="TAL"/>
            </w:pPr>
            <w:r w:rsidRPr="0088193B">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88193B">
                <w:t>4.8.2</w:t>
              </w:r>
            </w:smartTag>
            <w:r w:rsidRPr="0088193B">
              <w:t>.1.5-1</w:t>
            </w:r>
          </w:p>
        </w:tc>
      </w:tr>
      <w:tr w:rsidR="00546750" w:rsidRPr="0088193B" w14:paraId="6A08BEE0" w14:textId="77777777">
        <w:tc>
          <w:tcPr>
            <w:tcW w:w="4535" w:type="dxa"/>
            <w:shd w:val="clear" w:color="auto" w:fill="auto"/>
          </w:tcPr>
          <w:p w14:paraId="6098C16E" w14:textId="77777777" w:rsidR="00546750" w:rsidRPr="0088193B" w:rsidRDefault="00546750" w:rsidP="009A3160">
            <w:pPr>
              <w:pStyle w:val="TAH"/>
            </w:pPr>
            <w:r w:rsidRPr="0088193B">
              <w:t>Information Element</w:t>
            </w:r>
          </w:p>
        </w:tc>
        <w:tc>
          <w:tcPr>
            <w:tcW w:w="2267" w:type="dxa"/>
            <w:shd w:val="clear" w:color="auto" w:fill="auto"/>
          </w:tcPr>
          <w:p w14:paraId="5F417D97" w14:textId="77777777" w:rsidR="00546750" w:rsidRPr="0088193B" w:rsidRDefault="00546750" w:rsidP="009A3160">
            <w:pPr>
              <w:pStyle w:val="TAH"/>
            </w:pPr>
            <w:r w:rsidRPr="0088193B">
              <w:t>Value/Remark</w:t>
            </w:r>
          </w:p>
        </w:tc>
        <w:tc>
          <w:tcPr>
            <w:tcW w:w="1700" w:type="dxa"/>
            <w:shd w:val="clear" w:color="auto" w:fill="auto"/>
          </w:tcPr>
          <w:p w14:paraId="6E7BE185" w14:textId="77777777" w:rsidR="00546750" w:rsidRPr="0088193B" w:rsidRDefault="00546750" w:rsidP="009A3160">
            <w:pPr>
              <w:pStyle w:val="TAH"/>
            </w:pPr>
            <w:r w:rsidRPr="0088193B">
              <w:t>Comment</w:t>
            </w:r>
          </w:p>
        </w:tc>
        <w:tc>
          <w:tcPr>
            <w:tcW w:w="1135" w:type="dxa"/>
            <w:shd w:val="clear" w:color="auto" w:fill="auto"/>
          </w:tcPr>
          <w:p w14:paraId="21879917" w14:textId="77777777" w:rsidR="00546750" w:rsidRPr="0088193B" w:rsidRDefault="00546750" w:rsidP="009A3160">
            <w:pPr>
              <w:pStyle w:val="TAH"/>
            </w:pPr>
            <w:r w:rsidRPr="0088193B">
              <w:t>Condition</w:t>
            </w:r>
          </w:p>
        </w:tc>
      </w:tr>
      <w:tr w:rsidR="00546750" w:rsidRPr="0088193B" w14:paraId="3643DF09" w14:textId="77777777">
        <w:tc>
          <w:tcPr>
            <w:tcW w:w="4535" w:type="dxa"/>
            <w:shd w:val="clear" w:color="auto" w:fill="auto"/>
          </w:tcPr>
          <w:p w14:paraId="6C8F8811" w14:textId="77777777" w:rsidR="00546750" w:rsidRPr="0088193B" w:rsidRDefault="00546750" w:rsidP="009A3160">
            <w:pPr>
              <w:pStyle w:val="TAL"/>
            </w:pPr>
            <w:r w:rsidRPr="0088193B">
              <w:t>RRCConnectionReconfiguration ::= SEQUENCE {</w:t>
            </w:r>
          </w:p>
        </w:tc>
        <w:tc>
          <w:tcPr>
            <w:tcW w:w="2267" w:type="dxa"/>
            <w:shd w:val="clear" w:color="auto" w:fill="auto"/>
          </w:tcPr>
          <w:p w14:paraId="5963D535" w14:textId="77777777" w:rsidR="00546750" w:rsidRPr="0088193B" w:rsidRDefault="00546750" w:rsidP="009A3160">
            <w:pPr>
              <w:pStyle w:val="TAL"/>
            </w:pPr>
          </w:p>
        </w:tc>
        <w:tc>
          <w:tcPr>
            <w:tcW w:w="1700" w:type="dxa"/>
            <w:shd w:val="clear" w:color="auto" w:fill="auto"/>
          </w:tcPr>
          <w:p w14:paraId="65F734C8" w14:textId="77777777" w:rsidR="00546750" w:rsidRPr="0088193B" w:rsidRDefault="00546750" w:rsidP="009A3160">
            <w:pPr>
              <w:pStyle w:val="TAL"/>
            </w:pPr>
          </w:p>
        </w:tc>
        <w:tc>
          <w:tcPr>
            <w:tcW w:w="1135" w:type="dxa"/>
            <w:shd w:val="clear" w:color="auto" w:fill="auto"/>
          </w:tcPr>
          <w:p w14:paraId="57B0D763" w14:textId="77777777" w:rsidR="00546750" w:rsidRPr="0088193B" w:rsidRDefault="00546750" w:rsidP="009A3160">
            <w:pPr>
              <w:pStyle w:val="TAL"/>
            </w:pPr>
          </w:p>
        </w:tc>
      </w:tr>
      <w:tr w:rsidR="00546750" w:rsidRPr="0088193B" w14:paraId="64EC8E74" w14:textId="77777777">
        <w:tc>
          <w:tcPr>
            <w:tcW w:w="4535" w:type="dxa"/>
            <w:shd w:val="clear" w:color="auto" w:fill="auto"/>
          </w:tcPr>
          <w:p w14:paraId="64D02F96" w14:textId="77777777" w:rsidR="00546750" w:rsidRPr="0088193B" w:rsidRDefault="00546750" w:rsidP="009A3160">
            <w:pPr>
              <w:pStyle w:val="TAL"/>
            </w:pPr>
            <w:r w:rsidRPr="0088193B">
              <w:t xml:space="preserve">  criticalExtensions CHOICE {</w:t>
            </w:r>
          </w:p>
        </w:tc>
        <w:tc>
          <w:tcPr>
            <w:tcW w:w="2267" w:type="dxa"/>
            <w:shd w:val="clear" w:color="auto" w:fill="auto"/>
          </w:tcPr>
          <w:p w14:paraId="21BE8D19" w14:textId="77777777" w:rsidR="00546750" w:rsidRPr="0088193B" w:rsidRDefault="00546750" w:rsidP="009A3160">
            <w:pPr>
              <w:pStyle w:val="TAL"/>
            </w:pPr>
          </w:p>
        </w:tc>
        <w:tc>
          <w:tcPr>
            <w:tcW w:w="1700" w:type="dxa"/>
            <w:shd w:val="clear" w:color="auto" w:fill="auto"/>
          </w:tcPr>
          <w:p w14:paraId="2637B85F" w14:textId="77777777" w:rsidR="00546750" w:rsidRPr="0088193B" w:rsidRDefault="00546750" w:rsidP="009A3160">
            <w:pPr>
              <w:pStyle w:val="TAL"/>
            </w:pPr>
          </w:p>
        </w:tc>
        <w:tc>
          <w:tcPr>
            <w:tcW w:w="1135" w:type="dxa"/>
            <w:shd w:val="clear" w:color="auto" w:fill="auto"/>
          </w:tcPr>
          <w:p w14:paraId="42A8E882" w14:textId="77777777" w:rsidR="00546750" w:rsidRPr="0088193B" w:rsidRDefault="00546750" w:rsidP="009A3160">
            <w:pPr>
              <w:pStyle w:val="TAL"/>
            </w:pPr>
          </w:p>
        </w:tc>
      </w:tr>
      <w:tr w:rsidR="00546750" w:rsidRPr="0088193B" w14:paraId="7C6AE2FC" w14:textId="77777777">
        <w:tc>
          <w:tcPr>
            <w:tcW w:w="4535" w:type="dxa"/>
            <w:shd w:val="clear" w:color="auto" w:fill="auto"/>
          </w:tcPr>
          <w:p w14:paraId="6221E010" w14:textId="77777777" w:rsidR="00546750" w:rsidRPr="0088193B" w:rsidRDefault="00546750" w:rsidP="009A3160">
            <w:pPr>
              <w:pStyle w:val="TAL"/>
            </w:pPr>
            <w:r w:rsidRPr="0088193B">
              <w:t xml:space="preserve">    c1 CHOICE{</w:t>
            </w:r>
          </w:p>
        </w:tc>
        <w:tc>
          <w:tcPr>
            <w:tcW w:w="2267" w:type="dxa"/>
            <w:shd w:val="clear" w:color="auto" w:fill="auto"/>
          </w:tcPr>
          <w:p w14:paraId="489DC38B" w14:textId="77777777" w:rsidR="00546750" w:rsidRPr="0088193B" w:rsidRDefault="00546750" w:rsidP="009A3160">
            <w:pPr>
              <w:pStyle w:val="TAL"/>
            </w:pPr>
          </w:p>
        </w:tc>
        <w:tc>
          <w:tcPr>
            <w:tcW w:w="1700" w:type="dxa"/>
            <w:shd w:val="clear" w:color="auto" w:fill="auto"/>
          </w:tcPr>
          <w:p w14:paraId="67637D64" w14:textId="77777777" w:rsidR="00546750" w:rsidRPr="0088193B" w:rsidRDefault="00546750" w:rsidP="009A3160">
            <w:pPr>
              <w:pStyle w:val="TAL"/>
            </w:pPr>
          </w:p>
        </w:tc>
        <w:tc>
          <w:tcPr>
            <w:tcW w:w="1135" w:type="dxa"/>
            <w:shd w:val="clear" w:color="auto" w:fill="auto"/>
          </w:tcPr>
          <w:p w14:paraId="6ECE539F" w14:textId="77777777" w:rsidR="00546750" w:rsidRPr="0088193B" w:rsidRDefault="00546750" w:rsidP="009A3160">
            <w:pPr>
              <w:pStyle w:val="TAL"/>
            </w:pPr>
          </w:p>
        </w:tc>
      </w:tr>
      <w:tr w:rsidR="00546750" w:rsidRPr="0088193B" w14:paraId="71AF352E" w14:textId="77777777">
        <w:tc>
          <w:tcPr>
            <w:tcW w:w="4535" w:type="dxa"/>
            <w:shd w:val="clear" w:color="auto" w:fill="auto"/>
          </w:tcPr>
          <w:p w14:paraId="2B92D0DD" w14:textId="77777777" w:rsidR="00546750" w:rsidRPr="0088193B" w:rsidRDefault="00546750" w:rsidP="009A3160">
            <w:pPr>
              <w:pStyle w:val="TAL"/>
            </w:pPr>
            <w:r w:rsidRPr="0088193B">
              <w:t xml:space="preserve">      rrcConnectionReconfiguration-r8 SEQUENCE {</w:t>
            </w:r>
          </w:p>
        </w:tc>
        <w:tc>
          <w:tcPr>
            <w:tcW w:w="2267" w:type="dxa"/>
            <w:shd w:val="clear" w:color="auto" w:fill="auto"/>
          </w:tcPr>
          <w:p w14:paraId="3A6376BE" w14:textId="77777777" w:rsidR="00546750" w:rsidRPr="0088193B" w:rsidRDefault="00546750" w:rsidP="009A3160">
            <w:pPr>
              <w:pStyle w:val="TAL"/>
            </w:pPr>
          </w:p>
        </w:tc>
        <w:tc>
          <w:tcPr>
            <w:tcW w:w="1700" w:type="dxa"/>
            <w:shd w:val="clear" w:color="auto" w:fill="auto"/>
          </w:tcPr>
          <w:p w14:paraId="14CF234E" w14:textId="77777777" w:rsidR="00546750" w:rsidRPr="0088193B" w:rsidRDefault="00546750" w:rsidP="009A3160">
            <w:pPr>
              <w:pStyle w:val="TAL"/>
            </w:pPr>
          </w:p>
        </w:tc>
        <w:tc>
          <w:tcPr>
            <w:tcW w:w="1135" w:type="dxa"/>
            <w:shd w:val="clear" w:color="auto" w:fill="auto"/>
          </w:tcPr>
          <w:p w14:paraId="698A175D" w14:textId="77777777" w:rsidR="00546750" w:rsidRPr="0088193B" w:rsidRDefault="00546750" w:rsidP="009A3160">
            <w:pPr>
              <w:pStyle w:val="TAL"/>
            </w:pPr>
          </w:p>
        </w:tc>
      </w:tr>
      <w:tr w:rsidR="00546750" w:rsidRPr="0088193B" w14:paraId="43BA6FBB" w14:textId="77777777">
        <w:tc>
          <w:tcPr>
            <w:tcW w:w="4535" w:type="dxa"/>
            <w:shd w:val="clear" w:color="auto" w:fill="auto"/>
          </w:tcPr>
          <w:p w14:paraId="69982337" w14:textId="77777777" w:rsidR="00546750" w:rsidRPr="0088193B" w:rsidRDefault="00546750" w:rsidP="009A3160">
            <w:pPr>
              <w:pStyle w:val="TAL"/>
            </w:pPr>
            <w:r w:rsidRPr="0088193B">
              <w:t xml:space="preserve">        RadioResourceConfigDedicated SEQUENCE {</w:t>
            </w:r>
          </w:p>
        </w:tc>
        <w:tc>
          <w:tcPr>
            <w:tcW w:w="2267" w:type="dxa"/>
            <w:shd w:val="clear" w:color="auto" w:fill="auto"/>
          </w:tcPr>
          <w:p w14:paraId="0C8BD86A" w14:textId="77777777" w:rsidR="00546750" w:rsidRPr="0088193B" w:rsidRDefault="00546750" w:rsidP="009A3160">
            <w:pPr>
              <w:pStyle w:val="TAL"/>
            </w:pPr>
          </w:p>
        </w:tc>
        <w:tc>
          <w:tcPr>
            <w:tcW w:w="1700" w:type="dxa"/>
            <w:shd w:val="clear" w:color="auto" w:fill="auto"/>
          </w:tcPr>
          <w:p w14:paraId="6BFA0F68" w14:textId="77777777" w:rsidR="00546750" w:rsidRPr="0088193B" w:rsidRDefault="00546750" w:rsidP="009A3160">
            <w:pPr>
              <w:pStyle w:val="TAL"/>
            </w:pPr>
          </w:p>
        </w:tc>
        <w:tc>
          <w:tcPr>
            <w:tcW w:w="1135" w:type="dxa"/>
            <w:shd w:val="clear" w:color="auto" w:fill="auto"/>
          </w:tcPr>
          <w:p w14:paraId="732DEBC2" w14:textId="77777777" w:rsidR="00546750" w:rsidRPr="0088193B" w:rsidRDefault="00546750" w:rsidP="009A3160">
            <w:pPr>
              <w:pStyle w:val="TAL"/>
            </w:pPr>
          </w:p>
        </w:tc>
      </w:tr>
      <w:tr w:rsidR="00546750" w:rsidRPr="0088193B" w14:paraId="1AF506E5" w14:textId="77777777">
        <w:tc>
          <w:tcPr>
            <w:tcW w:w="4535" w:type="dxa"/>
            <w:shd w:val="clear" w:color="auto" w:fill="auto"/>
          </w:tcPr>
          <w:p w14:paraId="625D3552" w14:textId="77777777" w:rsidR="00546750" w:rsidRPr="0088193B" w:rsidRDefault="00546750" w:rsidP="009A3160">
            <w:pPr>
              <w:pStyle w:val="TAL"/>
            </w:pPr>
            <w:r w:rsidRPr="0088193B">
              <w:t xml:space="preserve">          mac-MainConfig CHOICE {</w:t>
            </w:r>
          </w:p>
        </w:tc>
        <w:tc>
          <w:tcPr>
            <w:tcW w:w="2267" w:type="dxa"/>
            <w:shd w:val="clear" w:color="auto" w:fill="auto"/>
          </w:tcPr>
          <w:p w14:paraId="2CD36335" w14:textId="77777777" w:rsidR="00546750" w:rsidRPr="0088193B" w:rsidRDefault="00546750" w:rsidP="009A3160">
            <w:pPr>
              <w:pStyle w:val="TAL"/>
            </w:pPr>
          </w:p>
        </w:tc>
        <w:tc>
          <w:tcPr>
            <w:tcW w:w="1700" w:type="dxa"/>
            <w:shd w:val="clear" w:color="auto" w:fill="auto"/>
          </w:tcPr>
          <w:p w14:paraId="4491A89E" w14:textId="77777777" w:rsidR="00546750" w:rsidRPr="0088193B" w:rsidRDefault="00546750" w:rsidP="009A3160">
            <w:pPr>
              <w:pStyle w:val="TAL"/>
            </w:pPr>
          </w:p>
        </w:tc>
        <w:tc>
          <w:tcPr>
            <w:tcW w:w="1135" w:type="dxa"/>
            <w:shd w:val="clear" w:color="auto" w:fill="auto"/>
          </w:tcPr>
          <w:p w14:paraId="22FE905D" w14:textId="77777777" w:rsidR="00546750" w:rsidRPr="0088193B" w:rsidRDefault="00546750" w:rsidP="009A3160">
            <w:pPr>
              <w:pStyle w:val="TAL"/>
            </w:pPr>
          </w:p>
        </w:tc>
      </w:tr>
      <w:tr w:rsidR="00546750" w:rsidRPr="0088193B" w14:paraId="27F8EE86" w14:textId="77777777">
        <w:tc>
          <w:tcPr>
            <w:tcW w:w="4535" w:type="dxa"/>
            <w:shd w:val="clear" w:color="auto" w:fill="auto"/>
          </w:tcPr>
          <w:p w14:paraId="45164121" w14:textId="77777777" w:rsidR="00546750" w:rsidRPr="0088193B" w:rsidRDefault="00546750" w:rsidP="009A3160">
            <w:pPr>
              <w:pStyle w:val="TAL"/>
            </w:pPr>
            <w:r w:rsidRPr="0088193B">
              <w:t xml:space="preserve">            timeAlignmentTimerDedicated</w:t>
            </w:r>
          </w:p>
        </w:tc>
        <w:tc>
          <w:tcPr>
            <w:tcW w:w="2267" w:type="dxa"/>
            <w:shd w:val="clear" w:color="auto" w:fill="auto"/>
          </w:tcPr>
          <w:p w14:paraId="01CD62D6" w14:textId="77777777" w:rsidR="00546750" w:rsidRPr="0088193B" w:rsidRDefault="00546750" w:rsidP="009A3160">
            <w:pPr>
              <w:pStyle w:val="TAL"/>
            </w:pPr>
            <w:r w:rsidRPr="0088193B">
              <w:t>Infinity</w:t>
            </w:r>
          </w:p>
        </w:tc>
        <w:tc>
          <w:tcPr>
            <w:tcW w:w="1700" w:type="dxa"/>
            <w:shd w:val="clear" w:color="auto" w:fill="auto"/>
          </w:tcPr>
          <w:p w14:paraId="3F556909" w14:textId="77777777" w:rsidR="00546750" w:rsidRPr="0088193B" w:rsidRDefault="00546750" w:rsidP="009A3160">
            <w:pPr>
              <w:pStyle w:val="TAL"/>
            </w:pPr>
          </w:p>
        </w:tc>
        <w:tc>
          <w:tcPr>
            <w:tcW w:w="1135" w:type="dxa"/>
            <w:shd w:val="clear" w:color="auto" w:fill="auto"/>
          </w:tcPr>
          <w:p w14:paraId="4AAB4813" w14:textId="77777777" w:rsidR="00546750" w:rsidRPr="0088193B" w:rsidRDefault="00546750" w:rsidP="009A3160">
            <w:pPr>
              <w:pStyle w:val="TAL"/>
            </w:pPr>
          </w:p>
        </w:tc>
      </w:tr>
      <w:tr w:rsidR="00546750" w:rsidRPr="0088193B" w14:paraId="33FAFE34" w14:textId="77777777">
        <w:tc>
          <w:tcPr>
            <w:tcW w:w="4535" w:type="dxa"/>
            <w:shd w:val="clear" w:color="auto" w:fill="auto"/>
          </w:tcPr>
          <w:p w14:paraId="13E35A8E" w14:textId="77777777" w:rsidR="00546750" w:rsidRPr="0088193B" w:rsidRDefault="00546750" w:rsidP="009A3160">
            <w:pPr>
              <w:pStyle w:val="TAL"/>
            </w:pPr>
            <w:r w:rsidRPr="0088193B">
              <w:t xml:space="preserve">              }</w:t>
            </w:r>
          </w:p>
        </w:tc>
        <w:tc>
          <w:tcPr>
            <w:tcW w:w="2267" w:type="dxa"/>
            <w:shd w:val="clear" w:color="auto" w:fill="auto"/>
          </w:tcPr>
          <w:p w14:paraId="1415C531" w14:textId="77777777" w:rsidR="00546750" w:rsidRPr="0088193B" w:rsidRDefault="00546750" w:rsidP="009A3160">
            <w:pPr>
              <w:pStyle w:val="TAL"/>
            </w:pPr>
          </w:p>
        </w:tc>
        <w:tc>
          <w:tcPr>
            <w:tcW w:w="1700" w:type="dxa"/>
            <w:shd w:val="clear" w:color="auto" w:fill="auto"/>
          </w:tcPr>
          <w:p w14:paraId="223AA6D8" w14:textId="77777777" w:rsidR="00546750" w:rsidRPr="0088193B" w:rsidRDefault="00546750" w:rsidP="009A3160">
            <w:pPr>
              <w:pStyle w:val="TAL"/>
            </w:pPr>
          </w:p>
        </w:tc>
        <w:tc>
          <w:tcPr>
            <w:tcW w:w="1135" w:type="dxa"/>
            <w:shd w:val="clear" w:color="auto" w:fill="auto"/>
          </w:tcPr>
          <w:p w14:paraId="3F1F6F3B" w14:textId="77777777" w:rsidR="00546750" w:rsidRPr="0088193B" w:rsidRDefault="00546750" w:rsidP="009A3160">
            <w:pPr>
              <w:pStyle w:val="TAL"/>
            </w:pPr>
          </w:p>
        </w:tc>
      </w:tr>
      <w:tr w:rsidR="00546750" w:rsidRPr="0088193B" w14:paraId="191B2664" w14:textId="77777777">
        <w:tc>
          <w:tcPr>
            <w:tcW w:w="4535" w:type="dxa"/>
            <w:shd w:val="clear" w:color="auto" w:fill="auto"/>
          </w:tcPr>
          <w:p w14:paraId="3EF6ED94" w14:textId="77777777" w:rsidR="00546750" w:rsidRPr="0088193B" w:rsidRDefault="00546750" w:rsidP="009A3160">
            <w:pPr>
              <w:pStyle w:val="TAL"/>
            </w:pPr>
            <w:r w:rsidRPr="0088193B">
              <w:t xml:space="preserve">          }</w:t>
            </w:r>
          </w:p>
        </w:tc>
        <w:tc>
          <w:tcPr>
            <w:tcW w:w="2267" w:type="dxa"/>
            <w:shd w:val="clear" w:color="auto" w:fill="auto"/>
          </w:tcPr>
          <w:p w14:paraId="220514B1" w14:textId="77777777" w:rsidR="00546750" w:rsidRPr="0088193B" w:rsidRDefault="00546750" w:rsidP="009A3160">
            <w:pPr>
              <w:pStyle w:val="TAL"/>
            </w:pPr>
          </w:p>
        </w:tc>
        <w:tc>
          <w:tcPr>
            <w:tcW w:w="1700" w:type="dxa"/>
            <w:shd w:val="clear" w:color="auto" w:fill="auto"/>
          </w:tcPr>
          <w:p w14:paraId="37F7A08B" w14:textId="77777777" w:rsidR="00546750" w:rsidRPr="0088193B" w:rsidRDefault="00546750" w:rsidP="009A3160">
            <w:pPr>
              <w:pStyle w:val="TAL"/>
            </w:pPr>
          </w:p>
        </w:tc>
        <w:tc>
          <w:tcPr>
            <w:tcW w:w="1135" w:type="dxa"/>
            <w:shd w:val="clear" w:color="auto" w:fill="auto"/>
          </w:tcPr>
          <w:p w14:paraId="31D6D0F5" w14:textId="77777777" w:rsidR="00546750" w:rsidRPr="0088193B" w:rsidRDefault="00546750" w:rsidP="009A3160">
            <w:pPr>
              <w:pStyle w:val="TAL"/>
            </w:pPr>
          </w:p>
        </w:tc>
      </w:tr>
      <w:tr w:rsidR="00546750" w:rsidRPr="0088193B" w14:paraId="1FF7540D" w14:textId="77777777">
        <w:tc>
          <w:tcPr>
            <w:tcW w:w="4535" w:type="dxa"/>
            <w:shd w:val="clear" w:color="auto" w:fill="auto"/>
          </w:tcPr>
          <w:p w14:paraId="419C8692" w14:textId="77777777" w:rsidR="00546750" w:rsidRPr="0088193B" w:rsidRDefault="00546750" w:rsidP="009A3160">
            <w:pPr>
              <w:pStyle w:val="TAL"/>
            </w:pPr>
            <w:r w:rsidRPr="0088193B">
              <w:t xml:space="preserve">        }</w:t>
            </w:r>
          </w:p>
        </w:tc>
        <w:tc>
          <w:tcPr>
            <w:tcW w:w="2267" w:type="dxa"/>
            <w:shd w:val="clear" w:color="auto" w:fill="auto"/>
          </w:tcPr>
          <w:p w14:paraId="2CE36A61" w14:textId="77777777" w:rsidR="00546750" w:rsidRPr="0088193B" w:rsidRDefault="00546750" w:rsidP="009A3160">
            <w:pPr>
              <w:pStyle w:val="TAL"/>
            </w:pPr>
          </w:p>
        </w:tc>
        <w:tc>
          <w:tcPr>
            <w:tcW w:w="1700" w:type="dxa"/>
            <w:shd w:val="clear" w:color="auto" w:fill="auto"/>
          </w:tcPr>
          <w:p w14:paraId="2B74CED3" w14:textId="77777777" w:rsidR="00546750" w:rsidRPr="0088193B" w:rsidRDefault="00546750" w:rsidP="009A3160">
            <w:pPr>
              <w:pStyle w:val="TAL"/>
            </w:pPr>
          </w:p>
        </w:tc>
        <w:tc>
          <w:tcPr>
            <w:tcW w:w="1135" w:type="dxa"/>
            <w:shd w:val="clear" w:color="auto" w:fill="auto"/>
          </w:tcPr>
          <w:p w14:paraId="3B2F4859" w14:textId="77777777" w:rsidR="00546750" w:rsidRPr="0088193B" w:rsidRDefault="00546750" w:rsidP="009A3160">
            <w:pPr>
              <w:pStyle w:val="TAL"/>
            </w:pPr>
          </w:p>
        </w:tc>
      </w:tr>
      <w:tr w:rsidR="00546750" w:rsidRPr="0088193B" w14:paraId="0298398A" w14:textId="77777777">
        <w:tc>
          <w:tcPr>
            <w:tcW w:w="4535" w:type="dxa"/>
            <w:shd w:val="clear" w:color="auto" w:fill="auto"/>
          </w:tcPr>
          <w:p w14:paraId="6E6048C4" w14:textId="77777777" w:rsidR="00546750" w:rsidRPr="0088193B" w:rsidRDefault="00546750" w:rsidP="009A3160">
            <w:pPr>
              <w:pStyle w:val="TAL"/>
            </w:pPr>
            <w:r w:rsidRPr="0088193B">
              <w:t xml:space="preserve">      }</w:t>
            </w:r>
          </w:p>
        </w:tc>
        <w:tc>
          <w:tcPr>
            <w:tcW w:w="2267" w:type="dxa"/>
            <w:shd w:val="clear" w:color="auto" w:fill="auto"/>
          </w:tcPr>
          <w:p w14:paraId="7ED4836E" w14:textId="77777777" w:rsidR="00546750" w:rsidRPr="0088193B" w:rsidRDefault="00546750" w:rsidP="009A3160">
            <w:pPr>
              <w:pStyle w:val="TAL"/>
            </w:pPr>
          </w:p>
        </w:tc>
        <w:tc>
          <w:tcPr>
            <w:tcW w:w="1700" w:type="dxa"/>
            <w:shd w:val="clear" w:color="auto" w:fill="auto"/>
          </w:tcPr>
          <w:p w14:paraId="39C31975" w14:textId="77777777" w:rsidR="00546750" w:rsidRPr="0088193B" w:rsidRDefault="00546750" w:rsidP="009A3160">
            <w:pPr>
              <w:pStyle w:val="TAL"/>
            </w:pPr>
          </w:p>
        </w:tc>
        <w:tc>
          <w:tcPr>
            <w:tcW w:w="1135" w:type="dxa"/>
            <w:shd w:val="clear" w:color="auto" w:fill="auto"/>
          </w:tcPr>
          <w:p w14:paraId="0CB47925" w14:textId="77777777" w:rsidR="00546750" w:rsidRPr="0088193B" w:rsidRDefault="00546750" w:rsidP="009A3160">
            <w:pPr>
              <w:pStyle w:val="TAL"/>
            </w:pPr>
          </w:p>
        </w:tc>
      </w:tr>
      <w:tr w:rsidR="00546750" w:rsidRPr="0088193B" w14:paraId="73852FFA" w14:textId="77777777">
        <w:tc>
          <w:tcPr>
            <w:tcW w:w="4535" w:type="dxa"/>
            <w:shd w:val="clear" w:color="auto" w:fill="auto"/>
          </w:tcPr>
          <w:p w14:paraId="24E42658" w14:textId="77777777" w:rsidR="00546750" w:rsidRPr="0088193B" w:rsidRDefault="00546750" w:rsidP="009A3160">
            <w:pPr>
              <w:pStyle w:val="TAL"/>
            </w:pPr>
            <w:r w:rsidRPr="0088193B">
              <w:t xml:space="preserve">    }</w:t>
            </w:r>
          </w:p>
        </w:tc>
        <w:tc>
          <w:tcPr>
            <w:tcW w:w="2267" w:type="dxa"/>
            <w:shd w:val="clear" w:color="auto" w:fill="auto"/>
          </w:tcPr>
          <w:p w14:paraId="5F9FD530" w14:textId="77777777" w:rsidR="00546750" w:rsidRPr="0088193B" w:rsidRDefault="00546750" w:rsidP="009A3160">
            <w:pPr>
              <w:pStyle w:val="TAL"/>
            </w:pPr>
          </w:p>
        </w:tc>
        <w:tc>
          <w:tcPr>
            <w:tcW w:w="1700" w:type="dxa"/>
            <w:shd w:val="clear" w:color="auto" w:fill="auto"/>
          </w:tcPr>
          <w:p w14:paraId="11C26D67" w14:textId="77777777" w:rsidR="00546750" w:rsidRPr="0088193B" w:rsidRDefault="00546750" w:rsidP="009A3160">
            <w:pPr>
              <w:pStyle w:val="TAL"/>
            </w:pPr>
          </w:p>
        </w:tc>
        <w:tc>
          <w:tcPr>
            <w:tcW w:w="1135" w:type="dxa"/>
            <w:shd w:val="clear" w:color="auto" w:fill="auto"/>
          </w:tcPr>
          <w:p w14:paraId="6AEBCF86" w14:textId="77777777" w:rsidR="00546750" w:rsidRPr="0088193B" w:rsidRDefault="00546750" w:rsidP="009A3160">
            <w:pPr>
              <w:pStyle w:val="TAL"/>
            </w:pPr>
          </w:p>
        </w:tc>
      </w:tr>
      <w:tr w:rsidR="00546750" w:rsidRPr="0088193B" w14:paraId="3A046A5B" w14:textId="77777777">
        <w:tc>
          <w:tcPr>
            <w:tcW w:w="4535" w:type="dxa"/>
            <w:shd w:val="clear" w:color="auto" w:fill="auto"/>
          </w:tcPr>
          <w:p w14:paraId="578E8407" w14:textId="77777777" w:rsidR="00546750" w:rsidRPr="0088193B" w:rsidRDefault="00546750" w:rsidP="009A3160">
            <w:pPr>
              <w:pStyle w:val="TAL"/>
            </w:pPr>
            <w:r w:rsidRPr="0088193B">
              <w:t xml:space="preserve">  }</w:t>
            </w:r>
          </w:p>
        </w:tc>
        <w:tc>
          <w:tcPr>
            <w:tcW w:w="2267" w:type="dxa"/>
            <w:shd w:val="clear" w:color="auto" w:fill="auto"/>
          </w:tcPr>
          <w:p w14:paraId="116BE447" w14:textId="77777777" w:rsidR="00546750" w:rsidRPr="0088193B" w:rsidRDefault="00546750" w:rsidP="009A3160">
            <w:pPr>
              <w:pStyle w:val="TAL"/>
            </w:pPr>
          </w:p>
        </w:tc>
        <w:tc>
          <w:tcPr>
            <w:tcW w:w="1700" w:type="dxa"/>
            <w:shd w:val="clear" w:color="auto" w:fill="auto"/>
          </w:tcPr>
          <w:p w14:paraId="73212233" w14:textId="77777777" w:rsidR="00546750" w:rsidRPr="0088193B" w:rsidRDefault="00546750" w:rsidP="009A3160">
            <w:pPr>
              <w:pStyle w:val="TAL"/>
            </w:pPr>
          </w:p>
        </w:tc>
        <w:tc>
          <w:tcPr>
            <w:tcW w:w="1135" w:type="dxa"/>
            <w:shd w:val="clear" w:color="auto" w:fill="auto"/>
          </w:tcPr>
          <w:p w14:paraId="5929F763" w14:textId="77777777" w:rsidR="00546750" w:rsidRPr="0088193B" w:rsidRDefault="00546750" w:rsidP="009A3160">
            <w:pPr>
              <w:pStyle w:val="TAL"/>
            </w:pPr>
          </w:p>
        </w:tc>
      </w:tr>
    </w:tbl>
    <w:p w14:paraId="5670F348" w14:textId="77777777" w:rsidR="00B13890" w:rsidRPr="0088193B" w:rsidRDefault="00B13890" w:rsidP="00B13890"/>
    <w:p w14:paraId="46320346" w14:textId="77777777" w:rsidR="004C313B" w:rsidRPr="0088193B" w:rsidRDefault="004C313B" w:rsidP="004C313B">
      <w:pPr>
        <w:pStyle w:val="Heading4"/>
      </w:pPr>
      <w:bookmarkStart w:id="24" w:name="_Toc225185268"/>
      <w:r w:rsidRPr="0088193B">
        <w:t>7.1.3.6a</w:t>
      </w:r>
      <w:r w:rsidRPr="0088193B">
        <w:tab/>
        <w:t>Correct HARQ process handling / Enhanced Coverage / HARQ-ACK bundling</w:t>
      </w:r>
    </w:p>
    <w:p w14:paraId="07B46069" w14:textId="77777777" w:rsidR="004C313B" w:rsidRPr="0088193B" w:rsidRDefault="004C313B" w:rsidP="004C313B">
      <w:pPr>
        <w:pStyle w:val="H6"/>
      </w:pPr>
      <w:r w:rsidRPr="0088193B">
        <w:t>7.1.3.6a.1</w:t>
      </w:r>
      <w:r w:rsidRPr="0088193B">
        <w:tab/>
        <w:t>Test Purpose (TP)</w:t>
      </w:r>
    </w:p>
    <w:p w14:paraId="2DE356AA" w14:textId="77777777" w:rsidR="004C313B" w:rsidRPr="0088193B" w:rsidRDefault="004C313B" w:rsidP="004C313B">
      <w:pPr>
        <w:pStyle w:val="H6"/>
      </w:pPr>
      <w:r w:rsidRPr="0088193B">
        <w:t>(1)</w:t>
      </w:r>
    </w:p>
    <w:p w14:paraId="05808C48" w14:textId="77777777" w:rsidR="004C313B" w:rsidRPr="0088193B" w:rsidRDefault="004C313B" w:rsidP="004C313B">
      <w:pPr>
        <w:pStyle w:val="PL"/>
        <w:rPr>
          <w:noProof w:val="0"/>
        </w:rPr>
      </w:pPr>
      <w:r w:rsidRPr="0088193B">
        <w:rPr>
          <w:b/>
          <w:bCs/>
          <w:noProof w:val="0"/>
        </w:rPr>
        <w:t>with</w:t>
      </w:r>
      <w:r w:rsidRPr="0088193B">
        <w:rPr>
          <w:noProof w:val="0"/>
        </w:rPr>
        <w:t xml:space="preserve"> { UE in E-UTRA RRC_CONNECTED state with DRB established }</w:t>
      </w:r>
    </w:p>
    <w:p w14:paraId="2F925570" w14:textId="77777777" w:rsidR="004C313B" w:rsidRPr="0088193B" w:rsidRDefault="004C313B" w:rsidP="004C313B">
      <w:pPr>
        <w:pStyle w:val="PL"/>
        <w:rPr>
          <w:noProof w:val="0"/>
        </w:rPr>
      </w:pPr>
      <w:r w:rsidRPr="0088193B">
        <w:rPr>
          <w:b/>
          <w:bCs/>
          <w:noProof w:val="0"/>
        </w:rPr>
        <w:t>ensure that</w:t>
      </w:r>
      <w:r w:rsidRPr="0088193B">
        <w:rPr>
          <w:noProof w:val="0"/>
        </w:rPr>
        <w:t xml:space="preserve"> {</w:t>
      </w:r>
    </w:p>
    <w:p w14:paraId="1BE474C5" w14:textId="77777777" w:rsidR="004C313B" w:rsidRPr="0088193B" w:rsidRDefault="004C313B" w:rsidP="004C313B">
      <w:pPr>
        <w:pStyle w:val="PL"/>
        <w:rPr>
          <w:noProof w:val="0"/>
        </w:rPr>
      </w:pPr>
      <w:r w:rsidRPr="0088193B">
        <w:rPr>
          <w:noProof w:val="0"/>
        </w:rPr>
        <w:t xml:space="preserve">  </w:t>
      </w:r>
      <w:r w:rsidRPr="0088193B">
        <w:rPr>
          <w:b/>
          <w:bCs/>
          <w:noProof w:val="0"/>
        </w:rPr>
        <w:t>when</w:t>
      </w:r>
      <w:r w:rsidRPr="0088193B">
        <w:rPr>
          <w:noProof w:val="0"/>
        </w:rPr>
        <w:t xml:space="preserve"> { the SS transmits a MAC PDU }</w:t>
      </w:r>
    </w:p>
    <w:p w14:paraId="26605D32" w14:textId="77777777" w:rsidR="004C313B" w:rsidRPr="0088193B" w:rsidRDefault="004C313B" w:rsidP="004C313B">
      <w:pPr>
        <w:pStyle w:val="PL"/>
        <w:rPr>
          <w:noProof w:val="0"/>
        </w:rPr>
      </w:pPr>
      <w:r w:rsidRPr="0088193B">
        <w:rPr>
          <w:noProof w:val="0"/>
        </w:rPr>
        <w:t xml:space="preserve">    </w:t>
      </w:r>
      <w:r w:rsidRPr="0088193B">
        <w:rPr>
          <w:b/>
          <w:bCs/>
          <w:noProof w:val="0"/>
        </w:rPr>
        <w:t>then</w:t>
      </w:r>
      <w:r w:rsidRPr="0088193B">
        <w:rPr>
          <w:noProof w:val="0"/>
        </w:rPr>
        <w:t xml:space="preserve"> { the UE transmits a ACK for the entire bundle in the subframe as indicated in the 'HARQ-ACK delay' field in the corresponding DCI }</w:t>
      </w:r>
    </w:p>
    <w:p w14:paraId="59E40068" w14:textId="77777777" w:rsidR="004C313B" w:rsidRPr="0088193B" w:rsidRDefault="004C313B" w:rsidP="004C313B">
      <w:pPr>
        <w:pStyle w:val="PL"/>
        <w:rPr>
          <w:noProof w:val="0"/>
        </w:rPr>
      </w:pPr>
      <w:r w:rsidRPr="0088193B">
        <w:rPr>
          <w:noProof w:val="0"/>
        </w:rPr>
        <w:t xml:space="preserve">            }</w:t>
      </w:r>
    </w:p>
    <w:p w14:paraId="1AF08D4B" w14:textId="77777777" w:rsidR="004C313B" w:rsidRPr="0088193B" w:rsidRDefault="004C313B" w:rsidP="004C313B">
      <w:pPr>
        <w:pStyle w:val="H6"/>
      </w:pPr>
      <w:r w:rsidRPr="0088193B">
        <w:t>(2)</w:t>
      </w:r>
    </w:p>
    <w:p w14:paraId="19694539" w14:textId="77777777" w:rsidR="004C313B" w:rsidRPr="0088193B" w:rsidRDefault="004C313B" w:rsidP="004C313B">
      <w:pPr>
        <w:pStyle w:val="PL"/>
        <w:rPr>
          <w:noProof w:val="0"/>
        </w:rPr>
      </w:pPr>
      <w:bookmarkStart w:id="25" w:name="_Hlk7441319"/>
      <w:r w:rsidRPr="0088193B">
        <w:rPr>
          <w:b/>
          <w:bCs/>
          <w:noProof w:val="0"/>
        </w:rPr>
        <w:t>with</w:t>
      </w:r>
      <w:r w:rsidRPr="0088193B">
        <w:rPr>
          <w:noProof w:val="0"/>
        </w:rPr>
        <w:t xml:space="preserve"> { UE in E-UTRA RRC_CONNECTED state with DRB established }</w:t>
      </w:r>
    </w:p>
    <w:p w14:paraId="7691606A" w14:textId="77777777" w:rsidR="004C313B" w:rsidRPr="0088193B" w:rsidRDefault="004C313B" w:rsidP="004C313B">
      <w:pPr>
        <w:pStyle w:val="PL"/>
        <w:rPr>
          <w:noProof w:val="0"/>
        </w:rPr>
      </w:pPr>
      <w:r w:rsidRPr="0088193B">
        <w:rPr>
          <w:b/>
          <w:bCs/>
          <w:noProof w:val="0"/>
        </w:rPr>
        <w:t>ensure that</w:t>
      </w:r>
      <w:r w:rsidRPr="0088193B">
        <w:rPr>
          <w:noProof w:val="0"/>
        </w:rPr>
        <w:t xml:space="preserve"> {</w:t>
      </w:r>
    </w:p>
    <w:p w14:paraId="422CB200" w14:textId="77777777" w:rsidR="004C313B" w:rsidRPr="0088193B" w:rsidRDefault="004C313B" w:rsidP="004C313B">
      <w:pPr>
        <w:pStyle w:val="PL"/>
        <w:rPr>
          <w:noProof w:val="0"/>
        </w:rPr>
      </w:pPr>
      <w:r w:rsidRPr="0088193B">
        <w:rPr>
          <w:noProof w:val="0"/>
        </w:rPr>
        <w:t xml:space="preserve">  </w:t>
      </w:r>
      <w:r w:rsidRPr="0088193B">
        <w:rPr>
          <w:b/>
          <w:bCs/>
          <w:noProof w:val="0"/>
        </w:rPr>
        <w:t>when</w:t>
      </w:r>
      <w:r w:rsidRPr="0088193B">
        <w:rPr>
          <w:noProof w:val="0"/>
        </w:rPr>
        <w:t xml:space="preserve"> { the SS transmits a MAC PDU, causing CRC fail on UE side }</w:t>
      </w:r>
    </w:p>
    <w:p w14:paraId="47B58EA1" w14:textId="77777777" w:rsidR="004C313B" w:rsidRPr="0088193B" w:rsidRDefault="004C313B" w:rsidP="004C313B">
      <w:pPr>
        <w:pStyle w:val="PL"/>
        <w:rPr>
          <w:noProof w:val="0"/>
        </w:rPr>
      </w:pPr>
      <w:r w:rsidRPr="0088193B">
        <w:rPr>
          <w:noProof w:val="0"/>
        </w:rPr>
        <w:t xml:space="preserve">    </w:t>
      </w:r>
      <w:r w:rsidRPr="0088193B">
        <w:rPr>
          <w:b/>
          <w:bCs/>
          <w:noProof w:val="0"/>
        </w:rPr>
        <w:t>then</w:t>
      </w:r>
      <w:r w:rsidRPr="0088193B">
        <w:rPr>
          <w:noProof w:val="0"/>
        </w:rPr>
        <w:t xml:space="preserve"> { the UE transmits a NACK for the entire bundle in the subframe as indicated in the 'HARQ-ACK delay' field in the corresponding DCI }</w:t>
      </w:r>
    </w:p>
    <w:p w14:paraId="1B2D8E28" w14:textId="77777777" w:rsidR="004C313B" w:rsidRPr="0088193B" w:rsidRDefault="004C313B" w:rsidP="004C313B">
      <w:pPr>
        <w:pStyle w:val="PL"/>
        <w:rPr>
          <w:noProof w:val="0"/>
        </w:rPr>
      </w:pPr>
      <w:r w:rsidRPr="0088193B">
        <w:rPr>
          <w:noProof w:val="0"/>
        </w:rPr>
        <w:t xml:space="preserve">            }</w:t>
      </w:r>
    </w:p>
    <w:bookmarkEnd w:id="25"/>
    <w:p w14:paraId="3DB35BF0" w14:textId="77777777" w:rsidR="004C313B" w:rsidRPr="0088193B" w:rsidRDefault="004C313B" w:rsidP="004C313B">
      <w:pPr>
        <w:pStyle w:val="PL"/>
        <w:rPr>
          <w:noProof w:val="0"/>
        </w:rPr>
      </w:pPr>
    </w:p>
    <w:p w14:paraId="24DAE400" w14:textId="77777777" w:rsidR="004C313B" w:rsidRPr="0088193B" w:rsidRDefault="004C313B" w:rsidP="004C313B">
      <w:pPr>
        <w:pStyle w:val="H6"/>
      </w:pPr>
      <w:r w:rsidRPr="0088193B">
        <w:t>7.1.3.6a.2</w:t>
      </w:r>
      <w:r w:rsidRPr="0088193B">
        <w:tab/>
        <w:t>Conformance requirements</w:t>
      </w:r>
    </w:p>
    <w:p w14:paraId="7C69975B" w14:textId="77777777" w:rsidR="004C313B" w:rsidRPr="0088193B" w:rsidRDefault="004C313B" w:rsidP="004C313B">
      <w:r w:rsidRPr="0088193B">
        <w:t>References: The conformance requirements covered in the current TC are specified in: TS 36.213, clauses 7.1.11 and 7.3.1.</w:t>
      </w:r>
    </w:p>
    <w:p w14:paraId="79E08992" w14:textId="77777777" w:rsidR="004C313B" w:rsidRPr="0088193B" w:rsidRDefault="004C313B" w:rsidP="004C313B">
      <w:r w:rsidRPr="0088193B">
        <w:t>[TS 36.213, clause 7.1.11]</w:t>
      </w:r>
    </w:p>
    <w:p w14:paraId="360AAEA2" w14:textId="77777777" w:rsidR="004C313B" w:rsidRPr="0088193B" w:rsidRDefault="004C313B" w:rsidP="004C313B">
      <w:pPr>
        <w:rPr>
          <w:rFonts w:eastAsia="SimSun"/>
          <w:lang w:eastAsia="zh-CN"/>
        </w:rPr>
      </w:pPr>
      <w:r w:rsidRPr="0088193B">
        <w:rPr>
          <w:rFonts w:eastAsia="SimSun"/>
          <w:lang w:eastAsia="zh-CN"/>
        </w:rPr>
        <w:t xml:space="preserve">A BL/CE UE shall upon detection of a MPDCCH with DCI format 6-1A/6-1B/6-2 intended for the UE, decode the corresponding PDSCH 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i = 0, 1, …, N-1</w:t>
      </w:r>
      <w:r w:rsidRPr="0088193B">
        <w:rPr>
          <w:rFonts w:eastAsia="SimSun"/>
          <w:lang w:eastAsia="zh-CN"/>
        </w:rPr>
        <w:t xml:space="preserve"> according to the MPDCCH, where</w:t>
      </w:r>
    </w:p>
    <w:p w14:paraId="52DA5BC9" w14:textId="77777777" w:rsidR="004C313B" w:rsidRPr="0088193B" w:rsidRDefault="004C313B" w:rsidP="004C313B">
      <w:pPr>
        <w:pStyle w:val="B10"/>
        <w:rPr>
          <w:rFonts w:eastAsia="SimSun"/>
          <w:lang w:eastAsia="zh-CN"/>
        </w:rPr>
      </w:pPr>
      <w:r w:rsidRPr="0088193B">
        <w:rPr>
          <w:rFonts w:eastAsia="SimSun"/>
          <w:lang w:eastAsia="zh-CN"/>
        </w:rPr>
        <w:t>-</w:t>
      </w:r>
      <w:r w:rsidRPr="0088193B">
        <w:rPr>
          <w:rFonts w:eastAsia="SimSun"/>
          <w:lang w:eastAsia="zh-CN"/>
        </w:rPr>
        <w:tab/>
        <w:t xml:space="preserve">subframe </w:t>
      </w:r>
      <w:r w:rsidRPr="0088193B">
        <w:rPr>
          <w:rFonts w:eastAsia="SimSun"/>
          <w:i/>
          <w:lang w:eastAsia="zh-CN"/>
        </w:rPr>
        <w:t>n</w:t>
      </w:r>
      <w:r w:rsidRPr="0088193B">
        <w:rPr>
          <w:rFonts w:eastAsia="SimSun"/>
          <w:lang w:eastAsia="zh-CN"/>
        </w:rPr>
        <w:t xml:space="preserve"> is the last subframe in which the MPDCCH is transmitted and is determined from the starting subframe of MPDCCH transmission and the </w:t>
      </w:r>
      <w:r w:rsidRPr="0088193B">
        <w:rPr>
          <w:lang w:eastAsia="zh-CN"/>
        </w:rPr>
        <w:t>DCI subframe repetition number field in the corresponding DCI</w:t>
      </w:r>
      <w:r w:rsidRPr="0088193B">
        <w:rPr>
          <w:rFonts w:eastAsia="SimSun"/>
          <w:lang w:eastAsia="zh-CN"/>
        </w:rPr>
        <w:t>; and</w:t>
      </w:r>
    </w:p>
    <w:p w14:paraId="1E000D2E" w14:textId="77777777" w:rsidR="004C313B" w:rsidRPr="0088193B" w:rsidRDefault="004C313B" w:rsidP="004C313B">
      <w:pPr>
        <w:pStyle w:val="B10"/>
        <w:rPr>
          <w:rFonts w:eastAsia="SimSun"/>
          <w:lang w:eastAsia="zh-CN"/>
        </w:rPr>
      </w:pPr>
      <w:r w:rsidRPr="0088193B">
        <w:rPr>
          <w:rFonts w:eastAsia="SimSun"/>
          <w:lang w:eastAsia="zh-CN"/>
        </w:rPr>
        <w:t>-</w:t>
      </w:r>
      <w:r w:rsidRPr="0088193B">
        <w:rPr>
          <w:rFonts w:eastAsia="SimSun"/>
          <w:lang w:eastAsia="zh-CN"/>
        </w:rPr>
        <w:tab/>
        <w:t xml:space="preserve">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DL subframe(s) where, </w:t>
      </w:r>
      <w:r w:rsidRPr="0088193B">
        <w:rPr>
          <w:rFonts w:eastAsia="Malgun Gothic"/>
          <w:i/>
          <w:lang w:eastAsia="ko-KR"/>
        </w:rPr>
        <w:t>x=</w:t>
      </w:r>
      <w:r w:rsidRPr="0088193B">
        <w:rPr>
          <w:rFonts w:eastAsia="SimSun"/>
          <w:i/>
          <w:lang w:eastAsia="zh-CN"/>
        </w:rPr>
        <w:t>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00000000">
        <w:rPr>
          <w:position w:val="-12"/>
        </w:rPr>
        <w:pict w14:anchorId="037EFBC2">
          <v:shape id="_x0000_i1084" type="#_x0000_t75" style="width:91.5pt;height:17.25pt">
            <v:imagedata r:id="rId84" o:title=""/>
          </v:shape>
        </w:pict>
      </w:r>
      <w:r w:rsidRPr="0088193B">
        <w:rPr>
          <w:rFonts w:eastAsia="SimSun"/>
          <w:lang w:eastAsia="zh-CN"/>
        </w:rPr>
        <w:t xml:space="preserve"> is determined by the </w:t>
      </w:r>
      <w:r w:rsidRPr="0088193B">
        <w:rPr>
          <w:lang w:eastAsia="zh-CN"/>
        </w:rPr>
        <w:t>repetition number</w:t>
      </w:r>
      <w:r w:rsidRPr="0088193B">
        <w:rPr>
          <w:rFonts w:eastAsia="SimSun"/>
          <w:lang w:eastAsia="zh-CN"/>
        </w:rPr>
        <w:t xml:space="preserve"> field in the corresponding DCI, where </w:t>
      </w:r>
      <w:r w:rsidR="00000000">
        <w:rPr>
          <w:position w:val="-12"/>
        </w:rPr>
        <w:pict w14:anchorId="398CE2D2">
          <v:shape id="_x0000_i1085" type="#_x0000_t75" style="width:65.25pt;height:19.5pt">
            <v:imagedata r:id="rId86" o:title=""/>
          </v:shape>
        </w:pict>
      </w:r>
      <w:r w:rsidRPr="0088193B">
        <w:t>are given in</w:t>
      </w:r>
      <w:r w:rsidRPr="0088193B">
        <w:rPr>
          <w:rFonts w:eastAsia="SimSun"/>
          <w:lang w:eastAsia="zh-CN"/>
        </w:rPr>
        <w:t xml:space="preserve"> Table 7.1.11-1, Table 7.1.11-2 and Table 7.1.11-3, respectively </w:t>
      </w:r>
      <w:r w:rsidRPr="0088193B">
        <w:rPr>
          <w:rFonts w:eastAsia="Malgun Gothic"/>
          <w:lang w:eastAsia="ko-KR"/>
        </w:rPr>
        <w:t xml:space="preserve">and subframe </w:t>
      </w:r>
      <w:r w:rsidRPr="0088193B">
        <w:rPr>
          <w:i/>
          <w:lang w:eastAsia="zh-CN"/>
        </w:rPr>
        <w:t>n+</w:t>
      </w:r>
      <w:r w:rsidRPr="0088193B">
        <w:rPr>
          <w:rFonts w:eastAsia="Malgun Gothic"/>
          <w:i/>
          <w:lang w:eastAsia="ko-KR"/>
        </w:rPr>
        <w:t>x</w:t>
      </w:r>
      <w:r w:rsidRPr="0088193B">
        <w:rPr>
          <w:rFonts w:eastAsia="Malgun Gothic"/>
          <w:lang w:eastAsia="ko-KR"/>
        </w:rPr>
        <w:t xml:space="preserve"> is the second BL/CE DL subframe after subframe </w:t>
      </w:r>
      <w:r w:rsidRPr="0088193B">
        <w:rPr>
          <w:rFonts w:eastAsia="Malgun Gothic"/>
          <w:i/>
          <w:lang w:eastAsia="ko-KR"/>
        </w:rPr>
        <w:t>n</w:t>
      </w:r>
      <w:r w:rsidRPr="0088193B">
        <w:rPr>
          <w:rFonts w:eastAsia="Malgun Gothic"/>
          <w:lang w:eastAsia="ko-KR"/>
        </w:rPr>
        <w:t>.</w:t>
      </w:r>
      <w:r w:rsidRPr="0088193B">
        <w:rPr>
          <w:rFonts w:eastAsia="SimSun"/>
          <w:lang w:eastAsia="zh-CN"/>
        </w:rPr>
        <w:t xml:space="preserve"> </w:t>
      </w:r>
    </w:p>
    <w:p w14:paraId="03066B6A" w14:textId="77777777" w:rsidR="004C313B" w:rsidRPr="0088193B" w:rsidRDefault="004C313B" w:rsidP="004C313B">
      <w:pPr>
        <w:rPr>
          <w:rFonts w:eastAsia="SimSun"/>
          <w:lang w:eastAsia="zh-CN"/>
        </w:rPr>
      </w:pPr>
      <w:r w:rsidRPr="0088193B">
        <w:rPr>
          <w:rFonts w:eastAsia="Malgun Gothic"/>
          <w:lang w:eastAsia="ko-KR"/>
        </w:rPr>
        <w:t xml:space="preserve">For BL/CE UEs, and for a PDSCH transmission starting in subframe </w:t>
      </w:r>
      <w:r w:rsidRPr="0088193B">
        <w:rPr>
          <w:rFonts w:eastAsia="Malgun Gothic"/>
          <w:i/>
          <w:lang w:eastAsia="ko-KR"/>
        </w:rPr>
        <w:t>n</w:t>
      </w:r>
      <w:r w:rsidRPr="0088193B">
        <w:rPr>
          <w:rFonts w:eastAsia="SimSun"/>
          <w:i/>
          <w:lang w:eastAsia="zh-CN"/>
        </w:rPr>
        <w:t>+k</w:t>
      </w:r>
      <w:r w:rsidRPr="0088193B">
        <w:rPr>
          <w:rFonts w:eastAsia="SimSun"/>
          <w:i/>
          <w:vertAlign w:val="subscript"/>
          <w:lang w:eastAsia="zh-CN"/>
        </w:rPr>
        <w:t>0</w:t>
      </w:r>
      <w:r w:rsidRPr="0088193B">
        <w:rPr>
          <w:rFonts w:eastAsia="Malgun Gothic"/>
          <w:lang w:eastAsia="ko-KR"/>
        </w:rPr>
        <w:t xml:space="preserve"> without a corresponding MPDCCH, the UE shall decode the PDSCH transmission </w:t>
      </w:r>
      <w:r w:rsidRPr="0088193B">
        <w:rPr>
          <w:rFonts w:eastAsia="SimSun"/>
          <w:lang w:eastAsia="zh-CN"/>
        </w:rPr>
        <w:t xml:space="preserve">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 xml:space="preserve">i = 0, 1, …, N-1, </w:t>
      </w:r>
      <w:r w:rsidRPr="0088193B">
        <w:rPr>
          <w:rFonts w:eastAsia="SimSun"/>
          <w:lang w:eastAsia="zh-CN"/>
        </w:rPr>
        <w:t xml:space="preserve">where </w:t>
      </w:r>
    </w:p>
    <w:p w14:paraId="285382D9" w14:textId="77777777" w:rsidR="004C313B" w:rsidRPr="0088193B" w:rsidRDefault="004C313B" w:rsidP="004C313B">
      <w:pPr>
        <w:pStyle w:val="B10"/>
        <w:rPr>
          <w:rFonts w:eastAsia="SimSun"/>
          <w:i/>
          <w:lang w:eastAsia="zh-CN"/>
        </w:rPr>
      </w:pPr>
      <w:r w:rsidRPr="0088193B">
        <w:rPr>
          <w:rFonts w:eastAsia="SimSun"/>
          <w:lang w:eastAsia="zh-CN"/>
        </w:rPr>
        <w:t>-</w:t>
      </w:r>
      <w:r w:rsidRPr="0088193B">
        <w:rPr>
          <w:rFonts w:eastAsia="SimSun"/>
          <w:lang w:eastAsia="zh-CN"/>
        </w:rPr>
        <w:tab/>
        <w:t xml:space="preserve">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DL subframe(s), where </w:t>
      </w:r>
      <w:r w:rsidRPr="0088193B">
        <w:rPr>
          <w:rFonts w:eastAsia="Malgun Gothic"/>
          <w:i/>
          <w:lang w:eastAsia="ko-KR"/>
        </w:rPr>
        <w:t>0</w:t>
      </w:r>
      <w:r w:rsidRPr="0088193B">
        <w:rPr>
          <w:rFonts w:eastAsia="SimSun"/>
          <w:i/>
          <w:lang w:eastAsia="zh-CN"/>
        </w:rPr>
        <w:t>≤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00000000">
        <w:rPr>
          <w:rFonts w:eastAsia="SimSun"/>
          <w:position w:val="-12"/>
        </w:rPr>
        <w:pict w14:anchorId="6CE6659B">
          <v:shape id="_x0000_i1086" type="#_x0000_t75" style="width:91.5pt;height:17.25pt">
            <v:imagedata r:id="rId84" o:title=""/>
          </v:shape>
        </w:pict>
      </w:r>
      <w:r w:rsidRPr="0088193B">
        <w:rPr>
          <w:rFonts w:eastAsia="SimSun"/>
          <w:lang w:eastAsia="zh-CN"/>
        </w:rPr>
        <w:t xml:space="preserve"> is determined by the repetition number field in the activation DCI, where </w:t>
      </w:r>
      <w:r w:rsidR="00000000">
        <w:rPr>
          <w:rFonts w:eastAsia="SimSun"/>
          <w:position w:val="-12"/>
        </w:rPr>
        <w:pict w14:anchorId="5DD4EAE9">
          <v:shape id="_x0000_i1087" type="#_x0000_t75" style="width:65.25pt;height:19.5pt">
            <v:imagedata r:id="rId86" o:title=""/>
          </v:shape>
        </w:pict>
      </w:r>
      <w:r w:rsidRPr="0088193B">
        <w:rPr>
          <w:rFonts w:eastAsia="SimSun"/>
        </w:rPr>
        <w:t>are given in</w:t>
      </w:r>
      <w:r w:rsidRPr="0088193B">
        <w:rPr>
          <w:rFonts w:eastAsia="SimSun"/>
          <w:lang w:eastAsia="zh-CN"/>
        </w:rPr>
        <w:t xml:space="preserve"> Table 7.1.11-1, Table 7.1.11-2 and Table 7.1.11-3, respectively.</w:t>
      </w:r>
    </w:p>
    <w:p w14:paraId="26CF814C" w14:textId="77777777" w:rsidR="004C313B" w:rsidRPr="0088193B" w:rsidRDefault="004C313B" w:rsidP="004C313B">
      <w:pPr>
        <w:rPr>
          <w:rFonts w:eastAsia="MS Mincho"/>
          <w:iCs/>
        </w:rPr>
      </w:pPr>
      <w:r w:rsidRPr="0088193B">
        <w:rPr>
          <w:rFonts w:eastAsia="SimSun"/>
          <w:lang w:eastAsia="zh-CN"/>
        </w:rPr>
        <w:t>If</w:t>
      </w:r>
      <w:r w:rsidRPr="0088193B">
        <w:t xml:space="preserve"> PDSCH carrying </w:t>
      </w:r>
      <w:r w:rsidRPr="0088193B">
        <w:rPr>
          <w:i/>
        </w:rPr>
        <w:t>SystemInformationBlockType1-BR</w:t>
      </w:r>
      <w:r w:rsidRPr="0088193B">
        <w:t xml:space="preserve"> is transmitted </w:t>
      </w:r>
      <w:r w:rsidRPr="0088193B">
        <w:rPr>
          <w:lang w:eastAsia="zh-CN"/>
        </w:rPr>
        <w:t xml:space="preserve">in one narrowband </w:t>
      </w:r>
      <w:r w:rsidRPr="0088193B">
        <w:t xml:space="preserve">in subframe </w:t>
      </w:r>
      <w:r w:rsidRPr="0088193B">
        <w:rPr>
          <w:rFonts w:eastAsia="SimSun"/>
          <w:i/>
          <w:lang w:eastAsia="zh-CN"/>
        </w:rPr>
        <w:t>n+k</w:t>
      </w:r>
      <w:r w:rsidRPr="0088193B">
        <w:rPr>
          <w:rFonts w:eastAsia="SimSun"/>
          <w:i/>
          <w:vertAlign w:val="subscript"/>
          <w:lang w:eastAsia="zh-CN"/>
        </w:rPr>
        <w:t>i</w:t>
      </w:r>
      <w:r w:rsidRPr="0088193B">
        <w:t xml:space="preserve">, </w:t>
      </w:r>
      <w:r w:rsidRPr="0088193B">
        <w:rPr>
          <w:rFonts w:eastAsia="MS Mincho"/>
          <w:iCs/>
        </w:rPr>
        <w:t xml:space="preserve">a BL/CE UE shall assume any other PDSCH </w:t>
      </w:r>
      <w:r w:rsidRPr="0088193B">
        <w:rPr>
          <w:iCs/>
          <w:lang w:eastAsia="zh-CN"/>
        </w:rPr>
        <w:t xml:space="preserve">in the same narrowband </w:t>
      </w:r>
      <w:r w:rsidRPr="0088193B">
        <w:rPr>
          <w:rFonts w:eastAsia="MS Mincho"/>
          <w:iCs/>
        </w:rPr>
        <w:t xml:space="preserve">in the subframe </w:t>
      </w:r>
      <w:r w:rsidRPr="0088193B">
        <w:rPr>
          <w:rFonts w:eastAsia="SimSun"/>
          <w:i/>
          <w:lang w:eastAsia="zh-CN"/>
        </w:rPr>
        <w:t>n+k</w:t>
      </w:r>
      <w:r w:rsidRPr="0088193B">
        <w:rPr>
          <w:rFonts w:eastAsia="SimSun"/>
          <w:i/>
          <w:vertAlign w:val="subscript"/>
          <w:lang w:eastAsia="zh-CN"/>
        </w:rPr>
        <w:t>i</w:t>
      </w:r>
      <w:r w:rsidRPr="0088193B">
        <w:rPr>
          <w:rFonts w:eastAsia="MS Mincho"/>
          <w:iCs/>
        </w:rPr>
        <w:t xml:space="preserve"> is dropped.</w:t>
      </w:r>
      <w:r w:rsidRPr="0088193B">
        <w:t xml:space="preserve"> If PDSCH carrying SI message is transmitted in one narrowband in subframe </w:t>
      </w:r>
      <w:r w:rsidRPr="0088193B">
        <w:rPr>
          <w:i/>
          <w:iCs/>
        </w:rPr>
        <w:t>n+k</w:t>
      </w:r>
      <w:r w:rsidRPr="0088193B">
        <w:rPr>
          <w:i/>
          <w:iCs/>
          <w:vertAlign w:val="subscript"/>
        </w:rPr>
        <w:t>i</w:t>
      </w:r>
      <w:r w:rsidRPr="0088193B">
        <w:t xml:space="preserve">, a BL/CE UE shall assume any other PDSCH not carrying </w:t>
      </w:r>
      <w:r w:rsidRPr="0088193B">
        <w:rPr>
          <w:i/>
          <w:iCs/>
        </w:rPr>
        <w:t>SystemInformationBlockType1-BR</w:t>
      </w:r>
      <w:r w:rsidRPr="0088193B">
        <w:t xml:space="preserve"> in the same narrowband in the subframe </w:t>
      </w:r>
      <w:r w:rsidRPr="0088193B">
        <w:rPr>
          <w:i/>
          <w:iCs/>
        </w:rPr>
        <w:t>n+k</w:t>
      </w:r>
      <w:r w:rsidRPr="0088193B">
        <w:rPr>
          <w:i/>
          <w:iCs/>
          <w:vertAlign w:val="subscript"/>
        </w:rPr>
        <w:t>i</w:t>
      </w:r>
      <w:r w:rsidRPr="0088193B">
        <w:t xml:space="preserve"> is dropped.</w:t>
      </w:r>
      <w:r w:rsidRPr="0088193B">
        <w:rPr>
          <w:rFonts w:eastAsia="MS Mincho"/>
          <w:iCs/>
        </w:rPr>
        <w:t xml:space="preserve"> </w:t>
      </w:r>
    </w:p>
    <w:p w14:paraId="01A00F83" w14:textId="77777777" w:rsidR="004C313B" w:rsidRPr="0088193B" w:rsidRDefault="004C313B" w:rsidP="004C313B">
      <w:pPr>
        <w:rPr>
          <w:rFonts w:eastAsia="SimSun"/>
          <w:i/>
          <w:lang w:eastAsia="zh-CN"/>
        </w:rPr>
      </w:pPr>
      <w:r w:rsidRPr="0088193B">
        <w:rPr>
          <w:rFonts w:eastAsia="MS Mincho"/>
          <w:iCs/>
        </w:rPr>
        <w:t>…</w:t>
      </w:r>
    </w:p>
    <w:p w14:paraId="747FD254" w14:textId="77777777" w:rsidR="004C313B" w:rsidRPr="0088193B" w:rsidRDefault="004C313B" w:rsidP="004C313B">
      <w:r w:rsidRPr="0088193B">
        <w:rPr>
          <w:rFonts w:eastAsia="SimSun"/>
          <w:lang w:eastAsia="zh-CN"/>
        </w:rPr>
        <w:t xml:space="preserve">For a BL/CE UE in half-duplex FDD operation, if the UE is configured with CEModeA, and configured with higher layer parameter </w:t>
      </w:r>
      <w:r w:rsidRPr="0088193B">
        <w:rPr>
          <w:i/>
          <w:iCs/>
        </w:rPr>
        <w:t>ce-HARQ-AckBundling</w:t>
      </w:r>
      <w:r w:rsidRPr="0088193B">
        <w:rPr>
          <w:rFonts w:eastAsia="SimSun"/>
          <w:lang w:eastAsia="zh-CN"/>
        </w:rPr>
        <w:t xml:space="preserve">, and 'HARQ-ACK bundling flag' in the corresponding DCI is set to 1, the UE shall assume </w:t>
      </w:r>
      <w:r w:rsidR="00000000">
        <w:rPr>
          <w:position w:val="-6"/>
        </w:rPr>
        <w:pict w14:anchorId="4C44D35F">
          <v:shape id="_x0000_i1088" type="#_x0000_t75" style="width:51pt;height:13.5pt">
            <v:imagedata r:id="rId93" o:title=""/>
          </v:shape>
        </w:pict>
      </w:r>
      <w:r w:rsidRPr="0088193B">
        <w:t>.</w:t>
      </w:r>
    </w:p>
    <w:p w14:paraId="66B4D421" w14:textId="77777777" w:rsidR="004C313B" w:rsidRPr="0088193B" w:rsidRDefault="004C313B" w:rsidP="004C313B">
      <w:pPr>
        <w:pStyle w:val="TH"/>
      </w:pPr>
      <w:r w:rsidRPr="0088193B">
        <w:t>Table 7.1.11-1: PDSCH repetition levels (DCI Format 6-1A)</w:t>
      </w:r>
    </w:p>
    <w:tbl>
      <w:tblPr>
        <w:tblW w:w="0" w:type="auto"/>
        <w:jc w:val="center"/>
        <w:tblCellMar>
          <w:left w:w="0" w:type="dxa"/>
          <w:right w:w="0" w:type="dxa"/>
        </w:tblCellMar>
        <w:tblLook w:val="04A0" w:firstRow="1" w:lastRow="0" w:firstColumn="1" w:lastColumn="0" w:noHBand="0" w:noVBand="1"/>
      </w:tblPr>
      <w:tblGrid>
        <w:gridCol w:w="3095"/>
        <w:gridCol w:w="2902"/>
      </w:tblGrid>
      <w:tr w:rsidR="004C313B" w:rsidRPr="0088193B" w14:paraId="1911065B" w14:textId="77777777" w:rsidTr="001E5234">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tcPr>
          <w:p w14:paraId="423AE5DB" w14:textId="77777777" w:rsidR="004C313B" w:rsidRPr="0088193B" w:rsidRDefault="004C313B" w:rsidP="001E5234">
            <w:pPr>
              <w:pStyle w:val="TAH"/>
            </w:pPr>
            <w:r w:rsidRPr="0088193B">
              <w:t>Higher layer parameter</w:t>
            </w:r>
          </w:p>
          <w:p w14:paraId="6890E3AA" w14:textId="77777777" w:rsidR="004C313B" w:rsidRPr="0088193B" w:rsidRDefault="004C313B" w:rsidP="001E5234">
            <w:pPr>
              <w:pStyle w:val="TAH"/>
              <w:rPr>
                <w:rFonts w:ascii="Times New Roman" w:hAnsi="Times New Roman"/>
                <w:sz w:val="20"/>
              </w:rPr>
            </w:pPr>
            <w:r w:rsidRPr="0088193B">
              <w:t>'</w:t>
            </w:r>
            <w:r w:rsidRPr="0088193B">
              <w:rPr>
                <w:i/>
              </w:rPr>
              <w:t>pd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tcPr>
          <w:p w14:paraId="197ADA2F" w14:textId="77777777" w:rsidR="004C313B" w:rsidRPr="0088193B" w:rsidRDefault="00000000" w:rsidP="001E5234">
            <w:pPr>
              <w:pStyle w:val="TAH"/>
              <w:rPr>
                <w:rFonts w:ascii="Times New Roman" w:hAnsi="Times New Roman"/>
                <w:sz w:val="20"/>
              </w:rPr>
            </w:pPr>
            <w:r>
              <w:rPr>
                <w:position w:val="-10"/>
              </w:rPr>
              <w:pict w14:anchorId="076DBE7A">
                <v:shape id="_x0000_i1089" type="#_x0000_t75" style="width:68.25pt;height:15.75pt">
                  <v:imagedata r:id="rId88" o:title=""/>
                </v:shape>
              </w:pict>
            </w:r>
          </w:p>
        </w:tc>
      </w:tr>
      <w:tr w:rsidR="004C313B" w:rsidRPr="0088193B" w14:paraId="2F66415C" w14:textId="77777777" w:rsidTr="001E5234">
        <w:trPr>
          <w:cantSplit/>
          <w:jc w:val="center"/>
        </w:trPr>
        <w:tc>
          <w:tcPr>
            <w:tcW w:w="3095" w:type="dxa"/>
            <w:tcBorders>
              <w:top w:val="nil"/>
              <w:left w:val="single" w:sz="8" w:space="0" w:color="auto"/>
              <w:bottom w:val="single" w:sz="4" w:space="0" w:color="auto"/>
              <w:right w:val="single" w:sz="8" w:space="0" w:color="auto"/>
            </w:tcBorders>
            <w:vAlign w:val="center"/>
          </w:tcPr>
          <w:p w14:paraId="3D2D9D43" w14:textId="77777777" w:rsidR="004C313B" w:rsidRPr="0088193B" w:rsidRDefault="004C313B" w:rsidP="001E5234">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tcPr>
          <w:p w14:paraId="19F6E2C4" w14:textId="77777777" w:rsidR="004C313B" w:rsidRPr="0088193B" w:rsidRDefault="004C313B" w:rsidP="001E5234">
            <w:pPr>
              <w:pStyle w:val="TAC"/>
            </w:pPr>
            <w:r w:rsidRPr="0088193B">
              <w:t>{1,2,4,8}</w:t>
            </w:r>
          </w:p>
        </w:tc>
      </w:tr>
      <w:tr w:rsidR="004C313B" w:rsidRPr="0088193B" w14:paraId="1FC482F7" w14:textId="77777777" w:rsidTr="001E5234">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00E63D31" w14:textId="77777777" w:rsidR="004C313B" w:rsidRPr="0088193B" w:rsidRDefault="004C313B" w:rsidP="001E5234">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tcPr>
          <w:p w14:paraId="1BC64151" w14:textId="77777777" w:rsidR="004C313B" w:rsidRPr="0088193B" w:rsidRDefault="004C313B" w:rsidP="001E5234">
            <w:pPr>
              <w:pStyle w:val="TAC"/>
            </w:pPr>
            <w:r w:rsidRPr="0088193B">
              <w:t>{1,4,8,16}</w:t>
            </w:r>
          </w:p>
        </w:tc>
      </w:tr>
      <w:tr w:rsidR="004C313B" w:rsidRPr="0088193B" w14:paraId="01186E0D" w14:textId="77777777" w:rsidTr="001E5234">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50E10819" w14:textId="77777777" w:rsidR="004C313B" w:rsidRPr="0088193B" w:rsidRDefault="004C313B" w:rsidP="001E5234">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tcPr>
          <w:p w14:paraId="6400786A" w14:textId="77777777" w:rsidR="004C313B" w:rsidRPr="0088193B" w:rsidRDefault="004C313B" w:rsidP="001E5234">
            <w:pPr>
              <w:pStyle w:val="TAC"/>
            </w:pPr>
            <w:r w:rsidRPr="0088193B">
              <w:t>{1,4,16,32}</w:t>
            </w:r>
          </w:p>
        </w:tc>
      </w:tr>
    </w:tbl>
    <w:p w14:paraId="21429FA6" w14:textId="77777777" w:rsidR="004C313B" w:rsidRPr="0088193B" w:rsidRDefault="004C313B" w:rsidP="004C313B"/>
    <w:p w14:paraId="13F35C41" w14:textId="77777777" w:rsidR="004C313B" w:rsidRPr="0088193B" w:rsidRDefault="004C313B" w:rsidP="004C313B">
      <w:r w:rsidRPr="0088193B">
        <w:t>[TS 36.213, clause 7.3.1]</w:t>
      </w:r>
    </w:p>
    <w:p w14:paraId="7A26EA63" w14:textId="77777777" w:rsidR="004C313B" w:rsidRPr="0088193B" w:rsidRDefault="004C313B" w:rsidP="004C313B">
      <w:pPr>
        <w:rPr>
          <w:iCs/>
          <w:lang w:eastAsia="zh-CN"/>
        </w:rPr>
      </w:pPr>
      <w:r w:rsidRPr="0088193B">
        <w:t>For a BL/CE UE</w:t>
      </w:r>
      <w:r w:rsidRPr="0088193B">
        <w:rPr>
          <w:lang w:eastAsia="zh-CN"/>
        </w:rPr>
        <w:t xml:space="preserve">, </w:t>
      </w:r>
      <w:r w:rsidRPr="0088193B">
        <w:t xml:space="preserve">for PDSCH transmission in subframe </w:t>
      </w:r>
      <w:r w:rsidRPr="0088193B">
        <w:rPr>
          <w:i/>
          <w:iCs/>
        </w:rPr>
        <w:t>n-k</w:t>
      </w:r>
      <w:r w:rsidRPr="0088193B">
        <w:t>,</w:t>
      </w:r>
      <w:r w:rsidRPr="0088193B">
        <w:rPr>
          <w:lang w:eastAsia="zh-CN"/>
        </w:rPr>
        <w:t xml:space="preserve"> if the UE is in half-duplex FDD operation and is configured with CEModeA and higher layer parameter</w:t>
      </w:r>
      <w:r w:rsidRPr="0088193B">
        <w:t xml:space="preserve"> </w:t>
      </w:r>
      <w:bookmarkStart w:id="26" w:name="_Hlk494354062"/>
      <w:r w:rsidRPr="0088193B">
        <w:rPr>
          <w:i/>
          <w:iCs/>
        </w:rPr>
        <w:t>ce-HARQ-AckBundling</w:t>
      </w:r>
      <w:bookmarkEnd w:id="26"/>
      <w:r w:rsidRPr="0088193B">
        <w:rPr>
          <w:i/>
          <w:iCs/>
          <w:lang w:eastAsia="zh-CN"/>
        </w:rPr>
        <w:t xml:space="preserve"> </w:t>
      </w:r>
      <w:r w:rsidRPr="0088193B">
        <w:rPr>
          <w:lang w:eastAsia="zh-CN"/>
        </w:rPr>
        <w:t xml:space="preserve">and the 'HARQ-ACK bundling flag' in the corresponding DCI is set to 1, or if the UE is </w:t>
      </w:r>
      <w:r w:rsidRPr="0088193B">
        <w:t xml:space="preserve">configured with higher layer parameter </w:t>
      </w:r>
      <w:r w:rsidRPr="0088193B">
        <w:rPr>
          <w:i/>
          <w:iCs/>
        </w:rPr>
        <w:t>ce-SchedulingEnhancement</w:t>
      </w:r>
      <w:r w:rsidRPr="0088193B">
        <w:rPr>
          <w:iCs/>
          <w:lang w:eastAsia="zh-CN"/>
        </w:rPr>
        <w:t>,</w:t>
      </w:r>
    </w:p>
    <w:p w14:paraId="41FAC612" w14:textId="77777777" w:rsidR="004C313B" w:rsidRPr="0088193B" w:rsidRDefault="004C313B" w:rsidP="004C313B">
      <w:pPr>
        <w:pStyle w:val="B10"/>
        <w:rPr>
          <w:lang w:eastAsia="zh-CN"/>
        </w:rPr>
      </w:pPr>
      <w:r w:rsidRPr="0088193B">
        <w:t>-</w:t>
      </w:r>
      <w:r w:rsidRPr="0088193B">
        <w:tab/>
        <w:t xml:space="preserve">if the 'HARQ-ACK delay' field </w:t>
      </w:r>
      <w:r w:rsidRPr="0088193B">
        <w:rPr>
          <w:lang w:eastAsia="zh-CN"/>
        </w:rPr>
        <w:t>in the corresponding DCI</w:t>
      </w:r>
      <w:r w:rsidRPr="0088193B">
        <w:t xml:space="preserve"> indicates value </w:t>
      </w:r>
      <w:r w:rsidRPr="0088193B">
        <w:rPr>
          <w:i/>
        </w:rPr>
        <w:t>k</w:t>
      </w:r>
      <w:r w:rsidRPr="0088193B">
        <w:t xml:space="preserve">, the UE shall determine the subframe </w:t>
      </w:r>
      <w:r w:rsidRPr="0088193B">
        <w:rPr>
          <w:i/>
          <w:iCs/>
        </w:rPr>
        <w:t>n</w:t>
      </w:r>
      <w:r w:rsidRPr="0088193B">
        <w:t xml:space="preserve"> as the HARQ-ACK transmission subframe.</w:t>
      </w:r>
    </w:p>
    <w:p w14:paraId="4C8D8A90" w14:textId="77777777" w:rsidR="004C313B" w:rsidRPr="0088193B" w:rsidRDefault="004C313B" w:rsidP="004C313B">
      <w:pPr>
        <w:pStyle w:val="B10"/>
        <w:rPr>
          <w:lang w:eastAsia="zh-CN"/>
        </w:rPr>
      </w:pPr>
      <w:r w:rsidRPr="0088193B">
        <w:rPr>
          <w:lang w:eastAsia="zh-CN"/>
        </w:rPr>
        <w:t>-</w:t>
      </w:r>
      <w:r w:rsidRPr="0088193B">
        <w:rPr>
          <w:lang w:eastAsia="zh-CN"/>
        </w:rPr>
        <w:tab/>
        <w:t>t</w:t>
      </w:r>
      <w:r w:rsidRPr="0088193B">
        <w:t xml:space="preserve">he HARQ-ACK delay value </w:t>
      </w:r>
      <w:r w:rsidRPr="0088193B">
        <w:rPr>
          <w:i/>
          <w:iCs/>
        </w:rPr>
        <w:t>k</w:t>
      </w:r>
      <w:r w:rsidRPr="0088193B">
        <w:t xml:space="preserve"> is determined from the corresponding DCI based on the higher layer parameters according to Table 7.3.1-2</w:t>
      </w:r>
      <w:r w:rsidRPr="0088193B">
        <w:rPr>
          <w:lang w:eastAsia="zh-CN"/>
        </w:rPr>
        <w:t>.</w:t>
      </w:r>
    </w:p>
    <w:p w14:paraId="6D0990F9" w14:textId="77777777" w:rsidR="004C313B" w:rsidRPr="0088193B" w:rsidRDefault="004C313B" w:rsidP="004C313B">
      <w:pPr>
        <w:rPr>
          <w:rFonts w:eastAsia="SimSun"/>
          <w:i/>
          <w:lang w:eastAsia="zh-CN"/>
        </w:rPr>
      </w:pPr>
      <w:r w:rsidRPr="0088193B">
        <w:rPr>
          <w:rFonts w:eastAsia="SimSun"/>
          <w:lang w:eastAsia="zh-CN"/>
        </w:rPr>
        <w:t xml:space="preserve">For a BL/CE UE in half-duplex FDD operation, if the UE is configured with CEModeA, and if the UE is configured with higher layer parameter </w:t>
      </w:r>
      <w:r w:rsidRPr="0088193B">
        <w:rPr>
          <w:i/>
          <w:lang w:eastAsia="zh-CN"/>
        </w:rPr>
        <w:t xml:space="preserve">ce-HARQ-AckBundling </w:t>
      </w:r>
      <w:r w:rsidRPr="0088193B">
        <w:rPr>
          <w:lang w:eastAsia="zh-CN"/>
        </w:rPr>
        <w:t>and the 'HARQ-ACK bundling flag' in the corresponding DCI is set to 1</w:t>
      </w:r>
      <w:r w:rsidRPr="0088193B">
        <w:rPr>
          <w:rFonts w:eastAsia="SimSun"/>
          <w:lang w:eastAsia="zh-CN"/>
        </w:rPr>
        <w:t>.</w:t>
      </w:r>
    </w:p>
    <w:p w14:paraId="230B986B" w14:textId="77777777" w:rsidR="004C313B" w:rsidRPr="0088193B" w:rsidRDefault="004C313B" w:rsidP="004C313B">
      <w:pPr>
        <w:pStyle w:val="B10"/>
        <w:rPr>
          <w:rFonts w:eastAsia="SimSun"/>
          <w:lang w:eastAsia="zh-CN"/>
        </w:rPr>
      </w:pPr>
      <w:r w:rsidRPr="0088193B">
        <w:rPr>
          <w:rFonts w:eastAsia="SimSun"/>
          <w:lang w:eastAsia="zh-CN"/>
        </w:rPr>
        <w:t>-</w:t>
      </w:r>
      <w:r w:rsidRPr="0088193B">
        <w:rPr>
          <w:rFonts w:eastAsia="SimSun"/>
          <w:lang w:eastAsia="zh-CN"/>
        </w:rPr>
        <w:tab/>
        <w:t xml:space="preserve">for HARQ-ACK transmission in subframe </w:t>
      </w:r>
      <w:r w:rsidRPr="0088193B">
        <w:rPr>
          <w:rFonts w:eastAsia="SimSun"/>
          <w:i/>
          <w:lang w:eastAsia="zh-CN"/>
        </w:rPr>
        <w:t>n</w:t>
      </w:r>
      <w:r w:rsidRPr="0088193B">
        <w:rPr>
          <w:rFonts w:eastAsia="SimSun"/>
          <w:lang w:eastAsia="zh-CN"/>
        </w:rPr>
        <w:t xml:space="preserve">, </w:t>
      </w:r>
      <w:r w:rsidRPr="0088193B">
        <w:t xml:space="preserve">the UE shall generate one HARQ-ACK bit by performing a logical AND operation of HARQ-ACKs across all </w:t>
      </w:r>
      <w:r w:rsidR="00000000">
        <w:rPr>
          <w:position w:val="-4"/>
        </w:rPr>
        <w:pict w14:anchorId="1831156E">
          <v:shape id="_x0000_i1090" type="#_x0000_t75" style="width:45.75pt;height:11.25pt">
            <v:imagedata r:id="rId94" o:title=""/>
          </v:shape>
        </w:pict>
      </w:r>
      <w:r w:rsidRPr="0088193B">
        <w:t xml:space="preserve"> BL/CE DL subframes </w:t>
      </w:r>
      <w:r w:rsidRPr="0088193B">
        <w:rPr>
          <w:rFonts w:eastAsia="SimSun"/>
          <w:lang w:eastAsia="zh-CN"/>
        </w:rPr>
        <w:t xml:space="preserve">for which subframe </w:t>
      </w:r>
      <w:r w:rsidRPr="0088193B">
        <w:rPr>
          <w:rFonts w:eastAsia="SimSun"/>
          <w:i/>
          <w:lang w:eastAsia="zh-CN"/>
        </w:rPr>
        <w:t>n</w:t>
      </w:r>
      <w:r w:rsidRPr="0088193B">
        <w:rPr>
          <w:rFonts w:eastAsia="SimSun"/>
          <w:lang w:eastAsia="zh-CN"/>
        </w:rPr>
        <w:t xml:space="preserve"> is the 'HARQ-ACK transmission subframe'. </w:t>
      </w:r>
    </w:p>
    <w:p w14:paraId="0EE3135F" w14:textId="77777777" w:rsidR="004C313B" w:rsidRPr="0088193B" w:rsidRDefault="004C313B" w:rsidP="004C313B">
      <w:pPr>
        <w:pStyle w:val="B10"/>
        <w:rPr>
          <w:lang w:eastAsia="zh-CN"/>
        </w:rPr>
      </w:pPr>
      <w:r w:rsidRPr="0088193B">
        <w:rPr>
          <w:rFonts w:eastAsia="SimSun"/>
          <w:lang w:eastAsia="zh-CN"/>
        </w:rPr>
        <w:t>-</w:t>
      </w:r>
      <w:r w:rsidRPr="0088193B">
        <w:rPr>
          <w:rFonts w:eastAsia="SimSun"/>
          <w:lang w:eastAsia="zh-CN"/>
        </w:rPr>
        <w:tab/>
        <w:t xml:space="preserve">if subframe </w:t>
      </w:r>
      <w:r w:rsidRPr="0088193B">
        <w:rPr>
          <w:rFonts w:eastAsia="SimSun"/>
          <w:i/>
          <w:lang w:eastAsia="zh-CN"/>
        </w:rPr>
        <w:t>n-k</w:t>
      </w:r>
      <w:r w:rsidRPr="0088193B">
        <w:rPr>
          <w:rFonts w:ascii="Times New Roman Italic" w:eastAsia="SimSun" w:hAnsi="Times New Roman Italic"/>
          <w:i/>
          <w:vertAlign w:val="subscript"/>
          <w:lang w:eastAsia="zh-CN"/>
        </w:rPr>
        <w:t>1</w:t>
      </w:r>
      <w:r w:rsidRPr="0088193B">
        <w:rPr>
          <w:rFonts w:eastAsia="SimSun"/>
          <w:lang w:eastAsia="zh-CN"/>
        </w:rPr>
        <w:t xml:space="preserve"> is the most recent subframe for which </w:t>
      </w:r>
      <w:r w:rsidRPr="0088193B">
        <w:rPr>
          <w:lang w:eastAsia="zh-CN"/>
        </w:rPr>
        <w:t xml:space="preserve">subframe </w:t>
      </w:r>
      <w:r w:rsidRPr="0088193B">
        <w:rPr>
          <w:i/>
          <w:lang w:eastAsia="zh-CN"/>
        </w:rPr>
        <w:t>n</w:t>
      </w:r>
      <w:r w:rsidRPr="0088193B">
        <w:rPr>
          <w:lang w:eastAsia="zh-CN"/>
        </w:rPr>
        <w:t xml:space="preserve"> is the 'HARQ-ACK transmission subframe', and if </w:t>
      </w:r>
      <w:r w:rsidRPr="0088193B">
        <w:rPr>
          <w:rFonts w:eastAsia="SimSun"/>
          <w:lang w:eastAsia="zh-CN"/>
        </w:rPr>
        <w:t>the '</w:t>
      </w:r>
      <w:r w:rsidRPr="0088193B">
        <w:t>T</w:t>
      </w:r>
      <w:r w:rsidRPr="0088193B">
        <w:rPr>
          <w:lang w:eastAsia="zh-CN"/>
        </w:rPr>
        <w:t xml:space="preserve">ransport blocks in a bundle' field in the </w:t>
      </w:r>
      <w:r w:rsidRPr="0088193B">
        <w:rPr>
          <w:rFonts w:eastAsia="SimSun"/>
          <w:lang w:eastAsia="zh-CN"/>
        </w:rPr>
        <w:t xml:space="preserve">corresponding DCI for PDSCH transmission in subframe </w:t>
      </w:r>
      <w:r w:rsidRPr="0088193B">
        <w:rPr>
          <w:rFonts w:eastAsia="SimSun"/>
          <w:i/>
          <w:lang w:eastAsia="zh-CN"/>
        </w:rPr>
        <w:t>n-k</w:t>
      </w:r>
      <w:r w:rsidRPr="0088193B">
        <w:rPr>
          <w:rFonts w:ascii="Times New Roman Italic" w:eastAsia="SimSun" w:hAnsi="Times New Roman Italic"/>
          <w:i/>
          <w:vertAlign w:val="subscript"/>
          <w:lang w:eastAsia="zh-CN"/>
        </w:rPr>
        <w:t>1</w:t>
      </w:r>
      <w:r w:rsidRPr="0088193B">
        <w:rPr>
          <w:rFonts w:eastAsia="SimSun"/>
          <w:lang w:eastAsia="zh-CN"/>
        </w:rPr>
        <w:t xml:space="preserve"> indicates a value other than </w:t>
      </w:r>
      <w:r w:rsidR="00000000">
        <w:rPr>
          <w:position w:val="-4"/>
        </w:rPr>
        <w:pict w14:anchorId="2E0FDEE6">
          <v:shape id="_x0000_i1091" type="#_x0000_t75" style="width:15pt;height:11.25pt">
            <v:imagedata r:id="rId95" o:title=""/>
          </v:shape>
        </w:pict>
      </w:r>
      <w:r w:rsidRPr="0088193B">
        <w:rPr>
          <w:rFonts w:eastAsia="SimSun"/>
          <w:lang w:eastAsia="zh-CN"/>
        </w:rPr>
        <w:t xml:space="preserve">, the UE shall generate a NACK for HARQ-ACK transmission in subframe </w:t>
      </w:r>
      <w:r w:rsidRPr="0088193B">
        <w:rPr>
          <w:rFonts w:eastAsia="SimSun"/>
          <w:i/>
          <w:lang w:eastAsia="zh-CN"/>
        </w:rPr>
        <w:t>n</w:t>
      </w:r>
      <w:r w:rsidRPr="0088193B">
        <w:rPr>
          <w:rFonts w:eastAsia="SimSun"/>
          <w:lang w:eastAsia="zh-CN"/>
        </w:rPr>
        <w:t>.</w:t>
      </w:r>
      <w:r w:rsidRPr="0088193B">
        <w:rPr>
          <w:lang w:eastAsia="zh-CN"/>
        </w:rPr>
        <w:t xml:space="preserve"> </w:t>
      </w:r>
    </w:p>
    <w:p w14:paraId="386AD677" w14:textId="77777777" w:rsidR="004C313B" w:rsidRPr="0088193B" w:rsidRDefault="004C313B" w:rsidP="004C313B">
      <w:pPr>
        <w:pStyle w:val="B10"/>
        <w:ind w:left="540" w:hanging="270"/>
        <w:rPr>
          <w:lang w:eastAsia="zh-CN"/>
        </w:rPr>
      </w:pPr>
      <w:r w:rsidRPr="0088193B">
        <w:rPr>
          <w:lang w:eastAsia="zh-CN"/>
        </w:rPr>
        <w:t>-</w:t>
      </w:r>
      <w:r w:rsidRPr="0088193B">
        <w:rPr>
          <w:lang w:eastAsia="zh-CN"/>
        </w:rPr>
        <w:tab/>
        <w:t xml:space="preserve">if the UE has received </w:t>
      </w:r>
      <w:r w:rsidRPr="0088193B">
        <w:rPr>
          <w:i/>
          <w:lang w:eastAsia="zh-CN"/>
        </w:rPr>
        <w:t>W</w:t>
      </w:r>
      <w:r w:rsidRPr="0088193B">
        <w:rPr>
          <w:lang w:eastAsia="zh-CN"/>
        </w:rPr>
        <w:t xml:space="preserve"> PDSCH transmissions before subframe </w:t>
      </w:r>
      <w:r w:rsidRPr="0088193B">
        <w:rPr>
          <w:i/>
          <w:lang w:eastAsia="zh-CN"/>
        </w:rPr>
        <w:t>n</w:t>
      </w:r>
      <w:r w:rsidRPr="0088193B">
        <w:rPr>
          <w:lang w:eastAsia="zh-CN"/>
        </w:rPr>
        <w:t xml:space="preserve">, and if the UE is expected to transmit HARQ-ACK for the </w:t>
      </w:r>
      <w:r w:rsidRPr="0088193B">
        <w:rPr>
          <w:i/>
          <w:lang w:eastAsia="zh-CN"/>
        </w:rPr>
        <w:t>W</w:t>
      </w:r>
      <w:r w:rsidRPr="0088193B">
        <w:rPr>
          <w:lang w:eastAsia="zh-CN"/>
        </w:rPr>
        <w:t xml:space="preserve"> PDSCH transmissions in subframes </w:t>
      </w:r>
      <w:r w:rsidR="00000000">
        <w:rPr>
          <w:position w:val="-12"/>
        </w:rPr>
        <w:pict w14:anchorId="31E6F167">
          <v:shape id="_x0000_i1092" type="#_x0000_t75" style="width:70.5pt;height:17.25pt">
            <v:imagedata r:id="rId96" o:title=""/>
          </v:shape>
        </w:pict>
      </w:r>
      <w:r w:rsidRPr="0088193B">
        <w:rPr>
          <w:lang w:eastAsia="zh-CN"/>
        </w:rPr>
        <w:t xml:space="preserve">, the UE is not expected to receive a new PDSCH transmission in subframe </w:t>
      </w:r>
      <w:r w:rsidRPr="0088193B">
        <w:rPr>
          <w:i/>
          <w:lang w:eastAsia="zh-CN"/>
        </w:rPr>
        <w:t>n</w:t>
      </w:r>
      <w:r w:rsidRPr="0088193B">
        <w:rPr>
          <w:lang w:eastAsia="zh-CN"/>
        </w:rPr>
        <w:t xml:space="preserve">, where </w:t>
      </w:r>
      <w:r w:rsidRPr="0088193B">
        <w:rPr>
          <w:i/>
          <w:lang w:eastAsia="zh-CN"/>
        </w:rPr>
        <w:t>W</w:t>
      </w:r>
      <w:r w:rsidRPr="0088193B">
        <w:rPr>
          <w:lang w:eastAsia="zh-CN"/>
        </w:rPr>
        <w:t xml:space="preserve">=10 if </w:t>
      </w:r>
      <w:r w:rsidRPr="0088193B">
        <w:t xml:space="preserve">higher layer parameter </w:t>
      </w:r>
      <w:r w:rsidRPr="0088193B">
        <w:rPr>
          <w:i/>
        </w:rPr>
        <w:t>ce-pdsch-tenProcesses-config</w:t>
      </w:r>
      <w:r w:rsidRPr="0088193B">
        <w:t xml:space="preserve"> is set to '</w:t>
      </w:r>
      <w:r w:rsidRPr="0088193B">
        <w:rPr>
          <w:i/>
        </w:rPr>
        <w:t>On</w:t>
      </w:r>
      <w:r w:rsidRPr="0088193B">
        <w:t xml:space="preserve">', and </w:t>
      </w:r>
      <w:r w:rsidRPr="0088193B">
        <w:rPr>
          <w:i/>
        </w:rPr>
        <w:t>W</w:t>
      </w:r>
      <w:r w:rsidRPr="0088193B">
        <w:t>=8 otherwise.</w:t>
      </w:r>
    </w:p>
    <w:p w14:paraId="75B25A7C" w14:textId="77777777" w:rsidR="004C313B" w:rsidRPr="0088193B" w:rsidRDefault="004C313B" w:rsidP="00195C57">
      <w:pPr>
        <w:pStyle w:val="B10"/>
        <w:ind w:left="540" w:hanging="270"/>
        <w:rPr>
          <w:lang w:eastAsia="zh-CN"/>
        </w:rPr>
      </w:pPr>
      <w:r w:rsidRPr="0088193B">
        <w:rPr>
          <w:lang w:eastAsia="zh-CN"/>
        </w:rPr>
        <w:t>-</w:t>
      </w:r>
      <w:r w:rsidRPr="0088193B">
        <w:rPr>
          <w:lang w:eastAsia="zh-CN"/>
        </w:rPr>
        <w:tab/>
        <w:t xml:space="preserve">if the UE is expected to transmit HARQ-ACK for the PDSCH transmissions received before subframe </w:t>
      </w:r>
      <w:r w:rsidRPr="0088193B">
        <w:rPr>
          <w:i/>
          <w:lang w:eastAsia="zh-CN"/>
        </w:rPr>
        <w:t>n</w:t>
      </w:r>
      <w:r w:rsidRPr="0088193B">
        <w:rPr>
          <w:lang w:eastAsia="zh-CN"/>
        </w:rPr>
        <w:t xml:space="preserve"> in subframes </w:t>
      </w:r>
      <w:r w:rsidR="00000000">
        <w:rPr>
          <w:position w:val="-12"/>
        </w:rPr>
        <w:pict w14:anchorId="03C7B9B7">
          <v:shape id="_x0000_i1093" type="#_x0000_t75" style="width:81pt;height:17.25pt">
            <v:imagedata r:id="rId97" o:title=""/>
          </v:shape>
        </w:pict>
      </w:r>
      <w:r w:rsidRPr="0088193B">
        <w:rPr>
          <w:lang w:eastAsia="zh-CN"/>
        </w:rPr>
        <w:t xml:space="preserve">, the UE is not expected to receive a new PDSCH transmission in subframe </w:t>
      </w:r>
      <w:r w:rsidRPr="0088193B">
        <w:rPr>
          <w:i/>
          <w:lang w:eastAsia="zh-CN"/>
        </w:rPr>
        <w:t>n</w:t>
      </w:r>
      <w:r w:rsidRPr="0088193B">
        <w:rPr>
          <w:lang w:eastAsia="zh-CN"/>
        </w:rPr>
        <w:t xml:space="preserve"> for which the HARQ-ACK is to be transmitted in subframe </w:t>
      </w:r>
      <w:r w:rsidR="00000000">
        <w:rPr>
          <w:position w:val="-12"/>
        </w:rPr>
        <w:pict w14:anchorId="202C44EC">
          <v:shape id="_x0000_i1094" type="#_x0000_t75" style="width:72.75pt;height:17.25pt">
            <v:imagedata r:id="rId98" o:title=""/>
          </v:shape>
        </w:pict>
      </w:r>
      <w:r w:rsidRPr="0088193B">
        <w:rPr>
          <w:lang w:eastAsia="zh-CN"/>
        </w:rPr>
        <w:t xml:space="preserve"> </w:t>
      </w:r>
    </w:p>
    <w:p w14:paraId="56463D48" w14:textId="77777777" w:rsidR="004C313B" w:rsidRPr="0088193B" w:rsidRDefault="004C313B" w:rsidP="004C313B">
      <w:pPr>
        <w:pStyle w:val="TH"/>
        <w:rPr>
          <w:rFonts w:eastAsia="SimSun"/>
          <w:lang w:eastAsia="zh-CN"/>
        </w:rPr>
      </w:pPr>
      <w:r w:rsidRPr="0088193B">
        <w:t>Table 7.3</w:t>
      </w:r>
      <w:r w:rsidRPr="0088193B">
        <w:rPr>
          <w:rFonts w:eastAsia="SimSun"/>
          <w:lang w:eastAsia="zh-CN"/>
        </w:rPr>
        <w:t>.1</w:t>
      </w:r>
      <w:r w:rsidRPr="0088193B">
        <w:t xml:space="preserve">-2: HARQ-ACK delay for BL/CE UE </w:t>
      </w:r>
      <w:r w:rsidRPr="0088193B">
        <w:rPr>
          <w:rFonts w:eastAsia="SimSun"/>
          <w:lang w:eastAsia="zh-CN"/>
        </w:rPr>
        <w:t xml:space="preserve">in </w:t>
      </w:r>
      <w:r w:rsidRPr="0088193B">
        <w:rPr>
          <w:lang w:eastAsia="zh-CN"/>
        </w:rPr>
        <w:t>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4"/>
        <w:gridCol w:w="2410"/>
        <w:gridCol w:w="2410"/>
      </w:tblGrid>
      <w:tr w:rsidR="004C313B" w:rsidRPr="0088193B" w14:paraId="7367F646" w14:textId="77777777" w:rsidTr="001E5234">
        <w:trPr>
          <w:cantSplit/>
          <w:jc w:val="center"/>
        </w:trPr>
        <w:tc>
          <w:tcPr>
            <w:tcW w:w="1954" w:type="dxa"/>
            <w:shd w:val="clear" w:color="auto" w:fill="E0E0E0"/>
            <w:vAlign w:val="center"/>
          </w:tcPr>
          <w:p w14:paraId="5FA9E545" w14:textId="77777777" w:rsidR="004C313B" w:rsidRPr="0088193B" w:rsidRDefault="004C313B" w:rsidP="001E5234">
            <w:pPr>
              <w:pStyle w:val="TAH"/>
            </w:pPr>
            <w:r w:rsidRPr="0088193B">
              <w:rPr>
                <w:rFonts w:eastAsia="SimSun"/>
                <w:lang w:eastAsia="zh-CN"/>
              </w:rPr>
              <w:t>'</w:t>
            </w:r>
            <w:r w:rsidRPr="0088193B">
              <w:rPr>
                <w:lang w:eastAsia="zh-CN"/>
              </w:rPr>
              <w:t>HARQ-ACK delay' field in DCI</w:t>
            </w:r>
          </w:p>
        </w:tc>
        <w:tc>
          <w:tcPr>
            <w:tcW w:w="2137" w:type="dxa"/>
            <w:shd w:val="clear" w:color="auto" w:fill="E0E0E0"/>
            <w:vAlign w:val="center"/>
          </w:tcPr>
          <w:p w14:paraId="13CD7A69" w14:textId="77777777" w:rsidR="004C313B" w:rsidRPr="0088193B" w:rsidRDefault="004C313B" w:rsidP="001E5234">
            <w:pPr>
              <w:pStyle w:val="TAH"/>
            </w:pPr>
            <w:r w:rsidRPr="0088193B">
              <w:rPr>
                <w:rFonts w:eastAsia="SimSun"/>
                <w:lang w:eastAsia="zh-CN"/>
              </w:rPr>
              <w:t xml:space="preserve">HARQ-ACK delay value when </w:t>
            </w:r>
            <w:r w:rsidRPr="0088193B">
              <w:rPr>
                <w:rFonts w:eastAsia="SimSun"/>
                <w:i/>
                <w:lang w:eastAsia="zh-CN"/>
              </w:rPr>
              <w:t>'</w:t>
            </w:r>
            <w:r w:rsidRPr="0088193B">
              <w:rPr>
                <w:i/>
                <w:lang w:eastAsia="zh-CN"/>
              </w:rPr>
              <w:t>ce-SchedulingEnhancement</w:t>
            </w:r>
            <w:r w:rsidRPr="0088193B">
              <w:rPr>
                <w:rFonts w:eastAsia="SimSun"/>
                <w:i/>
                <w:lang w:eastAsia="zh-CN"/>
              </w:rPr>
              <w:t xml:space="preserve">' set to </w:t>
            </w:r>
            <w:r w:rsidRPr="0088193B">
              <w:rPr>
                <w:i/>
                <w:lang w:eastAsia="zh-CN"/>
              </w:rPr>
              <w:t>'range1'</w:t>
            </w:r>
          </w:p>
        </w:tc>
        <w:tc>
          <w:tcPr>
            <w:tcW w:w="2137" w:type="dxa"/>
            <w:shd w:val="clear" w:color="auto" w:fill="E0E0E0"/>
            <w:vAlign w:val="center"/>
          </w:tcPr>
          <w:p w14:paraId="4CDDC8AA" w14:textId="77777777" w:rsidR="004C313B" w:rsidRPr="0088193B" w:rsidRDefault="004C313B" w:rsidP="001E5234">
            <w:pPr>
              <w:pStyle w:val="TAH"/>
              <w:rPr>
                <w:lang w:eastAsia="zh-CN"/>
              </w:rPr>
            </w:pPr>
            <w:r w:rsidRPr="0088193B">
              <w:rPr>
                <w:rFonts w:eastAsia="SimSun"/>
                <w:lang w:eastAsia="zh-CN"/>
              </w:rPr>
              <w:t>HARQ-ACK delay value when</w:t>
            </w:r>
            <w:r w:rsidRPr="0088193B">
              <w:rPr>
                <w:rFonts w:eastAsia="SimSun"/>
                <w:i/>
                <w:lang w:eastAsia="zh-CN"/>
              </w:rPr>
              <w:t xml:space="preserve"> '</w:t>
            </w:r>
            <w:r w:rsidRPr="0088193B">
              <w:rPr>
                <w:i/>
                <w:lang w:eastAsia="zh-CN"/>
              </w:rPr>
              <w:t>ce-SchedulingEnhancement</w:t>
            </w:r>
            <w:r w:rsidRPr="0088193B">
              <w:rPr>
                <w:rFonts w:eastAsia="SimSun"/>
                <w:i/>
                <w:lang w:eastAsia="zh-CN"/>
              </w:rPr>
              <w:t xml:space="preserve">' set to </w:t>
            </w:r>
            <w:r w:rsidRPr="0088193B">
              <w:rPr>
                <w:i/>
                <w:lang w:eastAsia="zh-CN"/>
              </w:rPr>
              <w:t xml:space="preserve">'range2' </w:t>
            </w:r>
            <w:r w:rsidRPr="0088193B">
              <w:rPr>
                <w:lang w:eastAsia="zh-CN"/>
              </w:rPr>
              <w:t xml:space="preserve">or </w:t>
            </w:r>
            <w:r w:rsidRPr="0088193B">
              <w:rPr>
                <w:i/>
                <w:lang w:eastAsia="zh-CN"/>
              </w:rPr>
              <w:t>’ce-HARQ-AckBundling’</w:t>
            </w:r>
            <w:r w:rsidRPr="0088193B">
              <w:rPr>
                <w:lang w:eastAsia="zh-CN"/>
              </w:rPr>
              <w:t xml:space="preserve"> is set</w:t>
            </w:r>
          </w:p>
        </w:tc>
      </w:tr>
      <w:tr w:rsidR="004C313B" w:rsidRPr="0088193B" w14:paraId="5DC0D42B" w14:textId="77777777" w:rsidTr="001E5234">
        <w:trPr>
          <w:cantSplit/>
          <w:jc w:val="center"/>
        </w:trPr>
        <w:tc>
          <w:tcPr>
            <w:tcW w:w="1954" w:type="dxa"/>
            <w:vAlign w:val="center"/>
          </w:tcPr>
          <w:p w14:paraId="765FD76F" w14:textId="77777777" w:rsidR="004C313B" w:rsidRPr="0088193B" w:rsidRDefault="004C313B" w:rsidP="001E5234">
            <w:pPr>
              <w:pStyle w:val="TAC"/>
            </w:pPr>
            <w:r w:rsidRPr="0088193B">
              <w:t>000</w:t>
            </w:r>
          </w:p>
        </w:tc>
        <w:tc>
          <w:tcPr>
            <w:tcW w:w="2137" w:type="dxa"/>
            <w:vAlign w:val="center"/>
          </w:tcPr>
          <w:p w14:paraId="55D8AED7" w14:textId="77777777" w:rsidR="004C313B" w:rsidRPr="0088193B" w:rsidRDefault="004C313B" w:rsidP="001E5234">
            <w:pPr>
              <w:pStyle w:val="TAC"/>
            </w:pPr>
            <w:r w:rsidRPr="0088193B">
              <w:t>4</w:t>
            </w:r>
          </w:p>
        </w:tc>
        <w:tc>
          <w:tcPr>
            <w:tcW w:w="2137" w:type="dxa"/>
            <w:vAlign w:val="center"/>
          </w:tcPr>
          <w:p w14:paraId="74B84F22" w14:textId="77777777" w:rsidR="004C313B" w:rsidRPr="0088193B" w:rsidRDefault="004C313B" w:rsidP="001E5234">
            <w:pPr>
              <w:pStyle w:val="TAC"/>
              <w:rPr>
                <w:rFonts w:eastAsia="SimSun"/>
                <w:lang w:eastAsia="zh-CN"/>
              </w:rPr>
            </w:pPr>
            <w:r w:rsidRPr="0088193B">
              <w:rPr>
                <w:rFonts w:eastAsia="SimSun"/>
                <w:lang w:eastAsia="zh-CN"/>
              </w:rPr>
              <w:t>4</w:t>
            </w:r>
          </w:p>
        </w:tc>
      </w:tr>
      <w:tr w:rsidR="004C313B" w:rsidRPr="0088193B" w14:paraId="4639FF8B" w14:textId="77777777" w:rsidTr="001E5234">
        <w:trPr>
          <w:cantSplit/>
          <w:jc w:val="center"/>
        </w:trPr>
        <w:tc>
          <w:tcPr>
            <w:tcW w:w="1954" w:type="dxa"/>
            <w:vAlign w:val="center"/>
          </w:tcPr>
          <w:p w14:paraId="49986989" w14:textId="77777777" w:rsidR="004C313B" w:rsidRPr="0088193B" w:rsidRDefault="004C313B" w:rsidP="001E5234">
            <w:pPr>
              <w:pStyle w:val="TAC"/>
            </w:pPr>
            <w:r w:rsidRPr="0088193B">
              <w:t>001</w:t>
            </w:r>
          </w:p>
        </w:tc>
        <w:tc>
          <w:tcPr>
            <w:tcW w:w="2137" w:type="dxa"/>
            <w:vAlign w:val="center"/>
          </w:tcPr>
          <w:p w14:paraId="77158688" w14:textId="77777777" w:rsidR="004C313B" w:rsidRPr="0088193B" w:rsidRDefault="004C313B" w:rsidP="001E5234">
            <w:pPr>
              <w:pStyle w:val="TAC"/>
            </w:pPr>
            <w:r w:rsidRPr="0088193B">
              <w:t>5</w:t>
            </w:r>
          </w:p>
        </w:tc>
        <w:tc>
          <w:tcPr>
            <w:tcW w:w="2137" w:type="dxa"/>
            <w:vAlign w:val="center"/>
          </w:tcPr>
          <w:p w14:paraId="0FD7007A" w14:textId="77777777" w:rsidR="004C313B" w:rsidRPr="0088193B" w:rsidRDefault="004C313B" w:rsidP="001E5234">
            <w:pPr>
              <w:pStyle w:val="TAC"/>
              <w:rPr>
                <w:rFonts w:eastAsia="SimSun"/>
                <w:lang w:eastAsia="zh-CN"/>
              </w:rPr>
            </w:pPr>
            <w:r w:rsidRPr="0088193B">
              <w:rPr>
                <w:rFonts w:eastAsia="SimSun"/>
                <w:lang w:eastAsia="zh-CN"/>
              </w:rPr>
              <w:t>5</w:t>
            </w:r>
          </w:p>
        </w:tc>
      </w:tr>
      <w:tr w:rsidR="004C313B" w:rsidRPr="0088193B" w14:paraId="14E404B3" w14:textId="77777777" w:rsidTr="001E5234">
        <w:trPr>
          <w:cantSplit/>
          <w:jc w:val="center"/>
        </w:trPr>
        <w:tc>
          <w:tcPr>
            <w:tcW w:w="1954" w:type="dxa"/>
            <w:vAlign w:val="center"/>
          </w:tcPr>
          <w:p w14:paraId="3A0D4C51" w14:textId="77777777" w:rsidR="004C313B" w:rsidRPr="0088193B" w:rsidRDefault="004C313B" w:rsidP="001E5234">
            <w:pPr>
              <w:pStyle w:val="TAC"/>
            </w:pPr>
            <w:r w:rsidRPr="0088193B">
              <w:t>010</w:t>
            </w:r>
          </w:p>
        </w:tc>
        <w:tc>
          <w:tcPr>
            <w:tcW w:w="2137" w:type="dxa"/>
            <w:vAlign w:val="center"/>
          </w:tcPr>
          <w:p w14:paraId="2B358A95" w14:textId="77777777" w:rsidR="004C313B" w:rsidRPr="0088193B" w:rsidRDefault="004C313B" w:rsidP="001E5234">
            <w:pPr>
              <w:pStyle w:val="TAC"/>
            </w:pPr>
            <w:r w:rsidRPr="0088193B">
              <w:t>7</w:t>
            </w:r>
          </w:p>
        </w:tc>
        <w:tc>
          <w:tcPr>
            <w:tcW w:w="2137" w:type="dxa"/>
            <w:vAlign w:val="center"/>
          </w:tcPr>
          <w:p w14:paraId="401230B9" w14:textId="77777777" w:rsidR="004C313B" w:rsidRPr="0088193B" w:rsidRDefault="004C313B" w:rsidP="001E5234">
            <w:pPr>
              <w:pStyle w:val="TAC"/>
              <w:rPr>
                <w:rFonts w:eastAsia="SimSun"/>
                <w:lang w:eastAsia="zh-CN"/>
              </w:rPr>
            </w:pPr>
            <w:r w:rsidRPr="0088193B">
              <w:rPr>
                <w:rFonts w:eastAsia="SimSun"/>
                <w:lang w:eastAsia="zh-CN"/>
              </w:rPr>
              <w:t>6</w:t>
            </w:r>
          </w:p>
        </w:tc>
      </w:tr>
      <w:tr w:rsidR="004C313B" w:rsidRPr="0088193B" w14:paraId="0507219E" w14:textId="77777777" w:rsidTr="001E5234">
        <w:trPr>
          <w:cantSplit/>
          <w:jc w:val="center"/>
        </w:trPr>
        <w:tc>
          <w:tcPr>
            <w:tcW w:w="1954" w:type="dxa"/>
            <w:vAlign w:val="center"/>
          </w:tcPr>
          <w:p w14:paraId="0A94F231" w14:textId="77777777" w:rsidR="004C313B" w:rsidRPr="0088193B" w:rsidRDefault="004C313B" w:rsidP="001E5234">
            <w:pPr>
              <w:pStyle w:val="TAC"/>
            </w:pPr>
            <w:r w:rsidRPr="0088193B">
              <w:t>011</w:t>
            </w:r>
          </w:p>
        </w:tc>
        <w:tc>
          <w:tcPr>
            <w:tcW w:w="2137" w:type="dxa"/>
            <w:vAlign w:val="center"/>
          </w:tcPr>
          <w:p w14:paraId="0F1BE6E5" w14:textId="77777777" w:rsidR="004C313B" w:rsidRPr="0088193B" w:rsidRDefault="004C313B" w:rsidP="001E5234">
            <w:pPr>
              <w:pStyle w:val="TAC"/>
            </w:pPr>
            <w:r w:rsidRPr="0088193B">
              <w:t>9</w:t>
            </w:r>
          </w:p>
        </w:tc>
        <w:tc>
          <w:tcPr>
            <w:tcW w:w="2137" w:type="dxa"/>
            <w:vAlign w:val="center"/>
          </w:tcPr>
          <w:p w14:paraId="3C758F4C" w14:textId="77777777" w:rsidR="004C313B" w:rsidRPr="0088193B" w:rsidRDefault="004C313B" w:rsidP="001E5234">
            <w:pPr>
              <w:pStyle w:val="TAC"/>
              <w:rPr>
                <w:rFonts w:eastAsia="SimSun"/>
                <w:lang w:eastAsia="zh-CN"/>
              </w:rPr>
            </w:pPr>
            <w:r w:rsidRPr="0088193B">
              <w:rPr>
                <w:rFonts w:eastAsia="SimSun"/>
                <w:lang w:eastAsia="zh-CN"/>
              </w:rPr>
              <w:t>7</w:t>
            </w:r>
          </w:p>
        </w:tc>
      </w:tr>
      <w:tr w:rsidR="004C313B" w:rsidRPr="0088193B" w14:paraId="0F2D6E66" w14:textId="77777777" w:rsidTr="001E5234">
        <w:trPr>
          <w:cantSplit/>
          <w:jc w:val="center"/>
        </w:trPr>
        <w:tc>
          <w:tcPr>
            <w:tcW w:w="1954" w:type="dxa"/>
            <w:vAlign w:val="center"/>
          </w:tcPr>
          <w:p w14:paraId="7DA1570D" w14:textId="77777777" w:rsidR="004C313B" w:rsidRPr="0088193B" w:rsidRDefault="004C313B" w:rsidP="001E5234">
            <w:pPr>
              <w:pStyle w:val="TAC"/>
            </w:pPr>
            <w:r w:rsidRPr="0088193B">
              <w:t>100</w:t>
            </w:r>
          </w:p>
        </w:tc>
        <w:tc>
          <w:tcPr>
            <w:tcW w:w="2137" w:type="dxa"/>
            <w:vAlign w:val="center"/>
          </w:tcPr>
          <w:p w14:paraId="319597D1" w14:textId="77777777" w:rsidR="004C313B" w:rsidRPr="0088193B" w:rsidRDefault="004C313B" w:rsidP="001E5234">
            <w:pPr>
              <w:pStyle w:val="TAC"/>
            </w:pPr>
            <w:r w:rsidRPr="0088193B">
              <w:t>11</w:t>
            </w:r>
          </w:p>
        </w:tc>
        <w:tc>
          <w:tcPr>
            <w:tcW w:w="2137" w:type="dxa"/>
            <w:vAlign w:val="center"/>
          </w:tcPr>
          <w:p w14:paraId="52EDFDC6" w14:textId="77777777" w:rsidR="004C313B" w:rsidRPr="0088193B" w:rsidRDefault="004C313B" w:rsidP="001E5234">
            <w:pPr>
              <w:pStyle w:val="TAC"/>
              <w:rPr>
                <w:rFonts w:eastAsia="SimSun"/>
                <w:lang w:eastAsia="zh-CN"/>
              </w:rPr>
            </w:pPr>
            <w:r w:rsidRPr="0088193B">
              <w:rPr>
                <w:rFonts w:eastAsia="SimSun"/>
                <w:lang w:eastAsia="zh-CN"/>
              </w:rPr>
              <w:t>8</w:t>
            </w:r>
          </w:p>
        </w:tc>
      </w:tr>
      <w:tr w:rsidR="004C313B" w:rsidRPr="0088193B" w14:paraId="5DF8CBAF" w14:textId="77777777" w:rsidTr="001E5234">
        <w:trPr>
          <w:cantSplit/>
          <w:jc w:val="center"/>
        </w:trPr>
        <w:tc>
          <w:tcPr>
            <w:tcW w:w="1954" w:type="dxa"/>
            <w:vAlign w:val="center"/>
          </w:tcPr>
          <w:p w14:paraId="5CF0EDE2" w14:textId="77777777" w:rsidR="004C313B" w:rsidRPr="0088193B" w:rsidRDefault="004C313B" w:rsidP="001E5234">
            <w:pPr>
              <w:pStyle w:val="TAC"/>
            </w:pPr>
            <w:r w:rsidRPr="0088193B">
              <w:t>101</w:t>
            </w:r>
          </w:p>
        </w:tc>
        <w:tc>
          <w:tcPr>
            <w:tcW w:w="2137" w:type="dxa"/>
            <w:vAlign w:val="center"/>
          </w:tcPr>
          <w:p w14:paraId="21E2E519" w14:textId="77777777" w:rsidR="004C313B" w:rsidRPr="0088193B" w:rsidRDefault="004C313B" w:rsidP="001E5234">
            <w:pPr>
              <w:pStyle w:val="TAC"/>
            </w:pPr>
            <w:r w:rsidRPr="0088193B">
              <w:t>13</w:t>
            </w:r>
          </w:p>
        </w:tc>
        <w:tc>
          <w:tcPr>
            <w:tcW w:w="2137" w:type="dxa"/>
            <w:vAlign w:val="center"/>
          </w:tcPr>
          <w:p w14:paraId="187BBC70" w14:textId="77777777" w:rsidR="004C313B" w:rsidRPr="0088193B" w:rsidRDefault="004C313B" w:rsidP="001E5234">
            <w:pPr>
              <w:pStyle w:val="TAC"/>
              <w:rPr>
                <w:rFonts w:eastAsia="SimSun"/>
                <w:lang w:eastAsia="zh-CN"/>
              </w:rPr>
            </w:pPr>
            <w:r w:rsidRPr="0088193B">
              <w:rPr>
                <w:rFonts w:eastAsia="SimSun"/>
                <w:lang w:eastAsia="zh-CN"/>
              </w:rPr>
              <w:t>9</w:t>
            </w:r>
          </w:p>
        </w:tc>
      </w:tr>
      <w:tr w:rsidR="004C313B" w:rsidRPr="0088193B" w14:paraId="32C02955" w14:textId="77777777" w:rsidTr="001E5234">
        <w:trPr>
          <w:cantSplit/>
          <w:jc w:val="center"/>
        </w:trPr>
        <w:tc>
          <w:tcPr>
            <w:tcW w:w="1954" w:type="dxa"/>
            <w:vAlign w:val="center"/>
          </w:tcPr>
          <w:p w14:paraId="2CAADEDA" w14:textId="77777777" w:rsidR="004C313B" w:rsidRPr="0088193B" w:rsidRDefault="004C313B" w:rsidP="001E5234">
            <w:pPr>
              <w:pStyle w:val="TAC"/>
            </w:pPr>
            <w:r w:rsidRPr="0088193B">
              <w:t>110</w:t>
            </w:r>
          </w:p>
        </w:tc>
        <w:tc>
          <w:tcPr>
            <w:tcW w:w="2137" w:type="dxa"/>
            <w:vAlign w:val="center"/>
          </w:tcPr>
          <w:p w14:paraId="323428B6" w14:textId="77777777" w:rsidR="004C313B" w:rsidRPr="0088193B" w:rsidRDefault="004C313B" w:rsidP="001E5234">
            <w:pPr>
              <w:pStyle w:val="TAC"/>
            </w:pPr>
            <w:r w:rsidRPr="0088193B">
              <w:t>15</w:t>
            </w:r>
          </w:p>
        </w:tc>
        <w:tc>
          <w:tcPr>
            <w:tcW w:w="2137" w:type="dxa"/>
            <w:vAlign w:val="center"/>
          </w:tcPr>
          <w:p w14:paraId="160AADF4" w14:textId="77777777" w:rsidR="004C313B" w:rsidRPr="0088193B" w:rsidRDefault="004C313B" w:rsidP="001E5234">
            <w:pPr>
              <w:pStyle w:val="TAC"/>
              <w:rPr>
                <w:rFonts w:eastAsia="SimSun"/>
                <w:lang w:eastAsia="zh-CN"/>
              </w:rPr>
            </w:pPr>
            <w:r w:rsidRPr="0088193B">
              <w:rPr>
                <w:rFonts w:eastAsia="SimSun"/>
                <w:lang w:eastAsia="zh-CN"/>
              </w:rPr>
              <w:t>10</w:t>
            </w:r>
          </w:p>
        </w:tc>
      </w:tr>
      <w:tr w:rsidR="004C313B" w:rsidRPr="0088193B" w14:paraId="160C4757" w14:textId="77777777" w:rsidTr="001E5234">
        <w:trPr>
          <w:cantSplit/>
          <w:jc w:val="center"/>
        </w:trPr>
        <w:tc>
          <w:tcPr>
            <w:tcW w:w="1954" w:type="dxa"/>
            <w:vAlign w:val="center"/>
          </w:tcPr>
          <w:p w14:paraId="10FE647E" w14:textId="77777777" w:rsidR="004C313B" w:rsidRPr="0088193B" w:rsidRDefault="004C313B" w:rsidP="001E5234">
            <w:pPr>
              <w:pStyle w:val="TAC"/>
            </w:pPr>
            <w:r w:rsidRPr="0088193B">
              <w:t>111</w:t>
            </w:r>
          </w:p>
        </w:tc>
        <w:tc>
          <w:tcPr>
            <w:tcW w:w="2137" w:type="dxa"/>
            <w:vAlign w:val="center"/>
          </w:tcPr>
          <w:p w14:paraId="0A61FB9C" w14:textId="77777777" w:rsidR="004C313B" w:rsidRPr="0088193B" w:rsidRDefault="004C313B" w:rsidP="001E5234">
            <w:pPr>
              <w:pStyle w:val="TAC"/>
            </w:pPr>
            <w:r w:rsidRPr="0088193B">
              <w:t>17</w:t>
            </w:r>
          </w:p>
        </w:tc>
        <w:tc>
          <w:tcPr>
            <w:tcW w:w="2137" w:type="dxa"/>
            <w:vAlign w:val="center"/>
          </w:tcPr>
          <w:p w14:paraId="6BFE4E3C" w14:textId="77777777" w:rsidR="004C313B" w:rsidRPr="0088193B" w:rsidRDefault="004C313B" w:rsidP="001E5234">
            <w:pPr>
              <w:pStyle w:val="TAC"/>
              <w:rPr>
                <w:rFonts w:eastAsia="SimSun"/>
                <w:lang w:eastAsia="zh-CN"/>
              </w:rPr>
            </w:pPr>
            <w:r w:rsidRPr="0088193B">
              <w:rPr>
                <w:rFonts w:eastAsia="SimSun"/>
                <w:lang w:eastAsia="zh-CN"/>
              </w:rPr>
              <w:t>11</w:t>
            </w:r>
          </w:p>
        </w:tc>
      </w:tr>
    </w:tbl>
    <w:p w14:paraId="70198BAD" w14:textId="77777777" w:rsidR="004C313B" w:rsidRPr="0088193B" w:rsidRDefault="004C313B" w:rsidP="004C313B">
      <w:pPr>
        <w:rPr>
          <w:rFonts w:eastAsia="SimSun"/>
          <w:lang w:eastAsia="zh-CN"/>
        </w:rPr>
      </w:pPr>
    </w:p>
    <w:p w14:paraId="1F105918" w14:textId="77777777" w:rsidR="004C313B" w:rsidRPr="0088193B" w:rsidRDefault="004C313B" w:rsidP="004C313B">
      <w:r w:rsidRPr="0088193B">
        <w:t>[TS 36.321, clause 5.3.2.1]</w:t>
      </w:r>
    </w:p>
    <w:p w14:paraId="5136C143" w14:textId="77777777" w:rsidR="004C313B" w:rsidRPr="0088193B" w:rsidRDefault="004C313B" w:rsidP="004C313B">
      <w:r w:rsidRPr="0088193B">
        <w:t>There is one HARQ entity at the UE which maintains a number of parallel HARQ processes. Each HARQ process is associated with a HARQ process identifier. The HARQ entity directs HARQ information and associated TBs received on the DL-SCH to the corresponding HARQ processes (see subclause 5.3.2.2).</w:t>
      </w:r>
    </w:p>
    <w:p w14:paraId="3CA1157C" w14:textId="77777777" w:rsidR="004C313B" w:rsidRPr="0088193B" w:rsidRDefault="004C313B" w:rsidP="004C313B">
      <w:r w:rsidRPr="0088193B">
        <w:t>The number of DL HARQ processes is specified in [2], clause 7.</w:t>
      </w:r>
    </w:p>
    <w:p w14:paraId="0AC21057" w14:textId="77777777" w:rsidR="004C313B" w:rsidRPr="0088193B" w:rsidRDefault="004C313B" w:rsidP="004C313B">
      <w:r w:rsidRPr="0088193B">
        <w:t>When the physical layer is configured for spatial multiplexing [2], one or two TBs are expected per subframe and they are associated with the same HARQ process. Otherwise, one TB is expected per subframe.</w:t>
      </w:r>
    </w:p>
    <w:p w14:paraId="51F9885C" w14:textId="77777777" w:rsidR="004C313B" w:rsidRPr="0088193B" w:rsidRDefault="004C313B" w:rsidP="004C313B">
      <w:r w:rsidRPr="0088193B">
        <w:t>The UE shall:</w:t>
      </w:r>
    </w:p>
    <w:p w14:paraId="6CF11872" w14:textId="77777777" w:rsidR="004C313B" w:rsidRPr="0088193B" w:rsidRDefault="004C313B" w:rsidP="004C313B">
      <w:pPr>
        <w:pStyle w:val="B10"/>
      </w:pPr>
      <w:r w:rsidRPr="0088193B">
        <w:t>-</w:t>
      </w:r>
      <w:r w:rsidRPr="0088193B">
        <w:tab/>
        <w:t>If a downlink assignment has been indicated for this TTI:</w:t>
      </w:r>
    </w:p>
    <w:p w14:paraId="7843C43F" w14:textId="77777777" w:rsidR="004C313B" w:rsidRPr="0088193B" w:rsidRDefault="004C313B" w:rsidP="004C313B">
      <w:pPr>
        <w:pStyle w:val="B2"/>
      </w:pPr>
      <w:r w:rsidRPr="0088193B">
        <w:t>-</w:t>
      </w:r>
      <w:r w:rsidRPr="0088193B">
        <w:tab/>
        <w:t>allocate the TBs received from the physical layer and the associated HARQ information to the HARQ process indicated by the associated HARQ information.</w:t>
      </w:r>
    </w:p>
    <w:p w14:paraId="5ACCA862" w14:textId="77777777" w:rsidR="004C313B" w:rsidRPr="0088193B" w:rsidRDefault="004C313B" w:rsidP="004C313B">
      <w:pPr>
        <w:pStyle w:val="B10"/>
      </w:pPr>
      <w:r w:rsidRPr="0088193B">
        <w:t>-</w:t>
      </w:r>
      <w:r w:rsidRPr="0088193B">
        <w:tab/>
        <w:t>If a downlink assignment has been indicated for the broadcast HARQ process:</w:t>
      </w:r>
    </w:p>
    <w:p w14:paraId="7864AF69" w14:textId="77777777" w:rsidR="004C313B" w:rsidRPr="0088193B" w:rsidRDefault="004C313B" w:rsidP="004C313B">
      <w:pPr>
        <w:pStyle w:val="B2"/>
      </w:pPr>
      <w:r w:rsidRPr="0088193B">
        <w:t>-</w:t>
      </w:r>
      <w:r w:rsidRPr="0088193B">
        <w:tab/>
        <w:t>allocate the received TB to the broadcast HARQ process.</w:t>
      </w:r>
    </w:p>
    <w:p w14:paraId="49AA39FE" w14:textId="77777777" w:rsidR="004C313B" w:rsidRPr="0088193B" w:rsidRDefault="004C313B" w:rsidP="00195C57">
      <w:pPr>
        <w:pStyle w:val="NO"/>
      </w:pPr>
      <w:r w:rsidRPr="0088193B">
        <w:t>NOTE:</w:t>
      </w:r>
      <w:r w:rsidRPr="0088193B">
        <w:tab/>
        <w:t>In case of BCCH a dedicated broadcast HARQ process is used.</w:t>
      </w:r>
    </w:p>
    <w:p w14:paraId="227FA004" w14:textId="77777777" w:rsidR="004C313B" w:rsidRPr="0088193B" w:rsidRDefault="004C313B" w:rsidP="004C313B">
      <w:r w:rsidRPr="0088193B">
        <w:t>[TS 36.321, clause 5.3.2.2]</w:t>
      </w:r>
    </w:p>
    <w:p w14:paraId="152A6BA8" w14:textId="77777777" w:rsidR="004C313B" w:rsidRPr="0088193B" w:rsidRDefault="004C313B" w:rsidP="004C313B">
      <w:r w:rsidRPr="0088193B">
        <w:t>For each subframe where a transmission takes place for the HARQ process, one or two (in case of spatial multiplexing) TBs and the associated HARQ information are received from the HARQ entity.</w:t>
      </w:r>
    </w:p>
    <w:p w14:paraId="1770DA56" w14:textId="77777777" w:rsidR="004C313B" w:rsidRPr="0088193B" w:rsidRDefault="004C313B" w:rsidP="004C313B">
      <w:r w:rsidRPr="0088193B">
        <w:t>For each received TB and associated HARQ information, the HARQ process shall:</w:t>
      </w:r>
    </w:p>
    <w:p w14:paraId="5F74C199" w14:textId="77777777" w:rsidR="004C313B" w:rsidRPr="0088193B" w:rsidRDefault="004C313B" w:rsidP="004C313B">
      <w:pPr>
        <w:pStyle w:val="B10"/>
      </w:pPr>
      <w:r w:rsidRPr="0088193B">
        <w:t>-</w:t>
      </w:r>
      <w:r w:rsidRPr="0088193B">
        <w:tab/>
        <w:t>if the NDI, when provided, has been toggled compared to the value of the previous received transmission corresponding to this TB; or</w:t>
      </w:r>
    </w:p>
    <w:p w14:paraId="1D33F8CE" w14:textId="77777777" w:rsidR="004C313B" w:rsidRPr="0088193B" w:rsidRDefault="004C313B" w:rsidP="004C313B">
      <w:pPr>
        <w:pStyle w:val="B10"/>
      </w:pPr>
      <w:r w:rsidRPr="0088193B">
        <w:t>-</w:t>
      </w:r>
      <w:r w:rsidRPr="0088193B">
        <w:tab/>
        <w:t xml:space="preserve">if the HARQ process is equal to the broadcast process and </w:t>
      </w:r>
      <w:r w:rsidRPr="0088193B">
        <w:rPr>
          <w:lang w:eastAsia="zh-CN"/>
        </w:rPr>
        <w:t xml:space="preserve">if </w:t>
      </w:r>
      <w:r w:rsidRPr="0088193B">
        <w:t>the physical layer indicates a new transmission</w:t>
      </w:r>
      <w:r w:rsidRPr="0088193B">
        <w:rPr>
          <w:lang w:eastAsia="zh-CN"/>
        </w:rPr>
        <w:t xml:space="preserve"> for the TB according to the system information schedule indicated by RRC</w:t>
      </w:r>
      <w:r w:rsidRPr="0088193B">
        <w:t>; or</w:t>
      </w:r>
    </w:p>
    <w:p w14:paraId="6DDCB1BA" w14:textId="77777777" w:rsidR="004C313B" w:rsidRPr="0088193B" w:rsidRDefault="004C313B" w:rsidP="004C313B">
      <w:pPr>
        <w:pStyle w:val="B10"/>
      </w:pPr>
      <w:r w:rsidRPr="0088193B">
        <w:t>-</w:t>
      </w:r>
      <w:r w:rsidRPr="0088193B">
        <w:tab/>
        <w:t>if this is the very first received transmission for this TB</w:t>
      </w:r>
      <w:r w:rsidRPr="0088193B">
        <w:rPr>
          <w:lang w:eastAsia="zh-CN"/>
        </w:rPr>
        <w:t>(i.e. there is no previous NDI for this TB)</w:t>
      </w:r>
      <w:r w:rsidRPr="0088193B">
        <w:t>:</w:t>
      </w:r>
    </w:p>
    <w:p w14:paraId="469B23EE" w14:textId="77777777" w:rsidR="004C313B" w:rsidRPr="0088193B" w:rsidRDefault="004C313B" w:rsidP="004C313B">
      <w:pPr>
        <w:pStyle w:val="B2"/>
        <w:rPr>
          <w:rFonts w:eastAsia="SimSun"/>
          <w:lang w:eastAsia="zh-CN"/>
        </w:rPr>
      </w:pPr>
      <w:r w:rsidRPr="0088193B">
        <w:rPr>
          <w:rFonts w:eastAsia="SimSun"/>
          <w:lang w:eastAsia="zh-CN"/>
        </w:rPr>
        <w:t>-</w:t>
      </w:r>
      <w:r w:rsidRPr="0088193B">
        <w:rPr>
          <w:rFonts w:eastAsia="SimSun"/>
          <w:lang w:eastAsia="zh-CN"/>
        </w:rPr>
        <w:tab/>
        <w:t xml:space="preserve">consider this transmission to be </w:t>
      </w:r>
      <w:r w:rsidRPr="0088193B">
        <w:t>a new transmission.</w:t>
      </w:r>
    </w:p>
    <w:p w14:paraId="48BE48F0" w14:textId="77777777" w:rsidR="004C313B" w:rsidRPr="0088193B" w:rsidRDefault="004C313B" w:rsidP="004C313B">
      <w:pPr>
        <w:pStyle w:val="B10"/>
        <w:rPr>
          <w:rFonts w:eastAsia="SimSun"/>
          <w:lang w:eastAsia="zh-CN"/>
        </w:rPr>
      </w:pPr>
      <w:r w:rsidRPr="0088193B">
        <w:t>-</w:t>
      </w:r>
      <w:r w:rsidRPr="0088193B">
        <w:tab/>
        <w:t>else</w:t>
      </w:r>
      <w:r w:rsidRPr="0088193B">
        <w:rPr>
          <w:rFonts w:eastAsia="SimSun"/>
          <w:lang w:eastAsia="zh-CN"/>
        </w:rPr>
        <w:t>:</w:t>
      </w:r>
    </w:p>
    <w:p w14:paraId="4700F31B" w14:textId="77777777" w:rsidR="004C313B" w:rsidRPr="0088193B" w:rsidRDefault="004C313B" w:rsidP="004C313B">
      <w:pPr>
        <w:pStyle w:val="B2"/>
      </w:pPr>
      <w:r w:rsidRPr="0088193B">
        <w:rPr>
          <w:rFonts w:eastAsia="SimSun"/>
          <w:lang w:eastAsia="zh-CN"/>
        </w:rPr>
        <w:t>-</w:t>
      </w:r>
      <w:r w:rsidRPr="0088193B">
        <w:rPr>
          <w:rFonts w:eastAsia="SimSun"/>
          <w:lang w:eastAsia="zh-CN"/>
        </w:rPr>
        <w:tab/>
        <w:t>consider this transmission to be</w:t>
      </w:r>
      <w:r w:rsidRPr="0088193B">
        <w:t xml:space="preserve"> a retransmission.</w:t>
      </w:r>
    </w:p>
    <w:p w14:paraId="0A7B3D6F" w14:textId="77777777" w:rsidR="004C313B" w:rsidRPr="0088193B" w:rsidRDefault="004C313B" w:rsidP="004C313B">
      <w:r w:rsidRPr="0088193B">
        <w:t>The UE then shall:</w:t>
      </w:r>
    </w:p>
    <w:p w14:paraId="34F09102" w14:textId="77777777" w:rsidR="004C313B" w:rsidRPr="0088193B" w:rsidRDefault="004C313B" w:rsidP="004C313B">
      <w:pPr>
        <w:pStyle w:val="B10"/>
      </w:pPr>
      <w:r w:rsidRPr="0088193B">
        <w:t>-</w:t>
      </w:r>
      <w:r w:rsidRPr="0088193B">
        <w:tab/>
        <w:t xml:space="preserve">if </w:t>
      </w:r>
      <w:r w:rsidRPr="0088193B">
        <w:rPr>
          <w:rFonts w:eastAsia="SimSun"/>
          <w:lang w:eastAsia="zh-CN"/>
        </w:rPr>
        <w:t xml:space="preserve">this is </w:t>
      </w:r>
      <w:r w:rsidRPr="0088193B">
        <w:t>a new transmission:</w:t>
      </w:r>
    </w:p>
    <w:p w14:paraId="0BF7D0B9" w14:textId="77777777" w:rsidR="004C313B" w:rsidRPr="0088193B" w:rsidRDefault="004C313B" w:rsidP="004C313B">
      <w:pPr>
        <w:pStyle w:val="B2"/>
      </w:pPr>
      <w:r w:rsidRPr="0088193B">
        <w:t>-</w:t>
      </w:r>
      <w:r w:rsidRPr="0088193B">
        <w:tab/>
        <w:t>replace the data currently in the soft buffer for this TB with the received data.</w:t>
      </w:r>
    </w:p>
    <w:p w14:paraId="3D0EF843" w14:textId="77777777" w:rsidR="004C313B" w:rsidRPr="0088193B" w:rsidRDefault="004C313B" w:rsidP="004C313B">
      <w:pPr>
        <w:pStyle w:val="B10"/>
      </w:pPr>
      <w:r w:rsidRPr="0088193B">
        <w:t>-</w:t>
      </w:r>
      <w:r w:rsidRPr="0088193B">
        <w:tab/>
        <w:t xml:space="preserve">else if </w:t>
      </w:r>
      <w:r w:rsidRPr="0088193B">
        <w:rPr>
          <w:rFonts w:eastAsia="SimSun"/>
          <w:lang w:eastAsia="zh-CN"/>
        </w:rPr>
        <w:t>this is</w:t>
      </w:r>
      <w:r w:rsidRPr="0088193B">
        <w:t xml:space="preserve"> a retransmission:</w:t>
      </w:r>
    </w:p>
    <w:p w14:paraId="0256FEE1" w14:textId="77777777" w:rsidR="004C313B" w:rsidRPr="0088193B" w:rsidRDefault="004C313B" w:rsidP="004C313B">
      <w:pPr>
        <w:pStyle w:val="B2"/>
      </w:pPr>
      <w:r w:rsidRPr="0088193B">
        <w:t>-</w:t>
      </w:r>
      <w:r w:rsidRPr="0088193B">
        <w:tab/>
        <w:t>if the data has not yet been successfully decoded:</w:t>
      </w:r>
    </w:p>
    <w:p w14:paraId="5E7CBDBA" w14:textId="77777777" w:rsidR="004C313B" w:rsidRPr="0088193B" w:rsidRDefault="004C313B" w:rsidP="004C313B">
      <w:pPr>
        <w:pStyle w:val="B3"/>
      </w:pPr>
      <w:r w:rsidRPr="0088193B">
        <w:t>-</w:t>
      </w:r>
      <w:r w:rsidRPr="0088193B">
        <w:tab/>
        <w:t>combine the received data with the data currently in the soft buffer for this TB.</w:t>
      </w:r>
    </w:p>
    <w:p w14:paraId="7287670E" w14:textId="77777777" w:rsidR="004C313B" w:rsidRPr="0088193B" w:rsidRDefault="004C313B" w:rsidP="004C313B">
      <w:pPr>
        <w:pStyle w:val="B2"/>
      </w:pPr>
      <w:r w:rsidRPr="0088193B">
        <w:t>-</w:t>
      </w:r>
      <w:r w:rsidRPr="0088193B">
        <w:tab/>
        <w:t>if the TB size is different from the last valid TB size signalled for this TB:</w:t>
      </w:r>
    </w:p>
    <w:p w14:paraId="4F8976CD" w14:textId="77777777" w:rsidR="004C313B" w:rsidRPr="0088193B" w:rsidRDefault="004C313B" w:rsidP="004C313B">
      <w:pPr>
        <w:pStyle w:val="B3"/>
      </w:pPr>
      <w:r w:rsidRPr="0088193B">
        <w:t>-</w:t>
      </w:r>
      <w:r w:rsidRPr="0088193B">
        <w:tab/>
        <w:t>the UE may replace the data currently in the soft buffer for this TB with the received data.</w:t>
      </w:r>
    </w:p>
    <w:p w14:paraId="679F73E8" w14:textId="77777777" w:rsidR="004C313B" w:rsidRPr="0088193B" w:rsidRDefault="004C313B" w:rsidP="004C313B">
      <w:pPr>
        <w:pStyle w:val="B10"/>
      </w:pPr>
      <w:r w:rsidRPr="0088193B">
        <w:t>-</w:t>
      </w:r>
      <w:r w:rsidRPr="0088193B">
        <w:tab/>
        <w:t>attempt to decode the data in the soft buffer for this TB;</w:t>
      </w:r>
    </w:p>
    <w:p w14:paraId="6B2E7886" w14:textId="77777777" w:rsidR="004C313B" w:rsidRPr="0088193B" w:rsidRDefault="004C313B" w:rsidP="004C313B">
      <w:pPr>
        <w:pStyle w:val="B10"/>
      </w:pPr>
      <w:r w:rsidRPr="0088193B">
        <w:t>-</w:t>
      </w:r>
      <w:r w:rsidRPr="0088193B">
        <w:tab/>
        <w:t>if the data in the soft buffer was successfully decoded for this TB:</w:t>
      </w:r>
    </w:p>
    <w:p w14:paraId="70D2A66F" w14:textId="77777777" w:rsidR="004C313B" w:rsidRPr="0088193B" w:rsidRDefault="004C313B" w:rsidP="004C313B">
      <w:pPr>
        <w:pStyle w:val="B2"/>
      </w:pPr>
      <w:r w:rsidRPr="0088193B">
        <w:t>-</w:t>
      </w:r>
      <w:r w:rsidRPr="0088193B">
        <w:tab/>
        <w:t>if the HARQ process is equal to the broadcast process:</w:t>
      </w:r>
    </w:p>
    <w:p w14:paraId="5C47F6F8" w14:textId="77777777" w:rsidR="004C313B" w:rsidRPr="0088193B" w:rsidRDefault="004C313B" w:rsidP="004C313B">
      <w:pPr>
        <w:pStyle w:val="B3"/>
      </w:pPr>
      <w:r w:rsidRPr="0088193B">
        <w:t xml:space="preserve"> -</w:t>
      </w:r>
      <w:r w:rsidRPr="0088193B">
        <w:tab/>
        <w:t>deliver the decoded MAC PDU to upper layers.</w:t>
      </w:r>
    </w:p>
    <w:p w14:paraId="4FDA71AB" w14:textId="77777777" w:rsidR="004C313B" w:rsidRPr="0088193B" w:rsidRDefault="004C313B" w:rsidP="004C313B">
      <w:pPr>
        <w:pStyle w:val="B2"/>
        <w:rPr>
          <w:rFonts w:eastAsia="Malgun Gothic"/>
        </w:rPr>
      </w:pPr>
      <w:r w:rsidRPr="0088193B">
        <w:t>-</w:t>
      </w:r>
      <w:r w:rsidRPr="0088193B">
        <w:tab/>
        <w:t xml:space="preserve">else </w:t>
      </w:r>
      <w:r w:rsidRPr="0088193B">
        <w:rPr>
          <w:rFonts w:eastAsia="Malgun Gothic"/>
          <w:lang w:eastAsia="ko-KR"/>
        </w:rPr>
        <w:t>if this is the first successful decoding of the data in the soft buffer for this TB</w:t>
      </w:r>
      <w:r w:rsidRPr="0088193B">
        <w:rPr>
          <w:rFonts w:eastAsia="Malgun Gothic"/>
        </w:rPr>
        <w:t>:</w:t>
      </w:r>
    </w:p>
    <w:p w14:paraId="0A478457" w14:textId="77777777" w:rsidR="004C313B" w:rsidRPr="0088193B" w:rsidRDefault="004C313B" w:rsidP="004C313B">
      <w:pPr>
        <w:pStyle w:val="B3"/>
        <w:rPr>
          <w:rFonts w:eastAsia="Malgun Gothic"/>
          <w:lang w:eastAsia="ko-KR"/>
        </w:rPr>
      </w:pPr>
      <w:r w:rsidRPr="0088193B">
        <w:rPr>
          <w:rFonts w:eastAsia="Malgun Gothic"/>
        </w:rPr>
        <w:t>-</w:t>
      </w:r>
      <w:r w:rsidRPr="0088193B">
        <w:rPr>
          <w:rFonts w:eastAsia="Malgun Gothic"/>
        </w:rPr>
        <w:tab/>
        <w:t>deliver the decoded MAC PDU to the disassembly and demultiplexing entity.</w:t>
      </w:r>
    </w:p>
    <w:p w14:paraId="74ACC190" w14:textId="77777777" w:rsidR="004C313B" w:rsidRPr="0088193B" w:rsidRDefault="004C313B" w:rsidP="004C313B">
      <w:pPr>
        <w:pStyle w:val="B2"/>
      </w:pPr>
      <w:r w:rsidRPr="0088193B">
        <w:t>-</w:t>
      </w:r>
      <w:r w:rsidRPr="0088193B">
        <w:tab/>
        <w:t>generate a positive acknowledgement (ACK) of the data in this TB.</w:t>
      </w:r>
    </w:p>
    <w:p w14:paraId="228AA7DA" w14:textId="77777777" w:rsidR="004C313B" w:rsidRPr="0088193B" w:rsidRDefault="004C313B" w:rsidP="004C313B">
      <w:pPr>
        <w:pStyle w:val="B10"/>
      </w:pPr>
      <w:r w:rsidRPr="0088193B">
        <w:t>-</w:t>
      </w:r>
      <w:r w:rsidRPr="0088193B">
        <w:tab/>
        <w:t>else:</w:t>
      </w:r>
    </w:p>
    <w:p w14:paraId="3C561775" w14:textId="77777777" w:rsidR="004C313B" w:rsidRPr="0088193B" w:rsidRDefault="004C313B" w:rsidP="004C313B">
      <w:pPr>
        <w:pStyle w:val="B2"/>
      </w:pPr>
      <w:r w:rsidRPr="0088193B">
        <w:t>-</w:t>
      </w:r>
      <w:r w:rsidRPr="0088193B">
        <w:tab/>
        <w:t>generate a negative acknowledgement (NACK) of the data in this TB.</w:t>
      </w:r>
    </w:p>
    <w:p w14:paraId="4DCEC55C" w14:textId="77777777" w:rsidR="004C313B" w:rsidRPr="0088193B" w:rsidRDefault="004C313B" w:rsidP="004C313B">
      <w:pPr>
        <w:pStyle w:val="B10"/>
      </w:pPr>
      <w:r w:rsidRPr="0088193B">
        <w:t>-</w:t>
      </w:r>
      <w:r w:rsidRPr="0088193B">
        <w:tab/>
        <w:t xml:space="preserve">if the HARQ process is associated with a transmission indicated with a Temporary C-RNTI and the Contention Resolution is not </w:t>
      </w:r>
      <w:r w:rsidRPr="0088193B">
        <w:rPr>
          <w:lang w:eastAsia="zh-CN"/>
        </w:rPr>
        <w:t>yet</w:t>
      </w:r>
      <w:r w:rsidRPr="0088193B">
        <w:t xml:space="preserve"> successful (see subclause 5.1.5); or</w:t>
      </w:r>
    </w:p>
    <w:p w14:paraId="10763CCE" w14:textId="77777777" w:rsidR="004C313B" w:rsidRPr="0088193B" w:rsidRDefault="004C313B" w:rsidP="004C313B">
      <w:pPr>
        <w:pStyle w:val="B10"/>
      </w:pPr>
      <w:r w:rsidRPr="0088193B">
        <w:t>-</w:t>
      </w:r>
      <w:r w:rsidRPr="0088193B">
        <w:tab/>
        <w:t>if the HARQ process is equal to the broadcast process; or</w:t>
      </w:r>
    </w:p>
    <w:p w14:paraId="23077145" w14:textId="77777777" w:rsidR="004C313B" w:rsidRPr="0088193B" w:rsidRDefault="004C313B" w:rsidP="004C313B">
      <w:pPr>
        <w:pStyle w:val="B10"/>
      </w:pPr>
      <w:r w:rsidRPr="0088193B">
        <w:t>-</w:t>
      </w:r>
      <w:r w:rsidRPr="0088193B">
        <w:tab/>
        <w:t xml:space="preserve">if </w:t>
      </w:r>
      <w:r w:rsidRPr="0088193B">
        <w:rPr>
          <w:i/>
        </w:rPr>
        <w:t>timeAlignmentTimer</w:t>
      </w:r>
      <w:r w:rsidRPr="0088193B">
        <w:t xml:space="preserve"> is stopped or expired:</w:t>
      </w:r>
    </w:p>
    <w:p w14:paraId="6F913403" w14:textId="77777777" w:rsidR="004C313B" w:rsidRPr="0088193B" w:rsidRDefault="004C313B" w:rsidP="004C313B">
      <w:pPr>
        <w:pStyle w:val="B2"/>
      </w:pPr>
      <w:r w:rsidRPr="0088193B">
        <w:t>-</w:t>
      </w:r>
      <w:r w:rsidRPr="0088193B">
        <w:tab/>
        <w:t>do not indicate the generated positive or negative acknowledgement to the physical layer.</w:t>
      </w:r>
    </w:p>
    <w:p w14:paraId="30855006" w14:textId="77777777" w:rsidR="004C313B" w:rsidRPr="0088193B" w:rsidRDefault="004C313B" w:rsidP="004C313B">
      <w:pPr>
        <w:pStyle w:val="B10"/>
      </w:pPr>
      <w:r w:rsidRPr="0088193B">
        <w:t>-</w:t>
      </w:r>
      <w:r w:rsidRPr="0088193B">
        <w:tab/>
        <w:t>else:</w:t>
      </w:r>
    </w:p>
    <w:p w14:paraId="055BD69E" w14:textId="77777777" w:rsidR="004C313B" w:rsidRPr="0088193B" w:rsidRDefault="004C313B" w:rsidP="004C313B">
      <w:pPr>
        <w:pStyle w:val="B2"/>
      </w:pPr>
      <w:r w:rsidRPr="0088193B">
        <w:t>-</w:t>
      </w:r>
      <w:r w:rsidRPr="0088193B">
        <w:tab/>
        <w:t>indicate the generated positive or negative acknowledgement for this TB to the physical layer.</w:t>
      </w:r>
    </w:p>
    <w:p w14:paraId="2F45161C" w14:textId="77777777" w:rsidR="004C313B" w:rsidRPr="0088193B" w:rsidRDefault="004C313B" w:rsidP="004C313B">
      <w:pPr>
        <w:pStyle w:val="B2"/>
      </w:pPr>
      <w:r w:rsidRPr="0088193B">
        <w:rPr>
          <w:lang w:eastAsia="ko-KR"/>
        </w:rPr>
        <w:t xml:space="preserve">The UE shall ignore NDI received in all downlink assignments on PDCCH for its Temporary C-RNTI when determining if NDI on PDCCH for its C-RNTI has been </w:t>
      </w:r>
      <w:r w:rsidRPr="0088193B">
        <w:rPr>
          <w:lang w:eastAsia="zh-CN"/>
        </w:rPr>
        <w:t>toggled</w:t>
      </w:r>
      <w:r w:rsidRPr="0088193B">
        <w:rPr>
          <w:lang w:eastAsia="ko-KR"/>
        </w:rPr>
        <w:t xml:space="preserve"> compared to the value in the previous transmission.</w:t>
      </w:r>
    </w:p>
    <w:p w14:paraId="086DF82F" w14:textId="77777777" w:rsidR="004C313B" w:rsidRPr="0088193B" w:rsidRDefault="004C313B" w:rsidP="004C313B">
      <w:pPr>
        <w:pStyle w:val="H6"/>
      </w:pPr>
      <w:r w:rsidRPr="0088193B">
        <w:t>7.1.3.6a.3</w:t>
      </w:r>
      <w:r w:rsidRPr="0088193B">
        <w:tab/>
        <w:t>Test description</w:t>
      </w:r>
    </w:p>
    <w:p w14:paraId="7DD6C58A" w14:textId="77777777" w:rsidR="004C313B" w:rsidRPr="0088193B" w:rsidRDefault="004C313B" w:rsidP="004C313B">
      <w:pPr>
        <w:pStyle w:val="H6"/>
      </w:pPr>
      <w:r w:rsidRPr="0088193B">
        <w:t>7.1.3.6a.3.1</w:t>
      </w:r>
      <w:r w:rsidRPr="0088193B">
        <w:tab/>
        <w:t>Pre-test conditions</w:t>
      </w:r>
    </w:p>
    <w:p w14:paraId="33652E41" w14:textId="77777777" w:rsidR="004C313B" w:rsidRPr="0088193B" w:rsidRDefault="004C313B" w:rsidP="004C313B">
      <w:pPr>
        <w:pStyle w:val="H6"/>
      </w:pPr>
      <w:r w:rsidRPr="0088193B">
        <w:t>System Simulator:</w:t>
      </w:r>
    </w:p>
    <w:p w14:paraId="4BAC357A" w14:textId="77777777" w:rsidR="004C313B" w:rsidRPr="0088193B" w:rsidRDefault="004C313B" w:rsidP="004C313B">
      <w:pPr>
        <w:pStyle w:val="B10"/>
      </w:pPr>
      <w:r w:rsidRPr="0088193B">
        <w:t>-</w:t>
      </w:r>
      <w:r w:rsidRPr="0088193B">
        <w:tab/>
        <w:t>Cell 1</w:t>
      </w:r>
    </w:p>
    <w:p w14:paraId="288C5633" w14:textId="77777777" w:rsidR="004C313B" w:rsidRPr="0088193B" w:rsidRDefault="004C313B" w:rsidP="004C313B">
      <w:pPr>
        <w:pStyle w:val="H6"/>
      </w:pPr>
      <w:r w:rsidRPr="0088193B">
        <w:t>UE:</w:t>
      </w:r>
    </w:p>
    <w:p w14:paraId="2AD3A3F1" w14:textId="77777777" w:rsidR="004C313B" w:rsidRPr="0088193B" w:rsidRDefault="004C313B" w:rsidP="004C313B">
      <w:r w:rsidRPr="0088193B">
        <w:t>-</w:t>
      </w:r>
      <w:r w:rsidRPr="0088193B">
        <w:tab/>
        <w:t xml:space="preserve">Configured to use </w:t>
      </w:r>
      <w:r w:rsidRPr="0088193B">
        <w:rPr>
          <w:lang w:eastAsia="zh-CN"/>
        </w:rPr>
        <w:t xml:space="preserve">HARQ-ACK bundling </w:t>
      </w:r>
    </w:p>
    <w:p w14:paraId="14451DFC" w14:textId="77777777" w:rsidR="004C313B" w:rsidRPr="0088193B" w:rsidRDefault="004C313B" w:rsidP="004C313B">
      <w:pPr>
        <w:pStyle w:val="H6"/>
      </w:pPr>
      <w:r w:rsidRPr="0088193B">
        <w:t>Preamble:</w:t>
      </w:r>
    </w:p>
    <w:p w14:paraId="3A9C0053" w14:textId="77777777" w:rsidR="004C313B" w:rsidRPr="0088193B" w:rsidRDefault="004C313B" w:rsidP="004C313B">
      <w:pPr>
        <w:pStyle w:val="B10"/>
      </w:pPr>
      <w:r w:rsidRPr="0088193B">
        <w:t>-</w:t>
      </w:r>
      <w:r w:rsidRPr="0088193B">
        <w:tab/>
        <w:t>System information combination 1 as defined in TS 36.508 [18] clause 4.4.3.1 is used in Cell 1.</w:t>
      </w:r>
    </w:p>
    <w:p w14:paraId="0DC53756" w14:textId="77777777" w:rsidR="004C313B" w:rsidRPr="0088193B" w:rsidRDefault="004C313B" w:rsidP="004C313B">
      <w:pPr>
        <w:pStyle w:val="B10"/>
      </w:pPr>
      <w:r w:rsidRPr="0088193B">
        <w:t>-</w:t>
      </w:r>
      <w:r w:rsidRPr="0088193B">
        <w:tab/>
        <w:t>RRC Connection Reconfiguration (preamble: Table 4.5.3.3-1, step 8) using parameters as specified in Table 7.1.3.4a.3.3-1.</w:t>
      </w:r>
    </w:p>
    <w:p w14:paraId="61E8A725" w14:textId="77777777" w:rsidR="004C313B" w:rsidRPr="0088193B" w:rsidRDefault="004C313B" w:rsidP="004C313B">
      <w:pPr>
        <w:pStyle w:val="H6"/>
      </w:pPr>
      <w:r w:rsidRPr="0088193B">
        <w:t>7.1.3.6a.3.2</w:t>
      </w:r>
      <w:r w:rsidRPr="0088193B">
        <w:tab/>
        <w:t>Test procedure sequence</w:t>
      </w:r>
    </w:p>
    <w:p w14:paraId="35612C88" w14:textId="77777777" w:rsidR="004C313B" w:rsidRPr="0088193B" w:rsidRDefault="004C313B" w:rsidP="004C313B">
      <w:pPr>
        <w:pStyle w:val="TH"/>
      </w:pPr>
      <w:r w:rsidRPr="0088193B">
        <w:t>Table 7.1.3.6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074"/>
        <w:gridCol w:w="630"/>
        <w:gridCol w:w="2948"/>
        <w:gridCol w:w="567"/>
        <w:gridCol w:w="850"/>
      </w:tblGrid>
      <w:tr w:rsidR="004C313B" w:rsidRPr="0088193B" w14:paraId="5D17B9FC" w14:textId="77777777" w:rsidTr="001E5234">
        <w:tc>
          <w:tcPr>
            <w:tcW w:w="534" w:type="dxa"/>
            <w:tcBorders>
              <w:bottom w:val="nil"/>
            </w:tcBorders>
            <w:shd w:val="clear" w:color="auto" w:fill="auto"/>
          </w:tcPr>
          <w:p w14:paraId="6BF61B12" w14:textId="77777777" w:rsidR="004C313B" w:rsidRPr="0088193B" w:rsidRDefault="004C313B" w:rsidP="001E5234">
            <w:pPr>
              <w:pStyle w:val="TAH"/>
            </w:pPr>
            <w:r w:rsidRPr="0088193B">
              <w:t>St</w:t>
            </w:r>
          </w:p>
        </w:tc>
        <w:tc>
          <w:tcPr>
            <w:tcW w:w="4074" w:type="dxa"/>
            <w:shd w:val="clear" w:color="auto" w:fill="auto"/>
          </w:tcPr>
          <w:p w14:paraId="5B796E2F" w14:textId="77777777" w:rsidR="004C313B" w:rsidRPr="0088193B" w:rsidRDefault="004C313B" w:rsidP="001E5234">
            <w:pPr>
              <w:pStyle w:val="TAH"/>
            </w:pPr>
            <w:r w:rsidRPr="0088193B">
              <w:t>Procedure</w:t>
            </w:r>
          </w:p>
        </w:tc>
        <w:tc>
          <w:tcPr>
            <w:tcW w:w="3578" w:type="dxa"/>
            <w:gridSpan w:val="2"/>
            <w:shd w:val="clear" w:color="auto" w:fill="auto"/>
          </w:tcPr>
          <w:p w14:paraId="5C84E999" w14:textId="77777777" w:rsidR="004C313B" w:rsidRPr="0088193B" w:rsidRDefault="004C313B" w:rsidP="001E5234">
            <w:pPr>
              <w:pStyle w:val="TAH"/>
            </w:pPr>
            <w:r w:rsidRPr="0088193B">
              <w:t>Message Sequence</w:t>
            </w:r>
          </w:p>
        </w:tc>
        <w:tc>
          <w:tcPr>
            <w:tcW w:w="567" w:type="dxa"/>
            <w:tcBorders>
              <w:bottom w:val="nil"/>
            </w:tcBorders>
            <w:shd w:val="clear" w:color="auto" w:fill="auto"/>
          </w:tcPr>
          <w:p w14:paraId="72027B54" w14:textId="77777777" w:rsidR="004C313B" w:rsidRPr="0088193B" w:rsidRDefault="004C313B" w:rsidP="001E5234">
            <w:pPr>
              <w:pStyle w:val="TAH"/>
            </w:pPr>
            <w:r w:rsidRPr="0088193B">
              <w:t>TP</w:t>
            </w:r>
          </w:p>
        </w:tc>
        <w:tc>
          <w:tcPr>
            <w:tcW w:w="850" w:type="dxa"/>
            <w:tcBorders>
              <w:bottom w:val="nil"/>
            </w:tcBorders>
            <w:shd w:val="clear" w:color="auto" w:fill="auto"/>
          </w:tcPr>
          <w:p w14:paraId="6442432B" w14:textId="77777777" w:rsidR="004C313B" w:rsidRPr="0088193B" w:rsidRDefault="004C313B" w:rsidP="001E5234">
            <w:pPr>
              <w:pStyle w:val="TAH"/>
            </w:pPr>
            <w:r w:rsidRPr="0088193B">
              <w:t>Verdict</w:t>
            </w:r>
          </w:p>
        </w:tc>
      </w:tr>
      <w:tr w:rsidR="004C313B" w:rsidRPr="0088193B" w14:paraId="00DDDC50" w14:textId="77777777" w:rsidTr="001E5234">
        <w:tc>
          <w:tcPr>
            <w:tcW w:w="534" w:type="dxa"/>
            <w:tcBorders>
              <w:top w:val="nil"/>
            </w:tcBorders>
            <w:shd w:val="clear" w:color="auto" w:fill="auto"/>
          </w:tcPr>
          <w:p w14:paraId="7246F1EE" w14:textId="77777777" w:rsidR="004C313B" w:rsidRPr="0088193B" w:rsidRDefault="004C313B" w:rsidP="001E5234">
            <w:pPr>
              <w:pStyle w:val="TAH"/>
            </w:pPr>
          </w:p>
        </w:tc>
        <w:tc>
          <w:tcPr>
            <w:tcW w:w="4074" w:type="dxa"/>
            <w:shd w:val="clear" w:color="auto" w:fill="auto"/>
          </w:tcPr>
          <w:p w14:paraId="26BC1B31" w14:textId="77777777" w:rsidR="004C313B" w:rsidRPr="0088193B" w:rsidRDefault="004C313B" w:rsidP="001E5234">
            <w:pPr>
              <w:pStyle w:val="TAH"/>
            </w:pPr>
          </w:p>
        </w:tc>
        <w:tc>
          <w:tcPr>
            <w:tcW w:w="630" w:type="dxa"/>
            <w:shd w:val="clear" w:color="auto" w:fill="auto"/>
          </w:tcPr>
          <w:p w14:paraId="196BF7A7" w14:textId="77777777" w:rsidR="004C313B" w:rsidRPr="0088193B" w:rsidRDefault="004C313B" w:rsidP="001E5234">
            <w:pPr>
              <w:pStyle w:val="TAH"/>
            </w:pPr>
            <w:r w:rsidRPr="0088193B">
              <w:t>U - S</w:t>
            </w:r>
          </w:p>
        </w:tc>
        <w:tc>
          <w:tcPr>
            <w:tcW w:w="2948" w:type="dxa"/>
            <w:shd w:val="clear" w:color="auto" w:fill="auto"/>
          </w:tcPr>
          <w:p w14:paraId="5E0874C4" w14:textId="77777777" w:rsidR="004C313B" w:rsidRPr="0088193B" w:rsidRDefault="004C313B" w:rsidP="001E5234">
            <w:pPr>
              <w:pStyle w:val="TAH"/>
            </w:pPr>
            <w:r w:rsidRPr="0088193B">
              <w:t>Message</w:t>
            </w:r>
          </w:p>
        </w:tc>
        <w:tc>
          <w:tcPr>
            <w:tcW w:w="567" w:type="dxa"/>
            <w:tcBorders>
              <w:top w:val="nil"/>
            </w:tcBorders>
            <w:shd w:val="clear" w:color="auto" w:fill="auto"/>
          </w:tcPr>
          <w:p w14:paraId="05747EC4" w14:textId="77777777" w:rsidR="004C313B" w:rsidRPr="0088193B" w:rsidRDefault="004C313B" w:rsidP="001E5234">
            <w:pPr>
              <w:pStyle w:val="TAH"/>
            </w:pPr>
          </w:p>
        </w:tc>
        <w:tc>
          <w:tcPr>
            <w:tcW w:w="850" w:type="dxa"/>
            <w:tcBorders>
              <w:top w:val="nil"/>
            </w:tcBorders>
            <w:shd w:val="clear" w:color="auto" w:fill="auto"/>
          </w:tcPr>
          <w:p w14:paraId="612FC678" w14:textId="77777777" w:rsidR="004C313B" w:rsidRPr="0088193B" w:rsidRDefault="004C313B" w:rsidP="001E5234">
            <w:pPr>
              <w:pStyle w:val="TAH"/>
            </w:pPr>
          </w:p>
        </w:tc>
      </w:tr>
      <w:tr w:rsidR="004C313B" w:rsidRPr="0088193B" w14:paraId="28657071" w14:textId="77777777" w:rsidTr="001E5234">
        <w:tc>
          <w:tcPr>
            <w:tcW w:w="534" w:type="dxa"/>
            <w:shd w:val="clear" w:color="auto" w:fill="auto"/>
          </w:tcPr>
          <w:p w14:paraId="5A59A00F" w14:textId="77777777" w:rsidR="004C313B" w:rsidRPr="0088193B" w:rsidRDefault="004C313B" w:rsidP="001E5234">
            <w:pPr>
              <w:pStyle w:val="TAC"/>
            </w:pPr>
          </w:p>
        </w:tc>
        <w:tc>
          <w:tcPr>
            <w:tcW w:w="4074" w:type="dxa"/>
            <w:shd w:val="clear" w:color="auto" w:fill="auto"/>
          </w:tcPr>
          <w:p w14:paraId="3B5E45BA" w14:textId="77777777" w:rsidR="004C313B" w:rsidRPr="0088193B" w:rsidRDefault="004C313B" w:rsidP="001E5234">
            <w:pPr>
              <w:pStyle w:val="TAL"/>
            </w:pPr>
            <w:r w:rsidRPr="0088193B">
              <w:t>EXCEPTION: The following step shall be repeated 3 times.</w:t>
            </w:r>
          </w:p>
        </w:tc>
        <w:tc>
          <w:tcPr>
            <w:tcW w:w="630" w:type="dxa"/>
            <w:shd w:val="clear" w:color="auto" w:fill="auto"/>
          </w:tcPr>
          <w:p w14:paraId="2AA5D38D" w14:textId="77777777" w:rsidR="004C313B" w:rsidRPr="0088193B" w:rsidRDefault="004C313B" w:rsidP="001E5234">
            <w:pPr>
              <w:pStyle w:val="TAC"/>
            </w:pPr>
            <w:r w:rsidRPr="0088193B">
              <w:t>-</w:t>
            </w:r>
          </w:p>
        </w:tc>
        <w:tc>
          <w:tcPr>
            <w:tcW w:w="2948" w:type="dxa"/>
            <w:shd w:val="clear" w:color="auto" w:fill="auto"/>
          </w:tcPr>
          <w:p w14:paraId="36B1A00A" w14:textId="77777777" w:rsidR="004C313B" w:rsidRPr="0088193B" w:rsidRDefault="004C313B" w:rsidP="001E5234">
            <w:pPr>
              <w:pStyle w:val="TAL"/>
            </w:pPr>
            <w:r w:rsidRPr="0088193B">
              <w:t>-</w:t>
            </w:r>
          </w:p>
        </w:tc>
        <w:tc>
          <w:tcPr>
            <w:tcW w:w="567" w:type="dxa"/>
            <w:shd w:val="clear" w:color="auto" w:fill="auto"/>
          </w:tcPr>
          <w:p w14:paraId="575574FA" w14:textId="77777777" w:rsidR="004C313B" w:rsidRPr="0088193B" w:rsidRDefault="004C313B" w:rsidP="001E5234">
            <w:pPr>
              <w:pStyle w:val="TAC"/>
            </w:pPr>
            <w:r w:rsidRPr="0088193B">
              <w:t>-</w:t>
            </w:r>
          </w:p>
        </w:tc>
        <w:tc>
          <w:tcPr>
            <w:tcW w:w="850" w:type="dxa"/>
            <w:shd w:val="clear" w:color="auto" w:fill="auto"/>
          </w:tcPr>
          <w:p w14:paraId="04757064" w14:textId="77777777" w:rsidR="004C313B" w:rsidRPr="0088193B" w:rsidRDefault="004C313B" w:rsidP="001E5234">
            <w:pPr>
              <w:pStyle w:val="TAC"/>
            </w:pPr>
            <w:r w:rsidRPr="0088193B">
              <w:t>-</w:t>
            </w:r>
          </w:p>
        </w:tc>
      </w:tr>
      <w:tr w:rsidR="004C313B" w:rsidRPr="0088193B" w14:paraId="6F69903B" w14:textId="77777777" w:rsidTr="001E5234">
        <w:trPr>
          <w:trHeight w:val="554"/>
        </w:trPr>
        <w:tc>
          <w:tcPr>
            <w:tcW w:w="534" w:type="dxa"/>
            <w:shd w:val="clear" w:color="auto" w:fill="auto"/>
          </w:tcPr>
          <w:p w14:paraId="569756CC" w14:textId="77777777" w:rsidR="004C313B" w:rsidRPr="0088193B" w:rsidRDefault="004C313B" w:rsidP="001E5234">
            <w:pPr>
              <w:pStyle w:val="TAC"/>
            </w:pPr>
            <w:r w:rsidRPr="0088193B">
              <w:t>1</w:t>
            </w:r>
          </w:p>
        </w:tc>
        <w:tc>
          <w:tcPr>
            <w:tcW w:w="4074" w:type="dxa"/>
            <w:shd w:val="clear" w:color="auto" w:fill="auto"/>
          </w:tcPr>
          <w:p w14:paraId="06E9AF59" w14:textId="77777777" w:rsidR="004C313B" w:rsidRPr="0088193B" w:rsidRDefault="004C313B" w:rsidP="001E5234">
            <w:pPr>
              <w:pStyle w:val="TAL"/>
            </w:pPr>
            <w:r w:rsidRPr="0088193B">
              <w:t>The SS transmits a valid MAC PDU (Note 1).</w:t>
            </w:r>
          </w:p>
        </w:tc>
        <w:tc>
          <w:tcPr>
            <w:tcW w:w="630" w:type="dxa"/>
            <w:shd w:val="clear" w:color="auto" w:fill="auto"/>
          </w:tcPr>
          <w:p w14:paraId="4DF897A3" w14:textId="77777777" w:rsidR="004C313B" w:rsidRPr="0088193B" w:rsidRDefault="004C313B" w:rsidP="001E5234">
            <w:pPr>
              <w:pStyle w:val="TAC"/>
            </w:pPr>
            <w:r w:rsidRPr="0088193B">
              <w:t>&lt;--</w:t>
            </w:r>
          </w:p>
        </w:tc>
        <w:tc>
          <w:tcPr>
            <w:tcW w:w="2948" w:type="dxa"/>
            <w:shd w:val="clear" w:color="auto" w:fill="auto"/>
          </w:tcPr>
          <w:p w14:paraId="54DE2BCB" w14:textId="77777777" w:rsidR="004C313B" w:rsidRPr="0088193B" w:rsidRDefault="004C313B" w:rsidP="001E5234">
            <w:pPr>
              <w:pStyle w:val="TAL"/>
            </w:pPr>
            <w:r w:rsidRPr="0088193B">
              <w:t>MAC PDU</w:t>
            </w:r>
          </w:p>
        </w:tc>
        <w:tc>
          <w:tcPr>
            <w:tcW w:w="567" w:type="dxa"/>
            <w:shd w:val="clear" w:color="auto" w:fill="auto"/>
          </w:tcPr>
          <w:p w14:paraId="6A42F3F1" w14:textId="77777777" w:rsidR="004C313B" w:rsidRPr="0088193B" w:rsidRDefault="004C313B" w:rsidP="001E5234">
            <w:pPr>
              <w:pStyle w:val="TAC"/>
            </w:pPr>
            <w:r w:rsidRPr="0088193B">
              <w:t>-</w:t>
            </w:r>
          </w:p>
        </w:tc>
        <w:tc>
          <w:tcPr>
            <w:tcW w:w="850" w:type="dxa"/>
            <w:shd w:val="clear" w:color="auto" w:fill="auto"/>
          </w:tcPr>
          <w:p w14:paraId="259565A7" w14:textId="77777777" w:rsidR="004C313B" w:rsidRPr="0088193B" w:rsidRDefault="004C313B" w:rsidP="001E5234">
            <w:pPr>
              <w:pStyle w:val="TAC"/>
            </w:pPr>
            <w:r w:rsidRPr="0088193B">
              <w:t>-</w:t>
            </w:r>
          </w:p>
        </w:tc>
      </w:tr>
      <w:tr w:rsidR="004C313B" w:rsidRPr="0088193B" w14:paraId="70DC0248" w14:textId="77777777" w:rsidTr="001E5234">
        <w:trPr>
          <w:trHeight w:val="554"/>
        </w:trPr>
        <w:tc>
          <w:tcPr>
            <w:tcW w:w="534" w:type="dxa"/>
            <w:shd w:val="clear" w:color="auto" w:fill="auto"/>
          </w:tcPr>
          <w:p w14:paraId="3FCF1C19" w14:textId="77777777" w:rsidR="004C313B" w:rsidRPr="0088193B" w:rsidRDefault="004C313B" w:rsidP="001E5234">
            <w:pPr>
              <w:pStyle w:val="TAC"/>
            </w:pPr>
            <w:r w:rsidRPr="0088193B">
              <w:t>2</w:t>
            </w:r>
          </w:p>
        </w:tc>
        <w:tc>
          <w:tcPr>
            <w:tcW w:w="4074" w:type="dxa"/>
            <w:shd w:val="clear" w:color="auto" w:fill="auto"/>
          </w:tcPr>
          <w:p w14:paraId="0775BDE2" w14:textId="77777777" w:rsidR="004C313B" w:rsidRPr="0088193B" w:rsidRDefault="004C313B" w:rsidP="001E5234">
            <w:pPr>
              <w:pStyle w:val="TAL"/>
            </w:pPr>
            <w:r w:rsidRPr="0088193B">
              <w:t xml:space="preserve">The SS transmits a MAC PDU, but the CRC is calculated in such a way that it will result in CRC error on UE side (Note 1). </w:t>
            </w:r>
          </w:p>
        </w:tc>
        <w:tc>
          <w:tcPr>
            <w:tcW w:w="630" w:type="dxa"/>
            <w:shd w:val="clear" w:color="auto" w:fill="auto"/>
          </w:tcPr>
          <w:p w14:paraId="4B022F90" w14:textId="77777777" w:rsidR="004C313B" w:rsidRPr="0088193B" w:rsidRDefault="004C313B" w:rsidP="001E5234">
            <w:pPr>
              <w:pStyle w:val="TAC"/>
            </w:pPr>
            <w:r w:rsidRPr="0088193B">
              <w:t>&lt;--</w:t>
            </w:r>
          </w:p>
        </w:tc>
        <w:tc>
          <w:tcPr>
            <w:tcW w:w="2948" w:type="dxa"/>
            <w:shd w:val="clear" w:color="auto" w:fill="auto"/>
          </w:tcPr>
          <w:p w14:paraId="2DE78473" w14:textId="77777777" w:rsidR="004C313B" w:rsidRPr="0088193B" w:rsidRDefault="004C313B" w:rsidP="001E5234">
            <w:pPr>
              <w:pStyle w:val="TAL"/>
            </w:pPr>
            <w:r w:rsidRPr="0088193B">
              <w:t>MAC PDU</w:t>
            </w:r>
          </w:p>
        </w:tc>
        <w:tc>
          <w:tcPr>
            <w:tcW w:w="567" w:type="dxa"/>
            <w:shd w:val="clear" w:color="auto" w:fill="auto"/>
          </w:tcPr>
          <w:p w14:paraId="25D10127" w14:textId="77777777" w:rsidR="004C313B" w:rsidRPr="0088193B" w:rsidRDefault="004C313B" w:rsidP="001E5234">
            <w:pPr>
              <w:pStyle w:val="TAC"/>
            </w:pPr>
            <w:r w:rsidRPr="0088193B">
              <w:t>-</w:t>
            </w:r>
          </w:p>
        </w:tc>
        <w:tc>
          <w:tcPr>
            <w:tcW w:w="850" w:type="dxa"/>
            <w:shd w:val="clear" w:color="auto" w:fill="auto"/>
          </w:tcPr>
          <w:p w14:paraId="5E25F2AF" w14:textId="77777777" w:rsidR="004C313B" w:rsidRPr="0088193B" w:rsidRDefault="004C313B" w:rsidP="001E5234">
            <w:pPr>
              <w:pStyle w:val="TAC"/>
            </w:pPr>
            <w:r w:rsidRPr="0088193B">
              <w:t>-</w:t>
            </w:r>
          </w:p>
        </w:tc>
      </w:tr>
      <w:tr w:rsidR="004C313B" w:rsidRPr="0088193B" w14:paraId="24C7E671" w14:textId="77777777" w:rsidTr="001E5234">
        <w:trPr>
          <w:trHeight w:val="293"/>
        </w:trPr>
        <w:tc>
          <w:tcPr>
            <w:tcW w:w="534" w:type="dxa"/>
            <w:shd w:val="clear" w:color="auto" w:fill="auto"/>
          </w:tcPr>
          <w:p w14:paraId="435074C6" w14:textId="77777777" w:rsidR="004C313B" w:rsidRPr="0088193B" w:rsidRDefault="004C313B" w:rsidP="001E5234">
            <w:pPr>
              <w:pStyle w:val="TAC"/>
            </w:pPr>
            <w:r w:rsidRPr="0088193B">
              <w:t>3</w:t>
            </w:r>
          </w:p>
        </w:tc>
        <w:tc>
          <w:tcPr>
            <w:tcW w:w="4074" w:type="dxa"/>
            <w:shd w:val="clear" w:color="auto" w:fill="auto"/>
          </w:tcPr>
          <w:p w14:paraId="009CAA13" w14:textId="77777777" w:rsidR="004C313B" w:rsidRPr="0088193B" w:rsidRDefault="004C313B" w:rsidP="001E5234">
            <w:pPr>
              <w:pStyle w:val="TAL"/>
            </w:pPr>
            <w:r w:rsidRPr="0088193B">
              <w:t>Check: Does the UE transmit a HARQ NACK?</w:t>
            </w:r>
          </w:p>
        </w:tc>
        <w:tc>
          <w:tcPr>
            <w:tcW w:w="630" w:type="dxa"/>
            <w:shd w:val="clear" w:color="auto" w:fill="auto"/>
          </w:tcPr>
          <w:p w14:paraId="15353BB9" w14:textId="77777777" w:rsidR="004C313B" w:rsidRPr="0088193B" w:rsidRDefault="004C313B" w:rsidP="001E5234">
            <w:pPr>
              <w:pStyle w:val="TAC"/>
            </w:pPr>
            <w:r w:rsidRPr="0088193B">
              <w:t>--&gt;</w:t>
            </w:r>
          </w:p>
        </w:tc>
        <w:tc>
          <w:tcPr>
            <w:tcW w:w="2948" w:type="dxa"/>
            <w:shd w:val="clear" w:color="auto" w:fill="auto"/>
          </w:tcPr>
          <w:p w14:paraId="3640F11D" w14:textId="77777777" w:rsidR="004C313B" w:rsidRPr="0088193B" w:rsidRDefault="004C313B" w:rsidP="001E5234">
            <w:pPr>
              <w:pStyle w:val="TAL"/>
            </w:pPr>
            <w:r w:rsidRPr="0088193B">
              <w:t>HARQ NACK</w:t>
            </w:r>
          </w:p>
        </w:tc>
        <w:tc>
          <w:tcPr>
            <w:tcW w:w="567" w:type="dxa"/>
            <w:shd w:val="clear" w:color="auto" w:fill="auto"/>
          </w:tcPr>
          <w:p w14:paraId="746EC0C2" w14:textId="77777777" w:rsidR="004C313B" w:rsidRPr="0088193B" w:rsidRDefault="004C313B" w:rsidP="001E5234">
            <w:pPr>
              <w:pStyle w:val="TAC"/>
            </w:pPr>
            <w:r w:rsidRPr="0088193B">
              <w:t>1</w:t>
            </w:r>
          </w:p>
        </w:tc>
        <w:tc>
          <w:tcPr>
            <w:tcW w:w="850" w:type="dxa"/>
            <w:shd w:val="clear" w:color="auto" w:fill="auto"/>
          </w:tcPr>
          <w:p w14:paraId="57E5C51E" w14:textId="77777777" w:rsidR="004C313B" w:rsidRPr="0088193B" w:rsidRDefault="004C313B" w:rsidP="001E5234">
            <w:pPr>
              <w:pStyle w:val="TAC"/>
            </w:pPr>
            <w:r w:rsidRPr="0088193B">
              <w:t>P</w:t>
            </w:r>
          </w:p>
        </w:tc>
      </w:tr>
      <w:tr w:rsidR="004C313B" w:rsidRPr="0088193B" w14:paraId="4C45F44B" w14:textId="77777777" w:rsidTr="001E5234">
        <w:trPr>
          <w:trHeight w:val="293"/>
        </w:trPr>
        <w:tc>
          <w:tcPr>
            <w:tcW w:w="534" w:type="dxa"/>
            <w:shd w:val="clear" w:color="auto" w:fill="auto"/>
          </w:tcPr>
          <w:p w14:paraId="23E04F06" w14:textId="77777777" w:rsidR="004C313B" w:rsidRPr="0088193B" w:rsidRDefault="004C313B" w:rsidP="001E5234">
            <w:pPr>
              <w:pStyle w:val="TAC"/>
            </w:pPr>
            <w:r w:rsidRPr="0088193B">
              <w:t>4</w:t>
            </w:r>
          </w:p>
        </w:tc>
        <w:tc>
          <w:tcPr>
            <w:tcW w:w="4074" w:type="dxa"/>
            <w:shd w:val="clear" w:color="auto" w:fill="auto"/>
          </w:tcPr>
          <w:p w14:paraId="6F446814" w14:textId="77777777" w:rsidR="004C313B" w:rsidRPr="0088193B" w:rsidRDefault="004C313B" w:rsidP="001E5234">
            <w:pPr>
              <w:pStyle w:val="TAL"/>
            </w:pPr>
            <w:r w:rsidRPr="0088193B">
              <w:t>The SS retransmits the MAC PDUs transmitted in steps 2 and 3 above but with CRC calculated in such a way that it will result in CRC pass on UE side (Note 1).</w:t>
            </w:r>
          </w:p>
        </w:tc>
        <w:tc>
          <w:tcPr>
            <w:tcW w:w="630" w:type="dxa"/>
            <w:shd w:val="clear" w:color="auto" w:fill="auto"/>
          </w:tcPr>
          <w:p w14:paraId="2E59AB5F" w14:textId="77777777" w:rsidR="004C313B" w:rsidRPr="0088193B" w:rsidRDefault="004C313B" w:rsidP="001E5234">
            <w:pPr>
              <w:pStyle w:val="TAC"/>
            </w:pPr>
            <w:r w:rsidRPr="0088193B">
              <w:t>&lt;--</w:t>
            </w:r>
          </w:p>
        </w:tc>
        <w:tc>
          <w:tcPr>
            <w:tcW w:w="2948" w:type="dxa"/>
            <w:shd w:val="clear" w:color="auto" w:fill="auto"/>
          </w:tcPr>
          <w:p w14:paraId="411028C3" w14:textId="77777777" w:rsidR="004C313B" w:rsidRPr="0088193B" w:rsidRDefault="004C313B" w:rsidP="001E5234">
            <w:pPr>
              <w:pStyle w:val="TAL"/>
            </w:pPr>
            <w:r w:rsidRPr="0088193B">
              <w:t>MAC PDU</w:t>
            </w:r>
          </w:p>
        </w:tc>
        <w:tc>
          <w:tcPr>
            <w:tcW w:w="567" w:type="dxa"/>
            <w:shd w:val="clear" w:color="auto" w:fill="auto"/>
          </w:tcPr>
          <w:p w14:paraId="23F8A519" w14:textId="77777777" w:rsidR="004C313B" w:rsidRPr="0088193B" w:rsidRDefault="004C313B" w:rsidP="001E5234">
            <w:pPr>
              <w:pStyle w:val="TAC"/>
            </w:pPr>
            <w:r w:rsidRPr="0088193B">
              <w:t>-</w:t>
            </w:r>
          </w:p>
        </w:tc>
        <w:tc>
          <w:tcPr>
            <w:tcW w:w="850" w:type="dxa"/>
            <w:shd w:val="clear" w:color="auto" w:fill="auto"/>
          </w:tcPr>
          <w:p w14:paraId="14E264E9" w14:textId="77777777" w:rsidR="004C313B" w:rsidRPr="0088193B" w:rsidRDefault="004C313B" w:rsidP="001E5234">
            <w:pPr>
              <w:pStyle w:val="TAC"/>
            </w:pPr>
            <w:r w:rsidRPr="0088193B">
              <w:t>-</w:t>
            </w:r>
          </w:p>
        </w:tc>
      </w:tr>
      <w:tr w:rsidR="004C313B" w:rsidRPr="0088193B" w14:paraId="38AB31DF" w14:textId="77777777" w:rsidTr="001E5234">
        <w:trPr>
          <w:trHeight w:val="293"/>
        </w:trPr>
        <w:tc>
          <w:tcPr>
            <w:tcW w:w="534" w:type="dxa"/>
            <w:shd w:val="clear" w:color="auto" w:fill="auto"/>
          </w:tcPr>
          <w:p w14:paraId="32B9BD2F" w14:textId="77777777" w:rsidR="004C313B" w:rsidRPr="0088193B" w:rsidRDefault="004C313B" w:rsidP="001E5234">
            <w:pPr>
              <w:pStyle w:val="TAC"/>
            </w:pPr>
            <w:r w:rsidRPr="0088193B">
              <w:t>5</w:t>
            </w:r>
          </w:p>
        </w:tc>
        <w:tc>
          <w:tcPr>
            <w:tcW w:w="4074" w:type="dxa"/>
            <w:shd w:val="clear" w:color="auto" w:fill="auto"/>
          </w:tcPr>
          <w:p w14:paraId="1A9B890C" w14:textId="77777777" w:rsidR="004C313B" w:rsidRPr="0088193B" w:rsidRDefault="004C313B" w:rsidP="001E5234">
            <w:pPr>
              <w:pStyle w:val="TAL"/>
            </w:pPr>
            <w:r w:rsidRPr="0088193B">
              <w:t>Check: Does the UE transmit a HARQ ACK?</w:t>
            </w:r>
          </w:p>
        </w:tc>
        <w:tc>
          <w:tcPr>
            <w:tcW w:w="630" w:type="dxa"/>
            <w:shd w:val="clear" w:color="auto" w:fill="auto"/>
          </w:tcPr>
          <w:p w14:paraId="5BE54416" w14:textId="77777777" w:rsidR="004C313B" w:rsidRPr="0088193B" w:rsidRDefault="004C313B" w:rsidP="001E5234">
            <w:pPr>
              <w:pStyle w:val="TAC"/>
            </w:pPr>
            <w:r w:rsidRPr="0088193B">
              <w:t>--&gt;</w:t>
            </w:r>
          </w:p>
        </w:tc>
        <w:tc>
          <w:tcPr>
            <w:tcW w:w="2948" w:type="dxa"/>
            <w:shd w:val="clear" w:color="auto" w:fill="auto"/>
          </w:tcPr>
          <w:p w14:paraId="0571D8B6" w14:textId="77777777" w:rsidR="004C313B" w:rsidRPr="0088193B" w:rsidRDefault="004C313B" w:rsidP="001E5234">
            <w:pPr>
              <w:pStyle w:val="TAL"/>
            </w:pPr>
            <w:r w:rsidRPr="0088193B">
              <w:t>HARQ ACK</w:t>
            </w:r>
          </w:p>
        </w:tc>
        <w:tc>
          <w:tcPr>
            <w:tcW w:w="567" w:type="dxa"/>
            <w:shd w:val="clear" w:color="auto" w:fill="auto"/>
          </w:tcPr>
          <w:p w14:paraId="7B9373FD" w14:textId="77777777" w:rsidR="004C313B" w:rsidRPr="0088193B" w:rsidRDefault="004C313B" w:rsidP="001E5234">
            <w:pPr>
              <w:pStyle w:val="TAC"/>
            </w:pPr>
            <w:r w:rsidRPr="0088193B">
              <w:t>2</w:t>
            </w:r>
          </w:p>
        </w:tc>
        <w:tc>
          <w:tcPr>
            <w:tcW w:w="850" w:type="dxa"/>
            <w:shd w:val="clear" w:color="auto" w:fill="auto"/>
          </w:tcPr>
          <w:p w14:paraId="62D5A1C0" w14:textId="77777777" w:rsidR="004C313B" w:rsidRPr="0088193B" w:rsidRDefault="004C313B" w:rsidP="001E5234">
            <w:pPr>
              <w:pStyle w:val="TAC"/>
            </w:pPr>
            <w:r w:rsidRPr="0088193B">
              <w:t>P</w:t>
            </w:r>
          </w:p>
        </w:tc>
      </w:tr>
      <w:tr w:rsidR="004C313B" w:rsidRPr="0088193B" w14:paraId="7BF65ED7" w14:textId="77777777" w:rsidTr="001E5234">
        <w:trPr>
          <w:trHeight w:val="284"/>
        </w:trPr>
        <w:tc>
          <w:tcPr>
            <w:tcW w:w="534" w:type="dxa"/>
            <w:shd w:val="clear" w:color="auto" w:fill="auto"/>
          </w:tcPr>
          <w:p w14:paraId="1AA4F9CD" w14:textId="77777777" w:rsidR="004C313B" w:rsidRPr="0088193B" w:rsidRDefault="004C313B" w:rsidP="001E5234">
            <w:pPr>
              <w:pStyle w:val="TAC"/>
            </w:pPr>
            <w:r w:rsidRPr="0088193B">
              <w:t>6</w:t>
            </w:r>
          </w:p>
        </w:tc>
        <w:tc>
          <w:tcPr>
            <w:tcW w:w="4074" w:type="dxa"/>
            <w:shd w:val="clear" w:color="auto" w:fill="auto"/>
          </w:tcPr>
          <w:p w14:paraId="460FF361" w14:textId="77777777" w:rsidR="004C313B" w:rsidRPr="0088193B" w:rsidRDefault="004C313B" w:rsidP="001E5234">
            <w:pPr>
              <w:pStyle w:val="TAL"/>
            </w:pPr>
            <w:r w:rsidRPr="0088193B">
              <w:t>UE transmits a Scheduling Request on PUCCH.</w:t>
            </w:r>
          </w:p>
        </w:tc>
        <w:tc>
          <w:tcPr>
            <w:tcW w:w="630" w:type="dxa"/>
            <w:shd w:val="clear" w:color="auto" w:fill="auto"/>
          </w:tcPr>
          <w:p w14:paraId="6CF8BC22" w14:textId="77777777" w:rsidR="004C313B" w:rsidRPr="0088193B" w:rsidRDefault="004C313B" w:rsidP="001E5234">
            <w:pPr>
              <w:pStyle w:val="TAC"/>
            </w:pPr>
            <w:r w:rsidRPr="0088193B">
              <w:t>--&gt;</w:t>
            </w:r>
          </w:p>
        </w:tc>
        <w:tc>
          <w:tcPr>
            <w:tcW w:w="2948" w:type="dxa"/>
            <w:shd w:val="clear" w:color="auto" w:fill="auto"/>
          </w:tcPr>
          <w:p w14:paraId="1D5653C6" w14:textId="77777777" w:rsidR="004C313B" w:rsidRPr="0088193B" w:rsidRDefault="004C313B" w:rsidP="001E5234">
            <w:pPr>
              <w:pStyle w:val="TAL"/>
            </w:pPr>
            <w:r w:rsidRPr="0088193B">
              <w:t>(SR)</w:t>
            </w:r>
          </w:p>
        </w:tc>
        <w:tc>
          <w:tcPr>
            <w:tcW w:w="567" w:type="dxa"/>
            <w:shd w:val="clear" w:color="auto" w:fill="auto"/>
          </w:tcPr>
          <w:p w14:paraId="13D88A4E" w14:textId="77777777" w:rsidR="004C313B" w:rsidRPr="0088193B" w:rsidRDefault="004C313B" w:rsidP="001E5234">
            <w:pPr>
              <w:pStyle w:val="TAC"/>
            </w:pPr>
            <w:r w:rsidRPr="0088193B">
              <w:t>-</w:t>
            </w:r>
          </w:p>
        </w:tc>
        <w:tc>
          <w:tcPr>
            <w:tcW w:w="850" w:type="dxa"/>
            <w:shd w:val="clear" w:color="auto" w:fill="auto"/>
          </w:tcPr>
          <w:p w14:paraId="753E8EBA" w14:textId="77777777" w:rsidR="004C313B" w:rsidRPr="0088193B" w:rsidRDefault="004C313B" w:rsidP="001E5234">
            <w:pPr>
              <w:pStyle w:val="TAC"/>
            </w:pPr>
            <w:r w:rsidRPr="0088193B">
              <w:t>-</w:t>
            </w:r>
          </w:p>
        </w:tc>
      </w:tr>
      <w:tr w:rsidR="004C313B" w:rsidRPr="0088193B" w14:paraId="373E4151" w14:textId="77777777" w:rsidTr="001E5234">
        <w:tc>
          <w:tcPr>
            <w:tcW w:w="534" w:type="dxa"/>
            <w:shd w:val="clear" w:color="auto" w:fill="auto"/>
          </w:tcPr>
          <w:p w14:paraId="35A16640" w14:textId="77777777" w:rsidR="004C313B" w:rsidRPr="0088193B" w:rsidRDefault="004C313B" w:rsidP="001E5234">
            <w:pPr>
              <w:pStyle w:val="TAC"/>
            </w:pPr>
            <w:r w:rsidRPr="0088193B">
              <w:t>7</w:t>
            </w:r>
          </w:p>
        </w:tc>
        <w:tc>
          <w:tcPr>
            <w:tcW w:w="4074" w:type="dxa"/>
            <w:shd w:val="clear" w:color="auto" w:fill="auto"/>
          </w:tcPr>
          <w:p w14:paraId="0BDC80BE" w14:textId="77777777" w:rsidR="004C313B" w:rsidRPr="0088193B" w:rsidRDefault="004C313B" w:rsidP="001E5234">
            <w:pPr>
              <w:pStyle w:val="TAL"/>
            </w:pPr>
            <w:r w:rsidRPr="0088193B">
              <w:t>The SS sends an UL grant suitable for the loop back PDU to transmitted</w:t>
            </w:r>
          </w:p>
        </w:tc>
        <w:tc>
          <w:tcPr>
            <w:tcW w:w="630" w:type="dxa"/>
            <w:shd w:val="clear" w:color="auto" w:fill="auto"/>
          </w:tcPr>
          <w:p w14:paraId="2543A42F" w14:textId="77777777" w:rsidR="004C313B" w:rsidRPr="0088193B" w:rsidRDefault="004C313B" w:rsidP="001E5234">
            <w:pPr>
              <w:pStyle w:val="TAC"/>
            </w:pPr>
            <w:r w:rsidRPr="0088193B">
              <w:t>&lt;--</w:t>
            </w:r>
          </w:p>
        </w:tc>
        <w:tc>
          <w:tcPr>
            <w:tcW w:w="2948" w:type="dxa"/>
            <w:shd w:val="clear" w:color="auto" w:fill="auto"/>
          </w:tcPr>
          <w:p w14:paraId="2EFE6A87" w14:textId="77777777" w:rsidR="004C313B" w:rsidRPr="0088193B" w:rsidRDefault="004C313B" w:rsidP="001E5234">
            <w:pPr>
              <w:pStyle w:val="TAL"/>
            </w:pPr>
            <w:r w:rsidRPr="0088193B">
              <w:t>(UL Grant)</w:t>
            </w:r>
          </w:p>
        </w:tc>
        <w:tc>
          <w:tcPr>
            <w:tcW w:w="567" w:type="dxa"/>
            <w:shd w:val="clear" w:color="auto" w:fill="auto"/>
          </w:tcPr>
          <w:p w14:paraId="71499382" w14:textId="77777777" w:rsidR="004C313B" w:rsidRPr="0088193B" w:rsidRDefault="004C313B" w:rsidP="001E5234">
            <w:pPr>
              <w:pStyle w:val="TAC"/>
            </w:pPr>
            <w:r w:rsidRPr="0088193B">
              <w:t>-</w:t>
            </w:r>
          </w:p>
        </w:tc>
        <w:tc>
          <w:tcPr>
            <w:tcW w:w="850" w:type="dxa"/>
            <w:shd w:val="clear" w:color="auto" w:fill="auto"/>
          </w:tcPr>
          <w:p w14:paraId="2EACD398" w14:textId="77777777" w:rsidR="004C313B" w:rsidRPr="0088193B" w:rsidRDefault="004C313B" w:rsidP="001E5234">
            <w:pPr>
              <w:pStyle w:val="TAC"/>
            </w:pPr>
            <w:r w:rsidRPr="0088193B">
              <w:t>-</w:t>
            </w:r>
          </w:p>
        </w:tc>
      </w:tr>
      <w:tr w:rsidR="004C313B" w:rsidRPr="0088193B" w14:paraId="2F510543" w14:textId="77777777" w:rsidTr="001E5234">
        <w:tc>
          <w:tcPr>
            <w:tcW w:w="534" w:type="dxa"/>
            <w:shd w:val="clear" w:color="auto" w:fill="auto"/>
          </w:tcPr>
          <w:p w14:paraId="6A5C84C2" w14:textId="77777777" w:rsidR="004C313B" w:rsidRPr="0088193B" w:rsidRDefault="004C313B" w:rsidP="001E5234">
            <w:pPr>
              <w:pStyle w:val="TAC"/>
            </w:pPr>
            <w:r w:rsidRPr="0088193B">
              <w:t>8</w:t>
            </w:r>
          </w:p>
        </w:tc>
        <w:tc>
          <w:tcPr>
            <w:tcW w:w="4074" w:type="dxa"/>
            <w:shd w:val="clear" w:color="auto" w:fill="auto"/>
          </w:tcPr>
          <w:p w14:paraId="7A5DF97D" w14:textId="77777777" w:rsidR="004C313B" w:rsidRPr="0088193B" w:rsidRDefault="004C313B" w:rsidP="001E5234">
            <w:pPr>
              <w:pStyle w:val="TAL"/>
            </w:pPr>
            <w:r w:rsidRPr="0088193B">
              <w:t>The UE transmits the MAC PDUs containing the loopback PDUs corresponding to step 4.</w:t>
            </w:r>
          </w:p>
        </w:tc>
        <w:tc>
          <w:tcPr>
            <w:tcW w:w="630" w:type="dxa"/>
            <w:shd w:val="clear" w:color="auto" w:fill="auto"/>
          </w:tcPr>
          <w:p w14:paraId="023929A6" w14:textId="77777777" w:rsidR="004C313B" w:rsidRPr="0088193B" w:rsidRDefault="004C313B" w:rsidP="001E5234">
            <w:pPr>
              <w:pStyle w:val="TAC"/>
            </w:pPr>
            <w:r w:rsidRPr="0088193B">
              <w:t>--&gt;</w:t>
            </w:r>
          </w:p>
        </w:tc>
        <w:tc>
          <w:tcPr>
            <w:tcW w:w="2948" w:type="dxa"/>
            <w:shd w:val="clear" w:color="auto" w:fill="auto"/>
          </w:tcPr>
          <w:p w14:paraId="65FF74E2" w14:textId="77777777" w:rsidR="004C313B" w:rsidRPr="0088193B" w:rsidRDefault="004C313B" w:rsidP="001E5234">
            <w:pPr>
              <w:pStyle w:val="TAL"/>
            </w:pPr>
            <w:r w:rsidRPr="0088193B">
              <w:t>MAC PDU</w:t>
            </w:r>
          </w:p>
        </w:tc>
        <w:tc>
          <w:tcPr>
            <w:tcW w:w="567" w:type="dxa"/>
            <w:shd w:val="clear" w:color="auto" w:fill="auto"/>
          </w:tcPr>
          <w:p w14:paraId="1433E90F" w14:textId="77777777" w:rsidR="004C313B" w:rsidRPr="0088193B" w:rsidRDefault="004C313B" w:rsidP="001E5234">
            <w:pPr>
              <w:pStyle w:val="TAC"/>
            </w:pPr>
            <w:r w:rsidRPr="0088193B">
              <w:t>-</w:t>
            </w:r>
          </w:p>
        </w:tc>
        <w:tc>
          <w:tcPr>
            <w:tcW w:w="850" w:type="dxa"/>
            <w:shd w:val="clear" w:color="auto" w:fill="auto"/>
          </w:tcPr>
          <w:p w14:paraId="26809E98" w14:textId="77777777" w:rsidR="004C313B" w:rsidRPr="0088193B" w:rsidRDefault="004C313B" w:rsidP="001E5234">
            <w:pPr>
              <w:pStyle w:val="TAC"/>
            </w:pPr>
            <w:r w:rsidRPr="0088193B">
              <w:t>-</w:t>
            </w:r>
          </w:p>
        </w:tc>
      </w:tr>
      <w:tr w:rsidR="004C313B" w:rsidRPr="0088193B" w14:paraId="07403D47" w14:textId="77777777" w:rsidTr="001E5234">
        <w:tc>
          <w:tcPr>
            <w:tcW w:w="9603" w:type="dxa"/>
            <w:gridSpan w:val="6"/>
            <w:shd w:val="clear" w:color="auto" w:fill="auto"/>
          </w:tcPr>
          <w:p w14:paraId="52439F39" w14:textId="77777777" w:rsidR="004C313B" w:rsidRPr="0088193B" w:rsidRDefault="004C313B" w:rsidP="001E5234">
            <w:pPr>
              <w:pStyle w:val="TAN"/>
            </w:pPr>
            <w:r w:rsidRPr="0088193B">
              <w:t>Note 1:</w:t>
            </w:r>
            <w:r w:rsidRPr="0088193B">
              <w:tab/>
              <w:t>SS should transmit this PDU in repetitions as per the DL_REPETITION_NUMBER provided by the lower layers. SS shall set the 'HARQ-ACK bundling flag' in the corresponding DCI is to 1, thus the SS shall use the value 1 for DL_REPETITION_NUMBER, see TS 36.213 Table 7.1.11. The SS shall also set the 'HARQ-ACK delay' field in in the corresponding DCI is to ‘000’ to indicate a HARQ-ACK delay</w:t>
            </w:r>
            <w:r w:rsidR="00195C57" w:rsidRPr="0088193B">
              <w:t xml:space="preserve"> </w:t>
            </w:r>
            <w:r w:rsidRPr="0088193B">
              <w:t>of 4 subframes to the UE.</w:t>
            </w:r>
          </w:p>
        </w:tc>
      </w:tr>
    </w:tbl>
    <w:p w14:paraId="467B9207" w14:textId="77777777" w:rsidR="004C313B" w:rsidRPr="0088193B" w:rsidRDefault="004C313B" w:rsidP="004C313B"/>
    <w:p w14:paraId="0D9DEA17" w14:textId="77777777" w:rsidR="004C313B" w:rsidRPr="0088193B" w:rsidRDefault="004C313B" w:rsidP="004C313B">
      <w:pPr>
        <w:pStyle w:val="H6"/>
      </w:pPr>
      <w:r w:rsidRPr="0088193B">
        <w:t>7.1.3.6a.3.3</w:t>
      </w:r>
      <w:r w:rsidRPr="0088193B">
        <w:tab/>
        <w:t>Specific message contents</w:t>
      </w:r>
    </w:p>
    <w:p w14:paraId="7E2A3C22" w14:textId="77777777" w:rsidR="004C313B" w:rsidRPr="0088193B" w:rsidRDefault="004C313B" w:rsidP="004C313B">
      <w:pPr>
        <w:pStyle w:val="TH"/>
      </w:pPr>
      <w:r w:rsidRPr="0088193B">
        <w:t xml:space="preserve">Table 7.1.3.6a.3.3-1: </w:t>
      </w:r>
      <w:r w:rsidRPr="0088193B">
        <w:rPr>
          <w:i/>
        </w:rPr>
        <w:t>UECapabilityInformation</w:t>
      </w:r>
      <w:r w:rsidRPr="0088193B">
        <w:t xml:space="preserve"> (preamble)</w:t>
      </w:r>
    </w:p>
    <w:tbl>
      <w:tblPr>
        <w:tblW w:w="0" w:type="auto"/>
        <w:tblCellMar>
          <w:left w:w="0" w:type="dxa"/>
          <w:right w:w="0" w:type="dxa"/>
        </w:tblCellMar>
        <w:tblLook w:val="04A0" w:firstRow="1" w:lastRow="0" w:firstColumn="1" w:lastColumn="0" w:noHBand="0" w:noVBand="1"/>
      </w:tblPr>
      <w:tblGrid>
        <w:gridCol w:w="4535"/>
        <w:gridCol w:w="2267"/>
        <w:gridCol w:w="1700"/>
        <w:gridCol w:w="1135"/>
      </w:tblGrid>
      <w:tr w:rsidR="004C313B" w:rsidRPr="0088193B" w14:paraId="21CB2C8F" w14:textId="77777777" w:rsidTr="001E5234">
        <w:tc>
          <w:tcPr>
            <w:tcW w:w="9637"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551E501" w14:textId="77777777" w:rsidR="004C313B" w:rsidRPr="0088193B" w:rsidRDefault="004C313B" w:rsidP="001E5234">
            <w:pPr>
              <w:pStyle w:val="TAL"/>
              <w:rPr>
                <w:rFonts w:cs="Arial"/>
                <w:szCs w:val="18"/>
              </w:rPr>
            </w:pPr>
            <w:r w:rsidRPr="0088193B">
              <w:t>Derivation Path: 36.508 Table 4.6.1.23</w:t>
            </w:r>
          </w:p>
        </w:tc>
      </w:tr>
      <w:tr w:rsidR="004C313B" w:rsidRPr="0088193B" w14:paraId="7B2E7E05"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A793196" w14:textId="77777777" w:rsidR="004C313B" w:rsidRPr="0088193B" w:rsidRDefault="004C313B" w:rsidP="001E5234">
            <w:pPr>
              <w:pStyle w:val="TAH"/>
            </w:pPr>
            <w:r w:rsidRPr="0088193B">
              <w:t>Information Element</w:t>
            </w:r>
          </w:p>
        </w:tc>
        <w:tc>
          <w:tcPr>
            <w:tcW w:w="2267" w:type="dxa"/>
            <w:shd w:val="clear" w:color="auto" w:fill="auto"/>
          </w:tcPr>
          <w:p w14:paraId="666FED7B" w14:textId="77777777" w:rsidR="004C313B" w:rsidRPr="0088193B" w:rsidRDefault="004C313B" w:rsidP="001E5234">
            <w:pPr>
              <w:pStyle w:val="TAH"/>
            </w:pPr>
            <w:r w:rsidRPr="0088193B">
              <w:t>Value/Remark</w:t>
            </w:r>
          </w:p>
        </w:tc>
        <w:tc>
          <w:tcPr>
            <w:tcW w:w="1700" w:type="dxa"/>
            <w:shd w:val="clear" w:color="auto" w:fill="auto"/>
          </w:tcPr>
          <w:p w14:paraId="6EF6650B" w14:textId="77777777" w:rsidR="004C313B" w:rsidRPr="0088193B" w:rsidRDefault="004C313B" w:rsidP="001E5234">
            <w:pPr>
              <w:pStyle w:val="TAH"/>
            </w:pPr>
            <w:r w:rsidRPr="0088193B">
              <w:t>Comment</w:t>
            </w:r>
          </w:p>
        </w:tc>
        <w:tc>
          <w:tcPr>
            <w:tcW w:w="1135" w:type="dxa"/>
            <w:shd w:val="clear" w:color="auto" w:fill="auto"/>
          </w:tcPr>
          <w:p w14:paraId="7D8F3D45" w14:textId="77777777" w:rsidR="004C313B" w:rsidRPr="0088193B" w:rsidRDefault="004C313B" w:rsidP="001E5234">
            <w:pPr>
              <w:pStyle w:val="TAH"/>
            </w:pPr>
            <w:r w:rsidRPr="0088193B">
              <w:t>Condition</w:t>
            </w:r>
          </w:p>
        </w:tc>
      </w:tr>
      <w:tr w:rsidR="004C313B" w:rsidRPr="0088193B" w14:paraId="4F72C844"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1A56CB1" w14:textId="77777777" w:rsidR="004C313B" w:rsidRPr="0088193B" w:rsidRDefault="004C313B" w:rsidP="001E5234">
            <w:pPr>
              <w:pStyle w:val="TAL"/>
            </w:pPr>
            <w:r w:rsidRPr="0088193B">
              <w:t>UE-EUTRA-Capability ::= SEQUENCE {</w:t>
            </w:r>
          </w:p>
        </w:tc>
        <w:tc>
          <w:tcPr>
            <w:tcW w:w="2267" w:type="dxa"/>
            <w:shd w:val="clear" w:color="auto" w:fill="auto"/>
          </w:tcPr>
          <w:p w14:paraId="0247AB48" w14:textId="77777777" w:rsidR="004C313B" w:rsidRPr="0088193B" w:rsidRDefault="004C313B" w:rsidP="001E5234">
            <w:pPr>
              <w:pStyle w:val="TAL"/>
            </w:pPr>
          </w:p>
        </w:tc>
        <w:tc>
          <w:tcPr>
            <w:tcW w:w="1700" w:type="dxa"/>
            <w:shd w:val="clear" w:color="auto" w:fill="auto"/>
          </w:tcPr>
          <w:p w14:paraId="128288A1" w14:textId="77777777" w:rsidR="004C313B" w:rsidRPr="0088193B" w:rsidRDefault="004C313B" w:rsidP="001E5234">
            <w:pPr>
              <w:pStyle w:val="TAL"/>
            </w:pPr>
          </w:p>
        </w:tc>
        <w:tc>
          <w:tcPr>
            <w:tcW w:w="1135" w:type="dxa"/>
            <w:shd w:val="clear" w:color="auto" w:fill="auto"/>
          </w:tcPr>
          <w:p w14:paraId="34C0470F" w14:textId="77777777" w:rsidR="004C313B" w:rsidRPr="0088193B" w:rsidRDefault="004C313B" w:rsidP="001E5234">
            <w:pPr>
              <w:pStyle w:val="TAL"/>
            </w:pPr>
          </w:p>
        </w:tc>
      </w:tr>
      <w:tr w:rsidR="004C313B" w:rsidRPr="0088193B" w14:paraId="7AFF22C3"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179ACED"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33EBB9DE" w14:textId="77777777" w:rsidR="004C313B" w:rsidRPr="0088193B" w:rsidRDefault="004C313B" w:rsidP="001E5234">
            <w:pPr>
              <w:pStyle w:val="TAL"/>
            </w:pPr>
          </w:p>
        </w:tc>
        <w:tc>
          <w:tcPr>
            <w:tcW w:w="1700" w:type="dxa"/>
            <w:shd w:val="clear" w:color="auto" w:fill="auto"/>
          </w:tcPr>
          <w:p w14:paraId="75465536" w14:textId="77777777" w:rsidR="004C313B" w:rsidRPr="0088193B" w:rsidRDefault="004C313B" w:rsidP="001E5234">
            <w:pPr>
              <w:pStyle w:val="TAL"/>
            </w:pPr>
          </w:p>
        </w:tc>
        <w:tc>
          <w:tcPr>
            <w:tcW w:w="1135" w:type="dxa"/>
            <w:shd w:val="clear" w:color="auto" w:fill="auto"/>
          </w:tcPr>
          <w:p w14:paraId="263FDC9C" w14:textId="77777777" w:rsidR="004C313B" w:rsidRPr="0088193B" w:rsidRDefault="004C313B" w:rsidP="001E5234">
            <w:pPr>
              <w:pStyle w:val="TAL"/>
            </w:pPr>
          </w:p>
        </w:tc>
      </w:tr>
      <w:tr w:rsidR="004C313B" w:rsidRPr="0088193B" w14:paraId="67EBBEF5"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8E587BB"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0894D233" w14:textId="77777777" w:rsidR="004C313B" w:rsidRPr="0088193B" w:rsidRDefault="004C313B" w:rsidP="001E5234">
            <w:pPr>
              <w:pStyle w:val="TAL"/>
            </w:pPr>
          </w:p>
        </w:tc>
        <w:tc>
          <w:tcPr>
            <w:tcW w:w="1700" w:type="dxa"/>
            <w:shd w:val="clear" w:color="auto" w:fill="auto"/>
          </w:tcPr>
          <w:p w14:paraId="5050AA05" w14:textId="77777777" w:rsidR="004C313B" w:rsidRPr="0088193B" w:rsidRDefault="004C313B" w:rsidP="001E5234">
            <w:pPr>
              <w:pStyle w:val="TAL"/>
            </w:pPr>
          </w:p>
        </w:tc>
        <w:tc>
          <w:tcPr>
            <w:tcW w:w="1135" w:type="dxa"/>
            <w:shd w:val="clear" w:color="auto" w:fill="auto"/>
          </w:tcPr>
          <w:p w14:paraId="41976433" w14:textId="77777777" w:rsidR="004C313B" w:rsidRPr="0088193B" w:rsidRDefault="004C313B" w:rsidP="001E5234">
            <w:pPr>
              <w:pStyle w:val="TAL"/>
            </w:pPr>
          </w:p>
        </w:tc>
      </w:tr>
      <w:tr w:rsidR="004C313B" w:rsidRPr="0088193B" w14:paraId="5B990D42"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A09B350"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4130FCFF" w14:textId="77777777" w:rsidR="004C313B" w:rsidRPr="0088193B" w:rsidRDefault="004C313B" w:rsidP="001E5234">
            <w:pPr>
              <w:pStyle w:val="TAL"/>
            </w:pPr>
          </w:p>
        </w:tc>
        <w:tc>
          <w:tcPr>
            <w:tcW w:w="1700" w:type="dxa"/>
            <w:shd w:val="clear" w:color="auto" w:fill="auto"/>
          </w:tcPr>
          <w:p w14:paraId="0F66A2EC" w14:textId="77777777" w:rsidR="004C313B" w:rsidRPr="0088193B" w:rsidRDefault="004C313B" w:rsidP="001E5234">
            <w:pPr>
              <w:pStyle w:val="TAL"/>
            </w:pPr>
          </w:p>
        </w:tc>
        <w:tc>
          <w:tcPr>
            <w:tcW w:w="1135" w:type="dxa"/>
            <w:shd w:val="clear" w:color="auto" w:fill="auto"/>
          </w:tcPr>
          <w:p w14:paraId="6F84FADE" w14:textId="77777777" w:rsidR="004C313B" w:rsidRPr="0088193B" w:rsidRDefault="004C313B" w:rsidP="001E5234">
            <w:pPr>
              <w:pStyle w:val="TAL"/>
            </w:pPr>
          </w:p>
        </w:tc>
      </w:tr>
      <w:tr w:rsidR="004C313B" w:rsidRPr="0088193B" w14:paraId="4C8C780A"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99E8B80"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725A5DE7" w14:textId="77777777" w:rsidR="004C313B" w:rsidRPr="0088193B" w:rsidRDefault="004C313B" w:rsidP="001E5234">
            <w:pPr>
              <w:pStyle w:val="TAL"/>
            </w:pPr>
          </w:p>
        </w:tc>
        <w:tc>
          <w:tcPr>
            <w:tcW w:w="1700" w:type="dxa"/>
            <w:shd w:val="clear" w:color="auto" w:fill="auto"/>
          </w:tcPr>
          <w:p w14:paraId="0FD14DCC" w14:textId="77777777" w:rsidR="004C313B" w:rsidRPr="0088193B" w:rsidRDefault="004C313B" w:rsidP="001E5234">
            <w:pPr>
              <w:pStyle w:val="TAL"/>
            </w:pPr>
          </w:p>
        </w:tc>
        <w:tc>
          <w:tcPr>
            <w:tcW w:w="1135" w:type="dxa"/>
            <w:shd w:val="clear" w:color="auto" w:fill="auto"/>
          </w:tcPr>
          <w:p w14:paraId="6BA24DB8" w14:textId="77777777" w:rsidR="004C313B" w:rsidRPr="0088193B" w:rsidRDefault="004C313B" w:rsidP="001E5234">
            <w:pPr>
              <w:pStyle w:val="TAL"/>
            </w:pPr>
          </w:p>
        </w:tc>
      </w:tr>
      <w:tr w:rsidR="004C313B" w:rsidRPr="0088193B" w14:paraId="2BD2A419"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3E5FC90"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6916ED7D" w14:textId="77777777" w:rsidR="004C313B" w:rsidRPr="0088193B" w:rsidRDefault="004C313B" w:rsidP="001E5234">
            <w:pPr>
              <w:pStyle w:val="TAL"/>
            </w:pPr>
          </w:p>
        </w:tc>
        <w:tc>
          <w:tcPr>
            <w:tcW w:w="1700" w:type="dxa"/>
            <w:shd w:val="clear" w:color="auto" w:fill="auto"/>
          </w:tcPr>
          <w:p w14:paraId="2FA1B1B2" w14:textId="77777777" w:rsidR="004C313B" w:rsidRPr="0088193B" w:rsidRDefault="004C313B" w:rsidP="001E5234">
            <w:pPr>
              <w:pStyle w:val="TAL"/>
            </w:pPr>
          </w:p>
        </w:tc>
        <w:tc>
          <w:tcPr>
            <w:tcW w:w="1135" w:type="dxa"/>
            <w:shd w:val="clear" w:color="auto" w:fill="auto"/>
          </w:tcPr>
          <w:p w14:paraId="692AD8F8" w14:textId="77777777" w:rsidR="004C313B" w:rsidRPr="0088193B" w:rsidRDefault="004C313B" w:rsidP="001E5234">
            <w:pPr>
              <w:pStyle w:val="TAL"/>
            </w:pPr>
          </w:p>
        </w:tc>
      </w:tr>
      <w:tr w:rsidR="004C313B" w:rsidRPr="0088193B" w14:paraId="03CA4B1F"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AEE0C2D"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295603EC" w14:textId="77777777" w:rsidR="004C313B" w:rsidRPr="0088193B" w:rsidRDefault="004C313B" w:rsidP="001E5234">
            <w:pPr>
              <w:pStyle w:val="TAL"/>
            </w:pPr>
          </w:p>
        </w:tc>
        <w:tc>
          <w:tcPr>
            <w:tcW w:w="1700" w:type="dxa"/>
            <w:shd w:val="clear" w:color="auto" w:fill="auto"/>
          </w:tcPr>
          <w:p w14:paraId="63E14BF3" w14:textId="77777777" w:rsidR="004C313B" w:rsidRPr="0088193B" w:rsidRDefault="004C313B" w:rsidP="001E5234">
            <w:pPr>
              <w:pStyle w:val="TAL"/>
            </w:pPr>
          </w:p>
        </w:tc>
        <w:tc>
          <w:tcPr>
            <w:tcW w:w="1135" w:type="dxa"/>
            <w:shd w:val="clear" w:color="auto" w:fill="auto"/>
          </w:tcPr>
          <w:p w14:paraId="552B939A" w14:textId="77777777" w:rsidR="004C313B" w:rsidRPr="0088193B" w:rsidRDefault="004C313B" w:rsidP="001E5234">
            <w:pPr>
              <w:pStyle w:val="TAL"/>
            </w:pPr>
          </w:p>
        </w:tc>
      </w:tr>
      <w:tr w:rsidR="004C313B" w:rsidRPr="0088193B" w14:paraId="2778D074"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2B0A561"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4DC527CB" w14:textId="77777777" w:rsidR="004C313B" w:rsidRPr="0088193B" w:rsidRDefault="004C313B" w:rsidP="001E5234">
            <w:pPr>
              <w:pStyle w:val="TAL"/>
            </w:pPr>
          </w:p>
        </w:tc>
        <w:tc>
          <w:tcPr>
            <w:tcW w:w="1700" w:type="dxa"/>
            <w:shd w:val="clear" w:color="auto" w:fill="auto"/>
          </w:tcPr>
          <w:p w14:paraId="1F948160" w14:textId="77777777" w:rsidR="004C313B" w:rsidRPr="0088193B" w:rsidRDefault="004C313B" w:rsidP="001E5234">
            <w:pPr>
              <w:pStyle w:val="TAL"/>
            </w:pPr>
          </w:p>
        </w:tc>
        <w:tc>
          <w:tcPr>
            <w:tcW w:w="1135" w:type="dxa"/>
            <w:shd w:val="clear" w:color="auto" w:fill="auto"/>
          </w:tcPr>
          <w:p w14:paraId="1F33F633" w14:textId="77777777" w:rsidR="004C313B" w:rsidRPr="0088193B" w:rsidRDefault="004C313B" w:rsidP="001E5234">
            <w:pPr>
              <w:pStyle w:val="TAL"/>
            </w:pPr>
          </w:p>
        </w:tc>
      </w:tr>
      <w:tr w:rsidR="004C313B" w:rsidRPr="0088193B" w14:paraId="587571E7"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0E1C862"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50D13410" w14:textId="77777777" w:rsidR="004C313B" w:rsidRPr="0088193B" w:rsidRDefault="004C313B" w:rsidP="001E5234">
            <w:pPr>
              <w:pStyle w:val="TAL"/>
            </w:pPr>
          </w:p>
        </w:tc>
        <w:tc>
          <w:tcPr>
            <w:tcW w:w="1700" w:type="dxa"/>
            <w:shd w:val="clear" w:color="auto" w:fill="auto"/>
          </w:tcPr>
          <w:p w14:paraId="04C72933" w14:textId="77777777" w:rsidR="004C313B" w:rsidRPr="0088193B" w:rsidRDefault="004C313B" w:rsidP="001E5234">
            <w:pPr>
              <w:pStyle w:val="TAL"/>
            </w:pPr>
          </w:p>
        </w:tc>
        <w:tc>
          <w:tcPr>
            <w:tcW w:w="1135" w:type="dxa"/>
            <w:shd w:val="clear" w:color="auto" w:fill="auto"/>
          </w:tcPr>
          <w:p w14:paraId="678445C5" w14:textId="77777777" w:rsidR="004C313B" w:rsidRPr="0088193B" w:rsidRDefault="004C313B" w:rsidP="001E5234">
            <w:pPr>
              <w:pStyle w:val="TAL"/>
            </w:pPr>
          </w:p>
        </w:tc>
      </w:tr>
      <w:tr w:rsidR="004C313B" w:rsidRPr="0088193B" w14:paraId="774EAAEA"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C9F94DE"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011EDC59" w14:textId="77777777" w:rsidR="004C313B" w:rsidRPr="0088193B" w:rsidRDefault="004C313B" w:rsidP="001E5234">
            <w:pPr>
              <w:pStyle w:val="TAL"/>
            </w:pPr>
          </w:p>
        </w:tc>
        <w:tc>
          <w:tcPr>
            <w:tcW w:w="1700" w:type="dxa"/>
            <w:shd w:val="clear" w:color="auto" w:fill="auto"/>
          </w:tcPr>
          <w:p w14:paraId="17F7F1B1" w14:textId="77777777" w:rsidR="004C313B" w:rsidRPr="0088193B" w:rsidRDefault="004C313B" w:rsidP="001E5234">
            <w:pPr>
              <w:pStyle w:val="TAL"/>
            </w:pPr>
          </w:p>
        </w:tc>
        <w:tc>
          <w:tcPr>
            <w:tcW w:w="1135" w:type="dxa"/>
            <w:shd w:val="clear" w:color="auto" w:fill="auto"/>
          </w:tcPr>
          <w:p w14:paraId="1DFFBEFD" w14:textId="77777777" w:rsidR="004C313B" w:rsidRPr="0088193B" w:rsidRDefault="004C313B" w:rsidP="001E5234">
            <w:pPr>
              <w:pStyle w:val="TAL"/>
            </w:pPr>
          </w:p>
        </w:tc>
      </w:tr>
      <w:tr w:rsidR="004C313B" w:rsidRPr="0088193B" w14:paraId="7287A821"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FFFC1A4"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31B47EBB" w14:textId="77777777" w:rsidR="004C313B" w:rsidRPr="0088193B" w:rsidRDefault="004C313B" w:rsidP="001E5234">
            <w:pPr>
              <w:pStyle w:val="TAL"/>
            </w:pPr>
          </w:p>
        </w:tc>
        <w:tc>
          <w:tcPr>
            <w:tcW w:w="1700" w:type="dxa"/>
            <w:shd w:val="clear" w:color="auto" w:fill="auto"/>
          </w:tcPr>
          <w:p w14:paraId="746E90B7" w14:textId="77777777" w:rsidR="004C313B" w:rsidRPr="0088193B" w:rsidRDefault="004C313B" w:rsidP="001E5234">
            <w:pPr>
              <w:pStyle w:val="TAL"/>
            </w:pPr>
          </w:p>
        </w:tc>
        <w:tc>
          <w:tcPr>
            <w:tcW w:w="1135" w:type="dxa"/>
            <w:shd w:val="clear" w:color="auto" w:fill="auto"/>
          </w:tcPr>
          <w:p w14:paraId="50B2B2F1" w14:textId="77777777" w:rsidR="004C313B" w:rsidRPr="0088193B" w:rsidRDefault="004C313B" w:rsidP="001E5234">
            <w:pPr>
              <w:pStyle w:val="TAL"/>
            </w:pPr>
          </w:p>
        </w:tc>
      </w:tr>
      <w:tr w:rsidR="004C313B" w:rsidRPr="0088193B" w14:paraId="095D542B"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949FF5C"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06D6528E" w14:textId="77777777" w:rsidR="004C313B" w:rsidRPr="0088193B" w:rsidRDefault="004C313B" w:rsidP="001E5234">
            <w:pPr>
              <w:pStyle w:val="TAL"/>
            </w:pPr>
          </w:p>
        </w:tc>
        <w:tc>
          <w:tcPr>
            <w:tcW w:w="1700" w:type="dxa"/>
            <w:shd w:val="clear" w:color="auto" w:fill="auto"/>
          </w:tcPr>
          <w:p w14:paraId="6729B4CD" w14:textId="77777777" w:rsidR="004C313B" w:rsidRPr="0088193B" w:rsidRDefault="004C313B" w:rsidP="001E5234">
            <w:pPr>
              <w:pStyle w:val="TAL"/>
            </w:pPr>
          </w:p>
        </w:tc>
        <w:tc>
          <w:tcPr>
            <w:tcW w:w="1135" w:type="dxa"/>
            <w:shd w:val="clear" w:color="auto" w:fill="auto"/>
          </w:tcPr>
          <w:p w14:paraId="460A048C" w14:textId="77777777" w:rsidR="004C313B" w:rsidRPr="0088193B" w:rsidRDefault="004C313B" w:rsidP="001E5234">
            <w:pPr>
              <w:pStyle w:val="TAL"/>
            </w:pPr>
          </w:p>
        </w:tc>
      </w:tr>
      <w:tr w:rsidR="004C313B" w:rsidRPr="0088193B" w14:paraId="2BE3B368"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C7298E9"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336111B0" w14:textId="77777777" w:rsidR="004C313B" w:rsidRPr="0088193B" w:rsidRDefault="004C313B" w:rsidP="001E5234">
            <w:pPr>
              <w:pStyle w:val="TAL"/>
            </w:pPr>
          </w:p>
        </w:tc>
        <w:tc>
          <w:tcPr>
            <w:tcW w:w="1700" w:type="dxa"/>
            <w:shd w:val="clear" w:color="auto" w:fill="auto"/>
          </w:tcPr>
          <w:p w14:paraId="2DF06E1F" w14:textId="77777777" w:rsidR="004C313B" w:rsidRPr="0088193B" w:rsidRDefault="004C313B" w:rsidP="001E5234">
            <w:pPr>
              <w:pStyle w:val="TAL"/>
            </w:pPr>
          </w:p>
        </w:tc>
        <w:tc>
          <w:tcPr>
            <w:tcW w:w="1135" w:type="dxa"/>
            <w:shd w:val="clear" w:color="auto" w:fill="auto"/>
          </w:tcPr>
          <w:p w14:paraId="7BBD654A" w14:textId="77777777" w:rsidR="004C313B" w:rsidRPr="0088193B" w:rsidRDefault="004C313B" w:rsidP="001E5234">
            <w:pPr>
              <w:pStyle w:val="TAL"/>
            </w:pPr>
          </w:p>
        </w:tc>
      </w:tr>
      <w:tr w:rsidR="004C313B" w:rsidRPr="0088193B" w14:paraId="53810E90"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966696F"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48E79A32" w14:textId="77777777" w:rsidR="004C313B" w:rsidRPr="0088193B" w:rsidRDefault="004C313B" w:rsidP="001E5234">
            <w:pPr>
              <w:pStyle w:val="TAL"/>
            </w:pPr>
          </w:p>
        </w:tc>
        <w:tc>
          <w:tcPr>
            <w:tcW w:w="1700" w:type="dxa"/>
            <w:shd w:val="clear" w:color="auto" w:fill="auto"/>
          </w:tcPr>
          <w:p w14:paraId="781345F4" w14:textId="77777777" w:rsidR="004C313B" w:rsidRPr="0088193B" w:rsidRDefault="004C313B" w:rsidP="001E5234">
            <w:pPr>
              <w:pStyle w:val="TAL"/>
            </w:pPr>
          </w:p>
        </w:tc>
        <w:tc>
          <w:tcPr>
            <w:tcW w:w="1135" w:type="dxa"/>
            <w:shd w:val="clear" w:color="auto" w:fill="auto"/>
          </w:tcPr>
          <w:p w14:paraId="166FA106" w14:textId="77777777" w:rsidR="004C313B" w:rsidRPr="0088193B" w:rsidRDefault="004C313B" w:rsidP="001E5234">
            <w:pPr>
              <w:pStyle w:val="TAL"/>
            </w:pPr>
          </w:p>
        </w:tc>
      </w:tr>
      <w:tr w:rsidR="004C313B" w:rsidRPr="0088193B" w14:paraId="7B8D14B6"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9188AAC"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5D8CB296" w14:textId="77777777" w:rsidR="004C313B" w:rsidRPr="0088193B" w:rsidRDefault="004C313B" w:rsidP="001E5234">
            <w:pPr>
              <w:pStyle w:val="TAL"/>
            </w:pPr>
          </w:p>
        </w:tc>
        <w:tc>
          <w:tcPr>
            <w:tcW w:w="1700" w:type="dxa"/>
            <w:shd w:val="clear" w:color="auto" w:fill="auto"/>
          </w:tcPr>
          <w:p w14:paraId="79AC16FB" w14:textId="77777777" w:rsidR="004C313B" w:rsidRPr="0088193B" w:rsidRDefault="004C313B" w:rsidP="001E5234">
            <w:pPr>
              <w:pStyle w:val="TAL"/>
            </w:pPr>
          </w:p>
        </w:tc>
        <w:tc>
          <w:tcPr>
            <w:tcW w:w="1135" w:type="dxa"/>
            <w:shd w:val="clear" w:color="auto" w:fill="auto"/>
          </w:tcPr>
          <w:p w14:paraId="59FA8A00" w14:textId="77777777" w:rsidR="004C313B" w:rsidRPr="0088193B" w:rsidRDefault="004C313B" w:rsidP="001E5234">
            <w:pPr>
              <w:pStyle w:val="TAL"/>
            </w:pPr>
          </w:p>
        </w:tc>
      </w:tr>
      <w:tr w:rsidR="004C313B" w:rsidRPr="0088193B" w14:paraId="6472CE48"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E608DD7"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092E5789" w14:textId="77777777" w:rsidR="004C313B" w:rsidRPr="0088193B" w:rsidRDefault="004C313B" w:rsidP="001E5234">
            <w:pPr>
              <w:pStyle w:val="TAL"/>
            </w:pPr>
          </w:p>
        </w:tc>
        <w:tc>
          <w:tcPr>
            <w:tcW w:w="1700" w:type="dxa"/>
            <w:shd w:val="clear" w:color="auto" w:fill="auto"/>
          </w:tcPr>
          <w:p w14:paraId="51E0E1EF" w14:textId="77777777" w:rsidR="004C313B" w:rsidRPr="0088193B" w:rsidRDefault="004C313B" w:rsidP="001E5234">
            <w:pPr>
              <w:pStyle w:val="TAL"/>
            </w:pPr>
          </w:p>
        </w:tc>
        <w:tc>
          <w:tcPr>
            <w:tcW w:w="1135" w:type="dxa"/>
            <w:shd w:val="clear" w:color="auto" w:fill="auto"/>
          </w:tcPr>
          <w:p w14:paraId="3B486C62" w14:textId="77777777" w:rsidR="004C313B" w:rsidRPr="0088193B" w:rsidRDefault="004C313B" w:rsidP="001E5234">
            <w:pPr>
              <w:pStyle w:val="TAL"/>
            </w:pPr>
          </w:p>
        </w:tc>
      </w:tr>
      <w:tr w:rsidR="004C313B" w:rsidRPr="0088193B" w14:paraId="678C9193"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3608277"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4879CEB2" w14:textId="77777777" w:rsidR="004C313B" w:rsidRPr="0088193B" w:rsidRDefault="004C313B" w:rsidP="001E5234">
            <w:pPr>
              <w:pStyle w:val="TAL"/>
            </w:pPr>
          </w:p>
        </w:tc>
        <w:tc>
          <w:tcPr>
            <w:tcW w:w="1700" w:type="dxa"/>
            <w:shd w:val="clear" w:color="auto" w:fill="auto"/>
          </w:tcPr>
          <w:p w14:paraId="03FB56BD" w14:textId="77777777" w:rsidR="004C313B" w:rsidRPr="0088193B" w:rsidRDefault="004C313B" w:rsidP="001E5234">
            <w:pPr>
              <w:pStyle w:val="TAL"/>
            </w:pPr>
          </w:p>
        </w:tc>
        <w:tc>
          <w:tcPr>
            <w:tcW w:w="1135" w:type="dxa"/>
            <w:shd w:val="clear" w:color="auto" w:fill="auto"/>
          </w:tcPr>
          <w:p w14:paraId="5C3B3C7E" w14:textId="77777777" w:rsidR="004C313B" w:rsidRPr="0088193B" w:rsidRDefault="004C313B" w:rsidP="001E5234">
            <w:pPr>
              <w:pStyle w:val="TAL"/>
            </w:pPr>
          </w:p>
        </w:tc>
      </w:tr>
      <w:tr w:rsidR="004C313B" w:rsidRPr="0088193B" w14:paraId="14E66FDC"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6B9B282"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6D01F399" w14:textId="77777777" w:rsidR="004C313B" w:rsidRPr="0088193B" w:rsidRDefault="004C313B" w:rsidP="001E5234">
            <w:pPr>
              <w:pStyle w:val="TAL"/>
            </w:pPr>
          </w:p>
        </w:tc>
        <w:tc>
          <w:tcPr>
            <w:tcW w:w="1700" w:type="dxa"/>
            <w:shd w:val="clear" w:color="auto" w:fill="auto"/>
          </w:tcPr>
          <w:p w14:paraId="7EEB34A2" w14:textId="77777777" w:rsidR="004C313B" w:rsidRPr="0088193B" w:rsidRDefault="004C313B" w:rsidP="001E5234">
            <w:pPr>
              <w:pStyle w:val="TAL"/>
            </w:pPr>
          </w:p>
        </w:tc>
        <w:tc>
          <w:tcPr>
            <w:tcW w:w="1135" w:type="dxa"/>
            <w:shd w:val="clear" w:color="auto" w:fill="auto"/>
          </w:tcPr>
          <w:p w14:paraId="204F1507" w14:textId="77777777" w:rsidR="004C313B" w:rsidRPr="0088193B" w:rsidRDefault="004C313B" w:rsidP="001E5234">
            <w:pPr>
              <w:pStyle w:val="TAL"/>
            </w:pPr>
          </w:p>
        </w:tc>
      </w:tr>
      <w:tr w:rsidR="004C313B" w:rsidRPr="0088193B" w14:paraId="1B613230"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75DF4E1"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1A885127" w14:textId="77777777" w:rsidR="004C313B" w:rsidRPr="0088193B" w:rsidRDefault="004C313B" w:rsidP="001E5234">
            <w:pPr>
              <w:pStyle w:val="TAL"/>
            </w:pPr>
          </w:p>
        </w:tc>
        <w:tc>
          <w:tcPr>
            <w:tcW w:w="1700" w:type="dxa"/>
            <w:shd w:val="clear" w:color="auto" w:fill="auto"/>
          </w:tcPr>
          <w:p w14:paraId="7A9E10D8" w14:textId="77777777" w:rsidR="004C313B" w:rsidRPr="0088193B" w:rsidRDefault="004C313B" w:rsidP="001E5234">
            <w:pPr>
              <w:pStyle w:val="TAL"/>
            </w:pPr>
          </w:p>
        </w:tc>
        <w:tc>
          <w:tcPr>
            <w:tcW w:w="1135" w:type="dxa"/>
            <w:shd w:val="clear" w:color="auto" w:fill="auto"/>
          </w:tcPr>
          <w:p w14:paraId="1CF919D8" w14:textId="77777777" w:rsidR="004C313B" w:rsidRPr="0088193B" w:rsidRDefault="004C313B" w:rsidP="001E5234">
            <w:pPr>
              <w:pStyle w:val="TAL"/>
            </w:pPr>
          </w:p>
        </w:tc>
      </w:tr>
      <w:tr w:rsidR="004C313B" w:rsidRPr="0088193B" w14:paraId="539738C5"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ACF102F"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74ACD67A" w14:textId="77777777" w:rsidR="004C313B" w:rsidRPr="0088193B" w:rsidRDefault="004C313B" w:rsidP="001E5234">
            <w:pPr>
              <w:pStyle w:val="TAL"/>
            </w:pPr>
          </w:p>
        </w:tc>
        <w:tc>
          <w:tcPr>
            <w:tcW w:w="1700" w:type="dxa"/>
            <w:shd w:val="clear" w:color="auto" w:fill="auto"/>
          </w:tcPr>
          <w:p w14:paraId="25AD0CD2" w14:textId="77777777" w:rsidR="004C313B" w:rsidRPr="0088193B" w:rsidRDefault="004C313B" w:rsidP="001E5234">
            <w:pPr>
              <w:pStyle w:val="TAL"/>
            </w:pPr>
          </w:p>
        </w:tc>
        <w:tc>
          <w:tcPr>
            <w:tcW w:w="1135" w:type="dxa"/>
            <w:shd w:val="clear" w:color="auto" w:fill="auto"/>
          </w:tcPr>
          <w:p w14:paraId="7AD1898F" w14:textId="77777777" w:rsidR="004C313B" w:rsidRPr="0088193B" w:rsidRDefault="004C313B" w:rsidP="001E5234">
            <w:pPr>
              <w:pStyle w:val="TAL"/>
            </w:pPr>
          </w:p>
        </w:tc>
      </w:tr>
      <w:tr w:rsidR="004C313B" w:rsidRPr="0088193B" w14:paraId="152D109E"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B69C74A" w14:textId="77777777" w:rsidR="004C313B" w:rsidRPr="0088193B" w:rsidRDefault="004C313B" w:rsidP="001E5234">
            <w:pPr>
              <w:pStyle w:val="TAL"/>
            </w:pPr>
            <w:r w:rsidRPr="0088193B">
              <w:t xml:space="preserve">                                        nonCriticalExtension SEQUENCE {</w:t>
            </w:r>
          </w:p>
        </w:tc>
        <w:tc>
          <w:tcPr>
            <w:tcW w:w="2267" w:type="dxa"/>
            <w:shd w:val="clear" w:color="auto" w:fill="auto"/>
          </w:tcPr>
          <w:p w14:paraId="540F4709" w14:textId="77777777" w:rsidR="004C313B" w:rsidRPr="0088193B" w:rsidRDefault="004C313B" w:rsidP="001E5234">
            <w:pPr>
              <w:pStyle w:val="TAL"/>
            </w:pPr>
          </w:p>
        </w:tc>
        <w:tc>
          <w:tcPr>
            <w:tcW w:w="1700" w:type="dxa"/>
            <w:shd w:val="clear" w:color="auto" w:fill="auto"/>
          </w:tcPr>
          <w:p w14:paraId="69250680" w14:textId="77777777" w:rsidR="004C313B" w:rsidRPr="0088193B" w:rsidRDefault="004C313B" w:rsidP="001E5234">
            <w:pPr>
              <w:pStyle w:val="TAL"/>
            </w:pPr>
          </w:p>
        </w:tc>
        <w:tc>
          <w:tcPr>
            <w:tcW w:w="1135" w:type="dxa"/>
            <w:shd w:val="clear" w:color="auto" w:fill="auto"/>
          </w:tcPr>
          <w:p w14:paraId="4C773B5C" w14:textId="77777777" w:rsidR="004C313B" w:rsidRPr="0088193B" w:rsidRDefault="004C313B" w:rsidP="001E5234">
            <w:pPr>
              <w:pStyle w:val="TAL"/>
            </w:pPr>
          </w:p>
        </w:tc>
      </w:tr>
      <w:tr w:rsidR="004C313B" w:rsidRPr="0088193B" w14:paraId="3385BAFB"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CE328DA" w14:textId="77777777" w:rsidR="004C313B" w:rsidRPr="0088193B" w:rsidRDefault="004C313B" w:rsidP="001E5234">
            <w:pPr>
              <w:pStyle w:val="TAL"/>
            </w:pPr>
            <w:r w:rsidRPr="0088193B">
              <w:t xml:space="preserve">                                          fdd-Add-UE-EUTRA-Capabilities-v1430 SEQUENCE {</w:t>
            </w:r>
          </w:p>
        </w:tc>
        <w:tc>
          <w:tcPr>
            <w:tcW w:w="2267" w:type="dxa"/>
            <w:shd w:val="clear" w:color="auto" w:fill="auto"/>
          </w:tcPr>
          <w:p w14:paraId="31A340E3" w14:textId="77777777" w:rsidR="004C313B" w:rsidRPr="0088193B" w:rsidRDefault="004C313B" w:rsidP="001E5234">
            <w:pPr>
              <w:pStyle w:val="TAL"/>
            </w:pPr>
          </w:p>
        </w:tc>
        <w:tc>
          <w:tcPr>
            <w:tcW w:w="1700" w:type="dxa"/>
            <w:shd w:val="clear" w:color="auto" w:fill="auto"/>
          </w:tcPr>
          <w:p w14:paraId="5EFD0A85" w14:textId="77777777" w:rsidR="004C313B" w:rsidRPr="0088193B" w:rsidRDefault="004C313B" w:rsidP="001E5234">
            <w:pPr>
              <w:pStyle w:val="TAL"/>
            </w:pPr>
          </w:p>
        </w:tc>
        <w:tc>
          <w:tcPr>
            <w:tcW w:w="1135" w:type="dxa"/>
            <w:shd w:val="clear" w:color="auto" w:fill="auto"/>
          </w:tcPr>
          <w:p w14:paraId="2C898A27" w14:textId="77777777" w:rsidR="004C313B" w:rsidRPr="0088193B" w:rsidRDefault="004C313B" w:rsidP="001E5234">
            <w:pPr>
              <w:pStyle w:val="TAL"/>
            </w:pPr>
          </w:p>
        </w:tc>
      </w:tr>
      <w:tr w:rsidR="004C313B" w:rsidRPr="0088193B" w14:paraId="7DE927EB"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C630D98" w14:textId="77777777" w:rsidR="004C313B" w:rsidRPr="0088193B" w:rsidRDefault="004C313B" w:rsidP="001E5234">
            <w:pPr>
              <w:pStyle w:val="TAL"/>
            </w:pPr>
            <w:r w:rsidRPr="0088193B">
              <w:t xml:space="preserve">                                            phyLayerParameters-v1430 SEQUENCE {</w:t>
            </w:r>
          </w:p>
        </w:tc>
        <w:tc>
          <w:tcPr>
            <w:tcW w:w="2267" w:type="dxa"/>
            <w:shd w:val="clear" w:color="auto" w:fill="auto"/>
          </w:tcPr>
          <w:p w14:paraId="6F0D54F6" w14:textId="77777777" w:rsidR="004C313B" w:rsidRPr="0088193B" w:rsidRDefault="004C313B" w:rsidP="001E5234">
            <w:pPr>
              <w:pStyle w:val="TAL"/>
            </w:pPr>
          </w:p>
        </w:tc>
        <w:tc>
          <w:tcPr>
            <w:tcW w:w="1700" w:type="dxa"/>
            <w:shd w:val="clear" w:color="auto" w:fill="auto"/>
          </w:tcPr>
          <w:p w14:paraId="6D814BEA" w14:textId="77777777" w:rsidR="004C313B" w:rsidRPr="0088193B" w:rsidRDefault="004C313B" w:rsidP="001E5234">
            <w:pPr>
              <w:pStyle w:val="TAL"/>
            </w:pPr>
          </w:p>
        </w:tc>
        <w:tc>
          <w:tcPr>
            <w:tcW w:w="1135" w:type="dxa"/>
            <w:shd w:val="clear" w:color="auto" w:fill="auto"/>
          </w:tcPr>
          <w:p w14:paraId="144A353D" w14:textId="77777777" w:rsidR="004C313B" w:rsidRPr="0088193B" w:rsidRDefault="004C313B" w:rsidP="001E5234">
            <w:pPr>
              <w:pStyle w:val="TAL"/>
            </w:pPr>
          </w:p>
        </w:tc>
      </w:tr>
      <w:tr w:rsidR="004C313B" w:rsidRPr="0088193B" w14:paraId="6465D344"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4AD5C80" w14:textId="77777777" w:rsidR="004C313B" w:rsidRPr="0088193B" w:rsidRDefault="004C313B" w:rsidP="001E5234">
            <w:pPr>
              <w:pStyle w:val="TAL"/>
            </w:pPr>
            <w:r w:rsidRPr="0088193B">
              <w:t xml:space="preserve">                                              ce-HARQ-AckBundling-r14</w:t>
            </w:r>
          </w:p>
        </w:tc>
        <w:tc>
          <w:tcPr>
            <w:tcW w:w="2267" w:type="dxa"/>
            <w:shd w:val="clear" w:color="auto" w:fill="auto"/>
          </w:tcPr>
          <w:p w14:paraId="39C29DB3" w14:textId="77777777" w:rsidR="004C313B" w:rsidRPr="0088193B" w:rsidRDefault="004C313B" w:rsidP="001E5234">
            <w:pPr>
              <w:pStyle w:val="TAL"/>
            </w:pPr>
            <w:r w:rsidRPr="0088193B">
              <w:t>supported</w:t>
            </w:r>
          </w:p>
        </w:tc>
        <w:tc>
          <w:tcPr>
            <w:tcW w:w="1700" w:type="dxa"/>
            <w:shd w:val="clear" w:color="auto" w:fill="auto"/>
          </w:tcPr>
          <w:p w14:paraId="7A28B7F6" w14:textId="77777777" w:rsidR="004C313B" w:rsidRPr="0088193B" w:rsidRDefault="004C313B" w:rsidP="001E5234">
            <w:pPr>
              <w:pStyle w:val="TAL"/>
            </w:pPr>
          </w:p>
        </w:tc>
        <w:tc>
          <w:tcPr>
            <w:tcW w:w="1135" w:type="dxa"/>
            <w:shd w:val="clear" w:color="auto" w:fill="auto"/>
          </w:tcPr>
          <w:p w14:paraId="072653B4" w14:textId="77777777" w:rsidR="004C313B" w:rsidRPr="0088193B" w:rsidRDefault="004C313B" w:rsidP="001E5234">
            <w:pPr>
              <w:pStyle w:val="TAL"/>
            </w:pPr>
          </w:p>
        </w:tc>
      </w:tr>
      <w:tr w:rsidR="004C313B" w:rsidRPr="0088193B" w14:paraId="32EA0A47"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3166BE5B" w14:textId="77777777" w:rsidR="004C313B" w:rsidRPr="0088193B" w:rsidRDefault="004C313B" w:rsidP="001E5234">
            <w:pPr>
              <w:pStyle w:val="TAL"/>
            </w:pPr>
            <w:r w:rsidRPr="0088193B">
              <w:t xml:space="preserve">                                            }</w:t>
            </w:r>
          </w:p>
        </w:tc>
        <w:tc>
          <w:tcPr>
            <w:tcW w:w="2267" w:type="dxa"/>
            <w:shd w:val="clear" w:color="auto" w:fill="auto"/>
          </w:tcPr>
          <w:p w14:paraId="4DA17D0D" w14:textId="77777777" w:rsidR="004C313B" w:rsidRPr="0088193B" w:rsidRDefault="004C313B" w:rsidP="001E5234">
            <w:pPr>
              <w:pStyle w:val="TAL"/>
            </w:pPr>
          </w:p>
        </w:tc>
        <w:tc>
          <w:tcPr>
            <w:tcW w:w="1700" w:type="dxa"/>
            <w:shd w:val="clear" w:color="auto" w:fill="auto"/>
          </w:tcPr>
          <w:p w14:paraId="47474D50" w14:textId="77777777" w:rsidR="004C313B" w:rsidRPr="0088193B" w:rsidRDefault="004C313B" w:rsidP="001E5234">
            <w:pPr>
              <w:pStyle w:val="TAL"/>
            </w:pPr>
          </w:p>
        </w:tc>
        <w:tc>
          <w:tcPr>
            <w:tcW w:w="1135" w:type="dxa"/>
            <w:shd w:val="clear" w:color="auto" w:fill="auto"/>
          </w:tcPr>
          <w:p w14:paraId="156DDDFE" w14:textId="77777777" w:rsidR="004C313B" w:rsidRPr="0088193B" w:rsidRDefault="004C313B" w:rsidP="001E5234">
            <w:pPr>
              <w:pStyle w:val="TAL"/>
            </w:pPr>
          </w:p>
        </w:tc>
      </w:tr>
      <w:tr w:rsidR="004C313B" w:rsidRPr="0088193B" w14:paraId="76B822D7"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79917B0" w14:textId="77777777" w:rsidR="004C313B" w:rsidRPr="0088193B" w:rsidRDefault="004C313B" w:rsidP="001E5234">
            <w:pPr>
              <w:pStyle w:val="TAL"/>
            </w:pPr>
            <w:r w:rsidRPr="0088193B">
              <w:t xml:space="preserve">                                          }</w:t>
            </w:r>
          </w:p>
        </w:tc>
        <w:tc>
          <w:tcPr>
            <w:tcW w:w="2267" w:type="dxa"/>
            <w:shd w:val="clear" w:color="auto" w:fill="auto"/>
          </w:tcPr>
          <w:p w14:paraId="272EA93C" w14:textId="77777777" w:rsidR="004C313B" w:rsidRPr="0088193B" w:rsidRDefault="004C313B" w:rsidP="001E5234">
            <w:pPr>
              <w:pStyle w:val="TAL"/>
            </w:pPr>
          </w:p>
        </w:tc>
        <w:tc>
          <w:tcPr>
            <w:tcW w:w="1700" w:type="dxa"/>
            <w:shd w:val="clear" w:color="auto" w:fill="auto"/>
          </w:tcPr>
          <w:p w14:paraId="441F24A9" w14:textId="77777777" w:rsidR="004C313B" w:rsidRPr="0088193B" w:rsidRDefault="004C313B" w:rsidP="001E5234">
            <w:pPr>
              <w:pStyle w:val="TAL"/>
            </w:pPr>
          </w:p>
        </w:tc>
        <w:tc>
          <w:tcPr>
            <w:tcW w:w="1135" w:type="dxa"/>
            <w:shd w:val="clear" w:color="auto" w:fill="auto"/>
          </w:tcPr>
          <w:p w14:paraId="79CE3445" w14:textId="77777777" w:rsidR="004C313B" w:rsidRPr="0088193B" w:rsidRDefault="004C313B" w:rsidP="001E5234">
            <w:pPr>
              <w:pStyle w:val="TAL"/>
            </w:pPr>
          </w:p>
        </w:tc>
      </w:tr>
      <w:tr w:rsidR="004C313B" w:rsidRPr="0088193B" w14:paraId="370B73F5"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11D81FA" w14:textId="77777777" w:rsidR="004C313B" w:rsidRPr="0088193B" w:rsidRDefault="004C313B" w:rsidP="001E5234">
            <w:pPr>
              <w:pStyle w:val="TAL"/>
            </w:pPr>
            <w:r w:rsidRPr="0088193B">
              <w:t xml:space="preserve">                                        }</w:t>
            </w:r>
          </w:p>
        </w:tc>
        <w:tc>
          <w:tcPr>
            <w:tcW w:w="2267" w:type="dxa"/>
            <w:shd w:val="clear" w:color="auto" w:fill="auto"/>
          </w:tcPr>
          <w:p w14:paraId="34100EA4" w14:textId="77777777" w:rsidR="004C313B" w:rsidRPr="0088193B" w:rsidRDefault="004C313B" w:rsidP="001E5234">
            <w:pPr>
              <w:pStyle w:val="TAL"/>
            </w:pPr>
          </w:p>
        </w:tc>
        <w:tc>
          <w:tcPr>
            <w:tcW w:w="1700" w:type="dxa"/>
            <w:shd w:val="clear" w:color="auto" w:fill="auto"/>
          </w:tcPr>
          <w:p w14:paraId="670E739B" w14:textId="77777777" w:rsidR="004C313B" w:rsidRPr="0088193B" w:rsidRDefault="004C313B" w:rsidP="001E5234">
            <w:pPr>
              <w:pStyle w:val="TAL"/>
            </w:pPr>
          </w:p>
        </w:tc>
        <w:tc>
          <w:tcPr>
            <w:tcW w:w="1135" w:type="dxa"/>
            <w:shd w:val="clear" w:color="auto" w:fill="auto"/>
          </w:tcPr>
          <w:p w14:paraId="3075ECD5" w14:textId="77777777" w:rsidR="004C313B" w:rsidRPr="0088193B" w:rsidRDefault="004C313B" w:rsidP="001E5234">
            <w:pPr>
              <w:pStyle w:val="TAL"/>
            </w:pPr>
          </w:p>
        </w:tc>
      </w:tr>
      <w:tr w:rsidR="004C313B" w:rsidRPr="0088193B" w14:paraId="43437369"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D6C49E8" w14:textId="77777777" w:rsidR="004C313B" w:rsidRPr="0088193B" w:rsidRDefault="004C313B" w:rsidP="001E5234">
            <w:pPr>
              <w:pStyle w:val="TAL"/>
            </w:pPr>
            <w:r w:rsidRPr="0088193B">
              <w:t xml:space="preserve">                                      }</w:t>
            </w:r>
          </w:p>
        </w:tc>
        <w:tc>
          <w:tcPr>
            <w:tcW w:w="2267" w:type="dxa"/>
            <w:shd w:val="clear" w:color="auto" w:fill="auto"/>
          </w:tcPr>
          <w:p w14:paraId="4E5C2332" w14:textId="77777777" w:rsidR="004C313B" w:rsidRPr="0088193B" w:rsidRDefault="004C313B" w:rsidP="001E5234">
            <w:pPr>
              <w:pStyle w:val="TAL"/>
            </w:pPr>
          </w:p>
        </w:tc>
        <w:tc>
          <w:tcPr>
            <w:tcW w:w="1700" w:type="dxa"/>
            <w:shd w:val="clear" w:color="auto" w:fill="auto"/>
          </w:tcPr>
          <w:p w14:paraId="3FBF0DCE" w14:textId="77777777" w:rsidR="004C313B" w:rsidRPr="0088193B" w:rsidRDefault="004C313B" w:rsidP="001E5234">
            <w:pPr>
              <w:pStyle w:val="TAL"/>
            </w:pPr>
          </w:p>
        </w:tc>
        <w:tc>
          <w:tcPr>
            <w:tcW w:w="1135" w:type="dxa"/>
            <w:shd w:val="clear" w:color="auto" w:fill="auto"/>
          </w:tcPr>
          <w:p w14:paraId="1F816D1B" w14:textId="77777777" w:rsidR="004C313B" w:rsidRPr="0088193B" w:rsidRDefault="004C313B" w:rsidP="001E5234">
            <w:pPr>
              <w:pStyle w:val="TAL"/>
            </w:pPr>
          </w:p>
        </w:tc>
      </w:tr>
      <w:tr w:rsidR="004C313B" w:rsidRPr="0088193B" w14:paraId="02C2E8B9"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DAF4B61" w14:textId="77777777" w:rsidR="004C313B" w:rsidRPr="0088193B" w:rsidRDefault="004C313B" w:rsidP="001E5234">
            <w:pPr>
              <w:pStyle w:val="TAL"/>
            </w:pPr>
            <w:r w:rsidRPr="0088193B">
              <w:t xml:space="preserve">                                    }</w:t>
            </w:r>
          </w:p>
        </w:tc>
        <w:tc>
          <w:tcPr>
            <w:tcW w:w="2267" w:type="dxa"/>
            <w:shd w:val="clear" w:color="auto" w:fill="auto"/>
          </w:tcPr>
          <w:p w14:paraId="18EB7F9D" w14:textId="77777777" w:rsidR="004C313B" w:rsidRPr="0088193B" w:rsidRDefault="004C313B" w:rsidP="001E5234">
            <w:pPr>
              <w:pStyle w:val="TAL"/>
            </w:pPr>
          </w:p>
        </w:tc>
        <w:tc>
          <w:tcPr>
            <w:tcW w:w="1700" w:type="dxa"/>
            <w:shd w:val="clear" w:color="auto" w:fill="auto"/>
          </w:tcPr>
          <w:p w14:paraId="1D8B666E" w14:textId="77777777" w:rsidR="004C313B" w:rsidRPr="0088193B" w:rsidRDefault="004C313B" w:rsidP="001E5234">
            <w:pPr>
              <w:pStyle w:val="TAL"/>
            </w:pPr>
          </w:p>
        </w:tc>
        <w:tc>
          <w:tcPr>
            <w:tcW w:w="1135" w:type="dxa"/>
            <w:shd w:val="clear" w:color="auto" w:fill="auto"/>
          </w:tcPr>
          <w:p w14:paraId="07E54CE0" w14:textId="77777777" w:rsidR="004C313B" w:rsidRPr="0088193B" w:rsidRDefault="004C313B" w:rsidP="001E5234">
            <w:pPr>
              <w:pStyle w:val="TAL"/>
            </w:pPr>
          </w:p>
        </w:tc>
      </w:tr>
      <w:tr w:rsidR="004C313B" w:rsidRPr="0088193B" w14:paraId="19AC332F"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A66AF4B" w14:textId="77777777" w:rsidR="004C313B" w:rsidRPr="0088193B" w:rsidRDefault="004C313B" w:rsidP="001E5234">
            <w:pPr>
              <w:pStyle w:val="TAL"/>
            </w:pPr>
            <w:r w:rsidRPr="0088193B">
              <w:t xml:space="preserve">                                  }</w:t>
            </w:r>
          </w:p>
        </w:tc>
        <w:tc>
          <w:tcPr>
            <w:tcW w:w="2267" w:type="dxa"/>
            <w:shd w:val="clear" w:color="auto" w:fill="auto"/>
          </w:tcPr>
          <w:p w14:paraId="205F7890" w14:textId="77777777" w:rsidR="004C313B" w:rsidRPr="0088193B" w:rsidRDefault="004C313B" w:rsidP="001E5234">
            <w:pPr>
              <w:pStyle w:val="TAL"/>
            </w:pPr>
          </w:p>
        </w:tc>
        <w:tc>
          <w:tcPr>
            <w:tcW w:w="1700" w:type="dxa"/>
            <w:shd w:val="clear" w:color="auto" w:fill="auto"/>
          </w:tcPr>
          <w:p w14:paraId="09A0EC25" w14:textId="77777777" w:rsidR="004C313B" w:rsidRPr="0088193B" w:rsidRDefault="004C313B" w:rsidP="001E5234">
            <w:pPr>
              <w:pStyle w:val="TAL"/>
            </w:pPr>
          </w:p>
        </w:tc>
        <w:tc>
          <w:tcPr>
            <w:tcW w:w="1135" w:type="dxa"/>
            <w:shd w:val="clear" w:color="auto" w:fill="auto"/>
          </w:tcPr>
          <w:p w14:paraId="7D9008BD" w14:textId="77777777" w:rsidR="004C313B" w:rsidRPr="0088193B" w:rsidRDefault="004C313B" w:rsidP="001E5234">
            <w:pPr>
              <w:pStyle w:val="TAL"/>
            </w:pPr>
          </w:p>
        </w:tc>
      </w:tr>
      <w:tr w:rsidR="004C313B" w:rsidRPr="0088193B" w14:paraId="25CB0C87"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E345F52" w14:textId="77777777" w:rsidR="004C313B" w:rsidRPr="0088193B" w:rsidRDefault="004C313B" w:rsidP="001E5234">
            <w:pPr>
              <w:pStyle w:val="TAL"/>
            </w:pPr>
            <w:r w:rsidRPr="0088193B">
              <w:t xml:space="preserve">                                }</w:t>
            </w:r>
          </w:p>
        </w:tc>
        <w:tc>
          <w:tcPr>
            <w:tcW w:w="2267" w:type="dxa"/>
            <w:shd w:val="clear" w:color="auto" w:fill="auto"/>
          </w:tcPr>
          <w:p w14:paraId="3A39D768" w14:textId="77777777" w:rsidR="004C313B" w:rsidRPr="0088193B" w:rsidRDefault="004C313B" w:rsidP="001E5234">
            <w:pPr>
              <w:pStyle w:val="TAL"/>
            </w:pPr>
          </w:p>
        </w:tc>
        <w:tc>
          <w:tcPr>
            <w:tcW w:w="1700" w:type="dxa"/>
            <w:shd w:val="clear" w:color="auto" w:fill="auto"/>
          </w:tcPr>
          <w:p w14:paraId="58098C1E" w14:textId="77777777" w:rsidR="004C313B" w:rsidRPr="0088193B" w:rsidRDefault="004C313B" w:rsidP="001E5234">
            <w:pPr>
              <w:pStyle w:val="TAL"/>
            </w:pPr>
          </w:p>
        </w:tc>
        <w:tc>
          <w:tcPr>
            <w:tcW w:w="1135" w:type="dxa"/>
            <w:shd w:val="clear" w:color="auto" w:fill="auto"/>
          </w:tcPr>
          <w:p w14:paraId="015144DA" w14:textId="77777777" w:rsidR="004C313B" w:rsidRPr="0088193B" w:rsidRDefault="004C313B" w:rsidP="001E5234">
            <w:pPr>
              <w:pStyle w:val="TAL"/>
            </w:pPr>
          </w:p>
        </w:tc>
      </w:tr>
      <w:tr w:rsidR="004C313B" w:rsidRPr="0088193B" w14:paraId="07E4D5E0"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9AC6CC2" w14:textId="77777777" w:rsidR="004C313B" w:rsidRPr="0088193B" w:rsidRDefault="004C313B" w:rsidP="001E5234">
            <w:pPr>
              <w:pStyle w:val="TAL"/>
            </w:pPr>
            <w:r w:rsidRPr="0088193B">
              <w:t xml:space="preserve">                              }</w:t>
            </w:r>
          </w:p>
        </w:tc>
        <w:tc>
          <w:tcPr>
            <w:tcW w:w="2267" w:type="dxa"/>
            <w:shd w:val="clear" w:color="auto" w:fill="auto"/>
          </w:tcPr>
          <w:p w14:paraId="66D55263" w14:textId="77777777" w:rsidR="004C313B" w:rsidRPr="0088193B" w:rsidRDefault="004C313B" w:rsidP="001E5234">
            <w:pPr>
              <w:pStyle w:val="TAL"/>
            </w:pPr>
          </w:p>
        </w:tc>
        <w:tc>
          <w:tcPr>
            <w:tcW w:w="1700" w:type="dxa"/>
            <w:shd w:val="clear" w:color="auto" w:fill="auto"/>
          </w:tcPr>
          <w:p w14:paraId="20C68499" w14:textId="77777777" w:rsidR="004C313B" w:rsidRPr="0088193B" w:rsidRDefault="004C313B" w:rsidP="001E5234">
            <w:pPr>
              <w:pStyle w:val="TAL"/>
            </w:pPr>
          </w:p>
        </w:tc>
        <w:tc>
          <w:tcPr>
            <w:tcW w:w="1135" w:type="dxa"/>
            <w:shd w:val="clear" w:color="auto" w:fill="auto"/>
          </w:tcPr>
          <w:p w14:paraId="7AD992E2" w14:textId="77777777" w:rsidR="004C313B" w:rsidRPr="0088193B" w:rsidRDefault="004C313B" w:rsidP="001E5234">
            <w:pPr>
              <w:pStyle w:val="TAL"/>
            </w:pPr>
          </w:p>
        </w:tc>
      </w:tr>
      <w:tr w:rsidR="004C313B" w:rsidRPr="0088193B" w14:paraId="6E40D999"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0EDA9E5" w14:textId="77777777" w:rsidR="004C313B" w:rsidRPr="0088193B" w:rsidRDefault="004C313B" w:rsidP="001E5234">
            <w:pPr>
              <w:pStyle w:val="TAL"/>
            </w:pPr>
            <w:r w:rsidRPr="0088193B">
              <w:t xml:space="preserve">                            }</w:t>
            </w:r>
          </w:p>
        </w:tc>
        <w:tc>
          <w:tcPr>
            <w:tcW w:w="2267" w:type="dxa"/>
            <w:shd w:val="clear" w:color="auto" w:fill="auto"/>
          </w:tcPr>
          <w:p w14:paraId="689BA6E2" w14:textId="77777777" w:rsidR="004C313B" w:rsidRPr="0088193B" w:rsidRDefault="004C313B" w:rsidP="001E5234">
            <w:pPr>
              <w:pStyle w:val="TAL"/>
            </w:pPr>
          </w:p>
        </w:tc>
        <w:tc>
          <w:tcPr>
            <w:tcW w:w="1700" w:type="dxa"/>
            <w:shd w:val="clear" w:color="auto" w:fill="auto"/>
          </w:tcPr>
          <w:p w14:paraId="365E0D22" w14:textId="77777777" w:rsidR="004C313B" w:rsidRPr="0088193B" w:rsidRDefault="004C313B" w:rsidP="001E5234">
            <w:pPr>
              <w:pStyle w:val="TAL"/>
            </w:pPr>
          </w:p>
        </w:tc>
        <w:tc>
          <w:tcPr>
            <w:tcW w:w="1135" w:type="dxa"/>
            <w:shd w:val="clear" w:color="auto" w:fill="auto"/>
          </w:tcPr>
          <w:p w14:paraId="512AB3CE" w14:textId="77777777" w:rsidR="004C313B" w:rsidRPr="0088193B" w:rsidRDefault="004C313B" w:rsidP="001E5234">
            <w:pPr>
              <w:pStyle w:val="TAL"/>
            </w:pPr>
          </w:p>
        </w:tc>
      </w:tr>
      <w:tr w:rsidR="004C313B" w:rsidRPr="0088193B" w14:paraId="0ADCE1CC"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8E8B4C6" w14:textId="77777777" w:rsidR="004C313B" w:rsidRPr="0088193B" w:rsidRDefault="004C313B" w:rsidP="001E5234">
            <w:pPr>
              <w:pStyle w:val="TAL"/>
            </w:pPr>
            <w:r w:rsidRPr="0088193B">
              <w:t xml:space="preserve">                          }</w:t>
            </w:r>
          </w:p>
        </w:tc>
        <w:tc>
          <w:tcPr>
            <w:tcW w:w="2267" w:type="dxa"/>
            <w:shd w:val="clear" w:color="auto" w:fill="auto"/>
          </w:tcPr>
          <w:p w14:paraId="226BE2E1" w14:textId="77777777" w:rsidR="004C313B" w:rsidRPr="0088193B" w:rsidRDefault="004C313B" w:rsidP="001E5234">
            <w:pPr>
              <w:pStyle w:val="TAL"/>
            </w:pPr>
          </w:p>
        </w:tc>
        <w:tc>
          <w:tcPr>
            <w:tcW w:w="1700" w:type="dxa"/>
            <w:shd w:val="clear" w:color="auto" w:fill="auto"/>
          </w:tcPr>
          <w:p w14:paraId="1FEB8823" w14:textId="77777777" w:rsidR="004C313B" w:rsidRPr="0088193B" w:rsidRDefault="004C313B" w:rsidP="001E5234">
            <w:pPr>
              <w:pStyle w:val="TAL"/>
            </w:pPr>
          </w:p>
        </w:tc>
        <w:tc>
          <w:tcPr>
            <w:tcW w:w="1135" w:type="dxa"/>
            <w:shd w:val="clear" w:color="auto" w:fill="auto"/>
          </w:tcPr>
          <w:p w14:paraId="29D27B9C" w14:textId="77777777" w:rsidR="004C313B" w:rsidRPr="0088193B" w:rsidRDefault="004C313B" w:rsidP="001E5234">
            <w:pPr>
              <w:pStyle w:val="TAL"/>
            </w:pPr>
          </w:p>
        </w:tc>
      </w:tr>
      <w:tr w:rsidR="004C313B" w:rsidRPr="0088193B" w14:paraId="00416BEC"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6CF0595" w14:textId="77777777" w:rsidR="004C313B" w:rsidRPr="0088193B" w:rsidRDefault="004C313B" w:rsidP="001E5234">
            <w:pPr>
              <w:pStyle w:val="TAL"/>
            </w:pPr>
            <w:r w:rsidRPr="0088193B">
              <w:t xml:space="preserve">                        }</w:t>
            </w:r>
          </w:p>
        </w:tc>
        <w:tc>
          <w:tcPr>
            <w:tcW w:w="2267" w:type="dxa"/>
            <w:shd w:val="clear" w:color="auto" w:fill="auto"/>
          </w:tcPr>
          <w:p w14:paraId="5F1600FD" w14:textId="77777777" w:rsidR="004C313B" w:rsidRPr="0088193B" w:rsidRDefault="004C313B" w:rsidP="001E5234">
            <w:pPr>
              <w:pStyle w:val="TAL"/>
            </w:pPr>
          </w:p>
        </w:tc>
        <w:tc>
          <w:tcPr>
            <w:tcW w:w="1700" w:type="dxa"/>
            <w:shd w:val="clear" w:color="auto" w:fill="auto"/>
          </w:tcPr>
          <w:p w14:paraId="6A30DE46" w14:textId="77777777" w:rsidR="004C313B" w:rsidRPr="0088193B" w:rsidRDefault="004C313B" w:rsidP="001E5234">
            <w:pPr>
              <w:pStyle w:val="TAL"/>
            </w:pPr>
          </w:p>
        </w:tc>
        <w:tc>
          <w:tcPr>
            <w:tcW w:w="1135" w:type="dxa"/>
            <w:shd w:val="clear" w:color="auto" w:fill="auto"/>
          </w:tcPr>
          <w:p w14:paraId="6FCC00A3" w14:textId="77777777" w:rsidR="004C313B" w:rsidRPr="0088193B" w:rsidRDefault="004C313B" w:rsidP="001E5234">
            <w:pPr>
              <w:pStyle w:val="TAL"/>
            </w:pPr>
          </w:p>
        </w:tc>
      </w:tr>
      <w:tr w:rsidR="004C313B" w:rsidRPr="0088193B" w14:paraId="4378BD2E"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8D5F634" w14:textId="77777777" w:rsidR="004C313B" w:rsidRPr="0088193B" w:rsidRDefault="004C313B" w:rsidP="001E5234">
            <w:pPr>
              <w:pStyle w:val="TAL"/>
            </w:pPr>
            <w:r w:rsidRPr="0088193B">
              <w:t xml:space="preserve">                      }</w:t>
            </w:r>
          </w:p>
        </w:tc>
        <w:tc>
          <w:tcPr>
            <w:tcW w:w="2267" w:type="dxa"/>
            <w:shd w:val="clear" w:color="auto" w:fill="auto"/>
          </w:tcPr>
          <w:p w14:paraId="73530EF1" w14:textId="77777777" w:rsidR="004C313B" w:rsidRPr="0088193B" w:rsidRDefault="004C313B" w:rsidP="001E5234">
            <w:pPr>
              <w:pStyle w:val="TAL"/>
            </w:pPr>
          </w:p>
        </w:tc>
        <w:tc>
          <w:tcPr>
            <w:tcW w:w="1700" w:type="dxa"/>
            <w:shd w:val="clear" w:color="auto" w:fill="auto"/>
          </w:tcPr>
          <w:p w14:paraId="54712AE9" w14:textId="77777777" w:rsidR="004C313B" w:rsidRPr="0088193B" w:rsidRDefault="004C313B" w:rsidP="001E5234">
            <w:pPr>
              <w:pStyle w:val="TAL"/>
            </w:pPr>
          </w:p>
        </w:tc>
        <w:tc>
          <w:tcPr>
            <w:tcW w:w="1135" w:type="dxa"/>
            <w:shd w:val="clear" w:color="auto" w:fill="auto"/>
          </w:tcPr>
          <w:p w14:paraId="14881420" w14:textId="77777777" w:rsidR="004C313B" w:rsidRPr="0088193B" w:rsidRDefault="004C313B" w:rsidP="001E5234">
            <w:pPr>
              <w:pStyle w:val="TAL"/>
            </w:pPr>
          </w:p>
        </w:tc>
      </w:tr>
      <w:tr w:rsidR="004C313B" w:rsidRPr="0088193B" w14:paraId="618D1D76"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9FE7856" w14:textId="77777777" w:rsidR="004C313B" w:rsidRPr="0088193B" w:rsidRDefault="004C313B" w:rsidP="001E5234">
            <w:pPr>
              <w:pStyle w:val="TAL"/>
            </w:pPr>
            <w:r w:rsidRPr="0088193B">
              <w:t xml:space="preserve">                    }</w:t>
            </w:r>
          </w:p>
        </w:tc>
        <w:tc>
          <w:tcPr>
            <w:tcW w:w="2267" w:type="dxa"/>
            <w:shd w:val="clear" w:color="auto" w:fill="auto"/>
          </w:tcPr>
          <w:p w14:paraId="025B40EE" w14:textId="77777777" w:rsidR="004C313B" w:rsidRPr="0088193B" w:rsidRDefault="004C313B" w:rsidP="001E5234">
            <w:pPr>
              <w:pStyle w:val="TAL"/>
            </w:pPr>
          </w:p>
        </w:tc>
        <w:tc>
          <w:tcPr>
            <w:tcW w:w="1700" w:type="dxa"/>
            <w:shd w:val="clear" w:color="auto" w:fill="auto"/>
          </w:tcPr>
          <w:p w14:paraId="01D69B18" w14:textId="77777777" w:rsidR="004C313B" w:rsidRPr="0088193B" w:rsidRDefault="004C313B" w:rsidP="001E5234">
            <w:pPr>
              <w:pStyle w:val="TAL"/>
            </w:pPr>
          </w:p>
        </w:tc>
        <w:tc>
          <w:tcPr>
            <w:tcW w:w="1135" w:type="dxa"/>
            <w:shd w:val="clear" w:color="auto" w:fill="auto"/>
          </w:tcPr>
          <w:p w14:paraId="210896C7" w14:textId="77777777" w:rsidR="004C313B" w:rsidRPr="0088193B" w:rsidRDefault="004C313B" w:rsidP="001E5234">
            <w:pPr>
              <w:pStyle w:val="TAL"/>
            </w:pPr>
          </w:p>
        </w:tc>
      </w:tr>
      <w:tr w:rsidR="004C313B" w:rsidRPr="0088193B" w14:paraId="4861EA62"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DB033DF" w14:textId="77777777" w:rsidR="004C313B" w:rsidRPr="0088193B" w:rsidRDefault="004C313B" w:rsidP="001E5234">
            <w:pPr>
              <w:pStyle w:val="TAL"/>
            </w:pPr>
            <w:r w:rsidRPr="0088193B">
              <w:t xml:space="preserve">                  }</w:t>
            </w:r>
          </w:p>
        </w:tc>
        <w:tc>
          <w:tcPr>
            <w:tcW w:w="2267" w:type="dxa"/>
            <w:shd w:val="clear" w:color="auto" w:fill="auto"/>
          </w:tcPr>
          <w:p w14:paraId="6BC2E373" w14:textId="77777777" w:rsidR="004C313B" w:rsidRPr="0088193B" w:rsidRDefault="004C313B" w:rsidP="001E5234">
            <w:pPr>
              <w:pStyle w:val="TAL"/>
            </w:pPr>
          </w:p>
        </w:tc>
        <w:tc>
          <w:tcPr>
            <w:tcW w:w="1700" w:type="dxa"/>
            <w:shd w:val="clear" w:color="auto" w:fill="auto"/>
          </w:tcPr>
          <w:p w14:paraId="2E9CB348" w14:textId="77777777" w:rsidR="004C313B" w:rsidRPr="0088193B" w:rsidRDefault="004C313B" w:rsidP="001E5234">
            <w:pPr>
              <w:pStyle w:val="TAL"/>
            </w:pPr>
          </w:p>
        </w:tc>
        <w:tc>
          <w:tcPr>
            <w:tcW w:w="1135" w:type="dxa"/>
            <w:shd w:val="clear" w:color="auto" w:fill="auto"/>
          </w:tcPr>
          <w:p w14:paraId="4C96986A" w14:textId="77777777" w:rsidR="004C313B" w:rsidRPr="0088193B" w:rsidRDefault="004C313B" w:rsidP="001E5234">
            <w:pPr>
              <w:pStyle w:val="TAL"/>
            </w:pPr>
          </w:p>
        </w:tc>
      </w:tr>
      <w:tr w:rsidR="004C313B" w:rsidRPr="0088193B" w14:paraId="5FD9C4D7"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F697D34" w14:textId="77777777" w:rsidR="004C313B" w:rsidRPr="0088193B" w:rsidRDefault="004C313B" w:rsidP="001E5234">
            <w:pPr>
              <w:pStyle w:val="TAL"/>
            </w:pPr>
            <w:r w:rsidRPr="0088193B">
              <w:t xml:space="preserve">                }</w:t>
            </w:r>
          </w:p>
        </w:tc>
        <w:tc>
          <w:tcPr>
            <w:tcW w:w="2267" w:type="dxa"/>
            <w:shd w:val="clear" w:color="auto" w:fill="auto"/>
          </w:tcPr>
          <w:p w14:paraId="3CF5184C" w14:textId="77777777" w:rsidR="004C313B" w:rsidRPr="0088193B" w:rsidRDefault="004C313B" w:rsidP="001E5234">
            <w:pPr>
              <w:pStyle w:val="TAL"/>
            </w:pPr>
          </w:p>
        </w:tc>
        <w:tc>
          <w:tcPr>
            <w:tcW w:w="1700" w:type="dxa"/>
            <w:shd w:val="clear" w:color="auto" w:fill="auto"/>
          </w:tcPr>
          <w:p w14:paraId="21B1DE5F" w14:textId="77777777" w:rsidR="004C313B" w:rsidRPr="0088193B" w:rsidRDefault="004C313B" w:rsidP="001E5234">
            <w:pPr>
              <w:pStyle w:val="TAL"/>
            </w:pPr>
          </w:p>
        </w:tc>
        <w:tc>
          <w:tcPr>
            <w:tcW w:w="1135" w:type="dxa"/>
            <w:shd w:val="clear" w:color="auto" w:fill="auto"/>
          </w:tcPr>
          <w:p w14:paraId="3FACB648" w14:textId="77777777" w:rsidR="004C313B" w:rsidRPr="0088193B" w:rsidRDefault="004C313B" w:rsidP="001E5234">
            <w:pPr>
              <w:pStyle w:val="TAL"/>
            </w:pPr>
          </w:p>
        </w:tc>
      </w:tr>
      <w:tr w:rsidR="004C313B" w:rsidRPr="0088193B" w14:paraId="5DF18043"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0616065" w14:textId="77777777" w:rsidR="004C313B" w:rsidRPr="0088193B" w:rsidRDefault="004C313B" w:rsidP="001E5234">
            <w:pPr>
              <w:pStyle w:val="TAL"/>
            </w:pPr>
            <w:r w:rsidRPr="0088193B">
              <w:t xml:space="preserve">              }</w:t>
            </w:r>
          </w:p>
        </w:tc>
        <w:tc>
          <w:tcPr>
            <w:tcW w:w="2267" w:type="dxa"/>
            <w:shd w:val="clear" w:color="auto" w:fill="auto"/>
          </w:tcPr>
          <w:p w14:paraId="72BBD8EE" w14:textId="77777777" w:rsidR="004C313B" w:rsidRPr="0088193B" w:rsidRDefault="004C313B" w:rsidP="001E5234">
            <w:pPr>
              <w:pStyle w:val="TAL"/>
            </w:pPr>
          </w:p>
        </w:tc>
        <w:tc>
          <w:tcPr>
            <w:tcW w:w="1700" w:type="dxa"/>
            <w:shd w:val="clear" w:color="auto" w:fill="auto"/>
          </w:tcPr>
          <w:p w14:paraId="2B7E254A" w14:textId="77777777" w:rsidR="004C313B" w:rsidRPr="0088193B" w:rsidRDefault="004C313B" w:rsidP="001E5234">
            <w:pPr>
              <w:pStyle w:val="TAL"/>
            </w:pPr>
          </w:p>
        </w:tc>
        <w:tc>
          <w:tcPr>
            <w:tcW w:w="1135" w:type="dxa"/>
            <w:shd w:val="clear" w:color="auto" w:fill="auto"/>
          </w:tcPr>
          <w:p w14:paraId="2169410E" w14:textId="77777777" w:rsidR="004C313B" w:rsidRPr="0088193B" w:rsidRDefault="004C313B" w:rsidP="001E5234">
            <w:pPr>
              <w:pStyle w:val="TAL"/>
            </w:pPr>
          </w:p>
        </w:tc>
      </w:tr>
      <w:tr w:rsidR="004C313B" w:rsidRPr="0088193B" w14:paraId="204C7FEB"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14D283CD" w14:textId="77777777" w:rsidR="004C313B" w:rsidRPr="0088193B" w:rsidRDefault="004C313B" w:rsidP="001E5234">
            <w:pPr>
              <w:pStyle w:val="TAL"/>
            </w:pPr>
            <w:r w:rsidRPr="0088193B">
              <w:t xml:space="preserve">            }</w:t>
            </w:r>
          </w:p>
        </w:tc>
        <w:tc>
          <w:tcPr>
            <w:tcW w:w="2267" w:type="dxa"/>
            <w:shd w:val="clear" w:color="auto" w:fill="auto"/>
          </w:tcPr>
          <w:p w14:paraId="6B1713CE" w14:textId="77777777" w:rsidR="004C313B" w:rsidRPr="0088193B" w:rsidRDefault="004C313B" w:rsidP="001E5234">
            <w:pPr>
              <w:pStyle w:val="TAL"/>
            </w:pPr>
          </w:p>
        </w:tc>
        <w:tc>
          <w:tcPr>
            <w:tcW w:w="1700" w:type="dxa"/>
            <w:shd w:val="clear" w:color="auto" w:fill="auto"/>
          </w:tcPr>
          <w:p w14:paraId="6F5FB8D9" w14:textId="77777777" w:rsidR="004C313B" w:rsidRPr="0088193B" w:rsidRDefault="004C313B" w:rsidP="001E5234">
            <w:pPr>
              <w:pStyle w:val="TAL"/>
            </w:pPr>
          </w:p>
        </w:tc>
        <w:tc>
          <w:tcPr>
            <w:tcW w:w="1135" w:type="dxa"/>
            <w:shd w:val="clear" w:color="auto" w:fill="auto"/>
          </w:tcPr>
          <w:p w14:paraId="46435624" w14:textId="77777777" w:rsidR="004C313B" w:rsidRPr="0088193B" w:rsidRDefault="004C313B" w:rsidP="001E5234">
            <w:pPr>
              <w:pStyle w:val="TAL"/>
            </w:pPr>
          </w:p>
        </w:tc>
      </w:tr>
      <w:tr w:rsidR="004C313B" w:rsidRPr="0088193B" w14:paraId="529CA2D2"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31D40FDF" w14:textId="77777777" w:rsidR="004C313B" w:rsidRPr="0088193B" w:rsidRDefault="004C313B" w:rsidP="001E5234">
            <w:pPr>
              <w:pStyle w:val="TAL"/>
            </w:pPr>
            <w:r w:rsidRPr="0088193B">
              <w:t xml:space="preserve">          }</w:t>
            </w:r>
          </w:p>
        </w:tc>
        <w:tc>
          <w:tcPr>
            <w:tcW w:w="2267" w:type="dxa"/>
            <w:shd w:val="clear" w:color="auto" w:fill="auto"/>
          </w:tcPr>
          <w:p w14:paraId="2F71AC03" w14:textId="77777777" w:rsidR="004C313B" w:rsidRPr="0088193B" w:rsidRDefault="004C313B" w:rsidP="001E5234">
            <w:pPr>
              <w:pStyle w:val="TAL"/>
            </w:pPr>
          </w:p>
        </w:tc>
        <w:tc>
          <w:tcPr>
            <w:tcW w:w="1700" w:type="dxa"/>
            <w:shd w:val="clear" w:color="auto" w:fill="auto"/>
          </w:tcPr>
          <w:p w14:paraId="36E0CC4D" w14:textId="77777777" w:rsidR="004C313B" w:rsidRPr="0088193B" w:rsidRDefault="004C313B" w:rsidP="001E5234">
            <w:pPr>
              <w:pStyle w:val="TAL"/>
            </w:pPr>
          </w:p>
        </w:tc>
        <w:tc>
          <w:tcPr>
            <w:tcW w:w="1135" w:type="dxa"/>
            <w:shd w:val="clear" w:color="auto" w:fill="auto"/>
          </w:tcPr>
          <w:p w14:paraId="690A7E50" w14:textId="77777777" w:rsidR="004C313B" w:rsidRPr="0088193B" w:rsidRDefault="004C313B" w:rsidP="001E5234">
            <w:pPr>
              <w:pStyle w:val="TAL"/>
            </w:pPr>
          </w:p>
        </w:tc>
      </w:tr>
      <w:tr w:rsidR="004C313B" w:rsidRPr="0088193B" w14:paraId="7F266069"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5E1F315F" w14:textId="77777777" w:rsidR="004C313B" w:rsidRPr="0088193B" w:rsidRDefault="004C313B" w:rsidP="001E5234">
            <w:pPr>
              <w:pStyle w:val="TAL"/>
            </w:pPr>
            <w:r w:rsidRPr="0088193B">
              <w:t xml:space="preserve">        }</w:t>
            </w:r>
          </w:p>
        </w:tc>
        <w:tc>
          <w:tcPr>
            <w:tcW w:w="2267" w:type="dxa"/>
            <w:shd w:val="clear" w:color="auto" w:fill="auto"/>
          </w:tcPr>
          <w:p w14:paraId="6DB5F69B" w14:textId="77777777" w:rsidR="004C313B" w:rsidRPr="0088193B" w:rsidRDefault="004C313B" w:rsidP="001E5234">
            <w:pPr>
              <w:pStyle w:val="TAL"/>
            </w:pPr>
          </w:p>
        </w:tc>
        <w:tc>
          <w:tcPr>
            <w:tcW w:w="1700" w:type="dxa"/>
            <w:shd w:val="clear" w:color="auto" w:fill="auto"/>
          </w:tcPr>
          <w:p w14:paraId="78C28421" w14:textId="77777777" w:rsidR="004C313B" w:rsidRPr="0088193B" w:rsidRDefault="004C313B" w:rsidP="001E5234">
            <w:pPr>
              <w:pStyle w:val="TAL"/>
            </w:pPr>
          </w:p>
        </w:tc>
        <w:tc>
          <w:tcPr>
            <w:tcW w:w="1135" w:type="dxa"/>
            <w:shd w:val="clear" w:color="auto" w:fill="auto"/>
          </w:tcPr>
          <w:p w14:paraId="5953CE83" w14:textId="77777777" w:rsidR="004C313B" w:rsidRPr="0088193B" w:rsidRDefault="004C313B" w:rsidP="001E5234">
            <w:pPr>
              <w:pStyle w:val="TAL"/>
            </w:pPr>
          </w:p>
        </w:tc>
      </w:tr>
      <w:tr w:rsidR="004C313B" w:rsidRPr="0088193B" w14:paraId="0329866F"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E4DA0C4" w14:textId="77777777" w:rsidR="004C313B" w:rsidRPr="0088193B" w:rsidRDefault="004C313B" w:rsidP="001E5234">
            <w:pPr>
              <w:pStyle w:val="TAL"/>
            </w:pPr>
            <w:r w:rsidRPr="0088193B">
              <w:t xml:space="preserve">      }</w:t>
            </w:r>
          </w:p>
        </w:tc>
        <w:tc>
          <w:tcPr>
            <w:tcW w:w="2267" w:type="dxa"/>
            <w:shd w:val="clear" w:color="auto" w:fill="auto"/>
          </w:tcPr>
          <w:p w14:paraId="031D6C87" w14:textId="77777777" w:rsidR="004C313B" w:rsidRPr="0088193B" w:rsidRDefault="004C313B" w:rsidP="001E5234">
            <w:pPr>
              <w:pStyle w:val="TAL"/>
            </w:pPr>
          </w:p>
        </w:tc>
        <w:tc>
          <w:tcPr>
            <w:tcW w:w="1700" w:type="dxa"/>
            <w:shd w:val="clear" w:color="auto" w:fill="auto"/>
          </w:tcPr>
          <w:p w14:paraId="1AD92B1F" w14:textId="77777777" w:rsidR="004C313B" w:rsidRPr="0088193B" w:rsidRDefault="004C313B" w:rsidP="001E5234">
            <w:pPr>
              <w:pStyle w:val="TAL"/>
            </w:pPr>
          </w:p>
        </w:tc>
        <w:tc>
          <w:tcPr>
            <w:tcW w:w="1135" w:type="dxa"/>
            <w:shd w:val="clear" w:color="auto" w:fill="auto"/>
          </w:tcPr>
          <w:p w14:paraId="185800F5" w14:textId="77777777" w:rsidR="004C313B" w:rsidRPr="0088193B" w:rsidRDefault="004C313B" w:rsidP="001E5234">
            <w:pPr>
              <w:pStyle w:val="TAL"/>
            </w:pPr>
          </w:p>
        </w:tc>
      </w:tr>
      <w:tr w:rsidR="004C313B" w:rsidRPr="0088193B" w14:paraId="7936BF4D"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B16F21D" w14:textId="77777777" w:rsidR="004C313B" w:rsidRPr="0088193B" w:rsidRDefault="004C313B" w:rsidP="001E5234">
            <w:pPr>
              <w:pStyle w:val="TAL"/>
            </w:pPr>
            <w:r w:rsidRPr="0088193B">
              <w:t xml:space="preserve">    }</w:t>
            </w:r>
          </w:p>
        </w:tc>
        <w:tc>
          <w:tcPr>
            <w:tcW w:w="2267" w:type="dxa"/>
            <w:shd w:val="clear" w:color="auto" w:fill="auto"/>
          </w:tcPr>
          <w:p w14:paraId="6A533FAA" w14:textId="77777777" w:rsidR="004C313B" w:rsidRPr="0088193B" w:rsidRDefault="004C313B" w:rsidP="001E5234">
            <w:pPr>
              <w:pStyle w:val="TAL"/>
            </w:pPr>
          </w:p>
        </w:tc>
        <w:tc>
          <w:tcPr>
            <w:tcW w:w="1700" w:type="dxa"/>
            <w:shd w:val="clear" w:color="auto" w:fill="auto"/>
          </w:tcPr>
          <w:p w14:paraId="16BE5AB7" w14:textId="77777777" w:rsidR="004C313B" w:rsidRPr="0088193B" w:rsidRDefault="004C313B" w:rsidP="001E5234">
            <w:pPr>
              <w:pStyle w:val="TAL"/>
            </w:pPr>
          </w:p>
        </w:tc>
        <w:tc>
          <w:tcPr>
            <w:tcW w:w="1135" w:type="dxa"/>
            <w:shd w:val="clear" w:color="auto" w:fill="auto"/>
          </w:tcPr>
          <w:p w14:paraId="1FAADEEC" w14:textId="77777777" w:rsidR="004C313B" w:rsidRPr="0088193B" w:rsidRDefault="004C313B" w:rsidP="001E5234">
            <w:pPr>
              <w:pStyle w:val="TAL"/>
            </w:pPr>
          </w:p>
        </w:tc>
      </w:tr>
      <w:tr w:rsidR="004C313B" w:rsidRPr="0088193B" w14:paraId="1200144D"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455D652" w14:textId="77777777" w:rsidR="004C313B" w:rsidRPr="0088193B" w:rsidRDefault="004C313B" w:rsidP="001E5234">
            <w:pPr>
              <w:pStyle w:val="TAL"/>
            </w:pPr>
            <w:r w:rsidRPr="0088193B">
              <w:t xml:space="preserve">  }</w:t>
            </w:r>
          </w:p>
        </w:tc>
        <w:tc>
          <w:tcPr>
            <w:tcW w:w="2267" w:type="dxa"/>
            <w:shd w:val="clear" w:color="auto" w:fill="auto"/>
          </w:tcPr>
          <w:p w14:paraId="2C0BF09E" w14:textId="77777777" w:rsidR="004C313B" w:rsidRPr="0088193B" w:rsidRDefault="004C313B" w:rsidP="001E5234">
            <w:pPr>
              <w:pStyle w:val="TAL"/>
            </w:pPr>
          </w:p>
        </w:tc>
        <w:tc>
          <w:tcPr>
            <w:tcW w:w="1700" w:type="dxa"/>
            <w:shd w:val="clear" w:color="auto" w:fill="auto"/>
          </w:tcPr>
          <w:p w14:paraId="611A954B" w14:textId="77777777" w:rsidR="004C313B" w:rsidRPr="0088193B" w:rsidRDefault="004C313B" w:rsidP="001E5234">
            <w:pPr>
              <w:pStyle w:val="TAL"/>
            </w:pPr>
          </w:p>
        </w:tc>
        <w:tc>
          <w:tcPr>
            <w:tcW w:w="1135" w:type="dxa"/>
            <w:shd w:val="clear" w:color="auto" w:fill="auto"/>
          </w:tcPr>
          <w:p w14:paraId="53DE4B6A" w14:textId="77777777" w:rsidR="004C313B" w:rsidRPr="0088193B" w:rsidRDefault="004C313B" w:rsidP="001E5234">
            <w:pPr>
              <w:pStyle w:val="TAL"/>
            </w:pPr>
          </w:p>
        </w:tc>
      </w:tr>
      <w:tr w:rsidR="004C313B" w:rsidRPr="0088193B" w14:paraId="20700A3F"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8178BF1" w14:textId="77777777" w:rsidR="004C313B" w:rsidRPr="0088193B" w:rsidRDefault="004C313B" w:rsidP="001E5234">
            <w:pPr>
              <w:pStyle w:val="TAL"/>
            </w:pPr>
            <w:r w:rsidRPr="0088193B">
              <w:t>}</w:t>
            </w:r>
          </w:p>
        </w:tc>
        <w:tc>
          <w:tcPr>
            <w:tcW w:w="2267" w:type="dxa"/>
            <w:shd w:val="clear" w:color="auto" w:fill="auto"/>
          </w:tcPr>
          <w:p w14:paraId="2A605858" w14:textId="77777777" w:rsidR="004C313B" w:rsidRPr="0088193B" w:rsidRDefault="004C313B" w:rsidP="001E5234">
            <w:pPr>
              <w:pStyle w:val="TAL"/>
            </w:pPr>
          </w:p>
        </w:tc>
        <w:tc>
          <w:tcPr>
            <w:tcW w:w="1700" w:type="dxa"/>
            <w:shd w:val="clear" w:color="auto" w:fill="auto"/>
          </w:tcPr>
          <w:p w14:paraId="4D29FFDC" w14:textId="77777777" w:rsidR="004C313B" w:rsidRPr="0088193B" w:rsidRDefault="004C313B" w:rsidP="001E5234">
            <w:pPr>
              <w:pStyle w:val="TAL"/>
            </w:pPr>
          </w:p>
        </w:tc>
        <w:tc>
          <w:tcPr>
            <w:tcW w:w="1135" w:type="dxa"/>
            <w:shd w:val="clear" w:color="auto" w:fill="auto"/>
          </w:tcPr>
          <w:p w14:paraId="5F49773B" w14:textId="77777777" w:rsidR="004C313B" w:rsidRPr="0088193B" w:rsidRDefault="004C313B" w:rsidP="001E5234">
            <w:pPr>
              <w:pStyle w:val="TAL"/>
            </w:pPr>
          </w:p>
        </w:tc>
      </w:tr>
    </w:tbl>
    <w:p w14:paraId="0545D760" w14:textId="77777777" w:rsidR="004C313B" w:rsidRPr="0088193B" w:rsidRDefault="004C313B" w:rsidP="004C313B"/>
    <w:p w14:paraId="63643219" w14:textId="77777777" w:rsidR="004C313B" w:rsidRPr="0088193B" w:rsidRDefault="004C313B" w:rsidP="004C313B">
      <w:pPr>
        <w:pStyle w:val="TH"/>
      </w:pPr>
      <w:r w:rsidRPr="0088193B">
        <w:t xml:space="preserve">Table 7.1.3.6a.3.3-2: </w:t>
      </w:r>
      <w:r w:rsidRPr="0088193B">
        <w:rPr>
          <w:i/>
        </w:rPr>
        <w:t>RadioResourceConfigCommon-DEFAULT</w:t>
      </w:r>
      <w:r w:rsidRPr="0088193B">
        <w:t xml:space="preserve"> (preambl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8"/>
      </w:tblGrid>
      <w:tr w:rsidR="004C313B" w:rsidRPr="0088193B" w14:paraId="3AD4E172" w14:textId="77777777" w:rsidTr="001E5234">
        <w:tc>
          <w:tcPr>
            <w:tcW w:w="9648" w:type="dxa"/>
            <w:shd w:val="clear" w:color="auto" w:fill="auto"/>
          </w:tcPr>
          <w:p w14:paraId="15E2DA14" w14:textId="77777777" w:rsidR="004C313B" w:rsidRPr="0088193B" w:rsidRDefault="004C313B" w:rsidP="001E5234">
            <w:pPr>
              <w:pStyle w:val="TAL"/>
            </w:pPr>
            <w:r w:rsidRPr="0088193B">
              <w:t xml:space="preserve">      Derivation Path: 36.508 table 4.6.3-13 with condition FullConfig and CEmodeA</w:t>
            </w:r>
          </w:p>
        </w:tc>
      </w:tr>
    </w:tbl>
    <w:p w14:paraId="13D9A463" w14:textId="77777777" w:rsidR="004C313B" w:rsidRPr="0088193B" w:rsidRDefault="004C313B" w:rsidP="004C313B"/>
    <w:p w14:paraId="1F8438DE" w14:textId="77777777" w:rsidR="004C313B" w:rsidRPr="0088193B" w:rsidRDefault="004C313B" w:rsidP="004C313B">
      <w:pPr>
        <w:pStyle w:val="TH"/>
      </w:pPr>
      <w:r w:rsidRPr="0088193B">
        <w:t xml:space="preserve">Table 7.1.3.6a.3.3-3: </w:t>
      </w:r>
      <w:r w:rsidRPr="0088193B">
        <w:rPr>
          <w:i/>
        </w:rPr>
        <w:t xml:space="preserve">PhysicalConfigDedicated-DEFAULT </w:t>
      </w:r>
      <w:r w:rsidRPr="0088193B">
        <w:t>(preamble)</w:t>
      </w:r>
    </w:p>
    <w:tbl>
      <w:tblPr>
        <w:tblW w:w="0" w:type="auto"/>
        <w:tblCellMar>
          <w:left w:w="0" w:type="dxa"/>
          <w:right w:w="0" w:type="dxa"/>
        </w:tblCellMar>
        <w:tblLook w:val="04A0" w:firstRow="1" w:lastRow="0" w:firstColumn="1" w:lastColumn="0" w:noHBand="0" w:noVBand="1"/>
      </w:tblPr>
      <w:tblGrid>
        <w:gridCol w:w="4535"/>
        <w:gridCol w:w="2267"/>
        <w:gridCol w:w="1700"/>
        <w:gridCol w:w="1135"/>
      </w:tblGrid>
      <w:tr w:rsidR="004C313B" w:rsidRPr="0088193B" w14:paraId="73467B94" w14:textId="77777777" w:rsidTr="001E5234">
        <w:tc>
          <w:tcPr>
            <w:tcW w:w="9637"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E865A64" w14:textId="77777777" w:rsidR="004C313B" w:rsidRPr="0088193B" w:rsidRDefault="004C313B" w:rsidP="001E5234">
            <w:pPr>
              <w:pStyle w:val="TAL"/>
              <w:rPr>
                <w:rFonts w:cs="Arial"/>
                <w:szCs w:val="18"/>
              </w:rPr>
            </w:pPr>
            <w:r w:rsidRPr="0088193B">
              <w:t>Derivation Path: 36.508 Table 4.8.2.1.6-1 with CEmodeA</w:t>
            </w:r>
          </w:p>
        </w:tc>
      </w:tr>
      <w:tr w:rsidR="004C313B" w:rsidRPr="0088193B" w14:paraId="4BA79AB3"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1FFC104" w14:textId="77777777" w:rsidR="004C313B" w:rsidRPr="0088193B" w:rsidRDefault="004C313B" w:rsidP="001E5234">
            <w:pPr>
              <w:pStyle w:val="TAH"/>
            </w:pPr>
            <w:r w:rsidRPr="0088193B">
              <w:t>Information Element</w:t>
            </w:r>
          </w:p>
        </w:tc>
        <w:tc>
          <w:tcPr>
            <w:tcW w:w="2267" w:type="dxa"/>
            <w:shd w:val="clear" w:color="auto" w:fill="auto"/>
          </w:tcPr>
          <w:p w14:paraId="7B9CB827" w14:textId="77777777" w:rsidR="004C313B" w:rsidRPr="0088193B" w:rsidRDefault="004C313B" w:rsidP="001E5234">
            <w:pPr>
              <w:pStyle w:val="TAH"/>
            </w:pPr>
            <w:r w:rsidRPr="0088193B">
              <w:t>Value/Remark</w:t>
            </w:r>
          </w:p>
        </w:tc>
        <w:tc>
          <w:tcPr>
            <w:tcW w:w="1700" w:type="dxa"/>
            <w:shd w:val="clear" w:color="auto" w:fill="auto"/>
          </w:tcPr>
          <w:p w14:paraId="46519A31" w14:textId="77777777" w:rsidR="004C313B" w:rsidRPr="0088193B" w:rsidRDefault="004C313B" w:rsidP="001E5234">
            <w:pPr>
              <w:pStyle w:val="TAH"/>
            </w:pPr>
            <w:r w:rsidRPr="0088193B">
              <w:t>Comment</w:t>
            </w:r>
          </w:p>
        </w:tc>
        <w:tc>
          <w:tcPr>
            <w:tcW w:w="1135" w:type="dxa"/>
            <w:shd w:val="clear" w:color="auto" w:fill="auto"/>
          </w:tcPr>
          <w:p w14:paraId="4395248A" w14:textId="77777777" w:rsidR="004C313B" w:rsidRPr="0088193B" w:rsidRDefault="004C313B" w:rsidP="001E5234">
            <w:pPr>
              <w:pStyle w:val="TAH"/>
            </w:pPr>
            <w:r w:rsidRPr="0088193B">
              <w:t>Condition</w:t>
            </w:r>
          </w:p>
        </w:tc>
      </w:tr>
      <w:tr w:rsidR="004C313B" w:rsidRPr="0088193B" w14:paraId="6B85C51D"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77E69353" w14:textId="77777777" w:rsidR="004C313B" w:rsidRPr="0088193B" w:rsidRDefault="004C313B" w:rsidP="001E5234">
            <w:pPr>
              <w:pStyle w:val="TAL"/>
            </w:pPr>
            <w:r w:rsidRPr="0088193B">
              <w:t>PhysicalConfigDedicated-DEFAULT ::= SEQUENCE {</w:t>
            </w:r>
          </w:p>
        </w:tc>
        <w:tc>
          <w:tcPr>
            <w:tcW w:w="2267" w:type="dxa"/>
            <w:shd w:val="clear" w:color="auto" w:fill="auto"/>
          </w:tcPr>
          <w:p w14:paraId="63AED03C" w14:textId="77777777" w:rsidR="004C313B" w:rsidRPr="0088193B" w:rsidRDefault="004C313B" w:rsidP="001E5234">
            <w:pPr>
              <w:pStyle w:val="TAL"/>
            </w:pPr>
          </w:p>
        </w:tc>
        <w:tc>
          <w:tcPr>
            <w:tcW w:w="1700" w:type="dxa"/>
            <w:shd w:val="clear" w:color="auto" w:fill="auto"/>
          </w:tcPr>
          <w:p w14:paraId="44777C04" w14:textId="77777777" w:rsidR="004C313B" w:rsidRPr="0088193B" w:rsidRDefault="004C313B" w:rsidP="001E5234">
            <w:pPr>
              <w:pStyle w:val="TAL"/>
            </w:pPr>
          </w:p>
        </w:tc>
        <w:tc>
          <w:tcPr>
            <w:tcW w:w="1135" w:type="dxa"/>
            <w:shd w:val="clear" w:color="auto" w:fill="auto"/>
          </w:tcPr>
          <w:p w14:paraId="36DD86B6" w14:textId="77777777" w:rsidR="004C313B" w:rsidRPr="0088193B" w:rsidRDefault="004C313B" w:rsidP="001E5234">
            <w:pPr>
              <w:pStyle w:val="TAL"/>
            </w:pPr>
          </w:p>
        </w:tc>
      </w:tr>
      <w:tr w:rsidR="004C313B" w:rsidRPr="0088193B" w14:paraId="7DDEB5DC"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05E7D0F1" w14:textId="77777777" w:rsidR="004C313B" w:rsidRPr="0088193B" w:rsidRDefault="004C313B" w:rsidP="001E5234">
            <w:pPr>
              <w:pStyle w:val="TAL"/>
            </w:pPr>
            <w:r w:rsidRPr="0088193B">
              <w:t xml:space="preserve">  pdsch-ConfigDedicated-v1430 SEQUENCE {</w:t>
            </w:r>
          </w:p>
        </w:tc>
        <w:tc>
          <w:tcPr>
            <w:tcW w:w="2267" w:type="dxa"/>
            <w:shd w:val="clear" w:color="auto" w:fill="auto"/>
          </w:tcPr>
          <w:p w14:paraId="29475424" w14:textId="77777777" w:rsidR="004C313B" w:rsidRPr="0088193B" w:rsidRDefault="004C313B" w:rsidP="001E5234">
            <w:pPr>
              <w:pStyle w:val="TAL"/>
            </w:pPr>
          </w:p>
        </w:tc>
        <w:tc>
          <w:tcPr>
            <w:tcW w:w="1700" w:type="dxa"/>
            <w:shd w:val="clear" w:color="auto" w:fill="auto"/>
          </w:tcPr>
          <w:p w14:paraId="3073B176" w14:textId="77777777" w:rsidR="004C313B" w:rsidRPr="0088193B" w:rsidRDefault="004C313B" w:rsidP="001E5234">
            <w:pPr>
              <w:pStyle w:val="TAL"/>
            </w:pPr>
          </w:p>
        </w:tc>
        <w:tc>
          <w:tcPr>
            <w:tcW w:w="1135" w:type="dxa"/>
            <w:shd w:val="clear" w:color="auto" w:fill="auto"/>
          </w:tcPr>
          <w:p w14:paraId="616BC12D" w14:textId="77777777" w:rsidR="004C313B" w:rsidRPr="0088193B" w:rsidRDefault="004C313B" w:rsidP="001E5234">
            <w:pPr>
              <w:pStyle w:val="TAL"/>
            </w:pPr>
          </w:p>
        </w:tc>
      </w:tr>
      <w:tr w:rsidR="004C313B" w:rsidRPr="0088193B" w14:paraId="571D9CE0"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63F3A2F2" w14:textId="77777777" w:rsidR="004C313B" w:rsidRPr="0088193B" w:rsidRDefault="004C313B" w:rsidP="001E5234">
            <w:pPr>
              <w:pStyle w:val="TAL"/>
            </w:pPr>
            <w:r w:rsidRPr="0088193B">
              <w:t xml:space="preserve">    ce-HARQ-AckBundling-r14</w:t>
            </w:r>
          </w:p>
        </w:tc>
        <w:tc>
          <w:tcPr>
            <w:tcW w:w="2267" w:type="dxa"/>
            <w:shd w:val="clear" w:color="auto" w:fill="auto"/>
          </w:tcPr>
          <w:p w14:paraId="14BEF8A8" w14:textId="77777777" w:rsidR="004C313B" w:rsidRPr="0088193B" w:rsidRDefault="004C313B" w:rsidP="001E5234">
            <w:pPr>
              <w:pStyle w:val="TAL"/>
            </w:pPr>
            <w:r w:rsidRPr="0088193B">
              <w:t>on</w:t>
            </w:r>
          </w:p>
        </w:tc>
        <w:tc>
          <w:tcPr>
            <w:tcW w:w="1700" w:type="dxa"/>
            <w:shd w:val="clear" w:color="auto" w:fill="auto"/>
          </w:tcPr>
          <w:p w14:paraId="7D55F73B" w14:textId="77777777" w:rsidR="004C313B" w:rsidRPr="0088193B" w:rsidRDefault="004C313B" w:rsidP="001E5234">
            <w:pPr>
              <w:pStyle w:val="TAL"/>
            </w:pPr>
          </w:p>
        </w:tc>
        <w:tc>
          <w:tcPr>
            <w:tcW w:w="1135" w:type="dxa"/>
            <w:shd w:val="clear" w:color="auto" w:fill="auto"/>
          </w:tcPr>
          <w:p w14:paraId="65FA8718" w14:textId="77777777" w:rsidR="004C313B" w:rsidRPr="0088193B" w:rsidRDefault="004C313B" w:rsidP="001E5234">
            <w:pPr>
              <w:pStyle w:val="TAL"/>
            </w:pPr>
          </w:p>
        </w:tc>
      </w:tr>
      <w:tr w:rsidR="004C313B" w:rsidRPr="0088193B" w14:paraId="0909754A"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26183291" w14:textId="77777777" w:rsidR="004C313B" w:rsidRPr="0088193B" w:rsidRDefault="004C313B" w:rsidP="001E5234">
            <w:pPr>
              <w:pStyle w:val="TAL"/>
            </w:pPr>
            <w:r w:rsidRPr="0088193B">
              <w:t xml:space="preserve">  }</w:t>
            </w:r>
          </w:p>
        </w:tc>
        <w:tc>
          <w:tcPr>
            <w:tcW w:w="2267" w:type="dxa"/>
            <w:shd w:val="clear" w:color="auto" w:fill="auto"/>
          </w:tcPr>
          <w:p w14:paraId="09589B74" w14:textId="77777777" w:rsidR="004C313B" w:rsidRPr="0088193B" w:rsidRDefault="004C313B" w:rsidP="001E5234">
            <w:pPr>
              <w:pStyle w:val="TAL"/>
            </w:pPr>
          </w:p>
        </w:tc>
        <w:tc>
          <w:tcPr>
            <w:tcW w:w="1700" w:type="dxa"/>
            <w:shd w:val="clear" w:color="auto" w:fill="auto"/>
          </w:tcPr>
          <w:p w14:paraId="27505C27" w14:textId="77777777" w:rsidR="004C313B" w:rsidRPr="0088193B" w:rsidRDefault="004C313B" w:rsidP="001E5234">
            <w:pPr>
              <w:pStyle w:val="TAL"/>
            </w:pPr>
          </w:p>
        </w:tc>
        <w:tc>
          <w:tcPr>
            <w:tcW w:w="1135" w:type="dxa"/>
            <w:shd w:val="clear" w:color="auto" w:fill="auto"/>
          </w:tcPr>
          <w:p w14:paraId="50EC01AF" w14:textId="77777777" w:rsidR="004C313B" w:rsidRPr="0088193B" w:rsidRDefault="004C313B" w:rsidP="001E5234">
            <w:pPr>
              <w:pStyle w:val="TAL"/>
            </w:pPr>
          </w:p>
        </w:tc>
      </w:tr>
      <w:tr w:rsidR="004C313B" w:rsidRPr="0088193B" w14:paraId="5DA9DC0E" w14:textId="77777777" w:rsidTr="001E5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shd w:val="clear" w:color="auto" w:fill="auto"/>
          </w:tcPr>
          <w:p w14:paraId="4AE53BC6" w14:textId="77777777" w:rsidR="004C313B" w:rsidRPr="0088193B" w:rsidRDefault="004C313B" w:rsidP="001E5234">
            <w:pPr>
              <w:pStyle w:val="TAL"/>
            </w:pPr>
            <w:r w:rsidRPr="0088193B">
              <w:t>}</w:t>
            </w:r>
          </w:p>
        </w:tc>
        <w:tc>
          <w:tcPr>
            <w:tcW w:w="2267" w:type="dxa"/>
            <w:shd w:val="clear" w:color="auto" w:fill="auto"/>
          </w:tcPr>
          <w:p w14:paraId="5732F4FE" w14:textId="77777777" w:rsidR="004C313B" w:rsidRPr="0088193B" w:rsidRDefault="004C313B" w:rsidP="001E5234">
            <w:pPr>
              <w:pStyle w:val="TAL"/>
            </w:pPr>
          </w:p>
        </w:tc>
        <w:tc>
          <w:tcPr>
            <w:tcW w:w="1700" w:type="dxa"/>
            <w:shd w:val="clear" w:color="auto" w:fill="auto"/>
          </w:tcPr>
          <w:p w14:paraId="58ED9AD9" w14:textId="77777777" w:rsidR="004C313B" w:rsidRPr="0088193B" w:rsidRDefault="004C313B" w:rsidP="001E5234">
            <w:pPr>
              <w:pStyle w:val="TAL"/>
            </w:pPr>
          </w:p>
        </w:tc>
        <w:tc>
          <w:tcPr>
            <w:tcW w:w="1135" w:type="dxa"/>
            <w:shd w:val="clear" w:color="auto" w:fill="auto"/>
          </w:tcPr>
          <w:p w14:paraId="2E5A6A39" w14:textId="77777777" w:rsidR="004C313B" w:rsidRPr="0088193B" w:rsidRDefault="004C313B" w:rsidP="001E5234">
            <w:pPr>
              <w:pStyle w:val="TAL"/>
            </w:pPr>
          </w:p>
        </w:tc>
      </w:tr>
    </w:tbl>
    <w:p w14:paraId="586BECA3" w14:textId="77777777" w:rsidR="004C313B" w:rsidRPr="0088193B" w:rsidRDefault="004C313B" w:rsidP="00195C57"/>
    <w:p w14:paraId="3F62041A" w14:textId="77777777" w:rsidR="004C313B" w:rsidRPr="0088193B" w:rsidRDefault="004C313B" w:rsidP="004C313B">
      <w:pPr>
        <w:pStyle w:val="TH"/>
      </w:pPr>
      <w:r w:rsidRPr="0088193B">
        <w:t>Table 7.1.3.6a.3.3-4: PDSCH-ConfigCommon-v1310-DEFAULT (preamble)</w:t>
      </w:r>
    </w:p>
    <w:tbl>
      <w:tblPr>
        <w:tblW w:w="0" w:type="auto"/>
        <w:tblCellMar>
          <w:left w:w="0" w:type="dxa"/>
          <w:right w:w="0" w:type="dxa"/>
        </w:tblCellMar>
        <w:tblLook w:val="04A0" w:firstRow="1" w:lastRow="0" w:firstColumn="1" w:lastColumn="0" w:noHBand="0" w:noVBand="1"/>
      </w:tblPr>
      <w:tblGrid>
        <w:gridCol w:w="9635"/>
      </w:tblGrid>
      <w:tr w:rsidR="004C313B" w:rsidRPr="0088193B" w14:paraId="0B561357" w14:textId="77777777" w:rsidTr="001E5234">
        <w:tc>
          <w:tcPr>
            <w:tcW w:w="963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E443FF3" w14:textId="77777777" w:rsidR="004C313B" w:rsidRPr="0088193B" w:rsidRDefault="004C313B" w:rsidP="001E5234">
            <w:pPr>
              <w:pStyle w:val="TAL"/>
              <w:rPr>
                <w:rFonts w:cs="Arial"/>
                <w:szCs w:val="18"/>
              </w:rPr>
            </w:pPr>
            <w:r w:rsidRPr="0088193B">
              <w:t>Derivation Path: 36.508 Table 4.6.3-5A with CEmodeA</w:t>
            </w:r>
          </w:p>
        </w:tc>
      </w:tr>
    </w:tbl>
    <w:p w14:paraId="00309DB7" w14:textId="77777777" w:rsidR="004C313B" w:rsidRPr="0088193B" w:rsidRDefault="004C313B" w:rsidP="00195C57">
      <w:pPr>
        <w:pStyle w:val="FP"/>
      </w:pPr>
    </w:p>
    <w:p w14:paraId="641F364B" w14:textId="77777777" w:rsidR="00147629" w:rsidRPr="0088193B" w:rsidRDefault="008D1540" w:rsidP="00147629">
      <w:pPr>
        <w:pStyle w:val="Heading4"/>
      </w:pPr>
      <w:r w:rsidRPr="0088193B">
        <w:t>7.1.3.7</w:t>
      </w:r>
      <w:r w:rsidRPr="0088193B">
        <w:tab/>
      </w:r>
      <w:r w:rsidR="00147629" w:rsidRPr="0088193B">
        <w:t>MAC</w:t>
      </w:r>
      <w:r w:rsidR="004B0E19" w:rsidRPr="0088193B">
        <w:t xml:space="preserve"> p</w:t>
      </w:r>
      <w:r w:rsidR="00147629" w:rsidRPr="0088193B">
        <w:t>adding</w:t>
      </w:r>
      <w:bookmarkEnd w:id="24"/>
    </w:p>
    <w:p w14:paraId="1C72B9A9" w14:textId="77777777" w:rsidR="00147629" w:rsidRPr="0088193B" w:rsidRDefault="00147629" w:rsidP="00147629">
      <w:pPr>
        <w:pStyle w:val="H6"/>
      </w:pPr>
      <w:r w:rsidRPr="0088193B">
        <w:t>7.1.3.7.1</w:t>
      </w:r>
      <w:r w:rsidRPr="0088193B">
        <w:tab/>
        <w:t>Test Purpose (TP)</w:t>
      </w:r>
    </w:p>
    <w:p w14:paraId="78494529" w14:textId="77777777" w:rsidR="00147629" w:rsidRPr="0088193B" w:rsidRDefault="00147629" w:rsidP="00147629">
      <w:pPr>
        <w:pStyle w:val="H6"/>
      </w:pPr>
      <w:r w:rsidRPr="0088193B">
        <w:t>(1)</w:t>
      </w:r>
    </w:p>
    <w:p w14:paraId="2DEF1BA6" w14:textId="77777777" w:rsidR="002B4C41" w:rsidRPr="0088193B" w:rsidRDefault="00147629" w:rsidP="002B4C41">
      <w:pPr>
        <w:pStyle w:val="PL"/>
        <w:rPr>
          <w:noProof w:val="0"/>
        </w:rPr>
      </w:pPr>
      <w:r w:rsidRPr="0088193B">
        <w:rPr>
          <w:b/>
          <w:bCs/>
          <w:noProof w:val="0"/>
        </w:rPr>
        <w:t>with</w:t>
      </w:r>
      <w:r w:rsidRPr="0088193B">
        <w:rPr>
          <w:noProof w:val="0"/>
        </w:rPr>
        <w:t xml:space="preserve"> </w:t>
      </w:r>
      <w:r w:rsidR="00E37E0C" w:rsidRPr="0088193B">
        <w:rPr>
          <w:noProof w:val="0"/>
          <w:lang w:eastAsia="zh-CN"/>
        </w:rPr>
        <w:t xml:space="preserve">{ </w:t>
      </w:r>
      <w:r w:rsidRPr="0088193B">
        <w:rPr>
          <w:noProof w:val="0"/>
        </w:rPr>
        <w:t>UE in E-UTRA RRC_CONNECTED state</w:t>
      </w:r>
      <w:r w:rsidR="00E37E0C" w:rsidRPr="0088193B">
        <w:rPr>
          <w:noProof w:val="0"/>
          <w:lang w:eastAsia="zh-CN"/>
        </w:rPr>
        <w:t xml:space="preserve"> }</w:t>
      </w:r>
    </w:p>
    <w:p w14:paraId="49047C8E" w14:textId="77777777" w:rsidR="002B4C41" w:rsidRPr="0088193B" w:rsidRDefault="001754E5" w:rsidP="002B4C41">
      <w:pPr>
        <w:pStyle w:val="PL"/>
        <w:rPr>
          <w:noProof w:val="0"/>
        </w:rPr>
      </w:pPr>
      <w:r w:rsidRPr="0088193B">
        <w:rPr>
          <w:b/>
          <w:bCs/>
          <w:noProof w:val="0"/>
        </w:rPr>
        <w:t>ensure that</w:t>
      </w:r>
      <w:r w:rsidR="00147629" w:rsidRPr="0088193B">
        <w:rPr>
          <w:noProof w:val="0"/>
        </w:rPr>
        <w:t xml:space="preserve"> {</w:t>
      </w:r>
    </w:p>
    <w:p w14:paraId="4C2B37D7" w14:textId="77777777" w:rsidR="002B4C41" w:rsidRPr="0088193B" w:rsidRDefault="00147629" w:rsidP="002B4C41">
      <w:pPr>
        <w:pStyle w:val="PL"/>
        <w:rPr>
          <w:noProof w:val="0"/>
        </w:rPr>
      </w:pPr>
      <w:r w:rsidRPr="0088193B">
        <w:rPr>
          <w:noProof w:val="0"/>
        </w:rPr>
        <w:t xml:space="preserve">   </w:t>
      </w:r>
      <w:r w:rsidRPr="0088193B">
        <w:rPr>
          <w:b/>
          <w:bCs/>
          <w:noProof w:val="0"/>
        </w:rPr>
        <w:t>when</w:t>
      </w:r>
      <w:r w:rsidRPr="0088193B">
        <w:rPr>
          <w:noProof w:val="0"/>
        </w:rPr>
        <w:t>{ UE is receiving RLC PDUs in MAC PDUs with padding greater than 2 bytes }</w:t>
      </w:r>
    </w:p>
    <w:p w14:paraId="310A0E4B" w14:textId="77777777" w:rsidR="002B4C41" w:rsidRPr="0088193B" w:rsidRDefault="00147629" w:rsidP="002B4C41">
      <w:pPr>
        <w:pStyle w:val="PL"/>
        <w:rPr>
          <w:noProof w:val="0"/>
        </w:rPr>
      </w:pPr>
      <w:r w:rsidRPr="0088193B">
        <w:rPr>
          <w:noProof w:val="0"/>
        </w:rPr>
        <w:t xml:space="preserve">    </w:t>
      </w:r>
      <w:r w:rsidRPr="0088193B">
        <w:rPr>
          <w:b/>
          <w:bCs/>
          <w:noProof w:val="0"/>
        </w:rPr>
        <w:t>then</w:t>
      </w:r>
      <w:r w:rsidRPr="0088193B">
        <w:rPr>
          <w:noProof w:val="0"/>
        </w:rPr>
        <w:t xml:space="preserve"> { UE acknowledge</w:t>
      </w:r>
      <w:r w:rsidR="00E37E0C" w:rsidRPr="0088193B">
        <w:rPr>
          <w:noProof w:val="0"/>
          <w:lang w:eastAsia="zh-CN"/>
        </w:rPr>
        <w:t>s</w:t>
      </w:r>
      <w:r w:rsidRPr="0088193B">
        <w:rPr>
          <w:noProof w:val="0"/>
        </w:rPr>
        <w:t xml:space="preserve"> reception of the RLC PDUs }</w:t>
      </w:r>
    </w:p>
    <w:p w14:paraId="69D32F41" w14:textId="77777777" w:rsidR="002B4C41" w:rsidRPr="0088193B" w:rsidRDefault="00147629" w:rsidP="002B4C41">
      <w:pPr>
        <w:pStyle w:val="PL"/>
        <w:rPr>
          <w:noProof w:val="0"/>
        </w:rPr>
      </w:pPr>
      <w:r w:rsidRPr="0088193B">
        <w:rPr>
          <w:noProof w:val="0"/>
        </w:rPr>
        <w:t xml:space="preserve"> </w:t>
      </w:r>
      <w:r w:rsidR="00E37E0C" w:rsidRPr="0088193B">
        <w:rPr>
          <w:noProof w:val="0"/>
          <w:lang w:eastAsia="zh-CN"/>
        </w:rPr>
        <w:t xml:space="preserve">           </w:t>
      </w:r>
      <w:r w:rsidRPr="0088193B">
        <w:rPr>
          <w:noProof w:val="0"/>
        </w:rPr>
        <w:t>}</w:t>
      </w:r>
    </w:p>
    <w:p w14:paraId="65C8D2E9" w14:textId="77777777" w:rsidR="00147629" w:rsidRPr="0088193B" w:rsidRDefault="00147629" w:rsidP="00147629">
      <w:pPr>
        <w:pStyle w:val="PL"/>
        <w:rPr>
          <w:noProof w:val="0"/>
        </w:rPr>
      </w:pPr>
    </w:p>
    <w:p w14:paraId="64502FF9" w14:textId="77777777" w:rsidR="00147629" w:rsidRPr="0088193B" w:rsidRDefault="00147629" w:rsidP="00147629">
      <w:pPr>
        <w:pStyle w:val="H6"/>
      </w:pPr>
      <w:r w:rsidRPr="0088193B">
        <w:t>(2)</w:t>
      </w:r>
    </w:p>
    <w:p w14:paraId="734D62E8" w14:textId="77777777" w:rsidR="002B4C41" w:rsidRPr="0088193B" w:rsidRDefault="00147629" w:rsidP="002B4C41">
      <w:pPr>
        <w:pStyle w:val="PL"/>
        <w:rPr>
          <w:noProof w:val="0"/>
        </w:rPr>
      </w:pPr>
      <w:r w:rsidRPr="0088193B">
        <w:rPr>
          <w:b/>
          <w:bCs/>
          <w:noProof w:val="0"/>
        </w:rPr>
        <w:t>with</w:t>
      </w:r>
      <w:r w:rsidRPr="0088193B">
        <w:rPr>
          <w:noProof w:val="0"/>
        </w:rPr>
        <w:t xml:space="preserve"> </w:t>
      </w:r>
      <w:r w:rsidR="00E37E0C" w:rsidRPr="0088193B">
        <w:rPr>
          <w:noProof w:val="0"/>
          <w:lang w:eastAsia="zh-CN"/>
        </w:rPr>
        <w:t xml:space="preserve">{ </w:t>
      </w:r>
      <w:r w:rsidRPr="0088193B">
        <w:rPr>
          <w:noProof w:val="0"/>
        </w:rPr>
        <w:t>UE in E-UTRA RRC_CONNECTED state</w:t>
      </w:r>
      <w:r w:rsidR="00E37E0C" w:rsidRPr="0088193B">
        <w:rPr>
          <w:noProof w:val="0"/>
          <w:lang w:eastAsia="zh-CN"/>
        </w:rPr>
        <w:t xml:space="preserve"> }</w:t>
      </w:r>
    </w:p>
    <w:p w14:paraId="7AD85D5B" w14:textId="77777777" w:rsidR="002B4C41" w:rsidRPr="0088193B" w:rsidRDefault="00147629" w:rsidP="002B4C41">
      <w:pPr>
        <w:pStyle w:val="PL"/>
        <w:rPr>
          <w:noProof w:val="0"/>
        </w:rPr>
      </w:pPr>
      <w:r w:rsidRPr="0088193B">
        <w:rPr>
          <w:b/>
          <w:bCs/>
          <w:noProof w:val="0"/>
        </w:rPr>
        <w:t>ensure that</w:t>
      </w:r>
      <w:r w:rsidRPr="0088193B">
        <w:rPr>
          <w:noProof w:val="0"/>
        </w:rPr>
        <w:t xml:space="preserve"> {</w:t>
      </w:r>
    </w:p>
    <w:p w14:paraId="59826EA8" w14:textId="77777777" w:rsidR="002B4C41" w:rsidRPr="0088193B" w:rsidRDefault="00147629" w:rsidP="002B4C41">
      <w:pPr>
        <w:pStyle w:val="PL"/>
        <w:rPr>
          <w:noProof w:val="0"/>
        </w:rPr>
      </w:pPr>
      <w:r w:rsidRPr="0088193B">
        <w:rPr>
          <w:noProof w:val="0"/>
        </w:rPr>
        <w:t xml:space="preserve">  </w:t>
      </w:r>
      <w:r w:rsidRPr="0088193B">
        <w:rPr>
          <w:b/>
          <w:bCs/>
          <w:noProof w:val="0"/>
        </w:rPr>
        <w:t>when</w:t>
      </w:r>
      <w:r w:rsidRPr="0088193B">
        <w:rPr>
          <w:noProof w:val="0"/>
        </w:rPr>
        <w:t xml:space="preserve"> { UE is receiving RLC PDUs in MAC PDUs with padding </w:t>
      </w:r>
      <w:r w:rsidR="00E37E0C" w:rsidRPr="0088193B">
        <w:rPr>
          <w:noProof w:val="0"/>
          <w:lang w:eastAsia="zh-CN"/>
        </w:rPr>
        <w:t xml:space="preserve">equal to or </w:t>
      </w:r>
      <w:r w:rsidRPr="0088193B">
        <w:rPr>
          <w:noProof w:val="0"/>
        </w:rPr>
        <w:t>less than 2 bytes }</w:t>
      </w:r>
    </w:p>
    <w:p w14:paraId="7BDC13F2" w14:textId="77777777" w:rsidR="002B4C41" w:rsidRPr="0088193B" w:rsidRDefault="00147629" w:rsidP="002B4C41">
      <w:pPr>
        <w:pStyle w:val="PL"/>
        <w:rPr>
          <w:noProof w:val="0"/>
        </w:rPr>
      </w:pPr>
      <w:r w:rsidRPr="0088193B">
        <w:rPr>
          <w:noProof w:val="0"/>
        </w:rPr>
        <w:t xml:space="preserve">    </w:t>
      </w:r>
      <w:r w:rsidRPr="0088193B">
        <w:rPr>
          <w:b/>
          <w:bCs/>
          <w:noProof w:val="0"/>
        </w:rPr>
        <w:t>then</w:t>
      </w:r>
      <w:r w:rsidRPr="0088193B">
        <w:rPr>
          <w:noProof w:val="0"/>
        </w:rPr>
        <w:t xml:space="preserve"> { UE acknowledge</w:t>
      </w:r>
      <w:r w:rsidR="00E37E0C" w:rsidRPr="0088193B">
        <w:rPr>
          <w:noProof w:val="0"/>
          <w:lang w:eastAsia="zh-CN"/>
        </w:rPr>
        <w:t>s</w:t>
      </w:r>
      <w:r w:rsidRPr="0088193B">
        <w:rPr>
          <w:noProof w:val="0"/>
        </w:rPr>
        <w:t xml:space="preserve"> reception of the RLC PDUs }</w:t>
      </w:r>
    </w:p>
    <w:p w14:paraId="44F620DA" w14:textId="77777777" w:rsidR="002B4C41" w:rsidRPr="0088193B" w:rsidRDefault="00147629" w:rsidP="002B4C41">
      <w:pPr>
        <w:pStyle w:val="PL"/>
        <w:rPr>
          <w:noProof w:val="0"/>
        </w:rPr>
      </w:pPr>
      <w:r w:rsidRPr="0088193B">
        <w:rPr>
          <w:noProof w:val="0"/>
        </w:rPr>
        <w:t xml:space="preserve">  </w:t>
      </w:r>
      <w:r w:rsidR="00E37E0C" w:rsidRPr="0088193B">
        <w:rPr>
          <w:noProof w:val="0"/>
          <w:lang w:eastAsia="zh-CN"/>
        </w:rPr>
        <w:t xml:space="preserve">          </w:t>
      </w:r>
      <w:r w:rsidRPr="0088193B">
        <w:rPr>
          <w:noProof w:val="0"/>
        </w:rPr>
        <w:t>}</w:t>
      </w:r>
    </w:p>
    <w:p w14:paraId="31572170" w14:textId="77777777" w:rsidR="00147629" w:rsidRPr="0088193B" w:rsidRDefault="00147629" w:rsidP="00147629">
      <w:pPr>
        <w:pStyle w:val="PL"/>
        <w:rPr>
          <w:noProof w:val="0"/>
        </w:rPr>
      </w:pPr>
    </w:p>
    <w:p w14:paraId="76AAA225" w14:textId="77777777" w:rsidR="00147629" w:rsidRPr="0088193B" w:rsidRDefault="00147629" w:rsidP="00147629">
      <w:pPr>
        <w:pStyle w:val="H6"/>
      </w:pPr>
      <w:r w:rsidRPr="0088193B">
        <w:t>(3)</w:t>
      </w:r>
    </w:p>
    <w:p w14:paraId="0B1B6B31" w14:textId="77777777" w:rsidR="002B4C41" w:rsidRPr="0088193B" w:rsidRDefault="00147629" w:rsidP="002B4C41">
      <w:pPr>
        <w:pStyle w:val="PL"/>
        <w:rPr>
          <w:noProof w:val="0"/>
        </w:rPr>
      </w:pPr>
      <w:r w:rsidRPr="0088193B">
        <w:rPr>
          <w:b/>
          <w:bCs/>
          <w:noProof w:val="0"/>
        </w:rPr>
        <w:t>with</w:t>
      </w:r>
      <w:r w:rsidRPr="0088193B">
        <w:rPr>
          <w:noProof w:val="0"/>
        </w:rPr>
        <w:t xml:space="preserve"> </w:t>
      </w:r>
      <w:r w:rsidR="00E37E0C" w:rsidRPr="0088193B">
        <w:rPr>
          <w:noProof w:val="0"/>
          <w:lang w:eastAsia="zh-CN"/>
        </w:rPr>
        <w:t xml:space="preserve">{ </w:t>
      </w:r>
      <w:r w:rsidRPr="0088193B">
        <w:rPr>
          <w:noProof w:val="0"/>
        </w:rPr>
        <w:t>UE in E-UTRA RRC_CONNECTED state</w:t>
      </w:r>
      <w:r w:rsidR="00E37E0C" w:rsidRPr="0088193B">
        <w:rPr>
          <w:noProof w:val="0"/>
          <w:lang w:eastAsia="zh-CN"/>
        </w:rPr>
        <w:t xml:space="preserve"> }</w:t>
      </w:r>
    </w:p>
    <w:p w14:paraId="35EBF31E" w14:textId="77777777" w:rsidR="002B4C41" w:rsidRPr="0088193B" w:rsidRDefault="00147629" w:rsidP="002B4C41">
      <w:pPr>
        <w:pStyle w:val="PL"/>
        <w:rPr>
          <w:noProof w:val="0"/>
        </w:rPr>
      </w:pPr>
      <w:r w:rsidRPr="0088193B">
        <w:rPr>
          <w:b/>
          <w:bCs/>
          <w:noProof w:val="0"/>
        </w:rPr>
        <w:t>ensure that</w:t>
      </w:r>
      <w:r w:rsidRPr="0088193B">
        <w:rPr>
          <w:noProof w:val="0"/>
        </w:rPr>
        <w:t xml:space="preserve"> {</w:t>
      </w:r>
    </w:p>
    <w:p w14:paraId="37DAA835" w14:textId="77777777" w:rsidR="002B4C41" w:rsidRPr="0088193B" w:rsidRDefault="00147629" w:rsidP="002B4C41">
      <w:pPr>
        <w:pStyle w:val="PL"/>
        <w:rPr>
          <w:noProof w:val="0"/>
        </w:rPr>
      </w:pPr>
      <w:r w:rsidRPr="0088193B">
        <w:rPr>
          <w:noProof w:val="0"/>
        </w:rPr>
        <w:t xml:space="preserve">  </w:t>
      </w:r>
      <w:r w:rsidRPr="0088193B">
        <w:rPr>
          <w:b/>
          <w:bCs/>
          <w:noProof w:val="0"/>
        </w:rPr>
        <w:t>when</w:t>
      </w:r>
      <w:r w:rsidRPr="0088193B">
        <w:rPr>
          <w:noProof w:val="0"/>
        </w:rPr>
        <w:t xml:space="preserve"> { SS is </w:t>
      </w:r>
      <w:r w:rsidR="001754E5" w:rsidRPr="0088193B">
        <w:rPr>
          <w:noProof w:val="0"/>
        </w:rPr>
        <w:t>transmitting</w:t>
      </w:r>
      <w:r w:rsidRPr="0088193B">
        <w:rPr>
          <w:noProof w:val="0"/>
        </w:rPr>
        <w:t xml:space="preserve"> a MAC control Timing Advance PDU with padding </w:t>
      </w:r>
      <w:r w:rsidR="00E37E0C" w:rsidRPr="0088193B">
        <w:rPr>
          <w:noProof w:val="0"/>
          <w:lang w:eastAsia="zh-CN"/>
        </w:rPr>
        <w:t>equal to or</w:t>
      </w:r>
      <w:r w:rsidR="00E37E0C" w:rsidRPr="0088193B">
        <w:rPr>
          <w:noProof w:val="0"/>
        </w:rPr>
        <w:t xml:space="preserve"> </w:t>
      </w:r>
      <w:r w:rsidRPr="0088193B">
        <w:rPr>
          <w:noProof w:val="0"/>
        </w:rPr>
        <w:t xml:space="preserve">less than 2 bytes and no Data MAC PDU sub-headers followed by </w:t>
      </w:r>
      <w:r w:rsidR="001754E5" w:rsidRPr="0088193B">
        <w:rPr>
          <w:noProof w:val="0"/>
        </w:rPr>
        <w:t>transmitting</w:t>
      </w:r>
      <w:r w:rsidRPr="0088193B">
        <w:rPr>
          <w:noProof w:val="0"/>
        </w:rPr>
        <w:t xml:space="preserve"> a RLC PDU }</w:t>
      </w:r>
    </w:p>
    <w:p w14:paraId="5A73B8B8" w14:textId="77777777" w:rsidR="002B4C41" w:rsidRPr="0088193B" w:rsidRDefault="00147629" w:rsidP="002B4C41">
      <w:pPr>
        <w:pStyle w:val="PL"/>
        <w:rPr>
          <w:noProof w:val="0"/>
        </w:rPr>
      </w:pPr>
      <w:r w:rsidRPr="0088193B">
        <w:rPr>
          <w:noProof w:val="0"/>
        </w:rPr>
        <w:t xml:space="preserve">    </w:t>
      </w:r>
      <w:r w:rsidRPr="0088193B">
        <w:rPr>
          <w:b/>
          <w:bCs/>
          <w:noProof w:val="0"/>
        </w:rPr>
        <w:t>then</w:t>
      </w:r>
      <w:r w:rsidRPr="0088193B">
        <w:rPr>
          <w:noProof w:val="0"/>
        </w:rPr>
        <w:t xml:space="preserve"> { UE acknowledge</w:t>
      </w:r>
      <w:r w:rsidR="00E37E0C" w:rsidRPr="0088193B">
        <w:rPr>
          <w:noProof w:val="0"/>
          <w:lang w:eastAsia="zh-CN"/>
        </w:rPr>
        <w:t>s</w:t>
      </w:r>
      <w:r w:rsidRPr="0088193B">
        <w:rPr>
          <w:noProof w:val="0"/>
        </w:rPr>
        <w:t xml:space="preserve"> reception of the RLC PDU </w:t>
      </w:r>
      <w:r w:rsidR="00E37E0C" w:rsidRPr="0088193B">
        <w:rPr>
          <w:noProof w:val="0"/>
        </w:rPr>
        <w:t xml:space="preserve">using the new Timing Advance </w:t>
      </w:r>
      <w:r w:rsidRPr="0088193B">
        <w:rPr>
          <w:noProof w:val="0"/>
        </w:rPr>
        <w:t>}</w:t>
      </w:r>
    </w:p>
    <w:p w14:paraId="24823EEA" w14:textId="77777777" w:rsidR="00147629" w:rsidRPr="0088193B" w:rsidRDefault="00147629" w:rsidP="00147629">
      <w:pPr>
        <w:pStyle w:val="PL"/>
        <w:rPr>
          <w:noProof w:val="0"/>
        </w:rPr>
      </w:pPr>
      <w:r w:rsidRPr="0088193B">
        <w:rPr>
          <w:noProof w:val="0"/>
        </w:rPr>
        <w:t xml:space="preserve">   </w:t>
      </w:r>
      <w:r w:rsidR="00E37E0C" w:rsidRPr="0088193B">
        <w:rPr>
          <w:noProof w:val="0"/>
          <w:lang w:eastAsia="zh-CN"/>
        </w:rPr>
        <w:t xml:space="preserve">         </w:t>
      </w:r>
      <w:r w:rsidRPr="0088193B">
        <w:rPr>
          <w:noProof w:val="0"/>
        </w:rPr>
        <w:t>}</w:t>
      </w:r>
    </w:p>
    <w:p w14:paraId="33B46935" w14:textId="77777777" w:rsidR="00DF2FC2" w:rsidRPr="0088193B" w:rsidRDefault="00DF2FC2" w:rsidP="00147629">
      <w:pPr>
        <w:pStyle w:val="PL"/>
        <w:rPr>
          <w:noProof w:val="0"/>
        </w:rPr>
      </w:pPr>
    </w:p>
    <w:p w14:paraId="2B34D3B2" w14:textId="77777777" w:rsidR="00147629" w:rsidRPr="0088193B" w:rsidRDefault="00147629" w:rsidP="00147629">
      <w:pPr>
        <w:pStyle w:val="H6"/>
      </w:pPr>
      <w:r w:rsidRPr="0088193B">
        <w:t>7.1.3.7.2</w:t>
      </w:r>
      <w:r w:rsidRPr="0088193B">
        <w:tab/>
        <w:t>Conformance requirements</w:t>
      </w:r>
    </w:p>
    <w:p w14:paraId="24AA2B68" w14:textId="77777777" w:rsidR="00147629" w:rsidRPr="0088193B" w:rsidRDefault="00147629" w:rsidP="00147629">
      <w:r w:rsidRPr="0088193B">
        <w:t xml:space="preserve">References: The conformance requirements covered in the current TC are specified in: TS 36.321, clause 6.1.2. </w:t>
      </w:r>
    </w:p>
    <w:p w14:paraId="2F500328" w14:textId="77777777" w:rsidR="00147629" w:rsidRPr="0088193B" w:rsidRDefault="00147629" w:rsidP="00147629">
      <w:r w:rsidRPr="0088193B">
        <w:t>[TS 36.321 clause 6.1.2]</w:t>
      </w:r>
    </w:p>
    <w:p w14:paraId="2B95EF39" w14:textId="77777777" w:rsidR="00147629" w:rsidRPr="0088193B" w:rsidRDefault="00147629" w:rsidP="00147629">
      <w:r w:rsidRPr="0088193B">
        <w:t>Padding occurs at the end of the MAC PDU, except when single-byte or two-byte padding is required.</w:t>
      </w:r>
      <w:r w:rsidR="00ED505C" w:rsidRPr="0088193B">
        <w:rPr>
          <w:lang w:eastAsia="zh-CN"/>
        </w:rPr>
        <w:t xml:space="preserve"> </w:t>
      </w:r>
      <w:r w:rsidR="00ED505C" w:rsidRPr="0088193B">
        <w:t>Padding may have any value and the UE shall ignore it. When padding is performed at the end of the MAC PDU, zero or more padding bytes are allowed.</w:t>
      </w:r>
    </w:p>
    <w:p w14:paraId="32072172" w14:textId="77777777" w:rsidR="00147629" w:rsidRPr="0088193B" w:rsidRDefault="00147629" w:rsidP="00147629">
      <w:r w:rsidRPr="0088193B">
        <w:t>When single-byte or two-byte padding is required, one or two MAC PDU subheaders corresponding to padding</w:t>
      </w:r>
      <w:r w:rsidR="00ED505C" w:rsidRPr="0088193B">
        <w:t xml:space="preserve"> are placed at the beginning of the MAC PDU before any other MAC PDU subheader.</w:t>
      </w:r>
    </w:p>
    <w:p w14:paraId="569ACDAE" w14:textId="77777777" w:rsidR="00147629" w:rsidRPr="0088193B" w:rsidRDefault="00147629" w:rsidP="00147629">
      <w:r w:rsidRPr="0088193B">
        <w:t>A maximum of one MAC PDU can be transmitted per TB per UE.</w:t>
      </w:r>
    </w:p>
    <w:p w14:paraId="0BD1800E" w14:textId="77777777" w:rsidR="00147629" w:rsidRPr="0088193B" w:rsidRDefault="00E37E0C" w:rsidP="00147629">
      <w:pPr>
        <w:pStyle w:val="TH"/>
      </w:pPr>
      <w:r w:rsidRPr="0088193B" w:rsidDel="00DC320E">
        <w:object w:dxaOrig="8685" w:dyaOrig="3525" w14:anchorId="5D5CE85A">
          <v:shape id="_x0000_i1095" type="#_x0000_t75" style="width:435pt;height:176.25pt" o:ole="">
            <v:imagedata r:id="rId13" o:title=""/>
          </v:shape>
          <o:OLEObject Type="Embed" ProgID="Visio.Drawing.11" ShapeID="_x0000_i1095" DrawAspect="Content" ObjectID="_1799745872" r:id="rId99"/>
        </w:object>
      </w:r>
    </w:p>
    <w:p w14:paraId="7F2A4584" w14:textId="77777777" w:rsidR="001C73AF" w:rsidRPr="0088193B" w:rsidRDefault="00147629" w:rsidP="00DF2FC2">
      <w:pPr>
        <w:pStyle w:val="TF"/>
      </w:pPr>
      <w:r w:rsidRPr="0088193B">
        <w:t xml:space="preserve">Figure 6.1.2-3: </w:t>
      </w:r>
      <w:r w:rsidR="00E37E0C" w:rsidRPr="0088193B">
        <w:rPr>
          <w:lang w:eastAsia="zh-CN"/>
        </w:rPr>
        <w:t xml:space="preserve">Example of </w:t>
      </w:r>
      <w:r w:rsidRPr="0088193B">
        <w:t>MAC PDU consisting of MAC header, MAC control elements, MAC SDUs and padding</w:t>
      </w:r>
    </w:p>
    <w:p w14:paraId="13B9CE25" w14:textId="77777777" w:rsidR="00147629" w:rsidRPr="0088193B" w:rsidRDefault="00147629" w:rsidP="00147629">
      <w:pPr>
        <w:pStyle w:val="H6"/>
      </w:pPr>
      <w:r w:rsidRPr="0088193B">
        <w:t>7.1.3.7.3</w:t>
      </w:r>
      <w:r w:rsidRPr="0088193B">
        <w:tab/>
        <w:t>Test description</w:t>
      </w:r>
    </w:p>
    <w:p w14:paraId="5A261836" w14:textId="77777777" w:rsidR="00147629" w:rsidRPr="0088193B" w:rsidRDefault="00147629" w:rsidP="00147629">
      <w:pPr>
        <w:pStyle w:val="H6"/>
      </w:pPr>
      <w:r w:rsidRPr="0088193B">
        <w:t>7.1.3.7.3.1</w:t>
      </w:r>
      <w:r w:rsidRPr="0088193B">
        <w:tab/>
        <w:t>Pre-test conditions</w:t>
      </w:r>
    </w:p>
    <w:p w14:paraId="027BC75B" w14:textId="77777777" w:rsidR="00147629" w:rsidRPr="0088193B" w:rsidRDefault="00147629" w:rsidP="00147629">
      <w:pPr>
        <w:pStyle w:val="H6"/>
      </w:pPr>
      <w:r w:rsidRPr="0088193B">
        <w:t>System Simulator</w:t>
      </w:r>
      <w:r w:rsidR="002B4C41" w:rsidRPr="0088193B">
        <w:t>:</w:t>
      </w:r>
    </w:p>
    <w:p w14:paraId="619BAB93" w14:textId="77777777" w:rsidR="00147629" w:rsidRPr="0088193B" w:rsidRDefault="00147629" w:rsidP="00147629">
      <w:pPr>
        <w:pStyle w:val="B10"/>
      </w:pPr>
      <w:r w:rsidRPr="0088193B">
        <w:t>-</w:t>
      </w:r>
      <w:r w:rsidRPr="0088193B">
        <w:tab/>
        <w:t>Cell 1</w:t>
      </w:r>
    </w:p>
    <w:p w14:paraId="2C12051E" w14:textId="77777777" w:rsidR="00147629" w:rsidRPr="0088193B" w:rsidRDefault="00147629" w:rsidP="00147629">
      <w:pPr>
        <w:pStyle w:val="H6"/>
      </w:pPr>
      <w:r w:rsidRPr="0088193B">
        <w:t>UE:</w:t>
      </w:r>
    </w:p>
    <w:p w14:paraId="4A5B0ACB" w14:textId="77777777" w:rsidR="00147629" w:rsidRPr="0088193B" w:rsidRDefault="00147629" w:rsidP="00147629">
      <w:r w:rsidRPr="0088193B">
        <w:t>None.</w:t>
      </w:r>
    </w:p>
    <w:p w14:paraId="21B9DEBF" w14:textId="77777777" w:rsidR="00147629" w:rsidRPr="0088193B" w:rsidRDefault="00147629" w:rsidP="00147629">
      <w:pPr>
        <w:pStyle w:val="H6"/>
      </w:pPr>
      <w:r w:rsidRPr="0088193B">
        <w:t>Preamble</w:t>
      </w:r>
      <w:r w:rsidR="002B4C41" w:rsidRPr="0088193B">
        <w:t>:</w:t>
      </w:r>
    </w:p>
    <w:p w14:paraId="72A3066C" w14:textId="77777777" w:rsidR="00590065" w:rsidRPr="0088193B" w:rsidRDefault="00590065" w:rsidP="00590065">
      <w:pPr>
        <w:pStyle w:val="B10"/>
      </w:pPr>
      <w:r w:rsidRPr="0088193B">
        <w:t>-</w:t>
      </w:r>
      <w:r w:rsidRPr="0088193B">
        <w:tab/>
        <w:t>The UE is in state Loopback Activated (state 4) according to [18].</w:t>
      </w:r>
    </w:p>
    <w:p w14:paraId="733A508C" w14:textId="77777777" w:rsidR="00147629" w:rsidRPr="0088193B" w:rsidRDefault="00590065" w:rsidP="001C73AF">
      <w:pPr>
        <w:pStyle w:val="B10"/>
      </w:pPr>
      <w:r w:rsidRPr="0088193B">
        <w:t>-</w:t>
      </w:r>
      <w:r w:rsidRPr="0088193B">
        <w:tab/>
      </w:r>
      <w:r w:rsidR="00147629" w:rsidRPr="0088193B">
        <w:t>The UL RLC SDU size is set to not return any data</w:t>
      </w:r>
      <w:r w:rsidRPr="0088193B">
        <w:t>.</w:t>
      </w:r>
    </w:p>
    <w:p w14:paraId="1F30F9AE" w14:textId="77777777" w:rsidR="00147629" w:rsidRPr="0088193B" w:rsidRDefault="00147629" w:rsidP="00147629">
      <w:pPr>
        <w:pStyle w:val="H6"/>
      </w:pPr>
      <w:r w:rsidRPr="0088193B">
        <w:t>7.1.3.7.3.2</w:t>
      </w:r>
      <w:r w:rsidRPr="0088193B">
        <w:tab/>
        <w:t>Test procedure sequence</w:t>
      </w:r>
    </w:p>
    <w:p w14:paraId="34E75490" w14:textId="77777777" w:rsidR="00147629" w:rsidRPr="0088193B" w:rsidRDefault="00147629" w:rsidP="00147629">
      <w:pPr>
        <w:pStyle w:val="TH"/>
      </w:pPr>
      <w:r w:rsidRPr="0088193B">
        <w:t>Table 7.1.3.7.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147629" w:rsidRPr="0088193B" w14:paraId="18400FB7" w14:textId="77777777">
        <w:tc>
          <w:tcPr>
            <w:tcW w:w="534" w:type="dxa"/>
            <w:tcBorders>
              <w:top w:val="single" w:sz="4" w:space="0" w:color="auto"/>
              <w:left w:val="single" w:sz="4" w:space="0" w:color="auto"/>
              <w:bottom w:val="nil"/>
              <w:right w:val="single" w:sz="4" w:space="0" w:color="auto"/>
            </w:tcBorders>
          </w:tcPr>
          <w:p w14:paraId="29A3F5AD" w14:textId="77777777" w:rsidR="00147629" w:rsidRPr="0088193B" w:rsidRDefault="00147629" w:rsidP="00147629">
            <w:pPr>
              <w:pStyle w:val="TAH"/>
            </w:pPr>
            <w:r w:rsidRPr="0088193B">
              <w:t>St</w:t>
            </w:r>
          </w:p>
        </w:tc>
        <w:tc>
          <w:tcPr>
            <w:tcW w:w="3969" w:type="dxa"/>
            <w:tcBorders>
              <w:top w:val="single" w:sz="4" w:space="0" w:color="auto"/>
              <w:left w:val="single" w:sz="4" w:space="0" w:color="auto"/>
              <w:bottom w:val="nil"/>
              <w:right w:val="single" w:sz="4" w:space="0" w:color="auto"/>
            </w:tcBorders>
          </w:tcPr>
          <w:p w14:paraId="1214ADC4" w14:textId="77777777" w:rsidR="00147629" w:rsidRPr="0088193B" w:rsidRDefault="00147629" w:rsidP="00147629">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3E5AE95B" w14:textId="77777777" w:rsidR="00147629" w:rsidRPr="0088193B" w:rsidRDefault="00147629" w:rsidP="00147629">
            <w:pPr>
              <w:pStyle w:val="TAH"/>
            </w:pPr>
            <w:r w:rsidRPr="0088193B">
              <w:t>Message Sequence</w:t>
            </w:r>
          </w:p>
        </w:tc>
        <w:tc>
          <w:tcPr>
            <w:tcW w:w="548" w:type="dxa"/>
            <w:tcBorders>
              <w:top w:val="single" w:sz="4" w:space="0" w:color="auto"/>
              <w:left w:val="single" w:sz="4" w:space="0" w:color="auto"/>
              <w:bottom w:val="nil"/>
            </w:tcBorders>
          </w:tcPr>
          <w:p w14:paraId="40B727E4" w14:textId="77777777" w:rsidR="00147629" w:rsidRPr="0088193B" w:rsidRDefault="00147629" w:rsidP="00147629">
            <w:pPr>
              <w:pStyle w:val="TAH"/>
            </w:pPr>
            <w:r w:rsidRPr="0088193B">
              <w:t>TP</w:t>
            </w:r>
          </w:p>
        </w:tc>
        <w:tc>
          <w:tcPr>
            <w:tcW w:w="850" w:type="dxa"/>
            <w:tcBorders>
              <w:top w:val="single" w:sz="4" w:space="0" w:color="auto"/>
              <w:bottom w:val="nil"/>
              <w:right w:val="single" w:sz="4" w:space="0" w:color="auto"/>
            </w:tcBorders>
          </w:tcPr>
          <w:p w14:paraId="4D823BE1" w14:textId="77777777" w:rsidR="00147629" w:rsidRPr="0088193B" w:rsidRDefault="00147629" w:rsidP="00147629">
            <w:pPr>
              <w:pStyle w:val="TAH"/>
            </w:pPr>
            <w:r w:rsidRPr="0088193B">
              <w:t>Verdict</w:t>
            </w:r>
          </w:p>
        </w:tc>
      </w:tr>
      <w:tr w:rsidR="00147629" w:rsidRPr="0088193B" w14:paraId="59A97F95" w14:textId="77777777">
        <w:tc>
          <w:tcPr>
            <w:tcW w:w="534" w:type="dxa"/>
            <w:tcBorders>
              <w:top w:val="nil"/>
              <w:left w:val="single" w:sz="4" w:space="0" w:color="auto"/>
              <w:bottom w:val="single" w:sz="4" w:space="0" w:color="auto"/>
              <w:right w:val="single" w:sz="4" w:space="0" w:color="auto"/>
            </w:tcBorders>
          </w:tcPr>
          <w:p w14:paraId="6CA7A550" w14:textId="77777777" w:rsidR="00147629" w:rsidRPr="0088193B" w:rsidRDefault="00147629" w:rsidP="00147629">
            <w:pPr>
              <w:pStyle w:val="TAH"/>
            </w:pPr>
          </w:p>
        </w:tc>
        <w:tc>
          <w:tcPr>
            <w:tcW w:w="3969" w:type="dxa"/>
            <w:tcBorders>
              <w:top w:val="nil"/>
              <w:left w:val="single" w:sz="4" w:space="0" w:color="auto"/>
              <w:bottom w:val="single" w:sz="4" w:space="0" w:color="auto"/>
              <w:right w:val="single" w:sz="4" w:space="0" w:color="auto"/>
            </w:tcBorders>
          </w:tcPr>
          <w:p w14:paraId="767DD2FD" w14:textId="77777777" w:rsidR="00147629" w:rsidRPr="0088193B" w:rsidRDefault="00147629" w:rsidP="00147629">
            <w:pPr>
              <w:pStyle w:val="TAH"/>
            </w:pPr>
          </w:p>
        </w:tc>
        <w:tc>
          <w:tcPr>
            <w:tcW w:w="709" w:type="dxa"/>
            <w:tcBorders>
              <w:top w:val="single" w:sz="4" w:space="0" w:color="auto"/>
              <w:left w:val="single" w:sz="4" w:space="0" w:color="auto"/>
              <w:bottom w:val="single" w:sz="4" w:space="0" w:color="auto"/>
              <w:right w:val="single" w:sz="4" w:space="0" w:color="auto"/>
            </w:tcBorders>
          </w:tcPr>
          <w:p w14:paraId="54142786" w14:textId="77777777" w:rsidR="00147629" w:rsidRPr="0088193B" w:rsidRDefault="00147629" w:rsidP="00147629">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243D2403" w14:textId="77777777" w:rsidR="00147629" w:rsidRPr="0088193B" w:rsidRDefault="00147629" w:rsidP="00147629">
            <w:pPr>
              <w:pStyle w:val="TAH"/>
            </w:pPr>
            <w:r w:rsidRPr="0088193B">
              <w:t>Message</w:t>
            </w:r>
          </w:p>
        </w:tc>
        <w:tc>
          <w:tcPr>
            <w:tcW w:w="548" w:type="dxa"/>
            <w:tcBorders>
              <w:top w:val="nil"/>
              <w:left w:val="single" w:sz="4" w:space="0" w:color="auto"/>
              <w:bottom w:val="single" w:sz="4" w:space="0" w:color="auto"/>
            </w:tcBorders>
          </w:tcPr>
          <w:p w14:paraId="589B42E2" w14:textId="77777777" w:rsidR="00147629" w:rsidRPr="0088193B" w:rsidRDefault="00147629" w:rsidP="00147629">
            <w:pPr>
              <w:pStyle w:val="TAH"/>
            </w:pPr>
          </w:p>
        </w:tc>
        <w:tc>
          <w:tcPr>
            <w:tcW w:w="850" w:type="dxa"/>
            <w:tcBorders>
              <w:top w:val="nil"/>
              <w:bottom w:val="single" w:sz="4" w:space="0" w:color="auto"/>
              <w:right w:val="single" w:sz="4" w:space="0" w:color="auto"/>
            </w:tcBorders>
          </w:tcPr>
          <w:p w14:paraId="5761AFFE" w14:textId="77777777" w:rsidR="00147629" w:rsidRPr="0088193B" w:rsidRDefault="00147629" w:rsidP="00147629">
            <w:pPr>
              <w:pStyle w:val="TAH"/>
            </w:pPr>
          </w:p>
        </w:tc>
      </w:tr>
      <w:tr w:rsidR="00147629" w:rsidRPr="0088193B" w14:paraId="6644FE73" w14:textId="77777777">
        <w:tc>
          <w:tcPr>
            <w:tcW w:w="534" w:type="dxa"/>
            <w:tcBorders>
              <w:top w:val="single" w:sz="4" w:space="0" w:color="auto"/>
              <w:left w:val="single" w:sz="4" w:space="0" w:color="auto"/>
              <w:bottom w:val="single" w:sz="4" w:space="0" w:color="auto"/>
              <w:right w:val="single" w:sz="4" w:space="0" w:color="auto"/>
            </w:tcBorders>
          </w:tcPr>
          <w:p w14:paraId="56906EF0" w14:textId="77777777" w:rsidR="00147629" w:rsidRPr="0088193B" w:rsidRDefault="00147629" w:rsidP="00147629">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7DFCD808" w14:textId="77777777" w:rsidR="00147629" w:rsidRPr="0088193B" w:rsidRDefault="00147629" w:rsidP="00147629">
            <w:pPr>
              <w:pStyle w:val="TAL"/>
            </w:pPr>
            <w:r w:rsidRPr="0088193B">
              <w:t xml:space="preserve">The SS transmits a </w:t>
            </w:r>
            <w:r w:rsidR="00823A06" w:rsidRPr="0088193B">
              <w:t>MAC PDU containing a</w:t>
            </w:r>
            <w:r w:rsidR="00E37E0C" w:rsidRPr="0088193B">
              <w:rPr>
                <w:lang w:eastAsia="zh-CN"/>
              </w:rPr>
              <w:t>n</w:t>
            </w:r>
            <w:r w:rsidR="00823A06" w:rsidRPr="0088193B">
              <w:t xml:space="preserve"> </w:t>
            </w:r>
            <w:r w:rsidRPr="0088193B">
              <w:t xml:space="preserve">RLC </w:t>
            </w:r>
            <w:r w:rsidR="00823A06" w:rsidRPr="0088193B">
              <w:t xml:space="preserve">SDU in an AMD </w:t>
            </w:r>
            <w:r w:rsidRPr="0088193B">
              <w:t>PDU</w:t>
            </w:r>
            <w:r w:rsidR="00823A06" w:rsidRPr="0088193B">
              <w:t xml:space="preserve"> with polling field ‘P’ set to ‘1’</w:t>
            </w:r>
            <w:r w:rsidRPr="0088193B">
              <w:t xml:space="preserve">. The </w:t>
            </w:r>
            <w:r w:rsidR="00823A06" w:rsidRPr="0088193B">
              <w:t xml:space="preserve">MAC SDU </w:t>
            </w:r>
            <w:r w:rsidRPr="0088193B">
              <w:t xml:space="preserve">payload is </w:t>
            </w:r>
            <w:r w:rsidR="00823A06" w:rsidRPr="0088193B">
              <w:t>set</w:t>
            </w:r>
            <w:r w:rsidRPr="0088193B">
              <w:t xml:space="preserve"> </w:t>
            </w:r>
            <w:r w:rsidR="00E37E0C" w:rsidRPr="0088193B">
              <w:rPr>
                <w:lang w:eastAsia="zh-CN"/>
              </w:rPr>
              <w:t xml:space="preserve">8 </w:t>
            </w:r>
            <w:r w:rsidRPr="0088193B">
              <w:t xml:space="preserve">bytes smaller than the TB size allocated in the DL Assignment minus </w:t>
            </w:r>
            <w:r w:rsidR="00823A06" w:rsidRPr="0088193B">
              <w:t xml:space="preserve">AMD PDU </w:t>
            </w:r>
            <w:r w:rsidRPr="0088193B">
              <w:t>and MAC headers.</w:t>
            </w:r>
            <w:r w:rsidR="00E37E0C" w:rsidRPr="0088193B">
              <w:t xml:space="preserve"> SS adds </w:t>
            </w:r>
            <w:r w:rsidR="00E37E0C" w:rsidRPr="0088193B">
              <w:rPr>
                <w:lang w:eastAsia="zh-CN"/>
              </w:rPr>
              <w:t>a 7-</w:t>
            </w:r>
            <w:r w:rsidR="00E37E0C" w:rsidRPr="0088193B">
              <w:t>byte padding</w:t>
            </w:r>
            <w:r w:rsidR="00E37E0C" w:rsidRPr="0088193B">
              <w:rPr>
                <w:lang w:eastAsia="zh-CN"/>
              </w:rPr>
              <w:t xml:space="preserve"> </w:t>
            </w:r>
            <w:r w:rsidR="00E37E0C" w:rsidRPr="0088193B">
              <w:t>at the end of the MAC PDU</w:t>
            </w:r>
            <w:r w:rsidR="00E37E0C" w:rsidRPr="0088193B">
              <w:rPr>
                <w:lang w:eastAsia="zh-CN"/>
              </w:rPr>
              <w:t xml:space="preserve"> and inserts a MAC padding sub-header after the MAC SDU sub-header.</w:t>
            </w:r>
          </w:p>
        </w:tc>
        <w:tc>
          <w:tcPr>
            <w:tcW w:w="709" w:type="dxa"/>
            <w:tcBorders>
              <w:top w:val="single" w:sz="4" w:space="0" w:color="auto"/>
              <w:left w:val="single" w:sz="4" w:space="0" w:color="auto"/>
              <w:bottom w:val="single" w:sz="4" w:space="0" w:color="auto"/>
              <w:right w:val="single" w:sz="4" w:space="0" w:color="auto"/>
            </w:tcBorders>
          </w:tcPr>
          <w:p w14:paraId="67F8ABDB" w14:textId="77777777" w:rsidR="00147629" w:rsidRPr="0088193B" w:rsidRDefault="00147629" w:rsidP="00147629">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9E5E1A0" w14:textId="77777777" w:rsidR="00147629" w:rsidRPr="0088193B" w:rsidRDefault="00823A06" w:rsidP="00147629">
            <w:pPr>
              <w:pStyle w:val="TAL"/>
            </w:pPr>
            <w:r w:rsidRPr="0088193B">
              <w:t xml:space="preserve">MAC </w:t>
            </w:r>
            <w:r w:rsidR="00147629" w:rsidRPr="0088193B">
              <w:t>PDU</w:t>
            </w:r>
            <w:r w:rsidRPr="0088193B">
              <w:t>(AMD PDU,</w:t>
            </w:r>
            <w:r w:rsidR="00147629" w:rsidRPr="0088193B">
              <w:t xml:space="preserve"> </w:t>
            </w:r>
            <w:r w:rsidR="00E37E0C" w:rsidRPr="0088193B">
              <w:rPr>
                <w:lang w:eastAsia="zh-CN"/>
              </w:rPr>
              <w:t>7-byte</w:t>
            </w:r>
            <w:r w:rsidRPr="0088193B">
              <w:t xml:space="preserve"> </w:t>
            </w:r>
            <w:r w:rsidR="00147629" w:rsidRPr="0088193B">
              <w:t>padding</w:t>
            </w:r>
            <w:r w:rsidRPr="0088193B">
              <w:t>)</w:t>
            </w:r>
          </w:p>
        </w:tc>
        <w:tc>
          <w:tcPr>
            <w:tcW w:w="548" w:type="dxa"/>
            <w:tcBorders>
              <w:top w:val="single" w:sz="4" w:space="0" w:color="auto"/>
              <w:left w:val="single" w:sz="4" w:space="0" w:color="auto"/>
              <w:bottom w:val="single" w:sz="4" w:space="0" w:color="auto"/>
              <w:right w:val="single" w:sz="4" w:space="0" w:color="auto"/>
            </w:tcBorders>
          </w:tcPr>
          <w:p w14:paraId="130D94A3" w14:textId="77777777" w:rsidR="00147629" w:rsidRPr="0088193B" w:rsidRDefault="00147629" w:rsidP="0014762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B0BFF12" w14:textId="77777777" w:rsidR="00147629" w:rsidRPr="0088193B" w:rsidRDefault="00147629" w:rsidP="00147629">
            <w:pPr>
              <w:pStyle w:val="TAC"/>
            </w:pPr>
            <w:r w:rsidRPr="0088193B">
              <w:t>-</w:t>
            </w:r>
          </w:p>
        </w:tc>
      </w:tr>
      <w:tr w:rsidR="00147629" w:rsidRPr="0088193B" w14:paraId="59BFE894" w14:textId="77777777">
        <w:tc>
          <w:tcPr>
            <w:tcW w:w="534" w:type="dxa"/>
            <w:tcBorders>
              <w:top w:val="single" w:sz="4" w:space="0" w:color="auto"/>
              <w:left w:val="single" w:sz="4" w:space="0" w:color="auto"/>
              <w:bottom w:val="single" w:sz="4" w:space="0" w:color="auto"/>
              <w:right w:val="single" w:sz="4" w:space="0" w:color="auto"/>
            </w:tcBorders>
          </w:tcPr>
          <w:p w14:paraId="7FE2625B" w14:textId="77777777" w:rsidR="00147629" w:rsidRPr="0088193B" w:rsidRDefault="00147629" w:rsidP="00147629">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2AE4426F" w14:textId="77777777" w:rsidR="00147629" w:rsidRPr="0088193B" w:rsidRDefault="00147629" w:rsidP="00147629">
            <w:pPr>
              <w:pStyle w:val="TAL"/>
            </w:pPr>
            <w:r w:rsidRPr="0088193B">
              <w:t xml:space="preserve">Check: Does the UE transmit an RLC STATUS PDU with ACK_SN field equal to </w:t>
            </w:r>
            <w:r w:rsidR="00823A06" w:rsidRPr="0088193B">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11D55C17" w14:textId="77777777" w:rsidR="00147629" w:rsidRPr="0088193B" w:rsidRDefault="00147629" w:rsidP="00147629">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13AA7EF" w14:textId="77777777" w:rsidR="00147629" w:rsidRPr="0088193B" w:rsidRDefault="00147629" w:rsidP="00147629">
            <w:pPr>
              <w:pStyle w:val="TAL"/>
            </w:pPr>
            <w:r w:rsidRPr="0088193B">
              <w:t>RLC STATUS PDU (ACK_SN ‘</w:t>
            </w:r>
            <w:r w:rsidR="00E37E0C" w:rsidRPr="0088193B">
              <w:rPr>
                <w:lang w:eastAsia="zh-CN"/>
              </w:rPr>
              <w:t>1</w:t>
            </w:r>
            <w:r w:rsidRPr="0088193B">
              <w:t xml:space="preserve">’) </w:t>
            </w:r>
          </w:p>
        </w:tc>
        <w:tc>
          <w:tcPr>
            <w:tcW w:w="548" w:type="dxa"/>
            <w:tcBorders>
              <w:top w:val="single" w:sz="4" w:space="0" w:color="auto"/>
              <w:left w:val="single" w:sz="4" w:space="0" w:color="auto"/>
              <w:bottom w:val="single" w:sz="4" w:space="0" w:color="auto"/>
              <w:right w:val="single" w:sz="4" w:space="0" w:color="auto"/>
            </w:tcBorders>
          </w:tcPr>
          <w:p w14:paraId="024963E7" w14:textId="77777777" w:rsidR="00147629" w:rsidRPr="0088193B" w:rsidRDefault="00147629" w:rsidP="00147629">
            <w:pPr>
              <w:pStyle w:val="TAC"/>
            </w:pPr>
            <w:r w:rsidRPr="0088193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548A53DB" w14:textId="77777777" w:rsidR="00147629" w:rsidRPr="0088193B" w:rsidRDefault="00147629" w:rsidP="00147629">
            <w:pPr>
              <w:pStyle w:val="TAC"/>
            </w:pPr>
            <w:r w:rsidRPr="0088193B">
              <w:t>P</w:t>
            </w:r>
          </w:p>
        </w:tc>
      </w:tr>
      <w:tr w:rsidR="00147629" w:rsidRPr="0088193B" w14:paraId="559C4A6E" w14:textId="77777777">
        <w:tc>
          <w:tcPr>
            <w:tcW w:w="534" w:type="dxa"/>
            <w:tcBorders>
              <w:top w:val="single" w:sz="4" w:space="0" w:color="auto"/>
              <w:left w:val="single" w:sz="4" w:space="0" w:color="auto"/>
              <w:bottom w:val="single" w:sz="4" w:space="0" w:color="auto"/>
              <w:right w:val="single" w:sz="4" w:space="0" w:color="auto"/>
            </w:tcBorders>
          </w:tcPr>
          <w:p w14:paraId="324A5573" w14:textId="77777777" w:rsidR="00147629" w:rsidRPr="0088193B" w:rsidRDefault="00147629" w:rsidP="00147629">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68BCF4E4" w14:textId="77777777" w:rsidR="00147629" w:rsidRPr="0088193B" w:rsidRDefault="00147629" w:rsidP="00147629">
            <w:pPr>
              <w:pStyle w:val="TAL"/>
            </w:pPr>
            <w:r w:rsidRPr="0088193B">
              <w:t xml:space="preserve">The SS transmits a </w:t>
            </w:r>
            <w:r w:rsidR="00823A06" w:rsidRPr="0088193B">
              <w:t>MAC PDU containing a</w:t>
            </w:r>
            <w:r w:rsidR="00E37E0C" w:rsidRPr="0088193B">
              <w:rPr>
                <w:lang w:eastAsia="zh-CN"/>
              </w:rPr>
              <w:t>n</w:t>
            </w:r>
            <w:r w:rsidR="00823A06" w:rsidRPr="0088193B">
              <w:t xml:space="preserve"> </w:t>
            </w:r>
            <w:r w:rsidRPr="0088193B">
              <w:t xml:space="preserve">RLC </w:t>
            </w:r>
            <w:r w:rsidR="00823A06" w:rsidRPr="0088193B">
              <w:t xml:space="preserve">SDU in an AMD </w:t>
            </w:r>
            <w:r w:rsidRPr="0088193B">
              <w:t>PDU</w:t>
            </w:r>
            <w:r w:rsidR="00E37E0C" w:rsidRPr="0088193B">
              <w:rPr>
                <w:lang w:eastAsia="zh-CN"/>
              </w:rPr>
              <w:t xml:space="preserve"> </w:t>
            </w:r>
            <w:r w:rsidR="00E37E0C" w:rsidRPr="0088193B">
              <w:t>with polling field ‘P’ set to ‘</w:t>
            </w:r>
            <w:smartTag w:uri="urn:schemas-microsoft-com:office:smarttags" w:element="PersonName">
              <w:smartTagPr>
                <w:attr w:name="TCSC" w:val="0"/>
                <w:attr w:name="NumberType" w:val="1"/>
                <w:attr w:name="Negative" w:val="False"/>
                <w:attr w:name="HasSpace" w:val="False"/>
                <w:attr w:name="SourceValue" w:val="1"/>
                <w:attr w:name="UnitName" w:val="’"/>
              </w:smartTagPr>
              <w:r w:rsidR="00E37E0C" w:rsidRPr="0088193B">
                <w:t>1’</w:t>
              </w:r>
            </w:smartTag>
            <w:r w:rsidRPr="0088193B">
              <w:t xml:space="preserve">. The </w:t>
            </w:r>
            <w:r w:rsidR="00823A06" w:rsidRPr="0088193B">
              <w:t xml:space="preserve">MAC SDU </w:t>
            </w:r>
            <w:r w:rsidRPr="0088193B">
              <w:t xml:space="preserve">payload is </w:t>
            </w:r>
            <w:r w:rsidR="00823A06" w:rsidRPr="0088193B">
              <w:t>set to</w:t>
            </w:r>
            <w:r w:rsidRPr="0088193B">
              <w:t xml:space="preserve"> 1-byte smaller than the TB size allocated in the DL Assignment minus </w:t>
            </w:r>
            <w:r w:rsidR="00823A06" w:rsidRPr="0088193B">
              <w:t xml:space="preserve">AMD PDU </w:t>
            </w:r>
            <w:r w:rsidRPr="0088193B">
              <w:t>and MAC headers. SS adds a 1 byte padding by inserting a MAC PDU sub-header before first Data MAC PDU sub-header.</w:t>
            </w:r>
          </w:p>
        </w:tc>
        <w:tc>
          <w:tcPr>
            <w:tcW w:w="709" w:type="dxa"/>
            <w:tcBorders>
              <w:top w:val="single" w:sz="4" w:space="0" w:color="auto"/>
              <w:left w:val="single" w:sz="4" w:space="0" w:color="auto"/>
              <w:bottom w:val="single" w:sz="4" w:space="0" w:color="auto"/>
              <w:right w:val="single" w:sz="4" w:space="0" w:color="auto"/>
            </w:tcBorders>
          </w:tcPr>
          <w:p w14:paraId="340BC00C" w14:textId="77777777" w:rsidR="00147629" w:rsidRPr="0088193B" w:rsidRDefault="00147629" w:rsidP="00147629">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1D35172" w14:textId="77777777" w:rsidR="00147629" w:rsidRPr="0088193B" w:rsidRDefault="00823A06" w:rsidP="00147629">
            <w:pPr>
              <w:pStyle w:val="TAL"/>
            </w:pPr>
            <w:r w:rsidRPr="0088193B">
              <w:t>MAC</w:t>
            </w:r>
            <w:r w:rsidR="00147629" w:rsidRPr="0088193B">
              <w:t>PDU</w:t>
            </w:r>
            <w:r w:rsidRPr="0088193B">
              <w:t xml:space="preserve">(AMD PDU, one </w:t>
            </w:r>
            <w:r w:rsidR="00147629" w:rsidRPr="0088193B">
              <w:t>byte padding</w:t>
            </w:r>
            <w:r w:rsidRPr="0088193B">
              <w:t>)</w:t>
            </w:r>
          </w:p>
        </w:tc>
        <w:tc>
          <w:tcPr>
            <w:tcW w:w="548" w:type="dxa"/>
            <w:tcBorders>
              <w:top w:val="single" w:sz="4" w:space="0" w:color="auto"/>
              <w:left w:val="single" w:sz="4" w:space="0" w:color="auto"/>
              <w:bottom w:val="single" w:sz="4" w:space="0" w:color="auto"/>
              <w:right w:val="single" w:sz="4" w:space="0" w:color="auto"/>
            </w:tcBorders>
          </w:tcPr>
          <w:p w14:paraId="62E84805" w14:textId="77777777" w:rsidR="00147629" w:rsidRPr="0088193B" w:rsidRDefault="00147629" w:rsidP="0014762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41FDE35" w14:textId="77777777" w:rsidR="00147629" w:rsidRPr="0088193B" w:rsidRDefault="00147629" w:rsidP="00147629">
            <w:pPr>
              <w:pStyle w:val="TAC"/>
            </w:pPr>
            <w:r w:rsidRPr="0088193B">
              <w:t>-</w:t>
            </w:r>
          </w:p>
        </w:tc>
      </w:tr>
      <w:tr w:rsidR="00147629" w:rsidRPr="0088193B" w14:paraId="2D59B9F2" w14:textId="77777777">
        <w:tc>
          <w:tcPr>
            <w:tcW w:w="534" w:type="dxa"/>
            <w:tcBorders>
              <w:top w:val="single" w:sz="4" w:space="0" w:color="auto"/>
              <w:left w:val="single" w:sz="4" w:space="0" w:color="auto"/>
              <w:bottom w:val="single" w:sz="4" w:space="0" w:color="auto"/>
              <w:right w:val="single" w:sz="4" w:space="0" w:color="auto"/>
            </w:tcBorders>
          </w:tcPr>
          <w:p w14:paraId="67E03A1F" w14:textId="77777777" w:rsidR="00147629" w:rsidRPr="0088193B" w:rsidRDefault="00147629" w:rsidP="00147629">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2022A123" w14:textId="77777777" w:rsidR="00147629" w:rsidRPr="0088193B" w:rsidRDefault="00147629" w:rsidP="00147629">
            <w:pPr>
              <w:pStyle w:val="TAL"/>
            </w:pPr>
            <w:r w:rsidRPr="0088193B">
              <w:t xml:space="preserve">Check: </w:t>
            </w:r>
            <w:r w:rsidR="00E37E0C" w:rsidRPr="0088193B">
              <w:rPr>
                <w:lang w:eastAsia="zh-CN"/>
              </w:rPr>
              <w:t>D</w:t>
            </w:r>
            <w:r w:rsidRPr="0088193B">
              <w:t xml:space="preserve">oes the UE transmit an RLC STATUS PDU with ACK_SN field equal to </w:t>
            </w:r>
            <w:r w:rsidR="00823A06" w:rsidRPr="0088193B">
              <w:t>2</w:t>
            </w:r>
            <w:r w:rsidRPr="0088193B">
              <w:t>?</w:t>
            </w:r>
          </w:p>
        </w:tc>
        <w:tc>
          <w:tcPr>
            <w:tcW w:w="709" w:type="dxa"/>
            <w:tcBorders>
              <w:top w:val="single" w:sz="4" w:space="0" w:color="auto"/>
              <w:left w:val="single" w:sz="4" w:space="0" w:color="auto"/>
              <w:bottom w:val="single" w:sz="4" w:space="0" w:color="auto"/>
              <w:right w:val="single" w:sz="4" w:space="0" w:color="auto"/>
            </w:tcBorders>
          </w:tcPr>
          <w:p w14:paraId="6B8C8870" w14:textId="77777777" w:rsidR="00147629" w:rsidRPr="0088193B" w:rsidRDefault="00147629" w:rsidP="00147629">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095B30E5" w14:textId="77777777" w:rsidR="00147629" w:rsidRPr="0088193B" w:rsidRDefault="00823A06" w:rsidP="00147629">
            <w:pPr>
              <w:pStyle w:val="TAL"/>
            </w:pPr>
            <w:r w:rsidRPr="0088193B">
              <w:t>MAC PDU(</w:t>
            </w:r>
            <w:r w:rsidR="00147629" w:rsidRPr="0088193B">
              <w:t xml:space="preserve">RLC STATUS PDU (ACK_SN </w:t>
            </w:r>
            <w:r w:rsidRPr="0088193B">
              <w:t>=2</w:t>
            </w:r>
            <w:r w:rsidR="00147629" w:rsidRPr="0088193B">
              <w:t xml:space="preserve">) </w:t>
            </w:r>
            <w:r w:rsidR="00E37E0C"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0A6F6C94" w14:textId="77777777" w:rsidR="00147629" w:rsidRPr="0088193B" w:rsidRDefault="00147629" w:rsidP="00147629">
            <w:pPr>
              <w:pStyle w:val="TAC"/>
            </w:pPr>
            <w:r w:rsidRPr="0088193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6FA523C2" w14:textId="77777777" w:rsidR="00147629" w:rsidRPr="0088193B" w:rsidRDefault="00147629" w:rsidP="00147629">
            <w:pPr>
              <w:pStyle w:val="TAC"/>
            </w:pPr>
            <w:r w:rsidRPr="0088193B">
              <w:t>P</w:t>
            </w:r>
          </w:p>
        </w:tc>
      </w:tr>
      <w:tr w:rsidR="00147629" w:rsidRPr="0088193B" w14:paraId="415024C3" w14:textId="77777777">
        <w:tc>
          <w:tcPr>
            <w:tcW w:w="534" w:type="dxa"/>
            <w:tcBorders>
              <w:top w:val="single" w:sz="4" w:space="0" w:color="auto"/>
              <w:left w:val="single" w:sz="4" w:space="0" w:color="auto"/>
              <w:bottom w:val="single" w:sz="4" w:space="0" w:color="auto"/>
              <w:right w:val="single" w:sz="4" w:space="0" w:color="auto"/>
            </w:tcBorders>
          </w:tcPr>
          <w:p w14:paraId="663F451D" w14:textId="77777777" w:rsidR="00147629" w:rsidRPr="0088193B" w:rsidRDefault="00147629" w:rsidP="00147629">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244B5F53" w14:textId="77777777" w:rsidR="00147629" w:rsidRPr="0088193B" w:rsidRDefault="00823A06" w:rsidP="00147629">
            <w:pPr>
              <w:pStyle w:val="TAL"/>
            </w:pPr>
            <w:r w:rsidRPr="0088193B">
              <w:t>The SS sets the downlink assignment for TBS of ’16-bits’</w:t>
            </w:r>
          </w:p>
        </w:tc>
        <w:tc>
          <w:tcPr>
            <w:tcW w:w="709" w:type="dxa"/>
            <w:tcBorders>
              <w:top w:val="single" w:sz="4" w:space="0" w:color="auto"/>
              <w:left w:val="single" w:sz="4" w:space="0" w:color="auto"/>
              <w:bottom w:val="single" w:sz="4" w:space="0" w:color="auto"/>
              <w:right w:val="single" w:sz="4" w:space="0" w:color="auto"/>
            </w:tcBorders>
          </w:tcPr>
          <w:p w14:paraId="7A94BB4E" w14:textId="77777777" w:rsidR="00147629" w:rsidRPr="0088193B" w:rsidRDefault="00147629" w:rsidP="00147629">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36E29C78" w14:textId="77777777" w:rsidR="00147629" w:rsidRPr="0088193B" w:rsidRDefault="00147629" w:rsidP="00147629">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E996842" w14:textId="77777777" w:rsidR="00147629" w:rsidRPr="0088193B" w:rsidRDefault="00147629" w:rsidP="00147629">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E417C73" w14:textId="77777777" w:rsidR="00147629" w:rsidRPr="0088193B" w:rsidRDefault="00147629" w:rsidP="00147629">
            <w:pPr>
              <w:pStyle w:val="TAC"/>
            </w:pPr>
            <w:r w:rsidRPr="0088193B">
              <w:t>-</w:t>
            </w:r>
          </w:p>
        </w:tc>
      </w:tr>
      <w:tr w:rsidR="00147629" w:rsidRPr="0088193B" w14:paraId="5D751023"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3A9F36A4" w14:textId="77777777" w:rsidR="00147629" w:rsidRPr="0088193B" w:rsidRDefault="00147629" w:rsidP="00147629">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08FFF757" w14:textId="77777777" w:rsidR="00147629" w:rsidRPr="0088193B" w:rsidRDefault="00147629" w:rsidP="00147629">
            <w:pPr>
              <w:pStyle w:val="TAL"/>
            </w:pPr>
            <w:r w:rsidRPr="0088193B">
              <w:t>The SS transmits a Timing Advance without any additional padding. Start Timer_1 = Tim</w:t>
            </w:r>
            <w:r w:rsidR="00823A06" w:rsidRPr="0088193B">
              <w:t>e Alignment timer value.</w:t>
            </w:r>
          </w:p>
        </w:tc>
        <w:tc>
          <w:tcPr>
            <w:tcW w:w="709" w:type="dxa"/>
            <w:tcBorders>
              <w:top w:val="single" w:sz="4" w:space="0" w:color="auto"/>
              <w:left w:val="single" w:sz="4" w:space="0" w:color="auto"/>
              <w:bottom w:val="single" w:sz="4" w:space="0" w:color="auto"/>
              <w:right w:val="single" w:sz="4" w:space="0" w:color="auto"/>
            </w:tcBorders>
          </w:tcPr>
          <w:p w14:paraId="5EC07C33" w14:textId="77777777" w:rsidR="00147629" w:rsidRPr="0088193B" w:rsidRDefault="00147629" w:rsidP="00147629">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969A831" w14:textId="77777777" w:rsidR="00147629" w:rsidRPr="0088193B" w:rsidRDefault="00147629" w:rsidP="00147629">
            <w:pPr>
              <w:pStyle w:val="TAL"/>
            </w:pPr>
            <w:r w:rsidRPr="0088193B">
              <w:t>MAC Control PDU(Timing Advance)</w:t>
            </w:r>
          </w:p>
        </w:tc>
        <w:tc>
          <w:tcPr>
            <w:tcW w:w="548" w:type="dxa"/>
            <w:tcBorders>
              <w:top w:val="single" w:sz="4" w:space="0" w:color="auto"/>
              <w:left w:val="single" w:sz="4" w:space="0" w:color="auto"/>
              <w:bottom w:val="single" w:sz="4" w:space="0" w:color="auto"/>
              <w:right w:val="single" w:sz="4" w:space="0" w:color="auto"/>
            </w:tcBorders>
          </w:tcPr>
          <w:p w14:paraId="0566165A" w14:textId="77777777" w:rsidR="00147629" w:rsidRPr="0088193B" w:rsidRDefault="00147629" w:rsidP="0014762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874372A" w14:textId="77777777" w:rsidR="00147629" w:rsidRPr="0088193B" w:rsidRDefault="00147629" w:rsidP="00147629">
            <w:pPr>
              <w:pStyle w:val="TAC"/>
            </w:pPr>
            <w:r w:rsidRPr="0088193B">
              <w:t>-</w:t>
            </w:r>
          </w:p>
        </w:tc>
      </w:tr>
      <w:tr w:rsidR="00147629" w:rsidRPr="0088193B" w14:paraId="42EB85B5" w14:textId="77777777">
        <w:tc>
          <w:tcPr>
            <w:tcW w:w="534" w:type="dxa"/>
            <w:tcBorders>
              <w:top w:val="single" w:sz="4" w:space="0" w:color="auto"/>
              <w:left w:val="single" w:sz="4" w:space="0" w:color="auto"/>
              <w:bottom w:val="single" w:sz="4" w:space="0" w:color="auto"/>
              <w:right w:val="single" w:sz="4" w:space="0" w:color="auto"/>
            </w:tcBorders>
          </w:tcPr>
          <w:p w14:paraId="6EF8EC4C" w14:textId="77777777" w:rsidR="00147629" w:rsidRPr="0088193B" w:rsidRDefault="00147629" w:rsidP="00147629">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5E8E1ACA" w14:textId="77777777" w:rsidR="00147629" w:rsidRPr="0088193B" w:rsidRDefault="00823A06" w:rsidP="00147629">
            <w:pPr>
              <w:pStyle w:val="TAL"/>
            </w:pPr>
            <w:r w:rsidRPr="0088193B">
              <w:t>The SS sets the downlink assignment for TBS of ’24-bits’</w:t>
            </w:r>
          </w:p>
        </w:tc>
        <w:tc>
          <w:tcPr>
            <w:tcW w:w="709" w:type="dxa"/>
            <w:tcBorders>
              <w:top w:val="single" w:sz="4" w:space="0" w:color="auto"/>
              <w:left w:val="single" w:sz="4" w:space="0" w:color="auto"/>
              <w:bottom w:val="single" w:sz="4" w:space="0" w:color="auto"/>
              <w:right w:val="single" w:sz="4" w:space="0" w:color="auto"/>
            </w:tcBorders>
          </w:tcPr>
          <w:p w14:paraId="0CA6A8E7" w14:textId="77777777" w:rsidR="00147629" w:rsidRPr="0088193B" w:rsidRDefault="00147629" w:rsidP="00147629">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70AA6082" w14:textId="77777777" w:rsidR="00147629" w:rsidRPr="0088193B" w:rsidRDefault="00147629" w:rsidP="00147629">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53455D14" w14:textId="77777777" w:rsidR="00147629" w:rsidRPr="0088193B" w:rsidRDefault="00147629" w:rsidP="00147629">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71099DD" w14:textId="77777777" w:rsidR="00147629" w:rsidRPr="0088193B" w:rsidRDefault="00147629" w:rsidP="00147629">
            <w:pPr>
              <w:pStyle w:val="TAC"/>
            </w:pPr>
            <w:r w:rsidRPr="0088193B">
              <w:t>-</w:t>
            </w:r>
          </w:p>
        </w:tc>
      </w:tr>
      <w:tr w:rsidR="00147629" w:rsidRPr="0088193B" w14:paraId="30BFC1A5" w14:textId="77777777">
        <w:tc>
          <w:tcPr>
            <w:tcW w:w="534" w:type="dxa"/>
            <w:tcBorders>
              <w:top w:val="single" w:sz="4" w:space="0" w:color="auto"/>
              <w:left w:val="single" w:sz="4" w:space="0" w:color="auto"/>
              <w:bottom w:val="single" w:sz="4" w:space="0" w:color="auto"/>
              <w:right w:val="single" w:sz="4" w:space="0" w:color="auto"/>
            </w:tcBorders>
          </w:tcPr>
          <w:p w14:paraId="60754319" w14:textId="77777777" w:rsidR="00147629" w:rsidRPr="0088193B" w:rsidRDefault="00147629" w:rsidP="00147629">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0D9C07D4" w14:textId="77777777" w:rsidR="00147629" w:rsidRPr="0088193B" w:rsidRDefault="00147629" w:rsidP="00147629">
            <w:pPr>
              <w:pStyle w:val="TAL"/>
            </w:pPr>
            <w:r w:rsidRPr="0088193B">
              <w:t xml:space="preserve">The SS waits a time period equal to 0.5 of Timer_1 value and configures a MAC PDU that consists of only a Control MAC PDU </w:t>
            </w:r>
            <w:r w:rsidR="006F4026" w:rsidRPr="0088193B">
              <w:t>sub header</w:t>
            </w:r>
            <w:r w:rsidRPr="0088193B">
              <w:t xml:space="preserve"> (8-bits). Transmit another Timing Advance MAC PDU (8-bits) which leaves 1-byte padding. The SS does not transmit any subsequent timing alignment. Restart Timer_1 = Tim</w:t>
            </w:r>
            <w:r w:rsidR="00823A06" w:rsidRPr="0088193B">
              <w:t>e Alignment timer value</w:t>
            </w:r>
          </w:p>
        </w:tc>
        <w:tc>
          <w:tcPr>
            <w:tcW w:w="709" w:type="dxa"/>
            <w:tcBorders>
              <w:top w:val="single" w:sz="4" w:space="0" w:color="auto"/>
              <w:left w:val="single" w:sz="4" w:space="0" w:color="auto"/>
              <w:bottom w:val="single" w:sz="4" w:space="0" w:color="auto"/>
              <w:right w:val="single" w:sz="4" w:space="0" w:color="auto"/>
            </w:tcBorders>
          </w:tcPr>
          <w:p w14:paraId="35E4F927" w14:textId="77777777" w:rsidR="00147629" w:rsidRPr="0088193B" w:rsidRDefault="00147629" w:rsidP="00147629">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C371C4B" w14:textId="77777777" w:rsidR="00147629" w:rsidRPr="0088193B" w:rsidRDefault="00147629" w:rsidP="00147629">
            <w:pPr>
              <w:pStyle w:val="TAL"/>
            </w:pPr>
            <w:r w:rsidRPr="0088193B">
              <w:t>MAC Control</w:t>
            </w:r>
            <w:r w:rsidR="00E37E0C" w:rsidRPr="0088193B">
              <w:rPr>
                <w:lang w:eastAsia="zh-CN"/>
              </w:rPr>
              <w:t xml:space="preserve"> E</w:t>
            </w:r>
            <w:r w:rsidR="00E37E0C" w:rsidRPr="0088193B">
              <w:t xml:space="preserve">lement </w:t>
            </w:r>
            <w:r w:rsidRPr="0088193B">
              <w:t>(Timing Advance) + 1-byte padding</w:t>
            </w:r>
          </w:p>
        </w:tc>
        <w:tc>
          <w:tcPr>
            <w:tcW w:w="548" w:type="dxa"/>
            <w:tcBorders>
              <w:top w:val="single" w:sz="4" w:space="0" w:color="auto"/>
              <w:left w:val="single" w:sz="4" w:space="0" w:color="auto"/>
              <w:bottom w:val="single" w:sz="4" w:space="0" w:color="auto"/>
              <w:right w:val="single" w:sz="4" w:space="0" w:color="auto"/>
            </w:tcBorders>
          </w:tcPr>
          <w:p w14:paraId="59453BE4" w14:textId="77777777" w:rsidR="00147629" w:rsidRPr="0088193B" w:rsidRDefault="00147629" w:rsidP="0014762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0178114" w14:textId="77777777" w:rsidR="00147629" w:rsidRPr="0088193B" w:rsidRDefault="00147629" w:rsidP="00147629">
            <w:pPr>
              <w:pStyle w:val="TAC"/>
            </w:pPr>
            <w:r w:rsidRPr="0088193B">
              <w:t>-</w:t>
            </w:r>
          </w:p>
        </w:tc>
      </w:tr>
      <w:tr w:rsidR="00147629" w:rsidRPr="0088193B" w14:paraId="0ACA78DB" w14:textId="77777777">
        <w:trPr>
          <w:trHeight w:val="192"/>
        </w:trPr>
        <w:tc>
          <w:tcPr>
            <w:tcW w:w="534" w:type="dxa"/>
            <w:tcBorders>
              <w:top w:val="single" w:sz="4" w:space="0" w:color="auto"/>
              <w:left w:val="single" w:sz="4" w:space="0" w:color="auto"/>
              <w:bottom w:val="single" w:sz="4" w:space="0" w:color="auto"/>
              <w:right w:val="single" w:sz="4" w:space="0" w:color="auto"/>
            </w:tcBorders>
          </w:tcPr>
          <w:p w14:paraId="4774A790" w14:textId="77777777" w:rsidR="00147629" w:rsidRPr="0088193B" w:rsidRDefault="00147629" w:rsidP="00147629">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614D2A3C" w14:textId="77777777" w:rsidR="00147629" w:rsidRPr="0088193B" w:rsidRDefault="00147629" w:rsidP="00147629">
            <w:pPr>
              <w:pStyle w:val="TAL"/>
            </w:pPr>
            <w:r w:rsidRPr="0088193B">
              <w:t>The SS waits a time period equal to 0.7 of Timer_1</w:t>
            </w:r>
            <w:r w:rsidR="00823A06" w:rsidRPr="0088193B">
              <w:t>.</w:t>
            </w:r>
          </w:p>
        </w:tc>
        <w:tc>
          <w:tcPr>
            <w:tcW w:w="709" w:type="dxa"/>
            <w:tcBorders>
              <w:top w:val="single" w:sz="4" w:space="0" w:color="auto"/>
              <w:left w:val="single" w:sz="4" w:space="0" w:color="auto"/>
              <w:bottom w:val="single" w:sz="4" w:space="0" w:color="auto"/>
              <w:right w:val="single" w:sz="4" w:space="0" w:color="auto"/>
            </w:tcBorders>
          </w:tcPr>
          <w:p w14:paraId="685A215A" w14:textId="77777777" w:rsidR="00147629" w:rsidRPr="0088193B" w:rsidRDefault="00147629" w:rsidP="00147629">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4BE6690" w14:textId="77777777" w:rsidR="00147629" w:rsidRPr="0088193B" w:rsidRDefault="002B4C41" w:rsidP="00147629">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7719F97" w14:textId="77777777" w:rsidR="00147629" w:rsidRPr="0088193B" w:rsidRDefault="00147629" w:rsidP="0014762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D0458AB" w14:textId="77777777" w:rsidR="00147629" w:rsidRPr="0088193B" w:rsidRDefault="00147629" w:rsidP="00147629">
            <w:pPr>
              <w:pStyle w:val="TAC"/>
            </w:pPr>
            <w:r w:rsidRPr="0088193B">
              <w:t>-</w:t>
            </w:r>
          </w:p>
        </w:tc>
      </w:tr>
      <w:tr w:rsidR="002B4C41" w:rsidRPr="0088193B" w14:paraId="10589597" w14:textId="77777777">
        <w:trPr>
          <w:trHeight w:val="192"/>
        </w:trPr>
        <w:tc>
          <w:tcPr>
            <w:tcW w:w="534" w:type="dxa"/>
            <w:tcBorders>
              <w:top w:val="single" w:sz="4" w:space="0" w:color="auto"/>
              <w:left w:val="single" w:sz="4" w:space="0" w:color="auto"/>
              <w:bottom w:val="single" w:sz="4" w:space="0" w:color="auto"/>
              <w:right w:val="single" w:sz="4" w:space="0" w:color="auto"/>
            </w:tcBorders>
          </w:tcPr>
          <w:p w14:paraId="148B3025" w14:textId="77777777" w:rsidR="002B4C41" w:rsidRPr="0088193B" w:rsidRDefault="002B4C41" w:rsidP="00C90438">
            <w:pPr>
              <w:pStyle w:val="TAC"/>
            </w:pPr>
            <w:r w:rsidRPr="0088193B">
              <w:t>9A</w:t>
            </w:r>
          </w:p>
        </w:tc>
        <w:tc>
          <w:tcPr>
            <w:tcW w:w="3969" w:type="dxa"/>
            <w:tcBorders>
              <w:top w:val="single" w:sz="4" w:space="0" w:color="auto"/>
              <w:left w:val="single" w:sz="4" w:space="0" w:color="auto"/>
              <w:bottom w:val="single" w:sz="4" w:space="0" w:color="auto"/>
              <w:right w:val="single" w:sz="4" w:space="0" w:color="auto"/>
            </w:tcBorders>
          </w:tcPr>
          <w:p w14:paraId="3AC2B2F7" w14:textId="77777777" w:rsidR="002B4C41" w:rsidRPr="0088193B" w:rsidRDefault="002B4C41" w:rsidP="00C90438">
            <w:pPr>
              <w:pStyle w:val="TAL"/>
            </w:pPr>
            <w:r w:rsidRPr="0088193B">
              <w:t>SS transmits MAC PDU containing one RLC SDU in an AMD PDU with polling field ‘P’ set to ‘1’.</w:t>
            </w:r>
          </w:p>
        </w:tc>
        <w:tc>
          <w:tcPr>
            <w:tcW w:w="709" w:type="dxa"/>
            <w:tcBorders>
              <w:top w:val="single" w:sz="4" w:space="0" w:color="auto"/>
              <w:left w:val="single" w:sz="4" w:space="0" w:color="auto"/>
              <w:bottom w:val="single" w:sz="4" w:space="0" w:color="auto"/>
              <w:right w:val="single" w:sz="4" w:space="0" w:color="auto"/>
            </w:tcBorders>
          </w:tcPr>
          <w:p w14:paraId="5A58780F" w14:textId="77777777" w:rsidR="002B4C41" w:rsidRPr="0088193B" w:rsidRDefault="002B4C41" w:rsidP="00C90438">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F02B87C" w14:textId="77777777" w:rsidR="002B4C41" w:rsidRPr="0088193B" w:rsidRDefault="002B4C41" w:rsidP="00C90438">
            <w:pPr>
              <w:pStyle w:val="TAL"/>
            </w:pPr>
            <w:r w:rsidRPr="0088193B">
              <w:t>MAC PDU(AMD PDU (SN=2, P=1)</w:t>
            </w:r>
            <w:r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766C2923" w14:textId="77777777" w:rsidR="002B4C41" w:rsidRPr="0088193B" w:rsidRDefault="002B4C41" w:rsidP="00C90438">
            <w:pPr>
              <w:pStyle w:val="TAC"/>
              <w:rPr>
                <w:rFonts w:eastAsia="MS Gothic"/>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2E73177B" w14:textId="77777777" w:rsidR="002B4C41" w:rsidRPr="0088193B" w:rsidRDefault="002B4C41" w:rsidP="00C90438">
            <w:pPr>
              <w:pStyle w:val="TAC"/>
            </w:pPr>
            <w:r w:rsidRPr="0088193B">
              <w:t>-</w:t>
            </w:r>
          </w:p>
        </w:tc>
      </w:tr>
      <w:tr w:rsidR="00147629" w:rsidRPr="0088193B" w14:paraId="3B484DB4" w14:textId="77777777">
        <w:trPr>
          <w:trHeight w:val="192"/>
        </w:trPr>
        <w:tc>
          <w:tcPr>
            <w:tcW w:w="534" w:type="dxa"/>
            <w:tcBorders>
              <w:top w:val="single" w:sz="4" w:space="0" w:color="auto"/>
              <w:left w:val="single" w:sz="4" w:space="0" w:color="auto"/>
              <w:bottom w:val="single" w:sz="4" w:space="0" w:color="auto"/>
              <w:right w:val="single" w:sz="4" w:space="0" w:color="auto"/>
            </w:tcBorders>
          </w:tcPr>
          <w:p w14:paraId="316F7568" w14:textId="77777777" w:rsidR="00147629" w:rsidRPr="0088193B" w:rsidRDefault="00147629" w:rsidP="00147629">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1BF7EF6D" w14:textId="77777777" w:rsidR="00147629" w:rsidRPr="0088193B" w:rsidRDefault="00147629" w:rsidP="00147629">
            <w:pPr>
              <w:pStyle w:val="TAL"/>
            </w:pPr>
            <w:r w:rsidRPr="0088193B">
              <w:t xml:space="preserve">Check: </w:t>
            </w:r>
            <w:r w:rsidR="00E37E0C" w:rsidRPr="0088193B">
              <w:rPr>
                <w:lang w:eastAsia="zh-CN"/>
              </w:rPr>
              <w:t>D</w:t>
            </w:r>
            <w:r w:rsidRPr="0088193B">
              <w:t>oes the UE transmit an RLC STATUS PDU acknowledging the reception of the RLC PDU in step 9</w:t>
            </w:r>
            <w:r w:rsidR="00E37E0C" w:rsidRPr="0088193B">
              <w:rPr>
                <w:lang w:eastAsia="zh-CN"/>
              </w:rPr>
              <w:t xml:space="preserve"> with new Timing Advance</w:t>
            </w:r>
            <w:r w:rsidRPr="0088193B">
              <w:t>?</w:t>
            </w:r>
          </w:p>
        </w:tc>
        <w:tc>
          <w:tcPr>
            <w:tcW w:w="709" w:type="dxa"/>
            <w:tcBorders>
              <w:top w:val="single" w:sz="4" w:space="0" w:color="auto"/>
              <w:left w:val="single" w:sz="4" w:space="0" w:color="auto"/>
              <w:bottom w:val="single" w:sz="4" w:space="0" w:color="auto"/>
              <w:right w:val="single" w:sz="4" w:space="0" w:color="auto"/>
            </w:tcBorders>
          </w:tcPr>
          <w:p w14:paraId="11A8D782" w14:textId="77777777" w:rsidR="00147629" w:rsidRPr="0088193B" w:rsidRDefault="00147629" w:rsidP="00147629">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5603E77" w14:textId="77777777" w:rsidR="00147629" w:rsidRPr="0088193B" w:rsidRDefault="00823A06" w:rsidP="00147629">
            <w:pPr>
              <w:pStyle w:val="TAL"/>
            </w:pPr>
            <w:r w:rsidRPr="0088193B">
              <w:t>MAC PDU(</w:t>
            </w:r>
            <w:r w:rsidR="00147629" w:rsidRPr="0088193B">
              <w:t>RLC STATUS PDU (ACK_SN =</w:t>
            </w:r>
            <w:r w:rsidRPr="0088193B">
              <w:t>3</w:t>
            </w:r>
            <w:r w:rsidR="00147629" w:rsidRPr="0088193B">
              <w:t>)</w:t>
            </w:r>
            <w:r w:rsidR="00E37E0C"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28492377" w14:textId="77777777" w:rsidR="00147629" w:rsidRPr="0088193B" w:rsidRDefault="00147629" w:rsidP="00147629">
            <w:pPr>
              <w:pStyle w:val="TAC"/>
            </w:pPr>
            <w:r w:rsidRPr="0088193B">
              <w:rPr>
                <w:rFonts w:eastAsia="MS Gothic"/>
              </w:rPr>
              <w:t>3</w:t>
            </w:r>
          </w:p>
        </w:tc>
        <w:tc>
          <w:tcPr>
            <w:tcW w:w="850" w:type="dxa"/>
            <w:tcBorders>
              <w:top w:val="single" w:sz="4" w:space="0" w:color="auto"/>
              <w:left w:val="single" w:sz="4" w:space="0" w:color="auto"/>
              <w:bottom w:val="single" w:sz="4" w:space="0" w:color="auto"/>
              <w:right w:val="single" w:sz="4" w:space="0" w:color="auto"/>
            </w:tcBorders>
          </w:tcPr>
          <w:p w14:paraId="18E2439B" w14:textId="77777777" w:rsidR="00147629" w:rsidRPr="0088193B" w:rsidRDefault="00147629" w:rsidP="00147629">
            <w:pPr>
              <w:pStyle w:val="TAC"/>
            </w:pPr>
            <w:r w:rsidRPr="0088193B">
              <w:t>P</w:t>
            </w:r>
          </w:p>
        </w:tc>
      </w:tr>
    </w:tbl>
    <w:p w14:paraId="5FD9B54D" w14:textId="77777777" w:rsidR="00147629" w:rsidRPr="0088193B" w:rsidRDefault="00147629" w:rsidP="00147629"/>
    <w:p w14:paraId="3E0D2CAE" w14:textId="77777777" w:rsidR="00147629" w:rsidRPr="0088193B" w:rsidRDefault="00147629" w:rsidP="00147629">
      <w:pPr>
        <w:pStyle w:val="H6"/>
      </w:pPr>
      <w:r w:rsidRPr="0088193B">
        <w:t>7.1.3.7.</w:t>
      </w:r>
      <w:r w:rsidR="0039681A" w:rsidRPr="0088193B">
        <w:t>3.3</w:t>
      </w:r>
      <w:r w:rsidRPr="0088193B">
        <w:tab/>
        <w:t>Specific Message Contents</w:t>
      </w:r>
    </w:p>
    <w:p w14:paraId="1A77E3A8" w14:textId="77777777" w:rsidR="00147629" w:rsidRPr="0088193B" w:rsidRDefault="00147629" w:rsidP="00147629">
      <w:r w:rsidRPr="0088193B">
        <w:t>None.</w:t>
      </w:r>
    </w:p>
    <w:p w14:paraId="046572B6" w14:textId="77777777" w:rsidR="00F410A7" w:rsidRPr="0088193B" w:rsidRDefault="00F410A7" w:rsidP="00F410A7">
      <w:pPr>
        <w:pStyle w:val="Heading4"/>
      </w:pPr>
      <w:bookmarkStart w:id="27" w:name="_Toc225185269"/>
      <w:r w:rsidRPr="0088193B">
        <w:t>7.1.3.8</w:t>
      </w:r>
      <w:r w:rsidRPr="0088193B">
        <w:tab/>
        <w:t>Void</w:t>
      </w:r>
    </w:p>
    <w:p w14:paraId="42EE58F4" w14:textId="77777777" w:rsidR="00D67E5D" w:rsidRPr="0088193B" w:rsidRDefault="00D67E5D" w:rsidP="00D67E5D">
      <w:pPr>
        <w:pStyle w:val="Heading4"/>
      </w:pPr>
      <w:r w:rsidRPr="0088193B">
        <w:t>7.1.3.9</w:t>
      </w:r>
      <w:r w:rsidRPr="0088193B">
        <w:tab/>
        <w:t>MAC reset</w:t>
      </w:r>
      <w:r w:rsidR="004B0E19" w:rsidRPr="0088193B">
        <w:t xml:space="preserve"> / </w:t>
      </w:r>
      <w:r w:rsidRPr="0088193B">
        <w:t>DL</w:t>
      </w:r>
      <w:bookmarkEnd w:id="27"/>
    </w:p>
    <w:p w14:paraId="4CD76241" w14:textId="77777777" w:rsidR="00D67E5D" w:rsidRPr="0088193B" w:rsidRDefault="00D67E5D" w:rsidP="00D67E5D">
      <w:pPr>
        <w:pStyle w:val="H6"/>
      </w:pPr>
      <w:r w:rsidRPr="0088193B">
        <w:t>7.1.3.9.1</w:t>
      </w:r>
      <w:r w:rsidRPr="0088193B">
        <w:tab/>
      </w:r>
      <w:r w:rsidRPr="0088193B">
        <w:rPr>
          <w:snapToGrid w:val="0"/>
        </w:rPr>
        <w:t>Test Purpose (TP)</w:t>
      </w:r>
    </w:p>
    <w:p w14:paraId="7DE13ABD" w14:textId="77777777" w:rsidR="00D67E5D" w:rsidRPr="0088193B" w:rsidRDefault="00D67E5D" w:rsidP="00D67E5D">
      <w:pPr>
        <w:pStyle w:val="H6"/>
      </w:pPr>
      <w:r w:rsidRPr="0088193B">
        <w:t>(1)</w:t>
      </w:r>
    </w:p>
    <w:p w14:paraId="449770C7" w14:textId="77777777" w:rsidR="002B4C41" w:rsidRPr="0088193B" w:rsidRDefault="00D67E5D" w:rsidP="002B4C41">
      <w:pPr>
        <w:pStyle w:val="PL"/>
        <w:rPr>
          <w:noProof w:val="0"/>
        </w:rPr>
      </w:pPr>
      <w:r w:rsidRPr="0088193B">
        <w:rPr>
          <w:b/>
          <w:bCs/>
          <w:noProof w:val="0"/>
        </w:rPr>
        <w:t>with</w:t>
      </w:r>
      <w:r w:rsidRPr="0088193B">
        <w:rPr>
          <w:noProof w:val="0"/>
        </w:rPr>
        <w:t xml:space="preserve"> </w:t>
      </w:r>
      <w:r w:rsidR="00091F19" w:rsidRPr="0088193B">
        <w:rPr>
          <w:noProof w:val="0"/>
          <w:lang w:eastAsia="zh-CN"/>
        </w:rPr>
        <w:t xml:space="preserve">{ </w:t>
      </w:r>
      <w:r w:rsidRPr="0088193B">
        <w:rPr>
          <w:noProof w:val="0"/>
        </w:rPr>
        <w:t>UE  in E-UTRA RRC_CONNECTED state</w:t>
      </w:r>
      <w:r w:rsidR="00091F19" w:rsidRPr="0088193B">
        <w:rPr>
          <w:noProof w:val="0"/>
          <w:lang w:eastAsia="zh-CN"/>
        </w:rPr>
        <w:t xml:space="preserve"> }</w:t>
      </w:r>
    </w:p>
    <w:p w14:paraId="00CE4F8C" w14:textId="77777777" w:rsidR="00D67E5D" w:rsidRPr="0088193B" w:rsidRDefault="00D67E5D" w:rsidP="00D67E5D">
      <w:pPr>
        <w:pStyle w:val="PL"/>
        <w:rPr>
          <w:noProof w:val="0"/>
        </w:rPr>
      </w:pPr>
      <w:r w:rsidRPr="0088193B">
        <w:rPr>
          <w:b/>
          <w:bCs/>
          <w:noProof w:val="0"/>
        </w:rPr>
        <w:t xml:space="preserve">ensure that </w:t>
      </w:r>
      <w:r w:rsidRPr="0088193B">
        <w:rPr>
          <w:noProof w:val="0"/>
        </w:rPr>
        <w:t>{</w:t>
      </w:r>
    </w:p>
    <w:p w14:paraId="05CE6BC1" w14:textId="77777777" w:rsidR="002B4C41" w:rsidRPr="0088193B" w:rsidRDefault="00D67E5D" w:rsidP="002B4C41">
      <w:pPr>
        <w:pStyle w:val="PL"/>
        <w:rPr>
          <w:noProof w:val="0"/>
        </w:rPr>
      </w:pPr>
      <w:r w:rsidRPr="0088193B">
        <w:rPr>
          <w:noProof w:val="0"/>
        </w:rPr>
        <w:t xml:space="preserve">  </w:t>
      </w:r>
      <w:r w:rsidRPr="0088193B">
        <w:rPr>
          <w:b/>
          <w:bCs/>
          <w:noProof w:val="0"/>
        </w:rPr>
        <w:t>when</w:t>
      </w:r>
      <w:r w:rsidR="00091F19" w:rsidRPr="0088193B">
        <w:rPr>
          <w:bCs/>
          <w:noProof w:val="0"/>
        </w:rPr>
        <w:t xml:space="preserve"> </w:t>
      </w:r>
      <w:r w:rsidRPr="0088193B">
        <w:rPr>
          <w:noProof w:val="0"/>
        </w:rPr>
        <w:t>{ UE MAC is reset, due to handover to a new cell</w:t>
      </w:r>
      <w:r w:rsidR="002B4C41" w:rsidRPr="0088193B">
        <w:rPr>
          <w:noProof w:val="0"/>
        </w:rPr>
        <w:t xml:space="preserve"> </w:t>
      </w:r>
      <w:r w:rsidRPr="0088193B">
        <w:rPr>
          <w:noProof w:val="0"/>
        </w:rPr>
        <w:t>}</w:t>
      </w:r>
    </w:p>
    <w:p w14:paraId="5B087FF0" w14:textId="77777777" w:rsidR="00D67E5D" w:rsidRPr="0088193B" w:rsidRDefault="00D67E5D" w:rsidP="00D67E5D">
      <w:pPr>
        <w:pStyle w:val="PL"/>
        <w:rPr>
          <w:noProof w:val="0"/>
        </w:rPr>
      </w:pPr>
      <w:r w:rsidRPr="0088193B">
        <w:rPr>
          <w:noProof w:val="0"/>
        </w:rPr>
        <w:t xml:space="preserve">    </w:t>
      </w:r>
      <w:r w:rsidRPr="0088193B">
        <w:rPr>
          <w:b/>
          <w:bCs/>
          <w:noProof w:val="0"/>
        </w:rPr>
        <w:t>then</w:t>
      </w:r>
      <w:r w:rsidRPr="0088193B">
        <w:rPr>
          <w:noProof w:val="0"/>
        </w:rPr>
        <w:t xml:space="preserve"> { UE flushes DL HARQ buffer</w:t>
      </w:r>
      <w:r w:rsidR="002B4C41" w:rsidRPr="0088193B">
        <w:rPr>
          <w:noProof w:val="0"/>
        </w:rPr>
        <w:t xml:space="preserve"> </w:t>
      </w:r>
      <w:r w:rsidRPr="0088193B">
        <w:rPr>
          <w:noProof w:val="0"/>
        </w:rPr>
        <w:t>}</w:t>
      </w:r>
    </w:p>
    <w:p w14:paraId="702101B2" w14:textId="77777777" w:rsidR="00D67E5D" w:rsidRPr="0088193B" w:rsidRDefault="00D67E5D" w:rsidP="00D67E5D">
      <w:pPr>
        <w:pStyle w:val="PL"/>
        <w:rPr>
          <w:noProof w:val="0"/>
        </w:rPr>
      </w:pPr>
      <w:r w:rsidRPr="0088193B">
        <w:rPr>
          <w:noProof w:val="0"/>
        </w:rPr>
        <w:t xml:space="preserve">       </w:t>
      </w:r>
      <w:r w:rsidR="002B4C41" w:rsidRPr="0088193B">
        <w:rPr>
          <w:noProof w:val="0"/>
        </w:rPr>
        <w:t xml:space="preserve">     </w:t>
      </w:r>
      <w:r w:rsidRPr="0088193B">
        <w:rPr>
          <w:noProof w:val="0"/>
        </w:rPr>
        <w:t>}</w:t>
      </w:r>
    </w:p>
    <w:p w14:paraId="3D4AECA5" w14:textId="77777777" w:rsidR="00D67E5D" w:rsidRPr="0088193B" w:rsidRDefault="00D67E5D" w:rsidP="00D67E5D">
      <w:pPr>
        <w:pStyle w:val="H6"/>
      </w:pPr>
      <w:r w:rsidRPr="0088193B">
        <w:t>(2)</w:t>
      </w:r>
    </w:p>
    <w:p w14:paraId="7E654DD4" w14:textId="77777777" w:rsidR="002B4C41" w:rsidRPr="0088193B" w:rsidRDefault="00D67E5D" w:rsidP="002B4C41">
      <w:pPr>
        <w:pStyle w:val="PL"/>
        <w:rPr>
          <w:noProof w:val="0"/>
        </w:rPr>
      </w:pPr>
      <w:r w:rsidRPr="0088193B">
        <w:rPr>
          <w:b/>
          <w:bCs/>
          <w:noProof w:val="0"/>
        </w:rPr>
        <w:t>with</w:t>
      </w:r>
      <w:r w:rsidRPr="0088193B">
        <w:rPr>
          <w:noProof w:val="0"/>
        </w:rPr>
        <w:t xml:space="preserve"> </w:t>
      </w:r>
      <w:r w:rsidR="00091F19" w:rsidRPr="0088193B">
        <w:rPr>
          <w:noProof w:val="0"/>
          <w:lang w:eastAsia="zh-CN"/>
        </w:rPr>
        <w:t xml:space="preserve">{ </w:t>
      </w:r>
      <w:r w:rsidRPr="0088193B">
        <w:rPr>
          <w:noProof w:val="0"/>
        </w:rPr>
        <w:t>UE  in E-UTRA RRC_CONNECTED state</w:t>
      </w:r>
      <w:r w:rsidR="002B4C41" w:rsidRPr="0088193B">
        <w:rPr>
          <w:noProof w:val="0"/>
        </w:rPr>
        <w:t xml:space="preserve"> </w:t>
      </w:r>
      <w:r w:rsidRPr="0088193B">
        <w:rPr>
          <w:noProof w:val="0"/>
        </w:rPr>
        <w:t>)</w:t>
      </w:r>
    </w:p>
    <w:p w14:paraId="0F67C0B2" w14:textId="77777777" w:rsidR="00D67E5D" w:rsidRPr="0088193B" w:rsidRDefault="00D67E5D" w:rsidP="00D67E5D">
      <w:pPr>
        <w:pStyle w:val="PL"/>
        <w:rPr>
          <w:noProof w:val="0"/>
        </w:rPr>
      </w:pPr>
      <w:r w:rsidRPr="0088193B">
        <w:rPr>
          <w:b/>
          <w:bCs/>
          <w:noProof w:val="0"/>
        </w:rPr>
        <w:t xml:space="preserve">ensure that </w:t>
      </w:r>
      <w:r w:rsidRPr="0088193B">
        <w:rPr>
          <w:noProof w:val="0"/>
        </w:rPr>
        <w:t>{</w:t>
      </w:r>
    </w:p>
    <w:p w14:paraId="1A5817C0" w14:textId="77777777" w:rsidR="002B4C41" w:rsidRPr="0088193B" w:rsidRDefault="00D67E5D" w:rsidP="002B4C41">
      <w:pPr>
        <w:pStyle w:val="PL"/>
        <w:rPr>
          <w:noProof w:val="0"/>
        </w:rPr>
      </w:pPr>
      <w:r w:rsidRPr="0088193B">
        <w:rPr>
          <w:noProof w:val="0"/>
        </w:rPr>
        <w:t xml:space="preserve">  </w:t>
      </w:r>
      <w:r w:rsidRPr="0088193B">
        <w:rPr>
          <w:b/>
          <w:bCs/>
          <w:noProof w:val="0"/>
        </w:rPr>
        <w:t>when</w:t>
      </w:r>
      <w:r w:rsidRPr="0088193B">
        <w:rPr>
          <w:noProof w:val="0"/>
        </w:rPr>
        <w:t>{ UE MAC is reset, due to handover to a new cell</w:t>
      </w:r>
      <w:r w:rsidR="002B4C41" w:rsidRPr="0088193B">
        <w:rPr>
          <w:noProof w:val="0"/>
        </w:rPr>
        <w:t xml:space="preserve"> </w:t>
      </w:r>
      <w:r w:rsidRPr="0088193B">
        <w:rPr>
          <w:noProof w:val="0"/>
        </w:rPr>
        <w:t>}</w:t>
      </w:r>
    </w:p>
    <w:p w14:paraId="4093E53C" w14:textId="77777777" w:rsidR="00D67E5D" w:rsidRPr="0088193B" w:rsidRDefault="00D67E5D" w:rsidP="00D67E5D">
      <w:pPr>
        <w:pStyle w:val="PL"/>
        <w:rPr>
          <w:noProof w:val="0"/>
        </w:rPr>
      </w:pPr>
      <w:r w:rsidRPr="0088193B">
        <w:rPr>
          <w:noProof w:val="0"/>
        </w:rPr>
        <w:t xml:space="preserve">    </w:t>
      </w:r>
      <w:r w:rsidRPr="0088193B">
        <w:rPr>
          <w:b/>
          <w:bCs/>
          <w:noProof w:val="0"/>
        </w:rPr>
        <w:t>then</w:t>
      </w:r>
      <w:r w:rsidRPr="0088193B">
        <w:rPr>
          <w:noProof w:val="0"/>
        </w:rPr>
        <w:t xml:space="preserve"> { UE </w:t>
      </w:r>
      <w:r w:rsidR="00091F19" w:rsidRPr="0088193B">
        <w:rPr>
          <w:noProof w:val="0"/>
        </w:rPr>
        <w:t>c</w:t>
      </w:r>
      <w:r w:rsidRPr="0088193B">
        <w:rPr>
          <w:noProof w:val="0"/>
        </w:rPr>
        <w:t>onsiders the next transmission for each DL HARQ process as very first }</w:t>
      </w:r>
    </w:p>
    <w:p w14:paraId="04CE0964" w14:textId="77777777" w:rsidR="00D67E5D" w:rsidRPr="0088193B" w:rsidRDefault="00D67E5D" w:rsidP="00D67E5D">
      <w:pPr>
        <w:pStyle w:val="PL"/>
        <w:rPr>
          <w:noProof w:val="0"/>
        </w:rPr>
      </w:pPr>
      <w:r w:rsidRPr="0088193B">
        <w:rPr>
          <w:noProof w:val="0"/>
        </w:rPr>
        <w:t xml:space="preserve">       </w:t>
      </w:r>
      <w:r w:rsidR="002B4C41" w:rsidRPr="0088193B">
        <w:rPr>
          <w:noProof w:val="0"/>
        </w:rPr>
        <w:t xml:space="preserve">     </w:t>
      </w:r>
      <w:r w:rsidRPr="0088193B">
        <w:rPr>
          <w:noProof w:val="0"/>
        </w:rPr>
        <w:t>}</w:t>
      </w:r>
    </w:p>
    <w:p w14:paraId="6F4AE597" w14:textId="77777777" w:rsidR="00D67E5D" w:rsidRPr="0088193B" w:rsidRDefault="00D67E5D" w:rsidP="00D67E5D">
      <w:pPr>
        <w:pStyle w:val="PL"/>
        <w:rPr>
          <w:noProof w:val="0"/>
        </w:rPr>
      </w:pPr>
    </w:p>
    <w:p w14:paraId="2756CEC3" w14:textId="77777777" w:rsidR="00D67E5D" w:rsidRPr="0088193B" w:rsidRDefault="00D67E5D" w:rsidP="00D67E5D">
      <w:pPr>
        <w:pStyle w:val="H6"/>
      </w:pPr>
      <w:r w:rsidRPr="0088193B">
        <w:t>7.1.3.9.2</w:t>
      </w:r>
      <w:r w:rsidRPr="0088193B">
        <w:tab/>
        <w:t>Conformance requirements</w:t>
      </w:r>
    </w:p>
    <w:p w14:paraId="4846E0E3" w14:textId="77777777" w:rsidR="00D67E5D" w:rsidRPr="0088193B" w:rsidRDefault="00D67E5D" w:rsidP="00D67E5D">
      <w:r w:rsidRPr="0088193B">
        <w:t>References: The conformance requirements covered in the current TC are specified in: TS 36.321, clause 5.9.</w:t>
      </w:r>
    </w:p>
    <w:p w14:paraId="622E3A55" w14:textId="77777777" w:rsidR="00D67E5D" w:rsidRPr="0088193B" w:rsidRDefault="00D67E5D" w:rsidP="00D67E5D">
      <w:r w:rsidRPr="0088193B">
        <w:t xml:space="preserve">[TS 36.321 clause 5.9] </w:t>
      </w:r>
    </w:p>
    <w:p w14:paraId="2280AEDD" w14:textId="77777777" w:rsidR="00D67E5D" w:rsidRPr="0088193B" w:rsidRDefault="00D67E5D" w:rsidP="00D67E5D">
      <w:r w:rsidRPr="0088193B">
        <w:t>If a reset of the MAC entity is requested by upper layers, the UE shall:</w:t>
      </w:r>
    </w:p>
    <w:p w14:paraId="3DC121E9" w14:textId="77777777" w:rsidR="00D67E5D" w:rsidRPr="0088193B" w:rsidRDefault="00D67E5D" w:rsidP="00D67E5D">
      <w:pPr>
        <w:pStyle w:val="B10"/>
      </w:pPr>
      <w:r w:rsidRPr="0088193B">
        <w:t>-</w:t>
      </w:r>
      <w:r w:rsidRPr="0088193B">
        <w:tab/>
        <w:t>initialize Bj for each logical channel to zero;</w:t>
      </w:r>
    </w:p>
    <w:p w14:paraId="353EC861" w14:textId="77777777" w:rsidR="00D67E5D" w:rsidRPr="0088193B" w:rsidRDefault="00D67E5D" w:rsidP="00D67E5D">
      <w:pPr>
        <w:pStyle w:val="B10"/>
      </w:pPr>
      <w:r w:rsidRPr="0088193B">
        <w:t>-</w:t>
      </w:r>
      <w:r w:rsidRPr="0088193B">
        <w:tab/>
        <w:t xml:space="preserve">stop </w:t>
      </w:r>
      <w:r w:rsidR="00091F19" w:rsidRPr="0088193B">
        <w:t>(if running)</w:t>
      </w:r>
      <w:r w:rsidR="00091F19" w:rsidRPr="0088193B">
        <w:rPr>
          <w:lang w:eastAsia="zh-CN"/>
        </w:rPr>
        <w:t xml:space="preserve"> </w:t>
      </w:r>
      <w:r w:rsidRPr="0088193B">
        <w:t>all timers;</w:t>
      </w:r>
    </w:p>
    <w:p w14:paraId="4499F7D2" w14:textId="77777777" w:rsidR="00091F19" w:rsidRPr="0088193B" w:rsidRDefault="00D67E5D" w:rsidP="00091F19">
      <w:pPr>
        <w:pStyle w:val="B10"/>
        <w:rPr>
          <w:lang w:eastAsia="zh-CN"/>
        </w:rPr>
      </w:pPr>
      <w:r w:rsidRPr="0088193B">
        <w:t>-</w:t>
      </w:r>
      <w:r w:rsidRPr="0088193B">
        <w:tab/>
        <w:t xml:space="preserve">consider the </w:t>
      </w:r>
      <w:r w:rsidR="00091F19" w:rsidRPr="0088193B">
        <w:rPr>
          <w:i/>
        </w:rPr>
        <w:t>timeAlignmentTimer</w:t>
      </w:r>
      <w:r w:rsidRPr="0088193B">
        <w:t xml:space="preserve"> as expired and perform the corresponding actions in </w:t>
      </w:r>
      <w:r w:rsidR="00091F19" w:rsidRPr="0088193B">
        <w:t xml:space="preserve">subclause </w:t>
      </w:r>
      <w:r w:rsidRPr="0088193B">
        <w:t>5.2;</w:t>
      </w:r>
    </w:p>
    <w:p w14:paraId="61C5112C" w14:textId="77777777" w:rsidR="00D67E5D" w:rsidRPr="0088193B" w:rsidRDefault="00091F19" w:rsidP="00091F19">
      <w:pPr>
        <w:pStyle w:val="B10"/>
      </w:pPr>
      <w:r w:rsidRPr="0088193B">
        <w:rPr>
          <w:lang w:eastAsia="zh-CN"/>
        </w:rPr>
        <w:t>-</w:t>
      </w:r>
      <w:r w:rsidRPr="0088193B">
        <w:rPr>
          <w:lang w:eastAsia="zh-CN"/>
        </w:rPr>
        <w:tab/>
        <w:t>set the NDIs for all uplink HARQ processes to the value 0;</w:t>
      </w:r>
    </w:p>
    <w:p w14:paraId="6030B5AD" w14:textId="77777777" w:rsidR="00091F19" w:rsidRPr="0088193B" w:rsidRDefault="00D67E5D" w:rsidP="00091F19">
      <w:pPr>
        <w:pStyle w:val="B10"/>
        <w:rPr>
          <w:lang w:eastAsia="zh-CN"/>
        </w:rPr>
      </w:pPr>
      <w:r w:rsidRPr="0088193B">
        <w:t>-</w:t>
      </w:r>
      <w:r w:rsidRPr="0088193B">
        <w:tab/>
        <w:t>stop, if any, ongoing RACH procedure;</w:t>
      </w:r>
    </w:p>
    <w:p w14:paraId="47B68EE1" w14:textId="77777777" w:rsidR="00D67E5D" w:rsidRPr="0088193B" w:rsidRDefault="00091F19" w:rsidP="00091F19">
      <w:pPr>
        <w:pStyle w:val="B10"/>
      </w:pPr>
      <w:r w:rsidRPr="0088193B">
        <w:rPr>
          <w:lang w:eastAsia="zh-CN"/>
        </w:rPr>
        <w:t>-    discard explicitly signalled ra-PreambleIndex and ra-PRACH-MaskIndex, if any;</w:t>
      </w:r>
    </w:p>
    <w:p w14:paraId="41943032" w14:textId="77777777" w:rsidR="00D67E5D" w:rsidRPr="0088193B" w:rsidRDefault="00D67E5D" w:rsidP="00D67E5D">
      <w:pPr>
        <w:pStyle w:val="B10"/>
      </w:pPr>
      <w:r w:rsidRPr="0088193B">
        <w:t>-</w:t>
      </w:r>
      <w:r w:rsidRPr="0088193B">
        <w:tab/>
        <w:t>flush Msg3 buffer;</w:t>
      </w:r>
    </w:p>
    <w:p w14:paraId="6D09BB90" w14:textId="77777777" w:rsidR="00D67E5D" w:rsidRPr="0088193B" w:rsidRDefault="00D67E5D" w:rsidP="00D67E5D">
      <w:pPr>
        <w:pStyle w:val="B10"/>
      </w:pPr>
      <w:r w:rsidRPr="0088193B">
        <w:t>-</w:t>
      </w:r>
      <w:r w:rsidRPr="0088193B">
        <w:tab/>
        <w:t>cancel, if any, triggered Scheduling Request procedure;</w:t>
      </w:r>
    </w:p>
    <w:p w14:paraId="296D7581" w14:textId="77777777" w:rsidR="00D67E5D" w:rsidRPr="0088193B" w:rsidRDefault="00D67E5D" w:rsidP="00D67E5D">
      <w:pPr>
        <w:pStyle w:val="B10"/>
      </w:pPr>
      <w:r w:rsidRPr="0088193B">
        <w:t>-</w:t>
      </w:r>
      <w:r w:rsidRPr="0088193B">
        <w:tab/>
        <w:t>cancel, if any, triggered Buffer Status Reporting procedure;</w:t>
      </w:r>
    </w:p>
    <w:p w14:paraId="6741A8CF" w14:textId="77777777" w:rsidR="00D67E5D" w:rsidRPr="0088193B" w:rsidRDefault="00D67E5D" w:rsidP="00D67E5D">
      <w:pPr>
        <w:pStyle w:val="B10"/>
      </w:pPr>
      <w:r w:rsidRPr="0088193B">
        <w:t>-</w:t>
      </w:r>
      <w:r w:rsidRPr="0088193B">
        <w:tab/>
        <w:t>cancel, if any, triggered Power Headroom Reporting procedure;</w:t>
      </w:r>
    </w:p>
    <w:p w14:paraId="5CF5E9F6" w14:textId="77777777" w:rsidR="00D67E5D" w:rsidRPr="0088193B" w:rsidRDefault="00D67E5D" w:rsidP="00D67E5D">
      <w:pPr>
        <w:pStyle w:val="B10"/>
      </w:pPr>
      <w:r w:rsidRPr="0088193B">
        <w:t>-</w:t>
      </w:r>
      <w:r w:rsidRPr="0088193B">
        <w:tab/>
        <w:t xml:space="preserve">flush </w:t>
      </w:r>
      <w:r w:rsidR="00091F19" w:rsidRPr="0088193B">
        <w:t xml:space="preserve">the soft buffers for </w:t>
      </w:r>
      <w:r w:rsidRPr="0088193B">
        <w:t xml:space="preserve">all DL HARQ </w:t>
      </w:r>
      <w:r w:rsidR="00091F19" w:rsidRPr="0088193B">
        <w:t>processes</w:t>
      </w:r>
      <w:r w:rsidRPr="0088193B">
        <w:t>;</w:t>
      </w:r>
    </w:p>
    <w:p w14:paraId="611D5742" w14:textId="77777777" w:rsidR="00D67E5D" w:rsidRPr="0088193B" w:rsidRDefault="00D67E5D" w:rsidP="00D67E5D">
      <w:pPr>
        <w:pStyle w:val="B10"/>
      </w:pPr>
      <w:r w:rsidRPr="0088193B">
        <w:t>-</w:t>
      </w:r>
      <w:r w:rsidRPr="0088193B">
        <w:tab/>
        <w:t xml:space="preserve">for </w:t>
      </w:r>
      <w:r w:rsidR="00091F19" w:rsidRPr="0088193B">
        <w:rPr>
          <w:lang w:eastAsia="zh-CN"/>
        </w:rPr>
        <w:t xml:space="preserve">each </w:t>
      </w:r>
      <w:r w:rsidRPr="0088193B">
        <w:t>DL</w:t>
      </w:r>
      <w:r w:rsidR="00091F19" w:rsidRPr="0088193B">
        <w:rPr>
          <w:lang w:eastAsia="zh-CN"/>
        </w:rPr>
        <w:t xml:space="preserve"> HARQ process</w:t>
      </w:r>
      <w:r w:rsidRPr="0088193B">
        <w:t xml:space="preserve">, consider the next received </w:t>
      </w:r>
      <w:r w:rsidR="00091F19" w:rsidRPr="0088193B">
        <w:rPr>
          <w:lang w:eastAsia="zh-CN"/>
        </w:rPr>
        <w:t xml:space="preserve">transmission for a </w:t>
      </w:r>
      <w:r w:rsidRPr="0088193B">
        <w:t xml:space="preserve">TB as </w:t>
      </w:r>
      <w:r w:rsidR="00091F19" w:rsidRPr="0088193B">
        <w:rPr>
          <w:lang w:eastAsia="zh-CN"/>
        </w:rPr>
        <w:t xml:space="preserve">the </w:t>
      </w:r>
      <w:r w:rsidRPr="0088193B">
        <w:t>very first;</w:t>
      </w:r>
    </w:p>
    <w:p w14:paraId="3DA97776" w14:textId="77777777" w:rsidR="00D67E5D" w:rsidRPr="0088193B" w:rsidRDefault="00D67E5D" w:rsidP="00D67E5D">
      <w:pPr>
        <w:pStyle w:val="B10"/>
      </w:pPr>
      <w:r w:rsidRPr="0088193B">
        <w:t>-</w:t>
      </w:r>
      <w:r w:rsidRPr="0088193B">
        <w:tab/>
        <w:t>release, if any, Temporary C-RNTI.</w:t>
      </w:r>
    </w:p>
    <w:p w14:paraId="2958C6B4" w14:textId="77777777" w:rsidR="00D67E5D" w:rsidRPr="0088193B" w:rsidRDefault="00D67E5D" w:rsidP="00D67E5D">
      <w:pPr>
        <w:pStyle w:val="H6"/>
        <w:rPr>
          <w:snapToGrid w:val="0"/>
        </w:rPr>
      </w:pPr>
      <w:r w:rsidRPr="0088193B">
        <w:t>7.1.3.9.3</w:t>
      </w:r>
      <w:r w:rsidRPr="0088193B">
        <w:tab/>
        <w:t>Test description</w:t>
      </w:r>
    </w:p>
    <w:p w14:paraId="4DCBC341" w14:textId="77777777" w:rsidR="00D67E5D" w:rsidRPr="0088193B" w:rsidRDefault="00D67E5D" w:rsidP="00D67E5D">
      <w:pPr>
        <w:pStyle w:val="H6"/>
        <w:rPr>
          <w:snapToGrid w:val="0"/>
        </w:rPr>
      </w:pPr>
      <w:r w:rsidRPr="0088193B">
        <w:t>7.1.3.9.3.1</w:t>
      </w:r>
      <w:r w:rsidRPr="0088193B">
        <w:tab/>
      </w:r>
      <w:r w:rsidRPr="0088193B">
        <w:rPr>
          <w:snapToGrid w:val="0"/>
        </w:rPr>
        <w:t>Pre-test conditions</w:t>
      </w:r>
    </w:p>
    <w:p w14:paraId="1D0E629E" w14:textId="77777777" w:rsidR="00D67E5D" w:rsidRPr="0088193B" w:rsidRDefault="00D67E5D" w:rsidP="00D67E5D">
      <w:pPr>
        <w:pStyle w:val="H6"/>
      </w:pPr>
      <w:r w:rsidRPr="0088193B">
        <w:t>System Simulator</w:t>
      </w:r>
      <w:r w:rsidR="002B4C41" w:rsidRPr="0088193B">
        <w:t>:</w:t>
      </w:r>
    </w:p>
    <w:p w14:paraId="4BE9FE3F" w14:textId="77777777" w:rsidR="00D67E5D" w:rsidRPr="0088193B" w:rsidRDefault="00D67E5D" w:rsidP="00D67E5D">
      <w:pPr>
        <w:pStyle w:val="B10"/>
      </w:pPr>
      <w:r w:rsidRPr="0088193B">
        <w:t>-</w:t>
      </w:r>
      <w:r w:rsidRPr="0088193B">
        <w:tab/>
        <w:t>Cell 1 and Cell 2</w:t>
      </w:r>
    </w:p>
    <w:p w14:paraId="6ACB8F3A" w14:textId="77777777" w:rsidR="00D67E5D" w:rsidRPr="0088193B" w:rsidRDefault="00D67E5D" w:rsidP="004F0237">
      <w:pPr>
        <w:pStyle w:val="H6"/>
      </w:pPr>
      <w:r w:rsidRPr="0088193B">
        <w:t>UE:</w:t>
      </w:r>
    </w:p>
    <w:p w14:paraId="1E4283D5" w14:textId="77777777" w:rsidR="00D67E5D" w:rsidRPr="0088193B" w:rsidRDefault="00D67E5D" w:rsidP="00D67E5D">
      <w:r w:rsidRPr="0088193B">
        <w:t>None.</w:t>
      </w:r>
    </w:p>
    <w:p w14:paraId="78C83B3F" w14:textId="77777777" w:rsidR="00D67E5D" w:rsidRPr="0088193B" w:rsidRDefault="00D67E5D" w:rsidP="00D67E5D">
      <w:pPr>
        <w:pStyle w:val="H6"/>
      </w:pPr>
      <w:r w:rsidRPr="0088193B">
        <w:t>Preamble:</w:t>
      </w:r>
    </w:p>
    <w:p w14:paraId="3495DAEC" w14:textId="77777777" w:rsidR="00D67E5D" w:rsidRPr="0088193B" w:rsidRDefault="00D67E5D" w:rsidP="00E97ED3">
      <w:pPr>
        <w:pStyle w:val="B10"/>
      </w:pPr>
      <w:r w:rsidRPr="0088193B">
        <w:t>-</w:t>
      </w:r>
      <w:r w:rsidRPr="0088193B">
        <w:tab/>
        <w:t xml:space="preserve">The UE is in state Loopback Activated (state 4) in </w:t>
      </w:r>
      <w:r w:rsidR="00091F19" w:rsidRPr="0088193B">
        <w:rPr>
          <w:lang w:eastAsia="zh-CN"/>
        </w:rPr>
        <w:t>C</w:t>
      </w:r>
      <w:r w:rsidR="00091F19" w:rsidRPr="0088193B">
        <w:t xml:space="preserve">ell </w:t>
      </w:r>
      <w:r w:rsidRPr="0088193B">
        <w:t>1 according to [18]</w:t>
      </w:r>
      <w:r w:rsidR="00642A8D" w:rsidRPr="0088193B">
        <w:t xml:space="preserve"> using parameters as specified in Table 7.1.3.9.3.3-3.</w:t>
      </w:r>
    </w:p>
    <w:p w14:paraId="73FC4D19" w14:textId="77777777" w:rsidR="00D67E5D" w:rsidRPr="0088193B" w:rsidRDefault="00D67E5D" w:rsidP="00D67E5D">
      <w:pPr>
        <w:pStyle w:val="H6"/>
      </w:pPr>
      <w:r w:rsidRPr="0088193B">
        <w:t>7.1.3.9.3.2</w:t>
      </w:r>
      <w:r w:rsidRPr="0088193B">
        <w:tab/>
        <w:t>Test procedure sequence</w:t>
      </w:r>
    </w:p>
    <w:p w14:paraId="3126AF38" w14:textId="77777777" w:rsidR="00D67E5D" w:rsidRPr="0088193B" w:rsidRDefault="00D67E5D" w:rsidP="00D67E5D">
      <w:r w:rsidRPr="0088193B">
        <w:t>Table 7.1.3.9.3.2-1 illustrates the downlink power levels and other changing parameters to be applied for the cells at various time instants of the test execution. Row marked "T0" denotes the initial conditions, while columns marked "T1" is to be applied subsequently. The exact instants on which these values shall be applied are described in the texts in this clause.</w:t>
      </w:r>
    </w:p>
    <w:p w14:paraId="341CC9FE" w14:textId="77777777" w:rsidR="00D67E5D" w:rsidRPr="0088193B" w:rsidRDefault="00D67E5D" w:rsidP="00D67E5D">
      <w:pPr>
        <w:pStyle w:val="TH"/>
      </w:pPr>
      <w:r w:rsidRPr="0088193B">
        <w:t>Table 7.1.3.9.3.2-1: Time instances of cell power level and parameter chang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gridCol w:w="1260"/>
        <w:gridCol w:w="900"/>
        <w:gridCol w:w="1260"/>
        <w:gridCol w:w="1523"/>
      </w:tblGrid>
      <w:tr w:rsidR="00D67E5D" w:rsidRPr="0088193B" w14:paraId="7D7FBE62" w14:textId="77777777">
        <w:tc>
          <w:tcPr>
            <w:tcW w:w="540" w:type="dxa"/>
          </w:tcPr>
          <w:p w14:paraId="4F7DD629" w14:textId="77777777" w:rsidR="00D67E5D" w:rsidRPr="0088193B" w:rsidRDefault="00D67E5D" w:rsidP="00C60375">
            <w:pPr>
              <w:pStyle w:val="TAH"/>
            </w:pPr>
          </w:p>
        </w:tc>
        <w:tc>
          <w:tcPr>
            <w:tcW w:w="2160" w:type="dxa"/>
          </w:tcPr>
          <w:p w14:paraId="298DC846" w14:textId="77777777" w:rsidR="00D67E5D" w:rsidRPr="0088193B" w:rsidRDefault="00D67E5D" w:rsidP="00C60375">
            <w:pPr>
              <w:pStyle w:val="TAH"/>
            </w:pPr>
            <w:r w:rsidRPr="0088193B">
              <w:t>Parameter</w:t>
            </w:r>
          </w:p>
        </w:tc>
        <w:tc>
          <w:tcPr>
            <w:tcW w:w="1260" w:type="dxa"/>
          </w:tcPr>
          <w:p w14:paraId="3F48F60E" w14:textId="77777777" w:rsidR="00D67E5D" w:rsidRPr="0088193B" w:rsidRDefault="00D67E5D" w:rsidP="00C60375">
            <w:pPr>
              <w:pStyle w:val="TAH"/>
            </w:pPr>
            <w:r w:rsidRPr="0088193B">
              <w:t>Unit</w:t>
            </w:r>
          </w:p>
        </w:tc>
        <w:tc>
          <w:tcPr>
            <w:tcW w:w="900" w:type="dxa"/>
          </w:tcPr>
          <w:p w14:paraId="6D143BA5" w14:textId="77777777" w:rsidR="00D67E5D" w:rsidRPr="0088193B" w:rsidRDefault="00D67E5D" w:rsidP="00C60375">
            <w:pPr>
              <w:pStyle w:val="TAH"/>
            </w:pPr>
            <w:r w:rsidRPr="0088193B">
              <w:t>Cell 1</w:t>
            </w:r>
          </w:p>
        </w:tc>
        <w:tc>
          <w:tcPr>
            <w:tcW w:w="1260" w:type="dxa"/>
          </w:tcPr>
          <w:p w14:paraId="3C410A80" w14:textId="77777777" w:rsidR="00D67E5D" w:rsidRPr="0088193B" w:rsidRDefault="00D67E5D" w:rsidP="00C60375">
            <w:pPr>
              <w:pStyle w:val="TAH"/>
            </w:pPr>
            <w:r w:rsidRPr="0088193B">
              <w:t>Cell 2</w:t>
            </w:r>
          </w:p>
        </w:tc>
        <w:tc>
          <w:tcPr>
            <w:tcW w:w="1523" w:type="dxa"/>
          </w:tcPr>
          <w:p w14:paraId="263C9729" w14:textId="77777777" w:rsidR="00D67E5D" w:rsidRPr="0088193B" w:rsidRDefault="00D67E5D" w:rsidP="00C60375">
            <w:pPr>
              <w:pStyle w:val="TAH"/>
            </w:pPr>
            <w:r w:rsidRPr="0088193B">
              <w:t>Remark</w:t>
            </w:r>
          </w:p>
        </w:tc>
      </w:tr>
      <w:tr w:rsidR="00D67E5D" w:rsidRPr="0088193B" w14:paraId="56AAC3E0" w14:textId="77777777">
        <w:tc>
          <w:tcPr>
            <w:tcW w:w="540" w:type="dxa"/>
          </w:tcPr>
          <w:p w14:paraId="28B7A22D" w14:textId="77777777" w:rsidR="00D67E5D" w:rsidRPr="0088193B" w:rsidRDefault="00D67E5D" w:rsidP="00C60375">
            <w:pPr>
              <w:pStyle w:val="TAH"/>
            </w:pPr>
            <w:r w:rsidRPr="0088193B">
              <w:t>T0</w:t>
            </w:r>
          </w:p>
        </w:tc>
        <w:tc>
          <w:tcPr>
            <w:tcW w:w="2160" w:type="dxa"/>
          </w:tcPr>
          <w:p w14:paraId="27D55378" w14:textId="77777777" w:rsidR="00D67E5D" w:rsidRPr="0088193B" w:rsidRDefault="00D67E5D" w:rsidP="00C60375">
            <w:pPr>
              <w:pStyle w:val="TAL"/>
            </w:pPr>
            <w:r w:rsidRPr="0088193B">
              <w:t>Cell-specific RS EPRE</w:t>
            </w:r>
          </w:p>
        </w:tc>
        <w:tc>
          <w:tcPr>
            <w:tcW w:w="1260" w:type="dxa"/>
          </w:tcPr>
          <w:p w14:paraId="3DEFE222" w14:textId="77777777" w:rsidR="00D67E5D" w:rsidRPr="0088193B" w:rsidRDefault="00D67E5D" w:rsidP="00C60375">
            <w:pPr>
              <w:pStyle w:val="TAL"/>
            </w:pPr>
            <w:r w:rsidRPr="0088193B">
              <w:t>dBm/15Khz</w:t>
            </w:r>
          </w:p>
        </w:tc>
        <w:tc>
          <w:tcPr>
            <w:tcW w:w="900" w:type="dxa"/>
          </w:tcPr>
          <w:p w14:paraId="36C30D64" w14:textId="77777777" w:rsidR="00D67E5D" w:rsidRPr="0088193B" w:rsidRDefault="006F5544" w:rsidP="00C60375">
            <w:pPr>
              <w:pStyle w:val="TAC"/>
            </w:pPr>
            <w:r w:rsidRPr="0088193B">
              <w:t>-85</w:t>
            </w:r>
          </w:p>
        </w:tc>
        <w:tc>
          <w:tcPr>
            <w:tcW w:w="1260" w:type="dxa"/>
          </w:tcPr>
          <w:p w14:paraId="73E58367" w14:textId="77777777" w:rsidR="00D67E5D" w:rsidRPr="0088193B" w:rsidRDefault="00D67E5D" w:rsidP="00C60375">
            <w:pPr>
              <w:pStyle w:val="TAC"/>
            </w:pPr>
            <w:r w:rsidRPr="0088193B">
              <w:t>Off</w:t>
            </w:r>
          </w:p>
        </w:tc>
        <w:tc>
          <w:tcPr>
            <w:tcW w:w="1523" w:type="dxa"/>
          </w:tcPr>
          <w:p w14:paraId="46EEEA99" w14:textId="77777777" w:rsidR="00D67E5D" w:rsidRPr="0088193B" w:rsidRDefault="00D67E5D" w:rsidP="00C60375">
            <w:pPr>
              <w:pStyle w:val="TAL"/>
            </w:pPr>
          </w:p>
        </w:tc>
      </w:tr>
      <w:tr w:rsidR="00D67E5D" w:rsidRPr="0088193B" w14:paraId="03803288" w14:textId="77777777">
        <w:tc>
          <w:tcPr>
            <w:tcW w:w="540" w:type="dxa"/>
          </w:tcPr>
          <w:p w14:paraId="70294F79" w14:textId="77777777" w:rsidR="00D67E5D" w:rsidRPr="0088193B" w:rsidRDefault="00D67E5D" w:rsidP="00C60375">
            <w:pPr>
              <w:pStyle w:val="TAH"/>
            </w:pPr>
            <w:r w:rsidRPr="0088193B">
              <w:t>T1</w:t>
            </w:r>
          </w:p>
        </w:tc>
        <w:tc>
          <w:tcPr>
            <w:tcW w:w="2160" w:type="dxa"/>
          </w:tcPr>
          <w:p w14:paraId="7BDAD2C2" w14:textId="77777777" w:rsidR="00D67E5D" w:rsidRPr="0088193B" w:rsidRDefault="00D67E5D" w:rsidP="00C60375">
            <w:pPr>
              <w:pStyle w:val="TAL"/>
            </w:pPr>
            <w:r w:rsidRPr="0088193B">
              <w:t>Cell-specific RS EPRE</w:t>
            </w:r>
          </w:p>
        </w:tc>
        <w:tc>
          <w:tcPr>
            <w:tcW w:w="1260" w:type="dxa"/>
          </w:tcPr>
          <w:p w14:paraId="14D45BC8" w14:textId="77777777" w:rsidR="00D67E5D" w:rsidRPr="0088193B" w:rsidRDefault="00D67E5D" w:rsidP="00C60375">
            <w:pPr>
              <w:pStyle w:val="TAL"/>
            </w:pPr>
            <w:r w:rsidRPr="0088193B">
              <w:t>dBm/15Khz</w:t>
            </w:r>
          </w:p>
        </w:tc>
        <w:tc>
          <w:tcPr>
            <w:tcW w:w="900" w:type="dxa"/>
          </w:tcPr>
          <w:p w14:paraId="31D1D283" w14:textId="77777777" w:rsidR="00D67E5D" w:rsidRPr="0088193B" w:rsidRDefault="006F5544" w:rsidP="00C60375">
            <w:pPr>
              <w:pStyle w:val="TAC"/>
            </w:pPr>
            <w:r w:rsidRPr="0088193B">
              <w:t>-85</w:t>
            </w:r>
          </w:p>
        </w:tc>
        <w:tc>
          <w:tcPr>
            <w:tcW w:w="1260" w:type="dxa"/>
          </w:tcPr>
          <w:p w14:paraId="5985B0AC" w14:textId="77777777" w:rsidR="00D67E5D" w:rsidRPr="0088193B" w:rsidRDefault="006F5544" w:rsidP="00C60375">
            <w:pPr>
              <w:pStyle w:val="TAC"/>
            </w:pPr>
            <w:r w:rsidRPr="0088193B">
              <w:t>-79</w:t>
            </w:r>
          </w:p>
        </w:tc>
        <w:tc>
          <w:tcPr>
            <w:tcW w:w="1523" w:type="dxa"/>
          </w:tcPr>
          <w:p w14:paraId="78D7A274" w14:textId="77777777" w:rsidR="00D67E5D" w:rsidRPr="0088193B" w:rsidRDefault="00D67E5D" w:rsidP="00C60375">
            <w:pPr>
              <w:pStyle w:val="TAL"/>
            </w:pPr>
          </w:p>
        </w:tc>
      </w:tr>
    </w:tbl>
    <w:p w14:paraId="681F3E95" w14:textId="77777777" w:rsidR="00337C8E" w:rsidRPr="0088193B" w:rsidRDefault="00337C8E" w:rsidP="00337C8E"/>
    <w:p w14:paraId="11B0B64B" w14:textId="77777777" w:rsidR="00D67E5D" w:rsidRPr="0088193B" w:rsidRDefault="00337C8E" w:rsidP="00337C8E">
      <w:r w:rsidRPr="0088193B">
        <w:t>Table 7.1.3.9.3.3-2 illustrates the specific message content of RRC Connection Reconfiguration message during preamble.</w:t>
      </w:r>
    </w:p>
    <w:p w14:paraId="434E1EC2" w14:textId="77777777" w:rsidR="00D67E5D" w:rsidRPr="0088193B" w:rsidRDefault="00D67E5D" w:rsidP="00D67E5D">
      <w:pPr>
        <w:pStyle w:val="TH"/>
      </w:pPr>
      <w:r w:rsidRPr="0088193B">
        <w:t>Table 7.1.3.9.3.2-2: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D67E5D" w:rsidRPr="0088193B" w14:paraId="1FDE695E" w14:textId="77777777">
        <w:tc>
          <w:tcPr>
            <w:tcW w:w="534" w:type="dxa"/>
            <w:tcBorders>
              <w:top w:val="single" w:sz="4" w:space="0" w:color="auto"/>
              <w:left w:val="single" w:sz="4" w:space="0" w:color="auto"/>
              <w:bottom w:val="nil"/>
              <w:right w:val="single" w:sz="4" w:space="0" w:color="auto"/>
            </w:tcBorders>
          </w:tcPr>
          <w:p w14:paraId="26FEC534" w14:textId="77777777" w:rsidR="00D67E5D" w:rsidRPr="0088193B" w:rsidRDefault="00D67E5D" w:rsidP="00C60375">
            <w:pPr>
              <w:pStyle w:val="TAH"/>
            </w:pPr>
            <w:r w:rsidRPr="0088193B">
              <w:t>St</w:t>
            </w:r>
          </w:p>
        </w:tc>
        <w:tc>
          <w:tcPr>
            <w:tcW w:w="3969" w:type="dxa"/>
            <w:tcBorders>
              <w:top w:val="single" w:sz="4" w:space="0" w:color="auto"/>
              <w:left w:val="single" w:sz="4" w:space="0" w:color="auto"/>
              <w:bottom w:val="nil"/>
              <w:right w:val="single" w:sz="4" w:space="0" w:color="auto"/>
            </w:tcBorders>
          </w:tcPr>
          <w:p w14:paraId="16E035BC" w14:textId="77777777" w:rsidR="00D67E5D" w:rsidRPr="0088193B" w:rsidRDefault="00D67E5D" w:rsidP="00C60375">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327A189B" w14:textId="77777777" w:rsidR="00D67E5D" w:rsidRPr="0088193B" w:rsidRDefault="00D67E5D" w:rsidP="00C60375">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110ECBB4" w14:textId="77777777" w:rsidR="00D67E5D" w:rsidRPr="0088193B" w:rsidRDefault="00D67E5D" w:rsidP="00C60375">
            <w:pPr>
              <w:pStyle w:val="TAH"/>
            </w:pPr>
            <w:r w:rsidRPr="0088193B">
              <w:t>TP</w:t>
            </w:r>
          </w:p>
        </w:tc>
        <w:tc>
          <w:tcPr>
            <w:tcW w:w="850" w:type="dxa"/>
            <w:tcBorders>
              <w:top w:val="single" w:sz="4" w:space="0" w:color="auto"/>
              <w:left w:val="single" w:sz="4" w:space="0" w:color="auto"/>
              <w:bottom w:val="nil"/>
              <w:right w:val="single" w:sz="4" w:space="0" w:color="auto"/>
            </w:tcBorders>
          </w:tcPr>
          <w:p w14:paraId="7FA96040" w14:textId="77777777" w:rsidR="00D67E5D" w:rsidRPr="0088193B" w:rsidRDefault="00D67E5D" w:rsidP="00C60375">
            <w:pPr>
              <w:pStyle w:val="TAH"/>
            </w:pPr>
            <w:r w:rsidRPr="0088193B">
              <w:t>Verdict</w:t>
            </w:r>
          </w:p>
        </w:tc>
      </w:tr>
      <w:tr w:rsidR="00D67E5D" w:rsidRPr="0088193B" w14:paraId="66D876AF" w14:textId="77777777">
        <w:tc>
          <w:tcPr>
            <w:tcW w:w="534" w:type="dxa"/>
            <w:tcBorders>
              <w:top w:val="nil"/>
              <w:left w:val="single" w:sz="4" w:space="0" w:color="auto"/>
              <w:bottom w:val="single" w:sz="4" w:space="0" w:color="auto"/>
              <w:right w:val="single" w:sz="4" w:space="0" w:color="auto"/>
            </w:tcBorders>
          </w:tcPr>
          <w:p w14:paraId="327D0734" w14:textId="77777777" w:rsidR="00D67E5D" w:rsidRPr="0088193B" w:rsidRDefault="00D67E5D" w:rsidP="00C60375">
            <w:pPr>
              <w:pStyle w:val="TAH"/>
            </w:pPr>
          </w:p>
        </w:tc>
        <w:tc>
          <w:tcPr>
            <w:tcW w:w="3969" w:type="dxa"/>
            <w:tcBorders>
              <w:top w:val="nil"/>
              <w:left w:val="single" w:sz="4" w:space="0" w:color="auto"/>
              <w:bottom w:val="single" w:sz="4" w:space="0" w:color="auto"/>
              <w:right w:val="single" w:sz="4" w:space="0" w:color="auto"/>
            </w:tcBorders>
          </w:tcPr>
          <w:p w14:paraId="018A1762" w14:textId="77777777" w:rsidR="00D67E5D" w:rsidRPr="0088193B" w:rsidRDefault="00D67E5D" w:rsidP="00C60375">
            <w:pPr>
              <w:pStyle w:val="TAH"/>
            </w:pPr>
          </w:p>
        </w:tc>
        <w:tc>
          <w:tcPr>
            <w:tcW w:w="709" w:type="dxa"/>
            <w:tcBorders>
              <w:top w:val="single" w:sz="4" w:space="0" w:color="auto"/>
              <w:left w:val="single" w:sz="4" w:space="0" w:color="auto"/>
              <w:bottom w:val="single" w:sz="4" w:space="0" w:color="auto"/>
              <w:right w:val="single" w:sz="4" w:space="0" w:color="auto"/>
            </w:tcBorders>
          </w:tcPr>
          <w:p w14:paraId="29AFB4A3" w14:textId="77777777" w:rsidR="00D67E5D" w:rsidRPr="0088193B" w:rsidRDefault="00D67E5D" w:rsidP="00C60375">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54B1A73C" w14:textId="77777777" w:rsidR="00D67E5D" w:rsidRPr="0088193B" w:rsidRDefault="00D67E5D" w:rsidP="00C60375">
            <w:pPr>
              <w:pStyle w:val="TAH"/>
            </w:pPr>
            <w:r w:rsidRPr="0088193B">
              <w:t>Message</w:t>
            </w:r>
          </w:p>
        </w:tc>
        <w:tc>
          <w:tcPr>
            <w:tcW w:w="548" w:type="dxa"/>
            <w:tcBorders>
              <w:top w:val="nil"/>
              <w:left w:val="single" w:sz="4" w:space="0" w:color="auto"/>
              <w:bottom w:val="single" w:sz="4" w:space="0" w:color="auto"/>
              <w:right w:val="single" w:sz="4" w:space="0" w:color="auto"/>
            </w:tcBorders>
          </w:tcPr>
          <w:p w14:paraId="3E697BDB" w14:textId="77777777" w:rsidR="00D67E5D" w:rsidRPr="0088193B" w:rsidRDefault="00D67E5D" w:rsidP="00C60375">
            <w:pPr>
              <w:pStyle w:val="TAH"/>
            </w:pPr>
          </w:p>
        </w:tc>
        <w:tc>
          <w:tcPr>
            <w:tcW w:w="850" w:type="dxa"/>
            <w:tcBorders>
              <w:top w:val="nil"/>
              <w:left w:val="single" w:sz="4" w:space="0" w:color="auto"/>
              <w:bottom w:val="single" w:sz="4" w:space="0" w:color="auto"/>
              <w:right w:val="single" w:sz="4" w:space="0" w:color="auto"/>
            </w:tcBorders>
          </w:tcPr>
          <w:p w14:paraId="6FC154A0" w14:textId="77777777" w:rsidR="00D67E5D" w:rsidRPr="0088193B" w:rsidRDefault="00D67E5D" w:rsidP="00C60375">
            <w:pPr>
              <w:pStyle w:val="TAH"/>
            </w:pPr>
          </w:p>
        </w:tc>
      </w:tr>
      <w:tr w:rsidR="00D67E5D" w:rsidRPr="0088193B" w14:paraId="4984504B" w14:textId="77777777">
        <w:tc>
          <w:tcPr>
            <w:tcW w:w="534" w:type="dxa"/>
            <w:tcBorders>
              <w:top w:val="single" w:sz="4" w:space="0" w:color="auto"/>
              <w:left w:val="single" w:sz="4" w:space="0" w:color="auto"/>
              <w:bottom w:val="single" w:sz="4" w:space="0" w:color="auto"/>
              <w:right w:val="single" w:sz="4" w:space="0" w:color="auto"/>
            </w:tcBorders>
          </w:tcPr>
          <w:p w14:paraId="194DFB75" w14:textId="77777777" w:rsidR="00D67E5D" w:rsidRPr="0088193B" w:rsidRDefault="00D67E5D" w:rsidP="00C60375">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5FB46FD9" w14:textId="77777777" w:rsidR="00D67E5D" w:rsidRPr="0088193B" w:rsidRDefault="006F5544" w:rsidP="00C60375">
            <w:pPr>
              <w:pStyle w:val="TAL"/>
            </w:pPr>
            <w:r w:rsidRPr="0088193B">
              <w:t>The SS changes Cell 2 power level according to the row "T1" in table 7.1.3.9.3.2-1</w:t>
            </w:r>
          </w:p>
        </w:tc>
        <w:tc>
          <w:tcPr>
            <w:tcW w:w="709" w:type="dxa"/>
            <w:tcBorders>
              <w:top w:val="single" w:sz="4" w:space="0" w:color="auto"/>
              <w:left w:val="single" w:sz="4" w:space="0" w:color="auto"/>
              <w:bottom w:val="single" w:sz="4" w:space="0" w:color="auto"/>
              <w:right w:val="single" w:sz="4" w:space="0" w:color="auto"/>
            </w:tcBorders>
          </w:tcPr>
          <w:p w14:paraId="2833C873" w14:textId="77777777" w:rsidR="00D67E5D" w:rsidRPr="0088193B" w:rsidRDefault="00D67E5D" w:rsidP="00C6037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59DBDD7" w14:textId="77777777" w:rsidR="00D67E5D" w:rsidRPr="0088193B" w:rsidRDefault="00D67E5D"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F88C7AE"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D615199" w14:textId="77777777" w:rsidR="00D67E5D" w:rsidRPr="0088193B" w:rsidRDefault="00D67E5D" w:rsidP="00C60375">
            <w:pPr>
              <w:pStyle w:val="TAC"/>
            </w:pPr>
            <w:r w:rsidRPr="0088193B">
              <w:rPr>
                <w:rFonts w:eastAsia="MS Gothic"/>
              </w:rPr>
              <w:t>-</w:t>
            </w:r>
          </w:p>
        </w:tc>
      </w:tr>
      <w:tr w:rsidR="00D67E5D" w:rsidRPr="0088193B" w14:paraId="4B13848D" w14:textId="77777777">
        <w:tc>
          <w:tcPr>
            <w:tcW w:w="534" w:type="dxa"/>
            <w:tcBorders>
              <w:top w:val="single" w:sz="4" w:space="0" w:color="auto"/>
              <w:left w:val="single" w:sz="4" w:space="0" w:color="auto"/>
              <w:bottom w:val="single" w:sz="4" w:space="0" w:color="auto"/>
              <w:right w:val="single" w:sz="4" w:space="0" w:color="auto"/>
            </w:tcBorders>
          </w:tcPr>
          <w:p w14:paraId="740934DE" w14:textId="77777777" w:rsidR="00D67E5D" w:rsidRPr="0088193B" w:rsidRDefault="00D67E5D" w:rsidP="00C60375">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203E30DF" w14:textId="77777777" w:rsidR="00D67E5D" w:rsidRPr="0088193B" w:rsidRDefault="00D67E5D" w:rsidP="00C60375">
            <w:pPr>
              <w:pStyle w:val="TAL"/>
            </w:pPr>
            <w:r w:rsidRPr="0088193B">
              <w:t xml:space="preserve">The SS transmits a MAC PDU containing one RLC SDU on </w:t>
            </w:r>
            <w:r w:rsidR="00AB5D01" w:rsidRPr="0088193B">
              <w:t>DRB</w:t>
            </w:r>
            <w:r w:rsidRPr="0088193B">
              <w:t>, but the CRC is calculated in such a way that it will result in CRC error on UE side.</w:t>
            </w:r>
          </w:p>
        </w:tc>
        <w:tc>
          <w:tcPr>
            <w:tcW w:w="709" w:type="dxa"/>
            <w:tcBorders>
              <w:top w:val="single" w:sz="4" w:space="0" w:color="auto"/>
              <w:left w:val="single" w:sz="4" w:space="0" w:color="auto"/>
              <w:bottom w:val="single" w:sz="4" w:space="0" w:color="auto"/>
              <w:right w:val="single" w:sz="4" w:space="0" w:color="auto"/>
            </w:tcBorders>
          </w:tcPr>
          <w:p w14:paraId="0CE5972F" w14:textId="77777777" w:rsidR="00D67E5D" w:rsidRPr="0088193B" w:rsidRDefault="00D67E5D"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EE59414" w14:textId="77777777" w:rsidR="00D67E5D" w:rsidRPr="0088193B" w:rsidRDefault="00D67E5D" w:rsidP="00C60375">
            <w:pPr>
              <w:pStyle w:val="TAL"/>
            </w:pPr>
            <w:r w:rsidRPr="0088193B">
              <w:t xml:space="preserve">MAC PDU (1 RLC SDU of </w:t>
            </w:r>
            <w:r w:rsidR="009F77BB" w:rsidRPr="0088193B">
              <w:t>38</w:t>
            </w:r>
            <w:r w:rsidRPr="0088193B">
              <w:t xml:space="preserve"> bytes on DRB)</w:t>
            </w:r>
          </w:p>
        </w:tc>
        <w:tc>
          <w:tcPr>
            <w:tcW w:w="548" w:type="dxa"/>
            <w:tcBorders>
              <w:top w:val="single" w:sz="4" w:space="0" w:color="auto"/>
              <w:left w:val="single" w:sz="4" w:space="0" w:color="auto"/>
              <w:bottom w:val="single" w:sz="4" w:space="0" w:color="auto"/>
              <w:right w:val="single" w:sz="4" w:space="0" w:color="auto"/>
            </w:tcBorders>
          </w:tcPr>
          <w:p w14:paraId="286EB156"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9960390" w14:textId="77777777" w:rsidR="00D67E5D" w:rsidRPr="0088193B" w:rsidRDefault="00D67E5D" w:rsidP="00C60375">
            <w:pPr>
              <w:pStyle w:val="TAC"/>
            </w:pPr>
            <w:r w:rsidRPr="0088193B">
              <w:t>-</w:t>
            </w:r>
          </w:p>
        </w:tc>
      </w:tr>
      <w:tr w:rsidR="00D67E5D" w:rsidRPr="0088193B" w14:paraId="02A97AF7" w14:textId="77777777">
        <w:tc>
          <w:tcPr>
            <w:tcW w:w="534" w:type="dxa"/>
            <w:tcBorders>
              <w:top w:val="single" w:sz="4" w:space="0" w:color="auto"/>
              <w:left w:val="single" w:sz="4" w:space="0" w:color="auto"/>
              <w:bottom w:val="single" w:sz="4" w:space="0" w:color="auto"/>
              <w:right w:val="single" w:sz="4" w:space="0" w:color="auto"/>
            </w:tcBorders>
          </w:tcPr>
          <w:p w14:paraId="46D0FBE0" w14:textId="77777777" w:rsidR="00D67E5D" w:rsidRPr="0088193B" w:rsidRDefault="00D67E5D" w:rsidP="00C60375">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5A5B945E" w14:textId="77777777" w:rsidR="00D67E5D" w:rsidRPr="0088193B" w:rsidRDefault="00D67E5D" w:rsidP="00C60375">
            <w:pPr>
              <w:pStyle w:val="TAL"/>
            </w:pPr>
            <w:r w:rsidRPr="0088193B">
              <w:t>The UE transmit a HARQ NACK</w:t>
            </w:r>
          </w:p>
        </w:tc>
        <w:tc>
          <w:tcPr>
            <w:tcW w:w="709" w:type="dxa"/>
            <w:tcBorders>
              <w:top w:val="single" w:sz="4" w:space="0" w:color="auto"/>
              <w:left w:val="single" w:sz="4" w:space="0" w:color="auto"/>
              <w:bottom w:val="single" w:sz="4" w:space="0" w:color="auto"/>
              <w:right w:val="single" w:sz="4" w:space="0" w:color="auto"/>
            </w:tcBorders>
          </w:tcPr>
          <w:p w14:paraId="0657CBBE" w14:textId="77777777" w:rsidR="00D67E5D" w:rsidRPr="0088193B" w:rsidRDefault="00D67E5D"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12FF995" w14:textId="77777777" w:rsidR="00D67E5D" w:rsidRPr="0088193B" w:rsidRDefault="00D67E5D" w:rsidP="00C60375">
            <w:pPr>
              <w:pStyle w:val="TAL"/>
            </w:pPr>
            <w:r w:rsidRPr="0088193B">
              <w:t>HARQ NACK</w:t>
            </w:r>
          </w:p>
        </w:tc>
        <w:tc>
          <w:tcPr>
            <w:tcW w:w="548" w:type="dxa"/>
            <w:tcBorders>
              <w:top w:val="single" w:sz="4" w:space="0" w:color="auto"/>
              <w:left w:val="single" w:sz="4" w:space="0" w:color="auto"/>
              <w:bottom w:val="single" w:sz="4" w:space="0" w:color="auto"/>
              <w:right w:val="single" w:sz="4" w:space="0" w:color="auto"/>
            </w:tcBorders>
          </w:tcPr>
          <w:p w14:paraId="5886C6DB"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587B7F8" w14:textId="77777777" w:rsidR="00D67E5D" w:rsidRPr="0088193B" w:rsidRDefault="00D67E5D" w:rsidP="00C60375">
            <w:pPr>
              <w:pStyle w:val="TAC"/>
            </w:pPr>
            <w:r w:rsidRPr="0088193B">
              <w:t>-</w:t>
            </w:r>
          </w:p>
        </w:tc>
      </w:tr>
      <w:tr w:rsidR="00D67E5D" w:rsidRPr="0088193B" w14:paraId="756D3B42" w14:textId="77777777">
        <w:tc>
          <w:tcPr>
            <w:tcW w:w="534" w:type="dxa"/>
            <w:tcBorders>
              <w:top w:val="single" w:sz="4" w:space="0" w:color="auto"/>
              <w:left w:val="single" w:sz="4" w:space="0" w:color="auto"/>
              <w:bottom w:val="single" w:sz="4" w:space="0" w:color="auto"/>
              <w:right w:val="single" w:sz="4" w:space="0" w:color="auto"/>
            </w:tcBorders>
          </w:tcPr>
          <w:p w14:paraId="3ADF0F5A" w14:textId="77777777" w:rsidR="00D67E5D" w:rsidRPr="0088193B" w:rsidRDefault="00D67E5D" w:rsidP="00C60375">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1A5CBD53" w14:textId="77777777" w:rsidR="00D67E5D" w:rsidRPr="0088193B" w:rsidRDefault="006F5544" w:rsidP="00C60375">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72D7EA86" w14:textId="77777777" w:rsidR="00D67E5D" w:rsidRPr="0088193B" w:rsidRDefault="00D67E5D" w:rsidP="00C6037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04CFA8F" w14:textId="77777777" w:rsidR="00D67E5D" w:rsidRPr="0088193B" w:rsidRDefault="00D67E5D"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04351EBD" w14:textId="77777777" w:rsidR="00D67E5D" w:rsidRPr="0088193B" w:rsidRDefault="00D67E5D"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4E8E386" w14:textId="77777777" w:rsidR="00D67E5D" w:rsidRPr="0088193B" w:rsidRDefault="00D67E5D" w:rsidP="00C60375">
            <w:pPr>
              <w:pStyle w:val="TAC"/>
            </w:pPr>
            <w:r w:rsidRPr="0088193B">
              <w:rPr>
                <w:rFonts w:eastAsia="MS Gothic"/>
              </w:rPr>
              <w:t>-</w:t>
            </w:r>
          </w:p>
        </w:tc>
      </w:tr>
      <w:tr w:rsidR="00D67E5D" w:rsidRPr="0088193B" w14:paraId="06A1F0DF" w14:textId="77777777">
        <w:tc>
          <w:tcPr>
            <w:tcW w:w="534" w:type="dxa"/>
            <w:tcBorders>
              <w:top w:val="single" w:sz="4" w:space="0" w:color="auto"/>
              <w:left w:val="single" w:sz="4" w:space="0" w:color="auto"/>
              <w:bottom w:val="single" w:sz="4" w:space="0" w:color="auto"/>
              <w:right w:val="single" w:sz="4" w:space="0" w:color="auto"/>
            </w:tcBorders>
          </w:tcPr>
          <w:p w14:paraId="7A8739ED" w14:textId="77777777" w:rsidR="00D67E5D" w:rsidRPr="0088193B" w:rsidRDefault="00D67E5D" w:rsidP="00C60375">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30C6291E" w14:textId="77777777" w:rsidR="00D67E5D" w:rsidRPr="0088193B" w:rsidRDefault="00D67E5D" w:rsidP="00C60375">
            <w:pPr>
              <w:pStyle w:val="TAL"/>
            </w:pPr>
            <w:r w:rsidRPr="0088193B">
              <w:t xml:space="preserve">The SS transmits an </w:t>
            </w:r>
            <w:r w:rsidRPr="0088193B">
              <w:rPr>
                <w:i/>
                <w:iCs/>
              </w:rPr>
              <w:t>RRCConnectionReconfiguration</w:t>
            </w:r>
            <w:r w:rsidRPr="0088193B">
              <w:t xml:space="preserve"> message to order the UE to perform intra frequency handover to Cell 2</w:t>
            </w:r>
          </w:p>
        </w:tc>
        <w:tc>
          <w:tcPr>
            <w:tcW w:w="709" w:type="dxa"/>
            <w:tcBorders>
              <w:top w:val="single" w:sz="4" w:space="0" w:color="auto"/>
              <w:left w:val="single" w:sz="4" w:space="0" w:color="auto"/>
              <w:bottom w:val="single" w:sz="4" w:space="0" w:color="auto"/>
              <w:right w:val="single" w:sz="4" w:space="0" w:color="auto"/>
            </w:tcBorders>
          </w:tcPr>
          <w:p w14:paraId="3D242CA8" w14:textId="77777777" w:rsidR="00D67E5D" w:rsidRPr="0088193B" w:rsidRDefault="002B4C41"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FD1EAD2" w14:textId="77777777" w:rsidR="00D67E5D" w:rsidRPr="0088193B" w:rsidRDefault="002B4C41"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32A4033"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6EDAA10" w14:textId="77777777" w:rsidR="00D67E5D" w:rsidRPr="0088193B" w:rsidRDefault="00D67E5D" w:rsidP="00C60375">
            <w:pPr>
              <w:pStyle w:val="TAC"/>
            </w:pPr>
            <w:r w:rsidRPr="0088193B">
              <w:t>-</w:t>
            </w:r>
          </w:p>
        </w:tc>
      </w:tr>
      <w:tr w:rsidR="00D67E5D" w:rsidRPr="0088193B" w14:paraId="48858A54" w14:textId="77777777">
        <w:tc>
          <w:tcPr>
            <w:tcW w:w="534" w:type="dxa"/>
            <w:tcBorders>
              <w:top w:val="single" w:sz="4" w:space="0" w:color="auto"/>
              <w:left w:val="single" w:sz="4" w:space="0" w:color="auto"/>
              <w:bottom w:val="single" w:sz="4" w:space="0" w:color="auto"/>
              <w:right w:val="single" w:sz="4" w:space="0" w:color="auto"/>
            </w:tcBorders>
          </w:tcPr>
          <w:p w14:paraId="0DA25250" w14:textId="77777777" w:rsidR="00D67E5D" w:rsidRPr="0088193B" w:rsidRDefault="00D67E5D" w:rsidP="00C60375">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273C7C7D" w14:textId="77777777" w:rsidR="00D67E5D" w:rsidRPr="0088193B" w:rsidRDefault="00D67E5D" w:rsidP="00C60375">
            <w:pPr>
              <w:pStyle w:val="TAL"/>
            </w:pPr>
            <w:r w:rsidRPr="0088193B">
              <w:t xml:space="preserve">The UE transmits on </w:t>
            </w:r>
            <w:r w:rsidR="00091F19" w:rsidRPr="0088193B">
              <w:t>C</w:t>
            </w:r>
            <w:r w:rsidRPr="0088193B">
              <w:t xml:space="preserve">ell 2,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56808E71" w14:textId="77777777" w:rsidR="00D67E5D" w:rsidRPr="0088193B" w:rsidRDefault="002B4C41"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CE56663" w14:textId="77777777" w:rsidR="00D67E5D" w:rsidRPr="0088193B" w:rsidRDefault="002B4C41"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7959592"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097BEF5" w14:textId="77777777" w:rsidR="00D67E5D" w:rsidRPr="0088193B" w:rsidRDefault="00D67E5D" w:rsidP="00C60375">
            <w:pPr>
              <w:pStyle w:val="TAC"/>
            </w:pPr>
            <w:r w:rsidRPr="0088193B">
              <w:t>-</w:t>
            </w:r>
          </w:p>
        </w:tc>
      </w:tr>
      <w:tr w:rsidR="00D67E5D" w:rsidRPr="0088193B" w14:paraId="133866F8" w14:textId="77777777">
        <w:tc>
          <w:tcPr>
            <w:tcW w:w="534" w:type="dxa"/>
            <w:tcBorders>
              <w:top w:val="single" w:sz="4" w:space="0" w:color="auto"/>
              <w:left w:val="single" w:sz="4" w:space="0" w:color="auto"/>
              <w:bottom w:val="single" w:sz="4" w:space="0" w:color="auto"/>
              <w:right w:val="single" w:sz="4" w:space="0" w:color="auto"/>
            </w:tcBorders>
          </w:tcPr>
          <w:p w14:paraId="4618A3BD" w14:textId="77777777" w:rsidR="00D67E5D" w:rsidRPr="0088193B" w:rsidRDefault="00D67E5D" w:rsidP="00C60375">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3A4E60BA" w14:textId="77777777" w:rsidR="00D67E5D" w:rsidRPr="0088193B" w:rsidRDefault="00D67E5D" w:rsidP="00C60375">
            <w:pPr>
              <w:pStyle w:val="TAL"/>
            </w:pPr>
            <w:r w:rsidRPr="0088193B">
              <w:t xml:space="preserve">Check: For 100 ms, does </w:t>
            </w:r>
            <w:r w:rsidR="00091F19" w:rsidRPr="0088193B">
              <w:t xml:space="preserve">the </w:t>
            </w:r>
            <w:r w:rsidRPr="0088193B">
              <w:t>UE transmit any HARQ NACK?</w:t>
            </w:r>
          </w:p>
        </w:tc>
        <w:tc>
          <w:tcPr>
            <w:tcW w:w="709" w:type="dxa"/>
            <w:tcBorders>
              <w:top w:val="single" w:sz="4" w:space="0" w:color="auto"/>
              <w:left w:val="single" w:sz="4" w:space="0" w:color="auto"/>
              <w:bottom w:val="single" w:sz="4" w:space="0" w:color="auto"/>
              <w:right w:val="single" w:sz="4" w:space="0" w:color="auto"/>
            </w:tcBorders>
          </w:tcPr>
          <w:p w14:paraId="6BE19BF4" w14:textId="77777777" w:rsidR="00D67E5D" w:rsidRPr="0088193B" w:rsidRDefault="00D67E5D"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928DE6B" w14:textId="77777777" w:rsidR="00D67E5D" w:rsidRPr="0088193B" w:rsidRDefault="00D67E5D" w:rsidP="00C60375">
            <w:pPr>
              <w:pStyle w:val="TAL"/>
            </w:pPr>
            <w:r w:rsidRPr="0088193B">
              <w:t>HARQ NACK</w:t>
            </w:r>
          </w:p>
        </w:tc>
        <w:tc>
          <w:tcPr>
            <w:tcW w:w="548" w:type="dxa"/>
            <w:tcBorders>
              <w:top w:val="single" w:sz="4" w:space="0" w:color="auto"/>
              <w:left w:val="single" w:sz="4" w:space="0" w:color="auto"/>
              <w:bottom w:val="single" w:sz="4" w:space="0" w:color="auto"/>
              <w:right w:val="single" w:sz="4" w:space="0" w:color="auto"/>
            </w:tcBorders>
          </w:tcPr>
          <w:p w14:paraId="3FE99599" w14:textId="77777777" w:rsidR="00D67E5D" w:rsidRPr="0088193B" w:rsidRDefault="00D67E5D" w:rsidP="00C60375">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7F1CE98B" w14:textId="77777777" w:rsidR="00D67E5D" w:rsidRPr="0088193B" w:rsidRDefault="00D67E5D" w:rsidP="00C60375">
            <w:pPr>
              <w:pStyle w:val="TAC"/>
            </w:pPr>
            <w:r w:rsidRPr="0088193B">
              <w:t>F</w:t>
            </w:r>
          </w:p>
        </w:tc>
      </w:tr>
      <w:tr w:rsidR="00D67E5D" w:rsidRPr="0088193B" w14:paraId="0D692758" w14:textId="77777777">
        <w:tc>
          <w:tcPr>
            <w:tcW w:w="534" w:type="dxa"/>
            <w:tcBorders>
              <w:top w:val="single" w:sz="4" w:space="0" w:color="auto"/>
              <w:left w:val="single" w:sz="4" w:space="0" w:color="auto"/>
              <w:bottom w:val="single" w:sz="4" w:space="0" w:color="auto"/>
              <w:right w:val="single" w:sz="4" w:space="0" w:color="auto"/>
            </w:tcBorders>
          </w:tcPr>
          <w:p w14:paraId="75D2FA1A" w14:textId="77777777" w:rsidR="00D67E5D" w:rsidRPr="0088193B" w:rsidRDefault="00D67E5D" w:rsidP="00C60375">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39D1B89F" w14:textId="77777777" w:rsidR="00D67E5D" w:rsidRPr="0088193B" w:rsidRDefault="00D67E5D" w:rsidP="00C60375">
            <w:pPr>
              <w:pStyle w:val="TAL"/>
            </w:pPr>
            <w:r w:rsidRPr="0088193B">
              <w:t xml:space="preserve">The SS transmits a MAC PDU containing RLC SDU on </w:t>
            </w:r>
            <w:r w:rsidR="00AB5D01" w:rsidRPr="0088193B">
              <w:t>DRB</w:t>
            </w:r>
            <w:r w:rsidRPr="0088193B">
              <w:t xml:space="preserve">. The </w:t>
            </w:r>
            <w:r w:rsidR="00337C8E" w:rsidRPr="0088193B">
              <w:t xml:space="preserve">HARQ Process and </w:t>
            </w:r>
            <w:r w:rsidRPr="0088193B">
              <w:t>NDI on PDCCH is same as in step 2</w:t>
            </w:r>
            <w:r w:rsidR="00337C8E" w:rsidRPr="0088193B">
              <w:t>. The SS shall ensure that the HARQ process used at step 2 will not be used in between steps 4 and 7.</w:t>
            </w:r>
          </w:p>
        </w:tc>
        <w:tc>
          <w:tcPr>
            <w:tcW w:w="709" w:type="dxa"/>
            <w:tcBorders>
              <w:top w:val="single" w:sz="4" w:space="0" w:color="auto"/>
              <w:left w:val="single" w:sz="4" w:space="0" w:color="auto"/>
              <w:bottom w:val="single" w:sz="4" w:space="0" w:color="auto"/>
              <w:right w:val="single" w:sz="4" w:space="0" w:color="auto"/>
            </w:tcBorders>
          </w:tcPr>
          <w:p w14:paraId="3DA48B4C" w14:textId="77777777" w:rsidR="00D67E5D" w:rsidRPr="0088193B" w:rsidRDefault="00D67E5D"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C80ACC9" w14:textId="77777777" w:rsidR="00D67E5D" w:rsidRPr="0088193B" w:rsidRDefault="00D67E5D" w:rsidP="00C60375">
            <w:pPr>
              <w:pStyle w:val="TAL"/>
            </w:pPr>
            <w:r w:rsidRPr="0088193B">
              <w:t xml:space="preserve">MAC PDU (1 RLC SDU of </w:t>
            </w:r>
            <w:r w:rsidR="009F77BB" w:rsidRPr="0088193B">
              <w:t>38</w:t>
            </w:r>
            <w:r w:rsidRPr="0088193B">
              <w:t xml:space="preserve"> bytes on DRB)</w:t>
            </w:r>
          </w:p>
        </w:tc>
        <w:tc>
          <w:tcPr>
            <w:tcW w:w="548" w:type="dxa"/>
            <w:tcBorders>
              <w:top w:val="single" w:sz="4" w:space="0" w:color="auto"/>
              <w:left w:val="single" w:sz="4" w:space="0" w:color="auto"/>
              <w:bottom w:val="single" w:sz="4" w:space="0" w:color="auto"/>
              <w:right w:val="single" w:sz="4" w:space="0" w:color="auto"/>
            </w:tcBorders>
          </w:tcPr>
          <w:p w14:paraId="1F71947B" w14:textId="77777777" w:rsidR="00D67E5D" w:rsidRPr="0088193B" w:rsidRDefault="00D67E5D"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359F717" w14:textId="77777777" w:rsidR="00D67E5D" w:rsidRPr="0088193B" w:rsidRDefault="00D67E5D" w:rsidP="00C60375">
            <w:pPr>
              <w:pStyle w:val="TAC"/>
            </w:pPr>
            <w:r w:rsidRPr="0088193B">
              <w:t>-</w:t>
            </w:r>
          </w:p>
        </w:tc>
      </w:tr>
      <w:tr w:rsidR="00D67E5D" w:rsidRPr="0088193B" w14:paraId="410AFA85" w14:textId="77777777">
        <w:tc>
          <w:tcPr>
            <w:tcW w:w="534" w:type="dxa"/>
            <w:tcBorders>
              <w:top w:val="single" w:sz="4" w:space="0" w:color="auto"/>
              <w:left w:val="single" w:sz="4" w:space="0" w:color="auto"/>
              <w:bottom w:val="single" w:sz="4" w:space="0" w:color="auto"/>
              <w:right w:val="single" w:sz="4" w:space="0" w:color="auto"/>
            </w:tcBorders>
          </w:tcPr>
          <w:p w14:paraId="1617035C" w14:textId="77777777" w:rsidR="00D67E5D" w:rsidRPr="0088193B" w:rsidRDefault="00D67E5D" w:rsidP="00C60375">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0BE8903B" w14:textId="77777777" w:rsidR="00D67E5D" w:rsidRPr="0088193B" w:rsidRDefault="00D67E5D" w:rsidP="00C60375">
            <w:pPr>
              <w:pStyle w:val="TAL"/>
            </w:pPr>
            <w:r w:rsidRPr="0088193B">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73F1D690" w14:textId="77777777" w:rsidR="00D67E5D" w:rsidRPr="0088193B" w:rsidRDefault="00D67E5D"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FC135D2" w14:textId="77777777" w:rsidR="00D67E5D" w:rsidRPr="0088193B" w:rsidRDefault="00D67E5D" w:rsidP="00C60375">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523A7528" w14:textId="77777777" w:rsidR="00D67E5D" w:rsidRPr="0088193B" w:rsidRDefault="00D67E5D" w:rsidP="00C60375">
            <w:pPr>
              <w:pStyle w:val="TAC"/>
              <w:rPr>
                <w:rFonts w:eastAsia="MS Gothic"/>
              </w:rPr>
            </w:pPr>
            <w:r w:rsidRPr="0088193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27AD5E64" w14:textId="77777777" w:rsidR="00D67E5D" w:rsidRPr="0088193B" w:rsidRDefault="00D67E5D" w:rsidP="00C60375">
            <w:pPr>
              <w:pStyle w:val="TAC"/>
            </w:pPr>
            <w:r w:rsidRPr="0088193B">
              <w:t>P</w:t>
            </w:r>
          </w:p>
        </w:tc>
      </w:tr>
      <w:tr w:rsidR="00D67E5D" w:rsidRPr="0088193B" w14:paraId="18CF45A1" w14:textId="77777777">
        <w:tc>
          <w:tcPr>
            <w:tcW w:w="534" w:type="dxa"/>
            <w:tcBorders>
              <w:top w:val="single" w:sz="4" w:space="0" w:color="auto"/>
              <w:left w:val="single" w:sz="4" w:space="0" w:color="auto"/>
              <w:bottom w:val="single" w:sz="4" w:space="0" w:color="auto"/>
              <w:right w:val="single" w:sz="4" w:space="0" w:color="auto"/>
            </w:tcBorders>
          </w:tcPr>
          <w:p w14:paraId="5D399223" w14:textId="77777777" w:rsidR="00D67E5D" w:rsidRPr="0088193B" w:rsidRDefault="00D67E5D" w:rsidP="00C60375">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04A8300B" w14:textId="77777777" w:rsidR="00D67E5D" w:rsidRPr="0088193B" w:rsidRDefault="00D67E5D" w:rsidP="00C60375">
            <w:pPr>
              <w:pStyle w:val="TAL"/>
            </w:pPr>
            <w:r w:rsidRPr="0088193B">
              <w:t>The SS allocate</w:t>
            </w:r>
            <w:r w:rsidR="00091F19" w:rsidRPr="0088193B">
              <w:t>s</w:t>
            </w:r>
            <w:r w:rsidRPr="0088193B">
              <w:t xml:space="preserve"> UL Grant sufficient for one RLC SDU to be loop backed in a TTI, and NDI indicates new transmission</w:t>
            </w:r>
          </w:p>
        </w:tc>
        <w:tc>
          <w:tcPr>
            <w:tcW w:w="709" w:type="dxa"/>
            <w:tcBorders>
              <w:top w:val="single" w:sz="4" w:space="0" w:color="auto"/>
              <w:left w:val="single" w:sz="4" w:space="0" w:color="auto"/>
              <w:bottom w:val="single" w:sz="4" w:space="0" w:color="auto"/>
              <w:right w:val="single" w:sz="4" w:space="0" w:color="auto"/>
            </w:tcBorders>
          </w:tcPr>
          <w:p w14:paraId="4347DBFB" w14:textId="77777777" w:rsidR="00D67E5D" w:rsidRPr="0088193B" w:rsidRDefault="00D67E5D"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6CEF8B0" w14:textId="77777777" w:rsidR="00D67E5D" w:rsidRPr="0088193B" w:rsidRDefault="00D67E5D" w:rsidP="00C60375">
            <w:pPr>
              <w:pStyle w:val="TAL"/>
            </w:pPr>
            <w:r w:rsidRPr="0088193B">
              <w:t>Uplink Grant</w:t>
            </w:r>
          </w:p>
        </w:tc>
        <w:tc>
          <w:tcPr>
            <w:tcW w:w="548" w:type="dxa"/>
            <w:tcBorders>
              <w:top w:val="single" w:sz="4" w:space="0" w:color="auto"/>
              <w:left w:val="single" w:sz="4" w:space="0" w:color="auto"/>
              <w:bottom w:val="single" w:sz="4" w:space="0" w:color="auto"/>
              <w:right w:val="single" w:sz="4" w:space="0" w:color="auto"/>
            </w:tcBorders>
          </w:tcPr>
          <w:p w14:paraId="3D273CDF" w14:textId="77777777" w:rsidR="00D67E5D" w:rsidRPr="0088193B" w:rsidRDefault="00D67E5D"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557150C" w14:textId="77777777" w:rsidR="00D67E5D" w:rsidRPr="0088193B" w:rsidRDefault="00D67E5D" w:rsidP="00C60375">
            <w:pPr>
              <w:pStyle w:val="TAC"/>
            </w:pPr>
            <w:r w:rsidRPr="0088193B">
              <w:t>-</w:t>
            </w:r>
          </w:p>
        </w:tc>
      </w:tr>
      <w:tr w:rsidR="00D67E5D" w:rsidRPr="0088193B" w14:paraId="76209234" w14:textId="77777777">
        <w:tc>
          <w:tcPr>
            <w:tcW w:w="534" w:type="dxa"/>
            <w:tcBorders>
              <w:top w:val="single" w:sz="4" w:space="0" w:color="auto"/>
              <w:left w:val="single" w:sz="4" w:space="0" w:color="auto"/>
              <w:bottom w:val="single" w:sz="4" w:space="0" w:color="auto"/>
              <w:right w:val="single" w:sz="4" w:space="0" w:color="auto"/>
            </w:tcBorders>
          </w:tcPr>
          <w:p w14:paraId="62AEE3EA" w14:textId="77777777" w:rsidR="00D67E5D" w:rsidRPr="0088193B" w:rsidRDefault="00D67E5D" w:rsidP="00C60375">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6A6A6B36" w14:textId="77777777" w:rsidR="00D67E5D" w:rsidRPr="0088193B" w:rsidRDefault="00D67E5D" w:rsidP="00C60375">
            <w:pPr>
              <w:pStyle w:val="TAL"/>
            </w:pPr>
            <w:r w:rsidRPr="0088193B">
              <w:t>The UE transmits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0F9FE357" w14:textId="77777777" w:rsidR="00D67E5D" w:rsidRPr="0088193B" w:rsidRDefault="00D67E5D"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03E14997" w14:textId="77777777" w:rsidR="00D67E5D" w:rsidRPr="0088193B" w:rsidRDefault="00D67E5D" w:rsidP="00C60375">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74D0D62E" w14:textId="77777777" w:rsidR="00D67E5D" w:rsidRPr="0088193B" w:rsidRDefault="00D67E5D"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AB5A8FC" w14:textId="77777777" w:rsidR="00D67E5D" w:rsidRPr="0088193B" w:rsidRDefault="00D67E5D" w:rsidP="00C60375">
            <w:pPr>
              <w:pStyle w:val="TAC"/>
            </w:pPr>
            <w:r w:rsidRPr="0088193B">
              <w:t>-</w:t>
            </w:r>
          </w:p>
        </w:tc>
      </w:tr>
    </w:tbl>
    <w:p w14:paraId="5A95B9BE" w14:textId="77777777" w:rsidR="00D67E5D" w:rsidRPr="0088193B" w:rsidRDefault="00D67E5D" w:rsidP="00D67E5D"/>
    <w:p w14:paraId="3D039ABF" w14:textId="77777777" w:rsidR="00D67E5D" w:rsidRPr="0088193B" w:rsidRDefault="00D67E5D" w:rsidP="00D67E5D">
      <w:pPr>
        <w:pStyle w:val="H6"/>
      </w:pPr>
      <w:r w:rsidRPr="0088193B">
        <w:t>7.1.3.9.3.3</w:t>
      </w:r>
      <w:r w:rsidRPr="0088193B">
        <w:tab/>
        <w:t>Specific Message Contents</w:t>
      </w:r>
    </w:p>
    <w:p w14:paraId="4E545A5E" w14:textId="77777777" w:rsidR="00D67E5D" w:rsidRPr="0088193B" w:rsidRDefault="00D67E5D" w:rsidP="004F0237">
      <w:pPr>
        <w:pStyle w:val="TH"/>
      </w:pPr>
      <w:r w:rsidRPr="0088193B">
        <w:t>Table 7.1.3.9.3.3-</w:t>
      </w:r>
      <w:r w:rsidR="00352077" w:rsidRPr="0088193B">
        <w:t>1</w:t>
      </w:r>
      <w:r w:rsidRPr="0088193B">
        <w:t xml:space="preserve">: </w:t>
      </w:r>
      <w:r w:rsidRPr="0088193B">
        <w:rPr>
          <w:i/>
          <w:iCs/>
        </w:rPr>
        <w:t>RRCConnectionReconfiguration</w:t>
      </w:r>
      <w:r w:rsidRPr="0088193B">
        <w:t xml:space="preserve"> (step 5, table 7.1.3.9.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67E5D" w:rsidRPr="0088193B" w14:paraId="5FA97E03" w14:textId="77777777" w:rsidTr="000D0A18">
        <w:tc>
          <w:tcPr>
            <w:tcW w:w="9637" w:type="dxa"/>
            <w:gridSpan w:val="4"/>
            <w:shd w:val="clear" w:color="auto" w:fill="auto"/>
          </w:tcPr>
          <w:p w14:paraId="151B9ED8" w14:textId="77777777" w:rsidR="00D67E5D" w:rsidRPr="0088193B" w:rsidRDefault="00D67E5D" w:rsidP="00C60375">
            <w:pPr>
              <w:pStyle w:val="TAL"/>
            </w:pPr>
            <w:r w:rsidRPr="0088193B">
              <w:t>Derivation Path: 36.508, Table 4.6.1-</w:t>
            </w:r>
            <w:r w:rsidR="006F5544" w:rsidRPr="0088193B">
              <w:t>8</w:t>
            </w:r>
            <w:r w:rsidRPr="0088193B">
              <w:t>, condition HO</w:t>
            </w:r>
          </w:p>
        </w:tc>
      </w:tr>
      <w:tr w:rsidR="00D67E5D" w:rsidRPr="0088193B" w14:paraId="422CE377" w14:textId="77777777" w:rsidTr="000D0A18">
        <w:tc>
          <w:tcPr>
            <w:tcW w:w="4535" w:type="dxa"/>
            <w:tcBorders>
              <w:bottom w:val="single" w:sz="4" w:space="0" w:color="auto"/>
            </w:tcBorders>
            <w:shd w:val="clear" w:color="auto" w:fill="auto"/>
          </w:tcPr>
          <w:p w14:paraId="0454261D" w14:textId="77777777" w:rsidR="00D67E5D" w:rsidRPr="0088193B" w:rsidRDefault="00D67E5D" w:rsidP="00C60375">
            <w:pPr>
              <w:pStyle w:val="TAH"/>
            </w:pPr>
            <w:r w:rsidRPr="0088193B">
              <w:t>Information Element</w:t>
            </w:r>
          </w:p>
        </w:tc>
        <w:tc>
          <w:tcPr>
            <w:tcW w:w="2267" w:type="dxa"/>
            <w:tcBorders>
              <w:bottom w:val="single" w:sz="4" w:space="0" w:color="auto"/>
            </w:tcBorders>
            <w:shd w:val="clear" w:color="auto" w:fill="auto"/>
          </w:tcPr>
          <w:p w14:paraId="2B46E507" w14:textId="77777777" w:rsidR="00D67E5D" w:rsidRPr="0088193B" w:rsidRDefault="00D67E5D" w:rsidP="00C60375">
            <w:pPr>
              <w:pStyle w:val="TAH"/>
            </w:pPr>
            <w:r w:rsidRPr="0088193B">
              <w:t>Value/Remark</w:t>
            </w:r>
          </w:p>
        </w:tc>
        <w:tc>
          <w:tcPr>
            <w:tcW w:w="1700" w:type="dxa"/>
            <w:tcBorders>
              <w:bottom w:val="single" w:sz="4" w:space="0" w:color="auto"/>
            </w:tcBorders>
            <w:shd w:val="clear" w:color="auto" w:fill="auto"/>
          </w:tcPr>
          <w:p w14:paraId="59CD03C0" w14:textId="77777777" w:rsidR="00D67E5D" w:rsidRPr="0088193B" w:rsidRDefault="00D67E5D" w:rsidP="00C60375">
            <w:pPr>
              <w:pStyle w:val="TAH"/>
            </w:pPr>
            <w:r w:rsidRPr="0088193B">
              <w:t>Comment</w:t>
            </w:r>
          </w:p>
        </w:tc>
        <w:tc>
          <w:tcPr>
            <w:tcW w:w="1135" w:type="dxa"/>
            <w:tcBorders>
              <w:bottom w:val="single" w:sz="4" w:space="0" w:color="auto"/>
            </w:tcBorders>
            <w:shd w:val="clear" w:color="auto" w:fill="auto"/>
          </w:tcPr>
          <w:p w14:paraId="2915BE29" w14:textId="77777777" w:rsidR="00D67E5D" w:rsidRPr="0088193B" w:rsidRDefault="00D67E5D" w:rsidP="00C60375">
            <w:pPr>
              <w:pStyle w:val="TAH"/>
            </w:pPr>
            <w:r w:rsidRPr="0088193B">
              <w:t>Condition</w:t>
            </w:r>
          </w:p>
        </w:tc>
      </w:tr>
      <w:tr w:rsidR="00D67E5D" w:rsidRPr="0088193B" w14:paraId="12EF5C98" w14:textId="77777777" w:rsidTr="000D0A18">
        <w:tc>
          <w:tcPr>
            <w:tcW w:w="4535" w:type="dxa"/>
            <w:tcBorders>
              <w:top w:val="single" w:sz="4" w:space="0" w:color="auto"/>
              <w:bottom w:val="single" w:sz="4" w:space="0" w:color="auto"/>
            </w:tcBorders>
            <w:shd w:val="clear" w:color="auto" w:fill="auto"/>
          </w:tcPr>
          <w:p w14:paraId="4F1F2B64" w14:textId="77777777" w:rsidR="00D67E5D" w:rsidRPr="0088193B" w:rsidRDefault="00D67E5D" w:rsidP="00C60375">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79D06907"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4B5A193E"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5A874859" w14:textId="77777777" w:rsidR="00D67E5D" w:rsidRPr="0088193B" w:rsidRDefault="00D67E5D" w:rsidP="00C60375">
            <w:pPr>
              <w:pStyle w:val="TAL"/>
            </w:pPr>
          </w:p>
        </w:tc>
      </w:tr>
      <w:tr w:rsidR="00D67E5D" w:rsidRPr="0088193B" w14:paraId="732D3116" w14:textId="77777777" w:rsidTr="000D0A18">
        <w:tc>
          <w:tcPr>
            <w:tcW w:w="4535" w:type="dxa"/>
            <w:tcBorders>
              <w:top w:val="single" w:sz="4" w:space="0" w:color="auto"/>
              <w:bottom w:val="single" w:sz="4" w:space="0" w:color="auto"/>
            </w:tcBorders>
            <w:shd w:val="clear" w:color="auto" w:fill="auto"/>
          </w:tcPr>
          <w:p w14:paraId="03BFFA08" w14:textId="77777777" w:rsidR="00D67E5D" w:rsidRPr="0088193B" w:rsidRDefault="00D67E5D" w:rsidP="00C60375">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76E7AAF8"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3096D06D"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24C6A178" w14:textId="77777777" w:rsidR="00D67E5D" w:rsidRPr="0088193B" w:rsidRDefault="00D67E5D" w:rsidP="00C60375">
            <w:pPr>
              <w:pStyle w:val="TAL"/>
            </w:pPr>
          </w:p>
        </w:tc>
      </w:tr>
      <w:tr w:rsidR="00D67E5D" w:rsidRPr="0088193B" w14:paraId="26D6CC9B" w14:textId="77777777" w:rsidTr="000D0A18">
        <w:tc>
          <w:tcPr>
            <w:tcW w:w="4535" w:type="dxa"/>
            <w:tcBorders>
              <w:top w:val="single" w:sz="4" w:space="0" w:color="auto"/>
              <w:bottom w:val="single" w:sz="4" w:space="0" w:color="auto"/>
            </w:tcBorders>
            <w:shd w:val="clear" w:color="auto" w:fill="auto"/>
          </w:tcPr>
          <w:p w14:paraId="27C1178C" w14:textId="77777777" w:rsidR="00D67E5D" w:rsidRPr="0088193B" w:rsidRDefault="00D67E5D" w:rsidP="00C60375">
            <w:pPr>
              <w:pStyle w:val="TAL"/>
            </w:pPr>
            <w:r w:rsidRPr="0088193B">
              <w:t xml:space="preserve">    c1 CHOICE{</w:t>
            </w:r>
          </w:p>
        </w:tc>
        <w:tc>
          <w:tcPr>
            <w:tcW w:w="2267" w:type="dxa"/>
            <w:tcBorders>
              <w:top w:val="single" w:sz="4" w:space="0" w:color="auto"/>
              <w:bottom w:val="single" w:sz="4" w:space="0" w:color="auto"/>
            </w:tcBorders>
            <w:shd w:val="clear" w:color="auto" w:fill="auto"/>
          </w:tcPr>
          <w:p w14:paraId="35B127C2"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684F0568"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3A8F4F02" w14:textId="77777777" w:rsidR="00D67E5D" w:rsidRPr="0088193B" w:rsidRDefault="00D67E5D" w:rsidP="00C60375">
            <w:pPr>
              <w:pStyle w:val="TAL"/>
            </w:pPr>
          </w:p>
        </w:tc>
      </w:tr>
      <w:tr w:rsidR="00D67E5D" w:rsidRPr="0088193B" w14:paraId="5E7CA56D" w14:textId="77777777" w:rsidTr="000D0A18">
        <w:tc>
          <w:tcPr>
            <w:tcW w:w="4535" w:type="dxa"/>
            <w:tcBorders>
              <w:top w:val="single" w:sz="4" w:space="0" w:color="auto"/>
              <w:bottom w:val="single" w:sz="4" w:space="0" w:color="auto"/>
            </w:tcBorders>
            <w:shd w:val="clear" w:color="auto" w:fill="auto"/>
          </w:tcPr>
          <w:p w14:paraId="197417B9" w14:textId="77777777" w:rsidR="00D67E5D" w:rsidRPr="0088193B" w:rsidRDefault="00D67E5D" w:rsidP="00C60375">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15BEDDA4"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5649905A"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5F33BA3D" w14:textId="77777777" w:rsidR="00D67E5D" w:rsidRPr="0088193B" w:rsidRDefault="00D67E5D" w:rsidP="00C60375">
            <w:pPr>
              <w:pStyle w:val="TAL"/>
            </w:pPr>
          </w:p>
        </w:tc>
      </w:tr>
      <w:tr w:rsidR="00D67E5D" w:rsidRPr="0088193B" w14:paraId="00F26E24" w14:textId="77777777" w:rsidTr="000D0A18">
        <w:tc>
          <w:tcPr>
            <w:tcW w:w="4535" w:type="dxa"/>
            <w:tcBorders>
              <w:top w:val="single" w:sz="4" w:space="0" w:color="auto"/>
              <w:bottom w:val="single" w:sz="4" w:space="0" w:color="auto"/>
            </w:tcBorders>
            <w:shd w:val="clear" w:color="auto" w:fill="auto"/>
          </w:tcPr>
          <w:p w14:paraId="6EE33CAF" w14:textId="77777777" w:rsidR="00D67E5D" w:rsidRPr="0088193B" w:rsidRDefault="00D67E5D" w:rsidP="00C60375">
            <w:pPr>
              <w:pStyle w:val="TAL"/>
            </w:pPr>
            <w:r w:rsidRPr="0088193B">
              <w:t xml:space="preserve">        mobilityControlInfo SEQUENCE {</w:t>
            </w:r>
          </w:p>
        </w:tc>
        <w:tc>
          <w:tcPr>
            <w:tcW w:w="2267" w:type="dxa"/>
            <w:tcBorders>
              <w:top w:val="single" w:sz="4" w:space="0" w:color="auto"/>
              <w:bottom w:val="single" w:sz="4" w:space="0" w:color="auto"/>
            </w:tcBorders>
            <w:shd w:val="clear" w:color="auto" w:fill="auto"/>
          </w:tcPr>
          <w:p w14:paraId="1E9BE99B" w14:textId="77777777" w:rsidR="00D67E5D" w:rsidRPr="0088193B" w:rsidRDefault="00D67E5D" w:rsidP="00C60375">
            <w:pPr>
              <w:pStyle w:val="TAL"/>
            </w:pPr>
            <w:r w:rsidRPr="0088193B">
              <w:t>MobilityControlInfo-HO</w:t>
            </w:r>
          </w:p>
        </w:tc>
        <w:tc>
          <w:tcPr>
            <w:tcW w:w="1700" w:type="dxa"/>
            <w:tcBorders>
              <w:top w:val="single" w:sz="4" w:space="0" w:color="auto"/>
              <w:bottom w:val="single" w:sz="4" w:space="0" w:color="auto"/>
            </w:tcBorders>
            <w:shd w:val="clear" w:color="auto" w:fill="auto"/>
          </w:tcPr>
          <w:p w14:paraId="5E5DA5AA"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49A95A1A" w14:textId="77777777" w:rsidR="00D67E5D" w:rsidRPr="0088193B" w:rsidRDefault="00D67E5D" w:rsidP="00C60375">
            <w:pPr>
              <w:pStyle w:val="TAL"/>
            </w:pPr>
          </w:p>
        </w:tc>
      </w:tr>
      <w:tr w:rsidR="00D67E5D" w:rsidRPr="0088193B" w14:paraId="357C7471" w14:textId="77777777" w:rsidTr="000D0A18">
        <w:tc>
          <w:tcPr>
            <w:tcW w:w="4535" w:type="dxa"/>
            <w:tcBorders>
              <w:top w:val="single" w:sz="4" w:space="0" w:color="auto"/>
              <w:bottom w:val="single" w:sz="4" w:space="0" w:color="auto"/>
            </w:tcBorders>
            <w:shd w:val="clear" w:color="auto" w:fill="auto"/>
          </w:tcPr>
          <w:p w14:paraId="6F78149F" w14:textId="77777777" w:rsidR="00D67E5D" w:rsidRPr="0088193B" w:rsidRDefault="00D67E5D" w:rsidP="00C60375">
            <w:pPr>
              <w:pStyle w:val="TAL"/>
            </w:pPr>
            <w:r w:rsidRPr="0088193B">
              <w:t xml:space="preserve">          target</w:t>
            </w:r>
            <w:r w:rsidR="00091F19" w:rsidRPr="0088193B">
              <w:t>Phys</w:t>
            </w:r>
            <w:r w:rsidRPr="0088193B">
              <w:t>CellId</w:t>
            </w:r>
          </w:p>
        </w:tc>
        <w:tc>
          <w:tcPr>
            <w:tcW w:w="2267" w:type="dxa"/>
            <w:tcBorders>
              <w:top w:val="single" w:sz="4" w:space="0" w:color="auto"/>
              <w:bottom w:val="single" w:sz="4" w:space="0" w:color="auto"/>
            </w:tcBorders>
            <w:shd w:val="clear" w:color="auto" w:fill="auto"/>
          </w:tcPr>
          <w:p w14:paraId="6CBC04C8" w14:textId="77777777" w:rsidR="00D67E5D" w:rsidRPr="0088193B" w:rsidRDefault="00D67E5D" w:rsidP="00C60375">
            <w:pPr>
              <w:pStyle w:val="TAL"/>
            </w:pPr>
            <w:r w:rsidRPr="0088193B">
              <w:t xml:space="preserve">PhysicalCellIdentity of Cell 2 (see 36.508 clause </w:t>
            </w:r>
            <w:r w:rsidR="00091F19" w:rsidRPr="0088193B">
              <w:rPr>
                <w:lang w:eastAsia="zh-CN"/>
              </w:rPr>
              <w:t>4.6.5</w:t>
            </w:r>
            <w:r w:rsidRPr="0088193B">
              <w:t>)</w:t>
            </w:r>
          </w:p>
        </w:tc>
        <w:tc>
          <w:tcPr>
            <w:tcW w:w="1700" w:type="dxa"/>
            <w:tcBorders>
              <w:top w:val="single" w:sz="4" w:space="0" w:color="auto"/>
              <w:bottom w:val="single" w:sz="4" w:space="0" w:color="auto"/>
            </w:tcBorders>
            <w:shd w:val="clear" w:color="auto" w:fill="auto"/>
          </w:tcPr>
          <w:p w14:paraId="04105D21"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02D160D5" w14:textId="77777777" w:rsidR="00D67E5D" w:rsidRPr="0088193B" w:rsidRDefault="00D67E5D" w:rsidP="00C60375">
            <w:pPr>
              <w:pStyle w:val="TAL"/>
            </w:pPr>
          </w:p>
        </w:tc>
      </w:tr>
      <w:tr w:rsidR="00D67E5D" w:rsidRPr="0088193B" w14:paraId="4B108C4D" w14:textId="77777777" w:rsidTr="000D0A18">
        <w:tc>
          <w:tcPr>
            <w:tcW w:w="4535" w:type="dxa"/>
            <w:tcBorders>
              <w:top w:val="single" w:sz="4" w:space="0" w:color="auto"/>
              <w:bottom w:val="single" w:sz="4" w:space="0" w:color="auto"/>
            </w:tcBorders>
            <w:shd w:val="clear" w:color="auto" w:fill="auto"/>
          </w:tcPr>
          <w:p w14:paraId="028BDB37" w14:textId="77777777" w:rsidR="00D67E5D" w:rsidRPr="0088193B" w:rsidRDefault="00D67E5D" w:rsidP="00C60375">
            <w:pPr>
              <w:pStyle w:val="TAL"/>
            </w:pPr>
            <w:r w:rsidRPr="0088193B">
              <w:t xml:space="preserve">          </w:t>
            </w:r>
            <w:r w:rsidR="00091F19" w:rsidRPr="0088193B">
              <w:t>c</w:t>
            </w:r>
            <w:r w:rsidRPr="0088193B">
              <w:t>arrierFreq</w:t>
            </w:r>
          </w:p>
        </w:tc>
        <w:tc>
          <w:tcPr>
            <w:tcW w:w="2267" w:type="dxa"/>
            <w:tcBorders>
              <w:top w:val="single" w:sz="4" w:space="0" w:color="auto"/>
              <w:bottom w:val="single" w:sz="4" w:space="0" w:color="auto"/>
            </w:tcBorders>
            <w:shd w:val="clear" w:color="auto" w:fill="auto"/>
          </w:tcPr>
          <w:p w14:paraId="4A656E06" w14:textId="77777777" w:rsidR="00D67E5D" w:rsidRPr="0088193B" w:rsidRDefault="00D67E5D" w:rsidP="00C60375">
            <w:pPr>
              <w:pStyle w:val="TAL"/>
            </w:pPr>
            <w:r w:rsidRPr="0088193B">
              <w:t>Not present</w:t>
            </w:r>
          </w:p>
        </w:tc>
        <w:tc>
          <w:tcPr>
            <w:tcW w:w="1700" w:type="dxa"/>
            <w:tcBorders>
              <w:top w:val="single" w:sz="4" w:space="0" w:color="auto"/>
              <w:bottom w:val="single" w:sz="4" w:space="0" w:color="auto"/>
            </w:tcBorders>
            <w:shd w:val="clear" w:color="auto" w:fill="auto"/>
          </w:tcPr>
          <w:p w14:paraId="303AB9FE"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57FE1FA3" w14:textId="77777777" w:rsidR="00D67E5D" w:rsidRPr="0088193B" w:rsidRDefault="00D67E5D" w:rsidP="00C60375">
            <w:pPr>
              <w:pStyle w:val="TAL"/>
            </w:pPr>
          </w:p>
        </w:tc>
      </w:tr>
      <w:tr w:rsidR="00D67E5D" w:rsidRPr="0088193B" w14:paraId="608DE328" w14:textId="77777777" w:rsidTr="000D0A18">
        <w:tc>
          <w:tcPr>
            <w:tcW w:w="4535" w:type="dxa"/>
            <w:tcBorders>
              <w:top w:val="single" w:sz="4" w:space="0" w:color="auto"/>
              <w:bottom w:val="single" w:sz="4" w:space="0" w:color="auto"/>
            </w:tcBorders>
            <w:shd w:val="clear" w:color="auto" w:fill="auto"/>
          </w:tcPr>
          <w:p w14:paraId="54E348E1" w14:textId="77777777" w:rsidR="00D67E5D" w:rsidRPr="0088193B" w:rsidRDefault="00D67E5D"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2E6FB096"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0DD643F6"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6FF9E332" w14:textId="77777777" w:rsidR="00D67E5D" w:rsidRPr="0088193B" w:rsidRDefault="00D67E5D" w:rsidP="00C60375">
            <w:pPr>
              <w:pStyle w:val="TAL"/>
            </w:pPr>
          </w:p>
        </w:tc>
      </w:tr>
      <w:tr w:rsidR="000D0A18" w:rsidRPr="0088193B" w14:paraId="7E2FF8F7" w14:textId="77777777" w:rsidTr="000D0A18">
        <w:tc>
          <w:tcPr>
            <w:tcW w:w="4535" w:type="dxa"/>
            <w:tcBorders>
              <w:top w:val="single" w:sz="4" w:space="0" w:color="auto"/>
              <w:left w:val="single" w:sz="4" w:space="0" w:color="auto"/>
              <w:bottom w:val="single" w:sz="4" w:space="0" w:color="auto"/>
              <w:right w:val="single" w:sz="4" w:space="0" w:color="auto"/>
            </w:tcBorders>
          </w:tcPr>
          <w:p w14:paraId="3E50683F" w14:textId="77777777" w:rsidR="000D0A18" w:rsidRPr="0088193B" w:rsidRDefault="000D0A18" w:rsidP="006B4015">
            <w:pPr>
              <w:pStyle w:val="TAL"/>
            </w:pPr>
            <w:bookmarkStart w:id="28" w:name="OLE_LINK5"/>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DBC1640" w14:textId="77777777" w:rsidR="000D0A18" w:rsidRPr="0088193B" w:rsidRDefault="000D0A18" w:rsidP="006B4015">
            <w:pPr>
              <w:pStyle w:val="TAL"/>
            </w:pPr>
          </w:p>
        </w:tc>
        <w:tc>
          <w:tcPr>
            <w:tcW w:w="1700" w:type="dxa"/>
            <w:tcBorders>
              <w:top w:val="single" w:sz="4" w:space="0" w:color="auto"/>
              <w:left w:val="single" w:sz="4" w:space="0" w:color="auto"/>
              <w:bottom w:val="single" w:sz="4" w:space="0" w:color="auto"/>
              <w:right w:val="single" w:sz="4" w:space="0" w:color="auto"/>
            </w:tcBorders>
          </w:tcPr>
          <w:p w14:paraId="23AE552A"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20603C5" w14:textId="77777777" w:rsidR="000D0A18" w:rsidRPr="0088193B" w:rsidRDefault="000D0A18" w:rsidP="006B4015">
            <w:pPr>
              <w:keepNext/>
              <w:keepLines/>
              <w:spacing w:after="0"/>
              <w:rPr>
                <w:rFonts w:ascii="Arial" w:hAnsi="Arial"/>
                <w:sz w:val="18"/>
                <w:lang w:eastAsia="x-none"/>
              </w:rPr>
            </w:pPr>
            <w:r w:rsidRPr="0088193B">
              <w:rPr>
                <w:rFonts w:ascii="Arial" w:hAnsi="Arial"/>
                <w:sz w:val="18"/>
                <w:lang w:eastAsia="x-none"/>
              </w:rPr>
              <w:t>CEmodeA</w:t>
            </w:r>
          </w:p>
          <w:p w14:paraId="6BCBA2C3" w14:textId="77777777" w:rsidR="000D0A18" w:rsidRPr="0088193B" w:rsidRDefault="000D0A18" w:rsidP="006B4015">
            <w:pPr>
              <w:pStyle w:val="TAL"/>
            </w:pPr>
            <w:r w:rsidRPr="0088193B">
              <w:rPr>
                <w:lang w:eastAsia="x-none"/>
              </w:rPr>
              <w:t>CEmodeB</w:t>
            </w:r>
          </w:p>
        </w:tc>
      </w:tr>
      <w:tr w:rsidR="000D0A18" w:rsidRPr="0088193B" w14:paraId="59439E0F" w14:textId="77777777" w:rsidTr="000D0A18">
        <w:tc>
          <w:tcPr>
            <w:tcW w:w="4535" w:type="dxa"/>
            <w:tcBorders>
              <w:top w:val="single" w:sz="4" w:space="0" w:color="auto"/>
              <w:left w:val="single" w:sz="4" w:space="0" w:color="auto"/>
              <w:bottom w:val="single" w:sz="4" w:space="0" w:color="auto"/>
              <w:right w:val="single" w:sz="4" w:space="0" w:color="auto"/>
            </w:tcBorders>
          </w:tcPr>
          <w:p w14:paraId="116F0BC0" w14:textId="77777777" w:rsidR="000D0A18" w:rsidRPr="0088193B" w:rsidRDefault="000D0A18" w:rsidP="006B4015">
            <w:pPr>
              <w:pStyle w:val="TAL"/>
            </w:pPr>
            <w:r w:rsidRPr="0088193B">
              <w:t xml:space="preserve">          </w:t>
            </w:r>
            <w:r w:rsidRPr="0088193B">
              <w:rPr>
                <w:lang w:eastAsia="x-none"/>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6C228D81" w14:textId="77777777" w:rsidR="000D0A18" w:rsidRPr="0088193B" w:rsidRDefault="000D0A18" w:rsidP="006B4015">
            <w:pPr>
              <w:pStyle w:val="TAL"/>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049B7604"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5B0B3D82" w14:textId="77777777" w:rsidR="000D0A18" w:rsidRPr="0088193B" w:rsidRDefault="000D0A18" w:rsidP="006B4015">
            <w:pPr>
              <w:keepNext/>
              <w:keepLines/>
              <w:spacing w:after="0"/>
              <w:rPr>
                <w:rFonts w:ascii="Arial" w:hAnsi="Arial"/>
                <w:sz w:val="18"/>
                <w:lang w:eastAsia="x-none"/>
              </w:rPr>
            </w:pPr>
          </w:p>
        </w:tc>
      </w:tr>
      <w:tr w:rsidR="000D0A18" w:rsidRPr="0088193B" w14:paraId="548BBFCB" w14:textId="77777777" w:rsidTr="000D0A18">
        <w:tc>
          <w:tcPr>
            <w:tcW w:w="4535" w:type="dxa"/>
            <w:tcBorders>
              <w:top w:val="single" w:sz="4" w:space="0" w:color="auto"/>
              <w:left w:val="single" w:sz="4" w:space="0" w:color="auto"/>
              <w:bottom w:val="single" w:sz="4" w:space="0" w:color="auto"/>
              <w:right w:val="single" w:sz="4" w:space="0" w:color="auto"/>
            </w:tcBorders>
          </w:tcPr>
          <w:p w14:paraId="12138CA1" w14:textId="77777777" w:rsidR="000D0A18" w:rsidRPr="0088193B" w:rsidRDefault="000D0A18"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306B48A"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0348C084"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190E4C24" w14:textId="77777777" w:rsidR="000D0A18" w:rsidRPr="0088193B" w:rsidRDefault="000D0A18" w:rsidP="006B4015">
            <w:pPr>
              <w:keepNext/>
              <w:keepLines/>
              <w:spacing w:after="0"/>
              <w:rPr>
                <w:rFonts w:ascii="Arial" w:hAnsi="Arial"/>
                <w:sz w:val="18"/>
                <w:lang w:eastAsia="x-none"/>
              </w:rPr>
            </w:pPr>
          </w:p>
        </w:tc>
      </w:tr>
      <w:tr w:rsidR="000D0A18" w:rsidRPr="0088193B" w14:paraId="609EBE95" w14:textId="77777777" w:rsidTr="000D0A18">
        <w:tc>
          <w:tcPr>
            <w:tcW w:w="4535" w:type="dxa"/>
            <w:tcBorders>
              <w:top w:val="single" w:sz="4" w:space="0" w:color="auto"/>
              <w:left w:val="single" w:sz="4" w:space="0" w:color="auto"/>
              <w:bottom w:val="single" w:sz="4" w:space="0" w:color="auto"/>
              <w:right w:val="single" w:sz="4" w:space="0" w:color="auto"/>
            </w:tcBorders>
          </w:tcPr>
          <w:p w14:paraId="1049C0DD" w14:textId="77777777" w:rsidR="000D0A18" w:rsidRPr="0088193B" w:rsidRDefault="000D0A18" w:rsidP="006B4015">
            <w:pPr>
              <w:pStyle w:val="TAL"/>
            </w:pPr>
            <w:r w:rsidRPr="0088193B">
              <w:t xml:space="preserve">            </w:t>
            </w:r>
            <w:r w:rsidRPr="0088193B">
              <w:rPr>
                <w:lang w:eastAsia="x-none"/>
              </w:rPr>
              <w:t>otherConfig-r9</w:t>
            </w:r>
          </w:p>
        </w:tc>
        <w:tc>
          <w:tcPr>
            <w:tcW w:w="2267" w:type="dxa"/>
            <w:tcBorders>
              <w:top w:val="single" w:sz="4" w:space="0" w:color="auto"/>
              <w:left w:val="single" w:sz="4" w:space="0" w:color="auto"/>
              <w:bottom w:val="single" w:sz="4" w:space="0" w:color="auto"/>
              <w:right w:val="single" w:sz="4" w:space="0" w:color="auto"/>
            </w:tcBorders>
          </w:tcPr>
          <w:p w14:paraId="7878AA42" w14:textId="77777777" w:rsidR="000D0A18" w:rsidRPr="0088193B" w:rsidRDefault="000D0A18"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4828AD39"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5B8A384D" w14:textId="77777777" w:rsidR="000D0A18" w:rsidRPr="0088193B" w:rsidRDefault="000D0A18" w:rsidP="006B4015">
            <w:pPr>
              <w:keepNext/>
              <w:keepLines/>
              <w:spacing w:after="0"/>
              <w:rPr>
                <w:rFonts w:ascii="Arial" w:hAnsi="Arial"/>
                <w:sz w:val="18"/>
                <w:lang w:eastAsia="x-none"/>
              </w:rPr>
            </w:pPr>
          </w:p>
        </w:tc>
      </w:tr>
      <w:tr w:rsidR="000D0A18" w:rsidRPr="0088193B" w14:paraId="5064401B" w14:textId="77777777" w:rsidTr="000D0A18">
        <w:tc>
          <w:tcPr>
            <w:tcW w:w="4535" w:type="dxa"/>
            <w:tcBorders>
              <w:top w:val="single" w:sz="4" w:space="0" w:color="auto"/>
              <w:left w:val="single" w:sz="4" w:space="0" w:color="auto"/>
              <w:bottom w:val="single" w:sz="4" w:space="0" w:color="auto"/>
              <w:right w:val="single" w:sz="4" w:space="0" w:color="auto"/>
            </w:tcBorders>
          </w:tcPr>
          <w:p w14:paraId="45024773" w14:textId="77777777" w:rsidR="000D0A18" w:rsidRPr="0088193B" w:rsidRDefault="000D0A18" w:rsidP="006B4015">
            <w:pPr>
              <w:pStyle w:val="TAL"/>
            </w:pPr>
            <w:r w:rsidRPr="0088193B">
              <w:t xml:space="preserve">            </w:t>
            </w:r>
            <w:r w:rsidRPr="0088193B">
              <w:rPr>
                <w:lang w:eastAsia="x-none"/>
              </w:rPr>
              <w:t>fullConfig-r9</w:t>
            </w:r>
          </w:p>
        </w:tc>
        <w:tc>
          <w:tcPr>
            <w:tcW w:w="2267" w:type="dxa"/>
            <w:tcBorders>
              <w:top w:val="single" w:sz="4" w:space="0" w:color="auto"/>
              <w:left w:val="single" w:sz="4" w:space="0" w:color="auto"/>
              <w:bottom w:val="single" w:sz="4" w:space="0" w:color="auto"/>
              <w:right w:val="single" w:sz="4" w:space="0" w:color="auto"/>
            </w:tcBorders>
          </w:tcPr>
          <w:p w14:paraId="037BE125" w14:textId="77777777" w:rsidR="000D0A18" w:rsidRPr="0088193B" w:rsidRDefault="000D0A18"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4278FE2A"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36BB742A" w14:textId="77777777" w:rsidR="000D0A18" w:rsidRPr="0088193B" w:rsidRDefault="000D0A18" w:rsidP="006B4015">
            <w:pPr>
              <w:keepNext/>
              <w:keepLines/>
              <w:spacing w:after="0"/>
              <w:rPr>
                <w:rFonts w:ascii="Arial" w:hAnsi="Arial"/>
                <w:sz w:val="18"/>
                <w:lang w:eastAsia="x-none"/>
              </w:rPr>
            </w:pPr>
          </w:p>
        </w:tc>
      </w:tr>
      <w:tr w:rsidR="000D0A18" w:rsidRPr="0088193B" w14:paraId="07F0A061" w14:textId="77777777" w:rsidTr="000D0A18">
        <w:tc>
          <w:tcPr>
            <w:tcW w:w="4535" w:type="dxa"/>
            <w:tcBorders>
              <w:top w:val="single" w:sz="4" w:space="0" w:color="auto"/>
              <w:left w:val="single" w:sz="4" w:space="0" w:color="auto"/>
              <w:bottom w:val="single" w:sz="4" w:space="0" w:color="auto"/>
              <w:right w:val="single" w:sz="4" w:space="0" w:color="auto"/>
            </w:tcBorders>
          </w:tcPr>
          <w:p w14:paraId="30FC2546" w14:textId="77777777" w:rsidR="000D0A18" w:rsidRPr="0088193B" w:rsidRDefault="000D0A18"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42EC39F"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211398C2"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07D816D5" w14:textId="77777777" w:rsidR="000D0A18" w:rsidRPr="0088193B" w:rsidRDefault="000D0A18" w:rsidP="006B4015">
            <w:pPr>
              <w:keepNext/>
              <w:keepLines/>
              <w:spacing w:after="0"/>
              <w:rPr>
                <w:rFonts w:ascii="Arial" w:hAnsi="Arial"/>
                <w:sz w:val="18"/>
                <w:lang w:eastAsia="x-none"/>
              </w:rPr>
            </w:pPr>
          </w:p>
        </w:tc>
      </w:tr>
      <w:tr w:rsidR="000D0A18" w:rsidRPr="0088193B" w14:paraId="6CEE485A" w14:textId="77777777" w:rsidTr="000D0A18">
        <w:tc>
          <w:tcPr>
            <w:tcW w:w="4535" w:type="dxa"/>
            <w:tcBorders>
              <w:top w:val="single" w:sz="4" w:space="0" w:color="auto"/>
              <w:left w:val="single" w:sz="4" w:space="0" w:color="auto"/>
              <w:bottom w:val="single" w:sz="4" w:space="0" w:color="auto"/>
              <w:right w:val="single" w:sz="4" w:space="0" w:color="auto"/>
            </w:tcBorders>
          </w:tcPr>
          <w:p w14:paraId="35456927" w14:textId="77777777" w:rsidR="000D0A18" w:rsidRPr="0088193B" w:rsidRDefault="000D0A18" w:rsidP="006B4015">
            <w:pPr>
              <w:pStyle w:val="TAL"/>
            </w:pPr>
            <w:r w:rsidRPr="0088193B">
              <w:t xml:space="preserve">              </w:t>
            </w:r>
            <w:r w:rsidRPr="0088193B">
              <w:rPr>
                <w:lang w:eastAsia="x-none"/>
              </w:rPr>
              <w:t>sCellToReleaseList-r10</w:t>
            </w:r>
          </w:p>
        </w:tc>
        <w:tc>
          <w:tcPr>
            <w:tcW w:w="2267" w:type="dxa"/>
            <w:tcBorders>
              <w:top w:val="single" w:sz="4" w:space="0" w:color="auto"/>
              <w:left w:val="single" w:sz="4" w:space="0" w:color="auto"/>
              <w:bottom w:val="single" w:sz="4" w:space="0" w:color="auto"/>
              <w:right w:val="single" w:sz="4" w:space="0" w:color="auto"/>
            </w:tcBorders>
          </w:tcPr>
          <w:p w14:paraId="42DFD4AF" w14:textId="77777777" w:rsidR="000D0A18" w:rsidRPr="0088193B" w:rsidRDefault="000D0A18"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1FEF1D69"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334804D6" w14:textId="77777777" w:rsidR="000D0A18" w:rsidRPr="0088193B" w:rsidRDefault="000D0A18" w:rsidP="006B4015">
            <w:pPr>
              <w:keepNext/>
              <w:keepLines/>
              <w:spacing w:after="0"/>
              <w:rPr>
                <w:rFonts w:ascii="Arial" w:hAnsi="Arial"/>
                <w:sz w:val="18"/>
                <w:lang w:eastAsia="x-none"/>
              </w:rPr>
            </w:pPr>
          </w:p>
        </w:tc>
      </w:tr>
      <w:tr w:rsidR="000D0A18" w:rsidRPr="0088193B" w14:paraId="64ACD906" w14:textId="77777777" w:rsidTr="000D0A18">
        <w:tc>
          <w:tcPr>
            <w:tcW w:w="4535" w:type="dxa"/>
            <w:tcBorders>
              <w:top w:val="single" w:sz="4" w:space="0" w:color="auto"/>
              <w:left w:val="single" w:sz="4" w:space="0" w:color="auto"/>
              <w:bottom w:val="single" w:sz="4" w:space="0" w:color="auto"/>
              <w:right w:val="single" w:sz="4" w:space="0" w:color="auto"/>
            </w:tcBorders>
          </w:tcPr>
          <w:p w14:paraId="0C5A90E5" w14:textId="77777777" w:rsidR="000D0A18" w:rsidRPr="0088193B" w:rsidRDefault="000D0A18" w:rsidP="006B4015">
            <w:pPr>
              <w:pStyle w:val="TAL"/>
            </w:pPr>
            <w:r w:rsidRPr="0088193B">
              <w:t xml:space="preserve">              </w:t>
            </w:r>
            <w:r w:rsidRPr="0088193B">
              <w:rPr>
                <w:lang w:eastAsia="x-none"/>
              </w:rPr>
              <w:t>sCellToAddModList-r10</w:t>
            </w:r>
          </w:p>
        </w:tc>
        <w:tc>
          <w:tcPr>
            <w:tcW w:w="2267" w:type="dxa"/>
            <w:tcBorders>
              <w:top w:val="single" w:sz="4" w:space="0" w:color="auto"/>
              <w:left w:val="single" w:sz="4" w:space="0" w:color="auto"/>
              <w:bottom w:val="single" w:sz="4" w:space="0" w:color="auto"/>
              <w:right w:val="single" w:sz="4" w:space="0" w:color="auto"/>
            </w:tcBorders>
          </w:tcPr>
          <w:p w14:paraId="09755FC3" w14:textId="77777777" w:rsidR="000D0A18" w:rsidRPr="0088193B" w:rsidRDefault="000D0A18"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76E762A6"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25C07DF5" w14:textId="77777777" w:rsidR="000D0A18" w:rsidRPr="0088193B" w:rsidRDefault="000D0A18" w:rsidP="006B4015">
            <w:pPr>
              <w:keepNext/>
              <w:keepLines/>
              <w:spacing w:after="0"/>
              <w:rPr>
                <w:rFonts w:ascii="Arial" w:hAnsi="Arial"/>
                <w:sz w:val="18"/>
                <w:lang w:eastAsia="x-none"/>
              </w:rPr>
            </w:pPr>
          </w:p>
        </w:tc>
      </w:tr>
      <w:tr w:rsidR="000D0A18" w:rsidRPr="0088193B" w14:paraId="62D368F3" w14:textId="77777777" w:rsidTr="000D0A18">
        <w:tc>
          <w:tcPr>
            <w:tcW w:w="4535" w:type="dxa"/>
            <w:tcBorders>
              <w:top w:val="single" w:sz="4" w:space="0" w:color="auto"/>
              <w:left w:val="single" w:sz="4" w:space="0" w:color="auto"/>
              <w:bottom w:val="single" w:sz="4" w:space="0" w:color="auto"/>
              <w:right w:val="single" w:sz="4" w:space="0" w:color="auto"/>
            </w:tcBorders>
          </w:tcPr>
          <w:p w14:paraId="560E9DC9" w14:textId="77777777" w:rsidR="000D0A18" w:rsidRPr="0088193B" w:rsidRDefault="000D0A18" w:rsidP="006B4015">
            <w:pPr>
              <w:pStyle w:val="TAL"/>
            </w:pPr>
            <w:r w:rsidRPr="0088193B">
              <w:t xml:space="preserve">              </w:t>
            </w:r>
            <w:r w:rsidRPr="0088193B">
              <w:rPr>
                <w:lang w:eastAsia="x-non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9C8035C"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5935A402"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9E1B46B" w14:textId="77777777" w:rsidR="000D0A18" w:rsidRPr="0088193B" w:rsidRDefault="000D0A18" w:rsidP="006B4015">
            <w:pPr>
              <w:keepNext/>
              <w:keepLines/>
              <w:spacing w:after="0"/>
              <w:rPr>
                <w:rFonts w:ascii="Arial" w:hAnsi="Arial"/>
                <w:sz w:val="18"/>
                <w:lang w:eastAsia="x-none"/>
              </w:rPr>
            </w:pPr>
          </w:p>
        </w:tc>
      </w:tr>
      <w:tr w:rsidR="000D0A18" w:rsidRPr="0088193B" w14:paraId="072383BE" w14:textId="77777777" w:rsidTr="000D0A18">
        <w:tc>
          <w:tcPr>
            <w:tcW w:w="4535" w:type="dxa"/>
            <w:tcBorders>
              <w:top w:val="single" w:sz="4" w:space="0" w:color="auto"/>
              <w:left w:val="single" w:sz="4" w:space="0" w:color="auto"/>
              <w:bottom w:val="single" w:sz="4" w:space="0" w:color="auto"/>
              <w:right w:val="single" w:sz="4" w:space="0" w:color="auto"/>
            </w:tcBorders>
          </w:tcPr>
          <w:p w14:paraId="636E2AAF" w14:textId="77777777" w:rsidR="000D0A18" w:rsidRPr="0088193B" w:rsidRDefault="000D0A18" w:rsidP="006B4015">
            <w:pPr>
              <w:pStyle w:val="TAL"/>
            </w:pPr>
            <w:r w:rsidRPr="0088193B">
              <w:t xml:space="preserve">                </w:t>
            </w:r>
            <w:r w:rsidRPr="0088193B">
              <w:rPr>
                <w:lang w:eastAsia="x-none"/>
              </w:rPr>
              <w:t>systemInformationBlockType1Dedicated-r11</w:t>
            </w:r>
          </w:p>
        </w:tc>
        <w:tc>
          <w:tcPr>
            <w:tcW w:w="2267" w:type="dxa"/>
            <w:tcBorders>
              <w:top w:val="single" w:sz="4" w:space="0" w:color="auto"/>
              <w:left w:val="single" w:sz="4" w:space="0" w:color="auto"/>
              <w:bottom w:val="single" w:sz="4" w:space="0" w:color="auto"/>
              <w:right w:val="single" w:sz="4" w:space="0" w:color="auto"/>
            </w:tcBorders>
          </w:tcPr>
          <w:p w14:paraId="146877CF" w14:textId="77777777" w:rsidR="000D0A18" w:rsidRPr="0088193B" w:rsidRDefault="000D0A18" w:rsidP="006B4015">
            <w:pPr>
              <w:pStyle w:val="TAL"/>
              <w:rPr>
                <w:rFonts w:eastAsia="MS Mincho"/>
                <w:lang w:eastAsia="x-none"/>
              </w:rPr>
            </w:pPr>
            <w:r w:rsidRPr="0088193B">
              <w:rPr>
                <w:rFonts w:eastAsia="MS Mincho"/>
                <w:lang w:eastAsia="x-none"/>
              </w:rPr>
              <w:t>SystemInformationBlockType1</w:t>
            </w:r>
            <w:r w:rsidRPr="0088193B">
              <w:rPr>
                <w:lang w:eastAsia="x-none"/>
              </w:rPr>
              <w:t>-BR-r13</w:t>
            </w:r>
            <w:r w:rsidRPr="0088193B">
              <w:rPr>
                <w:rFonts w:eastAsia="MS Mincho"/>
                <w:lang w:eastAsia="x-none"/>
              </w:rPr>
              <w:t xml:space="preserve"> of Cell 2</w:t>
            </w:r>
          </w:p>
        </w:tc>
        <w:tc>
          <w:tcPr>
            <w:tcW w:w="1700" w:type="dxa"/>
            <w:tcBorders>
              <w:top w:val="single" w:sz="4" w:space="0" w:color="auto"/>
              <w:left w:val="single" w:sz="4" w:space="0" w:color="auto"/>
              <w:bottom w:val="single" w:sz="4" w:space="0" w:color="auto"/>
              <w:right w:val="single" w:sz="4" w:space="0" w:color="auto"/>
            </w:tcBorders>
          </w:tcPr>
          <w:p w14:paraId="06C8F9D3"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6724BAEA" w14:textId="77777777" w:rsidR="000D0A18" w:rsidRPr="0088193B" w:rsidRDefault="000D0A18" w:rsidP="006B4015">
            <w:pPr>
              <w:keepNext/>
              <w:keepLines/>
              <w:spacing w:after="0"/>
              <w:rPr>
                <w:rFonts w:ascii="Arial" w:hAnsi="Arial"/>
                <w:sz w:val="18"/>
                <w:lang w:eastAsia="x-none"/>
              </w:rPr>
            </w:pPr>
          </w:p>
        </w:tc>
      </w:tr>
      <w:tr w:rsidR="000D0A18" w:rsidRPr="0088193B" w14:paraId="706A5B2E" w14:textId="77777777" w:rsidTr="000D0A18">
        <w:tc>
          <w:tcPr>
            <w:tcW w:w="4535" w:type="dxa"/>
            <w:tcBorders>
              <w:top w:val="single" w:sz="4" w:space="0" w:color="auto"/>
              <w:left w:val="single" w:sz="4" w:space="0" w:color="auto"/>
              <w:bottom w:val="single" w:sz="4" w:space="0" w:color="auto"/>
              <w:right w:val="single" w:sz="4" w:space="0" w:color="auto"/>
            </w:tcBorders>
          </w:tcPr>
          <w:p w14:paraId="7881D69A" w14:textId="77777777" w:rsidR="000D0A18" w:rsidRPr="0088193B" w:rsidRDefault="000D0A18" w:rsidP="006B4015">
            <w:pPr>
              <w:pStyle w:val="TAL"/>
            </w:pPr>
            <w:r w:rsidRPr="0088193B">
              <w:t xml:space="preserve">                </w:t>
            </w:r>
            <w:r w:rsidRPr="0088193B">
              <w:rPr>
                <w:lang w:eastAsia="x-none"/>
              </w:rPr>
              <w:t>nonCriticalExtension</w:t>
            </w:r>
          </w:p>
        </w:tc>
        <w:tc>
          <w:tcPr>
            <w:tcW w:w="2267" w:type="dxa"/>
            <w:tcBorders>
              <w:top w:val="single" w:sz="4" w:space="0" w:color="auto"/>
              <w:left w:val="single" w:sz="4" w:space="0" w:color="auto"/>
              <w:bottom w:val="single" w:sz="4" w:space="0" w:color="auto"/>
              <w:right w:val="single" w:sz="4" w:space="0" w:color="auto"/>
            </w:tcBorders>
          </w:tcPr>
          <w:p w14:paraId="2812D632" w14:textId="77777777" w:rsidR="000D0A18" w:rsidRPr="0088193B" w:rsidRDefault="000D0A18" w:rsidP="006B4015">
            <w:pPr>
              <w:pStyle w:val="TAL"/>
              <w:rPr>
                <w:rFonts w:eastAsia="MS Mincho"/>
                <w:lang w:eastAsia="x-none"/>
              </w:rPr>
            </w:pPr>
            <w:r w:rsidRPr="0088193B">
              <w:rPr>
                <w:rFonts w:eastAsia="MS Mincho"/>
                <w:lang w:eastAsia="x-none"/>
              </w:rPr>
              <w:t>Not present</w:t>
            </w:r>
          </w:p>
        </w:tc>
        <w:tc>
          <w:tcPr>
            <w:tcW w:w="1700" w:type="dxa"/>
            <w:tcBorders>
              <w:top w:val="single" w:sz="4" w:space="0" w:color="auto"/>
              <w:left w:val="single" w:sz="4" w:space="0" w:color="auto"/>
              <w:bottom w:val="single" w:sz="4" w:space="0" w:color="auto"/>
              <w:right w:val="single" w:sz="4" w:space="0" w:color="auto"/>
            </w:tcBorders>
          </w:tcPr>
          <w:p w14:paraId="75B00691"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CF8D0AC" w14:textId="77777777" w:rsidR="000D0A18" w:rsidRPr="0088193B" w:rsidRDefault="000D0A18" w:rsidP="006B4015">
            <w:pPr>
              <w:keepNext/>
              <w:keepLines/>
              <w:spacing w:after="0"/>
              <w:rPr>
                <w:rFonts w:ascii="Arial" w:hAnsi="Arial"/>
                <w:sz w:val="18"/>
                <w:lang w:eastAsia="x-none"/>
              </w:rPr>
            </w:pPr>
          </w:p>
        </w:tc>
      </w:tr>
      <w:tr w:rsidR="000D0A18" w:rsidRPr="0088193B" w14:paraId="24FC4BE8" w14:textId="77777777" w:rsidTr="000D0A18">
        <w:tc>
          <w:tcPr>
            <w:tcW w:w="4535" w:type="dxa"/>
            <w:tcBorders>
              <w:top w:val="single" w:sz="4" w:space="0" w:color="auto"/>
              <w:left w:val="single" w:sz="4" w:space="0" w:color="auto"/>
              <w:bottom w:val="single" w:sz="4" w:space="0" w:color="auto"/>
              <w:right w:val="single" w:sz="4" w:space="0" w:color="auto"/>
            </w:tcBorders>
          </w:tcPr>
          <w:p w14:paraId="3B38E7ED" w14:textId="77777777" w:rsidR="000D0A18" w:rsidRPr="0088193B" w:rsidRDefault="000D0A18"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1263E73"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033682F8"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5D4B189E" w14:textId="77777777" w:rsidR="000D0A18" w:rsidRPr="0088193B" w:rsidRDefault="000D0A18" w:rsidP="006B4015">
            <w:pPr>
              <w:keepNext/>
              <w:keepLines/>
              <w:spacing w:after="0"/>
              <w:rPr>
                <w:rFonts w:ascii="Arial" w:hAnsi="Arial"/>
                <w:sz w:val="18"/>
                <w:lang w:eastAsia="x-none"/>
              </w:rPr>
            </w:pPr>
          </w:p>
        </w:tc>
      </w:tr>
      <w:tr w:rsidR="000D0A18" w:rsidRPr="0088193B" w14:paraId="7E7427D6" w14:textId="77777777" w:rsidTr="000D0A18">
        <w:tc>
          <w:tcPr>
            <w:tcW w:w="4535" w:type="dxa"/>
            <w:tcBorders>
              <w:top w:val="single" w:sz="4" w:space="0" w:color="auto"/>
              <w:left w:val="single" w:sz="4" w:space="0" w:color="auto"/>
              <w:bottom w:val="single" w:sz="4" w:space="0" w:color="auto"/>
              <w:right w:val="single" w:sz="4" w:space="0" w:color="auto"/>
            </w:tcBorders>
          </w:tcPr>
          <w:p w14:paraId="7DF8B9FA" w14:textId="77777777" w:rsidR="000D0A18" w:rsidRPr="0088193B" w:rsidRDefault="000D0A18"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A039C96"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079B0E92"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628AB5FA" w14:textId="77777777" w:rsidR="000D0A18" w:rsidRPr="0088193B" w:rsidRDefault="000D0A18" w:rsidP="006B4015">
            <w:pPr>
              <w:keepNext/>
              <w:keepLines/>
              <w:spacing w:after="0"/>
              <w:rPr>
                <w:rFonts w:ascii="Arial" w:hAnsi="Arial"/>
                <w:sz w:val="18"/>
                <w:lang w:eastAsia="x-none"/>
              </w:rPr>
            </w:pPr>
          </w:p>
        </w:tc>
      </w:tr>
      <w:tr w:rsidR="000D0A18" w:rsidRPr="0088193B" w14:paraId="527C672C" w14:textId="77777777" w:rsidTr="000D0A18">
        <w:tc>
          <w:tcPr>
            <w:tcW w:w="4535" w:type="dxa"/>
            <w:tcBorders>
              <w:top w:val="single" w:sz="4" w:space="0" w:color="auto"/>
              <w:left w:val="single" w:sz="4" w:space="0" w:color="auto"/>
              <w:bottom w:val="single" w:sz="4" w:space="0" w:color="auto"/>
              <w:right w:val="single" w:sz="4" w:space="0" w:color="auto"/>
            </w:tcBorders>
          </w:tcPr>
          <w:p w14:paraId="49292BC9" w14:textId="77777777" w:rsidR="000D0A18" w:rsidRPr="0088193B" w:rsidRDefault="000D0A18"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B819F5A"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46CB17A9"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785791AC" w14:textId="77777777" w:rsidR="000D0A18" w:rsidRPr="0088193B" w:rsidRDefault="000D0A18" w:rsidP="006B4015">
            <w:pPr>
              <w:keepNext/>
              <w:keepLines/>
              <w:spacing w:after="0"/>
              <w:rPr>
                <w:rFonts w:ascii="Arial" w:hAnsi="Arial"/>
                <w:sz w:val="18"/>
                <w:lang w:eastAsia="x-none"/>
              </w:rPr>
            </w:pPr>
          </w:p>
        </w:tc>
      </w:tr>
      <w:tr w:rsidR="000D0A18" w:rsidRPr="0088193B" w14:paraId="3672A991" w14:textId="77777777" w:rsidTr="000D0A18">
        <w:tc>
          <w:tcPr>
            <w:tcW w:w="4535" w:type="dxa"/>
            <w:tcBorders>
              <w:top w:val="single" w:sz="4" w:space="0" w:color="auto"/>
              <w:left w:val="single" w:sz="4" w:space="0" w:color="auto"/>
              <w:bottom w:val="single" w:sz="4" w:space="0" w:color="auto"/>
              <w:right w:val="single" w:sz="4" w:space="0" w:color="auto"/>
            </w:tcBorders>
          </w:tcPr>
          <w:p w14:paraId="098EEE36" w14:textId="77777777" w:rsidR="000D0A18" w:rsidRPr="0088193B" w:rsidRDefault="000D0A18" w:rsidP="006B4015">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4B553E52" w14:textId="77777777" w:rsidR="000D0A18" w:rsidRPr="0088193B" w:rsidRDefault="000D0A18" w:rsidP="006B4015">
            <w:pPr>
              <w:pStyle w:val="TAL"/>
              <w:rPr>
                <w:rFonts w:eastAsia="MS Mincho"/>
                <w:lang w:eastAsia="x-none"/>
              </w:rPr>
            </w:pPr>
          </w:p>
        </w:tc>
        <w:tc>
          <w:tcPr>
            <w:tcW w:w="1700" w:type="dxa"/>
            <w:tcBorders>
              <w:top w:val="single" w:sz="4" w:space="0" w:color="auto"/>
              <w:left w:val="single" w:sz="4" w:space="0" w:color="auto"/>
              <w:bottom w:val="single" w:sz="4" w:space="0" w:color="auto"/>
              <w:right w:val="single" w:sz="4" w:space="0" w:color="auto"/>
            </w:tcBorders>
          </w:tcPr>
          <w:p w14:paraId="2044AC2E" w14:textId="77777777" w:rsidR="000D0A18" w:rsidRPr="0088193B" w:rsidRDefault="000D0A18" w:rsidP="006B4015">
            <w:pPr>
              <w:pStyle w:val="TAL"/>
            </w:pPr>
          </w:p>
        </w:tc>
        <w:tc>
          <w:tcPr>
            <w:tcW w:w="1135" w:type="dxa"/>
            <w:tcBorders>
              <w:top w:val="single" w:sz="4" w:space="0" w:color="auto"/>
              <w:left w:val="single" w:sz="4" w:space="0" w:color="auto"/>
              <w:bottom w:val="single" w:sz="4" w:space="0" w:color="auto"/>
              <w:right w:val="single" w:sz="4" w:space="0" w:color="auto"/>
            </w:tcBorders>
          </w:tcPr>
          <w:p w14:paraId="058E12C4" w14:textId="77777777" w:rsidR="000D0A18" w:rsidRPr="0088193B" w:rsidRDefault="000D0A18" w:rsidP="006B4015">
            <w:pPr>
              <w:keepNext/>
              <w:keepLines/>
              <w:spacing w:after="0"/>
              <w:rPr>
                <w:rFonts w:ascii="Arial" w:hAnsi="Arial"/>
                <w:sz w:val="18"/>
                <w:lang w:eastAsia="x-none"/>
              </w:rPr>
            </w:pPr>
          </w:p>
        </w:tc>
      </w:tr>
      <w:bookmarkEnd w:id="28"/>
      <w:tr w:rsidR="00D67E5D" w:rsidRPr="0088193B" w14:paraId="417FBE13" w14:textId="77777777" w:rsidTr="000D0A18">
        <w:tc>
          <w:tcPr>
            <w:tcW w:w="4535" w:type="dxa"/>
            <w:tcBorders>
              <w:top w:val="single" w:sz="4" w:space="0" w:color="auto"/>
              <w:bottom w:val="single" w:sz="4" w:space="0" w:color="auto"/>
            </w:tcBorders>
            <w:shd w:val="clear" w:color="auto" w:fill="auto"/>
          </w:tcPr>
          <w:p w14:paraId="67DFFAA3" w14:textId="77777777" w:rsidR="00D67E5D" w:rsidRPr="0088193B" w:rsidRDefault="00D67E5D"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169F2CB0"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73821DDF"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61C0EE38" w14:textId="77777777" w:rsidR="00D67E5D" w:rsidRPr="0088193B" w:rsidRDefault="00D67E5D" w:rsidP="00C60375">
            <w:pPr>
              <w:pStyle w:val="TAL"/>
            </w:pPr>
          </w:p>
        </w:tc>
      </w:tr>
      <w:tr w:rsidR="00D67E5D" w:rsidRPr="0088193B" w14:paraId="0494C82C" w14:textId="77777777" w:rsidTr="000D0A18">
        <w:tc>
          <w:tcPr>
            <w:tcW w:w="4535" w:type="dxa"/>
            <w:tcBorders>
              <w:top w:val="single" w:sz="4" w:space="0" w:color="auto"/>
              <w:bottom w:val="single" w:sz="4" w:space="0" w:color="auto"/>
            </w:tcBorders>
            <w:shd w:val="clear" w:color="auto" w:fill="auto"/>
          </w:tcPr>
          <w:p w14:paraId="5CABAFAC" w14:textId="77777777" w:rsidR="00D67E5D" w:rsidRPr="0088193B" w:rsidRDefault="00D67E5D"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417F5258"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4C86D348"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6B645EC6" w14:textId="77777777" w:rsidR="00D67E5D" w:rsidRPr="0088193B" w:rsidRDefault="00D67E5D" w:rsidP="00C60375">
            <w:pPr>
              <w:pStyle w:val="TAL"/>
            </w:pPr>
          </w:p>
        </w:tc>
      </w:tr>
      <w:tr w:rsidR="00D67E5D" w:rsidRPr="0088193B" w14:paraId="4AB34288" w14:textId="77777777" w:rsidTr="000D0A18">
        <w:tc>
          <w:tcPr>
            <w:tcW w:w="4535" w:type="dxa"/>
            <w:tcBorders>
              <w:top w:val="single" w:sz="4" w:space="0" w:color="auto"/>
              <w:bottom w:val="single" w:sz="4" w:space="0" w:color="auto"/>
            </w:tcBorders>
            <w:shd w:val="clear" w:color="auto" w:fill="auto"/>
          </w:tcPr>
          <w:p w14:paraId="5ACFE55F" w14:textId="77777777" w:rsidR="00D67E5D" w:rsidRPr="0088193B" w:rsidRDefault="00D67E5D"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749F5FD9" w14:textId="77777777" w:rsidR="00D67E5D" w:rsidRPr="0088193B" w:rsidRDefault="00D67E5D" w:rsidP="00C60375">
            <w:pPr>
              <w:pStyle w:val="TAL"/>
            </w:pPr>
          </w:p>
        </w:tc>
        <w:tc>
          <w:tcPr>
            <w:tcW w:w="1700" w:type="dxa"/>
            <w:tcBorders>
              <w:top w:val="single" w:sz="4" w:space="0" w:color="auto"/>
              <w:bottom w:val="single" w:sz="4" w:space="0" w:color="auto"/>
            </w:tcBorders>
            <w:shd w:val="clear" w:color="auto" w:fill="auto"/>
          </w:tcPr>
          <w:p w14:paraId="212D0F14" w14:textId="77777777" w:rsidR="00D67E5D" w:rsidRPr="0088193B" w:rsidRDefault="00D67E5D" w:rsidP="00C60375">
            <w:pPr>
              <w:pStyle w:val="TAL"/>
            </w:pPr>
          </w:p>
        </w:tc>
        <w:tc>
          <w:tcPr>
            <w:tcW w:w="1135" w:type="dxa"/>
            <w:tcBorders>
              <w:top w:val="single" w:sz="4" w:space="0" w:color="auto"/>
              <w:bottom w:val="single" w:sz="4" w:space="0" w:color="auto"/>
            </w:tcBorders>
            <w:shd w:val="clear" w:color="auto" w:fill="auto"/>
          </w:tcPr>
          <w:p w14:paraId="58A846DC" w14:textId="77777777" w:rsidR="00D67E5D" w:rsidRPr="0088193B" w:rsidRDefault="00D67E5D" w:rsidP="00C60375">
            <w:pPr>
              <w:pStyle w:val="TAL"/>
            </w:pPr>
          </w:p>
        </w:tc>
      </w:tr>
      <w:tr w:rsidR="00D67E5D" w:rsidRPr="0088193B" w14:paraId="7872DC11" w14:textId="77777777" w:rsidTr="000D0A18">
        <w:tc>
          <w:tcPr>
            <w:tcW w:w="4535" w:type="dxa"/>
            <w:tcBorders>
              <w:top w:val="single" w:sz="4" w:space="0" w:color="auto"/>
            </w:tcBorders>
            <w:shd w:val="clear" w:color="auto" w:fill="auto"/>
          </w:tcPr>
          <w:p w14:paraId="5A0C48BA" w14:textId="77777777" w:rsidR="00D67E5D" w:rsidRPr="0088193B" w:rsidRDefault="00D67E5D" w:rsidP="00C60375">
            <w:pPr>
              <w:pStyle w:val="TAL"/>
            </w:pPr>
            <w:r w:rsidRPr="0088193B">
              <w:t>}</w:t>
            </w:r>
          </w:p>
        </w:tc>
        <w:tc>
          <w:tcPr>
            <w:tcW w:w="2267" w:type="dxa"/>
            <w:tcBorders>
              <w:top w:val="single" w:sz="4" w:space="0" w:color="auto"/>
            </w:tcBorders>
            <w:shd w:val="clear" w:color="auto" w:fill="auto"/>
          </w:tcPr>
          <w:p w14:paraId="244EE1F0" w14:textId="77777777" w:rsidR="00D67E5D" w:rsidRPr="0088193B" w:rsidRDefault="00D67E5D" w:rsidP="00C60375">
            <w:pPr>
              <w:pStyle w:val="TAL"/>
            </w:pPr>
          </w:p>
        </w:tc>
        <w:tc>
          <w:tcPr>
            <w:tcW w:w="1700" w:type="dxa"/>
            <w:tcBorders>
              <w:top w:val="single" w:sz="4" w:space="0" w:color="auto"/>
            </w:tcBorders>
            <w:shd w:val="clear" w:color="auto" w:fill="auto"/>
          </w:tcPr>
          <w:p w14:paraId="013E69EA" w14:textId="77777777" w:rsidR="00D67E5D" w:rsidRPr="0088193B" w:rsidRDefault="00D67E5D" w:rsidP="00C60375">
            <w:pPr>
              <w:pStyle w:val="TAL"/>
            </w:pPr>
          </w:p>
        </w:tc>
        <w:tc>
          <w:tcPr>
            <w:tcW w:w="1135" w:type="dxa"/>
            <w:tcBorders>
              <w:top w:val="single" w:sz="4" w:space="0" w:color="auto"/>
            </w:tcBorders>
            <w:shd w:val="clear" w:color="auto" w:fill="auto"/>
          </w:tcPr>
          <w:p w14:paraId="5271F28D" w14:textId="77777777" w:rsidR="00D67E5D" w:rsidRPr="0088193B" w:rsidRDefault="00D67E5D" w:rsidP="00C60375">
            <w:pPr>
              <w:pStyle w:val="TAL"/>
            </w:pPr>
          </w:p>
        </w:tc>
      </w:tr>
    </w:tbl>
    <w:p w14:paraId="69718377" w14:textId="77777777" w:rsidR="00D67E5D" w:rsidRPr="0088193B" w:rsidRDefault="00D67E5D" w:rsidP="00147629"/>
    <w:p w14:paraId="42CD5FD8" w14:textId="77777777" w:rsidR="00337C8E" w:rsidRPr="0088193B" w:rsidRDefault="00337C8E" w:rsidP="00337C8E">
      <w:pPr>
        <w:pStyle w:val="TH"/>
      </w:pPr>
      <w:bookmarkStart w:id="29" w:name="_Toc225185270"/>
      <w:r w:rsidRPr="0088193B">
        <w:t xml:space="preserve">Table 7.1.3.9.3.3-2: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337C8E" w:rsidRPr="0088193B" w14:paraId="25C82566" w14:textId="77777777">
        <w:tc>
          <w:tcPr>
            <w:tcW w:w="9920" w:type="dxa"/>
            <w:gridSpan w:val="4"/>
            <w:shd w:val="clear" w:color="auto" w:fill="auto"/>
          </w:tcPr>
          <w:p w14:paraId="5BE2C5B9" w14:textId="77777777" w:rsidR="00337C8E" w:rsidRPr="0088193B" w:rsidRDefault="00337C8E" w:rsidP="001F1CF3">
            <w:pPr>
              <w:pStyle w:val="TAL"/>
            </w:pPr>
            <w:r w:rsidRPr="0088193B">
              <w:t>Derivation path: 36.508 table 4.8.2.1.5-1</w:t>
            </w:r>
          </w:p>
        </w:tc>
      </w:tr>
      <w:tr w:rsidR="00337C8E" w:rsidRPr="0088193B" w14:paraId="7576D880" w14:textId="77777777">
        <w:tc>
          <w:tcPr>
            <w:tcW w:w="4818" w:type="dxa"/>
            <w:shd w:val="clear" w:color="auto" w:fill="auto"/>
          </w:tcPr>
          <w:p w14:paraId="0A4F6FB5" w14:textId="77777777" w:rsidR="00337C8E" w:rsidRPr="0088193B" w:rsidRDefault="00337C8E" w:rsidP="00337C8E">
            <w:pPr>
              <w:pStyle w:val="TAH"/>
            </w:pPr>
            <w:r w:rsidRPr="0088193B">
              <w:t>Information Element</w:t>
            </w:r>
          </w:p>
        </w:tc>
        <w:tc>
          <w:tcPr>
            <w:tcW w:w="2267" w:type="dxa"/>
            <w:shd w:val="clear" w:color="auto" w:fill="auto"/>
          </w:tcPr>
          <w:p w14:paraId="247D2854" w14:textId="77777777" w:rsidR="00337C8E" w:rsidRPr="0088193B" w:rsidRDefault="00337C8E" w:rsidP="00337C8E">
            <w:pPr>
              <w:pStyle w:val="TAH"/>
            </w:pPr>
            <w:r w:rsidRPr="0088193B">
              <w:t>Value/Remark</w:t>
            </w:r>
          </w:p>
        </w:tc>
        <w:tc>
          <w:tcPr>
            <w:tcW w:w="1700" w:type="dxa"/>
            <w:shd w:val="clear" w:color="auto" w:fill="auto"/>
          </w:tcPr>
          <w:p w14:paraId="7080F37B" w14:textId="77777777" w:rsidR="00337C8E" w:rsidRPr="0088193B" w:rsidRDefault="00337C8E" w:rsidP="00337C8E">
            <w:pPr>
              <w:pStyle w:val="TAH"/>
            </w:pPr>
            <w:r w:rsidRPr="0088193B">
              <w:t>Comment</w:t>
            </w:r>
          </w:p>
        </w:tc>
        <w:tc>
          <w:tcPr>
            <w:tcW w:w="1135" w:type="dxa"/>
            <w:shd w:val="clear" w:color="auto" w:fill="auto"/>
          </w:tcPr>
          <w:p w14:paraId="1E09B524" w14:textId="77777777" w:rsidR="00337C8E" w:rsidRPr="0088193B" w:rsidRDefault="00337C8E" w:rsidP="00337C8E">
            <w:pPr>
              <w:pStyle w:val="TAH"/>
            </w:pPr>
            <w:r w:rsidRPr="0088193B">
              <w:t>Condition</w:t>
            </w:r>
          </w:p>
        </w:tc>
      </w:tr>
      <w:tr w:rsidR="00337C8E" w:rsidRPr="0088193B" w14:paraId="495A66AA" w14:textId="77777777">
        <w:tc>
          <w:tcPr>
            <w:tcW w:w="4818" w:type="dxa"/>
            <w:shd w:val="clear" w:color="auto" w:fill="auto"/>
          </w:tcPr>
          <w:p w14:paraId="6B5CB011" w14:textId="77777777" w:rsidR="00337C8E" w:rsidRPr="0088193B" w:rsidRDefault="00337C8E" w:rsidP="00337C8E">
            <w:pPr>
              <w:pStyle w:val="TAL"/>
            </w:pPr>
            <w:r w:rsidRPr="0088193B">
              <w:t>RRCConnectionReconfiguration ::= SEQUENCE {</w:t>
            </w:r>
          </w:p>
        </w:tc>
        <w:tc>
          <w:tcPr>
            <w:tcW w:w="2267" w:type="dxa"/>
            <w:shd w:val="clear" w:color="auto" w:fill="auto"/>
          </w:tcPr>
          <w:p w14:paraId="5DDB68E5" w14:textId="77777777" w:rsidR="00337C8E" w:rsidRPr="0088193B" w:rsidRDefault="00337C8E" w:rsidP="00337C8E">
            <w:pPr>
              <w:pStyle w:val="TAL"/>
            </w:pPr>
          </w:p>
        </w:tc>
        <w:tc>
          <w:tcPr>
            <w:tcW w:w="1700" w:type="dxa"/>
            <w:shd w:val="clear" w:color="auto" w:fill="auto"/>
          </w:tcPr>
          <w:p w14:paraId="4554089C" w14:textId="77777777" w:rsidR="00337C8E" w:rsidRPr="0088193B" w:rsidRDefault="00337C8E" w:rsidP="00337C8E">
            <w:pPr>
              <w:pStyle w:val="TAL"/>
            </w:pPr>
          </w:p>
        </w:tc>
        <w:tc>
          <w:tcPr>
            <w:tcW w:w="1135" w:type="dxa"/>
            <w:shd w:val="clear" w:color="auto" w:fill="auto"/>
          </w:tcPr>
          <w:p w14:paraId="43DB2655" w14:textId="77777777" w:rsidR="00337C8E" w:rsidRPr="0088193B" w:rsidRDefault="00337C8E" w:rsidP="00337C8E">
            <w:pPr>
              <w:pStyle w:val="TAL"/>
            </w:pPr>
          </w:p>
        </w:tc>
      </w:tr>
      <w:tr w:rsidR="00337C8E" w:rsidRPr="0088193B" w14:paraId="2F751EEB" w14:textId="77777777">
        <w:tc>
          <w:tcPr>
            <w:tcW w:w="4818" w:type="dxa"/>
            <w:shd w:val="clear" w:color="auto" w:fill="auto"/>
          </w:tcPr>
          <w:p w14:paraId="2C217528" w14:textId="77777777" w:rsidR="00337C8E" w:rsidRPr="0088193B" w:rsidRDefault="00337C8E" w:rsidP="00337C8E">
            <w:pPr>
              <w:pStyle w:val="TAL"/>
            </w:pPr>
            <w:r w:rsidRPr="0088193B">
              <w:t>criticalExtensions CHOICE {</w:t>
            </w:r>
          </w:p>
        </w:tc>
        <w:tc>
          <w:tcPr>
            <w:tcW w:w="2267" w:type="dxa"/>
            <w:shd w:val="clear" w:color="auto" w:fill="auto"/>
          </w:tcPr>
          <w:p w14:paraId="1A983A81" w14:textId="77777777" w:rsidR="00337C8E" w:rsidRPr="0088193B" w:rsidRDefault="00337C8E" w:rsidP="00337C8E">
            <w:pPr>
              <w:pStyle w:val="TAL"/>
            </w:pPr>
          </w:p>
        </w:tc>
        <w:tc>
          <w:tcPr>
            <w:tcW w:w="1700" w:type="dxa"/>
            <w:shd w:val="clear" w:color="auto" w:fill="auto"/>
          </w:tcPr>
          <w:p w14:paraId="5D091877" w14:textId="77777777" w:rsidR="00337C8E" w:rsidRPr="0088193B" w:rsidRDefault="00337C8E" w:rsidP="00337C8E">
            <w:pPr>
              <w:pStyle w:val="TAL"/>
            </w:pPr>
          </w:p>
        </w:tc>
        <w:tc>
          <w:tcPr>
            <w:tcW w:w="1135" w:type="dxa"/>
            <w:shd w:val="clear" w:color="auto" w:fill="auto"/>
          </w:tcPr>
          <w:p w14:paraId="40FC7083" w14:textId="77777777" w:rsidR="00337C8E" w:rsidRPr="0088193B" w:rsidRDefault="00337C8E" w:rsidP="00337C8E">
            <w:pPr>
              <w:pStyle w:val="TAL"/>
            </w:pPr>
          </w:p>
        </w:tc>
      </w:tr>
      <w:tr w:rsidR="00337C8E" w:rsidRPr="0088193B" w14:paraId="10C84C78" w14:textId="77777777">
        <w:tc>
          <w:tcPr>
            <w:tcW w:w="4818" w:type="dxa"/>
            <w:shd w:val="clear" w:color="auto" w:fill="auto"/>
          </w:tcPr>
          <w:p w14:paraId="3B2FE23B" w14:textId="77777777" w:rsidR="00337C8E" w:rsidRPr="0088193B" w:rsidRDefault="00337C8E" w:rsidP="00337C8E">
            <w:pPr>
              <w:pStyle w:val="TAL"/>
            </w:pPr>
            <w:r w:rsidRPr="0088193B">
              <w:t xml:space="preserve">    c1 CHOICE{</w:t>
            </w:r>
          </w:p>
        </w:tc>
        <w:tc>
          <w:tcPr>
            <w:tcW w:w="2267" w:type="dxa"/>
            <w:shd w:val="clear" w:color="auto" w:fill="auto"/>
          </w:tcPr>
          <w:p w14:paraId="3706C880" w14:textId="77777777" w:rsidR="00337C8E" w:rsidRPr="0088193B" w:rsidRDefault="00337C8E" w:rsidP="00337C8E">
            <w:pPr>
              <w:pStyle w:val="TAL"/>
            </w:pPr>
          </w:p>
        </w:tc>
        <w:tc>
          <w:tcPr>
            <w:tcW w:w="1700" w:type="dxa"/>
            <w:shd w:val="clear" w:color="auto" w:fill="auto"/>
          </w:tcPr>
          <w:p w14:paraId="1A46B2E4" w14:textId="77777777" w:rsidR="00337C8E" w:rsidRPr="0088193B" w:rsidRDefault="00337C8E" w:rsidP="00337C8E">
            <w:pPr>
              <w:pStyle w:val="TAL"/>
            </w:pPr>
          </w:p>
        </w:tc>
        <w:tc>
          <w:tcPr>
            <w:tcW w:w="1135" w:type="dxa"/>
            <w:shd w:val="clear" w:color="auto" w:fill="auto"/>
          </w:tcPr>
          <w:p w14:paraId="254986E2" w14:textId="77777777" w:rsidR="00337C8E" w:rsidRPr="0088193B" w:rsidRDefault="00337C8E" w:rsidP="00337C8E">
            <w:pPr>
              <w:pStyle w:val="TAL"/>
            </w:pPr>
          </w:p>
        </w:tc>
      </w:tr>
      <w:tr w:rsidR="00337C8E" w:rsidRPr="0088193B" w14:paraId="5302DED1" w14:textId="77777777">
        <w:tc>
          <w:tcPr>
            <w:tcW w:w="4818" w:type="dxa"/>
            <w:shd w:val="clear" w:color="auto" w:fill="auto"/>
          </w:tcPr>
          <w:p w14:paraId="6F2A4C31" w14:textId="77777777" w:rsidR="00337C8E" w:rsidRPr="0088193B" w:rsidRDefault="00337C8E" w:rsidP="00337C8E">
            <w:pPr>
              <w:pStyle w:val="TAL"/>
            </w:pPr>
            <w:r w:rsidRPr="0088193B">
              <w:t xml:space="preserve">      rrcConnectionReconfiguration-r8 SEQUENCE {</w:t>
            </w:r>
          </w:p>
        </w:tc>
        <w:tc>
          <w:tcPr>
            <w:tcW w:w="2267" w:type="dxa"/>
            <w:shd w:val="clear" w:color="auto" w:fill="auto"/>
          </w:tcPr>
          <w:p w14:paraId="44B9E145" w14:textId="77777777" w:rsidR="00337C8E" w:rsidRPr="0088193B" w:rsidRDefault="00337C8E" w:rsidP="00337C8E">
            <w:pPr>
              <w:pStyle w:val="TAL"/>
            </w:pPr>
          </w:p>
        </w:tc>
        <w:tc>
          <w:tcPr>
            <w:tcW w:w="1700" w:type="dxa"/>
            <w:shd w:val="clear" w:color="auto" w:fill="auto"/>
          </w:tcPr>
          <w:p w14:paraId="2A03FC71" w14:textId="77777777" w:rsidR="00337C8E" w:rsidRPr="0088193B" w:rsidRDefault="00337C8E" w:rsidP="00337C8E">
            <w:pPr>
              <w:pStyle w:val="TAL"/>
            </w:pPr>
          </w:p>
        </w:tc>
        <w:tc>
          <w:tcPr>
            <w:tcW w:w="1135" w:type="dxa"/>
            <w:shd w:val="clear" w:color="auto" w:fill="auto"/>
          </w:tcPr>
          <w:p w14:paraId="75F855DC" w14:textId="77777777" w:rsidR="00337C8E" w:rsidRPr="0088193B" w:rsidRDefault="00337C8E" w:rsidP="00337C8E">
            <w:pPr>
              <w:pStyle w:val="TAL"/>
            </w:pPr>
          </w:p>
        </w:tc>
      </w:tr>
      <w:tr w:rsidR="00337C8E" w:rsidRPr="0088193B" w14:paraId="07320BC3" w14:textId="77777777">
        <w:tc>
          <w:tcPr>
            <w:tcW w:w="4818" w:type="dxa"/>
            <w:shd w:val="clear" w:color="auto" w:fill="auto"/>
          </w:tcPr>
          <w:p w14:paraId="302AE88B" w14:textId="77777777" w:rsidR="00337C8E" w:rsidRPr="0088193B" w:rsidRDefault="00337C8E" w:rsidP="00337C8E">
            <w:pPr>
              <w:pStyle w:val="TAL"/>
            </w:pPr>
            <w:r w:rsidRPr="0088193B">
              <w:t xml:space="preserve">        RadioResourceConfigDedicated SEQUENCE {</w:t>
            </w:r>
          </w:p>
        </w:tc>
        <w:tc>
          <w:tcPr>
            <w:tcW w:w="2267" w:type="dxa"/>
            <w:shd w:val="clear" w:color="auto" w:fill="auto"/>
          </w:tcPr>
          <w:p w14:paraId="7927F68F" w14:textId="77777777" w:rsidR="00337C8E" w:rsidRPr="0088193B" w:rsidRDefault="00337C8E" w:rsidP="00337C8E">
            <w:pPr>
              <w:pStyle w:val="TAL"/>
            </w:pPr>
          </w:p>
        </w:tc>
        <w:tc>
          <w:tcPr>
            <w:tcW w:w="1700" w:type="dxa"/>
            <w:shd w:val="clear" w:color="auto" w:fill="auto"/>
          </w:tcPr>
          <w:p w14:paraId="0D2AB288" w14:textId="77777777" w:rsidR="00337C8E" w:rsidRPr="0088193B" w:rsidRDefault="00337C8E" w:rsidP="00337C8E">
            <w:pPr>
              <w:pStyle w:val="TAL"/>
            </w:pPr>
          </w:p>
        </w:tc>
        <w:tc>
          <w:tcPr>
            <w:tcW w:w="1135" w:type="dxa"/>
            <w:shd w:val="clear" w:color="auto" w:fill="auto"/>
          </w:tcPr>
          <w:p w14:paraId="3A0FB225" w14:textId="77777777" w:rsidR="00337C8E" w:rsidRPr="0088193B" w:rsidRDefault="00337C8E" w:rsidP="00337C8E">
            <w:pPr>
              <w:pStyle w:val="TAL"/>
            </w:pPr>
          </w:p>
        </w:tc>
      </w:tr>
      <w:tr w:rsidR="00337C8E" w:rsidRPr="0088193B" w14:paraId="2A16BD99" w14:textId="77777777">
        <w:tc>
          <w:tcPr>
            <w:tcW w:w="4818" w:type="dxa"/>
            <w:shd w:val="clear" w:color="auto" w:fill="auto"/>
          </w:tcPr>
          <w:p w14:paraId="25F9F4E9" w14:textId="77777777" w:rsidR="00337C8E" w:rsidRPr="0088193B" w:rsidRDefault="00337C8E" w:rsidP="00337C8E">
            <w:pPr>
              <w:pStyle w:val="TAL"/>
            </w:pPr>
            <w:r w:rsidRPr="0088193B">
              <w:t xml:space="preserve">          mac-MainConfig CHOICE {</w:t>
            </w:r>
          </w:p>
        </w:tc>
        <w:tc>
          <w:tcPr>
            <w:tcW w:w="2267" w:type="dxa"/>
            <w:shd w:val="clear" w:color="auto" w:fill="auto"/>
          </w:tcPr>
          <w:p w14:paraId="0135438C" w14:textId="77777777" w:rsidR="00337C8E" w:rsidRPr="0088193B" w:rsidRDefault="00337C8E" w:rsidP="00337C8E">
            <w:pPr>
              <w:pStyle w:val="TAL"/>
            </w:pPr>
          </w:p>
        </w:tc>
        <w:tc>
          <w:tcPr>
            <w:tcW w:w="1700" w:type="dxa"/>
            <w:shd w:val="clear" w:color="auto" w:fill="auto"/>
          </w:tcPr>
          <w:p w14:paraId="736D0E79" w14:textId="77777777" w:rsidR="00337C8E" w:rsidRPr="0088193B" w:rsidRDefault="00337C8E" w:rsidP="00337C8E">
            <w:pPr>
              <w:pStyle w:val="TAL"/>
            </w:pPr>
          </w:p>
        </w:tc>
        <w:tc>
          <w:tcPr>
            <w:tcW w:w="1135" w:type="dxa"/>
            <w:shd w:val="clear" w:color="auto" w:fill="auto"/>
          </w:tcPr>
          <w:p w14:paraId="39D13623" w14:textId="77777777" w:rsidR="00337C8E" w:rsidRPr="0088193B" w:rsidRDefault="00337C8E" w:rsidP="00337C8E">
            <w:pPr>
              <w:pStyle w:val="TAL"/>
            </w:pPr>
          </w:p>
        </w:tc>
      </w:tr>
      <w:tr w:rsidR="00337C8E" w:rsidRPr="0088193B" w14:paraId="3A83CFAC" w14:textId="77777777">
        <w:tc>
          <w:tcPr>
            <w:tcW w:w="4818" w:type="dxa"/>
            <w:shd w:val="clear" w:color="auto" w:fill="auto"/>
          </w:tcPr>
          <w:p w14:paraId="45746B1A" w14:textId="77777777" w:rsidR="00337C8E" w:rsidRPr="0088193B" w:rsidRDefault="00337C8E" w:rsidP="00337C8E">
            <w:pPr>
              <w:pStyle w:val="TAL"/>
            </w:pPr>
            <w:r w:rsidRPr="0088193B">
              <w:t xml:space="preserve">            timeAlignmentTimerDedicated</w:t>
            </w:r>
          </w:p>
        </w:tc>
        <w:tc>
          <w:tcPr>
            <w:tcW w:w="2267" w:type="dxa"/>
            <w:shd w:val="clear" w:color="auto" w:fill="auto"/>
          </w:tcPr>
          <w:p w14:paraId="1E3D9A17" w14:textId="77777777" w:rsidR="00337C8E" w:rsidRPr="0088193B" w:rsidRDefault="00337C8E" w:rsidP="00337C8E">
            <w:pPr>
              <w:pStyle w:val="TAL"/>
            </w:pPr>
            <w:r w:rsidRPr="0088193B">
              <w:t>Infinity</w:t>
            </w:r>
          </w:p>
        </w:tc>
        <w:tc>
          <w:tcPr>
            <w:tcW w:w="1700" w:type="dxa"/>
            <w:shd w:val="clear" w:color="auto" w:fill="auto"/>
          </w:tcPr>
          <w:p w14:paraId="3C4D2F6F" w14:textId="77777777" w:rsidR="00337C8E" w:rsidRPr="0088193B" w:rsidRDefault="00337C8E" w:rsidP="00337C8E">
            <w:pPr>
              <w:pStyle w:val="TAL"/>
            </w:pPr>
          </w:p>
        </w:tc>
        <w:tc>
          <w:tcPr>
            <w:tcW w:w="1135" w:type="dxa"/>
            <w:shd w:val="clear" w:color="auto" w:fill="auto"/>
          </w:tcPr>
          <w:p w14:paraId="78218F4F" w14:textId="77777777" w:rsidR="00337C8E" w:rsidRPr="0088193B" w:rsidRDefault="00337C8E" w:rsidP="00337C8E">
            <w:pPr>
              <w:pStyle w:val="TAL"/>
            </w:pPr>
          </w:p>
        </w:tc>
      </w:tr>
      <w:tr w:rsidR="00337C8E" w:rsidRPr="0088193B" w14:paraId="56F47770" w14:textId="77777777">
        <w:tc>
          <w:tcPr>
            <w:tcW w:w="4818" w:type="dxa"/>
            <w:shd w:val="clear" w:color="auto" w:fill="auto"/>
          </w:tcPr>
          <w:p w14:paraId="6DC2CAA1" w14:textId="77777777" w:rsidR="00337C8E" w:rsidRPr="0088193B" w:rsidRDefault="00337C8E" w:rsidP="00337C8E">
            <w:pPr>
              <w:pStyle w:val="TAL"/>
            </w:pPr>
            <w:r w:rsidRPr="0088193B">
              <w:t xml:space="preserve">              }</w:t>
            </w:r>
          </w:p>
        </w:tc>
        <w:tc>
          <w:tcPr>
            <w:tcW w:w="2267" w:type="dxa"/>
            <w:shd w:val="clear" w:color="auto" w:fill="auto"/>
          </w:tcPr>
          <w:p w14:paraId="64E477D3" w14:textId="77777777" w:rsidR="00337C8E" w:rsidRPr="0088193B" w:rsidRDefault="00337C8E" w:rsidP="00337C8E">
            <w:pPr>
              <w:pStyle w:val="TAL"/>
            </w:pPr>
          </w:p>
        </w:tc>
        <w:tc>
          <w:tcPr>
            <w:tcW w:w="1700" w:type="dxa"/>
            <w:shd w:val="clear" w:color="auto" w:fill="auto"/>
          </w:tcPr>
          <w:p w14:paraId="2BD5C4E0" w14:textId="77777777" w:rsidR="00337C8E" w:rsidRPr="0088193B" w:rsidRDefault="00337C8E" w:rsidP="00337C8E">
            <w:pPr>
              <w:pStyle w:val="TAL"/>
            </w:pPr>
          </w:p>
        </w:tc>
        <w:tc>
          <w:tcPr>
            <w:tcW w:w="1135" w:type="dxa"/>
            <w:shd w:val="clear" w:color="auto" w:fill="auto"/>
          </w:tcPr>
          <w:p w14:paraId="42EE9C71" w14:textId="77777777" w:rsidR="00337C8E" w:rsidRPr="0088193B" w:rsidRDefault="00337C8E" w:rsidP="00337C8E">
            <w:pPr>
              <w:pStyle w:val="TAL"/>
            </w:pPr>
          </w:p>
        </w:tc>
      </w:tr>
      <w:tr w:rsidR="00337C8E" w:rsidRPr="0088193B" w14:paraId="4656E8F1" w14:textId="77777777">
        <w:tc>
          <w:tcPr>
            <w:tcW w:w="4818" w:type="dxa"/>
            <w:shd w:val="clear" w:color="auto" w:fill="auto"/>
          </w:tcPr>
          <w:p w14:paraId="7B96DC19" w14:textId="77777777" w:rsidR="00337C8E" w:rsidRPr="0088193B" w:rsidRDefault="00337C8E" w:rsidP="00337C8E">
            <w:pPr>
              <w:pStyle w:val="TAL"/>
            </w:pPr>
            <w:r w:rsidRPr="0088193B">
              <w:t xml:space="preserve">          }</w:t>
            </w:r>
          </w:p>
        </w:tc>
        <w:tc>
          <w:tcPr>
            <w:tcW w:w="2267" w:type="dxa"/>
            <w:shd w:val="clear" w:color="auto" w:fill="auto"/>
          </w:tcPr>
          <w:p w14:paraId="6586B82C" w14:textId="77777777" w:rsidR="00337C8E" w:rsidRPr="0088193B" w:rsidRDefault="00337C8E" w:rsidP="00337C8E">
            <w:pPr>
              <w:pStyle w:val="TAL"/>
            </w:pPr>
          </w:p>
        </w:tc>
        <w:tc>
          <w:tcPr>
            <w:tcW w:w="1700" w:type="dxa"/>
            <w:shd w:val="clear" w:color="auto" w:fill="auto"/>
          </w:tcPr>
          <w:p w14:paraId="7C544B05" w14:textId="77777777" w:rsidR="00337C8E" w:rsidRPr="0088193B" w:rsidRDefault="00337C8E" w:rsidP="00337C8E">
            <w:pPr>
              <w:pStyle w:val="TAL"/>
            </w:pPr>
          </w:p>
        </w:tc>
        <w:tc>
          <w:tcPr>
            <w:tcW w:w="1135" w:type="dxa"/>
            <w:shd w:val="clear" w:color="auto" w:fill="auto"/>
          </w:tcPr>
          <w:p w14:paraId="48CEF341" w14:textId="77777777" w:rsidR="00337C8E" w:rsidRPr="0088193B" w:rsidRDefault="00337C8E" w:rsidP="00337C8E">
            <w:pPr>
              <w:pStyle w:val="TAL"/>
            </w:pPr>
          </w:p>
        </w:tc>
      </w:tr>
      <w:tr w:rsidR="00337C8E" w:rsidRPr="0088193B" w14:paraId="05E9AD4D" w14:textId="77777777">
        <w:tc>
          <w:tcPr>
            <w:tcW w:w="4818" w:type="dxa"/>
            <w:shd w:val="clear" w:color="auto" w:fill="auto"/>
          </w:tcPr>
          <w:p w14:paraId="0F3347B6" w14:textId="77777777" w:rsidR="00337C8E" w:rsidRPr="0088193B" w:rsidRDefault="00337C8E" w:rsidP="00337C8E">
            <w:pPr>
              <w:pStyle w:val="TAL"/>
            </w:pPr>
            <w:r w:rsidRPr="0088193B">
              <w:t xml:space="preserve">        }</w:t>
            </w:r>
          </w:p>
        </w:tc>
        <w:tc>
          <w:tcPr>
            <w:tcW w:w="2267" w:type="dxa"/>
            <w:shd w:val="clear" w:color="auto" w:fill="auto"/>
          </w:tcPr>
          <w:p w14:paraId="3D52C2A5" w14:textId="77777777" w:rsidR="00337C8E" w:rsidRPr="0088193B" w:rsidRDefault="00337C8E" w:rsidP="00337C8E">
            <w:pPr>
              <w:pStyle w:val="TAL"/>
            </w:pPr>
          </w:p>
        </w:tc>
        <w:tc>
          <w:tcPr>
            <w:tcW w:w="1700" w:type="dxa"/>
            <w:shd w:val="clear" w:color="auto" w:fill="auto"/>
          </w:tcPr>
          <w:p w14:paraId="2B021041" w14:textId="77777777" w:rsidR="00337C8E" w:rsidRPr="0088193B" w:rsidRDefault="00337C8E" w:rsidP="00337C8E">
            <w:pPr>
              <w:pStyle w:val="TAL"/>
            </w:pPr>
          </w:p>
        </w:tc>
        <w:tc>
          <w:tcPr>
            <w:tcW w:w="1135" w:type="dxa"/>
            <w:shd w:val="clear" w:color="auto" w:fill="auto"/>
          </w:tcPr>
          <w:p w14:paraId="09365F10" w14:textId="77777777" w:rsidR="00337C8E" w:rsidRPr="0088193B" w:rsidRDefault="00337C8E" w:rsidP="00337C8E">
            <w:pPr>
              <w:pStyle w:val="TAL"/>
            </w:pPr>
          </w:p>
        </w:tc>
      </w:tr>
      <w:tr w:rsidR="00337C8E" w:rsidRPr="0088193B" w14:paraId="1C615147" w14:textId="77777777">
        <w:tc>
          <w:tcPr>
            <w:tcW w:w="4818" w:type="dxa"/>
            <w:shd w:val="clear" w:color="auto" w:fill="auto"/>
          </w:tcPr>
          <w:p w14:paraId="70AA1732" w14:textId="77777777" w:rsidR="00337C8E" w:rsidRPr="0088193B" w:rsidRDefault="00337C8E" w:rsidP="00337C8E">
            <w:pPr>
              <w:pStyle w:val="TAL"/>
            </w:pPr>
            <w:r w:rsidRPr="0088193B">
              <w:t xml:space="preserve">      }</w:t>
            </w:r>
          </w:p>
        </w:tc>
        <w:tc>
          <w:tcPr>
            <w:tcW w:w="2267" w:type="dxa"/>
            <w:shd w:val="clear" w:color="auto" w:fill="auto"/>
          </w:tcPr>
          <w:p w14:paraId="4848CA28" w14:textId="77777777" w:rsidR="00337C8E" w:rsidRPr="0088193B" w:rsidRDefault="00337C8E" w:rsidP="00337C8E">
            <w:pPr>
              <w:pStyle w:val="TAL"/>
            </w:pPr>
          </w:p>
        </w:tc>
        <w:tc>
          <w:tcPr>
            <w:tcW w:w="1700" w:type="dxa"/>
            <w:shd w:val="clear" w:color="auto" w:fill="auto"/>
          </w:tcPr>
          <w:p w14:paraId="2B803713" w14:textId="77777777" w:rsidR="00337C8E" w:rsidRPr="0088193B" w:rsidRDefault="00337C8E" w:rsidP="00337C8E">
            <w:pPr>
              <w:pStyle w:val="TAL"/>
            </w:pPr>
          </w:p>
        </w:tc>
        <w:tc>
          <w:tcPr>
            <w:tcW w:w="1135" w:type="dxa"/>
            <w:shd w:val="clear" w:color="auto" w:fill="auto"/>
          </w:tcPr>
          <w:p w14:paraId="70CDA5DF" w14:textId="77777777" w:rsidR="00337C8E" w:rsidRPr="0088193B" w:rsidRDefault="00337C8E" w:rsidP="00337C8E">
            <w:pPr>
              <w:pStyle w:val="TAL"/>
            </w:pPr>
          </w:p>
        </w:tc>
      </w:tr>
      <w:tr w:rsidR="00337C8E" w:rsidRPr="0088193B" w14:paraId="03EA46D3" w14:textId="77777777">
        <w:tc>
          <w:tcPr>
            <w:tcW w:w="4818" w:type="dxa"/>
            <w:shd w:val="clear" w:color="auto" w:fill="auto"/>
          </w:tcPr>
          <w:p w14:paraId="5C77CE9B" w14:textId="77777777" w:rsidR="00337C8E" w:rsidRPr="0088193B" w:rsidRDefault="00337C8E" w:rsidP="00337C8E">
            <w:pPr>
              <w:pStyle w:val="TAL"/>
            </w:pPr>
            <w:r w:rsidRPr="0088193B">
              <w:t>}</w:t>
            </w:r>
          </w:p>
        </w:tc>
        <w:tc>
          <w:tcPr>
            <w:tcW w:w="2267" w:type="dxa"/>
            <w:shd w:val="clear" w:color="auto" w:fill="auto"/>
          </w:tcPr>
          <w:p w14:paraId="7B3E0AE3" w14:textId="77777777" w:rsidR="00337C8E" w:rsidRPr="0088193B" w:rsidRDefault="00337C8E" w:rsidP="00337C8E">
            <w:pPr>
              <w:pStyle w:val="TAL"/>
            </w:pPr>
          </w:p>
        </w:tc>
        <w:tc>
          <w:tcPr>
            <w:tcW w:w="1700" w:type="dxa"/>
            <w:shd w:val="clear" w:color="auto" w:fill="auto"/>
          </w:tcPr>
          <w:p w14:paraId="1634ACF7" w14:textId="77777777" w:rsidR="00337C8E" w:rsidRPr="0088193B" w:rsidRDefault="00337C8E" w:rsidP="00337C8E">
            <w:pPr>
              <w:pStyle w:val="TAL"/>
            </w:pPr>
          </w:p>
        </w:tc>
        <w:tc>
          <w:tcPr>
            <w:tcW w:w="1135" w:type="dxa"/>
            <w:shd w:val="clear" w:color="auto" w:fill="auto"/>
          </w:tcPr>
          <w:p w14:paraId="7DDC3500" w14:textId="77777777" w:rsidR="00337C8E" w:rsidRPr="0088193B" w:rsidRDefault="00337C8E" w:rsidP="00337C8E">
            <w:pPr>
              <w:pStyle w:val="TAL"/>
            </w:pPr>
          </w:p>
        </w:tc>
      </w:tr>
      <w:tr w:rsidR="00337C8E" w:rsidRPr="0088193B" w14:paraId="4DABCADE" w14:textId="77777777">
        <w:tc>
          <w:tcPr>
            <w:tcW w:w="4818" w:type="dxa"/>
            <w:shd w:val="clear" w:color="auto" w:fill="auto"/>
          </w:tcPr>
          <w:p w14:paraId="4DABD003" w14:textId="77777777" w:rsidR="00337C8E" w:rsidRPr="0088193B" w:rsidRDefault="00337C8E" w:rsidP="00337C8E">
            <w:pPr>
              <w:pStyle w:val="TAL"/>
            </w:pPr>
            <w:r w:rsidRPr="0088193B">
              <w:t xml:space="preserve">  }</w:t>
            </w:r>
          </w:p>
        </w:tc>
        <w:tc>
          <w:tcPr>
            <w:tcW w:w="2267" w:type="dxa"/>
            <w:shd w:val="clear" w:color="auto" w:fill="auto"/>
          </w:tcPr>
          <w:p w14:paraId="5357E83E" w14:textId="77777777" w:rsidR="00337C8E" w:rsidRPr="0088193B" w:rsidRDefault="00337C8E" w:rsidP="00337C8E">
            <w:pPr>
              <w:pStyle w:val="TAL"/>
            </w:pPr>
          </w:p>
        </w:tc>
        <w:tc>
          <w:tcPr>
            <w:tcW w:w="1700" w:type="dxa"/>
            <w:shd w:val="clear" w:color="auto" w:fill="auto"/>
          </w:tcPr>
          <w:p w14:paraId="6E75749A" w14:textId="77777777" w:rsidR="00337C8E" w:rsidRPr="0088193B" w:rsidRDefault="00337C8E" w:rsidP="00337C8E">
            <w:pPr>
              <w:pStyle w:val="TAL"/>
            </w:pPr>
          </w:p>
        </w:tc>
        <w:tc>
          <w:tcPr>
            <w:tcW w:w="1135" w:type="dxa"/>
            <w:shd w:val="clear" w:color="auto" w:fill="auto"/>
          </w:tcPr>
          <w:p w14:paraId="2B072F3C" w14:textId="77777777" w:rsidR="00337C8E" w:rsidRPr="0088193B" w:rsidRDefault="00337C8E" w:rsidP="00337C8E">
            <w:pPr>
              <w:pStyle w:val="TAL"/>
            </w:pPr>
          </w:p>
        </w:tc>
      </w:tr>
    </w:tbl>
    <w:p w14:paraId="529277B8" w14:textId="77777777" w:rsidR="00642A8D" w:rsidRPr="0088193B" w:rsidRDefault="00642A8D" w:rsidP="00642A8D">
      <w:pPr>
        <w:rPr>
          <w:lang w:eastAsia="zh-CN"/>
        </w:rPr>
      </w:pPr>
    </w:p>
    <w:p w14:paraId="5807BC36" w14:textId="77777777" w:rsidR="00642A8D" w:rsidRPr="0088193B" w:rsidRDefault="00642A8D" w:rsidP="00642A8D">
      <w:pPr>
        <w:pStyle w:val="TH"/>
      </w:pPr>
      <w:r w:rsidRPr="0088193B">
        <w:t>Table 7.1.3.9.3.3-3: RLC-Config-DRB-AM {</w:t>
      </w:r>
      <w:r w:rsidRPr="0088193B">
        <w:rPr>
          <w:i/>
        </w:rPr>
        <w:t>RRCConnectionReconfiguration (</w:t>
      </w:r>
      <w:r w:rsidRPr="0088193B">
        <w:t>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42A8D" w:rsidRPr="0088193B" w14:paraId="2891BE52" w14:textId="77777777">
        <w:tc>
          <w:tcPr>
            <w:tcW w:w="9637" w:type="dxa"/>
            <w:gridSpan w:val="4"/>
            <w:shd w:val="clear" w:color="auto" w:fill="auto"/>
          </w:tcPr>
          <w:p w14:paraId="3BCC52D0" w14:textId="77777777" w:rsidR="00642A8D" w:rsidRPr="0088193B" w:rsidRDefault="00642A8D" w:rsidP="00551D54">
            <w:pPr>
              <w:pStyle w:val="TAL"/>
            </w:pPr>
            <w:r w:rsidRPr="0088193B">
              <w:t>Derivation path: 36.508 clause 4.8.2.1.3.2, Table 4.8.2.1.3.2-1</w:t>
            </w:r>
          </w:p>
        </w:tc>
      </w:tr>
      <w:tr w:rsidR="00642A8D" w:rsidRPr="0088193B" w14:paraId="12DD6E96" w14:textId="77777777">
        <w:tc>
          <w:tcPr>
            <w:tcW w:w="4535" w:type="dxa"/>
            <w:tcBorders>
              <w:bottom w:val="single" w:sz="4" w:space="0" w:color="auto"/>
            </w:tcBorders>
            <w:shd w:val="clear" w:color="auto" w:fill="auto"/>
          </w:tcPr>
          <w:p w14:paraId="7A3F1193" w14:textId="77777777" w:rsidR="00642A8D" w:rsidRPr="0088193B" w:rsidRDefault="00642A8D" w:rsidP="00551D54">
            <w:pPr>
              <w:pStyle w:val="TAH"/>
            </w:pPr>
            <w:r w:rsidRPr="0088193B">
              <w:t>Information Element</w:t>
            </w:r>
          </w:p>
        </w:tc>
        <w:tc>
          <w:tcPr>
            <w:tcW w:w="2267" w:type="dxa"/>
            <w:tcBorders>
              <w:bottom w:val="single" w:sz="4" w:space="0" w:color="auto"/>
            </w:tcBorders>
            <w:shd w:val="clear" w:color="auto" w:fill="auto"/>
          </w:tcPr>
          <w:p w14:paraId="609220AC" w14:textId="77777777" w:rsidR="00642A8D" w:rsidRPr="0088193B" w:rsidRDefault="00642A8D" w:rsidP="00551D54">
            <w:pPr>
              <w:pStyle w:val="TAH"/>
            </w:pPr>
            <w:r w:rsidRPr="0088193B">
              <w:t>Value/Remark</w:t>
            </w:r>
          </w:p>
        </w:tc>
        <w:tc>
          <w:tcPr>
            <w:tcW w:w="1700" w:type="dxa"/>
            <w:tcBorders>
              <w:bottom w:val="single" w:sz="4" w:space="0" w:color="auto"/>
            </w:tcBorders>
            <w:shd w:val="clear" w:color="auto" w:fill="auto"/>
          </w:tcPr>
          <w:p w14:paraId="60FC5274" w14:textId="77777777" w:rsidR="00642A8D" w:rsidRPr="0088193B" w:rsidRDefault="00642A8D" w:rsidP="00551D54">
            <w:pPr>
              <w:pStyle w:val="TAH"/>
            </w:pPr>
            <w:r w:rsidRPr="0088193B">
              <w:t>Comment</w:t>
            </w:r>
          </w:p>
        </w:tc>
        <w:tc>
          <w:tcPr>
            <w:tcW w:w="1135" w:type="dxa"/>
            <w:tcBorders>
              <w:bottom w:val="single" w:sz="4" w:space="0" w:color="auto"/>
            </w:tcBorders>
            <w:shd w:val="clear" w:color="auto" w:fill="auto"/>
          </w:tcPr>
          <w:p w14:paraId="4AF42287" w14:textId="77777777" w:rsidR="00642A8D" w:rsidRPr="0088193B" w:rsidRDefault="00642A8D" w:rsidP="00551D54">
            <w:pPr>
              <w:pStyle w:val="TAH"/>
            </w:pPr>
            <w:r w:rsidRPr="0088193B">
              <w:t>Condition</w:t>
            </w:r>
          </w:p>
        </w:tc>
      </w:tr>
      <w:tr w:rsidR="00642A8D" w:rsidRPr="0088193B" w14:paraId="0FCC889C" w14:textId="77777777">
        <w:tc>
          <w:tcPr>
            <w:tcW w:w="4535" w:type="dxa"/>
            <w:tcBorders>
              <w:top w:val="single" w:sz="4" w:space="0" w:color="auto"/>
              <w:bottom w:val="single" w:sz="4" w:space="0" w:color="auto"/>
            </w:tcBorders>
            <w:shd w:val="clear" w:color="auto" w:fill="auto"/>
          </w:tcPr>
          <w:p w14:paraId="53E8264A" w14:textId="77777777" w:rsidR="00642A8D" w:rsidRPr="0088193B" w:rsidRDefault="00642A8D" w:rsidP="00551D54">
            <w:pPr>
              <w:pStyle w:val="TAL"/>
            </w:pPr>
            <w:r w:rsidRPr="0088193B">
              <w:t>RLC-Config-DRB-AM ::= CHOICE {</w:t>
            </w:r>
          </w:p>
        </w:tc>
        <w:tc>
          <w:tcPr>
            <w:tcW w:w="2267" w:type="dxa"/>
            <w:tcBorders>
              <w:top w:val="single" w:sz="4" w:space="0" w:color="auto"/>
              <w:bottom w:val="single" w:sz="4" w:space="0" w:color="auto"/>
            </w:tcBorders>
            <w:shd w:val="clear" w:color="auto" w:fill="auto"/>
          </w:tcPr>
          <w:p w14:paraId="0C11CEC3"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2235B535"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017565BC" w14:textId="77777777" w:rsidR="00642A8D" w:rsidRPr="0088193B" w:rsidRDefault="00642A8D" w:rsidP="0097164B">
            <w:pPr>
              <w:pStyle w:val="TAL"/>
            </w:pPr>
          </w:p>
        </w:tc>
      </w:tr>
      <w:tr w:rsidR="00642A8D" w:rsidRPr="0088193B" w14:paraId="4B5AFEA2" w14:textId="77777777">
        <w:tc>
          <w:tcPr>
            <w:tcW w:w="4535" w:type="dxa"/>
            <w:tcBorders>
              <w:top w:val="single" w:sz="4" w:space="0" w:color="auto"/>
              <w:bottom w:val="single" w:sz="4" w:space="0" w:color="auto"/>
            </w:tcBorders>
            <w:shd w:val="clear" w:color="auto" w:fill="auto"/>
          </w:tcPr>
          <w:p w14:paraId="34A17BB3" w14:textId="77777777" w:rsidR="00642A8D" w:rsidRPr="0088193B" w:rsidRDefault="00642A8D" w:rsidP="00551D54">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32135BC1"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2BB3D584"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2D12F558" w14:textId="77777777" w:rsidR="00642A8D" w:rsidRPr="0088193B" w:rsidRDefault="00642A8D" w:rsidP="0097164B">
            <w:pPr>
              <w:pStyle w:val="TAL"/>
            </w:pPr>
          </w:p>
        </w:tc>
      </w:tr>
      <w:tr w:rsidR="00642A8D" w:rsidRPr="0088193B" w14:paraId="0A442E07" w14:textId="77777777">
        <w:tc>
          <w:tcPr>
            <w:tcW w:w="4535" w:type="dxa"/>
            <w:tcBorders>
              <w:top w:val="single" w:sz="4" w:space="0" w:color="auto"/>
              <w:bottom w:val="single" w:sz="4" w:space="0" w:color="auto"/>
            </w:tcBorders>
            <w:shd w:val="clear" w:color="auto" w:fill="auto"/>
          </w:tcPr>
          <w:p w14:paraId="7CE75DE2" w14:textId="77777777" w:rsidR="00642A8D" w:rsidRPr="0088193B" w:rsidRDefault="00642A8D" w:rsidP="00551D54">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5309A521"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3410D0E9"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042B4008" w14:textId="77777777" w:rsidR="00642A8D" w:rsidRPr="0088193B" w:rsidRDefault="00642A8D" w:rsidP="0097164B">
            <w:pPr>
              <w:pStyle w:val="TAL"/>
            </w:pPr>
          </w:p>
        </w:tc>
      </w:tr>
      <w:tr w:rsidR="00642A8D" w:rsidRPr="0088193B" w14:paraId="2A448815" w14:textId="77777777">
        <w:tc>
          <w:tcPr>
            <w:tcW w:w="4535" w:type="dxa"/>
            <w:tcBorders>
              <w:top w:val="single" w:sz="4" w:space="0" w:color="auto"/>
              <w:bottom w:val="single" w:sz="4" w:space="0" w:color="auto"/>
            </w:tcBorders>
            <w:shd w:val="clear" w:color="auto" w:fill="auto"/>
          </w:tcPr>
          <w:p w14:paraId="74A68214" w14:textId="77777777" w:rsidR="00642A8D" w:rsidRPr="0088193B" w:rsidRDefault="00642A8D" w:rsidP="00551D54">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32D93AAB" w14:textId="77777777" w:rsidR="00642A8D" w:rsidRPr="0088193B" w:rsidRDefault="00642A8D" w:rsidP="0097164B">
            <w:pPr>
              <w:pStyle w:val="TAL"/>
            </w:pPr>
            <w:r w:rsidRPr="0088193B">
              <w:t>ms250</w:t>
            </w:r>
          </w:p>
        </w:tc>
        <w:tc>
          <w:tcPr>
            <w:tcW w:w="1700" w:type="dxa"/>
            <w:tcBorders>
              <w:top w:val="single" w:sz="4" w:space="0" w:color="auto"/>
              <w:bottom w:val="single" w:sz="4" w:space="0" w:color="auto"/>
            </w:tcBorders>
            <w:shd w:val="clear" w:color="auto" w:fill="auto"/>
          </w:tcPr>
          <w:p w14:paraId="52AC8045"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3EC1C237" w14:textId="77777777" w:rsidR="00642A8D" w:rsidRPr="0088193B" w:rsidRDefault="00642A8D" w:rsidP="0097164B">
            <w:pPr>
              <w:pStyle w:val="TAL"/>
            </w:pPr>
          </w:p>
        </w:tc>
      </w:tr>
      <w:tr w:rsidR="00642A8D" w:rsidRPr="0088193B" w14:paraId="04BB3296" w14:textId="77777777">
        <w:tc>
          <w:tcPr>
            <w:tcW w:w="4535" w:type="dxa"/>
            <w:tcBorders>
              <w:top w:val="single" w:sz="4" w:space="0" w:color="auto"/>
              <w:bottom w:val="single" w:sz="4" w:space="0" w:color="auto"/>
            </w:tcBorders>
            <w:shd w:val="clear" w:color="auto" w:fill="auto"/>
          </w:tcPr>
          <w:p w14:paraId="222547C7" w14:textId="77777777" w:rsidR="00642A8D" w:rsidRPr="0088193B" w:rsidRDefault="00642A8D" w:rsidP="00551D54">
            <w:pPr>
              <w:pStyle w:val="TAL"/>
            </w:pPr>
            <w:r w:rsidRPr="0088193B">
              <w:t xml:space="preserve">    }</w:t>
            </w:r>
          </w:p>
        </w:tc>
        <w:tc>
          <w:tcPr>
            <w:tcW w:w="2267" w:type="dxa"/>
            <w:tcBorders>
              <w:top w:val="single" w:sz="4" w:space="0" w:color="auto"/>
              <w:bottom w:val="single" w:sz="4" w:space="0" w:color="auto"/>
            </w:tcBorders>
            <w:shd w:val="clear" w:color="auto" w:fill="auto"/>
          </w:tcPr>
          <w:p w14:paraId="0B3F4EF9"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16C56A58"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2E8D7B2D" w14:textId="77777777" w:rsidR="00642A8D" w:rsidRPr="0088193B" w:rsidRDefault="00642A8D" w:rsidP="0097164B">
            <w:pPr>
              <w:pStyle w:val="TAL"/>
            </w:pPr>
          </w:p>
        </w:tc>
      </w:tr>
      <w:tr w:rsidR="00642A8D" w:rsidRPr="0088193B" w14:paraId="13CA3D2D" w14:textId="77777777">
        <w:tc>
          <w:tcPr>
            <w:tcW w:w="4535" w:type="dxa"/>
            <w:tcBorders>
              <w:top w:val="single" w:sz="4" w:space="0" w:color="auto"/>
              <w:bottom w:val="single" w:sz="4" w:space="0" w:color="auto"/>
            </w:tcBorders>
            <w:shd w:val="clear" w:color="auto" w:fill="auto"/>
          </w:tcPr>
          <w:p w14:paraId="1C9051AD" w14:textId="77777777" w:rsidR="00642A8D" w:rsidRPr="0088193B" w:rsidRDefault="00642A8D" w:rsidP="00551D54">
            <w:pPr>
              <w:pStyle w:val="TAL"/>
            </w:pPr>
            <w:r w:rsidRPr="0088193B">
              <w:t xml:space="preserve">  }</w:t>
            </w:r>
          </w:p>
        </w:tc>
        <w:tc>
          <w:tcPr>
            <w:tcW w:w="2267" w:type="dxa"/>
            <w:tcBorders>
              <w:top w:val="single" w:sz="4" w:space="0" w:color="auto"/>
              <w:bottom w:val="single" w:sz="4" w:space="0" w:color="auto"/>
            </w:tcBorders>
            <w:shd w:val="clear" w:color="auto" w:fill="auto"/>
          </w:tcPr>
          <w:p w14:paraId="679A21A0"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1F08F7C7"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3616626A" w14:textId="77777777" w:rsidR="00642A8D" w:rsidRPr="0088193B" w:rsidRDefault="00642A8D" w:rsidP="0097164B">
            <w:pPr>
              <w:pStyle w:val="TAL"/>
            </w:pPr>
          </w:p>
        </w:tc>
      </w:tr>
      <w:tr w:rsidR="00642A8D" w:rsidRPr="0088193B" w14:paraId="0A5D70D7" w14:textId="77777777">
        <w:tc>
          <w:tcPr>
            <w:tcW w:w="4535" w:type="dxa"/>
            <w:tcBorders>
              <w:top w:val="single" w:sz="4" w:space="0" w:color="auto"/>
              <w:bottom w:val="single" w:sz="4" w:space="0" w:color="auto"/>
            </w:tcBorders>
            <w:shd w:val="clear" w:color="auto" w:fill="auto"/>
          </w:tcPr>
          <w:p w14:paraId="50999175" w14:textId="77777777" w:rsidR="00642A8D" w:rsidRPr="0088193B" w:rsidRDefault="00642A8D" w:rsidP="00551D54">
            <w:pPr>
              <w:pStyle w:val="TAL"/>
            </w:pPr>
            <w:r w:rsidRPr="0088193B">
              <w:t>}</w:t>
            </w:r>
          </w:p>
        </w:tc>
        <w:tc>
          <w:tcPr>
            <w:tcW w:w="2267" w:type="dxa"/>
            <w:tcBorders>
              <w:top w:val="single" w:sz="4" w:space="0" w:color="auto"/>
              <w:bottom w:val="single" w:sz="4" w:space="0" w:color="auto"/>
            </w:tcBorders>
            <w:shd w:val="clear" w:color="auto" w:fill="auto"/>
          </w:tcPr>
          <w:p w14:paraId="2E6E127E" w14:textId="77777777" w:rsidR="00642A8D" w:rsidRPr="0088193B" w:rsidRDefault="00642A8D" w:rsidP="0097164B">
            <w:pPr>
              <w:pStyle w:val="TAL"/>
            </w:pPr>
          </w:p>
        </w:tc>
        <w:tc>
          <w:tcPr>
            <w:tcW w:w="1700" w:type="dxa"/>
            <w:tcBorders>
              <w:top w:val="single" w:sz="4" w:space="0" w:color="auto"/>
              <w:bottom w:val="single" w:sz="4" w:space="0" w:color="auto"/>
            </w:tcBorders>
            <w:shd w:val="clear" w:color="auto" w:fill="auto"/>
          </w:tcPr>
          <w:p w14:paraId="4FC82F35" w14:textId="77777777" w:rsidR="00642A8D" w:rsidRPr="0088193B" w:rsidRDefault="00642A8D" w:rsidP="0097164B">
            <w:pPr>
              <w:pStyle w:val="TAL"/>
            </w:pPr>
          </w:p>
        </w:tc>
        <w:tc>
          <w:tcPr>
            <w:tcW w:w="1135" w:type="dxa"/>
            <w:tcBorders>
              <w:top w:val="single" w:sz="4" w:space="0" w:color="auto"/>
              <w:bottom w:val="single" w:sz="4" w:space="0" w:color="auto"/>
            </w:tcBorders>
            <w:shd w:val="clear" w:color="auto" w:fill="auto"/>
          </w:tcPr>
          <w:p w14:paraId="4DC7F060" w14:textId="77777777" w:rsidR="00642A8D" w:rsidRPr="0088193B" w:rsidRDefault="00642A8D" w:rsidP="0097164B">
            <w:pPr>
              <w:pStyle w:val="TAL"/>
            </w:pPr>
          </w:p>
        </w:tc>
      </w:tr>
    </w:tbl>
    <w:p w14:paraId="3DBE930A" w14:textId="77777777" w:rsidR="00337C8E" w:rsidRPr="0088193B" w:rsidRDefault="00337C8E" w:rsidP="00337C8E">
      <w:pPr>
        <w:rPr>
          <w:lang w:eastAsia="zh-CN"/>
        </w:rPr>
      </w:pPr>
    </w:p>
    <w:p w14:paraId="531BC38B" w14:textId="77777777" w:rsidR="00135AD9" w:rsidRPr="0088193B" w:rsidRDefault="00135AD9" w:rsidP="00F34D30">
      <w:pPr>
        <w:pStyle w:val="Heading4"/>
      </w:pPr>
      <w:r w:rsidRPr="0088193B">
        <w:t>7.1.3.10</w:t>
      </w:r>
      <w:r w:rsidRPr="0088193B">
        <w:tab/>
      </w:r>
    </w:p>
    <w:p w14:paraId="6B298E53" w14:textId="77777777" w:rsidR="00A17F87" w:rsidRPr="0088193B" w:rsidRDefault="00F34D30" w:rsidP="00A17F87">
      <w:pPr>
        <w:pStyle w:val="Heading4"/>
      </w:pPr>
      <w:r w:rsidRPr="0088193B">
        <w:t>7.1.3.11</w:t>
      </w:r>
      <w:r w:rsidRPr="0088193B">
        <w:tab/>
        <w:t>CA / Correct HARQ process handling / DCCH and DTCH / Pcell and Scell</w:t>
      </w:r>
    </w:p>
    <w:p w14:paraId="3445F665" w14:textId="77777777" w:rsidR="00F34D30" w:rsidRPr="0088193B" w:rsidRDefault="00A17F87" w:rsidP="00A17F87">
      <w:pPr>
        <w:pStyle w:val="Heading5"/>
      </w:pPr>
      <w:r w:rsidRPr="0088193B">
        <w:rPr>
          <w:rFonts w:eastAsia="SimSun"/>
        </w:rPr>
        <w:t>7.1.3.11.1</w:t>
      </w:r>
      <w:r w:rsidRPr="0088193B">
        <w:rPr>
          <w:rFonts w:eastAsia="SimSun"/>
        </w:rPr>
        <w:tab/>
        <w:t xml:space="preserve">CA / Correct HARQ process handling / DCCH and DTCH / Pcell and Scell </w:t>
      </w:r>
      <w:r w:rsidRPr="0088193B">
        <w:t>/ Intra-band Contiguous CA</w:t>
      </w:r>
    </w:p>
    <w:p w14:paraId="7B0A5E6C" w14:textId="77777777" w:rsidR="00F34D30" w:rsidRPr="0088193B" w:rsidRDefault="00F34D30" w:rsidP="00F34D30">
      <w:pPr>
        <w:pStyle w:val="H6"/>
      </w:pPr>
      <w:r w:rsidRPr="0088193B">
        <w:t>7.1.3.11.</w:t>
      </w:r>
      <w:r w:rsidR="009D335A" w:rsidRPr="0088193B">
        <w:t>1.</w:t>
      </w:r>
      <w:r w:rsidRPr="0088193B">
        <w:t>1</w:t>
      </w:r>
      <w:r w:rsidRPr="0088193B">
        <w:tab/>
        <w:t>Test Purpose (TP)</w:t>
      </w:r>
    </w:p>
    <w:p w14:paraId="57D55E5A" w14:textId="77777777" w:rsidR="00F34D30" w:rsidRPr="0088193B" w:rsidRDefault="00F34D30" w:rsidP="00F34D30">
      <w:pPr>
        <w:pStyle w:val="H6"/>
      </w:pPr>
      <w:r w:rsidRPr="0088193B">
        <w:t>(1)</w:t>
      </w:r>
    </w:p>
    <w:p w14:paraId="2F918C1F" w14:textId="77777777" w:rsidR="00F34D30" w:rsidRPr="0088193B" w:rsidRDefault="00F34D30" w:rsidP="00F34D30">
      <w:pPr>
        <w:pStyle w:val="PL"/>
        <w:rPr>
          <w:noProof w:val="0"/>
        </w:rPr>
      </w:pPr>
      <w:r w:rsidRPr="0088193B">
        <w:rPr>
          <w:b/>
          <w:bCs/>
          <w:noProof w:val="0"/>
        </w:rPr>
        <w:t>with</w:t>
      </w:r>
      <w:r w:rsidRPr="0088193B">
        <w:rPr>
          <w:noProof w:val="0"/>
        </w:rPr>
        <w:t xml:space="preserve"> { UE in E-UTRA RRC_CONNECTED state with SCell activated }</w:t>
      </w:r>
    </w:p>
    <w:p w14:paraId="7DB94A8A" w14:textId="77777777" w:rsidR="00F34D30" w:rsidRPr="0088193B" w:rsidRDefault="00F34D30" w:rsidP="00F34D30">
      <w:pPr>
        <w:pStyle w:val="PL"/>
        <w:rPr>
          <w:noProof w:val="0"/>
        </w:rPr>
      </w:pPr>
      <w:r w:rsidRPr="0088193B">
        <w:rPr>
          <w:b/>
          <w:bCs/>
          <w:noProof w:val="0"/>
        </w:rPr>
        <w:t>ensure that</w:t>
      </w:r>
      <w:r w:rsidRPr="0088193B">
        <w:rPr>
          <w:noProof w:val="0"/>
        </w:rPr>
        <w:t xml:space="preserve"> {</w:t>
      </w:r>
    </w:p>
    <w:p w14:paraId="486D82B3" w14:textId="77777777" w:rsidR="00F34D30" w:rsidRPr="0088193B" w:rsidRDefault="00F34D30" w:rsidP="00F34D30">
      <w:pPr>
        <w:pStyle w:val="PL"/>
        <w:rPr>
          <w:noProof w:val="0"/>
        </w:rPr>
      </w:pPr>
      <w:r w:rsidRPr="0088193B">
        <w:rPr>
          <w:noProof w:val="0"/>
        </w:rPr>
        <w:t xml:space="preserve">  </w:t>
      </w:r>
      <w:r w:rsidRPr="0088193B">
        <w:rPr>
          <w:b/>
          <w:bCs/>
          <w:noProof w:val="0"/>
        </w:rPr>
        <w:t>when</w:t>
      </w:r>
      <w:r w:rsidRPr="0088193B">
        <w:rPr>
          <w:noProof w:val="0"/>
        </w:rPr>
        <w:t xml:space="preserve"> { the UE receives a MAC PDU for DRB and decode fails }</w:t>
      </w:r>
    </w:p>
    <w:p w14:paraId="2C3BDC87" w14:textId="77777777" w:rsidR="00F34D30" w:rsidRPr="0088193B" w:rsidRDefault="00F34D30" w:rsidP="00F34D30">
      <w:pPr>
        <w:pStyle w:val="PL"/>
        <w:rPr>
          <w:noProof w:val="0"/>
        </w:rPr>
      </w:pPr>
      <w:r w:rsidRPr="0088193B">
        <w:rPr>
          <w:noProof w:val="0"/>
        </w:rPr>
        <w:t xml:space="preserve">    </w:t>
      </w:r>
      <w:r w:rsidRPr="0088193B">
        <w:rPr>
          <w:b/>
          <w:bCs/>
          <w:noProof w:val="0"/>
        </w:rPr>
        <w:t>then</w:t>
      </w:r>
      <w:r w:rsidRPr="0088193B">
        <w:rPr>
          <w:noProof w:val="0"/>
        </w:rPr>
        <w:t xml:space="preserve"> { the UE transmits a NACK for the corresponding HARQ process within HARQ entity }</w:t>
      </w:r>
    </w:p>
    <w:p w14:paraId="0F87F62C" w14:textId="77777777" w:rsidR="00F34D30" w:rsidRPr="0088193B" w:rsidRDefault="00F34D30" w:rsidP="00F34D30">
      <w:pPr>
        <w:pStyle w:val="PL"/>
        <w:rPr>
          <w:noProof w:val="0"/>
        </w:rPr>
      </w:pPr>
      <w:r w:rsidRPr="0088193B">
        <w:rPr>
          <w:noProof w:val="0"/>
        </w:rPr>
        <w:t xml:space="preserve">            }</w:t>
      </w:r>
    </w:p>
    <w:p w14:paraId="6DFBA244" w14:textId="77777777" w:rsidR="00F34D30" w:rsidRPr="0088193B" w:rsidRDefault="00F34D30" w:rsidP="00F34D30">
      <w:pPr>
        <w:pStyle w:val="PL"/>
        <w:rPr>
          <w:noProof w:val="0"/>
        </w:rPr>
      </w:pPr>
    </w:p>
    <w:p w14:paraId="698CF1F4" w14:textId="77777777" w:rsidR="00F34D30" w:rsidRPr="0088193B" w:rsidRDefault="00F34D30" w:rsidP="00F34D30">
      <w:pPr>
        <w:pStyle w:val="H6"/>
      </w:pPr>
      <w:r w:rsidRPr="0088193B">
        <w:t>(2)</w:t>
      </w:r>
    </w:p>
    <w:p w14:paraId="5F2B032B" w14:textId="77777777" w:rsidR="00F34D30" w:rsidRPr="0088193B" w:rsidRDefault="00F34D30" w:rsidP="00F34D30">
      <w:pPr>
        <w:pStyle w:val="PL"/>
        <w:rPr>
          <w:noProof w:val="0"/>
        </w:rPr>
      </w:pPr>
      <w:r w:rsidRPr="0088193B">
        <w:rPr>
          <w:b/>
          <w:bCs/>
          <w:noProof w:val="0"/>
        </w:rPr>
        <w:t>with</w:t>
      </w:r>
      <w:r w:rsidRPr="0088193B">
        <w:rPr>
          <w:noProof w:val="0"/>
        </w:rPr>
        <w:t xml:space="preserve"> { UE in E-UTRA RRC_CONNECTED state with SCell activated }</w:t>
      </w:r>
    </w:p>
    <w:p w14:paraId="1025672F" w14:textId="77777777" w:rsidR="00F34D30" w:rsidRPr="0088193B" w:rsidRDefault="00F34D30" w:rsidP="00F34D30">
      <w:pPr>
        <w:pStyle w:val="PL"/>
        <w:rPr>
          <w:noProof w:val="0"/>
        </w:rPr>
      </w:pPr>
      <w:r w:rsidRPr="0088193B">
        <w:rPr>
          <w:b/>
          <w:bCs/>
          <w:noProof w:val="0"/>
        </w:rPr>
        <w:t>ensure that</w:t>
      </w:r>
      <w:r w:rsidRPr="0088193B">
        <w:rPr>
          <w:noProof w:val="0"/>
        </w:rPr>
        <w:t xml:space="preserve"> {</w:t>
      </w:r>
    </w:p>
    <w:p w14:paraId="05F43265" w14:textId="77777777" w:rsidR="00F34D30" w:rsidRPr="0088193B" w:rsidRDefault="00F34D30" w:rsidP="00F34D30">
      <w:pPr>
        <w:pStyle w:val="PL"/>
        <w:rPr>
          <w:noProof w:val="0"/>
        </w:rPr>
      </w:pPr>
      <w:r w:rsidRPr="0088193B">
        <w:rPr>
          <w:noProof w:val="0"/>
        </w:rPr>
        <w:t xml:space="preserve">  </w:t>
      </w:r>
      <w:r w:rsidRPr="0088193B">
        <w:rPr>
          <w:b/>
          <w:bCs/>
          <w:noProof w:val="0"/>
        </w:rPr>
        <w:t>when</w:t>
      </w:r>
      <w:r w:rsidRPr="0088193B">
        <w:rPr>
          <w:noProof w:val="0"/>
        </w:rPr>
        <w:t xml:space="preserve"> { the UE receives a MAC PDU retransmission for DRB, and results in successful decode }</w:t>
      </w:r>
    </w:p>
    <w:p w14:paraId="043E08A3" w14:textId="77777777" w:rsidR="00F34D30" w:rsidRPr="0088193B" w:rsidRDefault="00F34D30" w:rsidP="00F34D30">
      <w:pPr>
        <w:pStyle w:val="PL"/>
        <w:rPr>
          <w:noProof w:val="0"/>
        </w:rPr>
      </w:pPr>
      <w:r w:rsidRPr="0088193B">
        <w:rPr>
          <w:noProof w:val="0"/>
        </w:rPr>
        <w:t xml:space="preserve">    </w:t>
      </w:r>
      <w:r w:rsidRPr="0088193B">
        <w:rPr>
          <w:b/>
          <w:bCs/>
          <w:noProof w:val="0"/>
        </w:rPr>
        <w:t>then</w:t>
      </w:r>
      <w:r w:rsidRPr="0088193B">
        <w:rPr>
          <w:noProof w:val="0"/>
        </w:rPr>
        <w:t xml:space="preserve"> { the UE transmits an ACK for the corresponding HARQ process within HARQ </w:t>
      </w:r>
      <w:r w:rsidR="001754E5" w:rsidRPr="0088193B">
        <w:rPr>
          <w:noProof w:val="0"/>
        </w:rPr>
        <w:t>entity</w:t>
      </w:r>
      <w:r w:rsidRPr="0088193B">
        <w:rPr>
          <w:noProof w:val="0"/>
        </w:rPr>
        <w:t xml:space="preserve"> and delivers data to upper layers }</w:t>
      </w:r>
    </w:p>
    <w:p w14:paraId="5ADE14AE" w14:textId="77777777" w:rsidR="00F34D30" w:rsidRPr="0088193B" w:rsidRDefault="00F34D30" w:rsidP="00F34D30">
      <w:pPr>
        <w:pStyle w:val="PL"/>
        <w:rPr>
          <w:noProof w:val="0"/>
        </w:rPr>
      </w:pPr>
      <w:r w:rsidRPr="0088193B">
        <w:rPr>
          <w:noProof w:val="0"/>
        </w:rPr>
        <w:t xml:space="preserve">            }</w:t>
      </w:r>
    </w:p>
    <w:p w14:paraId="14CC2B49" w14:textId="77777777" w:rsidR="00F34D30" w:rsidRPr="0088193B" w:rsidRDefault="00F34D30" w:rsidP="00F34D30">
      <w:pPr>
        <w:pStyle w:val="PL"/>
        <w:rPr>
          <w:noProof w:val="0"/>
        </w:rPr>
      </w:pPr>
    </w:p>
    <w:p w14:paraId="77A53B59" w14:textId="77777777" w:rsidR="00F34D30" w:rsidRPr="0088193B" w:rsidRDefault="00F34D30" w:rsidP="00F34D30">
      <w:pPr>
        <w:pStyle w:val="H6"/>
      </w:pPr>
      <w:r w:rsidRPr="0088193B">
        <w:t>7.1.3.11.</w:t>
      </w:r>
      <w:r w:rsidR="009D335A" w:rsidRPr="0088193B">
        <w:t>1.</w:t>
      </w:r>
      <w:r w:rsidRPr="0088193B">
        <w:t>2</w:t>
      </w:r>
      <w:r w:rsidRPr="0088193B">
        <w:tab/>
        <w:t>Conformance requirements</w:t>
      </w:r>
    </w:p>
    <w:p w14:paraId="18E2CF81" w14:textId="77777777" w:rsidR="00F34D30" w:rsidRPr="0088193B" w:rsidRDefault="00F34D30" w:rsidP="00F34D30">
      <w:r w:rsidRPr="0088193B">
        <w:t>References: The conformance requirements covered in the current TC are specified in: TS 36.321, clause 5.3.2.1.</w:t>
      </w:r>
    </w:p>
    <w:p w14:paraId="503F393E" w14:textId="77777777" w:rsidR="00F34D30" w:rsidRPr="0088193B" w:rsidRDefault="00F34D30" w:rsidP="00F34D30">
      <w:r w:rsidRPr="0088193B">
        <w:t>[TS 36.321, clause 5.3.2.1]</w:t>
      </w:r>
    </w:p>
    <w:p w14:paraId="2483CDE7" w14:textId="77777777" w:rsidR="00F34D30" w:rsidRPr="0088193B" w:rsidRDefault="00F34D30" w:rsidP="00F34D30">
      <w:r w:rsidRPr="0088193B">
        <w:t>There is one HARQ entity at the UE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6F7ECA3E" w14:textId="77777777" w:rsidR="00F34D30" w:rsidRPr="0088193B" w:rsidRDefault="00F34D30" w:rsidP="00F34D30">
      <w:bookmarkStart w:id="30" w:name="OLE_LINK2"/>
      <w:bookmarkStart w:id="31" w:name="OLE_LINK1"/>
      <w:r w:rsidRPr="0088193B">
        <w:t>The number of DL HARQ processes per HARQ entity is specified in [2], clause 7.</w:t>
      </w:r>
    </w:p>
    <w:p w14:paraId="6E21969F" w14:textId="77777777" w:rsidR="00F34D30" w:rsidRPr="0088193B" w:rsidRDefault="00F34D30" w:rsidP="00F34D30">
      <w:r w:rsidRPr="0088193B">
        <w:t>When the physical layer is configured for downlink spatial multiplexing [2], one or two TBs are expected per subframe and they are associated with the same HARQ process. Otherwise, one TB is expected per subframe.</w:t>
      </w:r>
    </w:p>
    <w:p w14:paraId="199C3365" w14:textId="77777777" w:rsidR="00F34D30" w:rsidRPr="0088193B" w:rsidRDefault="00F34D30" w:rsidP="00F34D30">
      <w:r w:rsidRPr="0088193B">
        <w:t>The UE shall:</w:t>
      </w:r>
    </w:p>
    <w:p w14:paraId="186C773F" w14:textId="77777777" w:rsidR="00F34D30" w:rsidRPr="0088193B" w:rsidRDefault="00F34D30" w:rsidP="00F34D30">
      <w:pPr>
        <w:pStyle w:val="B10"/>
      </w:pPr>
      <w:r w:rsidRPr="0088193B">
        <w:t>-</w:t>
      </w:r>
      <w:r w:rsidRPr="0088193B">
        <w:tab/>
      </w:r>
      <w:bookmarkEnd w:id="30"/>
      <w:bookmarkEnd w:id="31"/>
      <w:r w:rsidRPr="0088193B">
        <w:t>If a downlink assignment has been indicated for this TTI:</w:t>
      </w:r>
    </w:p>
    <w:p w14:paraId="14275F4A" w14:textId="77777777" w:rsidR="00F34D30" w:rsidRPr="0088193B" w:rsidRDefault="00F34D30" w:rsidP="00F34D30">
      <w:pPr>
        <w:pStyle w:val="B2"/>
      </w:pPr>
      <w:r w:rsidRPr="0088193B">
        <w:t>-</w:t>
      </w:r>
      <w:r w:rsidRPr="0088193B">
        <w:tab/>
        <w:t>allocate the TB(s) received from the physical layer and the associated HARQ information to the HARQ process indicated by the associated HARQ information.</w:t>
      </w:r>
    </w:p>
    <w:p w14:paraId="457F6496" w14:textId="77777777" w:rsidR="00F34D30" w:rsidRPr="0088193B" w:rsidRDefault="00F34D30" w:rsidP="00F34D30">
      <w:pPr>
        <w:pStyle w:val="B10"/>
      </w:pPr>
      <w:r w:rsidRPr="0088193B">
        <w:t>-</w:t>
      </w:r>
      <w:r w:rsidRPr="0088193B">
        <w:tab/>
        <w:t>If a downlink assignment has been indicated for the broadcast HARQ process:</w:t>
      </w:r>
    </w:p>
    <w:p w14:paraId="4342AC01" w14:textId="77777777" w:rsidR="00F34D30" w:rsidRPr="0088193B" w:rsidRDefault="00F34D30" w:rsidP="00F34D30">
      <w:pPr>
        <w:pStyle w:val="B2"/>
      </w:pPr>
      <w:r w:rsidRPr="0088193B">
        <w:t>-</w:t>
      </w:r>
      <w:r w:rsidRPr="0088193B">
        <w:tab/>
        <w:t>allocate the received TB to the broadcast HARQ process.</w:t>
      </w:r>
    </w:p>
    <w:p w14:paraId="6FCD7036" w14:textId="77777777" w:rsidR="00F34D30" w:rsidRPr="0088193B" w:rsidRDefault="00F34D30" w:rsidP="00F34D30">
      <w:pPr>
        <w:pStyle w:val="NO"/>
      </w:pPr>
      <w:r w:rsidRPr="0088193B">
        <w:t>NOTE:</w:t>
      </w:r>
      <w:r w:rsidRPr="0088193B">
        <w:tab/>
        <w:t>In case of BCCH a dedicated broadcast HARQ process is used.</w:t>
      </w:r>
    </w:p>
    <w:p w14:paraId="3756BD41" w14:textId="77777777" w:rsidR="00F34D30" w:rsidRPr="0088193B" w:rsidRDefault="00F34D30" w:rsidP="00F34D30">
      <w:pPr>
        <w:pStyle w:val="H6"/>
      </w:pPr>
      <w:r w:rsidRPr="0088193B">
        <w:t>7.1.3.11.</w:t>
      </w:r>
      <w:r w:rsidR="009D335A" w:rsidRPr="0088193B">
        <w:t>1.</w:t>
      </w:r>
      <w:r w:rsidRPr="0088193B">
        <w:t>3</w:t>
      </w:r>
      <w:r w:rsidRPr="0088193B">
        <w:tab/>
        <w:t>Test description</w:t>
      </w:r>
    </w:p>
    <w:p w14:paraId="15A74759" w14:textId="77777777" w:rsidR="00F34D30" w:rsidRPr="0088193B" w:rsidRDefault="00F34D30" w:rsidP="00F34D30">
      <w:pPr>
        <w:pStyle w:val="H6"/>
      </w:pPr>
      <w:r w:rsidRPr="0088193B">
        <w:t>7.1.3.11.</w:t>
      </w:r>
      <w:r w:rsidR="009D335A" w:rsidRPr="0088193B">
        <w:t>1.</w:t>
      </w:r>
      <w:r w:rsidRPr="0088193B">
        <w:t>3.1</w:t>
      </w:r>
      <w:r w:rsidRPr="0088193B">
        <w:tab/>
        <w:t>Pre-test conditions</w:t>
      </w:r>
    </w:p>
    <w:p w14:paraId="4D68E7EA" w14:textId="77777777" w:rsidR="00F34D30" w:rsidRPr="0088193B" w:rsidRDefault="00F34D30" w:rsidP="00F34D30">
      <w:pPr>
        <w:pStyle w:val="H6"/>
      </w:pPr>
      <w:r w:rsidRPr="0088193B">
        <w:t>System Simulator:</w:t>
      </w:r>
    </w:p>
    <w:p w14:paraId="4C95D9E4" w14:textId="77777777" w:rsidR="00FA5037" w:rsidRPr="0088193B" w:rsidRDefault="00F34D30" w:rsidP="00FA5037">
      <w:pPr>
        <w:pStyle w:val="B10"/>
        <w:numPr>
          <w:ilvl w:val="0"/>
          <w:numId w:val="14"/>
        </w:numPr>
      </w:pPr>
      <w:r w:rsidRPr="0088193B">
        <w:t>Cell 1 (PCell) and Cell 3(SCell)</w:t>
      </w:r>
      <w:r w:rsidR="00FA5037" w:rsidRPr="0088193B">
        <w:t xml:space="preserve"> </w:t>
      </w:r>
    </w:p>
    <w:p w14:paraId="2BD4F086" w14:textId="77777777" w:rsidR="00F34D30" w:rsidRPr="0088193B" w:rsidRDefault="00FA5037" w:rsidP="00FA5037">
      <w:pPr>
        <w:pStyle w:val="B10"/>
        <w:numPr>
          <w:ilvl w:val="0"/>
          <w:numId w:val="14"/>
        </w:numPr>
      </w:pPr>
      <w:r w:rsidRPr="0088193B">
        <w:t>Cell 3 is an Active SCell according to [18] cl. 6.3.4</w:t>
      </w:r>
    </w:p>
    <w:p w14:paraId="231BFF5A" w14:textId="77777777" w:rsidR="00F34D30" w:rsidRPr="0088193B" w:rsidRDefault="00F34D30" w:rsidP="00F34D30">
      <w:pPr>
        <w:pStyle w:val="B10"/>
      </w:pPr>
      <w:r w:rsidRPr="0088193B">
        <w:t>-</w:t>
      </w:r>
      <w:r w:rsidRPr="0088193B">
        <w:tab/>
        <w:t>RRC Connection Reconfiguration (preamble: Table 4.5.3.3-1, step 8) using parameters as specified in Table 7.1.3.11.</w:t>
      </w:r>
      <w:r w:rsidR="009D335A" w:rsidRPr="0088193B">
        <w:t>1.</w:t>
      </w:r>
      <w:r w:rsidRPr="0088193B">
        <w:t>3.3-1 and 7.1.3.11.</w:t>
      </w:r>
      <w:r w:rsidR="009D335A" w:rsidRPr="0088193B">
        <w:t>1.</w:t>
      </w:r>
      <w:r w:rsidRPr="0088193B">
        <w:t>3.3-2.</w:t>
      </w:r>
    </w:p>
    <w:p w14:paraId="041FDBCB" w14:textId="77777777" w:rsidR="00F34D30" w:rsidRPr="0088193B" w:rsidRDefault="00F34D30" w:rsidP="00F34D30">
      <w:pPr>
        <w:pStyle w:val="H6"/>
      </w:pPr>
      <w:r w:rsidRPr="0088193B">
        <w:t>UE:</w:t>
      </w:r>
    </w:p>
    <w:p w14:paraId="553FA1C8" w14:textId="77777777" w:rsidR="00F34D30" w:rsidRPr="0088193B" w:rsidRDefault="00F34D30" w:rsidP="00F34D30">
      <w:r w:rsidRPr="0088193B">
        <w:t>None.</w:t>
      </w:r>
    </w:p>
    <w:p w14:paraId="052E67DA" w14:textId="77777777" w:rsidR="00F34D30" w:rsidRPr="0088193B" w:rsidRDefault="00F34D30" w:rsidP="00F34D30">
      <w:pPr>
        <w:pStyle w:val="H6"/>
      </w:pPr>
      <w:r w:rsidRPr="0088193B">
        <w:t>Preamble:</w:t>
      </w:r>
    </w:p>
    <w:p w14:paraId="6052C2C7" w14:textId="77777777" w:rsidR="00F34D30" w:rsidRPr="0088193B" w:rsidRDefault="00F34D30" w:rsidP="00F34D30">
      <w:pPr>
        <w:pStyle w:val="B10"/>
      </w:pPr>
      <w:r w:rsidRPr="0088193B">
        <w:t>-</w:t>
      </w:r>
      <w:r w:rsidRPr="0088193B">
        <w:tab/>
        <w:t>The UE is in state Loopback Activated (state 4) on Cell 1 according to [18].</w:t>
      </w:r>
    </w:p>
    <w:p w14:paraId="6207290D" w14:textId="77777777" w:rsidR="00FB1944" w:rsidRPr="0088193B" w:rsidRDefault="00F34D30" w:rsidP="00FB1944">
      <w:pPr>
        <w:pStyle w:val="H6"/>
      </w:pPr>
      <w:r w:rsidRPr="0088193B">
        <w:t>7.1.3.11.</w:t>
      </w:r>
      <w:r w:rsidR="009D335A" w:rsidRPr="0088193B">
        <w:t>1.</w:t>
      </w:r>
      <w:r w:rsidRPr="0088193B">
        <w:t>3.2</w:t>
      </w:r>
      <w:r w:rsidRPr="0088193B">
        <w:tab/>
        <w:t>Test procedure sequence</w:t>
      </w:r>
    </w:p>
    <w:p w14:paraId="47BED2FB" w14:textId="77777777" w:rsidR="00F34D30" w:rsidRPr="0088193B" w:rsidRDefault="00FB1944" w:rsidP="00FB1944">
      <w:r w:rsidRPr="0088193B">
        <w:t>In Table 7.1.3.11.1.3.2-1, Row marked "T0" denotes the initial conditions which illustrates the downlink power levels and other changing parameters to be applied for the cells after preamble.</w:t>
      </w:r>
    </w:p>
    <w:p w14:paraId="7EB0B94D" w14:textId="77777777" w:rsidR="00F34D30" w:rsidRPr="0088193B" w:rsidRDefault="00F34D30" w:rsidP="00F34D30">
      <w:pPr>
        <w:pStyle w:val="TH"/>
        <w:rPr>
          <w:rFonts w:eastAsia="MS Gothic"/>
        </w:rPr>
      </w:pPr>
      <w:r w:rsidRPr="0088193B">
        <w:t>Table 7.1.3.11.</w:t>
      </w:r>
      <w:r w:rsidR="009D335A" w:rsidRPr="0088193B">
        <w:t>1.</w:t>
      </w:r>
      <w:r w:rsidRPr="0088193B">
        <w:t>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F34D30" w:rsidRPr="0088193B" w14:paraId="3953292A" w14:textId="77777777">
        <w:trPr>
          <w:jc w:val="center"/>
        </w:trPr>
        <w:tc>
          <w:tcPr>
            <w:tcW w:w="534" w:type="dxa"/>
            <w:tcBorders>
              <w:top w:val="single" w:sz="4" w:space="0" w:color="auto"/>
              <w:bottom w:val="nil"/>
            </w:tcBorders>
          </w:tcPr>
          <w:p w14:paraId="5CC1C22C" w14:textId="77777777" w:rsidR="00F34D30" w:rsidRPr="0088193B" w:rsidRDefault="00F34D30" w:rsidP="00F34D30">
            <w:pPr>
              <w:pStyle w:val="TAH"/>
            </w:pPr>
          </w:p>
        </w:tc>
        <w:tc>
          <w:tcPr>
            <w:tcW w:w="1222" w:type="dxa"/>
            <w:tcBorders>
              <w:top w:val="single" w:sz="4" w:space="0" w:color="auto"/>
              <w:bottom w:val="nil"/>
            </w:tcBorders>
          </w:tcPr>
          <w:p w14:paraId="1042EDED" w14:textId="77777777" w:rsidR="00F34D30" w:rsidRPr="0088193B" w:rsidRDefault="00F34D30" w:rsidP="00F34D30">
            <w:pPr>
              <w:pStyle w:val="TAH"/>
            </w:pPr>
            <w:r w:rsidRPr="0088193B">
              <w:t>Parameter</w:t>
            </w:r>
          </w:p>
        </w:tc>
        <w:tc>
          <w:tcPr>
            <w:tcW w:w="992" w:type="dxa"/>
            <w:tcBorders>
              <w:top w:val="single" w:sz="4" w:space="0" w:color="auto"/>
            </w:tcBorders>
          </w:tcPr>
          <w:p w14:paraId="72AE4BB3" w14:textId="77777777" w:rsidR="00F34D30" w:rsidRPr="0088193B" w:rsidRDefault="00F34D30" w:rsidP="00F34D30">
            <w:pPr>
              <w:pStyle w:val="TAH"/>
            </w:pPr>
            <w:r w:rsidRPr="0088193B">
              <w:t>Unit</w:t>
            </w:r>
          </w:p>
        </w:tc>
        <w:tc>
          <w:tcPr>
            <w:tcW w:w="992" w:type="dxa"/>
            <w:tcBorders>
              <w:top w:val="single" w:sz="4" w:space="0" w:color="auto"/>
            </w:tcBorders>
          </w:tcPr>
          <w:p w14:paraId="239B117C" w14:textId="77777777" w:rsidR="00F34D30" w:rsidRPr="0088193B" w:rsidRDefault="00F34D30" w:rsidP="00F34D30">
            <w:pPr>
              <w:pStyle w:val="TAH"/>
            </w:pPr>
            <w:r w:rsidRPr="0088193B">
              <w:t>Cell 1</w:t>
            </w:r>
          </w:p>
        </w:tc>
        <w:tc>
          <w:tcPr>
            <w:tcW w:w="851" w:type="dxa"/>
            <w:tcBorders>
              <w:top w:val="single" w:sz="4" w:space="0" w:color="auto"/>
            </w:tcBorders>
          </w:tcPr>
          <w:p w14:paraId="0EFA747A" w14:textId="77777777" w:rsidR="00F34D30" w:rsidRPr="0088193B" w:rsidRDefault="00F34D30" w:rsidP="00F34D30">
            <w:pPr>
              <w:pStyle w:val="TAH"/>
            </w:pPr>
            <w:r w:rsidRPr="0088193B">
              <w:t>Cell 3</w:t>
            </w:r>
          </w:p>
        </w:tc>
      </w:tr>
      <w:tr w:rsidR="00F34D30" w:rsidRPr="0088193B" w14:paraId="7CE4B679" w14:textId="77777777">
        <w:trPr>
          <w:jc w:val="center"/>
        </w:trPr>
        <w:tc>
          <w:tcPr>
            <w:tcW w:w="534" w:type="dxa"/>
            <w:tcBorders>
              <w:top w:val="single" w:sz="4" w:space="0" w:color="auto"/>
            </w:tcBorders>
            <w:shd w:val="clear" w:color="auto" w:fill="auto"/>
            <w:vAlign w:val="center"/>
          </w:tcPr>
          <w:p w14:paraId="465EF69E" w14:textId="77777777" w:rsidR="00F34D30" w:rsidRPr="0088193B" w:rsidRDefault="00F34D30" w:rsidP="00F34D30">
            <w:pPr>
              <w:pStyle w:val="TAL"/>
            </w:pPr>
            <w:r w:rsidRPr="0088193B">
              <w:t>T0</w:t>
            </w:r>
          </w:p>
        </w:tc>
        <w:tc>
          <w:tcPr>
            <w:tcW w:w="1222" w:type="dxa"/>
            <w:tcBorders>
              <w:top w:val="single" w:sz="4" w:space="0" w:color="auto"/>
              <w:bottom w:val="single" w:sz="4" w:space="0" w:color="auto"/>
            </w:tcBorders>
            <w:vAlign w:val="center"/>
          </w:tcPr>
          <w:p w14:paraId="4427D461" w14:textId="77777777" w:rsidR="00F34D30" w:rsidRPr="0088193B" w:rsidRDefault="00F34D30" w:rsidP="00F34D30">
            <w:pPr>
              <w:pStyle w:val="TAL"/>
            </w:pPr>
            <w:r w:rsidRPr="0088193B">
              <w:t>Cell-specific RS EPRE</w:t>
            </w:r>
          </w:p>
        </w:tc>
        <w:tc>
          <w:tcPr>
            <w:tcW w:w="992" w:type="dxa"/>
            <w:tcBorders>
              <w:top w:val="single" w:sz="4" w:space="0" w:color="auto"/>
              <w:bottom w:val="single" w:sz="4" w:space="0" w:color="auto"/>
            </w:tcBorders>
            <w:vAlign w:val="center"/>
          </w:tcPr>
          <w:p w14:paraId="470B63EE" w14:textId="77777777" w:rsidR="00F34D30" w:rsidRPr="0088193B" w:rsidRDefault="00F34D30" w:rsidP="00F34D30">
            <w:pPr>
              <w:pStyle w:val="TAC"/>
            </w:pPr>
            <w:r w:rsidRPr="0088193B">
              <w:t>dBm/15kHz</w:t>
            </w:r>
          </w:p>
        </w:tc>
        <w:tc>
          <w:tcPr>
            <w:tcW w:w="992" w:type="dxa"/>
            <w:tcBorders>
              <w:top w:val="single" w:sz="4" w:space="0" w:color="auto"/>
              <w:bottom w:val="single" w:sz="4" w:space="0" w:color="auto"/>
            </w:tcBorders>
            <w:vAlign w:val="center"/>
          </w:tcPr>
          <w:p w14:paraId="1B05815F" w14:textId="77777777" w:rsidR="00F34D30" w:rsidRPr="0088193B" w:rsidRDefault="00F34D30" w:rsidP="00F34D30">
            <w:pPr>
              <w:pStyle w:val="TAC"/>
            </w:pPr>
            <w:r w:rsidRPr="0088193B">
              <w:t>-85</w:t>
            </w:r>
          </w:p>
        </w:tc>
        <w:tc>
          <w:tcPr>
            <w:tcW w:w="851" w:type="dxa"/>
            <w:tcBorders>
              <w:top w:val="single" w:sz="4" w:space="0" w:color="auto"/>
              <w:bottom w:val="single" w:sz="4" w:space="0" w:color="auto"/>
            </w:tcBorders>
            <w:vAlign w:val="center"/>
          </w:tcPr>
          <w:p w14:paraId="3D40E02B" w14:textId="77777777" w:rsidR="00F34D30" w:rsidRPr="0088193B" w:rsidRDefault="00F34D30" w:rsidP="00F34D30">
            <w:pPr>
              <w:pStyle w:val="TAC"/>
            </w:pPr>
            <w:r w:rsidRPr="0088193B">
              <w:t>-85</w:t>
            </w:r>
          </w:p>
        </w:tc>
      </w:tr>
    </w:tbl>
    <w:p w14:paraId="6D392C87" w14:textId="77777777" w:rsidR="00F34D30" w:rsidRPr="0088193B" w:rsidRDefault="00F34D30" w:rsidP="00F34D30"/>
    <w:p w14:paraId="456E1886" w14:textId="77777777" w:rsidR="00F34D30" w:rsidRPr="0088193B" w:rsidRDefault="00F34D30" w:rsidP="00F34D30">
      <w:pPr>
        <w:pStyle w:val="TH"/>
      </w:pPr>
      <w:r w:rsidRPr="0088193B">
        <w:t>Table 7.1.3.11.</w:t>
      </w:r>
      <w:r w:rsidR="009D335A" w:rsidRPr="0088193B">
        <w:t>1.</w:t>
      </w:r>
      <w:r w:rsidRPr="0088193B">
        <w:t>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34D30" w:rsidRPr="0088193B" w14:paraId="1164E0CC" w14:textId="77777777">
        <w:tc>
          <w:tcPr>
            <w:tcW w:w="533" w:type="dxa"/>
            <w:tcBorders>
              <w:top w:val="single" w:sz="4" w:space="0" w:color="auto"/>
              <w:left w:val="single" w:sz="4" w:space="0" w:color="auto"/>
              <w:bottom w:val="nil"/>
              <w:right w:val="single" w:sz="4" w:space="0" w:color="auto"/>
            </w:tcBorders>
          </w:tcPr>
          <w:p w14:paraId="2BAFB2A9" w14:textId="77777777" w:rsidR="00F34D30" w:rsidRPr="0088193B" w:rsidRDefault="00F34D30" w:rsidP="00F34D30">
            <w:pPr>
              <w:pStyle w:val="TAH"/>
            </w:pPr>
            <w:r w:rsidRPr="0088193B">
              <w:t>St</w:t>
            </w:r>
          </w:p>
        </w:tc>
        <w:tc>
          <w:tcPr>
            <w:tcW w:w="3967" w:type="dxa"/>
            <w:tcBorders>
              <w:top w:val="single" w:sz="4" w:space="0" w:color="auto"/>
              <w:left w:val="single" w:sz="4" w:space="0" w:color="auto"/>
              <w:bottom w:val="single" w:sz="4" w:space="0" w:color="auto"/>
              <w:right w:val="single" w:sz="4" w:space="0" w:color="auto"/>
            </w:tcBorders>
          </w:tcPr>
          <w:p w14:paraId="0E65B90A" w14:textId="77777777" w:rsidR="00F34D30" w:rsidRPr="0088193B" w:rsidRDefault="00F34D30" w:rsidP="00F34D30">
            <w:pPr>
              <w:pStyle w:val="TAH"/>
            </w:pPr>
            <w:r w:rsidRPr="0088193B">
              <w:t>Procedure</w:t>
            </w:r>
          </w:p>
        </w:tc>
        <w:tc>
          <w:tcPr>
            <w:tcW w:w="3683" w:type="dxa"/>
            <w:gridSpan w:val="2"/>
            <w:tcBorders>
              <w:top w:val="single" w:sz="4" w:space="0" w:color="auto"/>
              <w:left w:val="single" w:sz="4" w:space="0" w:color="auto"/>
              <w:bottom w:val="single" w:sz="4" w:space="0" w:color="auto"/>
              <w:right w:val="single" w:sz="4" w:space="0" w:color="auto"/>
            </w:tcBorders>
          </w:tcPr>
          <w:p w14:paraId="6F787E96" w14:textId="77777777" w:rsidR="00F34D30" w:rsidRPr="0088193B" w:rsidRDefault="00F34D30" w:rsidP="00F34D30">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7C9D250B" w14:textId="77777777" w:rsidR="00F34D30" w:rsidRPr="0088193B" w:rsidRDefault="00F34D30" w:rsidP="00F34D30">
            <w:pPr>
              <w:pStyle w:val="TAH"/>
            </w:pPr>
            <w:r w:rsidRPr="0088193B">
              <w:t>TP</w:t>
            </w:r>
          </w:p>
        </w:tc>
        <w:tc>
          <w:tcPr>
            <w:tcW w:w="850" w:type="dxa"/>
            <w:tcBorders>
              <w:top w:val="single" w:sz="4" w:space="0" w:color="auto"/>
              <w:left w:val="single" w:sz="4" w:space="0" w:color="auto"/>
              <w:bottom w:val="nil"/>
              <w:right w:val="single" w:sz="4" w:space="0" w:color="auto"/>
            </w:tcBorders>
          </w:tcPr>
          <w:p w14:paraId="33A30E35" w14:textId="77777777" w:rsidR="00F34D30" w:rsidRPr="0088193B" w:rsidRDefault="00F34D30" w:rsidP="00F34D30">
            <w:pPr>
              <w:pStyle w:val="TAH"/>
            </w:pPr>
            <w:r w:rsidRPr="0088193B">
              <w:t>Verdict</w:t>
            </w:r>
          </w:p>
        </w:tc>
      </w:tr>
      <w:tr w:rsidR="00F34D30" w:rsidRPr="0088193B" w14:paraId="206E58B0" w14:textId="77777777">
        <w:tc>
          <w:tcPr>
            <w:tcW w:w="533" w:type="dxa"/>
            <w:tcBorders>
              <w:top w:val="nil"/>
              <w:left w:val="single" w:sz="4" w:space="0" w:color="auto"/>
              <w:bottom w:val="single" w:sz="4" w:space="0" w:color="auto"/>
              <w:right w:val="single" w:sz="4" w:space="0" w:color="auto"/>
            </w:tcBorders>
          </w:tcPr>
          <w:p w14:paraId="6610A7E8" w14:textId="77777777" w:rsidR="00F34D30" w:rsidRPr="0088193B" w:rsidRDefault="00F34D30" w:rsidP="00F34D30">
            <w:pPr>
              <w:pStyle w:val="TAH"/>
            </w:pPr>
          </w:p>
        </w:tc>
        <w:tc>
          <w:tcPr>
            <w:tcW w:w="3967" w:type="dxa"/>
            <w:tcBorders>
              <w:top w:val="single" w:sz="4" w:space="0" w:color="auto"/>
              <w:left w:val="single" w:sz="4" w:space="0" w:color="auto"/>
              <w:bottom w:val="single" w:sz="4" w:space="0" w:color="auto"/>
              <w:right w:val="single" w:sz="4" w:space="0" w:color="auto"/>
            </w:tcBorders>
          </w:tcPr>
          <w:p w14:paraId="28065928" w14:textId="77777777" w:rsidR="00F34D30" w:rsidRPr="0088193B" w:rsidRDefault="00F34D30" w:rsidP="00F34D30">
            <w:pPr>
              <w:pStyle w:val="TAH"/>
            </w:pPr>
          </w:p>
        </w:tc>
        <w:tc>
          <w:tcPr>
            <w:tcW w:w="708" w:type="dxa"/>
            <w:tcBorders>
              <w:top w:val="single" w:sz="4" w:space="0" w:color="auto"/>
              <w:left w:val="single" w:sz="4" w:space="0" w:color="auto"/>
              <w:bottom w:val="single" w:sz="4" w:space="0" w:color="auto"/>
              <w:right w:val="single" w:sz="4" w:space="0" w:color="auto"/>
            </w:tcBorders>
          </w:tcPr>
          <w:p w14:paraId="16972043" w14:textId="77777777" w:rsidR="00F34D30" w:rsidRPr="0088193B" w:rsidRDefault="00F34D30" w:rsidP="00F34D30">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tcPr>
          <w:p w14:paraId="3EBD5DD1" w14:textId="77777777" w:rsidR="00F34D30" w:rsidRPr="0088193B" w:rsidRDefault="00F34D30" w:rsidP="00F34D30">
            <w:pPr>
              <w:pStyle w:val="TAH"/>
            </w:pPr>
            <w:r w:rsidRPr="0088193B">
              <w:t>Message</w:t>
            </w:r>
          </w:p>
        </w:tc>
        <w:tc>
          <w:tcPr>
            <w:tcW w:w="567" w:type="dxa"/>
            <w:tcBorders>
              <w:top w:val="nil"/>
              <w:left w:val="single" w:sz="4" w:space="0" w:color="auto"/>
              <w:bottom w:val="single" w:sz="4" w:space="0" w:color="auto"/>
              <w:right w:val="single" w:sz="4" w:space="0" w:color="auto"/>
            </w:tcBorders>
          </w:tcPr>
          <w:p w14:paraId="01C4EC9A" w14:textId="77777777" w:rsidR="00F34D30" w:rsidRPr="0088193B" w:rsidRDefault="00F34D30" w:rsidP="00F34D30">
            <w:pPr>
              <w:pStyle w:val="TAH"/>
            </w:pPr>
          </w:p>
        </w:tc>
        <w:tc>
          <w:tcPr>
            <w:tcW w:w="850" w:type="dxa"/>
            <w:tcBorders>
              <w:top w:val="nil"/>
              <w:left w:val="single" w:sz="4" w:space="0" w:color="auto"/>
              <w:bottom w:val="single" w:sz="4" w:space="0" w:color="auto"/>
              <w:right w:val="single" w:sz="4" w:space="0" w:color="auto"/>
            </w:tcBorders>
          </w:tcPr>
          <w:p w14:paraId="7AB582F8" w14:textId="77777777" w:rsidR="00F34D30" w:rsidRPr="0088193B" w:rsidRDefault="00F34D30" w:rsidP="00F34D30">
            <w:pPr>
              <w:pStyle w:val="TAH"/>
            </w:pPr>
          </w:p>
        </w:tc>
      </w:tr>
      <w:tr w:rsidR="00F34D30" w:rsidRPr="0088193B" w14:paraId="086B5823" w14:textId="77777777">
        <w:tc>
          <w:tcPr>
            <w:tcW w:w="533" w:type="dxa"/>
            <w:tcBorders>
              <w:top w:val="single" w:sz="4" w:space="0" w:color="auto"/>
              <w:left w:val="single" w:sz="4" w:space="0" w:color="auto"/>
              <w:bottom w:val="single" w:sz="4" w:space="0" w:color="auto"/>
              <w:right w:val="single" w:sz="4" w:space="0" w:color="auto"/>
            </w:tcBorders>
          </w:tcPr>
          <w:p w14:paraId="444D1468" w14:textId="77777777" w:rsidR="00F34D30" w:rsidRPr="0088193B" w:rsidRDefault="00F34D30" w:rsidP="00F34D30">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5C14A3A9" w14:textId="77777777" w:rsidR="00F34D30" w:rsidRPr="0088193B" w:rsidRDefault="00F34D30" w:rsidP="00F34D30">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3) addition</w:t>
            </w:r>
            <w:r w:rsidRPr="0088193B">
              <w:t>.</w:t>
            </w:r>
          </w:p>
        </w:tc>
        <w:tc>
          <w:tcPr>
            <w:tcW w:w="708" w:type="dxa"/>
            <w:tcBorders>
              <w:top w:val="single" w:sz="4" w:space="0" w:color="auto"/>
              <w:left w:val="single" w:sz="4" w:space="0" w:color="auto"/>
              <w:bottom w:val="single" w:sz="4" w:space="0" w:color="auto"/>
              <w:right w:val="single" w:sz="4" w:space="0" w:color="auto"/>
            </w:tcBorders>
          </w:tcPr>
          <w:p w14:paraId="1ED767FB"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48BCDD01" w14:textId="77777777" w:rsidR="00F34D30" w:rsidRPr="0088193B" w:rsidRDefault="00F34D30" w:rsidP="00F34D30">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0773A85"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90CBAE9" w14:textId="77777777" w:rsidR="00F34D30" w:rsidRPr="0088193B" w:rsidRDefault="00F34D30" w:rsidP="00F34D30">
            <w:pPr>
              <w:pStyle w:val="TAC"/>
            </w:pPr>
            <w:r w:rsidRPr="0088193B">
              <w:t>-</w:t>
            </w:r>
          </w:p>
        </w:tc>
      </w:tr>
      <w:tr w:rsidR="00F34D30" w:rsidRPr="0088193B" w14:paraId="37C765F6" w14:textId="77777777">
        <w:tc>
          <w:tcPr>
            <w:tcW w:w="533" w:type="dxa"/>
            <w:tcBorders>
              <w:top w:val="single" w:sz="4" w:space="0" w:color="auto"/>
              <w:left w:val="single" w:sz="4" w:space="0" w:color="auto"/>
              <w:bottom w:val="single" w:sz="4" w:space="0" w:color="auto"/>
              <w:right w:val="single" w:sz="4" w:space="0" w:color="auto"/>
            </w:tcBorders>
          </w:tcPr>
          <w:p w14:paraId="1920E1E0" w14:textId="77777777" w:rsidR="00F34D30" w:rsidRPr="0088193B" w:rsidRDefault="00F34D30" w:rsidP="00F34D30">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tcPr>
          <w:p w14:paraId="1D8619D5" w14:textId="77777777" w:rsidR="00F34D30" w:rsidRPr="0088193B" w:rsidRDefault="00F34D30" w:rsidP="00F34D30">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3C99B07C"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F14500C" w14:textId="77777777" w:rsidR="00F34D30" w:rsidRPr="0088193B" w:rsidRDefault="00F34D30" w:rsidP="00F34D30">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94FD5BD"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6C7BDC2" w14:textId="77777777" w:rsidR="00F34D30" w:rsidRPr="0088193B" w:rsidRDefault="00F34D30" w:rsidP="00F34D30">
            <w:pPr>
              <w:pStyle w:val="TAC"/>
            </w:pPr>
            <w:r w:rsidRPr="0088193B">
              <w:t>-</w:t>
            </w:r>
          </w:p>
        </w:tc>
      </w:tr>
      <w:tr w:rsidR="00F34D30" w:rsidRPr="0088193B" w14:paraId="5DD15C04" w14:textId="77777777">
        <w:tc>
          <w:tcPr>
            <w:tcW w:w="533" w:type="dxa"/>
            <w:tcBorders>
              <w:top w:val="single" w:sz="4" w:space="0" w:color="auto"/>
              <w:left w:val="single" w:sz="4" w:space="0" w:color="auto"/>
              <w:bottom w:val="single" w:sz="4" w:space="0" w:color="auto"/>
              <w:right w:val="single" w:sz="4" w:space="0" w:color="auto"/>
            </w:tcBorders>
          </w:tcPr>
          <w:p w14:paraId="779F67D4" w14:textId="77777777" w:rsidR="00F34D30" w:rsidRPr="0088193B" w:rsidRDefault="00F34D30" w:rsidP="00F34D30">
            <w:pPr>
              <w:pStyle w:val="TAC"/>
            </w:pPr>
            <w:r w:rsidRPr="0088193B">
              <w:t>3</w:t>
            </w:r>
          </w:p>
        </w:tc>
        <w:tc>
          <w:tcPr>
            <w:tcW w:w="3967" w:type="dxa"/>
            <w:tcBorders>
              <w:top w:val="single" w:sz="4" w:space="0" w:color="auto"/>
              <w:left w:val="single" w:sz="4" w:space="0" w:color="auto"/>
              <w:bottom w:val="single" w:sz="4" w:space="0" w:color="auto"/>
              <w:right w:val="single" w:sz="4" w:space="0" w:color="auto"/>
            </w:tcBorders>
          </w:tcPr>
          <w:p w14:paraId="395F2B93" w14:textId="77777777" w:rsidR="00F34D30" w:rsidRPr="0088193B" w:rsidRDefault="00F34D30" w:rsidP="00F34D30">
            <w:pPr>
              <w:pStyle w:val="TAL"/>
            </w:pPr>
            <w:r w:rsidRPr="0088193B">
              <w:t>The 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13176E1D"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4E7FB7F" w14:textId="77777777" w:rsidR="00F34D30" w:rsidRPr="0088193B" w:rsidRDefault="00F34D30" w:rsidP="00F34D30">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52A7EA03"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EC95BBF" w14:textId="77777777" w:rsidR="00F34D30" w:rsidRPr="0088193B" w:rsidRDefault="00F34D30" w:rsidP="00F34D30">
            <w:pPr>
              <w:pStyle w:val="TAC"/>
            </w:pPr>
            <w:r w:rsidRPr="0088193B">
              <w:t>-</w:t>
            </w:r>
          </w:p>
        </w:tc>
      </w:tr>
      <w:tr w:rsidR="00256D75" w:rsidRPr="0088193B" w14:paraId="1E09B789" w14:textId="77777777" w:rsidTr="00574439">
        <w:tc>
          <w:tcPr>
            <w:tcW w:w="533" w:type="dxa"/>
            <w:tcBorders>
              <w:top w:val="single" w:sz="4" w:space="0" w:color="auto"/>
              <w:left w:val="single" w:sz="4" w:space="0" w:color="auto"/>
              <w:bottom w:val="single" w:sz="4" w:space="0" w:color="auto"/>
              <w:right w:val="single" w:sz="4" w:space="0" w:color="auto"/>
            </w:tcBorders>
          </w:tcPr>
          <w:p w14:paraId="43C3F70B" w14:textId="77777777" w:rsidR="00256D75" w:rsidRPr="0088193B" w:rsidRDefault="00256D75" w:rsidP="00574439">
            <w:pPr>
              <w:pStyle w:val="TAC"/>
            </w:pPr>
            <w:r w:rsidRPr="0088193B">
              <w:t>3A</w:t>
            </w:r>
          </w:p>
        </w:tc>
        <w:tc>
          <w:tcPr>
            <w:tcW w:w="3967" w:type="dxa"/>
            <w:tcBorders>
              <w:top w:val="single" w:sz="4" w:space="0" w:color="auto"/>
              <w:left w:val="single" w:sz="4" w:space="0" w:color="auto"/>
              <w:bottom w:val="single" w:sz="4" w:space="0" w:color="auto"/>
              <w:right w:val="single" w:sz="4" w:space="0" w:color="auto"/>
            </w:tcBorders>
          </w:tcPr>
          <w:p w14:paraId="4FE948EC" w14:textId="77777777" w:rsidR="00256D75" w:rsidRPr="0088193B" w:rsidRDefault="00256D75" w:rsidP="00574439">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439F5D1A" w14:textId="77777777" w:rsidR="00256D75" w:rsidRPr="0088193B" w:rsidRDefault="00256D75" w:rsidP="00574439">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53C38057" w14:textId="77777777" w:rsidR="00256D75" w:rsidRPr="0088193B" w:rsidRDefault="00256D75" w:rsidP="0057443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E1F77E7" w14:textId="77777777" w:rsidR="00256D75" w:rsidRPr="0088193B" w:rsidRDefault="00256D75" w:rsidP="005744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8479AC7" w14:textId="77777777" w:rsidR="00256D75" w:rsidRPr="0088193B" w:rsidRDefault="00256D75" w:rsidP="00574439">
            <w:pPr>
              <w:pStyle w:val="TAC"/>
            </w:pPr>
            <w:r w:rsidRPr="0088193B">
              <w:t>-</w:t>
            </w:r>
          </w:p>
        </w:tc>
      </w:tr>
      <w:tr w:rsidR="00F34D30" w:rsidRPr="0088193B" w14:paraId="3148A121" w14:textId="77777777">
        <w:tc>
          <w:tcPr>
            <w:tcW w:w="533" w:type="dxa"/>
            <w:tcBorders>
              <w:top w:val="single" w:sz="4" w:space="0" w:color="auto"/>
              <w:left w:val="single" w:sz="4" w:space="0" w:color="auto"/>
              <w:bottom w:val="single" w:sz="4" w:space="0" w:color="auto"/>
              <w:right w:val="single" w:sz="4" w:space="0" w:color="auto"/>
            </w:tcBorders>
          </w:tcPr>
          <w:p w14:paraId="75D2C42E" w14:textId="77777777" w:rsidR="00F34D30" w:rsidRPr="0088193B" w:rsidRDefault="00F34D30" w:rsidP="00F34D30">
            <w:pPr>
              <w:pStyle w:val="TAC"/>
            </w:pPr>
            <w:r w:rsidRPr="0088193B">
              <w:t>4</w:t>
            </w:r>
          </w:p>
        </w:tc>
        <w:tc>
          <w:tcPr>
            <w:tcW w:w="3967" w:type="dxa"/>
            <w:tcBorders>
              <w:top w:val="single" w:sz="4" w:space="0" w:color="auto"/>
              <w:left w:val="single" w:sz="4" w:space="0" w:color="auto"/>
              <w:bottom w:val="single" w:sz="4" w:space="0" w:color="auto"/>
              <w:right w:val="single" w:sz="4" w:space="0" w:color="auto"/>
            </w:tcBorders>
          </w:tcPr>
          <w:p w14:paraId="31BD0881" w14:textId="77777777" w:rsidR="00F34D30" w:rsidRPr="0088193B" w:rsidRDefault="00F34D30" w:rsidP="00F34D30">
            <w:pPr>
              <w:pStyle w:val="TAL"/>
            </w:pPr>
            <w:r w:rsidRPr="0088193B">
              <w:t>The SS indicates a new transmission on PDCCH of CC</w:t>
            </w:r>
            <w:r w:rsidRPr="0088193B">
              <w:rPr>
                <w:vertAlign w:val="subscript"/>
              </w:rPr>
              <w:t>1</w:t>
            </w:r>
            <w:r w:rsidRPr="0088193B">
              <w:t xml:space="preserve"> and transmits a MAC PDU (containing an RLC PDU with SN=0), with content set so that UE could not successfully decode the data from its soft buffer. (Note 1)</w:t>
            </w:r>
          </w:p>
        </w:tc>
        <w:tc>
          <w:tcPr>
            <w:tcW w:w="708" w:type="dxa"/>
            <w:tcBorders>
              <w:top w:val="single" w:sz="4" w:space="0" w:color="auto"/>
              <w:left w:val="single" w:sz="4" w:space="0" w:color="auto"/>
              <w:bottom w:val="single" w:sz="4" w:space="0" w:color="auto"/>
              <w:right w:val="single" w:sz="4" w:space="0" w:color="auto"/>
            </w:tcBorders>
          </w:tcPr>
          <w:p w14:paraId="3BFC1701"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510B488B" w14:textId="77777777" w:rsidR="00F34D30" w:rsidRPr="0088193B" w:rsidRDefault="00F34D30" w:rsidP="00F34D3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38EAEBC4"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7638DEE" w14:textId="77777777" w:rsidR="00F34D30" w:rsidRPr="0088193B" w:rsidRDefault="00F34D30" w:rsidP="00F34D30">
            <w:pPr>
              <w:pStyle w:val="TAC"/>
            </w:pPr>
            <w:r w:rsidRPr="0088193B">
              <w:t>-</w:t>
            </w:r>
          </w:p>
        </w:tc>
      </w:tr>
      <w:tr w:rsidR="00F34D30" w:rsidRPr="0088193B" w14:paraId="524058F0" w14:textId="77777777">
        <w:tc>
          <w:tcPr>
            <w:tcW w:w="533" w:type="dxa"/>
            <w:tcBorders>
              <w:top w:val="single" w:sz="4" w:space="0" w:color="auto"/>
              <w:left w:val="single" w:sz="4" w:space="0" w:color="auto"/>
              <w:bottom w:val="single" w:sz="4" w:space="0" w:color="auto"/>
              <w:right w:val="single" w:sz="4" w:space="0" w:color="auto"/>
            </w:tcBorders>
          </w:tcPr>
          <w:p w14:paraId="4A5A3545" w14:textId="77777777" w:rsidR="00F34D30" w:rsidRPr="0088193B" w:rsidRDefault="00F34D30" w:rsidP="00F34D30">
            <w:pPr>
              <w:pStyle w:val="TAC"/>
            </w:pPr>
            <w:r w:rsidRPr="0088193B">
              <w:t>5</w:t>
            </w:r>
          </w:p>
        </w:tc>
        <w:tc>
          <w:tcPr>
            <w:tcW w:w="3967" w:type="dxa"/>
            <w:tcBorders>
              <w:top w:val="single" w:sz="4" w:space="0" w:color="auto"/>
              <w:left w:val="single" w:sz="4" w:space="0" w:color="auto"/>
              <w:bottom w:val="single" w:sz="4" w:space="0" w:color="auto"/>
              <w:right w:val="single" w:sz="4" w:space="0" w:color="auto"/>
            </w:tcBorders>
          </w:tcPr>
          <w:p w14:paraId="01BA8072" w14:textId="77777777" w:rsidR="00F34D30" w:rsidRPr="0088193B" w:rsidRDefault="00F34D30" w:rsidP="00F34D30">
            <w:pPr>
              <w:pStyle w:val="TAL"/>
            </w:pPr>
            <w:r w:rsidRPr="0088193B">
              <w:t xml:space="preserve">Check: Does the UE transmit a HARQ NACK for the DL data </w:t>
            </w:r>
            <w:r w:rsidR="00443C06" w:rsidRPr="0088193B">
              <w:t>corresponding</w:t>
            </w:r>
            <w:r w:rsidRPr="0088193B">
              <w:t xml:space="preserve"> DL CC</w:t>
            </w:r>
            <w:r w:rsidRPr="0088193B">
              <w:rPr>
                <w:vertAlign w:val="subscript"/>
              </w:rPr>
              <w:t>1</w:t>
            </w:r>
            <w:r w:rsidRPr="0088193B">
              <w:t>?</w:t>
            </w:r>
          </w:p>
        </w:tc>
        <w:tc>
          <w:tcPr>
            <w:tcW w:w="708" w:type="dxa"/>
            <w:tcBorders>
              <w:top w:val="single" w:sz="4" w:space="0" w:color="auto"/>
              <w:left w:val="single" w:sz="4" w:space="0" w:color="auto"/>
              <w:bottom w:val="single" w:sz="4" w:space="0" w:color="auto"/>
              <w:right w:val="single" w:sz="4" w:space="0" w:color="auto"/>
            </w:tcBorders>
          </w:tcPr>
          <w:p w14:paraId="6ADE49DD"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CC482D2" w14:textId="77777777" w:rsidR="00F34D30" w:rsidRPr="0088193B" w:rsidRDefault="00F34D30" w:rsidP="00F34D30">
            <w:pPr>
              <w:pStyle w:val="TAL"/>
            </w:pPr>
            <w:r w:rsidRPr="0088193B">
              <w:t>HARQ N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49DB9379" w14:textId="77777777" w:rsidR="00F34D30" w:rsidRPr="0088193B" w:rsidRDefault="00F34D30" w:rsidP="00F34D30">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07B55311" w14:textId="77777777" w:rsidR="00F34D30" w:rsidRPr="0088193B" w:rsidRDefault="00F34D30" w:rsidP="00F34D30">
            <w:pPr>
              <w:pStyle w:val="TAC"/>
            </w:pPr>
            <w:r w:rsidRPr="0088193B">
              <w:t>P</w:t>
            </w:r>
          </w:p>
        </w:tc>
      </w:tr>
      <w:tr w:rsidR="00F34D30" w:rsidRPr="0088193B" w14:paraId="667DD561" w14:textId="77777777">
        <w:tc>
          <w:tcPr>
            <w:tcW w:w="533" w:type="dxa"/>
            <w:tcBorders>
              <w:top w:val="single" w:sz="4" w:space="0" w:color="auto"/>
              <w:left w:val="single" w:sz="4" w:space="0" w:color="auto"/>
              <w:bottom w:val="single" w:sz="4" w:space="0" w:color="auto"/>
              <w:right w:val="single" w:sz="4" w:space="0" w:color="auto"/>
            </w:tcBorders>
          </w:tcPr>
          <w:p w14:paraId="09A0DE03"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7B71BF00" w14:textId="77777777" w:rsidR="00F34D30" w:rsidRPr="0088193B" w:rsidRDefault="00F34D30" w:rsidP="00F34D30">
            <w:pPr>
              <w:pStyle w:val="TAL"/>
            </w:pPr>
            <w:r w:rsidRPr="0088193B">
              <w:t>EXCEPTION: Step 6 shall be repeated till HARQ ACK is received at step 7 or until HARQ retransmission count = 4 is reached for MAC PDU at step 7 (Note 2).</w:t>
            </w:r>
          </w:p>
        </w:tc>
        <w:tc>
          <w:tcPr>
            <w:tcW w:w="708" w:type="dxa"/>
            <w:tcBorders>
              <w:top w:val="single" w:sz="4" w:space="0" w:color="auto"/>
              <w:left w:val="single" w:sz="4" w:space="0" w:color="auto"/>
              <w:bottom w:val="single" w:sz="4" w:space="0" w:color="auto"/>
              <w:right w:val="single" w:sz="4" w:space="0" w:color="auto"/>
            </w:tcBorders>
          </w:tcPr>
          <w:p w14:paraId="55B95FC1"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39B5996"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9C8AD9A"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2B8CC2D" w14:textId="77777777" w:rsidR="00F34D30" w:rsidRPr="0088193B" w:rsidRDefault="00F34D30" w:rsidP="00F34D30">
            <w:pPr>
              <w:pStyle w:val="TAC"/>
            </w:pPr>
            <w:r w:rsidRPr="0088193B">
              <w:t>-</w:t>
            </w:r>
          </w:p>
        </w:tc>
      </w:tr>
      <w:tr w:rsidR="00F34D30" w:rsidRPr="0088193B" w14:paraId="38FDE227" w14:textId="77777777">
        <w:tc>
          <w:tcPr>
            <w:tcW w:w="533" w:type="dxa"/>
            <w:tcBorders>
              <w:top w:val="single" w:sz="4" w:space="0" w:color="auto"/>
              <w:left w:val="single" w:sz="4" w:space="0" w:color="auto"/>
              <w:bottom w:val="single" w:sz="4" w:space="0" w:color="auto"/>
              <w:right w:val="single" w:sz="4" w:space="0" w:color="auto"/>
            </w:tcBorders>
          </w:tcPr>
          <w:p w14:paraId="046FCDD2" w14:textId="77777777" w:rsidR="00F34D30" w:rsidRPr="0088193B" w:rsidRDefault="00F34D30" w:rsidP="00F34D30">
            <w:pPr>
              <w:pStyle w:val="TAC"/>
            </w:pPr>
            <w:r w:rsidRPr="0088193B">
              <w:t>6</w:t>
            </w:r>
          </w:p>
        </w:tc>
        <w:tc>
          <w:tcPr>
            <w:tcW w:w="3967" w:type="dxa"/>
            <w:tcBorders>
              <w:top w:val="single" w:sz="4" w:space="0" w:color="auto"/>
              <w:left w:val="single" w:sz="4" w:space="0" w:color="auto"/>
              <w:bottom w:val="single" w:sz="4" w:space="0" w:color="auto"/>
              <w:right w:val="single" w:sz="4" w:space="0" w:color="auto"/>
            </w:tcBorders>
          </w:tcPr>
          <w:p w14:paraId="5037B420" w14:textId="77777777" w:rsidR="00F34D30" w:rsidRPr="0088193B" w:rsidRDefault="00F34D30" w:rsidP="00F34D30">
            <w:pPr>
              <w:pStyle w:val="TAL"/>
            </w:pPr>
            <w:r w:rsidRPr="0088193B">
              <w:t>The SS indicates a retransmission on PDCCH of CC</w:t>
            </w:r>
            <w:r w:rsidRPr="0088193B">
              <w:rPr>
                <w:vertAlign w:val="subscript"/>
              </w:rPr>
              <w:t>1</w:t>
            </w:r>
            <w:r w:rsidRPr="0088193B">
              <w:t xml:space="preserve"> and transmits the same MAC PDU like step 4 (Note 1).</w:t>
            </w:r>
          </w:p>
        </w:tc>
        <w:tc>
          <w:tcPr>
            <w:tcW w:w="708" w:type="dxa"/>
            <w:tcBorders>
              <w:top w:val="single" w:sz="4" w:space="0" w:color="auto"/>
              <w:left w:val="single" w:sz="4" w:space="0" w:color="auto"/>
              <w:bottom w:val="single" w:sz="4" w:space="0" w:color="auto"/>
              <w:right w:val="single" w:sz="4" w:space="0" w:color="auto"/>
            </w:tcBorders>
          </w:tcPr>
          <w:p w14:paraId="04060A5E"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6C86A59" w14:textId="77777777" w:rsidR="00F34D30" w:rsidRPr="0088193B" w:rsidRDefault="00F34D30" w:rsidP="00F34D3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01A4CD00"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A59256F" w14:textId="77777777" w:rsidR="00F34D30" w:rsidRPr="0088193B" w:rsidRDefault="00F34D30" w:rsidP="00F34D30">
            <w:pPr>
              <w:pStyle w:val="TAC"/>
            </w:pPr>
            <w:r w:rsidRPr="0088193B">
              <w:t>-</w:t>
            </w:r>
          </w:p>
        </w:tc>
      </w:tr>
      <w:tr w:rsidR="00F34D30" w:rsidRPr="0088193B" w14:paraId="32205A17" w14:textId="77777777">
        <w:tc>
          <w:tcPr>
            <w:tcW w:w="533" w:type="dxa"/>
            <w:tcBorders>
              <w:top w:val="single" w:sz="4" w:space="0" w:color="auto"/>
              <w:left w:val="single" w:sz="4" w:space="0" w:color="auto"/>
              <w:bottom w:val="single" w:sz="4" w:space="0" w:color="auto"/>
              <w:right w:val="single" w:sz="4" w:space="0" w:color="auto"/>
            </w:tcBorders>
          </w:tcPr>
          <w:p w14:paraId="7ED9B470" w14:textId="77777777" w:rsidR="00F34D30" w:rsidRPr="0088193B" w:rsidRDefault="00F34D30" w:rsidP="00F34D30">
            <w:pPr>
              <w:pStyle w:val="TAC"/>
            </w:pPr>
          </w:p>
        </w:tc>
        <w:tc>
          <w:tcPr>
            <w:tcW w:w="3967" w:type="dxa"/>
            <w:tcBorders>
              <w:top w:val="single" w:sz="4" w:space="0" w:color="auto"/>
              <w:left w:val="single" w:sz="4" w:space="0" w:color="auto"/>
              <w:bottom w:val="single" w:sz="4" w:space="0" w:color="auto"/>
              <w:right w:val="single" w:sz="4" w:space="0" w:color="auto"/>
            </w:tcBorders>
          </w:tcPr>
          <w:p w14:paraId="00EC331D" w14:textId="77777777" w:rsidR="00F34D30" w:rsidRPr="0088193B" w:rsidRDefault="00F34D30" w:rsidP="00F34D30">
            <w:pPr>
              <w:pStyle w:val="TAL"/>
            </w:pPr>
            <w:r w:rsidRPr="0088193B">
              <w:t>EXCEPTION: Up to 3 HARQ NACK from the UE should be allowed at step 7 (Note 2).</w:t>
            </w:r>
          </w:p>
        </w:tc>
        <w:tc>
          <w:tcPr>
            <w:tcW w:w="708" w:type="dxa"/>
            <w:tcBorders>
              <w:top w:val="single" w:sz="4" w:space="0" w:color="auto"/>
              <w:left w:val="single" w:sz="4" w:space="0" w:color="auto"/>
              <w:bottom w:val="single" w:sz="4" w:space="0" w:color="auto"/>
              <w:right w:val="single" w:sz="4" w:space="0" w:color="auto"/>
            </w:tcBorders>
          </w:tcPr>
          <w:p w14:paraId="00718DEC"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F5E348F"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C131C29"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42C4A05" w14:textId="77777777" w:rsidR="00F34D30" w:rsidRPr="0088193B" w:rsidRDefault="00F34D30" w:rsidP="00F34D30">
            <w:pPr>
              <w:pStyle w:val="TAC"/>
            </w:pPr>
          </w:p>
        </w:tc>
      </w:tr>
      <w:tr w:rsidR="00F34D30" w:rsidRPr="0088193B" w14:paraId="5D548CA3" w14:textId="77777777">
        <w:tc>
          <w:tcPr>
            <w:tcW w:w="533" w:type="dxa"/>
            <w:tcBorders>
              <w:top w:val="single" w:sz="4" w:space="0" w:color="auto"/>
              <w:left w:val="single" w:sz="4" w:space="0" w:color="auto"/>
              <w:bottom w:val="single" w:sz="4" w:space="0" w:color="auto"/>
              <w:right w:val="single" w:sz="4" w:space="0" w:color="auto"/>
            </w:tcBorders>
          </w:tcPr>
          <w:p w14:paraId="1E2CE7A5" w14:textId="77777777" w:rsidR="00F34D30" w:rsidRPr="0088193B" w:rsidRDefault="00F34D30" w:rsidP="00F34D30">
            <w:pPr>
              <w:pStyle w:val="TAC"/>
            </w:pPr>
            <w:r w:rsidRPr="0088193B">
              <w:t>7</w:t>
            </w:r>
          </w:p>
        </w:tc>
        <w:tc>
          <w:tcPr>
            <w:tcW w:w="3967" w:type="dxa"/>
            <w:tcBorders>
              <w:top w:val="single" w:sz="4" w:space="0" w:color="auto"/>
              <w:left w:val="single" w:sz="4" w:space="0" w:color="auto"/>
              <w:bottom w:val="single" w:sz="4" w:space="0" w:color="auto"/>
              <w:right w:val="single" w:sz="4" w:space="0" w:color="auto"/>
            </w:tcBorders>
          </w:tcPr>
          <w:p w14:paraId="3BBF5CC3" w14:textId="77777777" w:rsidR="00F34D30" w:rsidRPr="0088193B" w:rsidRDefault="00F34D30" w:rsidP="00F34D30">
            <w:pPr>
              <w:pStyle w:val="TAL"/>
            </w:pPr>
            <w:r w:rsidRPr="0088193B">
              <w:t>Check: Does the UE send a HARQ ACK for the DL data corresponding to DL CC</w:t>
            </w:r>
            <w:r w:rsidRPr="0088193B">
              <w:rPr>
                <w:vertAlign w:val="subscript"/>
              </w:rPr>
              <w:t>1</w:t>
            </w:r>
            <w:r w:rsidRPr="0088193B">
              <w:t>?</w:t>
            </w:r>
          </w:p>
        </w:tc>
        <w:tc>
          <w:tcPr>
            <w:tcW w:w="708" w:type="dxa"/>
            <w:tcBorders>
              <w:top w:val="single" w:sz="4" w:space="0" w:color="auto"/>
              <w:left w:val="single" w:sz="4" w:space="0" w:color="auto"/>
              <w:bottom w:val="single" w:sz="4" w:space="0" w:color="auto"/>
              <w:right w:val="single" w:sz="4" w:space="0" w:color="auto"/>
            </w:tcBorders>
          </w:tcPr>
          <w:p w14:paraId="37568B0B"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0E20F58C" w14:textId="77777777" w:rsidR="00F34D30" w:rsidRPr="0088193B" w:rsidRDefault="00F34D30" w:rsidP="00F34D30">
            <w:pPr>
              <w:pStyle w:val="TAL"/>
            </w:pPr>
            <w:r w:rsidRPr="0088193B">
              <w:t>HARQ 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2178B974" w14:textId="77777777" w:rsidR="00F34D30" w:rsidRPr="0088193B" w:rsidRDefault="00F34D30" w:rsidP="00F34D30">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2F6F5675" w14:textId="77777777" w:rsidR="00F34D30" w:rsidRPr="0088193B" w:rsidRDefault="00F34D30" w:rsidP="00F34D30">
            <w:pPr>
              <w:pStyle w:val="TAC"/>
            </w:pPr>
            <w:r w:rsidRPr="0088193B">
              <w:t>P</w:t>
            </w:r>
          </w:p>
        </w:tc>
      </w:tr>
      <w:tr w:rsidR="00F34D30" w:rsidRPr="0088193B" w14:paraId="4641D5D9" w14:textId="77777777">
        <w:tc>
          <w:tcPr>
            <w:tcW w:w="533" w:type="dxa"/>
            <w:tcBorders>
              <w:top w:val="single" w:sz="4" w:space="0" w:color="auto"/>
              <w:left w:val="single" w:sz="4" w:space="0" w:color="auto"/>
              <w:bottom w:val="single" w:sz="4" w:space="0" w:color="auto"/>
              <w:right w:val="single" w:sz="4" w:space="0" w:color="auto"/>
            </w:tcBorders>
          </w:tcPr>
          <w:p w14:paraId="0FA423A8" w14:textId="77777777" w:rsidR="00F34D30" w:rsidRPr="0088193B" w:rsidRDefault="00F34D30" w:rsidP="00F34D30">
            <w:pPr>
              <w:pStyle w:val="TAC"/>
            </w:pPr>
            <w:r w:rsidRPr="0088193B">
              <w:t>8</w:t>
            </w:r>
          </w:p>
        </w:tc>
        <w:tc>
          <w:tcPr>
            <w:tcW w:w="3967" w:type="dxa"/>
            <w:tcBorders>
              <w:top w:val="single" w:sz="4" w:space="0" w:color="auto"/>
              <w:left w:val="single" w:sz="4" w:space="0" w:color="auto"/>
              <w:bottom w:val="single" w:sz="4" w:space="0" w:color="auto"/>
              <w:right w:val="single" w:sz="4" w:space="0" w:color="auto"/>
            </w:tcBorders>
          </w:tcPr>
          <w:p w14:paraId="26F8A0BA" w14:textId="77777777" w:rsidR="00F34D30" w:rsidRPr="0088193B" w:rsidRDefault="00F34D30" w:rsidP="00F34D30">
            <w:pPr>
              <w:pStyle w:val="TAL"/>
            </w:pPr>
            <w:r w:rsidRPr="0088193B">
              <w:t>The 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2B3AB7FE"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06B15C80" w14:textId="77777777" w:rsidR="00F34D30" w:rsidRPr="0088193B" w:rsidRDefault="00F34D30" w:rsidP="00F34D3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5D364A14"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6C4C839" w14:textId="77777777" w:rsidR="00F34D30" w:rsidRPr="0088193B" w:rsidRDefault="00F34D30" w:rsidP="00F34D30">
            <w:pPr>
              <w:pStyle w:val="TAC"/>
            </w:pPr>
            <w:r w:rsidRPr="0088193B">
              <w:t>-</w:t>
            </w:r>
          </w:p>
        </w:tc>
      </w:tr>
      <w:tr w:rsidR="00F34D30" w:rsidRPr="0088193B" w14:paraId="26874F07" w14:textId="77777777">
        <w:tc>
          <w:tcPr>
            <w:tcW w:w="533" w:type="dxa"/>
            <w:tcBorders>
              <w:top w:val="single" w:sz="4" w:space="0" w:color="auto"/>
              <w:left w:val="single" w:sz="4" w:space="0" w:color="auto"/>
              <w:bottom w:val="single" w:sz="4" w:space="0" w:color="auto"/>
              <w:right w:val="single" w:sz="4" w:space="0" w:color="auto"/>
            </w:tcBorders>
          </w:tcPr>
          <w:p w14:paraId="66B5C6F0" w14:textId="77777777" w:rsidR="00F34D30" w:rsidRPr="0088193B" w:rsidRDefault="00F34D30" w:rsidP="00F34D30">
            <w:pPr>
              <w:pStyle w:val="TAC"/>
            </w:pPr>
            <w:r w:rsidRPr="0088193B">
              <w:t>9</w:t>
            </w:r>
          </w:p>
        </w:tc>
        <w:tc>
          <w:tcPr>
            <w:tcW w:w="3967" w:type="dxa"/>
            <w:tcBorders>
              <w:top w:val="single" w:sz="4" w:space="0" w:color="auto"/>
              <w:left w:val="single" w:sz="4" w:space="0" w:color="auto"/>
              <w:bottom w:val="single" w:sz="4" w:space="0" w:color="auto"/>
              <w:right w:val="single" w:sz="4" w:space="0" w:color="auto"/>
            </w:tcBorders>
          </w:tcPr>
          <w:p w14:paraId="669DCE9C" w14:textId="77777777" w:rsidR="00F34D30" w:rsidRPr="0088193B" w:rsidRDefault="00F34D30" w:rsidP="00F34D30">
            <w:pPr>
              <w:pStyle w:val="TAL"/>
            </w:pPr>
            <w:r w:rsidRPr="0088193B">
              <w:t xml:space="preserve">The SS sends an UL grant suitable for </w:t>
            </w:r>
            <w:r w:rsidR="00443C06" w:rsidRPr="0088193B">
              <w:t>transmitting</w:t>
            </w:r>
            <w:r w:rsidRPr="0088193B">
              <w:t xml:space="preserve"> loop back PDU on Cell 1.</w:t>
            </w:r>
          </w:p>
        </w:tc>
        <w:tc>
          <w:tcPr>
            <w:tcW w:w="708" w:type="dxa"/>
            <w:tcBorders>
              <w:top w:val="single" w:sz="4" w:space="0" w:color="auto"/>
              <w:left w:val="single" w:sz="4" w:space="0" w:color="auto"/>
              <w:bottom w:val="single" w:sz="4" w:space="0" w:color="auto"/>
              <w:right w:val="single" w:sz="4" w:space="0" w:color="auto"/>
            </w:tcBorders>
          </w:tcPr>
          <w:p w14:paraId="4F0C2650"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2026BDA1" w14:textId="77777777" w:rsidR="00F34D30" w:rsidRPr="0088193B" w:rsidRDefault="00F34D30" w:rsidP="00F34D3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094598EA"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E08112A" w14:textId="77777777" w:rsidR="00F34D30" w:rsidRPr="0088193B" w:rsidRDefault="00F34D30" w:rsidP="00F34D30">
            <w:pPr>
              <w:pStyle w:val="TAC"/>
            </w:pPr>
            <w:r w:rsidRPr="0088193B">
              <w:t>-</w:t>
            </w:r>
          </w:p>
        </w:tc>
      </w:tr>
      <w:tr w:rsidR="00F34D30" w:rsidRPr="0088193B" w14:paraId="4D5CEE9C" w14:textId="77777777">
        <w:tc>
          <w:tcPr>
            <w:tcW w:w="533" w:type="dxa"/>
            <w:tcBorders>
              <w:top w:val="single" w:sz="4" w:space="0" w:color="auto"/>
              <w:left w:val="single" w:sz="4" w:space="0" w:color="auto"/>
              <w:bottom w:val="single" w:sz="4" w:space="0" w:color="auto"/>
              <w:right w:val="single" w:sz="4" w:space="0" w:color="auto"/>
            </w:tcBorders>
          </w:tcPr>
          <w:p w14:paraId="2FEF800F" w14:textId="77777777" w:rsidR="00F34D30" w:rsidRPr="0088193B" w:rsidRDefault="00F34D30" w:rsidP="00F34D30">
            <w:pPr>
              <w:pStyle w:val="TAC"/>
            </w:pPr>
            <w:r w:rsidRPr="0088193B">
              <w:t>10</w:t>
            </w:r>
          </w:p>
        </w:tc>
        <w:tc>
          <w:tcPr>
            <w:tcW w:w="3967" w:type="dxa"/>
            <w:tcBorders>
              <w:top w:val="single" w:sz="4" w:space="0" w:color="auto"/>
              <w:left w:val="single" w:sz="4" w:space="0" w:color="auto"/>
              <w:bottom w:val="single" w:sz="4" w:space="0" w:color="auto"/>
              <w:right w:val="single" w:sz="4" w:space="0" w:color="auto"/>
            </w:tcBorders>
          </w:tcPr>
          <w:p w14:paraId="121081FD" w14:textId="77777777" w:rsidR="00F34D30" w:rsidRPr="0088193B" w:rsidRDefault="00F34D30" w:rsidP="00F34D30">
            <w:pPr>
              <w:pStyle w:val="TAL"/>
            </w:pPr>
            <w:r w:rsidRPr="0088193B">
              <w:t>The UE transmit a MAC PDU containing the loop back PDU corresponding to step 4 and 6</w:t>
            </w:r>
          </w:p>
        </w:tc>
        <w:tc>
          <w:tcPr>
            <w:tcW w:w="708" w:type="dxa"/>
            <w:tcBorders>
              <w:top w:val="single" w:sz="4" w:space="0" w:color="auto"/>
              <w:left w:val="single" w:sz="4" w:space="0" w:color="auto"/>
              <w:bottom w:val="single" w:sz="4" w:space="0" w:color="auto"/>
              <w:right w:val="single" w:sz="4" w:space="0" w:color="auto"/>
            </w:tcBorders>
          </w:tcPr>
          <w:p w14:paraId="1E5785C7"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EB3E5FB" w14:textId="77777777" w:rsidR="00F34D30" w:rsidRPr="0088193B" w:rsidRDefault="00F34D30" w:rsidP="00F34D3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768A9AFB"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E68965B" w14:textId="77777777" w:rsidR="00F34D30" w:rsidRPr="0088193B" w:rsidRDefault="00F34D30" w:rsidP="00F34D30">
            <w:pPr>
              <w:pStyle w:val="TAC"/>
            </w:pPr>
            <w:r w:rsidRPr="0088193B">
              <w:t>-</w:t>
            </w:r>
          </w:p>
        </w:tc>
      </w:tr>
      <w:tr w:rsidR="0016552B" w:rsidRPr="0088193B" w14:paraId="0F8EE3E9" w14:textId="77777777" w:rsidTr="00D17E71">
        <w:tc>
          <w:tcPr>
            <w:tcW w:w="533" w:type="dxa"/>
            <w:tcBorders>
              <w:top w:val="single" w:sz="4" w:space="0" w:color="auto"/>
              <w:left w:val="single" w:sz="4" w:space="0" w:color="auto"/>
              <w:bottom w:val="single" w:sz="4" w:space="0" w:color="auto"/>
              <w:right w:val="single" w:sz="4" w:space="0" w:color="auto"/>
            </w:tcBorders>
          </w:tcPr>
          <w:p w14:paraId="013AB071" w14:textId="77777777" w:rsidR="0016552B" w:rsidRPr="0088193B" w:rsidRDefault="0016552B" w:rsidP="00D17E71">
            <w:pPr>
              <w:pStyle w:val="TAC"/>
            </w:pPr>
            <w:r w:rsidRPr="0088193B">
              <w:t>10a</w:t>
            </w:r>
          </w:p>
        </w:tc>
        <w:tc>
          <w:tcPr>
            <w:tcW w:w="3967" w:type="dxa"/>
            <w:tcBorders>
              <w:top w:val="single" w:sz="4" w:space="0" w:color="auto"/>
              <w:left w:val="single" w:sz="4" w:space="0" w:color="auto"/>
              <w:bottom w:val="single" w:sz="4" w:space="0" w:color="auto"/>
              <w:right w:val="single" w:sz="4" w:space="0" w:color="auto"/>
            </w:tcBorders>
          </w:tcPr>
          <w:p w14:paraId="438F8364" w14:textId="77777777" w:rsidR="0016552B" w:rsidRPr="0088193B" w:rsidRDefault="0016552B" w:rsidP="00D17E71">
            <w:pPr>
              <w:pStyle w:val="TAL"/>
            </w:pPr>
            <w:r w:rsidRPr="0088193B">
              <w:t>The SS transmits a MAC PDU containing RLC status PDU acknowledging reception of RLC PDU in step 10</w:t>
            </w:r>
          </w:p>
        </w:tc>
        <w:tc>
          <w:tcPr>
            <w:tcW w:w="708" w:type="dxa"/>
            <w:tcBorders>
              <w:top w:val="single" w:sz="4" w:space="0" w:color="auto"/>
              <w:left w:val="single" w:sz="4" w:space="0" w:color="auto"/>
              <w:bottom w:val="single" w:sz="4" w:space="0" w:color="auto"/>
              <w:right w:val="single" w:sz="4" w:space="0" w:color="auto"/>
            </w:tcBorders>
          </w:tcPr>
          <w:p w14:paraId="73B070D6" w14:textId="77777777" w:rsidR="0016552B" w:rsidRPr="0088193B" w:rsidRDefault="0016552B" w:rsidP="00D17E71">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52E5C16B" w14:textId="77777777" w:rsidR="0016552B" w:rsidRPr="0088193B" w:rsidRDefault="0016552B" w:rsidP="00D17E71">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533A137E" w14:textId="77777777" w:rsidR="0016552B" w:rsidRPr="0088193B" w:rsidRDefault="0016552B" w:rsidP="00D17E71">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60A98A5" w14:textId="77777777" w:rsidR="0016552B" w:rsidRPr="0088193B" w:rsidRDefault="0016552B" w:rsidP="00D17E71">
            <w:pPr>
              <w:pStyle w:val="TAC"/>
            </w:pPr>
            <w:r w:rsidRPr="0088193B">
              <w:t>-</w:t>
            </w:r>
          </w:p>
        </w:tc>
      </w:tr>
      <w:tr w:rsidR="00F34D30" w:rsidRPr="0088193B" w14:paraId="0255DE36" w14:textId="77777777">
        <w:tc>
          <w:tcPr>
            <w:tcW w:w="533" w:type="dxa"/>
            <w:tcBorders>
              <w:top w:val="single" w:sz="4" w:space="0" w:color="auto"/>
              <w:left w:val="single" w:sz="4" w:space="0" w:color="auto"/>
              <w:bottom w:val="single" w:sz="4" w:space="0" w:color="auto"/>
              <w:right w:val="single" w:sz="4" w:space="0" w:color="auto"/>
            </w:tcBorders>
          </w:tcPr>
          <w:p w14:paraId="77CA1FC2" w14:textId="77777777" w:rsidR="00F34D30" w:rsidRPr="0088193B" w:rsidRDefault="00F34D30" w:rsidP="00F34D30">
            <w:pPr>
              <w:pStyle w:val="TAC"/>
            </w:pPr>
            <w:r w:rsidRPr="0088193B">
              <w:t>11</w:t>
            </w:r>
          </w:p>
        </w:tc>
        <w:tc>
          <w:tcPr>
            <w:tcW w:w="3967" w:type="dxa"/>
            <w:tcBorders>
              <w:top w:val="single" w:sz="4" w:space="0" w:color="auto"/>
              <w:left w:val="single" w:sz="4" w:space="0" w:color="auto"/>
              <w:bottom w:val="single" w:sz="4" w:space="0" w:color="auto"/>
              <w:right w:val="single" w:sz="4" w:space="0" w:color="auto"/>
            </w:tcBorders>
          </w:tcPr>
          <w:p w14:paraId="20314592" w14:textId="77777777" w:rsidR="00F34D30" w:rsidRPr="0088193B" w:rsidRDefault="00F34D30" w:rsidP="00F34D30">
            <w:pPr>
              <w:pStyle w:val="TAL"/>
            </w:pPr>
            <w:r w:rsidRPr="0088193B">
              <w:t>The SS indicates a new transmission on PDCCH of CC</w:t>
            </w:r>
            <w:r w:rsidRPr="0088193B">
              <w:rPr>
                <w:vertAlign w:val="subscript"/>
              </w:rPr>
              <w:t>2</w:t>
            </w:r>
            <w:r w:rsidRPr="0088193B">
              <w:t xml:space="preserve"> and transmits a MAC PDU (containing an RLC PDU with SN=1), with content set so that UE could not successfully decode the data from its soft buffer. (Note 1)</w:t>
            </w:r>
          </w:p>
        </w:tc>
        <w:tc>
          <w:tcPr>
            <w:tcW w:w="708" w:type="dxa"/>
            <w:tcBorders>
              <w:top w:val="single" w:sz="4" w:space="0" w:color="auto"/>
              <w:left w:val="single" w:sz="4" w:space="0" w:color="auto"/>
              <w:bottom w:val="single" w:sz="4" w:space="0" w:color="auto"/>
              <w:right w:val="single" w:sz="4" w:space="0" w:color="auto"/>
            </w:tcBorders>
          </w:tcPr>
          <w:p w14:paraId="1D46C1B1"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E815A00" w14:textId="77777777" w:rsidR="00F34D30" w:rsidRPr="0088193B" w:rsidRDefault="00F34D30" w:rsidP="00F34D3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3667C68"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DBF636C" w14:textId="77777777" w:rsidR="00F34D30" w:rsidRPr="0088193B" w:rsidRDefault="00F34D30" w:rsidP="00F34D30">
            <w:pPr>
              <w:pStyle w:val="TAC"/>
            </w:pPr>
            <w:r w:rsidRPr="0088193B">
              <w:t>-</w:t>
            </w:r>
          </w:p>
        </w:tc>
      </w:tr>
      <w:tr w:rsidR="00F34D30" w:rsidRPr="0088193B" w14:paraId="14B90102" w14:textId="77777777">
        <w:tc>
          <w:tcPr>
            <w:tcW w:w="533" w:type="dxa"/>
            <w:tcBorders>
              <w:top w:val="single" w:sz="4" w:space="0" w:color="auto"/>
              <w:left w:val="single" w:sz="4" w:space="0" w:color="auto"/>
              <w:bottom w:val="single" w:sz="4" w:space="0" w:color="auto"/>
              <w:right w:val="single" w:sz="4" w:space="0" w:color="auto"/>
            </w:tcBorders>
          </w:tcPr>
          <w:p w14:paraId="333A6508" w14:textId="77777777" w:rsidR="00F34D30" w:rsidRPr="0088193B" w:rsidRDefault="00F34D30" w:rsidP="00F34D30">
            <w:pPr>
              <w:pStyle w:val="TAC"/>
            </w:pPr>
            <w:r w:rsidRPr="0088193B">
              <w:t>12</w:t>
            </w:r>
          </w:p>
        </w:tc>
        <w:tc>
          <w:tcPr>
            <w:tcW w:w="3967" w:type="dxa"/>
            <w:tcBorders>
              <w:top w:val="single" w:sz="4" w:space="0" w:color="auto"/>
              <w:left w:val="single" w:sz="4" w:space="0" w:color="auto"/>
              <w:bottom w:val="single" w:sz="4" w:space="0" w:color="auto"/>
              <w:right w:val="single" w:sz="4" w:space="0" w:color="auto"/>
            </w:tcBorders>
          </w:tcPr>
          <w:p w14:paraId="6242AC36" w14:textId="77777777" w:rsidR="00F34D30" w:rsidRPr="0088193B" w:rsidRDefault="00F34D30" w:rsidP="00F34D30">
            <w:pPr>
              <w:pStyle w:val="TAL"/>
            </w:pPr>
            <w:r w:rsidRPr="0088193B">
              <w:t>Check: Does the UE transmit a HARQ NACK for the DL data corresponding to DL CC</w:t>
            </w:r>
            <w:r w:rsidRPr="0088193B">
              <w:rPr>
                <w:vertAlign w:val="subscript"/>
              </w:rPr>
              <w:t>2</w:t>
            </w:r>
            <w:r w:rsidRPr="0088193B">
              <w:t>?</w:t>
            </w:r>
          </w:p>
        </w:tc>
        <w:tc>
          <w:tcPr>
            <w:tcW w:w="708" w:type="dxa"/>
            <w:tcBorders>
              <w:top w:val="single" w:sz="4" w:space="0" w:color="auto"/>
              <w:left w:val="single" w:sz="4" w:space="0" w:color="auto"/>
              <w:bottom w:val="single" w:sz="4" w:space="0" w:color="auto"/>
              <w:right w:val="single" w:sz="4" w:space="0" w:color="auto"/>
            </w:tcBorders>
          </w:tcPr>
          <w:p w14:paraId="32D58F53"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5E838B8" w14:textId="77777777" w:rsidR="00F34D30" w:rsidRPr="0088193B" w:rsidRDefault="00F34D30" w:rsidP="00F34D30">
            <w:pPr>
              <w:pStyle w:val="TAL"/>
            </w:pPr>
            <w:r w:rsidRPr="0088193B">
              <w:t>HARQ N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78D4D550" w14:textId="77777777" w:rsidR="00F34D30" w:rsidRPr="0088193B" w:rsidRDefault="00F34D30" w:rsidP="00F34D30">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1808628A" w14:textId="77777777" w:rsidR="00F34D30" w:rsidRPr="0088193B" w:rsidRDefault="00F34D30" w:rsidP="00F34D30">
            <w:pPr>
              <w:pStyle w:val="TAC"/>
            </w:pPr>
            <w:r w:rsidRPr="0088193B">
              <w:t>P</w:t>
            </w:r>
          </w:p>
        </w:tc>
      </w:tr>
      <w:tr w:rsidR="00F34D30" w:rsidRPr="0088193B" w14:paraId="092A97AB" w14:textId="77777777">
        <w:tc>
          <w:tcPr>
            <w:tcW w:w="533" w:type="dxa"/>
            <w:tcBorders>
              <w:top w:val="single" w:sz="4" w:space="0" w:color="auto"/>
              <w:left w:val="single" w:sz="4" w:space="0" w:color="auto"/>
              <w:bottom w:val="single" w:sz="4" w:space="0" w:color="auto"/>
              <w:right w:val="single" w:sz="4" w:space="0" w:color="auto"/>
            </w:tcBorders>
          </w:tcPr>
          <w:p w14:paraId="18685809"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76060E7C" w14:textId="77777777" w:rsidR="00F34D30" w:rsidRPr="0088193B" w:rsidRDefault="00F34D30" w:rsidP="00F34D30">
            <w:pPr>
              <w:pStyle w:val="TAL"/>
            </w:pPr>
            <w:r w:rsidRPr="0088193B">
              <w:t>EXCEPTION: Step 13 shall be repeated till HARQ ACK is received at step 14 or until HARQ retransmission count = 4 is reached for MAC PDU at step 14 (Note 2).</w:t>
            </w:r>
          </w:p>
        </w:tc>
        <w:tc>
          <w:tcPr>
            <w:tcW w:w="708" w:type="dxa"/>
            <w:tcBorders>
              <w:top w:val="single" w:sz="4" w:space="0" w:color="auto"/>
              <w:left w:val="single" w:sz="4" w:space="0" w:color="auto"/>
              <w:bottom w:val="single" w:sz="4" w:space="0" w:color="auto"/>
              <w:right w:val="single" w:sz="4" w:space="0" w:color="auto"/>
            </w:tcBorders>
          </w:tcPr>
          <w:p w14:paraId="6166943F"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37520FA0"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22E45B0"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434659A" w14:textId="77777777" w:rsidR="00F34D30" w:rsidRPr="0088193B" w:rsidRDefault="00F34D30" w:rsidP="00F34D30">
            <w:pPr>
              <w:pStyle w:val="TAC"/>
            </w:pPr>
            <w:r w:rsidRPr="0088193B">
              <w:t>-</w:t>
            </w:r>
          </w:p>
        </w:tc>
      </w:tr>
      <w:tr w:rsidR="00F34D30" w:rsidRPr="0088193B" w14:paraId="7F6A5F66" w14:textId="77777777">
        <w:tc>
          <w:tcPr>
            <w:tcW w:w="533" w:type="dxa"/>
            <w:tcBorders>
              <w:top w:val="single" w:sz="4" w:space="0" w:color="auto"/>
              <w:left w:val="single" w:sz="4" w:space="0" w:color="auto"/>
              <w:bottom w:val="single" w:sz="4" w:space="0" w:color="auto"/>
              <w:right w:val="single" w:sz="4" w:space="0" w:color="auto"/>
            </w:tcBorders>
          </w:tcPr>
          <w:p w14:paraId="420942FA" w14:textId="77777777" w:rsidR="00F34D30" w:rsidRPr="0088193B" w:rsidRDefault="00F34D30" w:rsidP="00F34D30">
            <w:pPr>
              <w:pStyle w:val="TAC"/>
            </w:pPr>
            <w:r w:rsidRPr="0088193B">
              <w:t>13</w:t>
            </w:r>
          </w:p>
        </w:tc>
        <w:tc>
          <w:tcPr>
            <w:tcW w:w="3967" w:type="dxa"/>
            <w:tcBorders>
              <w:top w:val="single" w:sz="4" w:space="0" w:color="auto"/>
              <w:left w:val="single" w:sz="4" w:space="0" w:color="auto"/>
              <w:bottom w:val="single" w:sz="4" w:space="0" w:color="auto"/>
              <w:right w:val="single" w:sz="4" w:space="0" w:color="auto"/>
            </w:tcBorders>
          </w:tcPr>
          <w:p w14:paraId="785B5213" w14:textId="77777777" w:rsidR="00F34D30" w:rsidRPr="0088193B" w:rsidRDefault="00F34D30" w:rsidP="00F34D30">
            <w:pPr>
              <w:pStyle w:val="TAL"/>
            </w:pPr>
            <w:r w:rsidRPr="0088193B">
              <w:t>The SS indicates a retransmission on PDCCH of CC</w:t>
            </w:r>
            <w:r w:rsidRPr="0088193B">
              <w:rPr>
                <w:vertAlign w:val="subscript"/>
              </w:rPr>
              <w:t>2</w:t>
            </w:r>
            <w:r w:rsidRPr="0088193B">
              <w:t xml:space="preserve"> and transmits the same MAC PDU like step 11 (Note 1).</w:t>
            </w:r>
          </w:p>
        </w:tc>
        <w:tc>
          <w:tcPr>
            <w:tcW w:w="708" w:type="dxa"/>
            <w:tcBorders>
              <w:top w:val="single" w:sz="4" w:space="0" w:color="auto"/>
              <w:left w:val="single" w:sz="4" w:space="0" w:color="auto"/>
              <w:bottom w:val="single" w:sz="4" w:space="0" w:color="auto"/>
              <w:right w:val="single" w:sz="4" w:space="0" w:color="auto"/>
            </w:tcBorders>
          </w:tcPr>
          <w:p w14:paraId="62689A43"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61F2E3D0" w14:textId="77777777" w:rsidR="00F34D30" w:rsidRPr="0088193B" w:rsidRDefault="00F34D30" w:rsidP="00F34D3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3E1A9CD9"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DFFF518" w14:textId="77777777" w:rsidR="00F34D30" w:rsidRPr="0088193B" w:rsidRDefault="00F34D30" w:rsidP="00F34D30">
            <w:pPr>
              <w:pStyle w:val="TAC"/>
            </w:pPr>
            <w:r w:rsidRPr="0088193B">
              <w:t>-</w:t>
            </w:r>
          </w:p>
        </w:tc>
      </w:tr>
      <w:tr w:rsidR="00F34D30" w:rsidRPr="0088193B" w14:paraId="2D08C19F" w14:textId="77777777">
        <w:tc>
          <w:tcPr>
            <w:tcW w:w="533" w:type="dxa"/>
            <w:tcBorders>
              <w:top w:val="single" w:sz="4" w:space="0" w:color="auto"/>
              <w:left w:val="single" w:sz="4" w:space="0" w:color="auto"/>
              <w:bottom w:val="single" w:sz="4" w:space="0" w:color="auto"/>
              <w:right w:val="single" w:sz="4" w:space="0" w:color="auto"/>
            </w:tcBorders>
          </w:tcPr>
          <w:p w14:paraId="2EDAC969" w14:textId="77777777" w:rsidR="00F34D30" w:rsidRPr="0088193B" w:rsidRDefault="00F34D30" w:rsidP="00F34D30">
            <w:pPr>
              <w:pStyle w:val="TAC"/>
            </w:pPr>
          </w:p>
        </w:tc>
        <w:tc>
          <w:tcPr>
            <w:tcW w:w="3967" w:type="dxa"/>
            <w:tcBorders>
              <w:top w:val="single" w:sz="4" w:space="0" w:color="auto"/>
              <w:left w:val="single" w:sz="4" w:space="0" w:color="auto"/>
              <w:bottom w:val="single" w:sz="4" w:space="0" w:color="auto"/>
              <w:right w:val="single" w:sz="4" w:space="0" w:color="auto"/>
            </w:tcBorders>
          </w:tcPr>
          <w:p w14:paraId="1A6D96A4" w14:textId="77777777" w:rsidR="00F34D30" w:rsidRPr="0088193B" w:rsidRDefault="00F34D30" w:rsidP="00F34D30">
            <w:pPr>
              <w:pStyle w:val="TAL"/>
            </w:pPr>
            <w:r w:rsidRPr="0088193B">
              <w:t>EXCEPTION: Up to 3 HARQ NACK from the UE should be allowed at step 14 (Note 2).</w:t>
            </w:r>
          </w:p>
        </w:tc>
        <w:tc>
          <w:tcPr>
            <w:tcW w:w="708" w:type="dxa"/>
            <w:tcBorders>
              <w:top w:val="single" w:sz="4" w:space="0" w:color="auto"/>
              <w:left w:val="single" w:sz="4" w:space="0" w:color="auto"/>
              <w:bottom w:val="single" w:sz="4" w:space="0" w:color="auto"/>
              <w:right w:val="single" w:sz="4" w:space="0" w:color="auto"/>
            </w:tcBorders>
          </w:tcPr>
          <w:p w14:paraId="7938CEB7"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35F4B14"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9CFF6D6"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A3D4EE7" w14:textId="77777777" w:rsidR="00F34D30" w:rsidRPr="0088193B" w:rsidRDefault="00F34D30" w:rsidP="00F34D30">
            <w:pPr>
              <w:pStyle w:val="TAC"/>
            </w:pPr>
            <w:r w:rsidRPr="0088193B">
              <w:t>-</w:t>
            </w:r>
          </w:p>
        </w:tc>
      </w:tr>
      <w:tr w:rsidR="00F34D30" w:rsidRPr="0088193B" w14:paraId="363C7EC7" w14:textId="77777777">
        <w:tc>
          <w:tcPr>
            <w:tcW w:w="533" w:type="dxa"/>
            <w:tcBorders>
              <w:top w:val="single" w:sz="4" w:space="0" w:color="auto"/>
              <w:left w:val="single" w:sz="4" w:space="0" w:color="auto"/>
              <w:bottom w:val="single" w:sz="4" w:space="0" w:color="auto"/>
              <w:right w:val="single" w:sz="4" w:space="0" w:color="auto"/>
            </w:tcBorders>
          </w:tcPr>
          <w:p w14:paraId="43F8B219" w14:textId="77777777" w:rsidR="00F34D30" w:rsidRPr="0088193B" w:rsidRDefault="00F34D30" w:rsidP="00F34D30">
            <w:pPr>
              <w:pStyle w:val="TAC"/>
            </w:pPr>
            <w:r w:rsidRPr="0088193B">
              <w:t>14</w:t>
            </w:r>
          </w:p>
        </w:tc>
        <w:tc>
          <w:tcPr>
            <w:tcW w:w="3967" w:type="dxa"/>
            <w:tcBorders>
              <w:top w:val="single" w:sz="4" w:space="0" w:color="auto"/>
              <w:left w:val="single" w:sz="4" w:space="0" w:color="auto"/>
              <w:bottom w:val="single" w:sz="4" w:space="0" w:color="auto"/>
              <w:right w:val="single" w:sz="4" w:space="0" w:color="auto"/>
            </w:tcBorders>
          </w:tcPr>
          <w:p w14:paraId="36D551E8" w14:textId="77777777" w:rsidR="00F34D30" w:rsidRPr="0088193B" w:rsidRDefault="00F34D30" w:rsidP="00F34D30">
            <w:pPr>
              <w:pStyle w:val="TAL"/>
            </w:pPr>
            <w:r w:rsidRPr="0088193B">
              <w:t>Check: Does the UE send a HARQ ACK for the DL data corresponding to DL CC</w:t>
            </w:r>
            <w:r w:rsidRPr="0088193B">
              <w:rPr>
                <w:vertAlign w:val="subscript"/>
              </w:rPr>
              <w:t>2</w:t>
            </w:r>
            <w:r w:rsidRPr="0088193B">
              <w:t>?</w:t>
            </w:r>
          </w:p>
        </w:tc>
        <w:tc>
          <w:tcPr>
            <w:tcW w:w="708" w:type="dxa"/>
            <w:tcBorders>
              <w:top w:val="single" w:sz="4" w:space="0" w:color="auto"/>
              <w:left w:val="single" w:sz="4" w:space="0" w:color="auto"/>
              <w:bottom w:val="single" w:sz="4" w:space="0" w:color="auto"/>
              <w:right w:val="single" w:sz="4" w:space="0" w:color="auto"/>
            </w:tcBorders>
          </w:tcPr>
          <w:p w14:paraId="30B40F8B"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06C50E4F" w14:textId="77777777" w:rsidR="00F34D30" w:rsidRPr="0088193B" w:rsidRDefault="00F34D30" w:rsidP="00F34D30">
            <w:pPr>
              <w:pStyle w:val="TAL"/>
            </w:pPr>
            <w:r w:rsidRPr="0088193B">
              <w:t>HARQ 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50C292C3" w14:textId="77777777" w:rsidR="00F34D30" w:rsidRPr="0088193B" w:rsidRDefault="00F34D30" w:rsidP="00F34D30">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5385272B" w14:textId="77777777" w:rsidR="00F34D30" w:rsidRPr="0088193B" w:rsidRDefault="00F34D30" w:rsidP="00F34D30">
            <w:pPr>
              <w:pStyle w:val="TAC"/>
            </w:pPr>
            <w:r w:rsidRPr="0088193B">
              <w:t>P</w:t>
            </w:r>
          </w:p>
        </w:tc>
      </w:tr>
      <w:tr w:rsidR="00F34D30" w:rsidRPr="0088193B" w14:paraId="2240498D" w14:textId="77777777">
        <w:tc>
          <w:tcPr>
            <w:tcW w:w="533" w:type="dxa"/>
            <w:tcBorders>
              <w:top w:val="single" w:sz="4" w:space="0" w:color="auto"/>
              <w:left w:val="single" w:sz="4" w:space="0" w:color="auto"/>
              <w:bottom w:val="single" w:sz="4" w:space="0" w:color="auto"/>
              <w:right w:val="single" w:sz="4" w:space="0" w:color="auto"/>
            </w:tcBorders>
          </w:tcPr>
          <w:p w14:paraId="49D8702F" w14:textId="77777777" w:rsidR="00F34D30" w:rsidRPr="0088193B" w:rsidRDefault="00F34D30" w:rsidP="00F34D30">
            <w:pPr>
              <w:pStyle w:val="TAC"/>
            </w:pPr>
            <w:r w:rsidRPr="0088193B">
              <w:t>15</w:t>
            </w:r>
          </w:p>
        </w:tc>
        <w:tc>
          <w:tcPr>
            <w:tcW w:w="3967" w:type="dxa"/>
            <w:tcBorders>
              <w:top w:val="single" w:sz="4" w:space="0" w:color="auto"/>
              <w:left w:val="single" w:sz="4" w:space="0" w:color="auto"/>
              <w:bottom w:val="single" w:sz="4" w:space="0" w:color="auto"/>
              <w:right w:val="single" w:sz="4" w:space="0" w:color="auto"/>
            </w:tcBorders>
          </w:tcPr>
          <w:p w14:paraId="0F549764" w14:textId="77777777" w:rsidR="00F34D30" w:rsidRPr="0088193B" w:rsidRDefault="00F34D30" w:rsidP="00F34D30">
            <w:pPr>
              <w:pStyle w:val="TAL"/>
            </w:pPr>
            <w:r w:rsidRPr="0088193B">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3B40826A"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4D7E0FE" w14:textId="77777777" w:rsidR="00F34D30" w:rsidRPr="0088193B" w:rsidRDefault="00F34D30" w:rsidP="00F34D3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58DF4ADC"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947CAEB" w14:textId="77777777" w:rsidR="00F34D30" w:rsidRPr="0088193B" w:rsidRDefault="00F34D30" w:rsidP="00F34D30">
            <w:pPr>
              <w:pStyle w:val="TAC"/>
            </w:pPr>
            <w:r w:rsidRPr="0088193B">
              <w:t>-</w:t>
            </w:r>
          </w:p>
        </w:tc>
      </w:tr>
      <w:tr w:rsidR="00F34D30" w:rsidRPr="0088193B" w14:paraId="47BBB997" w14:textId="77777777">
        <w:tc>
          <w:tcPr>
            <w:tcW w:w="533" w:type="dxa"/>
            <w:tcBorders>
              <w:top w:val="single" w:sz="4" w:space="0" w:color="auto"/>
              <w:left w:val="single" w:sz="4" w:space="0" w:color="auto"/>
              <w:bottom w:val="single" w:sz="4" w:space="0" w:color="auto"/>
              <w:right w:val="single" w:sz="4" w:space="0" w:color="auto"/>
            </w:tcBorders>
          </w:tcPr>
          <w:p w14:paraId="17527832" w14:textId="77777777" w:rsidR="00F34D30" w:rsidRPr="0088193B" w:rsidRDefault="00F34D30" w:rsidP="00F34D30">
            <w:pPr>
              <w:pStyle w:val="TAC"/>
            </w:pPr>
            <w:r w:rsidRPr="0088193B">
              <w:t>16</w:t>
            </w:r>
          </w:p>
        </w:tc>
        <w:tc>
          <w:tcPr>
            <w:tcW w:w="3967" w:type="dxa"/>
            <w:tcBorders>
              <w:top w:val="single" w:sz="4" w:space="0" w:color="auto"/>
              <w:left w:val="single" w:sz="4" w:space="0" w:color="auto"/>
              <w:bottom w:val="single" w:sz="4" w:space="0" w:color="auto"/>
              <w:right w:val="single" w:sz="4" w:space="0" w:color="auto"/>
            </w:tcBorders>
          </w:tcPr>
          <w:p w14:paraId="51D9E510" w14:textId="77777777" w:rsidR="00F34D30" w:rsidRPr="0088193B" w:rsidRDefault="00F34D30" w:rsidP="00F34D30">
            <w:pPr>
              <w:pStyle w:val="TAL"/>
            </w:pPr>
            <w:r w:rsidRPr="0088193B">
              <w:t xml:space="preserve">The SS sends an UL grant suitable for </w:t>
            </w:r>
            <w:r w:rsidR="00443C06" w:rsidRPr="0088193B">
              <w:t>transmitting</w:t>
            </w:r>
            <w:r w:rsidRPr="0088193B">
              <w:t xml:space="preserve"> loop back PDU on Cell 1.</w:t>
            </w:r>
          </w:p>
        </w:tc>
        <w:tc>
          <w:tcPr>
            <w:tcW w:w="708" w:type="dxa"/>
            <w:tcBorders>
              <w:top w:val="single" w:sz="4" w:space="0" w:color="auto"/>
              <w:left w:val="single" w:sz="4" w:space="0" w:color="auto"/>
              <w:bottom w:val="single" w:sz="4" w:space="0" w:color="auto"/>
              <w:right w:val="single" w:sz="4" w:space="0" w:color="auto"/>
            </w:tcBorders>
          </w:tcPr>
          <w:p w14:paraId="2F357AEB"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1B956A0" w14:textId="77777777" w:rsidR="00F34D30" w:rsidRPr="0088193B" w:rsidRDefault="00F34D30" w:rsidP="00F34D3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2E3CF604"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3B6D2A3" w14:textId="77777777" w:rsidR="00F34D30" w:rsidRPr="0088193B" w:rsidRDefault="00F34D30" w:rsidP="00F34D30">
            <w:pPr>
              <w:pStyle w:val="TAC"/>
            </w:pPr>
            <w:r w:rsidRPr="0088193B">
              <w:t>-</w:t>
            </w:r>
          </w:p>
        </w:tc>
      </w:tr>
      <w:tr w:rsidR="00F34D30" w:rsidRPr="0088193B" w14:paraId="0336D4F5" w14:textId="77777777">
        <w:tc>
          <w:tcPr>
            <w:tcW w:w="533" w:type="dxa"/>
            <w:tcBorders>
              <w:top w:val="single" w:sz="4" w:space="0" w:color="auto"/>
              <w:left w:val="single" w:sz="4" w:space="0" w:color="auto"/>
              <w:bottom w:val="single" w:sz="4" w:space="0" w:color="auto"/>
              <w:right w:val="single" w:sz="4" w:space="0" w:color="auto"/>
            </w:tcBorders>
          </w:tcPr>
          <w:p w14:paraId="07CBB1CC" w14:textId="77777777" w:rsidR="00F34D30" w:rsidRPr="0088193B" w:rsidRDefault="00F34D30" w:rsidP="00F34D30">
            <w:pPr>
              <w:pStyle w:val="TAC"/>
            </w:pPr>
            <w:r w:rsidRPr="0088193B">
              <w:t>17</w:t>
            </w:r>
          </w:p>
        </w:tc>
        <w:tc>
          <w:tcPr>
            <w:tcW w:w="3967" w:type="dxa"/>
            <w:tcBorders>
              <w:top w:val="single" w:sz="4" w:space="0" w:color="auto"/>
              <w:left w:val="single" w:sz="4" w:space="0" w:color="auto"/>
              <w:bottom w:val="single" w:sz="4" w:space="0" w:color="auto"/>
              <w:right w:val="single" w:sz="4" w:space="0" w:color="auto"/>
            </w:tcBorders>
          </w:tcPr>
          <w:p w14:paraId="2C708DB7" w14:textId="77777777" w:rsidR="00F34D30" w:rsidRPr="0088193B" w:rsidRDefault="00F34D30" w:rsidP="00F34D30">
            <w:pPr>
              <w:pStyle w:val="TAL"/>
            </w:pPr>
            <w:r w:rsidRPr="0088193B">
              <w:t>The UE transmit a MAC PDU containing the loop back PDU corresponding to step 11 and 13</w:t>
            </w:r>
          </w:p>
        </w:tc>
        <w:tc>
          <w:tcPr>
            <w:tcW w:w="708" w:type="dxa"/>
            <w:tcBorders>
              <w:top w:val="single" w:sz="4" w:space="0" w:color="auto"/>
              <w:left w:val="single" w:sz="4" w:space="0" w:color="auto"/>
              <w:bottom w:val="single" w:sz="4" w:space="0" w:color="auto"/>
              <w:right w:val="single" w:sz="4" w:space="0" w:color="auto"/>
            </w:tcBorders>
          </w:tcPr>
          <w:p w14:paraId="74F97E91"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2797FC2" w14:textId="77777777" w:rsidR="00F34D30" w:rsidRPr="0088193B" w:rsidRDefault="00F34D30" w:rsidP="00F34D3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2A26EB5A"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21FA62D" w14:textId="77777777" w:rsidR="00F34D30" w:rsidRPr="0088193B" w:rsidRDefault="00F34D30" w:rsidP="00F34D30">
            <w:pPr>
              <w:pStyle w:val="TAC"/>
            </w:pPr>
            <w:r w:rsidRPr="0088193B">
              <w:t>-</w:t>
            </w:r>
          </w:p>
        </w:tc>
      </w:tr>
      <w:tr w:rsidR="0016552B" w:rsidRPr="0088193B" w14:paraId="5C931996" w14:textId="77777777" w:rsidTr="00D17E71">
        <w:tc>
          <w:tcPr>
            <w:tcW w:w="533" w:type="dxa"/>
            <w:tcBorders>
              <w:top w:val="single" w:sz="4" w:space="0" w:color="auto"/>
              <w:left w:val="single" w:sz="4" w:space="0" w:color="auto"/>
              <w:bottom w:val="single" w:sz="4" w:space="0" w:color="auto"/>
              <w:right w:val="single" w:sz="4" w:space="0" w:color="auto"/>
            </w:tcBorders>
          </w:tcPr>
          <w:p w14:paraId="69946EDA" w14:textId="77777777" w:rsidR="0016552B" w:rsidRPr="0088193B" w:rsidRDefault="0016552B" w:rsidP="00D17E71">
            <w:pPr>
              <w:pStyle w:val="TAC"/>
            </w:pPr>
            <w:r w:rsidRPr="0088193B">
              <w:t>17a</w:t>
            </w:r>
          </w:p>
        </w:tc>
        <w:tc>
          <w:tcPr>
            <w:tcW w:w="3967" w:type="dxa"/>
            <w:tcBorders>
              <w:top w:val="single" w:sz="4" w:space="0" w:color="auto"/>
              <w:left w:val="single" w:sz="4" w:space="0" w:color="auto"/>
              <w:bottom w:val="single" w:sz="4" w:space="0" w:color="auto"/>
              <w:right w:val="single" w:sz="4" w:space="0" w:color="auto"/>
            </w:tcBorders>
          </w:tcPr>
          <w:p w14:paraId="7E6D95B5" w14:textId="77777777" w:rsidR="0016552B" w:rsidRPr="0088193B" w:rsidRDefault="0016552B" w:rsidP="00D17E71">
            <w:pPr>
              <w:pStyle w:val="TAL"/>
            </w:pPr>
            <w:r w:rsidRPr="0088193B">
              <w:t>The SS transmits a MAC PDU containing RLC status PDU acknowledging reception of RLC PDU in step 17</w:t>
            </w:r>
          </w:p>
        </w:tc>
        <w:tc>
          <w:tcPr>
            <w:tcW w:w="708" w:type="dxa"/>
            <w:tcBorders>
              <w:top w:val="single" w:sz="4" w:space="0" w:color="auto"/>
              <w:left w:val="single" w:sz="4" w:space="0" w:color="auto"/>
              <w:bottom w:val="single" w:sz="4" w:space="0" w:color="auto"/>
              <w:right w:val="single" w:sz="4" w:space="0" w:color="auto"/>
            </w:tcBorders>
          </w:tcPr>
          <w:p w14:paraId="4D1542E7" w14:textId="77777777" w:rsidR="0016552B" w:rsidRPr="0088193B" w:rsidRDefault="0016552B" w:rsidP="00D17E71">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43B48563" w14:textId="77777777" w:rsidR="0016552B" w:rsidRPr="0088193B" w:rsidRDefault="0016552B" w:rsidP="00D17E71">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7F6E0F43" w14:textId="77777777" w:rsidR="0016552B" w:rsidRPr="0088193B" w:rsidRDefault="0016552B" w:rsidP="00D17E71">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C4C778C" w14:textId="77777777" w:rsidR="0016552B" w:rsidRPr="0088193B" w:rsidRDefault="0016552B" w:rsidP="00D17E71">
            <w:pPr>
              <w:pStyle w:val="TAC"/>
            </w:pPr>
            <w:r w:rsidRPr="0088193B">
              <w:t>-</w:t>
            </w:r>
          </w:p>
        </w:tc>
      </w:tr>
      <w:tr w:rsidR="00F34D30" w:rsidRPr="0088193B" w14:paraId="0C6DDDF1" w14:textId="77777777">
        <w:tc>
          <w:tcPr>
            <w:tcW w:w="533" w:type="dxa"/>
            <w:tcBorders>
              <w:top w:val="single" w:sz="4" w:space="0" w:color="auto"/>
              <w:left w:val="single" w:sz="4" w:space="0" w:color="auto"/>
              <w:bottom w:val="single" w:sz="4" w:space="0" w:color="auto"/>
              <w:right w:val="single" w:sz="4" w:space="0" w:color="auto"/>
            </w:tcBorders>
          </w:tcPr>
          <w:p w14:paraId="124986A2"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29BEA0FC" w14:textId="77777777" w:rsidR="00F34D30" w:rsidRPr="0088193B" w:rsidRDefault="00F34D30" w:rsidP="00B64839">
            <w:pPr>
              <w:pStyle w:val="TAL"/>
            </w:pPr>
            <w:r w:rsidRPr="0088193B">
              <w:t xml:space="preserve">EXCEPTION: Steps 18 to 21 are run </w:t>
            </w:r>
            <w:r w:rsidR="0016552B" w:rsidRPr="0088193B">
              <w:t xml:space="preserve">8 </w:t>
            </w:r>
            <w:r w:rsidRPr="0088193B">
              <w:t>[FDD]/</w:t>
            </w:r>
            <w:r w:rsidR="0016552B" w:rsidRPr="0088193B">
              <w:t xml:space="preserve">7 </w:t>
            </w:r>
            <w:r w:rsidRPr="0088193B">
              <w:t>[TDD] times using test parameter values as given for each iteration in table 7.1.3.11.</w:t>
            </w:r>
            <w:r w:rsidR="009D335A" w:rsidRPr="0088193B">
              <w:t>1.</w:t>
            </w:r>
            <w:r w:rsidRPr="0088193B">
              <w:t>3.2-4 (Note 6).</w:t>
            </w:r>
          </w:p>
        </w:tc>
        <w:tc>
          <w:tcPr>
            <w:tcW w:w="708" w:type="dxa"/>
            <w:tcBorders>
              <w:top w:val="single" w:sz="4" w:space="0" w:color="auto"/>
              <w:left w:val="single" w:sz="4" w:space="0" w:color="auto"/>
              <w:bottom w:val="single" w:sz="4" w:space="0" w:color="auto"/>
              <w:right w:val="single" w:sz="4" w:space="0" w:color="auto"/>
            </w:tcBorders>
          </w:tcPr>
          <w:p w14:paraId="1132BCDD"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6284318A"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46D7160"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5A3151D" w14:textId="77777777" w:rsidR="00F34D30" w:rsidRPr="0088193B" w:rsidRDefault="00F34D30" w:rsidP="00F34D30">
            <w:pPr>
              <w:pStyle w:val="TAC"/>
            </w:pPr>
            <w:r w:rsidRPr="0088193B">
              <w:t>-</w:t>
            </w:r>
          </w:p>
        </w:tc>
      </w:tr>
      <w:tr w:rsidR="00F34D30" w:rsidRPr="0088193B" w14:paraId="3B5D6161" w14:textId="77777777">
        <w:tc>
          <w:tcPr>
            <w:tcW w:w="533" w:type="dxa"/>
            <w:tcBorders>
              <w:top w:val="single" w:sz="4" w:space="0" w:color="auto"/>
              <w:left w:val="single" w:sz="4" w:space="0" w:color="auto"/>
              <w:bottom w:val="single" w:sz="4" w:space="0" w:color="auto"/>
              <w:right w:val="single" w:sz="4" w:space="0" w:color="auto"/>
            </w:tcBorders>
          </w:tcPr>
          <w:p w14:paraId="6DE8294F" w14:textId="77777777" w:rsidR="00F34D30" w:rsidRPr="0088193B" w:rsidRDefault="00F34D30" w:rsidP="00F34D30">
            <w:pPr>
              <w:pStyle w:val="TAC"/>
            </w:pPr>
            <w:r w:rsidRPr="0088193B">
              <w:t>18</w:t>
            </w:r>
          </w:p>
        </w:tc>
        <w:tc>
          <w:tcPr>
            <w:tcW w:w="3967" w:type="dxa"/>
            <w:tcBorders>
              <w:top w:val="single" w:sz="4" w:space="0" w:color="auto"/>
              <w:left w:val="single" w:sz="4" w:space="0" w:color="auto"/>
              <w:bottom w:val="single" w:sz="4" w:space="0" w:color="auto"/>
              <w:right w:val="single" w:sz="4" w:space="0" w:color="auto"/>
            </w:tcBorders>
          </w:tcPr>
          <w:p w14:paraId="7E85B5D4" w14:textId="77777777" w:rsidR="00F34D30" w:rsidRPr="0088193B" w:rsidRDefault="00F34D30" w:rsidP="00F34D30">
            <w:pPr>
              <w:pStyle w:val="TAL"/>
            </w:pPr>
            <w:r w:rsidRPr="0088193B">
              <w:t>The SS indicates new transmissions on PDCCHs of CC</w:t>
            </w:r>
            <w:r w:rsidRPr="0088193B">
              <w:rPr>
                <w:vertAlign w:val="subscript"/>
              </w:rPr>
              <w:t>1</w:t>
            </w:r>
            <w:r w:rsidRPr="0088193B">
              <w:t xml:space="preserve"> and CC</w:t>
            </w:r>
            <w:r w:rsidRPr="0088193B">
              <w:rPr>
                <w:vertAlign w:val="subscript"/>
              </w:rPr>
              <w:t>2</w:t>
            </w:r>
            <w:r w:rsidRPr="0088193B">
              <w:t xml:space="preserve"> and transmits a MAC PDU (containing an RLC PDU) on both CCs respectively with contents set so that UE could not successfully decode the data from its soft buffers. (Note 1)</w:t>
            </w:r>
            <w:r w:rsidR="00321501" w:rsidRPr="0088193B">
              <w:t xml:space="preserve"> (Note 6)</w:t>
            </w:r>
            <w:r w:rsidRPr="0088193B">
              <w:t>.</w:t>
            </w:r>
          </w:p>
        </w:tc>
        <w:tc>
          <w:tcPr>
            <w:tcW w:w="708" w:type="dxa"/>
            <w:tcBorders>
              <w:top w:val="single" w:sz="4" w:space="0" w:color="auto"/>
              <w:left w:val="single" w:sz="4" w:space="0" w:color="auto"/>
              <w:bottom w:val="single" w:sz="4" w:space="0" w:color="auto"/>
              <w:right w:val="single" w:sz="4" w:space="0" w:color="auto"/>
            </w:tcBorders>
          </w:tcPr>
          <w:p w14:paraId="6A9D8936"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8A5DEEB" w14:textId="77777777" w:rsidR="00F34D30" w:rsidRPr="0088193B" w:rsidRDefault="00F34D30" w:rsidP="00F34D30">
            <w:pPr>
              <w:pStyle w:val="TAL"/>
            </w:pPr>
            <w:r w:rsidRPr="0088193B">
              <w:t>MAC PDU (CC</w:t>
            </w:r>
            <w:r w:rsidRPr="0088193B">
              <w:rPr>
                <w:vertAlign w:val="subscript"/>
              </w:rPr>
              <w:t>1</w:t>
            </w:r>
            <w:r w:rsidR="00321501" w:rsidRPr="0088193B">
              <w:t>)</w:t>
            </w:r>
            <w:r w:rsidRPr="0088193B">
              <w:rPr>
                <w:vertAlign w:val="subscript"/>
              </w:rPr>
              <w:t xml:space="preserve"> </w:t>
            </w:r>
            <w:r w:rsidRPr="0088193B">
              <w:t xml:space="preserve">and </w:t>
            </w:r>
            <w:r w:rsidR="00321501" w:rsidRPr="0088193B">
              <w:t>MAC PDU (</w:t>
            </w:r>
            <w:r w:rsidRPr="0088193B">
              <w:t>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4E65B257"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E778CB2" w14:textId="77777777" w:rsidR="00F34D30" w:rsidRPr="0088193B" w:rsidRDefault="00F34D30" w:rsidP="00F34D30">
            <w:pPr>
              <w:pStyle w:val="TAC"/>
            </w:pPr>
            <w:r w:rsidRPr="0088193B">
              <w:t>-</w:t>
            </w:r>
          </w:p>
        </w:tc>
      </w:tr>
      <w:tr w:rsidR="00F34D30" w:rsidRPr="0088193B" w14:paraId="7F29891A" w14:textId="77777777">
        <w:tc>
          <w:tcPr>
            <w:tcW w:w="533" w:type="dxa"/>
            <w:tcBorders>
              <w:top w:val="single" w:sz="4" w:space="0" w:color="auto"/>
              <w:left w:val="single" w:sz="4" w:space="0" w:color="auto"/>
              <w:bottom w:val="single" w:sz="4" w:space="0" w:color="auto"/>
              <w:right w:val="single" w:sz="4" w:space="0" w:color="auto"/>
            </w:tcBorders>
          </w:tcPr>
          <w:p w14:paraId="086DA27B" w14:textId="77777777" w:rsidR="00F34D30" w:rsidRPr="0088193B" w:rsidRDefault="00F34D30" w:rsidP="00F34D30">
            <w:pPr>
              <w:pStyle w:val="TAC"/>
            </w:pPr>
            <w:r w:rsidRPr="0088193B">
              <w:t>19</w:t>
            </w:r>
          </w:p>
        </w:tc>
        <w:tc>
          <w:tcPr>
            <w:tcW w:w="3967" w:type="dxa"/>
            <w:tcBorders>
              <w:top w:val="single" w:sz="4" w:space="0" w:color="auto"/>
              <w:left w:val="single" w:sz="4" w:space="0" w:color="auto"/>
              <w:bottom w:val="single" w:sz="4" w:space="0" w:color="auto"/>
              <w:right w:val="single" w:sz="4" w:space="0" w:color="auto"/>
            </w:tcBorders>
          </w:tcPr>
          <w:p w14:paraId="70FEECCC" w14:textId="77777777" w:rsidR="00F34D30" w:rsidRPr="0088193B" w:rsidRDefault="00F34D30" w:rsidP="00F34D30">
            <w:pPr>
              <w:pStyle w:val="TAL"/>
            </w:pPr>
            <w:r w:rsidRPr="0088193B">
              <w:t>Check: Does the UE transmit HARQ NACK for the DL data corresponding to DL CC</w:t>
            </w:r>
            <w:r w:rsidRPr="0088193B">
              <w:rPr>
                <w:vertAlign w:val="subscript"/>
              </w:rPr>
              <w:t>1</w:t>
            </w:r>
            <w:r w:rsidRPr="0088193B">
              <w:t xml:space="preserve"> and CC</w:t>
            </w:r>
            <w:r w:rsidRPr="0088193B">
              <w:rPr>
                <w:vertAlign w:val="subscript"/>
              </w:rPr>
              <w:t xml:space="preserve">2 </w:t>
            </w:r>
            <w:r w:rsidRPr="0088193B">
              <w:t>respectively?</w:t>
            </w:r>
          </w:p>
        </w:tc>
        <w:tc>
          <w:tcPr>
            <w:tcW w:w="708" w:type="dxa"/>
            <w:tcBorders>
              <w:top w:val="single" w:sz="4" w:space="0" w:color="auto"/>
              <w:left w:val="single" w:sz="4" w:space="0" w:color="auto"/>
              <w:bottom w:val="single" w:sz="4" w:space="0" w:color="auto"/>
              <w:right w:val="single" w:sz="4" w:space="0" w:color="auto"/>
            </w:tcBorders>
          </w:tcPr>
          <w:p w14:paraId="7ECF3D13"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F67028D" w14:textId="77777777" w:rsidR="00F34D30" w:rsidRPr="0088193B" w:rsidRDefault="00F34D30" w:rsidP="00F34D30">
            <w:pPr>
              <w:pStyle w:val="TAL"/>
            </w:pPr>
            <w:r w:rsidRPr="0088193B">
              <w:t>HARQ NACK (CC</w:t>
            </w:r>
            <w:r w:rsidRPr="0088193B">
              <w:rPr>
                <w:vertAlign w:val="subscript"/>
              </w:rPr>
              <w:t>1</w:t>
            </w:r>
            <w:r w:rsidRPr="0088193B">
              <w:t xml:space="preserve"> and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5DD9D6C7" w14:textId="77777777" w:rsidR="00F34D30" w:rsidRPr="0088193B" w:rsidRDefault="00F34D30" w:rsidP="00F34D30">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09117E5E" w14:textId="77777777" w:rsidR="00F34D30" w:rsidRPr="0088193B" w:rsidRDefault="00F34D30" w:rsidP="00F34D30">
            <w:pPr>
              <w:pStyle w:val="TAC"/>
            </w:pPr>
            <w:r w:rsidRPr="0088193B">
              <w:t>P</w:t>
            </w:r>
          </w:p>
        </w:tc>
      </w:tr>
      <w:tr w:rsidR="00F34D30" w:rsidRPr="0088193B" w14:paraId="585EAB7F" w14:textId="77777777">
        <w:tc>
          <w:tcPr>
            <w:tcW w:w="533" w:type="dxa"/>
            <w:tcBorders>
              <w:top w:val="single" w:sz="4" w:space="0" w:color="auto"/>
              <w:left w:val="single" w:sz="4" w:space="0" w:color="auto"/>
              <w:bottom w:val="single" w:sz="4" w:space="0" w:color="auto"/>
              <w:right w:val="single" w:sz="4" w:space="0" w:color="auto"/>
            </w:tcBorders>
          </w:tcPr>
          <w:p w14:paraId="777DAA0C"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2AF17516" w14:textId="77777777" w:rsidR="00F34D30" w:rsidRPr="0088193B" w:rsidRDefault="00F34D30" w:rsidP="00F34D30">
            <w:pPr>
              <w:pStyle w:val="TAL"/>
            </w:pPr>
            <w:r w:rsidRPr="0088193B">
              <w:t>EXCEPTION: In parallel with steps 20 to 21, the parallel behaviour in table 7.1.3.11.</w:t>
            </w:r>
            <w:r w:rsidR="009D335A" w:rsidRPr="0088193B">
              <w:t>1.</w:t>
            </w:r>
            <w:r w:rsidRPr="0088193B">
              <w:t>3.2-3 is running.</w:t>
            </w:r>
          </w:p>
        </w:tc>
        <w:tc>
          <w:tcPr>
            <w:tcW w:w="708" w:type="dxa"/>
            <w:tcBorders>
              <w:top w:val="single" w:sz="4" w:space="0" w:color="auto"/>
              <w:left w:val="single" w:sz="4" w:space="0" w:color="auto"/>
              <w:bottom w:val="single" w:sz="4" w:space="0" w:color="auto"/>
              <w:right w:val="single" w:sz="4" w:space="0" w:color="auto"/>
            </w:tcBorders>
          </w:tcPr>
          <w:p w14:paraId="0C25A809"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BAC08FC"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1E1695D"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F93E902" w14:textId="77777777" w:rsidR="00F34D30" w:rsidRPr="0088193B" w:rsidRDefault="00F34D30" w:rsidP="00F34D30">
            <w:pPr>
              <w:pStyle w:val="TAC"/>
            </w:pPr>
            <w:r w:rsidRPr="0088193B">
              <w:t>-</w:t>
            </w:r>
          </w:p>
        </w:tc>
      </w:tr>
      <w:tr w:rsidR="00F34D30" w:rsidRPr="0088193B" w14:paraId="5DD38449" w14:textId="77777777">
        <w:tc>
          <w:tcPr>
            <w:tcW w:w="533" w:type="dxa"/>
            <w:tcBorders>
              <w:top w:val="single" w:sz="4" w:space="0" w:color="auto"/>
              <w:left w:val="single" w:sz="4" w:space="0" w:color="auto"/>
              <w:bottom w:val="single" w:sz="4" w:space="0" w:color="auto"/>
              <w:right w:val="single" w:sz="4" w:space="0" w:color="auto"/>
            </w:tcBorders>
          </w:tcPr>
          <w:p w14:paraId="42E602B3"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0D026585" w14:textId="77777777" w:rsidR="00F34D30" w:rsidRPr="0088193B" w:rsidRDefault="00F34D30" w:rsidP="00F34D30">
            <w:pPr>
              <w:pStyle w:val="TAL"/>
            </w:pPr>
            <w:r w:rsidRPr="0088193B">
              <w:t>EXCEPTION: Step 20 shall be repeated till HARQ ACK is received at step 21 for the data corresponding both DL CC</w:t>
            </w:r>
            <w:r w:rsidRPr="0088193B">
              <w:rPr>
                <w:vertAlign w:val="subscript"/>
              </w:rPr>
              <w:t>1</w:t>
            </w:r>
            <w:r w:rsidRPr="0088193B">
              <w:t xml:space="preserve"> and DL CC</w:t>
            </w:r>
            <w:r w:rsidRPr="0088193B">
              <w:rPr>
                <w:vertAlign w:val="subscript"/>
              </w:rPr>
              <w:t>2</w:t>
            </w:r>
            <w:r w:rsidRPr="0088193B">
              <w:t xml:space="preserve"> or until HARQ retransmission count = 4 is reached for MAC PDUs at step 21 (Note 2).</w:t>
            </w:r>
          </w:p>
        </w:tc>
        <w:tc>
          <w:tcPr>
            <w:tcW w:w="708" w:type="dxa"/>
            <w:tcBorders>
              <w:top w:val="single" w:sz="4" w:space="0" w:color="auto"/>
              <w:left w:val="single" w:sz="4" w:space="0" w:color="auto"/>
              <w:bottom w:val="single" w:sz="4" w:space="0" w:color="auto"/>
              <w:right w:val="single" w:sz="4" w:space="0" w:color="auto"/>
            </w:tcBorders>
          </w:tcPr>
          <w:p w14:paraId="2FFD66A6"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2757C526"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D330A49"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A1E774C" w14:textId="77777777" w:rsidR="00F34D30" w:rsidRPr="0088193B" w:rsidRDefault="00F34D30" w:rsidP="00F34D30">
            <w:pPr>
              <w:pStyle w:val="TAC"/>
            </w:pPr>
            <w:r w:rsidRPr="0088193B">
              <w:t>-</w:t>
            </w:r>
          </w:p>
        </w:tc>
      </w:tr>
      <w:tr w:rsidR="00F34D30" w:rsidRPr="0088193B" w14:paraId="46A145B1" w14:textId="77777777">
        <w:tc>
          <w:tcPr>
            <w:tcW w:w="533" w:type="dxa"/>
            <w:tcBorders>
              <w:top w:val="single" w:sz="4" w:space="0" w:color="auto"/>
              <w:left w:val="single" w:sz="4" w:space="0" w:color="auto"/>
              <w:bottom w:val="single" w:sz="4" w:space="0" w:color="auto"/>
              <w:right w:val="single" w:sz="4" w:space="0" w:color="auto"/>
            </w:tcBorders>
          </w:tcPr>
          <w:p w14:paraId="1686D105" w14:textId="77777777" w:rsidR="00F34D30" w:rsidRPr="0088193B" w:rsidRDefault="00F34D30" w:rsidP="00F34D30">
            <w:pPr>
              <w:pStyle w:val="TAC"/>
            </w:pPr>
            <w:r w:rsidRPr="0088193B">
              <w:t>20</w:t>
            </w:r>
          </w:p>
        </w:tc>
        <w:tc>
          <w:tcPr>
            <w:tcW w:w="3967" w:type="dxa"/>
            <w:tcBorders>
              <w:top w:val="single" w:sz="4" w:space="0" w:color="auto"/>
              <w:left w:val="single" w:sz="4" w:space="0" w:color="auto"/>
              <w:bottom w:val="single" w:sz="4" w:space="0" w:color="auto"/>
              <w:right w:val="single" w:sz="4" w:space="0" w:color="auto"/>
            </w:tcBorders>
          </w:tcPr>
          <w:p w14:paraId="4D0D60E4" w14:textId="77777777" w:rsidR="00F34D30" w:rsidRPr="0088193B" w:rsidRDefault="00F34D30" w:rsidP="00F34D30">
            <w:pPr>
              <w:pStyle w:val="TAL"/>
            </w:pPr>
            <w:r w:rsidRPr="0088193B">
              <w:t>The SS indicates retransmissions on PDCCHs of CC</w:t>
            </w:r>
            <w:r w:rsidRPr="0088193B">
              <w:rPr>
                <w:vertAlign w:val="subscript"/>
              </w:rPr>
              <w:t>1</w:t>
            </w:r>
            <w:r w:rsidRPr="0088193B">
              <w:t xml:space="preserve"> and CC</w:t>
            </w:r>
            <w:r w:rsidRPr="0088193B">
              <w:rPr>
                <w:vertAlign w:val="subscript"/>
              </w:rPr>
              <w:t>2</w:t>
            </w:r>
            <w:r w:rsidRPr="0088193B">
              <w:t xml:space="preserve"> and transmits the same MAC PDUs like step 18 (Note 1)(Note 3). </w:t>
            </w:r>
          </w:p>
        </w:tc>
        <w:tc>
          <w:tcPr>
            <w:tcW w:w="708" w:type="dxa"/>
            <w:tcBorders>
              <w:top w:val="single" w:sz="4" w:space="0" w:color="auto"/>
              <w:left w:val="single" w:sz="4" w:space="0" w:color="auto"/>
              <w:bottom w:val="single" w:sz="4" w:space="0" w:color="auto"/>
              <w:right w:val="single" w:sz="4" w:space="0" w:color="auto"/>
            </w:tcBorders>
          </w:tcPr>
          <w:p w14:paraId="154AEDE3" w14:textId="77777777" w:rsidR="00F34D30" w:rsidRPr="0088193B" w:rsidRDefault="00F34D30" w:rsidP="00F34D3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694D5E2" w14:textId="77777777" w:rsidR="00F34D30" w:rsidRPr="0088193B" w:rsidRDefault="00F34D30" w:rsidP="00F34D30">
            <w:pPr>
              <w:pStyle w:val="TAL"/>
            </w:pPr>
            <w:r w:rsidRPr="0088193B">
              <w:t>MAC PDU (CC</w:t>
            </w:r>
            <w:r w:rsidRPr="0088193B">
              <w:rPr>
                <w:vertAlign w:val="subscript"/>
              </w:rPr>
              <w:t>1</w:t>
            </w:r>
            <w:r w:rsidR="00321501" w:rsidRPr="0088193B">
              <w:t>)</w:t>
            </w:r>
            <w:r w:rsidRPr="0088193B">
              <w:rPr>
                <w:vertAlign w:val="subscript"/>
              </w:rPr>
              <w:t xml:space="preserve"> </w:t>
            </w:r>
            <w:r w:rsidRPr="0088193B">
              <w:t>and</w:t>
            </w:r>
            <w:r w:rsidR="00321501" w:rsidRPr="0088193B">
              <w:t xml:space="preserve"> MAC PDU(</w:t>
            </w:r>
            <w:r w:rsidRPr="0088193B">
              <w:t>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46DE36B0"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E4D3E1" w14:textId="77777777" w:rsidR="00F34D30" w:rsidRPr="0088193B" w:rsidRDefault="00F34D30" w:rsidP="00F34D30">
            <w:pPr>
              <w:pStyle w:val="TAC"/>
            </w:pPr>
            <w:r w:rsidRPr="0088193B">
              <w:t>-</w:t>
            </w:r>
          </w:p>
        </w:tc>
      </w:tr>
      <w:tr w:rsidR="00F34D30" w:rsidRPr="0088193B" w14:paraId="0FE666BF" w14:textId="77777777">
        <w:tc>
          <w:tcPr>
            <w:tcW w:w="533" w:type="dxa"/>
            <w:tcBorders>
              <w:top w:val="single" w:sz="4" w:space="0" w:color="auto"/>
              <w:left w:val="single" w:sz="4" w:space="0" w:color="auto"/>
              <w:bottom w:val="single" w:sz="4" w:space="0" w:color="auto"/>
              <w:right w:val="single" w:sz="4" w:space="0" w:color="auto"/>
            </w:tcBorders>
          </w:tcPr>
          <w:p w14:paraId="33FB60CE" w14:textId="77777777" w:rsidR="00F34D30" w:rsidRPr="0088193B" w:rsidRDefault="00F34D30" w:rsidP="00F34D3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4DBD9FF1" w14:textId="77777777" w:rsidR="00F34D30" w:rsidRPr="0088193B" w:rsidRDefault="00F34D30" w:rsidP="00F34D30">
            <w:pPr>
              <w:pStyle w:val="TAL"/>
            </w:pPr>
            <w:r w:rsidRPr="0088193B">
              <w:t>EXCEPTION: Up to 3 HARQ NACK per CC from the UE should be allowed at step 21 (Note 2).</w:t>
            </w:r>
          </w:p>
        </w:tc>
        <w:tc>
          <w:tcPr>
            <w:tcW w:w="708" w:type="dxa"/>
            <w:tcBorders>
              <w:top w:val="single" w:sz="4" w:space="0" w:color="auto"/>
              <w:left w:val="single" w:sz="4" w:space="0" w:color="auto"/>
              <w:bottom w:val="single" w:sz="4" w:space="0" w:color="auto"/>
              <w:right w:val="single" w:sz="4" w:space="0" w:color="auto"/>
            </w:tcBorders>
          </w:tcPr>
          <w:p w14:paraId="7EADC9F9" w14:textId="77777777" w:rsidR="00F34D30" w:rsidRPr="0088193B" w:rsidRDefault="00F34D30" w:rsidP="00F34D3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6C2A4519" w14:textId="77777777" w:rsidR="00F34D30" w:rsidRPr="0088193B" w:rsidRDefault="00F34D30" w:rsidP="00F34D3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CA9C2CC" w14:textId="77777777" w:rsidR="00F34D30" w:rsidRPr="0088193B" w:rsidRDefault="00F34D30" w:rsidP="00F34D3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7A2E98C" w14:textId="77777777" w:rsidR="00F34D30" w:rsidRPr="0088193B" w:rsidRDefault="00F34D30" w:rsidP="00F34D30">
            <w:pPr>
              <w:pStyle w:val="TAC"/>
            </w:pPr>
            <w:r w:rsidRPr="0088193B">
              <w:t>-</w:t>
            </w:r>
          </w:p>
        </w:tc>
      </w:tr>
      <w:tr w:rsidR="00F34D30" w:rsidRPr="0088193B" w14:paraId="1D68808C" w14:textId="77777777">
        <w:tc>
          <w:tcPr>
            <w:tcW w:w="533" w:type="dxa"/>
            <w:tcBorders>
              <w:top w:val="single" w:sz="4" w:space="0" w:color="auto"/>
              <w:left w:val="single" w:sz="4" w:space="0" w:color="auto"/>
              <w:bottom w:val="single" w:sz="4" w:space="0" w:color="auto"/>
              <w:right w:val="single" w:sz="4" w:space="0" w:color="auto"/>
            </w:tcBorders>
          </w:tcPr>
          <w:p w14:paraId="15005A6C" w14:textId="77777777" w:rsidR="00F34D30" w:rsidRPr="0088193B" w:rsidRDefault="00F34D30" w:rsidP="00F34D30">
            <w:pPr>
              <w:pStyle w:val="TAC"/>
            </w:pPr>
            <w:r w:rsidRPr="0088193B">
              <w:t>21</w:t>
            </w:r>
          </w:p>
        </w:tc>
        <w:tc>
          <w:tcPr>
            <w:tcW w:w="3967" w:type="dxa"/>
            <w:tcBorders>
              <w:top w:val="single" w:sz="4" w:space="0" w:color="auto"/>
              <w:left w:val="single" w:sz="4" w:space="0" w:color="auto"/>
              <w:bottom w:val="single" w:sz="4" w:space="0" w:color="auto"/>
              <w:right w:val="single" w:sz="4" w:space="0" w:color="auto"/>
            </w:tcBorders>
          </w:tcPr>
          <w:p w14:paraId="49999B14" w14:textId="77777777" w:rsidR="00F34D30" w:rsidRPr="0088193B" w:rsidRDefault="00F34D30" w:rsidP="00F34D30">
            <w:pPr>
              <w:pStyle w:val="TAL"/>
            </w:pPr>
            <w:r w:rsidRPr="0088193B">
              <w:t>Check: Does the UE send a HARQ ACKs for the DL data corresponding to DL CC</w:t>
            </w:r>
            <w:r w:rsidRPr="0088193B">
              <w:rPr>
                <w:vertAlign w:val="subscript"/>
              </w:rPr>
              <w:t>1</w:t>
            </w:r>
            <w:r w:rsidRPr="0088193B">
              <w:t xml:space="preserve"> and </w:t>
            </w:r>
            <w:r w:rsidR="00321501" w:rsidRPr="0088193B">
              <w:t xml:space="preserve">DL </w:t>
            </w:r>
            <w:r w:rsidRPr="0088193B">
              <w:t>CC</w:t>
            </w:r>
            <w:r w:rsidRPr="0088193B">
              <w:rPr>
                <w:vertAlign w:val="subscript"/>
              </w:rPr>
              <w:t>2</w:t>
            </w:r>
            <w:r w:rsidR="00321501" w:rsidRPr="0088193B">
              <w:rPr>
                <w:vertAlign w:val="subscript"/>
              </w:rPr>
              <w:t xml:space="preserve"> </w:t>
            </w:r>
            <w:r w:rsidR="00321501" w:rsidRPr="0088193B">
              <w:t>(Note 7)</w:t>
            </w:r>
            <w:r w:rsidRPr="0088193B">
              <w:t>?</w:t>
            </w:r>
          </w:p>
        </w:tc>
        <w:tc>
          <w:tcPr>
            <w:tcW w:w="708" w:type="dxa"/>
            <w:tcBorders>
              <w:top w:val="single" w:sz="4" w:space="0" w:color="auto"/>
              <w:left w:val="single" w:sz="4" w:space="0" w:color="auto"/>
              <w:bottom w:val="single" w:sz="4" w:space="0" w:color="auto"/>
              <w:right w:val="single" w:sz="4" w:space="0" w:color="auto"/>
            </w:tcBorders>
          </w:tcPr>
          <w:p w14:paraId="24DF30CC" w14:textId="77777777" w:rsidR="00F34D30" w:rsidRPr="0088193B" w:rsidRDefault="00F34D30" w:rsidP="00F34D3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15FD67B" w14:textId="77777777" w:rsidR="00F34D30" w:rsidRPr="0088193B" w:rsidRDefault="00F34D30" w:rsidP="00F34D30">
            <w:pPr>
              <w:pStyle w:val="TAL"/>
            </w:pPr>
            <w:r w:rsidRPr="0088193B">
              <w:t>HARQ ACK (CC</w:t>
            </w:r>
            <w:r w:rsidRPr="0088193B">
              <w:rPr>
                <w:vertAlign w:val="subscript"/>
              </w:rPr>
              <w:t>1</w:t>
            </w:r>
            <w:r w:rsidR="00321501" w:rsidRPr="0088193B">
              <w:t>)</w:t>
            </w:r>
            <w:r w:rsidRPr="0088193B">
              <w:t xml:space="preserve"> and </w:t>
            </w:r>
            <w:r w:rsidR="00321501" w:rsidRPr="0088193B">
              <w:t>HARQ ACK (</w:t>
            </w:r>
            <w:r w:rsidRPr="0088193B">
              <w:t>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74B3F463" w14:textId="77777777" w:rsidR="00F34D30" w:rsidRPr="0088193B" w:rsidRDefault="00F34D30" w:rsidP="00F34D30">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36B373A6" w14:textId="77777777" w:rsidR="00F34D30" w:rsidRPr="0088193B" w:rsidRDefault="00F34D30" w:rsidP="00F34D30">
            <w:pPr>
              <w:pStyle w:val="TAC"/>
            </w:pPr>
            <w:r w:rsidRPr="0088193B">
              <w:t>P</w:t>
            </w:r>
          </w:p>
        </w:tc>
      </w:tr>
      <w:tr w:rsidR="00F34D30" w:rsidRPr="0088193B" w14:paraId="37B10650" w14:textId="77777777">
        <w:tc>
          <w:tcPr>
            <w:tcW w:w="9600" w:type="dxa"/>
            <w:gridSpan w:val="6"/>
            <w:tcBorders>
              <w:top w:val="single" w:sz="4" w:space="0" w:color="auto"/>
              <w:left w:val="single" w:sz="4" w:space="0" w:color="auto"/>
              <w:bottom w:val="single" w:sz="4" w:space="0" w:color="auto"/>
              <w:right w:val="single" w:sz="4" w:space="0" w:color="auto"/>
            </w:tcBorders>
          </w:tcPr>
          <w:p w14:paraId="4D183B26" w14:textId="77777777" w:rsidR="00F34D30" w:rsidRPr="0088193B" w:rsidRDefault="00F34D30" w:rsidP="00F34D30">
            <w:pPr>
              <w:pStyle w:val="TAN"/>
            </w:pPr>
            <w:r w:rsidRPr="0088193B">
              <w:t>Note 1:</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35A1F4CD" w14:textId="77777777" w:rsidR="00F34D30" w:rsidRPr="0088193B" w:rsidRDefault="00F34D30" w:rsidP="00F34D30">
            <w:pPr>
              <w:pStyle w:val="TAN"/>
            </w:pPr>
            <w:r w:rsidRPr="0088193B">
              <w:t>Note 2:</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213927B4" w14:textId="77777777" w:rsidR="00F34D30" w:rsidRPr="0088193B" w:rsidRDefault="00F34D30" w:rsidP="00F34D30">
            <w:pPr>
              <w:pStyle w:val="TAN"/>
            </w:pPr>
            <w:r w:rsidRPr="0088193B">
              <w:t>Note 3:</w:t>
            </w:r>
            <w:r w:rsidRPr="0088193B">
              <w:tab/>
              <w:t>Retransmission is done only for the DL CCs, for which HARQ NACK was received.</w:t>
            </w:r>
          </w:p>
          <w:p w14:paraId="28B4E5F4" w14:textId="77777777" w:rsidR="00F34D30" w:rsidRPr="0088193B" w:rsidRDefault="00F34D30" w:rsidP="00F34D30">
            <w:pPr>
              <w:pStyle w:val="TAN"/>
            </w:pPr>
            <w:r w:rsidRPr="0088193B">
              <w:t>Note 4:</w:t>
            </w:r>
            <w:r w:rsidRPr="0088193B">
              <w:tab/>
            </w:r>
            <w:r w:rsidR="0016552B" w:rsidRPr="0088193B">
              <w:t xml:space="preserve"> Void</w:t>
            </w:r>
            <w:r w:rsidRPr="0088193B">
              <w:t>.</w:t>
            </w:r>
          </w:p>
          <w:p w14:paraId="3EE69902" w14:textId="77777777" w:rsidR="00F34D30" w:rsidRPr="0088193B" w:rsidRDefault="00F34D30" w:rsidP="00F34D30">
            <w:pPr>
              <w:pStyle w:val="TAN"/>
            </w:pPr>
            <w:r w:rsidRPr="0088193B">
              <w:t>Note 5:</w:t>
            </w:r>
            <w:r w:rsidRPr="0088193B">
              <w:tab/>
              <w:t>CC</w:t>
            </w:r>
            <w:r w:rsidRPr="0088193B">
              <w:rPr>
                <w:vertAlign w:val="subscript"/>
              </w:rPr>
              <w:t xml:space="preserve">1 </w:t>
            </w:r>
            <w:r w:rsidRPr="0088193B">
              <w:t>corresponds to Pcell (Cell 1) and CC</w:t>
            </w:r>
            <w:r w:rsidRPr="0088193B">
              <w:rPr>
                <w:vertAlign w:val="subscript"/>
              </w:rPr>
              <w:t xml:space="preserve">2 </w:t>
            </w:r>
            <w:r w:rsidRPr="0088193B">
              <w:t>corresponds to Scell (Cell 3).</w:t>
            </w:r>
          </w:p>
          <w:p w14:paraId="2F88B3A0" w14:textId="77777777" w:rsidR="00321501" w:rsidRPr="0088193B" w:rsidRDefault="00F34D30" w:rsidP="00321501">
            <w:pPr>
              <w:pStyle w:val="TAN"/>
            </w:pPr>
            <w:r w:rsidRPr="0088193B">
              <w:t>Note 6:</w:t>
            </w:r>
            <w:r w:rsidRPr="0088193B">
              <w:tab/>
              <w:t>At each iteration RLC PDU SN is incremented by 1 such that RLC PDUs with SN = 2, 4, 6, 8, 10 (and 12) are being transmitted on CC</w:t>
            </w:r>
            <w:r w:rsidRPr="0088193B">
              <w:rPr>
                <w:vertAlign w:val="subscript"/>
              </w:rPr>
              <w:t>1</w:t>
            </w:r>
            <w:r w:rsidRPr="0088193B">
              <w:t xml:space="preserve"> whereas RLC PDUs with SN = 3, 5, 7, 9, 11 (and 13) on CC</w:t>
            </w:r>
            <w:r w:rsidRPr="0088193B">
              <w:rPr>
                <w:vertAlign w:val="subscript"/>
              </w:rPr>
              <w:t>2</w:t>
            </w:r>
            <w:r w:rsidRPr="0088193B">
              <w:t>.</w:t>
            </w:r>
          </w:p>
          <w:p w14:paraId="2A5FC90F" w14:textId="77777777" w:rsidR="00F34D30" w:rsidRPr="0088193B" w:rsidRDefault="00F93A11" w:rsidP="00321501">
            <w:pPr>
              <w:pStyle w:val="TAN"/>
            </w:pPr>
            <w:r w:rsidRPr="0088193B">
              <w:t>Note 7:</w:t>
            </w:r>
            <w:r w:rsidRPr="0088193B">
              <w:tab/>
            </w:r>
            <w:r w:rsidR="00321501" w:rsidRPr="0088193B">
              <w:t>HARQ ACKs are expected only for those CCs for which retransmission was done in step 20.</w:t>
            </w:r>
          </w:p>
        </w:tc>
      </w:tr>
    </w:tbl>
    <w:p w14:paraId="1D4BF7F1" w14:textId="77777777" w:rsidR="00F34D30" w:rsidRPr="0088193B" w:rsidRDefault="00F34D30" w:rsidP="00F34D30"/>
    <w:p w14:paraId="067399F8" w14:textId="77777777" w:rsidR="00F34D30" w:rsidRPr="0088193B" w:rsidRDefault="00F34D30" w:rsidP="00F34D30">
      <w:pPr>
        <w:pStyle w:val="TH"/>
      </w:pPr>
      <w:r w:rsidRPr="0088193B">
        <w:t>Table 7.1.3.11.</w:t>
      </w:r>
      <w:r w:rsidR="009D335A" w:rsidRPr="0088193B">
        <w:t>1.</w:t>
      </w:r>
      <w:r w:rsidRPr="0088193B">
        <w:t>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34D30" w:rsidRPr="0088193B" w14:paraId="4C24D570" w14:textId="77777777">
        <w:tc>
          <w:tcPr>
            <w:tcW w:w="534" w:type="dxa"/>
            <w:tcBorders>
              <w:bottom w:val="nil"/>
            </w:tcBorders>
            <w:shd w:val="clear" w:color="auto" w:fill="auto"/>
          </w:tcPr>
          <w:p w14:paraId="1BE6622A" w14:textId="77777777" w:rsidR="00F34D30" w:rsidRPr="0088193B" w:rsidRDefault="00F34D30" w:rsidP="00F34D30">
            <w:pPr>
              <w:pStyle w:val="TAH"/>
            </w:pPr>
            <w:r w:rsidRPr="0088193B">
              <w:t>St</w:t>
            </w:r>
          </w:p>
        </w:tc>
        <w:tc>
          <w:tcPr>
            <w:tcW w:w="3968" w:type="dxa"/>
            <w:shd w:val="clear" w:color="auto" w:fill="auto"/>
          </w:tcPr>
          <w:p w14:paraId="70509908" w14:textId="77777777" w:rsidR="00F34D30" w:rsidRPr="0088193B" w:rsidRDefault="00F34D30" w:rsidP="00F34D30">
            <w:pPr>
              <w:pStyle w:val="TAH"/>
            </w:pPr>
            <w:r w:rsidRPr="0088193B">
              <w:t>Procedure</w:t>
            </w:r>
          </w:p>
        </w:tc>
        <w:tc>
          <w:tcPr>
            <w:tcW w:w="3684" w:type="dxa"/>
            <w:gridSpan w:val="2"/>
            <w:shd w:val="clear" w:color="auto" w:fill="auto"/>
          </w:tcPr>
          <w:p w14:paraId="5F0BB573" w14:textId="77777777" w:rsidR="00F34D30" w:rsidRPr="0088193B" w:rsidRDefault="00F34D30" w:rsidP="00F34D30">
            <w:pPr>
              <w:pStyle w:val="TAH"/>
            </w:pPr>
            <w:r w:rsidRPr="0088193B">
              <w:t>Message Sequence</w:t>
            </w:r>
          </w:p>
        </w:tc>
        <w:tc>
          <w:tcPr>
            <w:tcW w:w="567" w:type="dxa"/>
            <w:tcBorders>
              <w:bottom w:val="nil"/>
            </w:tcBorders>
            <w:shd w:val="clear" w:color="auto" w:fill="auto"/>
          </w:tcPr>
          <w:p w14:paraId="5F3CEC32" w14:textId="77777777" w:rsidR="00F34D30" w:rsidRPr="0088193B" w:rsidRDefault="00F34D30" w:rsidP="00F34D30">
            <w:pPr>
              <w:pStyle w:val="TAH"/>
            </w:pPr>
            <w:r w:rsidRPr="0088193B">
              <w:t>TP</w:t>
            </w:r>
          </w:p>
        </w:tc>
        <w:tc>
          <w:tcPr>
            <w:tcW w:w="850" w:type="dxa"/>
            <w:tcBorders>
              <w:bottom w:val="nil"/>
            </w:tcBorders>
            <w:shd w:val="clear" w:color="auto" w:fill="auto"/>
          </w:tcPr>
          <w:p w14:paraId="3F3E17D3" w14:textId="77777777" w:rsidR="00F34D30" w:rsidRPr="0088193B" w:rsidRDefault="00F34D30" w:rsidP="00F34D30">
            <w:pPr>
              <w:pStyle w:val="TAH"/>
            </w:pPr>
            <w:r w:rsidRPr="0088193B">
              <w:t>Verdict</w:t>
            </w:r>
          </w:p>
        </w:tc>
      </w:tr>
      <w:tr w:rsidR="00F34D30" w:rsidRPr="0088193B" w14:paraId="02D0F8D2" w14:textId="77777777">
        <w:tc>
          <w:tcPr>
            <w:tcW w:w="534" w:type="dxa"/>
            <w:tcBorders>
              <w:top w:val="nil"/>
            </w:tcBorders>
            <w:shd w:val="clear" w:color="auto" w:fill="auto"/>
          </w:tcPr>
          <w:p w14:paraId="3C1D1715" w14:textId="77777777" w:rsidR="00F34D30" w:rsidRPr="0088193B" w:rsidRDefault="00F34D30" w:rsidP="00F34D30">
            <w:pPr>
              <w:pStyle w:val="TAH"/>
            </w:pPr>
          </w:p>
        </w:tc>
        <w:tc>
          <w:tcPr>
            <w:tcW w:w="3968" w:type="dxa"/>
            <w:shd w:val="clear" w:color="auto" w:fill="auto"/>
          </w:tcPr>
          <w:p w14:paraId="430B61F6" w14:textId="77777777" w:rsidR="00F34D30" w:rsidRPr="0088193B" w:rsidRDefault="00F34D30" w:rsidP="00F34D30">
            <w:pPr>
              <w:pStyle w:val="TAH"/>
            </w:pPr>
          </w:p>
        </w:tc>
        <w:tc>
          <w:tcPr>
            <w:tcW w:w="708" w:type="dxa"/>
            <w:shd w:val="clear" w:color="auto" w:fill="auto"/>
          </w:tcPr>
          <w:p w14:paraId="26B9F256" w14:textId="77777777" w:rsidR="00F34D30" w:rsidRPr="0088193B" w:rsidRDefault="00F34D30" w:rsidP="00F34D30">
            <w:pPr>
              <w:pStyle w:val="TAH"/>
            </w:pPr>
            <w:r w:rsidRPr="0088193B">
              <w:t>U – S</w:t>
            </w:r>
          </w:p>
        </w:tc>
        <w:tc>
          <w:tcPr>
            <w:tcW w:w="2976" w:type="dxa"/>
            <w:shd w:val="clear" w:color="auto" w:fill="auto"/>
          </w:tcPr>
          <w:p w14:paraId="46928A29" w14:textId="77777777" w:rsidR="00F34D30" w:rsidRPr="0088193B" w:rsidRDefault="00F34D30" w:rsidP="00F34D30">
            <w:pPr>
              <w:pStyle w:val="TAH"/>
            </w:pPr>
            <w:r w:rsidRPr="0088193B">
              <w:t>Message</w:t>
            </w:r>
          </w:p>
        </w:tc>
        <w:tc>
          <w:tcPr>
            <w:tcW w:w="567" w:type="dxa"/>
            <w:tcBorders>
              <w:top w:val="nil"/>
            </w:tcBorders>
            <w:shd w:val="clear" w:color="auto" w:fill="auto"/>
          </w:tcPr>
          <w:p w14:paraId="7ECB1438" w14:textId="77777777" w:rsidR="00F34D30" w:rsidRPr="0088193B" w:rsidRDefault="00F34D30" w:rsidP="00F34D30">
            <w:pPr>
              <w:pStyle w:val="TAH"/>
            </w:pPr>
          </w:p>
        </w:tc>
        <w:tc>
          <w:tcPr>
            <w:tcW w:w="850" w:type="dxa"/>
            <w:tcBorders>
              <w:top w:val="nil"/>
            </w:tcBorders>
            <w:shd w:val="clear" w:color="auto" w:fill="auto"/>
          </w:tcPr>
          <w:p w14:paraId="4FD39391" w14:textId="77777777" w:rsidR="00F34D30" w:rsidRPr="0088193B" w:rsidRDefault="00F34D30" w:rsidP="00F34D30">
            <w:pPr>
              <w:pStyle w:val="TAH"/>
            </w:pPr>
          </w:p>
        </w:tc>
      </w:tr>
      <w:tr w:rsidR="00F34D30" w:rsidRPr="0088193B" w14:paraId="5D608048" w14:textId="77777777">
        <w:tc>
          <w:tcPr>
            <w:tcW w:w="534" w:type="dxa"/>
            <w:shd w:val="clear" w:color="auto" w:fill="auto"/>
          </w:tcPr>
          <w:p w14:paraId="25E64D48" w14:textId="77777777" w:rsidR="00F34D30" w:rsidRPr="0088193B" w:rsidRDefault="00F34D30" w:rsidP="00F34D30">
            <w:pPr>
              <w:pStyle w:val="TAC"/>
            </w:pPr>
            <w:r w:rsidRPr="0088193B">
              <w:t>1</w:t>
            </w:r>
          </w:p>
        </w:tc>
        <w:tc>
          <w:tcPr>
            <w:tcW w:w="3968" w:type="dxa"/>
            <w:shd w:val="clear" w:color="auto" w:fill="auto"/>
          </w:tcPr>
          <w:p w14:paraId="0F2F9775" w14:textId="77777777" w:rsidR="00F34D30" w:rsidRPr="0088193B" w:rsidRDefault="0027040C" w:rsidP="00F34D30">
            <w:pPr>
              <w:pStyle w:val="TAL"/>
            </w:pPr>
            <w:r w:rsidRPr="0088193B">
              <w:t>Void</w:t>
            </w:r>
          </w:p>
        </w:tc>
        <w:tc>
          <w:tcPr>
            <w:tcW w:w="708" w:type="dxa"/>
            <w:shd w:val="clear" w:color="auto" w:fill="auto"/>
          </w:tcPr>
          <w:p w14:paraId="2FD214E2" w14:textId="77777777" w:rsidR="00F34D30" w:rsidRPr="0088193B" w:rsidRDefault="0027040C" w:rsidP="00F34D30">
            <w:pPr>
              <w:pStyle w:val="TAC"/>
            </w:pPr>
            <w:r w:rsidRPr="0088193B">
              <w:t>-</w:t>
            </w:r>
          </w:p>
        </w:tc>
        <w:tc>
          <w:tcPr>
            <w:tcW w:w="2976" w:type="dxa"/>
            <w:shd w:val="clear" w:color="auto" w:fill="auto"/>
          </w:tcPr>
          <w:p w14:paraId="2977F07A" w14:textId="77777777" w:rsidR="00F34D30" w:rsidRPr="0088193B" w:rsidRDefault="0027040C" w:rsidP="00F34D30">
            <w:pPr>
              <w:pStyle w:val="TAL"/>
              <w:rPr>
                <w:i/>
                <w:iCs/>
              </w:rPr>
            </w:pPr>
            <w:r w:rsidRPr="0088193B">
              <w:t>-</w:t>
            </w:r>
          </w:p>
        </w:tc>
        <w:tc>
          <w:tcPr>
            <w:tcW w:w="567" w:type="dxa"/>
            <w:shd w:val="clear" w:color="auto" w:fill="auto"/>
          </w:tcPr>
          <w:p w14:paraId="79515202" w14:textId="77777777" w:rsidR="00F34D30" w:rsidRPr="0088193B" w:rsidRDefault="00F34D30" w:rsidP="00F34D30">
            <w:pPr>
              <w:pStyle w:val="TAC"/>
            </w:pPr>
            <w:r w:rsidRPr="0088193B">
              <w:t>-</w:t>
            </w:r>
          </w:p>
        </w:tc>
        <w:tc>
          <w:tcPr>
            <w:tcW w:w="850" w:type="dxa"/>
            <w:shd w:val="clear" w:color="auto" w:fill="auto"/>
          </w:tcPr>
          <w:p w14:paraId="3FC400D3" w14:textId="77777777" w:rsidR="00F34D30" w:rsidRPr="0088193B" w:rsidRDefault="00F34D30" w:rsidP="00F34D30">
            <w:pPr>
              <w:pStyle w:val="TAC"/>
            </w:pPr>
            <w:r w:rsidRPr="0088193B">
              <w:t>-</w:t>
            </w:r>
          </w:p>
        </w:tc>
      </w:tr>
      <w:tr w:rsidR="00F34D30" w:rsidRPr="0088193B" w14:paraId="336CF190" w14:textId="77777777">
        <w:tc>
          <w:tcPr>
            <w:tcW w:w="534" w:type="dxa"/>
            <w:shd w:val="clear" w:color="auto" w:fill="auto"/>
          </w:tcPr>
          <w:p w14:paraId="5A263DFE" w14:textId="77777777" w:rsidR="00F34D30" w:rsidRPr="0088193B" w:rsidRDefault="00F34D30" w:rsidP="00F34D30">
            <w:pPr>
              <w:pStyle w:val="TAC"/>
            </w:pPr>
            <w:r w:rsidRPr="0088193B">
              <w:t>2</w:t>
            </w:r>
          </w:p>
        </w:tc>
        <w:tc>
          <w:tcPr>
            <w:tcW w:w="3968" w:type="dxa"/>
            <w:shd w:val="clear" w:color="auto" w:fill="auto"/>
          </w:tcPr>
          <w:p w14:paraId="08253270" w14:textId="77777777" w:rsidR="00F34D30" w:rsidRPr="0088193B" w:rsidRDefault="00F34D30" w:rsidP="00F34D30">
            <w:pPr>
              <w:pStyle w:val="TAL"/>
            </w:pPr>
            <w:r w:rsidRPr="0088193B">
              <w:t xml:space="preserve">Wait for </w:t>
            </w:r>
            <w:r w:rsidR="0027040C" w:rsidRPr="0088193B">
              <w:t>5</w:t>
            </w:r>
            <w:r w:rsidRPr="0088193B">
              <w:t>0ms</w:t>
            </w:r>
            <w:r w:rsidR="0027040C" w:rsidRPr="0088193B">
              <w:t xml:space="preserve"> after SS sends MAC PDU on both CCs at Step 18 in Table 7.1.3.11.1.3.2-2 </w:t>
            </w:r>
            <w:r w:rsidRPr="0088193B">
              <w:t>to ensure HARQ processes for both CCs are finished.</w:t>
            </w:r>
          </w:p>
        </w:tc>
        <w:tc>
          <w:tcPr>
            <w:tcW w:w="708" w:type="dxa"/>
            <w:shd w:val="clear" w:color="auto" w:fill="auto"/>
          </w:tcPr>
          <w:p w14:paraId="160C9B27" w14:textId="77777777" w:rsidR="00F34D30" w:rsidRPr="0088193B" w:rsidRDefault="00F34D30" w:rsidP="00F34D30">
            <w:pPr>
              <w:pStyle w:val="TAC"/>
            </w:pPr>
            <w:r w:rsidRPr="0088193B">
              <w:t>-</w:t>
            </w:r>
          </w:p>
        </w:tc>
        <w:tc>
          <w:tcPr>
            <w:tcW w:w="2976" w:type="dxa"/>
            <w:shd w:val="clear" w:color="auto" w:fill="auto"/>
          </w:tcPr>
          <w:p w14:paraId="7CA8DDF0" w14:textId="77777777" w:rsidR="00F34D30" w:rsidRPr="0088193B" w:rsidRDefault="00F34D30" w:rsidP="00F34D30">
            <w:pPr>
              <w:pStyle w:val="TAL"/>
            </w:pPr>
            <w:r w:rsidRPr="0088193B">
              <w:t>-</w:t>
            </w:r>
          </w:p>
        </w:tc>
        <w:tc>
          <w:tcPr>
            <w:tcW w:w="567" w:type="dxa"/>
            <w:shd w:val="clear" w:color="auto" w:fill="auto"/>
          </w:tcPr>
          <w:p w14:paraId="755737EC" w14:textId="77777777" w:rsidR="00F34D30" w:rsidRPr="0088193B" w:rsidRDefault="00F34D30" w:rsidP="00F34D30">
            <w:pPr>
              <w:pStyle w:val="TAC"/>
            </w:pPr>
            <w:r w:rsidRPr="0088193B">
              <w:t>-</w:t>
            </w:r>
          </w:p>
        </w:tc>
        <w:tc>
          <w:tcPr>
            <w:tcW w:w="850" w:type="dxa"/>
            <w:shd w:val="clear" w:color="auto" w:fill="auto"/>
          </w:tcPr>
          <w:p w14:paraId="2E093CC4" w14:textId="77777777" w:rsidR="00F34D30" w:rsidRPr="0088193B" w:rsidRDefault="00F34D30" w:rsidP="00F34D30">
            <w:pPr>
              <w:pStyle w:val="TAC"/>
            </w:pPr>
            <w:r w:rsidRPr="0088193B">
              <w:t>-</w:t>
            </w:r>
          </w:p>
        </w:tc>
      </w:tr>
      <w:tr w:rsidR="00F34D30" w:rsidRPr="0088193B" w14:paraId="49A8138A" w14:textId="77777777">
        <w:tc>
          <w:tcPr>
            <w:tcW w:w="534" w:type="dxa"/>
            <w:shd w:val="clear" w:color="auto" w:fill="auto"/>
          </w:tcPr>
          <w:p w14:paraId="757BEA4A" w14:textId="77777777" w:rsidR="00F34D30" w:rsidRPr="0088193B" w:rsidRDefault="00F34D30" w:rsidP="00F34D30">
            <w:pPr>
              <w:pStyle w:val="TAC"/>
            </w:pPr>
            <w:r w:rsidRPr="0088193B">
              <w:t>3</w:t>
            </w:r>
          </w:p>
        </w:tc>
        <w:tc>
          <w:tcPr>
            <w:tcW w:w="3968" w:type="dxa"/>
            <w:shd w:val="clear" w:color="auto" w:fill="auto"/>
          </w:tcPr>
          <w:p w14:paraId="2DD815F1" w14:textId="77777777" w:rsidR="00F34D30" w:rsidRPr="0088193B" w:rsidRDefault="00321501" w:rsidP="00F34D30">
            <w:pPr>
              <w:pStyle w:val="TAL"/>
            </w:pPr>
            <w:r w:rsidRPr="0088193B">
              <w:t xml:space="preserve">The SS allocates UL Grant sufficient for </w:t>
            </w:r>
            <w:r w:rsidR="003B3482" w:rsidRPr="0088193B">
              <w:t xml:space="preserve">two </w:t>
            </w:r>
            <w:r w:rsidRPr="0088193B">
              <w:t>RLC SDU to be loop backed on Cell 1.</w:t>
            </w:r>
          </w:p>
        </w:tc>
        <w:tc>
          <w:tcPr>
            <w:tcW w:w="708" w:type="dxa"/>
            <w:shd w:val="clear" w:color="auto" w:fill="auto"/>
          </w:tcPr>
          <w:p w14:paraId="55CE782B" w14:textId="77777777" w:rsidR="00F34D30" w:rsidRPr="0088193B" w:rsidRDefault="00F34D30" w:rsidP="00F34D30">
            <w:pPr>
              <w:pStyle w:val="TAC"/>
            </w:pPr>
            <w:r w:rsidRPr="0088193B">
              <w:t>&lt;--</w:t>
            </w:r>
          </w:p>
        </w:tc>
        <w:tc>
          <w:tcPr>
            <w:tcW w:w="2976" w:type="dxa"/>
            <w:shd w:val="clear" w:color="auto" w:fill="auto"/>
          </w:tcPr>
          <w:p w14:paraId="6CE4FD9C" w14:textId="77777777" w:rsidR="00F34D30" w:rsidRPr="0088193B" w:rsidRDefault="00F34D30" w:rsidP="00F34D30">
            <w:pPr>
              <w:pStyle w:val="TAL"/>
              <w:rPr>
                <w:i/>
                <w:iCs/>
              </w:rPr>
            </w:pPr>
            <w:r w:rsidRPr="0088193B">
              <w:t>(UL Grant)</w:t>
            </w:r>
          </w:p>
        </w:tc>
        <w:tc>
          <w:tcPr>
            <w:tcW w:w="567" w:type="dxa"/>
            <w:shd w:val="clear" w:color="auto" w:fill="auto"/>
          </w:tcPr>
          <w:p w14:paraId="27E22A68" w14:textId="77777777" w:rsidR="00F34D30" w:rsidRPr="0088193B" w:rsidRDefault="00F34D30" w:rsidP="00F34D30">
            <w:pPr>
              <w:pStyle w:val="TAC"/>
            </w:pPr>
            <w:r w:rsidRPr="0088193B">
              <w:t>-</w:t>
            </w:r>
          </w:p>
        </w:tc>
        <w:tc>
          <w:tcPr>
            <w:tcW w:w="850" w:type="dxa"/>
            <w:shd w:val="clear" w:color="auto" w:fill="auto"/>
          </w:tcPr>
          <w:p w14:paraId="2A819E71" w14:textId="77777777" w:rsidR="00F34D30" w:rsidRPr="0088193B" w:rsidRDefault="00F34D30" w:rsidP="00F34D30">
            <w:pPr>
              <w:pStyle w:val="TAC"/>
            </w:pPr>
            <w:r w:rsidRPr="0088193B">
              <w:t>-</w:t>
            </w:r>
          </w:p>
        </w:tc>
      </w:tr>
      <w:tr w:rsidR="00F34D30" w:rsidRPr="0088193B" w14:paraId="3BDAD52D" w14:textId="77777777">
        <w:tc>
          <w:tcPr>
            <w:tcW w:w="534" w:type="dxa"/>
            <w:shd w:val="clear" w:color="auto" w:fill="auto"/>
          </w:tcPr>
          <w:p w14:paraId="500281B4" w14:textId="77777777" w:rsidR="00F34D30" w:rsidRPr="0088193B" w:rsidRDefault="00F34D30" w:rsidP="00F34D30">
            <w:pPr>
              <w:pStyle w:val="TAC"/>
            </w:pPr>
            <w:r w:rsidRPr="0088193B">
              <w:t>4</w:t>
            </w:r>
          </w:p>
        </w:tc>
        <w:tc>
          <w:tcPr>
            <w:tcW w:w="3968" w:type="dxa"/>
            <w:shd w:val="clear" w:color="auto" w:fill="auto"/>
          </w:tcPr>
          <w:p w14:paraId="0B36B7CD" w14:textId="77777777" w:rsidR="00F34D30" w:rsidRPr="0088193B" w:rsidRDefault="00321501" w:rsidP="00F34D30">
            <w:pPr>
              <w:pStyle w:val="TAL"/>
            </w:pPr>
            <w:r w:rsidRPr="0088193B">
              <w:t xml:space="preserve">The UE transmits a MAC PDU including </w:t>
            </w:r>
            <w:r w:rsidR="003B3482" w:rsidRPr="0088193B">
              <w:t xml:space="preserve">two </w:t>
            </w:r>
            <w:r w:rsidRPr="0088193B">
              <w:t xml:space="preserve">RLC SDU </w:t>
            </w:r>
            <w:r w:rsidR="00F34D30" w:rsidRPr="0088193B">
              <w:t>corresponding to step 18 in table 7.1.3.11.</w:t>
            </w:r>
            <w:r w:rsidR="009D335A" w:rsidRPr="0088193B">
              <w:t>1.</w:t>
            </w:r>
            <w:r w:rsidR="00F34D30" w:rsidRPr="0088193B">
              <w:t>3.2-2.</w:t>
            </w:r>
          </w:p>
        </w:tc>
        <w:tc>
          <w:tcPr>
            <w:tcW w:w="708" w:type="dxa"/>
            <w:shd w:val="clear" w:color="auto" w:fill="auto"/>
          </w:tcPr>
          <w:p w14:paraId="4D35EC0B" w14:textId="77777777" w:rsidR="00F34D30" w:rsidRPr="0088193B" w:rsidRDefault="00F34D30" w:rsidP="00F34D30">
            <w:pPr>
              <w:pStyle w:val="TAC"/>
            </w:pPr>
            <w:r w:rsidRPr="0088193B">
              <w:t>--&gt;</w:t>
            </w:r>
          </w:p>
        </w:tc>
        <w:tc>
          <w:tcPr>
            <w:tcW w:w="2976" w:type="dxa"/>
            <w:shd w:val="clear" w:color="auto" w:fill="auto"/>
          </w:tcPr>
          <w:p w14:paraId="28AD4128" w14:textId="77777777" w:rsidR="00F34D30" w:rsidRPr="0088193B" w:rsidRDefault="00F34D30" w:rsidP="00F34D30">
            <w:pPr>
              <w:pStyle w:val="TAL"/>
              <w:rPr>
                <w:i/>
                <w:iCs/>
              </w:rPr>
            </w:pPr>
            <w:r w:rsidRPr="0088193B">
              <w:t>MAC PDU</w:t>
            </w:r>
          </w:p>
        </w:tc>
        <w:tc>
          <w:tcPr>
            <w:tcW w:w="567" w:type="dxa"/>
            <w:shd w:val="clear" w:color="auto" w:fill="auto"/>
          </w:tcPr>
          <w:p w14:paraId="19A9693C" w14:textId="77777777" w:rsidR="00F34D30" w:rsidRPr="0088193B" w:rsidRDefault="00F34D30" w:rsidP="00F34D30">
            <w:pPr>
              <w:pStyle w:val="TAC"/>
            </w:pPr>
            <w:r w:rsidRPr="0088193B">
              <w:t>-</w:t>
            </w:r>
          </w:p>
        </w:tc>
        <w:tc>
          <w:tcPr>
            <w:tcW w:w="850" w:type="dxa"/>
            <w:shd w:val="clear" w:color="auto" w:fill="auto"/>
          </w:tcPr>
          <w:p w14:paraId="1336E423" w14:textId="77777777" w:rsidR="00F34D30" w:rsidRPr="0088193B" w:rsidRDefault="00F34D30" w:rsidP="00F34D30">
            <w:pPr>
              <w:pStyle w:val="TAC"/>
            </w:pPr>
            <w:r w:rsidRPr="0088193B">
              <w:t>-</w:t>
            </w:r>
          </w:p>
        </w:tc>
      </w:tr>
      <w:tr w:rsidR="003B3482" w:rsidRPr="0088193B" w14:paraId="5BCAA70B" w14:textId="77777777" w:rsidTr="00D17E71">
        <w:tc>
          <w:tcPr>
            <w:tcW w:w="534" w:type="dxa"/>
            <w:shd w:val="clear" w:color="auto" w:fill="auto"/>
          </w:tcPr>
          <w:p w14:paraId="5530FD9B" w14:textId="77777777" w:rsidR="003B3482" w:rsidRPr="0088193B" w:rsidRDefault="003B3482" w:rsidP="00D17E71">
            <w:pPr>
              <w:pStyle w:val="TAC"/>
            </w:pPr>
            <w:r w:rsidRPr="0088193B">
              <w:t>5</w:t>
            </w:r>
          </w:p>
        </w:tc>
        <w:tc>
          <w:tcPr>
            <w:tcW w:w="3968" w:type="dxa"/>
            <w:shd w:val="clear" w:color="auto" w:fill="auto"/>
          </w:tcPr>
          <w:p w14:paraId="537E107A" w14:textId="77777777" w:rsidR="003B3482" w:rsidRPr="0088193B" w:rsidRDefault="003B3482" w:rsidP="00D17E71">
            <w:pPr>
              <w:pStyle w:val="TAL"/>
            </w:pPr>
            <w:r w:rsidRPr="0088193B">
              <w:t>The SS transmits a MAC PDU containing RLC status PDU acknowledging reception of RLC PDUs in step 4</w:t>
            </w:r>
          </w:p>
        </w:tc>
        <w:tc>
          <w:tcPr>
            <w:tcW w:w="708" w:type="dxa"/>
            <w:shd w:val="clear" w:color="auto" w:fill="auto"/>
          </w:tcPr>
          <w:p w14:paraId="264B0B1D" w14:textId="77777777" w:rsidR="003B3482" w:rsidRPr="0088193B" w:rsidRDefault="003B3482" w:rsidP="00D17E71">
            <w:pPr>
              <w:pStyle w:val="TAC"/>
            </w:pPr>
            <w:r w:rsidRPr="0088193B">
              <w:t>&lt;--</w:t>
            </w:r>
          </w:p>
        </w:tc>
        <w:tc>
          <w:tcPr>
            <w:tcW w:w="2976" w:type="dxa"/>
            <w:shd w:val="clear" w:color="auto" w:fill="auto"/>
          </w:tcPr>
          <w:p w14:paraId="27F61581" w14:textId="77777777" w:rsidR="003B3482" w:rsidRPr="0088193B" w:rsidRDefault="003B3482" w:rsidP="00D17E71">
            <w:pPr>
              <w:pStyle w:val="TAL"/>
            </w:pPr>
            <w:r w:rsidRPr="0088193B">
              <w:t>MAC PDU (CC</w:t>
            </w:r>
            <w:r w:rsidRPr="0088193B">
              <w:rPr>
                <w:vertAlign w:val="subscript"/>
              </w:rPr>
              <w:t>1</w:t>
            </w:r>
            <w:r w:rsidRPr="0088193B">
              <w:t>)</w:t>
            </w:r>
          </w:p>
        </w:tc>
        <w:tc>
          <w:tcPr>
            <w:tcW w:w="567" w:type="dxa"/>
            <w:shd w:val="clear" w:color="auto" w:fill="auto"/>
          </w:tcPr>
          <w:p w14:paraId="26A3B1A8" w14:textId="77777777" w:rsidR="003B3482" w:rsidRPr="0088193B" w:rsidRDefault="003B3482" w:rsidP="00D17E71">
            <w:pPr>
              <w:pStyle w:val="TAC"/>
            </w:pPr>
            <w:r w:rsidRPr="0088193B">
              <w:t>-</w:t>
            </w:r>
          </w:p>
        </w:tc>
        <w:tc>
          <w:tcPr>
            <w:tcW w:w="850" w:type="dxa"/>
            <w:shd w:val="clear" w:color="auto" w:fill="auto"/>
          </w:tcPr>
          <w:p w14:paraId="70E351EB" w14:textId="77777777" w:rsidR="003B3482" w:rsidRPr="0088193B" w:rsidRDefault="003B3482" w:rsidP="00D17E71">
            <w:pPr>
              <w:pStyle w:val="TAC"/>
            </w:pPr>
            <w:r w:rsidRPr="0088193B">
              <w:t>-</w:t>
            </w:r>
          </w:p>
        </w:tc>
      </w:tr>
    </w:tbl>
    <w:p w14:paraId="087748CF" w14:textId="77777777" w:rsidR="00F34D30" w:rsidRPr="0088193B" w:rsidRDefault="00F34D30" w:rsidP="00F34D30"/>
    <w:p w14:paraId="6330F1AF" w14:textId="77777777" w:rsidR="00F34D30" w:rsidRPr="0088193B" w:rsidRDefault="00F34D30" w:rsidP="00F34D30">
      <w:pPr>
        <w:pStyle w:val="TH"/>
      </w:pPr>
      <w:r w:rsidRPr="0088193B">
        <w:t>Table 7.1.3.11.</w:t>
      </w:r>
      <w:r w:rsidR="009D335A" w:rsidRPr="0088193B">
        <w:t>1.</w:t>
      </w:r>
      <w:r w:rsidRPr="0088193B">
        <w:t>3.2-4: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844"/>
      </w:tblGrid>
      <w:tr w:rsidR="00F34D30" w:rsidRPr="0088193B" w14:paraId="2CEAE50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7B4A129" w14:textId="77777777" w:rsidR="00F34D30" w:rsidRPr="0088193B" w:rsidRDefault="00F34D30" w:rsidP="00F34D30">
            <w:pPr>
              <w:pStyle w:val="TAH"/>
            </w:pPr>
            <w:r w:rsidRPr="0088193B">
              <w:t>Iteration</w:t>
            </w:r>
          </w:p>
        </w:tc>
        <w:tc>
          <w:tcPr>
            <w:tcW w:w="1844" w:type="dxa"/>
            <w:tcBorders>
              <w:top w:val="single" w:sz="4" w:space="0" w:color="auto"/>
              <w:left w:val="single" w:sz="4" w:space="0" w:color="auto"/>
              <w:bottom w:val="single" w:sz="4" w:space="0" w:color="auto"/>
              <w:right w:val="single" w:sz="4" w:space="0" w:color="auto"/>
            </w:tcBorders>
          </w:tcPr>
          <w:p w14:paraId="179792E4" w14:textId="77777777" w:rsidR="00F34D30" w:rsidRPr="0088193B" w:rsidRDefault="00F34D30" w:rsidP="00F34D30">
            <w:pPr>
              <w:pStyle w:val="TAH"/>
            </w:pPr>
            <w:r w:rsidRPr="0088193B">
              <w:t>DL HARQ process (X)</w:t>
            </w:r>
          </w:p>
        </w:tc>
      </w:tr>
      <w:tr w:rsidR="00F34D30" w:rsidRPr="0088193B" w14:paraId="4B6CEC3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A604FB3" w14:textId="77777777" w:rsidR="00F34D30" w:rsidRPr="0088193B" w:rsidRDefault="003B3482" w:rsidP="00F34D30">
            <w:pPr>
              <w:pStyle w:val="TAC"/>
            </w:pPr>
            <w:r w:rsidRPr="0088193B">
              <w:t>1</w:t>
            </w:r>
          </w:p>
        </w:tc>
        <w:tc>
          <w:tcPr>
            <w:tcW w:w="1844" w:type="dxa"/>
            <w:tcBorders>
              <w:top w:val="single" w:sz="4" w:space="0" w:color="auto"/>
              <w:left w:val="single" w:sz="4" w:space="0" w:color="auto"/>
              <w:bottom w:val="single" w:sz="4" w:space="0" w:color="auto"/>
              <w:right w:val="single" w:sz="4" w:space="0" w:color="auto"/>
            </w:tcBorders>
          </w:tcPr>
          <w:p w14:paraId="6BDE54ED" w14:textId="77777777" w:rsidR="00F34D30" w:rsidRPr="0088193B" w:rsidRDefault="00F34D30" w:rsidP="00F34D30">
            <w:pPr>
              <w:pStyle w:val="TAC"/>
            </w:pPr>
            <w:r w:rsidRPr="0088193B">
              <w:t>0</w:t>
            </w:r>
          </w:p>
        </w:tc>
      </w:tr>
      <w:tr w:rsidR="00F34D30" w:rsidRPr="0088193B" w14:paraId="1C78111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CAE5425" w14:textId="77777777" w:rsidR="00F34D30" w:rsidRPr="0088193B" w:rsidRDefault="003B3482" w:rsidP="00F34D30">
            <w:pPr>
              <w:pStyle w:val="TAC"/>
            </w:pPr>
            <w:r w:rsidRPr="0088193B">
              <w:t>2</w:t>
            </w:r>
          </w:p>
        </w:tc>
        <w:tc>
          <w:tcPr>
            <w:tcW w:w="1844" w:type="dxa"/>
            <w:tcBorders>
              <w:top w:val="single" w:sz="4" w:space="0" w:color="auto"/>
              <w:left w:val="single" w:sz="4" w:space="0" w:color="auto"/>
              <w:bottom w:val="single" w:sz="4" w:space="0" w:color="auto"/>
              <w:right w:val="single" w:sz="4" w:space="0" w:color="auto"/>
            </w:tcBorders>
          </w:tcPr>
          <w:p w14:paraId="36DECD55" w14:textId="77777777" w:rsidR="00F34D30" w:rsidRPr="0088193B" w:rsidRDefault="00F34D30" w:rsidP="00F34D30">
            <w:pPr>
              <w:pStyle w:val="TAC"/>
            </w:pPr>
            <w:r w:rsidRPr="0088193B">
              <w:t>1</w:t>
            </w:r>
          </w:p>
        </w:tc>
      </w:tr>
      <w:tr w:rsidR="00F34D30" w:rsidRPr="0088193B" w14:paraId="00D2EDD9"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5339530" w14:textId="77777777" w:rsidR="00F34D30" w:rsidRPr="0088193B" w:rsidRDefault="003B3482" w:rsidP="00F34D30">
            <w:pPr>
              <w:pStyle w:val="TAC"/>
            </w:pPr>
            <w:r w:rsidRPr="0088193B">
              <w:t>3</w:t>
            </w:r>
          </w:p>
        </w:tc>
        <w:tc>
          <w:tcPr>
            <w:tcW w:w="1844" w:type="dxa"/>
            <w:tcBorders>
              <w:top w:val="single" w:sz="4" w:space="0" w:color="auto"/>
              <w:left w:val="single" w:sz="4" w:space="0" w:color="auto"/>
              <w:bottom w:val="single" w:sz="4" w:space="0" w:color="auto"/>
              <w:right w:val="single" w:sz="4" w:space="0" w:color="auto"/>
            </w:tcBorders>
          </w:tcPr>
          <w:p w14:paraId="66EF2E5F" w14:textId="77777777" w:rsidR="00F34D30" w:rsidRPr="0088193B" w:rsidRDefault="00F34D30" w:rsidP="00F34D30">
            <w:pPr>
              <w:pStyle w:val="TAC"/>
            </w:pPr>
            <w:r w:rsidRPr="0088193B">
              <w:t>2</w:t>
            </w:r>
          </w:p>
        </w:tc>
      </w:tr>
      <w:tr w:rsidR="00F34D30" w:rsidRPr="0088193B" w14:paraId="725F9F7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6FB508F" w14:textId="77777777" w:rsidR="00F34D30" w:rsidRPr="0088193B" w:rsidRDefault="003B3482" w:rsidP="00F34D30">
            <w:pPr>
              <w:pStyle w:val="TAC"/>
            </w:pPr>
            <w:r w:rsidRPr="0088193B">
              <w:t>4</w:t>
            </w:r>
          </w:p>
        </w:tc>
        <w:tc>
          <w:tcPr>
            <w:tcW w:w="1844" w:type="dxa"/>
            <w:tcBorders>
              <w:top w:val="single" w:sz="4" w:space="0" w:color="auto"/>
              <w:left w:val="single" w:sz="4" w:space="0" w:color="auto"/>
              <w:bottom w:val="single" w:sz="4" w:space="0" w:color="auto"/>
              <w:right w:val="single" w:sz="4" w:space="0" w:color="auto"/>
            </w:tcBorders>
          </w:tcPr>
          <w:p w14:paraId="624E56AA" w14:textId="77777777" w:rsidR="00F34D30" w:rsidRPr="0088193B" w:rsidRDefault="00F34D30" w:rsidP="00F34D30">
            <w:pPr>
              <w:pStyle w:val="TAC"/>
            </w:pPr>
            <w:r w:rsidRPr="0088193B">
              <w:t>3</w:t>
            </w:r>
          </w:p>
        </w:tc>
      </w:tr>
      <w:tr w:rsidR="00F34D30" w:rsidRPr="0088193B" w14:paraId="4B0E70F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9753454" w14:textId="77777777" w:rsidR="00F34D30" w:rsidRPr="0088193B" w:rsidRDefault="003B3482" w:rsidP="00F34D30">
            <w:pPr>
              <w:pStyle w:val="TAC"/>
            </w:pPr>
            <w:r w:rsidRPr="0088193B">
              <w:t>5</w:t>
            </w:r>
          </w:p>
        </w:tc>
        <w:tc>
          <w:tcPr>
            <w:tcW w:w="1844" w:type="dxa"/>
            <w:tcBorders>
              <w:top w:val="single" w:sz="4" w:space="0" w:color="auto"/>
              <w:left w:val="single" w:sz="4" w:space="0" w:color="auto"/>
              <w:bottom w:val="single" w:sz="4" w:space="0" w:color="auto"/>
              <w:right w:val="single" w:sz="4" w:space="0" w:color="auto"/>
            </w:tcBorders>
          </w:tcPr>
          <w:p w14:paraId="006558DB" w14:textId="77777777" w:rsidR="00F34D30" w:rsidRPr="0088193B" w:rsidRDefault="00F34D30" w:rsidP="00F34D30">
            <w:pPr>
              <w:pStyle w:val="TAC"/>
            </w:pPr>
            <w:r w:rsidRPr="0088193B">
              <w:t>4</w:t>
            </w:r>
          </w:p>
        </w:tc>
      </w:tr>
      <w:tr w:rsidR="00F34D30" w:rsidRPr="0088193B" w14:paraId="08B92B4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410C8C5" w14:textId="77777777" w:rsidR="00F34D30" w:rsidRPr="0088193B" w:rsidRDefault="003B3482" w:rsidP="00F34D30">
            <w:pPr>
              <w:pStyle w:val="TAC"/>
            </w:pPr>
            <w:r w:rsidRPr="0088193B">
              <w:t>6</w:t>
            </w:r>
          </w:p>
        </w:tc>
        <w:tc>
          <w:tcPr>
            <w:tcW w:w="1844" w:type="dxa"/>
            <w:tcBorders>
              <w:top w:val="single" w:sz="4" w:space="0" w:color="auto"/>
              <w:left w:val="single" w:sz="4" w:space="0" w:color="auto"/>
              <w:bottom w:val="single" w:sz="4" w:space="0" w:color="auto"/>
              <w:right w:val="single" w:sz="4" w:space="0" w:color="auto"/>
            </w:tcBorders>
          </w:tcPr>
          <w:p w14:paraId="12F2D3EF" w14:textId="77777777" w:rsidR="00F34D30" w:rsidRPr="0088193B" w:rsidRDefault="00F34D30" w:rsidP="00F34D30">
            <w:pPr>
              <w:pStyle w:val="TAC"/>
            </w:pPr>
            <w:r w:rsidRPr="0088193B">
              <w:t>5</w:t>
            </w:r>
          </w:p>
        </w:tc>
      </w:tr>
      <w:tr w:rsidR="00F34D30" w:rsidRPr="0088193B" w14:paraId="78163C1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2BEFAA5" w14:textId="77777777" w:rsidR="00F34D30" w:rsidRPr="0088193B" w:rsidRDefault="003B3482" w:rsidP="00F34D30">
            <w:pPr>
              <w:pStyle w:val="TAC"/>
            </w:pPr>
            <w:r w:rsidRPr="0088193B">
              <w:t>7</w:t>
            </w:r>
          </w:p>
        </w:tc>
        <w:tc>
          <w:tcPr>
            <w:tcW w:w="1844" w:type="dxa"/>
            <w:tcBorders>
              <w:top w:val="single" w:sz="4" w:space="0" w:color="auto"/>
              <w:left w:val="single" w:sz="4" w:space="0" w:color="auto"/>
              <w:bottom w:val="single" w:sz="4" w:space="0" w:color="auto"/>
              <w:right w:val="single" w:sz="4" w:space="0" w:color="auto"/>
            </w:tcBorders>
          </w:tcPr>
          <w:p w14:paraId="33A26555" w14:textId="77777777" w:rsidR="00F34D30" w:rsidRPr="0088193B" w:rsidRDefault="00F34D30" w:rsidP="00F34D30">
            <w:pPr>
              <w:pStyle w:val="TAC"/>
            </w:pPr>
            <w:r w:rsidRPr="0088193B">
              <w:t>6</w:t>
            </w:r>
          </w:p>
        </w:tc>
      </w:tr>
      <w:tr w:rsidR="00F34D30" w:rsidRPr="0088193B" w14:paraId="541AB2A3"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80CA391" w14:textId="77777777" w:rsidR="00F34D30" w:rsidRPr="0088193B" w:rsidRDefault="003B3482" w:rsidP="00F34D30">
            <w:pPr>
              <w:pStyle w:val="TAC"/>
            </w:pPr>
            <w:r w:rsidRPr="0088193B">
              <w:t>8</w:t>
            </w:r>
          </w:p>
        </w:tc>
        <w:tc>
          <w:tcPr>
            <w:tcW w:w="1844" w:type="dxa"/>
            <w:tcBorders>
              <w:top w:val="single" w:sz="4" w:space="0" w:color="auto"/>
              <w:left w:val="single" w:sz="4" w:space="0" w:color="auto"/>
              <w:bottom w:val="single" w:sz="4" w:space="0" w:color="auto"/>
              <w:right w:val="single" w:sz="4" w:space="0" w:color="auto"/>
            </w:tcBorders>
          </w:tcPr>
          <w:p w14:paraId="67EB975D" w14:textId="77777777" w:rsidR="00F34D30" w:rsidRPr="0088193B" w:rsidRDefault="00F34D30" w:rsidP="00F34D30">
            <w:pPr>
              <w:pStyle w:val="TAC"/>
            </w:pPr>
            <w:r w:rsidRPr="0088193B">
              <w:t>7[only for FDD]</w:t>
            </w:r>
          </w:p>
        </w:tc>
      </w:tr>
      <w:tr w:rsidR="00F34D30" w:rsidRPr="0088193B" w14:paraId="0B19480E" w14:textId="77777777">
        <w:trPr>
          <w:jc w:val="center"/>
        </w:trPr>
        <w:tc>
          <w:tcPr>
            <w:tcW w:w="4112" w:type="dxa"/>
            <w:gridSpan w:val="2"/>
            <w:tcBorders>
              <w:top w:val="single" w:sz="4" w:space="0" w:color="auto"/>
              <w:left w:val="single" w:sz="4" w:space="0" w:color="auto"/>
              <w:bottom w:val="single" w:sz="4" w:space="0" w:color="auto"/>
              <w:right w:val="single" w:sz="4" w:space="0" w:color="auto"/>
            </w:tcBorders>
          </w:tcPr>
          <w:p w14:paraId="1F43E79D" w14:textId="77777777" w:rsidR="00F34D30" w:rsidRPr="0088193B" w:rsidRDefault="00F34D30" w:rsidP="00F34D30">
            <w:pPr>
              <w:pStyle w:val="TAN"/>
            </w:pPr>
            <w:r w:rsidRPr="0088193B">
              <w:t xml:space="preserve">Note: </w:t>
            </w:r>
            <w:r w:rsidRPr="0088193B">
              <w:rPr>
                <w:lang w:eastAsia="zh-CN"/>
              </w:rPr>
              <w:t>The maximum DL HARQ process is 7 for TDD configuration 1.</w:t>
            </w:r>
          </w:p>
        </w:tc>
      </w:tr>
    </w:tbl>
    <w:p w14:paraId="63EE08A4" w14:textId="77777777" w:rsidR="00F34D30" w:rsidRPr="0088193B" w:rsidRDefault="00F34D30" w:rsidP="00F34D30"/>
    <w:p w14:paraId="3DCE6753" w14:textId="77777777" w:rsidR="00F34D30" w:rsidRPr="0088193B" w:rsidRDefault="00F34D30" w:rsidP="00F34D30">
      <w:pPr>
        <w:pStyle w:val="H6"/>
      </w:pPr>
      <w:r w:rsidRPr="0088193B">
        <w:t>7.1.3.11.</w:t>
      </w:r>
      <w:r w:rsidR="009D335A" w:rsidRPr="0088193B">
        <w:t>1.</w:t>
      </w:r>
      <w:r w:rsidRPr="0088193B">
        <w:t>3.3</w:t>
      </w:r>
      <w:r w:rsidRPr="0088193B">
        <w:tab/>
        <w:t>Specific message contents</w:t>
      </w:r>
    </w:p>
    <w:p w14:paraId="325EBCA3" w14:textId="77777777" w:rsidR="00F34D30" w:rsidRPr="0088193B" w:rsidRDefault="00F34D30" w:rsidP="00F34D30">
      <w:pPr>
        <w:pStyle w:val="TH"/>
      </w:pPr>
      <w:r w:rsidRPr="0088193B">
        <w:t>Table 7.1.3.11.</w:t>
      </w:r>
      <w:r w:rsidR="009D335A" w:rsidRPr="0088193B">
        <w:t>1.</w:t>
      </w:r>
      <w:r w:rsidRPr="0088193B">
        <w:t xml:space="preserve">3.3-1: </w:t>
      </w:r>
      <w:r w:rsidRPr="0088193B">
        <w:rPr>
          <w:i/>
        </w:rPr>
        <w:t>RRCConnectionReconfiguration</w:t>
      </w:r>
      <w:r w:rsidRPr="0088193B">
        <w:t xml:space="preserve"> (</w:t>
      </w:r>
      <w:r w:rsidR="00321501" w:rsidRPr="0088193B">
        <w:t>preamble</w:t>
      </w:r>
      <w:r w:rsidR="002F4809" w:rsidRPr="0088193B">
        <w:t>: Table 4.5.3.3-1, step 8</w:t>
      </w:r>
      <w:r w:rsidRPr="0088193B">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F34D30" w:rsidRPr="0088193B" w14:paraId="3D605F27" w14:textId="77777777">
        <w:tc>
          <w:tcPr>
            <w:tcW w:w="9630" w:type="dxa"/>
            <w:gridSpan w:val="4"/>
            <w:tcBorders>
              <w:top w:val="single" w:sz="4" w:space="0" w:color="auto"/>
              <w:left w:val="single" w:sz="4" w:space="0" w:color="auto"/>
              <w:bottom w:val="single" w:sz="4" w:space="0" w:color="auto"/>
              <w:right w:val="single" w:sz="4" w:space="0" w:color="auto"/>
            </w:tcBorders>
          </w:tcPr>
          <w:p w14:paraId="777778C0" w14:textId="77777777" w:rsidR="00F34D30" w:rsidRPr="0088193B" w:rsidRDefault="00443C06" w:rsidP="00F34D30">
            <w:pPr>
              <w:pStyle w:val="TAL"/>
            </w:pPr>
            <w:r w:rsidRPr="0088193B">
              <w:t>Derivation</w:t>
            </w:r>
            <w:r w:rsidR="00F34D30" w:rsidRPr="0088193B">
              <w:t xml:space="preserve"> path: 36.508 </w:t>
            </w:r>
            <w:r w:rsidR="00321501" w:rsidRPr="0088193B">
              <w:t>T</w:t>
            </w:r>
            <w:r w:rsidR="00F34D30" w:rsidRPr="0088193B">
              <w:t>able 4.8.2.1.5-1</w:t>
            </w:r>
          </w:p>
        </w:tc>
      </w:tr>
      <w:tr w:rsidR="00F34D30" w:rsidRPr="0088193B" w14:paraId="517205A3" w14:textId="77777777">
        <w:tc>
          <w:tcPr>
            <w:tcW w:w="4532" w:type="dxa"/>
            <w:tcBorders>
              <w:top w:val="single" w:sz="4" w:space="0" w:color="auto"/>
              <w:left w:val="single" w:sz="4" w:space="0" w:color="auto"/>
              <w:bottom w:val="single" w:sz="4" w:space="0" w:color="auto"/>
              <w:right w:val="single" w:sz="4" w:space="0" w:color="auto"/>
            </w:tcBorders>
          </w:tcPr>
          <w:p w14:paraId="352F2952" w14:textId="77777777" w:rsidR="00F34D30" w:rsidRPr="0088193B" w:rsidRDefault="00F34D30" w:rsidP="00F34D30">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6D50F392" w14:textId="77777777" w:rsidR="00F34D30" w:rsidRPr="0088193B" w:rsidRDefault="00F34D30" w:rsidP="00F34D30">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559D1E80" w14:textId="77777777" w:rsidR="00F34D30" w:rsidRPr="0088193B" w:rsidRDefault="00F34D30" w:rsidP="00F34D30">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07A7F516" w14:textId="77777777" w:rsidR="00F34D30" w:rsidRPr="0088193B" w:rsidRDefault="00F34D30" w:rsidP="00F34D30">
            <w:pPr>
              <w:pStyle w:val="TAH"/>
            </w:pPr>
            <w:r w:rsidRPr="0088193B">
              <w:t>Condition</w:t>
            </w:r>
          </w:p>
        </w:tc>
      </w:tr>
      <w:tr w:rsidR="00F34D30" w:rsidRPr="0088193B" w14:paraId="495E8CA4" w14:textId="77777777">
        <w:tc>
          <w:tcPr>
            <w:tcW w:w="4532" w:type="dxa"/>
            <w:tcBorders>
              <w:top w:val="single" w:sz="4" w:space="0" w:color="auto"/>
              <w:left w:val="single" w:sz="4" w:space="0" w:color="auto"/>
              <w:bottom w:val="single" w:sz="4" w:space="0" w:color="auto"/>
              <w:right w:val="single" w:sz="4" w:space="0" w:color="auto"/>
            </w:tcBorders>
          </w:tcPr>
          <w:p w14:paraId="1E4F2458" w14:textId="77777777" w:rsidR="00F34D30" w:rsidRPr="0088193B" w:rsidRDefault="00F34D30" w:rsidP="00F34D30">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5D320D8C"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643E9BEF"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50F10520" w14:textId="77777777" w:rsidR="00F34D30" w:rsidRPr="0088193B" w:rsidRDefault="00F34D30" w:rsidP="00F34D30">
            <w:pPr>
              <w:pStyle w:val="TAL"/>
            </w:pPr>
          </w:p>
        </w:tc>
      </w:tr>
      <w:tr w:rsidR="00F34D30" w:rsidRPr="0088193B" w14:paraId="1AEE617B" w14:textId="77777777">
        <w:tc>
          <w:tcPr>
            <w:tcW w:w="4532" w:type="dxa"/>
            <w:tcBorders>
              <w:top w:val="single" w:sz="4" w:space="0" w:color="auto"/>
              <w:left w:val="single" w:sz="4" w:space="0" w:color="auto"/>
              <w:bottom w:val="single" w:sz="4" w:space="0" w:color="auto"/>
              <w:right w:val="single" w:sz="4" w:space="0" w:color="auto"/>
            </w:tcBorders>
          </w:tcPr>
          <w:p w14:paraId="4B465E9F" w14:textId="77777777" w:rsidR="00F34D30" w:rsidRPr="0088193B" w:rsidRDefault="00F34D30" w:rsidP="00F34D30">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65A8DAF1"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19E43FF2"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6475EC12" w14:textId="77777777" w:rsidR="00F34D30" w:rsidRPr="0088193B" w:rsidRDefault="00F34D30" w:rsidP="00F34D30">
            <w:pPr>
              <w:pStyle w:val="TAL"/>
            </w:pPr>
          </w:p>
        </w:tc>
      </w:tr>
      <w:tr w:rsidR="00F34D30" w:rsidRPr="0088193B" w14:paraId="59DBC076" w14:textId="77777777">
        <w:tc>
          <w:tcPr>
            <w:tcW w:w="4532" w:type="dxa"/>
            <w:tcBorders>
              <w:top w:val="single" w:sz="4" w:space="0" w:color="auto"/>
              <w:left w:val="single" w:sz="4" w:space="0" w:color="auto"/>
              <w:bottom w:val="single" w:sz="4" w:space="0" w:color="auto"/>
              <w:right w:val="single" w:sz="4" w:space="0" w:color="auto"/>
            </w:tcBorders>
          </w:tcPr>
          <w:p w14:paraId="461E7796" w14:textId="77777777" w:rsidR="00F34D30" w:rsidRPr="0088193B" w:rsidRDefault="00F34D30" w:rsidP="00F34D30">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19DE8F69"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0A30616D"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7D164180" w14:textId="77777777" w:rsidR="00F34D30" w:rsidRPr="0088193B" w:rsidRDefault="00F34D30" w:rsidP="00F34D30">
            <w:pPr>
              <w:pStyle w:val="TAL"/>
            </w:pPr>
          </w:p>
        </w:tc>
      </w:tr>
      <w:tr w:rsidR="00F34D30" w:rsidRPr="0088193B" w14:paraId="3A7D5E0C" w14:textId="77777777">
        <w:tc>
          <w:tcPr>
            <w:tcW w:w="4532" w:type="dxa"/>
            <w:tcBorders>
              <w:top w:val="single" w:sz="4" w:space="0" w:color="auto"/>
              <w:left w:val="single" w:sz="4" w:space="0" w:color="auto"/>
              <w:bottom w:val="single" w:sz="4" w:space="0" w:color="auto"/>
              <w:right w:val="single" w:sz="4" w:space="0" w:color="auto"/>
            </w:tcBorders>
          </w:tcPr>
          <w:p w14:paraId="5E735D89" w14:textId="77777777" w:rsidR="00F34D30" w:rsidRPr="0088193B" w:rsidRDefault="00F34D30" w:rsidP="00F34D30">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0AD8357A"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23884198"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3D492781" w14:textId="77777777" w:rsidR="00F34D30" w:rsidRPr="0088193B" w:rsidRDefault="00F34D30" w:rsidP="00F34D30">
            <w:pPr>
              <w:pStyle w:val="TAL"/>
            </w:pPr>
          </w:p>
        </w:tc>
      </w:tr>
      <w:tr w:rsidR="00F34D30" w:rsidRPr="0088193B" w14:paraId="1311C31D" w14:textId="77777777">
        <w:tc>
          <w:tcPr>
            <w:tcW w:w="4532" w:type="dxa"/>
            <w:tcBorders>
              <w:top w:val="single" w:sz="4" w:space="0" w:color="auto"/>
              <w:left w:val="single" w:sz="4" w:space="0" w:color="auto"/>
              <w:bottom w:val="single" w:sz="4" w:space="0" w:color="auto"/>
              <w:right w:val="single" w:sz="4" w:space="0" w:color="auto"/>
            </w:tcBorders>
          </w:tcPr>
          <w:p w14:paraId="768DD88F" w14:textId="77777777" w:rsidR="00F34D30" w:rsidRPr="0088193B" w:rsidRDefault="00F34D30" w:rsidP="00F34D30">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3AB9DCDC"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075AC7F4"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40B5A1EC" w14:textId="77777777" w:rsidR="00F34D30" w:rsidRPr="0088193B" w:rsidRDefault="00F34D30" w:rsidP="00F34D30">
            <w:pPr>
              <w:pStyle w:val="TAL"/>
            </w:pPr>
          </w:p>
        </w:tc>
      </w:tr>
      <w:tr w:rsidR="00F34D30" w:rsidRPr="0088193B" w14:paraId="71C4C8F1" w14:textId="77777777">
        <w:tc>
          <w:tcPr>
            <w:tcW w:w="4532" w:type="dxa"/>
            <w:tcBorders>
              <w:top w:val="single" w:sz="4" w:space="0" w:color="auto"/>
              <w:left w:val="single" w:sz="4" w:space="0" w:color="auto"/>
              <w:bottom w:val="single" w:sz="4" w:space="0" w:color="auto"/>
              <w:right w:val="single" w:sz="4" w:space="0" w:color="auto"/>
            </w:tcBorders>
          </w:tcPr>
          <w:p w14:paraId="2B76E3FD" w14:textId="77777777" w:rsidR="00F34D30" w:rsidRPr="0088193B" w:rsidRDefault="00F34D30" w:rsidP="00F34D30">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0B151A16"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439661CF"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7B33154B" w14:textId="77777777" w:rsidR="00F34D30" w:rsidRPr="0088193B" w:rsidRDefault="00F34D30" w:rsidP="00F34D30">
            <w:pPr>
              <w:pStyle w:val="TAL"/>
            </w:pPr>
          </w:p>
        </w:tc>
      </w:tr>
      <w:tr w:rsidR="00F34D30" w:rsidRPr="0088193B" w14:paraId="01CBA787" w14:textId="77777777">
        <w:tc>
          <w:tcPr>
            <w:tcW w:w="4532" w:type="dxa"/>
            <w:tcBorders>
              <w:top w:val="single" w:sz="4" w:space="0" w:color="auto"/>
              <w:left w:val="single" w:sz="4" w:space="0" w:color="auto"/>
              <w:bottom w:val="single" w:sz="4" w:space="0" w:color="auto"/>
              <w:right w:val="single" w:sz="4" w:space="0" w:color="auto"/>
            </w:tcBorders>
          </w:tcPr>
          <w:p w14:paraId="255DB891" w14:textId="77777777" w:rsidR="00F34D30" w:rsidRPr="0088193B" w:rsidRDefault="00F34D30" w:rsidP="00F34D30">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177E65A0" w14:textId="77777777" w:rsidR="00F34D30" w:rsidRPr="0088193B" w:rsidRDefault="00F34D30" w:rsidP="00F34D30">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670D6185"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07632694" w14:textId="77777777" w:rsidR="00F34D30" w:rsidRPr="0088193B" w:rsidRDefault="00F34D30" w:rsidP="00F34D30">
            <w:pPr>
              <w:pStyle w:val="TAL"/>
            </w:pPr>
          </w:p>
        </w:tc>
      </w:tr>
      <w:tr w:rsidR="00F34D30" w:rsidRPr="0088193B" w14:paraId="0155345E" w14:textId="77777777">
        <w:tc>
          <w:tcPr>
            <w:tcW w:w="4532" w:type="dxa"/>
            <w:tcBorders>
              <w:top w:val="single" w:sz="4" w:space="0" w:color="auto"/>
              <w:left w:val="single" w:sz="4" w:space="0" w:color="auto"/>
              <w:bottom w:val="single" w:sz="4" w:space="0" w:color="auto"/>
              <w:right w:val="single" w:sz="4" w:space="0" w:color="auto"/>
            </w:tcBorders>
          </w:tcPr>
          <w:p w14:paraId="7CE69C83" w14:textId="77777777" w:rsidR="00F34D30" w:rsidRPr="0088193B" w:rsidRDefault="00F34D30" w:rsidP="00F34D3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360F4FD2"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0475EA02"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3A9F037A" w14:textId="77777777" w:rsidR="00F34D30" w:rsidRPr="0088193B" w:rsidRDefault="00F34D30" w:rsidP="00F34D30">
            <w:pPr>
              <w:pStyle w:val="TAL"/>
            </w:pPr>
          </w:p>
        </w:tc>
      </w:tr>
      <w:tr w:rsidR="00F34D30" w:rsidRPr="0088193B" w14:paraId="409E8B39" w14:textId="77777777">
        <w:tc>
          <w:tcPr>
            <w:tcW w:w="4532" w:type="dxa"/>
            <w:tcBorders>
              <w:top w:val="single" w:sz="4" w:space="0" w:color="auto"/>
              <w:left w:val="single" w:sz="4" w:space="0" w:color="auto"/>
              <w:bottom w:val="single" w:sz="4" w:space="0" w:color="auto"/>
              <w:right w:val="single" w:sz="4" w:space="0" w:color="auto"/>
            </w:tcBorders>
          </w:tcPr>
          <w:p w14:paraId="3CC6B3D8" w14:textId="77777777" w:rsidR="00F34D30" w:rsidRPr="0088193B" w:rsidRDefault="00F34D30" w:rsidP="00F34D3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DEE3A11"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27365FE4"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6C096CC4" w14:textId="77777777" w:rsidR="00F34D30" w:rsidRPr="0088193B" w:rsidRDefault="00F34D30" w:rsidP="00F34D30">
            <w:pPr>
              <w:pStyle w:val="TAL"/>
            </w:pPr>
          </w:p>
        </w:tc>
      </w:tr>
      <w:tr w:rsidR="00F34D30" w:rsidRPr="0088193B" w14:paraId="235A97DE" w14:textId="77777777">
        <w:tc>
          <w:tcPr>
            <w:tcW w:w="4532" w:type="dxa"/>
            <w:tcBorders>
              <w:top w:val="single" w:sz="4" w:space="0" w:color="auto"/>
              <w:left w:val="single" w:sz="4" w:space="0" w:color="auto"/>
              <w:bottom w:val="single" w:sz="4" w:space="0" w:color="auto"/>
              <w:right w:val="single" w:sz="4" w:space="0" w:color="auto"/>
            </w:tcBorders>
          </w:tcPr>
          <w:p w14:paraId="1D4FD277" w14:textId="77777777" w:rsidR="00F34D30" w:rsidRPr="0088193B" w:rsidRDefault="00F34D30" w:rsidP="00F34D3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1A49E105"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1F4A42BA"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7EEE9F1A" w14:textId="77777777" w:rsidR="00F34D30" w:rsidRPr="0088193B" w:rsidRDefault="00F34D30" w:rsidP="00F34D30">
            <w:pPr>
              <w:pStyle w:val="TAL"/>
            </w:pPr>
          </w:p>
        </w:tc>
      </w:tr>
      <w:tr w:rsidR="00F34D30" w:rsidRPr="0088193B" w14:paraId="201E4B03" w14:textId="77777777">
        <w:tc>
          <w:tcPr>
            <w:tcW w:w="4532" w:type="dxa"/>
            <w:tcBorders>
              <w:top w:val="single" w:sz="4" w:space="0" w:color="auto"/>
              <w:left w:val="single" w:sz="4" w:space="0" w:color="auto"/>
              <w:bottom w:val="single" w:sz="4" w:space="0" w:color="auto"/>
              <w:right w:val="single" w:sz="4" w:space="0" w:color="auto"/>
            </w:tcBorders>
          </w:tcPr>
          <w:p w14:paraId="6580D705" w14:textId="77777777" w:rsidR="00F34D30" w:rsidRPr="0088193B" w:rsidRDefault="00F34D30" w:rsidP="00F34D3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1AC5BD93"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2F067351"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2582A5C5" w14:textId="77777777" w:rsidR="00F34D30" w:rsidRPr="0088193B" w:rsidRDefault="00F34D30" w:rsidP="00F34D30">
            <w:pPr>
              <w:pStyle w:val="TAL"/>
            </w:pPr>
          </w:p>
        </w:tc>
      </w:tr>
      <w:tr w:rsidR="00F34D30" w:rsidRPr="0088193B" w14:paraId="0E65F407" w14:textId="77777777">
        <w:tc>
          <w:tcPr>
            <w:tcW w:w="4532" w:type="dxa"/>
            <w:tcBorders>
              <w:top w:val="single" w:sz="4" w:space="0" w:color="auto"/>
              <w:left w:val="single" w:sz="4" w:space="0" w:color="auto"/>
              <w:bottom w:val="single" w:sz="4" w:space="0" w:color="auto"/>
              <w:right w:val="single" w:sz="4" w:space="0" w:color="auto"/>
            </w:tcBorders>
          </w:tcPr>
          <w:p w14:paraId="453080C4" w14:textId="77777777" w:rsidR="00F34D30" w:rsidRPr="0088193B" w:rsidRDefault="00F34D30" w:rsidP="00F34D30">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0C8AE66"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5DD77F08"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2F31390A" w14:textId="77777777" w:rsidR="00F34D30" w:rsidRPr="0088193B" w:rsidRDefault="00F34D30" w:rsidP="00F34D30">
            <w:pPr>
              <w:pStyle w:val="TAL"/>
            </w:pPr>
          </w:p>
        </w:tc>
      </w:tr>
      <w:tr w:rsidR="00F34D30" w:rsidRPr="0088193B" w14:paraId="5EB3F50D" w14:textId="77777777">
        <w:tc>
          <w:tcPr>
            <w:tcW w:w="4532" w:type="dxa"/>
            <w:tcBorders>
              <w:top w:val="single" w:sz="4" w:space="0" w:color="auto"/>
              <w:left w:val="single" w:sz="4" w:space="0" w:color="auto"/>
              <w:bottom w:val="single" w:sz="4" w:space="0" w:color="auto"/>
              <w:right w:val="single" w:sz="4" w:space="0" w:color="auto"/>
            </w:tcBorders>
          </w:tcPr>
          <w:p w14:paraId="784F5747" w14:textId="77777777" w:rsidR="00F34D30" w:rsidRPr="0088193B" w:rsidRDefault="00F34D30" w:rsidP="00F34D30">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16D43B7A" w14:textId="77777777" w:rsidR="00F34D30" w:rsidRPr="0088193B" w:rsidRDefault="00F34D30" w:rsidP="00F34D30">
            <w:pPr>
              <w:pStyle w:val="TAL"/>
            </w:pPr>
          </w:p>
        </w:tc>
        <w:tc>
          <w:tcPr>
            <w:tcW w:w="1699" w:type="dxa"/>
            <w:tcBorders>
              <w:top w:val="single" w:sz="4" w:space="0" w:color="auto"/>
              <w:left w:val="single" w:sz="4" w:space="0" w:color="auto"/>
              <w:bottom w:val="single" w:sz="4" w:space="0" w:color="auto"/>
              <w:right w:val="single" w:sz="4" w:space="0" w:color="auto"/>
            </w:tcBorders>
          </w:tcPr>
          <w:p w14:paraId="66FA7463" w14:textId="77777777" w:rsidR="00F34D30" w:rsidRPr="0088193B" w:rsidRDefault="00F34D30" w:rsidP="00F34D30">
            <w:pPr>
              <w:pStyle w:val="TAL"/>
            </w:pPr>
          </w:p>
        </w:tc>
        <w:tc>
          <w:tcPr>
            <w:tcW w:w="1134" w:type="dxa"/>
            <w:tcBorders>
              <w:top w:val="single" w:sz="4" w:space="0" w:color="auto"/>
              <w:left w:val="single" w:sz="4" w:space="0" w:color="auto"/>
              <w:bottom w:val="single" w:sz="4" w:space="0" w:color="auto"/>
              <w:right w:val="single" w:sz="4" w:space="0" w:color="auto"/>
            </w:tcBorders>
          </w:tcPr>
          <w:p w14:paraId="314FD53B" w14:textId="77777777" w:rsidR="00F34D30" w:rsidRPr="0088193B" w:rsidRDefault="00F34D30" w:rsidP="00F34D30">
            <w:pPr>
              <w:pStyle w:val="TAL"/>
            </w:pPr>
          </w:p>
        </w:tc>
      </w:tr>
    </w:tbl>
    <w:p w14:paraId="38CCCB8A" w14:textId="77777777" w:rsidR="00F34D30" w:rsidRPr="0088193B" w:rsidRDefault="00F34D30" w:rsidP="00F34D30"/>
    <w:p w14:paraId="23A9427A" w14:textId="77777777" w:rsidR="00F34D30" w:rsidRPr="0088193B" w:rsidRDefault="00F34D30" w:rsidP="00F34D30">
      <w:pPr>
        <w:pStyle w:val="TH"/>
      </w:pPr>
      <w:r w:rsidRPr="0088193B">
        <w:t>Table 7.1.3.11.</w:t>
      </w:r>
      <w:r w:rsidR="009D335A" w:rsidRPr="0088193B">
        <w:t>1.</w:t>
      </w:r>
      <w:r w:rsidRPr="0088193B">
        <w:t>3.3-2: SchedulingRequest-Configuration (</w:t>
      </w:r>
      <w:r w:rsidR="00782311" w:rsidRPr="0088193B">
        <w:t>preamble</w:t>
      </w:r>
      <w:r w:rsidR="002F4809" w:rsidRPr="0088193B">
        <w:t>: Table 4.5.3.3-1, step 8</w:t>
      </w:r>
      <w:r w:rsidRPr="0088193B">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4D30" w:rsidRPr="0088193B" w14:paraId="476949F0" w14:textId="77777777">
        <w:tc>
          <w:tcPr>
            <w:tcW w:w="9781" w:type="dxa"/>
            <w:gridSpan w:val="4"/>
          </w:tcPr>
          <w:p w14:paraId="2F6817E4" w14:textId="77777777" w:rsidR="00F34D30" w:rsidRPr="0088193B" w:rsidRDefault="00F34D30" w:rsidP="00F34D30">
            <w:pPr>
              <w:pStyle w:val="TAL"/>
            </w:pPr>
            <w:r w:rsidRPr="0088193B">
              <w:t>Derivation Path: 36.508 clause 4.6.3-20</w:t>
            </w:r>
          </w:p>
        </w:tc>
      </w:tr>
      <w:tr w:rsidR="00F34D30" w:rsidRPr="0088193B" w14:paraId="49930F30" w14:textId="77777777">
        <w:tblPrEx>
          <w:tblCellMar>
            <w:left w:w="108" w:type="dxa"/>
            <w:right w:w="108" w:type="dxa"/>
          </w:tblCellMar>
        </w:tblPrEx>
        <w:tc>
          <w:tcPr>
            <w:tcW w:w="4537" w:type="dxa"/>
          </w:tcPr>
          <w:p w14:paraId="2D465A4D" w14:textId="77777777" w:rsidR="00F34D30" w:rsidRPr="0088193B" w:rsidRDefault="00F34D30" w:rsidP="00F34D30">
            <w:pPr>
              <w:pStyle w:val="TAH"/>
            </w:pPr>
            <w:r w:rsidRPr="0088193B">
              <w:t>Information Element</w:t>
            </w:r>
          </w:p>
        </w:tc>
        <w:tc>
          <w:tcPr>
            <w:tcW w:w="2268" w:type="dxa"/>
          </w:tcPr>
          <w:p w14:paraId="7F02F4D7" w14:textId="77777777" w:rsidR="00F34D30" w:rsidRPr="0088193B" w:rsidRDefault="00F34D30" w:rsidP="00F34D30">
            <w:pPr>
              <w:pStyle w:val="TAH"/>
            </w:pPr>
            <w:r w:rsidRPr="0088193B">
              <w:t>Value/remark</w:t>
            </w:r>
          </w:p>
        </w:tc>
        <w:tc>
          <w:tcPr>
            <w:tcW w:w="1701" w:type="dxa"/>
          </w:tcPr>
          <w:p w14:paraId="2F77D724" w14:textId="77777777" w:rsidR="00F34D30" w:rsidRPr="0088193B" w:rsidRDefault="00F34D30" w:rsidP="00F34D30">
            <w:pPr>
              <w:pStyle w:val="TAH"/>
            </w:pPr>
            <w:r w:rsidRPr="0088193B">
              <w:t>Comment</w:t>
            </w:r>
          </w:p>
        </w:tc>
        <w:tc>
          <w:tcPr>
            <w:tcW w:w="1275" w:type="dxa"/>
          </w:tcPr>
          <w:p w14:paraId="23853D72" w14:textId="77777777" w:rsidR="00F34D30" w:rsidRPr="0088193B" w:rsidRDefault="00F34D30" w:rsidP="00F34D30">
            <w:pPr>
              <w:pStyle w:val="TAH"/>
            </w:pPr>
            <w:r w:rsidRPr="0088193B">
              <w:t>Condition</w:t>
            </w:r>
          </w:p>
        </w:tc>
      </w:tr>
      <w:tr w:rsidR="00F34D30" w:rsidRPr="0088193B" w14:paraId="4534655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BA76EF" w14:textId="77777777" w:rsidR="00F34D30" w:rsidRPr="0088193B" w:rsidRDefault="00F34D30" w:rsidP="00F34D30">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71718823" w14:textId="77777777" w:rsidR="00F34D30" w:rsidRPr="0088193B" w:rsidRDefault="00F34D30" w:rsidP="00F34D30">
            <w:pPr>
              <w:pStyle w:val="TAL"/>
            </w:pPr>
          </w:p>
        </w:tc>
        <w:tc>
          <w:tcPr>
            <w:tcW w:w="1701" w:type="dxa"/>
            <w:tcBorders>
              <w:top w:val="single" w:sz="4" w:space="0" w:color="auto"/>
              <w:left w:val="single" w:sz="4" w:space="0" w:color="auto"/>
              <w:bottom w:val="single" w:sz="4" w:space="0" w:color="auto"/>
              <w:right w:val="single" w:sz="4" w:space="0" w:color="auto"/>
            </w:tcBorders>
          </w:tcPr>
          <w:p w14:paraId="2B809456" w14:textId="77777777" w:rsidR="00F34D30" w:rsidRPr="0088193B" w:rsidRDefault="00F34D30" w:rsidP="00F34D30">
            <w:pPr>
              <w:pStyle w:val="TAL"/>
            </w:pPr>
          </w:p>
        </w:tc>
        <w:tc>
          <w:tcPr>
            <w:tcW w:w="1275" w:type="dxa"/>
            <w:tcBorders>
              <w:top w:val="single" w:sz="4" w:space="0" w:color="auto"/>
              <w:left w:val="single" w:sz="4" w:space="0" w:color="auto"/>
              <w:bottom w:val="single" w:sz="4" w:space="0" w:color="auto"/>
              <w:right w:val="single" w:sz="4" w:space="0" w:color="auto"/>
            </w:tcBorders>
          </w:tcPr>
          <w:p w14:paraId="7EC77730" w14:textId="77777777" w:rsidR="00F34D30" w:rsidRPr="0088193B" w:rsidRDefault="00F34D30" w:rsidP="00F34D30">
            <w:pPr>
              <w:pStyle w:val="TAL"/>
            </w:pPr>
          </w:p>
        </w:tc>
      </w:tr>
      <w:tr w:rsidR="00F34D30" w:rsidRPr="0088193B" w14:paraId="08A74DA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21CDF3" w14:textId="77777777" w:rsidR="00F34D30" w:rsidRPr="0088193B" w:rsidRDefault="00F34D30" w:rsidP="00F34D3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9E68DFC" w14:textId="77777777" w:rsidR="00F34D30" w:rsidRPr="0088193B" w:rsidRDefault="00F34D30" w:rsidP="00F34D30">
            <w:pPr>
              <w:pStyle w:val="TAL"/>
            </w:pPr>
          </w:p>
        </w:tc>
        <w:tc>
          <w:tcPr>
            <w:tcW w:w="1701" w:type="dxa"/>
            <w:tcBorders>
              <w:top w:val="single" w:sz="4" w:space="0" w:color="auto"/>
              <w:left w:val="single" w:sz="4" w:space="0" w:color="auto"/>
              <w:bottom w:val="single" w:sz="4" w:space="0" w:color="auto"/>
              <w:right w:val="single" w:sz="4" w:space="0" w:color="auto"/>
            </w:tcBorders>
          </w:tcPr>
          <w:p w14:paraId="7CE1EAEA" w14:textId="77777777" w:rsidR="00F34D30" w:rsidRPr="0088193B" w:rsidRDefault="00F34D30" w:rsidP="00F34D30">
            <w:pPr>
              <w:pStyle w:val="TAL"/>
            </w:pPr>
          </w:p>
        </w:tc>
        <w:tc>
          <w:tcPr>
            <w:tcW w:w="1275" w:type="dxa"/>
            <w:tcBorders>
              <w:top w:val="single" w:sz="4" w:space="0" w:color="auto"/>
              <w:left w:val="single" w:sz="4" w:space="0" w:color="auto"/>
              <w:bottom w:val="single" w:sz="4" w:space="0" w:color="auto"/>
              <w:right w:val="single" w:sz="4" w:space="0" w:color="auto"/>
            </w:tcBorders>
          </w:tcPr>
          <w:p w14:paraId="01FE0235" w14:textId="77777777" w:rsidR="00F34D30" w:rsidRPr="0088193B" w:rsidRDefault="00F34D30" w:rsidP="00F34D30">
            <w:pPr>
              <w:pStyle w:val="TAL"/>
            </w:pPr>
          </w:p>
        </w:tc>
      </w:tr>
      <w:tr w:rsidR="00F34D30" w:rsidRPr="0088193B" w14:paraId="5EC866F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5A9B19" w14:textId="77777777" w:rsidR="00F34D30" w:rsidRPr="0088193B" w:rsidRDefault="00F34D30" w:rsidP="00F34D30">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4FFCC49F" w14:textId="77777777" w:rsidR="00F34D30" w:rsidRPr="0088193B" w:rsidRDefault="00F34D30" w:rsidP="00F34D30">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2F0FDB58" w14:textId="77777777" w:rsidR="00F34D30" w:rsidRPr="0088193B" w:rsidRDefault="00F34D30" w:rsidP="00F34D30">
            <w:pPr>
              <w:pStyle w:val="TAL"/>
            </w:pPr>
          </w:p>
        </w:tc>
        <w:tc>
          <w:tcPr>
            <w:tcW w:w="1275" w:type="dxa"/>
            <w:tcBorders>
              <w:top w:val="single" w:sz="4" w:space="0" w:color="auto"/>
              <w:left w:val="single" w:sz="4" w:space="0" w:color="auto"/>
              <w:bottom w:val="single" w:sz="4" w:space="0" w:color="auto"/>
              <w:right w:val="single" w:sz="4" w:space="0" w:color="auto"/>
            </w:tcBorders>
          </w:tcPr>
          <w:p w14:paraId="0E5E9D62" w14:textId="77777777" w:rsidR="00F34D30" w:rsidRPr="0088193B" w:rsidRDefault="00F34D30" w:rsidP="00F34D30">
            <w:pPr>
              <w:pStyle w:val="TAL"/>
            </w:pPr>
          </w:p>
        </w:tc>
      </w:tr>
      <w:tr w:rsidR="00F34D30" w:rsidRPr="0088193B" w14:paraId="1AB4EDE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2395BB" w14:textId="77777777" w:rsidR="00F34D30" w:rsidRPr="0088193B" w:rsidRDefault="00F34D30" w:rsidP="00F34D3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75340C02" w14:textId="77777777" w:rsidR="00F34D30" w:rsidRPr="0088193B" w:rsidRDefault="00F34D30" w:rsidP="00F34D30">
            <w:pPr>
              <w:pStyle w:val="TAL"/>
            </w:pPr>
          </w:p>
        </w:tc>
        <w:tc>
          <w:tcPr>
            <w:tcW w:w="1701" w:type="dxa"/>
            <w:tcBorders>
              <w:top w:val="single" w:sz="4" w:space="0" w:color="auto"/>
              <w:left w:val="single" w:sz="4" w:space="0" w:color="auto"/>
              <w:bottom w:val="single" w:sz="4" w:space="0" w:color="auto"/>
              <w:right w:val="single" w:sz="4" w:space="0" w:color="auto"/>
            </w:tcBorders>
          </w:tcPr>
          <w:p w14:paraId="68BDAA33" w14:textId="77777777" w:rsidR="00F34D30" w:rsidRPr="0088193B" w:rsidRDefault="00F34D30" w:rsidP="00F34D30">
            <w:pPr>
              <w:pStyle w:val="TAL"/>
            </w:pPr>
          </w:p>
        </w:tc>
        <w:tc>
          <w:tcPr>
            <w:tcW w:w="1275" w:type="dxa"/>
            <w:tcBorders>
              <w:top w:val="single" w:sz="4" w:space="0" w:color="auto"/>
              <w:left w:val="single" w:sz="4" w:space="0" w:color="auto"/>
              <w:bottom w:val="single" w:sz="4" w:space="0" w:color="auto"/>
              <w:right w:val="single" w:sz="4" w:space="0" w:color="auto"/>
            </w:tcBorders>
          </w:tcPr>
          <w:p w14:paraId="4F3761EF" w14:textId="77777777" w:rsidR="00F34D30" w:rsidRPr="0088193B" w:rsidRDefault="00F34D30" w:rsidP="00F34D30">
            <w:pPr>
              <w:pStyle w:val="TAL"/>
            </w:pPr>
          </w:p>
        </w:tc>
      </w:tr>
      <w:tr w:rsidR="00F34D30" w:rsidRPr="0088193B" w14:paraId="09AAF6A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16CBB3" w14:textId="77777777" w:rsidR="00F34D30" w:rsidRPr="0088193B" w:rsidRDefault="00F34D30" w:rsidP="00F34D3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47914846" w14:textId="77777777" w:rsidR="00F34D30" w:rsidRPr="0088193B" w:rsidRDefault="00F34D30" w:rsidP="00F34D30">
            <w:pPr>
              <w:pStyle w:val="TAL"/>
            </w:pPr>
          </w:p>
        </w:tc>
        <w:tc>
          <w:tcPr>
            <w:tcW w:w="1701" w:type="dxa"/>
            <w:tcBorders>
              <w:top w:val="single" w:sz="4" w:space="0" w:color="auto"/>
              <w:left w:val="single" w:sz="4" w:space="0" w:color="auto"/>
              <w:bottom w:val="single" w:sz="4" w:space="0" w:color="auto"/>
              <w:right w:val="single" w:sz="4" w:space="0" w:color="auto"/>
            </w:tcBorders>
          </w:tcPr>
          <w:p w14:paraId="2B8E92C0" w14:textId="77777777" w:rsidR="00F34D30" w:rsidRPr="0088193B" w:rsidRDefault="00F34D30" w:rsidP="00F34D30">
            <w:pPr>
              <w:pStyle w:val="TAL"/>
            </w:pPr>
          </w:p>
        </w:tc>
        <w:tc>
          <w:tcPr>
            <w:tcW w:w="1275" w:type="dxa"/>
            <w:tcBorders>
              <w:top w:val="single" w:sz="4" w:space="0" w:color="auto"/>
              <w:left w:val="single" w:sz="4" w:space="0" w:color="auto"/>
              <w:bottom w:val="single" w:sz="4" w:space="0" w:color="auto"/>
              <w:right w:val="single" w:sz="4" w:space="0" w:color="auto"/>
            </w:tcBorders>
          </w:tcPr>
          <w:p w14:paraId="17A0AA1E" w14:textId="77777777" w:rsidR="00F34D30" w:rsidRPr="0088193B" w:rsidRDefault="00F34D30" w:rsidP="00F34D30">
            <w:pPr>
              <w:pStyle w:val="TAL"/>
            </w:pPr>
          </w:p>
        </w:tc>
      </w:tr>
    </w:tbl>
    <w:p w14:paraId="7EC414AA" w14:textId="77777777" w:rsidR="00F34D30" w:rsidRPr="0088193B" w:rsidRDefault="00F34D30" w:rsidP="00F34D30"/>
    <w:p w14:paraId="4359B4F8" w14:textId="77777777" w:rsidR="002F4809" w:rsidRPr="0088193B" w:rsidRDefault="002F4809" w:rsidP="002F4809">
      <w:pPr>
        <w:pStyle w:val="TH"/>
      </w:pPr>
      <w:r w:rsidRPr="0088193B">
        <w:t>Table 7.1.3.11.1.3.3-2A: RLC-Config-DRB-AM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F4809" w:rsidRPr="0088193B" w14:paraId="50148E03" w14:textId="77777777" w:rsidTr="001874F8">
        <w:tc>
          <w:tcPr>
            <w:tcW w:w="9637" w:type="dxa"/>
            <w:gridSpan w:val="4"/>
            <w:shd w:val="clear" w:color="auto" w:fill="auto"/>
          </w:tcPr>
          <w:p w14:paraId="638067A2" w14:textId="77777777" w:rsidR="002F4809" w:rsidRPr="0088193B" w:rsidRDefault="002F4809" w:rsidP="001874F8">
            <w:pPr>
              <w:pStyle w:val="TAL"/>
            </w:pPr>
            <w:r w:rsidRPr="0088193B">
              <w:t>Derivation path: 36.508 clause 4.8.2.1.3.2, Table 4.8.2.1.3.2-1</w:t>
            </w:r>
          </w:p>
        </w:tc>
      </w:tr>
      <w:tr w:rsidR="002F4809" w:rsidRPr="0088193B" w14:paraId="3EA75DF8" w14:textId="77777777" w:rsidTr="001874F8">
        <w:tc>
          <w:tcPr>
            <w:tcW w:w="4535" w:type="dxa"/>
            <w:tcBorders>
              <w:bottom w:val="single" w:sz="4" w:space="0" w:color="auto"/>
            </w:tcBorders>
            <w:shd w:val="clear" w:color="auto" w:fill="auto"/>
          </w:tcPr>
          <w:p w14:paraId="3F98F2F7" w14:textId="77777777" w:rsidR="002F4809" w:rsidRPr="0088193B" w:rsidRDefault="002F4809" w:rsidP="001874F8">
            <w:pPr>
              <w:pStyle w:val="TAH"/>
            </w:pPr>
            <w:r w:rsidRPr="0088193B">
              <w:t>Information Element</w:t>
            </w:r>
          </w:p>
        </w:tc>
        <w:tc>
          <w:tcPr>
            <w:tcW w:w="2267" w:type="dxa"/>
            <w:tcBorders>
              <w:bottom w:val="single" w:sz="4" w:space="0" w:color="auto"/>
            </w:tcBorders>
            <w:shd w:val="clear" w:color="auto" w:fill="auto"/>
          </w:tcPr>
          <w:p w14:paraId="69ADBA74" w14:textId="77777777" w:rsidR="002F4809" w:rsidRPr="0088193B" w:rsidRDefault="002F4809" w:rsidP="001874F8">
            <w:pPr>
              <w:pStyle w:val="TAH"/>
            </w:pPr>
            <w:r w:rsidRPr="0088193B">
              <w:t>Value/Remark</w:t>
            </w:r>
          </w:p>
        </w:tc>
        <w:tc>
          <w:tcPr>
            <w:tcW w:w="1700" w:type="dxa"/>
            <w:tcBorders>
              <w:bottom w:val="single" w:sz="4" w:space="0" w:color="auto"/>
            </w:tcBorders>
            <w:shd w:val="clear" w:color="auto" w:fill="auto"/>
          </w:tcPr>
          <w:p w14:paraId="48D6F458" w14:textId="77777777" w:rsidR="002F4809" w:rsidRPr="0088193B" w:rsidRDefault="002F4809" w:rsidP="001874F8">
            <w:pPr>
              <w:pStyle w:val="TAH"/>
            </w:pPr>
            <w:r w:rsidRPr="0088193B">
              <w:t>Comment</w:t>
            </w:r>
          </w:p>
        </w:tc>
        <w:tc>
          <w:tcPr>
            <w:tcW w:w="1135" w:type="dxa"/>
            <w:tcBorders>
              <w:bottom w:val="single" w:sz="4" w:space="0" w:color="auto"/>
            </w:tcBorders>
            <w:shd w:val="clear" w:color="auto" w:fill="auto"/>
          </w:tcPr>
          <w:p w14:paraId="7968A5A3" w14:textId="77777777" w:rsidR="002F4809" w:rsidRPr="0088193B" w:rsidRDefault="002F4809" w:rsidP="001874F8">
            <w:pPr>
              <w:pStyle w:val="TAH"/>
            </w:pPr>
            <w:r w:rsidRPr="0088193B">
              <w:t>Condition</w:t>
            </w:r>
          </w:p>
        </w:tc>
      </w:tr>
      <w:tr w:rsidR="002F4809" w:rsidRPr="0088193B" w14:paraId="739A37FE" w14:textId="77777777" w:rsidTr="001874F8">
        <w:tc>
          <w:tcPr>
            <w:tcW w:w="4535" w:type="dxa"/>
            <w:tcBorders>
              <w:top w:val="single" w:sz="4" w:space="0" w:color="auto"/>
              <w:bottom w:val="single" w:sz="4" w:space="0" w:color="auto"/>
            </w:tcBorders>
            <w:shd w:val="clear" w:color="auto" w:fill="auto"/>
          </w:tcPr>
          <w:p w14:paraId="35CCC165" w14:textId="77777777" w:rsidR="002F4809" w:rsidRPr="0088193B" w:rsidRDefault="002F4809" w:rsidP="001874F8">
            <w:pPr>
              <w:pStyle w:val="TAL"/>
            </w:pPr>
            <w:r w:rsidRPr="0088193B">
              <w:t>RLC-Config-DRB-AM ::= CHOICE {</w:t>
            </w:r>
          </w:p>
        </w:tc>
        <w:tc>
          <w:tcPr>
            <w:tcW w:w="2267" w:type="dxa"/>
            <w:tcBorders>
              <w:top w:val="single" w:sz="4" w:space="0" w:color="auto"/>
              <w:bottom w:val="single" w:sz="4" w:space="0" w:color="auto"/>
            </w:tcBorders>
            <w:shd w:val="clear" w:color="auto" w:fill="auto"/>
          </w:tcPr>
          <w:p w14:paraId="0B24126A"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01E3345E"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045CB50C" w14:textId="77777777" w:rsidR="002F4809" w:rsidRPr="0088193B" w:rsidRDefault="002F4809" w:rsidP="001874F8">
            <w:pPr>
              <w:pStyle w:val="TAL"/>
            </w:pPr>
          </w:p>
        </w:tc>
      </w:tr>
      <w:tr w:rsidR="002F4809" w:rsidRPr="0088193B" w14:paraId="457C938A" w14:textId="77777777" w:rsidTr="001874F8">
        <w:tc>
          <w:tcPr>
            <w:tcW w:w="4535" w:type="dxa"/>
            <w:tcBorders>
              <w:top w:val="single" w:sz="4" w:space="0" w:color="auto"/>
              <w:bottom w:val="single" w:sz="4" w:space="0" w:color="auto"/>
            </w:tcBorders>
            <w:shd w:val="clear" w:color="auto" w:fill="auto"/>
          </w:tcPr>
          <w:p w14:paraId="7E6309AA" w14:textId="77777777" w:rsidR="002F4809" w:rsidRPr="0088193B" w:rsidRDefault="002F4809" w:rsidP="001874F8">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3876C029"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3EB6B30C"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01FF9826" w14:textId="77777777" w:rsidR="002F4809" w:rsidRPr="0088193B" w:rsidRDefault="002F4809" w:rsidP="001874F8">
            <w:pPr>
              <w:pStyle w:val="TAL"/>
            </w:pPr>
          </w:p>
        </w:tc>
      </w:tr>
      <w:tr w:rsidR="002F4809" w:rsidRPr="0088193B" w14:paraId="14C0A513" w14:textId="77777777" w:rsidTr="001874F8">
        <w:tc>
          <w:tcPr>
            <w:tcW w:w="4535" w:type="dxa"/>
            <w:tcBorders>
              <w:top w:val="single" w:sz="4" w:space="0" w:color="auto"/>
              <w:bottom w:val="single" w:sz="4" w:space="0" w:color="auto"/>
            </w:tcBorders>
            <w:shd w:val="clear" w:color="auto" w:fill="auto"/>
          </w:tcPr>
          <w:p w14:paraId="5734F5A4" w14:textId="77777777" w:rsidR="002F4809" w:rsidRPr="0088193B" w:rsidRDefault="002F4809" w:rsidP="001874F8">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25C083A0"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65864BF1"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6C1C4CF1" w14:textId="77777777" w:rsidR="002F4809" w:rsidRPr="0088193B" w:rsidRDefault="002F4809" w:rsidP="001874F8">
            <w:pPr>
              <w:pStyle w:val="TAL"/>
            </w:pPr>
          </w:p>
        </w:tc>
      </w:tr>
      <w:tr w:rsidR="002F4809" w:rsidRPr="0088193B" w14:paraId="56C05DDF" w14:textId="77777777" w:rsidTr="001874F8">
        <w:tc>
          <w:tcPr>
            <w:tcW w:w="4535" w:type="dxa"/>
            <w:tcBorders>
              <w:top w:val="single" w:sz="4" w:space="0" w:color="auto"/>
              <w:bottom w:val="single" w:sz="4" w:space="0" w:color="auto"/>
            </w:tcBorders>
            <w:shd w:val="clear" w:color="auto" w:fill="auto"/>
          </w:tcPr>
          <w:p w14:paraId="3D89968E" w14:textId="77777777" w:rsidR="002F4809" w:rsidRPr="0088193B" w:rsidRDefault="002F4809" w:rsidP="001874F8">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62619874" w14:textId="77777777" w:rsidR="002F4809" w:rsidRPr="0088193B" w:rsidRDefault="002F4809" w:rsidP="001874F8">
            <w:pPr>
              <w:pStyle w:val="TAL"/>
            </w:pPr>
            <w:r w:rsidRPr="0088193B">
              <w:t>ms200</w:t>
            </w:r>
          </w:p>
        </w:tc>
        <w:tc>
          <w:tcPr>
            <w:tcW w:w="1700" w:type="dxa"/>
            <w:tcBorders>
              <w:top w:val="single" w:sz="4" w:space="0" w:color="auto"/>
              <w:bottom w:val="single" w:sz="4" w:space="0" w:color="auto"/>
            </w:tcBorders>
            <w:shd w:val="clear" w:color="auto" w:fill="auto"/>
          </w:tcPr>
          <w:p w14:paraId="5522964C"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2AECBAA0" w14:textId="77777777" w:rsidR="002F4809" w:rsidRPr="0088193B" w:rsidRDefault="002F4809" w:rsidP="001874F8">
            <w:pPr>
              <w:pStyle w:val="TAL"/>
            </w:pPr>
          </w:p>
        </w:tc>
      </w:tr>
      <w:tr w:rsidR="002F4809" w:rsidRPr="0088193B" w14:paraId="721984C6" w14:textId="77777777" w:rsidTr="001874F8">
        <w:tc>
          <w:tcPr>
            <w:tcW w:w="4535" w:type="dxa"/>
            <w:tcBorders>
              <w:top w:val="single" w:sz="4" w:space="0" w:color="auto"/>
              <w:bottom w:val="single" w:sz="4" w:space="0" w:color="auto"/>
            </w:tcBorders>
            <w:shd w:val="clear" w:color="auto" w:fill="auto"/>
          </w:tcPr>
          <w:p w14:paraId="2CDE145F"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5EC04A9D"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11FB5B87"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72F3127F" w14:textId="77777777" w:rsidR="002F4809" w:rsidRPr="0088193B" w:rsidRDefault="002F4809" w:rsidP="001874F8">
            <w:pPr>
              <w:pStyle w:val="TAL"/>
            </w:pPr>
          </w:p>
        </w:tc>
      </w:tr>
      <w:tr w:rsidR="002F4809" w:rsidRPr="0088193B" w14:paraId="34E3046C" w14:textId="77777777" w:rsidTr="001874F8">
        <w:tc>
          <w:tcPr>
            <w:tcW w:w="4535" w:type="dxa"/>
            <w:tcBorders>
              <w:top w:val="single" w:sz="4" w:space="0" w:color="auto"/>
              <w:bottom w:val="single" w:sz="4" w:space="0" w:color="auto"/>
            </w:tcBorders>
            <w:shd w:val="clear" w:color="auto" w:fill="auto"/>
          </w:tcPr>
          <w:p w14:paraId="58079CD6"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37188FCA"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44510E40"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749C8D3B" w14:textId="77777777" w:rsidR="002F4809" w:rsidRPr="0088193B" w:rsidRDefault="002F4809" w:rsidP="001874F8">
            <w:pPr>
              <w:pStyle w:val="TAL"/>
            </w:pPr>
          </w:p>
        </w:tc>
      </w:tr>
      <w:tr w:rsidR="002F4809" w:rsidRPr="0088193B" w14:paraId="2C777629" w14:textId="77777777" w:rsidTr="001874F8">
        <w:tc>
          <w:tcPr>
            <w:tcW w:w="4535" w:type="dxa"/>
            <w:tcBorders>
              <w:top w:val="single" w:sz="4" w:space="0" w:color="auto"/>
              <w:bottom w:val="single" w:sz="4" w:space="0" w:color="auto"/>
            </w:tcBorders>
            <w:shd w:val="clear" w:color="auto" w:fill="auto"/>
          </w:tcPr>
          <w:p w14:paraId="042D83F9" w14:textId="77777777" w:rsidR="002F4809" w:rsidRPr="0088193B" w:rsidRDefault="002F4809" w:rsidP="001874F8">
            <w:pPr>
              <w:pStyle w:val="TAL"/>
            </w:pPr>
            <w:r w:rsidRPr="0088193B">
              <w:t>}</w:t>
            </w:r>
          </w:p>
        </w:tc>
        <w:tc>
          <w:tcPr>
            <w:tcW w:w="2267" w:type="dxa"/>
            <w:tcBorders>
              <w:top w:val="single" w:sz="4" w:space="0" w:color="auto"/>
              <w:bottom w:val="single" w:sz="4" w:space="0" w:color="auto"/>
            </w:tcBorders>
            <w:shd w:val="clear" w:color="auto" w:fill="auto"/>
          </w:tcPr>
          <w:p w14:paraId="612C87AD"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045DD5BD"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1EDD57A1" w14:textId="77777777" w:rsidR="002F4809" w:rsidRPr="0088193B" w:rsidRDefault="002F4809" w:rsidP="001874F8">
            <w:pPr>
              <w:pStyle w:val="TAL"/>
            </w:pPr>
          </w:p>
        </w:tc>
      </w:tr>
    </w:tbl>
    <w:p w14:paraId="7DFCBEFC" w14:textId="77777777" w:rsidR="002F4809" w:rsidRPr="0088193B" w:rsidRDefault="002F4809" w:rsidP="002F4809"/>
    <w:p w14:paraId="6437BD4F" w14:textId="77777777" w:rsidR="00782311" w:rsidRPr="0088193B" w:rsidRDefault="00782311" w:rsidP="00782311">
      <w:pPr>
        <w:pStyle w:val="TH"/>
      </w:pPr>
      <w:r w:rsidRPr="0088193B">
        <w:t>Table 7.1.3.11.</w:t>
      </w:r>
      <w:r w:rsidR="009D335A" w:rsidRPr="0088193B">
        <w:t>1.</w:t>
      </w:r>
      <w:r w:rsidRPr="0088193B">
        <w:t xml:space="preserve">3.3-3: </w:t>
      </w:r>
      <w:r w:rsidRPr="0088193B">
        <w:rPr>
          <w:i/>
        </w:rPr>
        <w:t>RRCConnectionReconfiguration</w:t>
      </w:r>
      <w:r w:rsidRPr="0088193B">
        <w:t xml:space="preserve"> (step </w:t>
      </w:r>
      <w:r w:rsidR="00A541BC" w:rsidRPr="0088193B">
        <w:t>1</w:t>
      </w:r>
      <w:r w:rsidRPr="0088193B">
        <w:t>, Table 7.1.3.11.</w:t>
      </w:r>
      <w:r w:rsidR="009D335A" w:rsidRPr="0088193B">
        <w:t>1.</w:t>
      </w:r>
      <w:r w:rsidRPr="0088193B">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782311" w:rsidRPr="0088193B" w14:paraId="7A2EEAA4" w14:textId="77777777">
        <w:tc>
          <w:tcPr>
            <w:tcW w:w="9635" w:type="dxa"/>
          </w:tcPr>
          <w:p w14:paraId="496671F7" w14:textId="77777777" w:rsidR="00782311" w:rsidRPr="0088193B" w:rsidRDefault="00782311" w:rsidP="00F00708">
            <w:pPr>
              <w:pStyle w:val="TAL"/>
            </w:pPr>
            <w:r w:rsidRPr="0088193B">
              <w:t>Derivation Path: 36.508 Table 4.6.1-8, condition SCell_AddMod</w:t>
            </w:r>
          </w:p>
        </w:tc>
      </w:tr>
    </w:tbl>
    <w:p w14:paraId="74EC9494" w14:textId="77777777" w:rsidR="00782311" w:rsidRPr="0088193B" w:rsidRDefault="00782311" w:rsidP="00782311"/>
    <w:p w14:paraId="330CED79" w14:textId="77777777" w:rsidR="00782311" w:rsidRPr="0088193B" w:rsidRDefault="00782311" w:rsidP="00782311">
      <w:pPr>
        <w:pStyle w:val="TH"/>
      </w:pPr>
      <w:r w:rsidRPr="0088193B">
        <w:t>Table 7.1.3.11.</w:t>
      </w:r>
      <w:r w:rsidR="009D335A" w:rsidRPr="0088193B">
        <w:t>1.</w:t>
      </w:r>
      <w:r w:rsidRPr="0088193B">
        <w:t xml:space="preserve">3.3-4: </w:t>
      </w:r>
      <w:r w:rsidRPr="0088193B">
        <w:rPr>
          <w:i/>
        </w:rPr>
        <w:t>SCellToAddMod-r10</w:t>
      </w:r>
      <w:r w:rsidRPr="0088193B">
        <w:t xml:space="preserve"> (Table 7.1.3.11.</w:t>
      </w:r>
      <w:r w:rsidR="00544D6F" w:rsidRPr="0088193B">
        <w:t>1.</w:t>
      </w:r>
      <w:r w:rsidRPr="0088193B">
        <w:t>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82311" w:rsidRPr="0088193B" w14:paraId="012CAF07" w14:textId="77777777">
        <w:tc>
          <w:tcPr>
            <w:tcW w:w="9635" w:type="dxa"/>
            <w:gridSpan w:val="4"/>
          </w:tcPr>
          <w:p w14:paraId="11FF109A" w14:textId="77777777" w:rsidR="00782311" w:rsidRPr="0088193B" w:rsidRDefault="00782311" w:rsidP="00F00708">
            <w:pPr>
              <w:pStyle w:val="TAL"/>
            </w:pPr>
            <w:r w:rsidRPr="0088193B">
              <w:t>Derivation Path: 36.508, Table 4.6.3-19D</w:t>
            </w:r>
          </w:p>
        </w:tc>
      </w:tr>
      <w:tr w:rsidR="00782311" w:rsidRPr="0088193B" w14:paraId="3F50958B" w14:textId="77777777">
        <w:tc>
          <w:tcPr>
            <w:tcW w:w="4535" w:type="dxa"/>
          </w:tcPr>
          <w:p w14:paraId="2A43532C" w14:textId="77777777" w:rsidR="00782311" w:rsidRPr="0088193B" w:rsidRDefault="00782311" w:rsidP="00F00708">
            <w:pPr>
              <w:pStyle w:val="TAH"/>
            </w:pPr>
            <w:r w:rsidRPr="0088193B">
              <w:t>Information Element</w:t>
            </w:r>
          </w:p>
        </w:tc>
        <w:tc>
          <w:tcPr>
            <w:tcW w:w="2267" w:type="dxa"/>
          </w:tcPr>
          <w:p w14:paraId="73DA783A" w14:textId="77777777" w:rsidR="00782311" w:rsidRPr="0088193B" w:rsidRDefault="00782311" w:rsidP="00F00708">
            <w:pPr>
              <w:pStyle w:val="TAH"/>
            </w:pPr>
            <w:r w:rsidRPr="0088193B">
              <w:t>Value/remark</w:t>
            </w:r>
          </w:p>
        </w:tc>
        <w:tc>
          <w:tcPr>
            <w:tcW w:w="1700" w:type="dxa"/>
          </w:tcPr>
          <w:p w14:paraId="1F434C16" w14:textId="77777777" w:rsidR="00782311" w:rsidRPr="0088193B" w:rsidRDefault="00782311" w:rsidP="00F00708">
            <w:pPr>
              <w:pStyle w:val="TAH"/>
            </w:pPr>
            <w:r w:rsidRPr="0088193B">
              <w:t>Comment</w:t>
            </w:r>
          </w:p>
        </w:tc>
        <w:tc>
          <w:tcPr>
            <w:tcW w:w="1133" w:type="dxa"/>
          </w:tcPr>
          <w:p w14:paraId="73CA9F5D" w14:textId="77777777" w:rsidR="00782311" w:rsidRPr="0088193B" w:rsidRDefault="00782311" w:rsidP="00F00708">
            <w:pPr>
              <w:pStyle w:val="TAH"/>
            </w:pPr>
            <w:r w:rsidRPr="0088193B">
              <w:t>Condition</w:t>
            </w:r>
          </w:p>
        </w:tc>
      </w:tr>
      <w:tr w:rsidR="00782311" w:rsidRPr="0088193B" w14:paraId="0BBE6DBD" w14:textId="77777777">
        <w:tc>
          <w:tcPr>
            <w:tcW w:w="4535" w:type="dxa"/>
          </w:tcPr>
          <w:p w14:paraId="1185B88F" w14:textId="77777777" w:rsidR="00782311" w:rsidRPr="0088193B" w:rsidRDefault="00782311" w:rsidP="00F00708">
            <w:pPr>
              <w:pStyle w:val="TAL"/>
            </w:pPr>
            <w:r w:rsidRPr="0088193B">
              <w:t>SCellToAddMod-r10 ::= SEQUENCE {</w:t>
            </w:r>
          </w:p>
        </w:tc>
        <w:tc>
          <w:tcPr>
            <w:tcW w:w="2267" w:type="dxa"/>
          </w:tcPr>
          <w:p w14:paraId="52060F3A" w14:textId="77777777" w:rsidR="00782311" w:rsidRPr="0088193B" w:rsidRDefault="00782311" w:rsidP="00F00708">
            <w:pPr>
              <w:pStyle w:val="TAL"/>
            </w:pPr>
          </w:p>
        </w:tc>
        <w:tc>
          <w:tcPr>
            <w:tcW w:w="1700" w:type="dxa"/>
          </w:tcPr>
          <w:p w14:paraId="4D8316A3" w14:textId="77777777" w:rsidR="00782311" w:rsidRPr="0088193B" w:rsidRDefault="00782311" w:rsidP="00F00708">
            <w:pPr>
              <w:pStyle w:val="TAL"/>
            </w:pPr>
          </w:p>
        </w:tc>
        <w:tc>
          <w:tcPr>
            <w:tcW w:w="1133" w:type="dxa"/>
          </w:tcPr>
          <w:p w14:paraId="39083AA4" w14:textId="77777777" w:rsidR="00782311" w:rsidRPr="0088193B" w:rsidRDefault="00782311" w:rsidP="00F00708">
            <w:pPr>
              <w:pStyle w:val="TAL"/>
            </w:pPr>
          </w:p>
        </w:tc>
      </w:tr>
      <w:tr w:rsidR="00782311" w:rsidRPr="0088193B" w14:paraId="29BED125" w14:textId="77777777">
        <w:tc>
          <w:tcPr>
            <w:tcW w:w="4535" w:type="dxa"/>
          </w:tcPr>
          <w:p w14:paraId="23849C11" w14:textId="77777777" w:rsidR="00782311" w:rsidRPr="0088193B" w:rsidRDefault="00782311" w:rsidP="00F00708">
            <w:pPr>
              <w:pStyle w:val="TAL"/>
            </w:pPr>
            <w:r w:rsidRPr="0088193B">
              <w:t xml:space="preserve">  sCellIndex-r10</w:t>
            </w:r>
          </w:p>
        </w:tc>
        <w:tc>
          <w:tcPr>
            <w:tcW w:w="2267" w:type="dxa"/>
          </w:tcPr>
          <w:p w14:paraId="3163F8B1" w14:textId="77777777" w:rsidR="00782311" w:rsidRPr="0088193B" w:rsidRDefault="00782311" w:rsidP="00F00708">
            <w:pPr>
              <w:pStyle w:val="TAL"/>
            </w:pPr>
            <w:r w:rsidRPr="0088193B">
              <w:t>1</w:t>
            </w:r>
          </w:p>
        </w:tc>
        <w:tc>
          <w:tcPr>
            <w:tcW w:w="1700" w:type="dxa"/>
          </w:tcPr>
          <w:p w14:paraId="634860D6" w14:textId="77777777" w:rsidR="00782311" w:rsidRPr="0088193B" w:rsidRDefault="00782311" w:rsidP="00F00708">
            <w:pPr>
              <w:pStyle w:val="TAL"/>
            </w:pPr>
          </w:p>
        </w:tc>
        <w:tc>
          <w:tcPr>
            <w:tcW w:w="1133" w:type="dxa"/>
          </w:tcPr>
          <w:p w14:paraId="6AB7D6F8" w14:textId="77777777" w:rsidR="00782311" w:rsidRPr="0088193B" w:rsidRDefault="00782311" w:rsidP="00F00708">
            <w:pPr>
              <w:pStyle w:val="TAL"/>
            </w:pPr>
          </w:p>
        </w:tc>
      </w:tr>
      <w:tr w:rsidR="00782311" w:rsidRPr="0088193B" w14:paraId="01EA1147" w14:textId="77777777">
        <w:tc>
          <w:tcPr>
            <w:tcW w:w="4535" w:type="dxa"/>
          </w:tcPr>
          <w:p w14:paraId="186A453F" w14:textId="77777777" w:rsidR="00782311" w:rsidRPr="0088193B" w:rsidRDefault="00782311" w:rsidP="00F00708">
            <w:pPr>
              <w:pStyle w:val="TAL"/>
            </w:pPr>
            <w:r w:rsidRPr="0088193B">
              <w:t xml:space="preserve">  cellIdentification-r10 SEQUENCE {</w:t>
            </w:r>
          </w:p>
        </w:tc>
        <w:tc>
          <w:tcPr>
            <w:tcW w:w="2267" w:type="dxa"/>
          </w:tcPr>
          <w:p w14:paraId="3FEF3C55" w14:textId="77777777" w:rsidR="00782311" w:rsidRPr="0088193B" w:rsidRDefault="00782311" w:rsidP="00F00708">
            <w:pPr>
              <w:pStyle w:val="TAL"/>
            </w:pPr>
          </w:p>
        </w:tc>
        <w:tc>
          <w:tcPr>
            <w:tcW w:w="1700" w:type="dxa"/>
          </w:tcPr>
          <w:p w14:paraId="57EA566E" w14:textId="77777777" w:rsidR="00782311" w:rsidRPr="0088193B" w:rsidRDefault="00782311" w:rsidP="00F00708">
            <w:pPr>
              <w:pStyle w:val="TAL"/>
            </w:pPr>
          </w:p>
        </w:tc>
        <w:tc>
          <w:tcPr>
            <w:tcW w:w="1133" w:type="dxa"/>
          </w:tcPr>
          <w:p w14:paraId="540293B9" w14:textId="77777777" w:rsidR="00782311" w:rsidRPr="0088193B" w:rsidRDefault="00782311" w:rsidP="00F00708">
            <w:pPr>
              <w:pStyle w:val="TAL"/>
            </w:pPr>
          </w:p>
        </w:tc>
      </w:tr>
      <w:tr w:rsidR="00782311" w:rsidRPr="0088193B" w14:paraId="533D625B" w14:textId="77777777">
        <w:tc>
          <w:tcPr>
            <w:tcW w:w="4535" w:type="dxa"/>
          </w:tcPr>
          <w:p w14:paraId="0BA587F2" w14:textId="77777777" w:rsidR="00782311" w:rsidRPr="0088193B" w:rsidRDefault="00782311" w:rsidP="00F00708">
            <w:pPr>
              <w:pStyle w:val="TAL"/>
            </w:pPr>
            <w:r w:rsidRPr="0088193B">
              <w:t xml:space="preserve">    physCellId-r10</w:t>
            </w:r>
          </w:p>
        </w:tc>
        <w:tc>
          <w:tcPr>
            <w:tcW w:w="2267" w:type="dxa"/>
          </w:tcPr>
          <w:p w14:paraId="685CF667" w14:textId="77777777" w:rsidR="00782311" w:rsidRPr="0088193B" w:rsidRDefault="00782311" w:rsidP="00F00708">
            <w:pPr>
              <w:pStyle w:val="TAL"/>
            </w:pPr>
            <w:r w:rsidRPr="0088193B">
              <w:t xml:space="preserve">PhysicalCellIdentity of </w:t>
            </w:r>
            <w:r w:rsidRPr="0088193B">
              <w:rPr>
                <w:lang w:eastAsia="zh-CN"/>
              </w:rPr>
              <w:t>Cell 3</w:t>
            </w:r>
          </w:p>
        </w:tc>
        <w:tc>
          <w:tcPr>
            <w:tcW w:w="1700" w:type="dxa"/>
          </w:tcPr>
          <w:p w14:paraId="5165B3AF" w14:textId="77777777" w:rsidR="00782311" w:rsidRPr="0088193B" w:rsidRDefault="00782311" w:rsidP="00F00708">
            <w:pPr>
              <w:pStyle w:val="TAL"/>
            </w:pPr>
          </w:p>
        </w:tc>
        <w:tc>
          <w:tcPr>
            <w:tcW w:w="1133" w:type="dxa"/>
          </w:tcPr>
          <w:p w14:paraId="45AB2F2B" w14:textId="77777777" w:rsidR="00782311" w:rsidRPr="0088193B" w:rsidRDefault="00782311" w:rsidP="00F00708">
            <w:pPr>
              <w:pStyle w:val="TAL"/>
            </w:pPr>
          </w:p>
        </w:tc>
      </w:tr>
      <w:tr w:rsidR="00782311" w:rsidRPr="0088193B" w14:paraId="4BCB1146" w14:textId="77777777">
        <w:tc>
          <w:tcPr>
            <w:tcW w:w="4535" w:type="dxa"/>
          </w:tcPr>
          <w:p w14:paraId="74F31FD0" w14:textId="77777777" w:rsidR="00782311" w:rsidRPr="0088193B" w:rsidRDefault="00782311" w:rsidP="00F00708">
            <w:pPr>
              <w:pStyle w:val="TAL"/>
            </w:pPr>
            <w:r w:rsidRPr="0088193B">
              <w:t xml:space="preserve">    dl-CarrierFreq-r10</w:t>
            </w:r>
          </w:p>
        </w:tc>
        <w:tc>
          <w:tcPr>
            <w:tcW w:w="2267" w:type="dxa"/>
          </w:tcPr>
          <w:p w14:paraId="2E1857D7" w14:textId="77777777" w:rsidR="00782311" w:rsidRPr="0088193B" w:rsidRDefault="00782311" w:rsidP="00F00708">
            <w:pPr>
              <w:pStyle w:val="TAL"/>
            </w:pPr>
            <w:r w:rsidRPr="0088193B">
              <w:t xml:space="preserve">Same downlink EARFCN as used for Cell </w:t>
            </w:r>
            <w:r w:rsidRPr="0088193B">
              <w:rPr>
                <w:lang w:eastAsia="zh-CN"/>
              </w:rPr>
              <w:t>3</w:t>
            </w:r>
          </w:p>
        </w:tc>
        <w:tc>
          <w:tcPr>
            <w:tcW w:w="1700" w:type="dxa"/>
          </w:tcPr>
          <w:p w14:paraId="76EE8E85" w14:textId="77777777" w:rsidR="00782311" w:rsidRPr="0088193B" w:rsidRDefault="00782311" w:rsidP="00F00708">
            <w:pPr>
              <w:pStyle w:val="TAL"/>
            </w:pPr>
          </w:p>
        </w:tc>
        <w:tc>
          <w:tcPr>
            <w:tcW w:w="1133" w:type="dxa"/>
          </w:tcPr>
          <w:p w14:paraId="38DE8618" w14:textId="77777777" w:rsidR="00782311" w:rsidRPr="0088193B" w:rsidRDefault="00782311" w:rsidP="00F00708">
            <w:pPr>
              <w:pStyle w:val="TAL"/>
            </w:pPr>
          </w:p>
        </w:tc>
      </w:tr>
      <w:tr w:rsidR="000A4D22" w:rsidRPr="0088193B" w14:paraId="7306CC8D" w14:textId="77777777" w:rsidTr="00D94A69">
        <w:tc>
          <w:tcPr>
            <w:tcW w:w="4535" w:type="dxa"/>
          </w:tcPr>
          <w:p w14:paraId="48627A01" w14:textId="77777777" w:rsidR="000A4D22" w:rsidRPr="0088193B" w:rsidRDefault="000A4D22" w:rsidP="00D94A69">
            <w:pPr>
              <w:pStyle w:val="TAL"/>
            </w:pPr>
            <w:r w:rsidRPr="0088193B">
              <w:t xml:space="preserve">    dl-CarrierFreq-r10</w:t>
            </w:r>
          </w:p>
        </w:tc>
        <w:tc>
          <w:tcPr>
            <w:tcW w:w="2267" w:type="dxa"/>
          </w:tcPr>
          <w:p w14:paraId="04EF4E76" w14:textId="77777777" w:rsidR="000A4D22" w:rsidRPr="0088193B" w:rsidRDefault="000A4D22" w:rsidP="00D94A69">
            <w:pPr>
              <w:pStyle w:val="TAL"/>
            </w:pPr>
            <w:r w:rsidRPr="0088193B">
              <w:t>maxEARFCN</w:t>
            </w:r>
          </w:p>
        </w:tc>
        <w:tc>
          <w:tcPr>
            <w:tcW w:w="1700" w:type="dxa"/>
          </w:tcPr>
          <w:p w14:paraId="6BA1AD07" w14:textId="77777777" w:rsidR="000A4D22" w:rsidRPr="0088193B" w:rsidRDefault="000A4D22" w:rsidP="00D94A69">
            <w:pPr>
              <w:pStyle w:val="TAL"/>
            </w:pPr>
          </w:p>
        </w:tc>
        <w:tc>
          <w:tcPr>
            <w:tcW w:w="1133" w:type="dxa"/>
          </w:tcPr>
          <w:p w14:paraId="3477CD2B" w14:textId="77777777" w:rsidR="000A4D22" w:rsidRPr="0088193B" w:rsidRDefault="000A4D22" w:rsidP="00D94A69">
            <w:pPr>
              <w:pStyle w:val="TAL"/>
            </w:pPr>
            <w:r w:rsidRPr="0088193B">
              <w:t>Band &gt; 64</w:t>
            </w:r>
          </w:p>
        </w:tc>
      </w:tr>
      <w:tr w:rsidR="00782311" w:rsidRPr="0088193B" w14:paraId="62D7588C" w14:textId="77777777">
        <w:tc>
          <w:tcPr>
            <w:tcW w:w="4535" w:type="dxa"/>
          </w:tcPr>
          <w:p w14:paraId="66E22692" w14:textId="77777777" w:rsidR="00782311" w:rsidRPr="0088193B" w:rsidRDefault="00782311" w:rsidP="00F00708">
            <w:pPr>
              <w:pStyle w:val="TAL"/>
            </w:pPr>
            <w:r w:rsidRPr="0088193B">
              <w:t xml:space="preserve">  }</w:t>
            </w:r>
          </w:p>
        </w:tc>
        <w:tc>
          <w:tcPr>
            <w:tcW w:w="2267" w:type="dxa"/>
          </w:tcPr>
          <w:p w14:paraId="0CEE97DE" w14:textId="77777777" w:rsidR="00782311" w:rsidRPr="0088193B" w:rsidRDefault="00782311" w:rsidP="00F00708">
            <w:pPr>
              <w:pStyle w:val="TAL"/>
            </w:pPr>
          </w:p>
        </w:tc>
        <w:tc>
          <w:tcPr>
            <w:tcW w:w="1700" w:type="dxa"/>
          </w:tcPr>
          <w:p w14:paraId="3844D78C" w14:textId="77777777" w:rsidR="00782311" w:rsidRPr="0088193B" w:rsidRDefault="00782311" w:rsidP="00F00708">
            <w:pPr>
              <w:pStyle w:val="TAL"/>
            </w:pPr>
          </w:p>
        </w:tc>
        <w:tc>
          <w:tcPr>
            <w:tcW w:w="1133" w:type="dxa"/>
          </w:tcPr>
          <w:p w14:paraId="440DDCAB" w14:textId="77777777" w:rsidR="00782311" w:rsidRPr="0088193B" w:rsidRDefault="00782311" w:rsidP="00F00708">
            <w:pPr>
              <w:pStyle w:val="TAL"/>
            </w:pPr>
          </w:p>
        </w:tc>
      </w:tr>
      <w:tr w:rsidR="000A4D22" w:rsidRPr="0088193B" w14:paraId="0DE60D47" w14:textId="77777777" w:rsidTr="00D94A69">
        <w:tc>
          <w:tcPr>
            <w:tcW w:w="4535" w:type="dxa"/>
          </w:tcPr>
          <w:p w14:paraId="7A6CD72F" w14:textId="77777777" w:rsidR="000A4D22" w:rsidRPr="0088193B" w:rsidRDefault="000A4D22" w:rsidP="00D94A69">
            <w:pPr>
              <w:pStyle w:val="TAL"/>
            </w:pPr>
            <w:r w:rsidRPr="0088193B">
              <w:t xml:space="preserve">  dl-CarrierFreq-v1090</w:t>
            </w:r>
          </w:p>
        </w:tc>
        <w:tc>
          <w:tcPr>
            <w:tcW w:w="2267" w:type="dxa"/>
          </w:tcPr>
          <w:p w14:paraId="3C882E98" w14:textId="77777777" w:rsidR="000A4D22" w:rsidRPr="0088193B" w:rsidRDefault="000A4D22" w:rsidP="00D94A69">
            <w:pPr>
              <w:pStyle w:val="TAL"/>
            </w:pPr>
            <w:r w:rsidRPr="0088193B">
              <w:t xml:space="preserve">Same downlink EARFCN as used for Cell </w:t>
            </w:r>
            <w:r w:rsidRPr="0088193B">
              <w:rPr>
                <w:lang w:eastAsia="zh-CN"/>
              </w:rPr>
              <w:t>3</w:t>
            </w:r>
          </w:p>
        </w:tc>
        <w:tc>
          <w:tcPr>
            <w:tcW w:w="1700" w:type="dxa"/>
          </w:tcPr>
          <w:p w14:paraId="4F705542" w14:textId="77777777" w:rsidR="000A4D22" w:rsidRPr="0088193B" w:rsidRDefault="000A4D22" w:rsidP="00D94A69">
            <w:pPr>
              <w:pStyle w:val="TAL"/>
            </w:pPr>
          </w:p>
        </w:tc>
        <w:tc>
          <w:tcPr>
            <w:tcW w:w="1133" w:type="dxa"/>
          </w:tcPr>
          <w:p w14:paraId="2383AF3A" w14:textId="77777777" w:rsidR="000A4D22" w:rsidRPr="0088193B" w:rsidRDefault="000A4D22" w:rsidP="00D94A69">
            <w:pPr>
              <w:pStyle w:val="TAL"/>
            </w:pPr>
            <w:r w:rsidRPr="0088193B">
              <w:t>Band &gt; 64</w:t>
            </w:r>
          </w:p>
        </w:tc>
      </w:tr>
      <w:tr w:rsidR="00782311" w:rsidRPr="0088193B" w14:paraId="6E0CBC7B" w14:textId="77777777">
        <w:tc>
          <w:tcPr>
            <w:tcW w:w="4535" w:type="dxa"/>
          </w:tcPr>
          <w:p w14:paraId="4D982207" w14:textId="77777777" w:rsidR="00782311" w:rsidRPr="0088193B" w:rsidRDefault="00782311" w:rsidP="00F00708">
            <w:pPr>
              <w:pStyle w:val="TAL"/>
            </w:pPr>
            <w:r w:rsidRPr="0088193B">
              <w:t>}</w:t>
            </w:r>
          </w:p>
        </w:tc>
        <w:tc>
          <w:tcPr>
            <w:tcW w:w="2267" w:type="dxa"/>
          </w:tcPr>
          <w:p w14:paraId="605E3A16" w14:textId="77777777" w:rsidR="00782311" w:rsidRPr="0088193B" w:rsidRDefault="00782311" w:rsidP="00F00708">
            <w:pPr>
              <w:pStyle w:val="TAL"/>
            </w:pPr>
          </w:p>
        </w:tc>
        <w:tc>
          <w:tcPr>
            <w:tcW w:w="1700" w:type="dxa"/>
          </w:tcPr>
          <w:p w14:paraId="19E74C24" w14:textId="77777777" w:rsidR="00782311" w:rsidRPr="0088193B" w:rsidRDefault="00782311" w:rsidP="00F00708">
            <w:pPr>
              <w:pStyle w:val="TAL"/>
            </w:pPr>
          </w:p>
        </w:tc>
        <w:tc>
          <w:tcPr>
            <w:tcW w:w="1133" w:type="dxa"/>
          </w:tcPr>
          <w:p w14:paraId="5960B501" w14:textId="77777777" w:rsidR="00782311" w:rsidRPr="0088193B" w:rsidRDefault="00782311" w:rsidP="00F00708">
            <w:pPr>
              <w:pStyle w:val="TAL"/>
            </w:pPr>
          </w:p>
        </w:tc>
      </w:tr>
    </w:tbl>
    <w:p w14:paraId="79A7A1B5" w14:textId="77777777" w:rsidR="000A4D22" w:rsidRPr="0088193B" w:rsidRDefault="000A4D22" w:rsidP="000A4D22"/>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0A4D22" w:rsidRPr="0088193B" w14:paraId="07AE3FAB" w14:textId="77777777" w:rsidTr="00D94A69">
        <w:tc>
          <w:tcPr>
            <w:tcW w:w="1908" w:type="dxa"/>
          </w:tcPr>
          <w:p w14:paraId="2EF393AB" w14:textId="77777777" w:rsidR="000A4D22" w:rsidRPr="0088193B" w:rsidRDefault="000A4D22" w:rsidP="00D94A69">
            <w:pPr>
              <w:pStyle w:val="TAH"/>
            </w:pPr>
            <w:r w:rsidRPr="0088193B">
              <w:t>Condition</w:t>
            </w:r>
          </w:p>
        </w:tc>
        <w:tc>
          <w:tcPr>
            <w:tcW w:w="7731" w:type="dxa"/>
          </w:tcPr>
          <w:p w14:paraId="5174C4C9" w14:textId="77777777" w:rsidR="000A4D22" w:rsidRPr="0088193B" w:rsidRDefault="000A4D22" w:rsidP="00D94A69">
            <w:pPr>
              <w:pStyle w:val="TAH"/>
            </w:pPr>
            <w:r w:rsidRPr="0088193B">
              <w:t>Explanation</w:t>
            </w:r>
          </w:p>
        </w:tc>
      </w:tr>
      <w:tr w:rsidR="000A4D22" w:rsidRPr="0088193B" w14:paraId="14C69ECB" w14:textId="77777777" w:rsidTr="00D94A69">
        <w:tc>
          <w:tcPr>
            <w:tcW w:w="1908" w:type="dxa"/>
          </w:tcPr>
          <w:p w14:paraId="42CD4522" w14:textId="77777777" w:rsidR="000A4D22" w:rsidRPr="0088193B" w:rsidRDefault="000A4D22" w:rsidP="00D94A69">
            <w:pPr>
              <w:pStyle w:val="TAL"/>
            </w:pPr>
            <w:r w:rsidRPr="0088193B">
              <w:t>Band &gt; 64</w:t>
            </w:r>
          </w:p>
        </w:tc>
        <w:tc>
          <w:tcPr>
            <w:tcW w:w="7731" w:type="dxa"/>
          </w:tcPr>
          <w:p w14:paraId="57E2042A" w14:textId="77777777" w:rsidR="000A4D22" w:rsidRPr="0088193B" w:rsidRDefault="000A4D22" w:rsidP="00D94A69">
            <w:pPr>
              <w:pStyle w:val="TAL"/>
            </w:pPr>
            <w:r w:rsidRPr="0088193B">
              <w:t>If band &gt; 64 is selected</w:t>
            </w:r>
          </w:p>
        </w:tc>
      </w:tr>
    </w:tbl>
    <w:p w14:paraId="22C69BED" w14:textId="77777777" w:rsidR="009D335A" w:rsidRPr="0088193B" w:rsidRDefault="009D335A" w:rsidP="009D335A"/>
    <w:p w14:paraId="3858A632" w14:textId="77777777" w:rsidR="00A541BC" w:rsidRPr="0088193B" w:rsidRDefault="00A541BC" w:rsidP="00A541BC">
      <w:pPr>
        <w:pStyle w:val="TH"/>
      </w:pPr>
      <w:r w:rsidRPr="0088193B">
        <w:t>Table 7.1.3.11.1.3.3-5: MAC-MainConfig-RBC (Table 7.1.3.11.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541BC" w:rsidRPr="0088193B" w14:paraId="7D704B26" w14:textId="77777777" w:rsidTr="00122526">
        <w:tc>
          <w:tcPr>
            <w:tcW w:w="9635" w:type="dxa"/>
            <w:gridSpan w:val="4"/>
          </w:tcPr>
          <w:p w14:paraId="3BEC9080" w14:textId="77777777" w:rsidR="00A541BC" w:rsidRPr="0088193B" w:rsidRDefault="00A541BC" w:rsidP="00122526">
            <w:pPr>
              <w:pStyle w:val="TAL"/>
            </w:pPr>
            <w:r w:rsidRPr="0088193B">
              <w:t>Derivation Path: 36.508, Table 4.8.2.1.5, condition SCell_AddMod</w:t>
            </w:r>
          </w:p>
        </w:tc>
      </w:tr>
      <w:tr w:rsidR="00A541BC" w:rsidRPr="0088193B" w14:paraId="61AA426B" w14:textId="77777777" w:rsidTr="00122526">
        <w:tc>
          <w:tcPr>
            <w:tcW w:w="4535" w:type="dxa"/>
          </w:tcPr>
          <w:p w14:paraId="57FFEA0A" w14:textId="77777777" w:rsidR="00A541BC" w:rsidRPr="0088193B" w:rsidRDefault="00A541BC" w:rsidP="00122526">
            <w:pPr>
              <w:pStyle w:val="TAH"/>
            </w:pPr>
            <w:r w:rsidRPr="0088193B">
              <w:t>Information Element</w:t>
            </w:r>
          </w:p>
        </w:tc>
        <w:tc>
          <w:tcPr>
            <w:tcW w:w="2267" w:type="dxa"/>
          </w:tcPr>
          <w:p w14:paraId="0FC25794" w14:textId="77777777" w:rsidR="00A541BC" w:rsidRPr="0088193B" w:rsidRDefault="00A541BC" w:rsidP="00122526">
            <w:pPr>
              <w:pStyle w:val="TAH"/>
            </w:pPr>
            <w:r w:rsidRPr="0088193B">
              <w:t>Value/remark</w:t>
            </w:r>
          </w:p>
        </w:tc>
        <w:tc>
          <w:tcPr>
            <w:tcW w:w="1700" w:type="dxa"/>
          </w:tcPr>
          <w:p w14:paraId="2DA6895B" w14:textId="77777777" w:rsidR="00A541BC" w:rsidRPr="0088193B" w:rsidRDefault="00A541BC" w:rsidP="00122526">
            <w:pPr>
              <w:pStyle w:val="TAH"/>
            </w:pPr>
            <w:r w:rsidRPr="0088193B">
              <w:t>Comment</w:t>
            </w:r>
          </w:p>
        </w:tc>
        <w:tc>
          <w:tcPr>
            <w:tcW w:w="1133" w:type="dxa"/>
          </w:tcPr>
          <w:p w14:paraId="68F03190" w14:textId="77777777" w:rsidR="00A541BC" w:rsidRPr="0088193B" w:rsidRDefault="00A541BC" w:rsidP="00122526">
            <w:pPr>
              <w:pStyle w:val="TAH"/>
            </w:pPr>
            <w:r w:rsidRPr="0088193B">
              <w:t>Condition</w:t>
            </w:r>
          </w:p>
        </w:tc>
      </w:tr>
      <w:tr w:rsidR="00A541BC" w:rsidRPr="0088193B" w14:paraId="55A6B609" w14:textId="77777777" w:rsidTr="00122526">
        <w:tc>
          <w:tcPr>
            <w:tcW w:w="4535" w:type="dxa"/>
          </w:tcPr>
          <w:p w14:paraId="5BC2EC4B" w14:textId="77777777" w:rsidR="00A541BC" w:rsidRPr="0088193B" w:rsidRDefault="00A541BC" w:rsidP="00122526">
            <w:pPr>
              <w:pStyle w:val="TAL"/>
            </w:pPr>
            <w:r w:rsidRPr="0088193B">
              <w:t xml:space="preserve">  mac-MainConfig-v1020</w:t>
            </w:r>
          </w:p>
        </w:tc>
        <w:tc>
          <w:tcPr>
            <w:tcW w:w="2267" w:type="dxa"/>
          </w:tcPr>
          <w:p w14:paraId="5FEFE8E3" w14:textId="77777777" w:rsidR="00A541BC" w:rsidRPr="0088193B" w:rsidRDefault="00A541BC" w:rsidP="00122526">
            <w:pPr>
              <w:pStyle w:val="TAL"/>
            </w:pPr>
          </w:p>
        </w:tc>
        <w:tc>
          <w:tcPr>
            <w:tcW w:w="1700" w:type="dxa"/>
          </w:tcPr>
          <w:p w14:paraId="11C63F09" w14:textId="77777777" w:rsidR="00A541BC" w:rsidRPr="0088193B" w:rsidRDefault="00A541BC" w:rsidP="00122526">
            <w:pPr>
              <w:pStyle w:val="TAL"/>
            </w:pPr>
          </w:p>
        </w:tc>
        <w:tc>
          <w:tcPr>
            <w:tcW w:w="1133" w:type="dxa"/>
          </w:tcPr>
          <w:p w14:paraId="7D6CE554" w14:textId="77777777" w:rsidR="00A541BC" w:rsidRPr="0088193B" w:rsidRDefault="00A541BC" w:rsidP="00122526">
            <w:pPr>
              <w:pStyle w:val="TAL"/>
            </w:pPr>
          </w:p>
        </w:tc>
      </w:tr>
      <w:tr w:rsidR="00A541BC" w:rsidRPr="0088193B" w14:paraId="3F65F7BB" w14:textId="77777777" w:rsidTr="00122526">
        <w:tc>
          <w:tcPr>
            <w:tcW w:w="4535" w:type="dxa"/>
          </w:tcPr>
          <w:p w14:paraId="77A24E1C" w14:textId="77777777" w:rsidR="00A541BC" w:rsidRPr="0088193B" w:rsidRDefault="00A541BC" w:rsidP="00122526">
            <w:pPr>
              <w:pStyle w:val="TAL"/>
            </w:pPr>
            <w:r w:rsidRPr="0088193B">
              <w:rPr>
                <w:rFonts w:eastAsia="MS Mincho"/>
              </w:rPr>
              <w:t xml:space="preserve">  </w:t>
            </w:r>
            <w:r w:rsidRPr="0088193B">
              <w:t>mac-MainConfig-v1020SEQUENCE {</w:t>
            </w:r>
          </w:p>
        </w:tc>
        <w:tc>
          <w:tcPr>
            <w:tcW w:w="2267" w:type="dxa"/>
          </w:tcPr>
          <w:p w14:paraId="289B7605" w14:textId="77777777" w:rsidR="00A541BC" w:rsidRPr="0088193B" w:rsidRDefault="00A541BC" w:rsidP="00122526">
            <w:pPr>
              <w:pStyle w:val="TAL"/>
            </w:pPr>
          </w:p>
        </w:tc>
        <w:tc>
          <w:tcPr>
            <w:tcW w:w="1700" w:type="dxa"/>
          </w:tcPr>
          <w:p w14:paraId="6F0B5C61" w14:textId="77777777" w:rsidR="00A541BC" w:rsidRPr="0088193B" w:rsidRDefault="00A541BC" w:rsidP="00122526">
            <w:pPr>
              <w:pStyle w:val="TAL"/>
            </w:pPr>
          </w:p>
        </w:tc>
        <w:tc>
          <w:tcPr>
            <w:tcW w:w="1133" w:type="dxa"/>
          </w:tcPr>
          <w:p w14:paraId="21E3E8C8" w14:textId="77777777" w:rsidR="00A541BC" w:rsidRPr="0088193B" w:rsidRDefault="00A541BC" w:rsidP="00122526">
            <w:pPr>
              <w:pStyle w:val="TAL"/>
            </w:pPr>
          </w:p>
        </w:tc>
      </w:tr>
      <w:tr w:rsidR="00A541BC" w:rsidRPr="0088193B" w14:paraId="12507BFE" w14:textId="77777777" w:rsidTr="00122526">
        <w:tc>
          <w:tcPr>
            <w:tcW w:w="4535" w:type="dxa"/>
          </w:tcPr>
          <w:p w14:paraId="45DD87D1" w14:textId="77777777" w:rsidR="00A541BC" w:rsidRPr="0088193B" w:rsidRDefault="00A541BC" w:rsidP="00122526">
            <w:pPr>
              <w:pStyle w:val="TAL"/>
            </w:pPr>
            <w:r w:rsidRPr="0088193B">
              <w:rPr>
                <w:rFonts w:eastAsia="MS Mincho"/>
              </w:rPr>
              <w:t xml:space="preserve">  </w:t>
            </w:r>
            <w:r w:rsidRPr="0088193B">
              <w:t xml:space="preserve">  sCellDeactivationTimer-r10</w:t>
            </w:r>
          </w:p>
        </w:tc>
        <w:tc>
          <w:tcPr>
            <w:tcW w:w="2267" w:type="dxa"/>
          </w:tcPr>
          <w:p w14:paraId="5EB03052" w14:textId="77777777" w:rsidR="00A541BC" w:rsidRPr="0088193B" w:rsidRDefault="00A541BC" w:rsidP="00122526">
            <w:pPr>
              <w:pStyle w:val="TAL"/>
            </w:pPr>
            <w:r w:rsidRPr="0088193B">
              <w:t xml:space="preserve">rf128 </w:t>
            </w:r>
          </w:p>
        </w:tc>
        <w:tc>
          <w:tcPr>
            <w:tcW w:w="1700" w:type="dxa"/>
          </w:tcPr>
          <w:p w14:paraId="283A9A00" w14:textId="77777777" w:rsidR="00A541BC" w:rsidRPr="0088193B" w:rsidRDefault="00A541BC" w:rsidP="00122526">
            <w:pPr>
              <w:pStyle w:val="TAL"/>
            </w:pPr>
          </w:p>
        </w:tc>
        <w:tc>
          <w:tcPr>
            <w:tcW w:w="1133" w:type="dxa"/>
          </w:tcPr>
          <w:p w14:paraId="6B32AE2A" w14:textId="77777777" w:rsidR="00A541BC" w:rsidRPr="0088193B" w:rsidRDefault="00A541BC" w:rsidP="00122526">
            <w:pPr>
              <w:pStyle w:val="TAL"/>
            </w:pPr>
          </w:p>
        </w:tc>
      </w:tr>
      <w:tr w:rsidR="00A541BC" w:rsidRPr="0088193B" w14:paraId="4D4311D0" w14:textId="77777777" w:rsidTr="00122526">
        <w:tc>
          <w:tcPr>
            <w:tcW w:w="4535" w:type="dxa"/>
          </w:tcPr>
          <w:p w14:paraId="34B18721" w14:textId="77777777" w:rsidR="00A541BC" w:rsidRPr="0088193B" w:rsidRDefault="00A541BC" w:rsidP="00122526">
            <w:pPr>
              <w:pStyle w:val="TAL"/>
            </w:pPr>
            <w:r w:rsidRPr="0088193B">
              <w:rPr>
                <w:rFonts w:eastAsia="MS Mincho"/>
              </w:rPr>
              <w:t xml:space="preserve">  }</w:t>
            </w:r>
          </w:p>
        </w:tc>
        <w:tc>
          <w:tcPr>
            <w:tcW w:w="2267" w:type="dxa"/>
          </w:tcPr>
          <w:p w14:paraId="1999DE3F" w14:textId="77777777" w:rsidR="00A541BC" w:rsidRPr="0088193B" w:rsidRDefault="00A541BC" w:rsidP="00122526">
            <w:pPr>
              <w:pStyle w:val="TAL"/>
            </w:pPr>
          </w:p>
        </w:tc>
        <w:tc>
          <w:tcPr>
            <w:tcW w:w="1700" w:type="dxa"/>
          </w:tcPr>
          <w:p w14:paraId="3EEFE7E2" w14:textId="77777777" w:rsidR="00A541BC" w:rsidRPr="0088193B" w:rsidRDefault="00A541BC" w:rsidP="00122526">
            <w:pPr>
              <w:pStyle w:val="TAL"/>
            </w:pPr>
          </w:p>
        </w:tc>
        <w:tc>
          <w:tcPr>
            <w:tcW w:w="1133" w:type="dxa"/>
          </w:tcPr>
          <w:p w14:paraId="149FB081" w14:textId="77777777" w:rsidR="00A541BC" w:rsidRPr="0088193B" w:rsidRDefault="00A541BC" w:rsidP="00122526">
            <w:pPr>
              <w:pStyle w:val="TAL"/>
            </w:pPr>
          </w:p>
        </w:tc>
      </w:tr>
    </w:tbl>
    <w:p w14:paraId="210F474F" w14:textId="77777777" w:rsidR="00A541BC" w:rsidRPr="0088193B" w:rsidRDefault="00A541BC" w:rsidP="00A541BC"/>
    <w:p w14:paraId="622F6702" w14:textId="77777777" w:rsidR="009D335A" w:rsidRPr="0088193B" w:rsidRDefault="009D335A" w:rsidP="009D335A">
      <w:pPr>
        <w:pStyle w:val="Heading5"/>
        <w:rPr>
          <w:lang w:eastAsia="zh-CN"/>
        </w:rPr>
      </w:pPr>
      <w:r w:rsidRPr="0088193B">
        <w:rPr>
          <w:lang w:eastAsia="x-none"/>
        </w:rPr>
        <w:t>7.1</w:t>
      </w:r>
      <w:r w:rsidRPr="0088193B">
        <w:rPr>
          <w:lang w:eastAsia="zh-CN"/>
        </w:rPr>
        <w:t>.3</w:t>
      </w:r>
      <w:r w:rsidRPr="0088193B">
        <w:rPr>
          <w:lang w:eastAsia="x-none"/>
        </w:rPr>
        <w:t>.11</w:t>
      </w:r>
      <w:r w:rsidRPr="0088193B">
        <w:rPr>
          <w:lang w:eastAsia="zh-CN"/>
        </w:rPr>
        <w:t>.2</w:t>
      </w:r>
      <w:r w:rsidRPr="0088193B">
        <w:rPr>
          <w:lang w:eastAsia="x-none"/>
        </w:rPr>
        <w:tab/>
      </w:r>
      <w:r w:rsidRPr="0088193B">
        <w:rPr>
          <w:rFonts w:eastAsia="SimSun"/>
        </w:rPr>
        <w:t xml:space="preserve">CA / Correct HARQ process handling / DCCH and DTCH / Pcell and Scell </w:t>
      </w:r>
      <w:r w:rsidRPr="0088193B">
        <w:t>/ Int</w:t>
      </w:r>
      <w:r w:rsidRPr="0088193B">
        <w:rPr>
          <w:lang w:eastAsia="zh-CN"/>
        </w:rPr>
        <w:t>er</w:t>
      </w:r>
      <w:r w:rsidRPr="0088193B">
        <w:t>-band CA</w:t>
      </w:r>
    </w:p>
    <w:p w14:paraId="4F8F923D" w14:textId="77777777" w:rsidR="009D335A" w:rsidRPr="0088193B" w:rsidRDefault="009D335A" w:rsidP="009D335A">
      <w:r w:rsidRPr="0088193B">
        <w:t>The scope and description of the present TC is the same as test case 7.1</w:t>
      </w:r>
      <w:r w:rsidRPr="0088193B">
        <w:rPr>
          <w:lang w:eastAsia="zh-CN"/>
        </w:rPr>
        <w:t>.3.11</w:t>
      </w:r>
      <w:r w:rsidRPr="0088193B">
        <w:t>.1 with the following differences:</w:t>
      </w:r>
    </w:p>
    <w:p w14:paraId="51EA182F" w14:textId="77777777" w:rsidR="009D335A" w:rsidRPr="0088193B" w:rsidRDefault="009D335A" w:rsidP="009D335A">
      <w:pPr>
        <w:pStyle w:val="B10"/>
      </w:pPr>
      <w:r w:rsidRPr="0088193B">
        <w:t>-</w:t>
      </w:r>
      <w:r w:rsidRPr="0088193B">
        <w:tab/>
        <w:t xml:space="preserve">CA configuration: </w:t>
      </w:r>
      <w:r w:rsidRPr="0088193B">
        <w:rPr>
          <w:lang w:eastAsia="zh-CN"/>
        </w:rPr>
        <w:t xml:space="preserve">Inter-band CA replaces </w:t>
      </w:r>
      <w:r w:rsidRPr="0088193B">
        <w:t>Intra-band Contiguous CA</w:t>
      </w:r>
    </w:p>
    <w:p w14:paraId="1CAE9DBD" w14:textId="77777777" w:rsidR="001C20A8" w:rsidRPr="0088193B" w:rsidRDefault="009D335A" w:rsidP="001C20A8">
      <w:pPr>
        <w:pStyle w:val="B10"/>
      </w:pPr>
      <w:r w:rsidRPr="0088193B">
        <w:t>-</w:t>
      </w:r>
      <w:r w:rsidRPr="0088193B">
        <w:tab/>
        <w:t>Cells configuration: Cell 10 replaces Cell 3</w:t>
      </w:r>
    </w:p>
    <w:p w14:paraId="71E62D41" w14:textId="77777777" w:rsidR="00F34D30" w:rsidRPr="0088193B" w:rsidRDefault="001C20A8" w:rsidP="001C20A8">
      <w:pPr>
        <w:pStyle w:val="B10"/>
        <w:ind w:left="0" w:firstLine="0"/>
      </w:pPr>
      <w:r w:rsidRPr="0088193B">
        <w:t>-</w:t>
      </w:r>
      <w:r w:rsidRPr="0088193B">
        <w:tab/>
        <w:t>Cell 10 is an Active SCell according to [18] cl. 6.3.4.</w:t>
      </w:r>
    </w:p>
    <w:p w14:paraId="26630F66" w14:textId="77777777" w:rsidR="009B51F1" w:rsidRPr="0088193B" w:rsidRDefault="009B51F1" w:rsidP="009B51F1">
      <w:pPr>
        <w:pStyle w:val="Heading5"/>
        <w:rPr>
          <w:lang w:eastAsia="zh-CN"/>
        </w:rPr>
      </w:pPr>
      <w:r w:rsidRPr="0088193B">
        <w:rPr>
          <w:lang w:eastAsia="x-none"/>
        </w:rPr>
        <w:t>7.1</w:t>
      </w:r>
      <w:r w:rsidRPr="0088193B">
        <w:rPr>
          <w:lang w:eastAsia="zh-CN"/>
        </w:rPr>
        <w:t>.3</w:t>
      </w:r>
      <w:r w:rsidRPr="0088193B">
        <w:rPr>
          <w:lang w:eastAsia="x-none"/>
        </w:rPr>
        <w:t>.11</w:t>
      </w:r>
      <w:r w:rsidRPr="0088193B">
        <w:rPr>
          <w:lang w:eastAsia="zh-CN"/>
        </w:rPr>
        <w:t>.3</w:t>
      </w:r>
      <w:r w:rsidRPr="0088193B">
        <w:rPr>
          <w:lang w:eastAsia="x-none"/>
        </w:rPr>
        <w:tab/>
      </w:r>
      <w:r w:rsidRPr="0088193B">
        <w:rPr>
          <w:rFonts w:eastAsia="SimSun"/>
        </w:rPr>
        <w:t xml:space="preserve">CA / Correct HARQ process handling / DCCH and DTCH / Pcell and Scell </w:t>
      </w:r>
      <w:r w:rsidRPr="0088193B">
        <w:t>/ Intra-band non-Contiguous CA</w:t>
      </w:r>
    </w:p>
    <w:p w14:paraId="41528E67" w14:textId="77777777" w:rsidR="009B51F1" w:rsidRPr="0088193B" w:rsidRDefault="009B51F1" w:rsidP="009B51F1">
      <w:r w:rsidRPr="0088193B">
        <w:t>The scope and description of the present TC is the same as test case 7.1</w:t>
      </w:r>
      <w:r w:rsidRPr="0088193B">
        <w:rPr>
          <w:lang w:eastAsia="zh-CN"/>
        </w:rPr>
        <w:t>.3.11</w:t>
      </w:r>
      <w:r w:rsidRPr="0088193B">
        <w:t>.1 with the following differences:</w:t>
      </w:r>
    </w:p>
    <w:p w14:paraId="172DD0CC" w14:textId="77777777" w:rsidR="009B51F1" w:rsidRPr="0088193B" w:rsidRDefault="009B51F1" w:rsidP="009B51F1">
      <w:pPr>
        <w:pStyle w:val="B10"/>
      </w:pPr>
      <w:r w:rsidRPr="0088193B">
        <w:t>-</w:t>
      </w:r>
      <w:r w:rsidRPr="0088193B">
        <w:tab/>
        <w:t>CA configuration: I</w:t>
      </w:r>
      <w:r w:rsidRPr="0088193B">
        <w:rPr>
          <w:lang w:eastAsia="zh-CN"/>
        </w:rPr>
        <w:t xml:space="preserve">ntra-band non-Contiguous CA replaces </w:t>
      </w:r>
      <w:r w:rsidRPr="0088193B">
        <w:t>Intra-band Contiguous CA</w:t>
      </w:r>
    </w:p>
    <w:p w14:paraId="53AFF19B" w14:textId="77777777" w:rsidR="001922AD" w:rsidRPr="0088193B" w:rsidRDefault="001922AD" w:rsidP="00ED59EC">
      <w:pPr>
        <w:pStyle w:val="Heading5"/>
      </w:pPr>
      <w:r w:rsidRPr="0088193B">
        <w:t>7.1.3.11.4</w:t>
      </w:r>
      <w:r w:rsidRPr="0088193B">
        <w:tab/>
      </w:r>
      <w:r w:rsidRPr="0088193B">
        <w:rPr>
          <w:lang w:eastAsia="zh-CN"/>
        </w:rPr>
        <w:t xml:space="preserve">FDD-TDD </w:t>
      </w:r>
      <w:r w:rsidRPr="0088193B">
        <w:t xml:space="preserve">CA / Correct HARQ process handling / DCCH and DTCH / </w:t>
      </w:r>
      <w:r w:rsidRPr="0088193B">
        <w:rPr>
          <w:lang w:eastAsia="zh-CN"/>
        </w:rPr>
        <w:t xml:space="preserve">FDD </w:t>
      </w:r>
      <w:r w:rsidRPr="0088193B">
        <w:t>P</w:t>
      </w:r>
      <w:r w:rsidRPr="0088193B">
        <w:rPr>
          <w:lang w:eastAsia="zh-CN"/>
        </w:rPr>
        <w:t>C</w:t>
      </w:r>
      <w:r w:rsidRPr="0088193B">
        <w:t xml:space="preserve">ell and </w:t>
      </w:r>
      <w:r w:rsidRPr="0088193B">
        <w:rPr>
          <w:lang w:eastAsia="zh-CN"/>
        </w:rPr>
        <w:t xml:space="preserve">TDD </w:t>
      </w:r>
      <w:r w:rsidRPr="0088193B">
        <w:t>S</w:t>
      </w:r>
      <w:r w:rsidRPr="0088193B">
        <w:rPr>
          <w:lang w:eastAsia="zh-CN"/>
        </w:rPr>
        <w:t>C</w:t>
      </w:r>
      <w:r w:rsidRPr="0088193B">
        <w:t xml:space="preserve">ell </w:t>
      </w:r>
    </w:p>
    <w:p w14:paraId="1FD4BCCC" w14:textId="77777777" w:rsidR="001922AD" w:rsidRPr="0088193B" w:rsidRDefault="001922AD" w:rsidP="001922AD">
      <w:pPr>
        <w:pStyle w:val="H6"/>
      </w:pPr>
      <w:r w:rsidRPr="0088193B">
        <w:t>7.1.3.11.4.1</w:t>
      </w:r>
      <w:r w:rsidRPr="0088193B">
        <w:tab/>
        <w:t>Test Purpose (TP)</w:t>
      </w:r>
    </w:p>
    <w:p w14:paraId="3F5BB0C1" w14:textId="77777777" w:rsidR="001922AD" w:rsidRPr="0088193B" w:rsidRDefault="001922AD" w:rsidP="001922AD">
      <w:pPr>
        <w:pStyle w:val="H6"/>
      </w:pPr>
      <w:r w:rsidRPr="0088193B">
        <w:t>(1)</w:t>
      </w:r>
    </w:p>
    <w:p w14:paraId="3B98C35D" w14:textId="77777777" w:rsidR="001922AD" w:rsidRPr="0088193B" w:rsidRDefault="001922AD" w:rsidP="001922AD">
      <w:pPr>
        <w:pStyle w:val="PL"/>
        <w:rPr>
          <w:noProof w:val="0"/>
        </w:rPr>
      </w:pPr>
      <w:r w:rsidRPr="0088193B">
        <w:rPr>
          <w:b/>
          <w:bCs/>
          <w:noProof w:val="0"/>
        </w:rPr>
        <w:t>with</w:t>
      </w:r>
      <w:r w:rsidRPr="0088193B">
        <w:rPr>
          <w:noProof w:val="0"/>
        </w:rPr>
        <w:t xml:space="preserve"> { UE supporting of FDD-TDD CA with FDD PCell and TDD SCell in E-UTRA RRC_CONNECTED state with SCell activated }</w:t>
      </w:r>
    </w:p>
    <w:p w14:paraId="6E8BAC29" w14:textId="77777777" w:rsidR="001922AD" w:rsidRPr="0088193B" w:rsidRDefault="001922AD" w:rsidP="001922AD">
      <w:pPr>
        <w:pStyle w:val="PL"/>
        <w:rPr>
          <w:noProof w:val="0"/>
        </w:rPr>
      </w:pPr>
      <w:r w:rsidRPr="0088193B">
        <w:rPr>
          <w:b/>
          <w:bCs/>
          <w:noProof w:val="0"/>
        </w:rPr>
        <w:t>ensure that</w:t>
      </w:r>
      <w:r w:rsidRPr="0088193B">
        <w:rPr>
          <w:noProof w:val="0"/>
        </w:rPr>
        <w:t xml:space="preserve"> {</w:t>
      </w:r>
    </w:p>
    <w:p w14:paraId="7F5897E1" w14:textId="77777777" w:rsidR="001922AD" w:rsidRPr="0088193B" w:rsidRDefault="001922AD" w:rsidP="001922AD">
      <w:pPr>
        <w:pStyle w:val="PL"/>
        <w:rPr>
          <w:noProof w:val="0"/>
        </w:rPr>
      </w:pPr>
      <w:r w:rsidRPr="0088193B">
        <w:rPr>
          <w:noProof w:val="0"/>
        </w:rPr>
        <w:t xml:space="preserve">  </w:t>
      </w:r>
      <w:r w:rsidRPr="0088193B">
        <w:rPr>
          <w:b/>
          <w:bCs/>
          <w:noProof w:val="0"/>
        </w:rPr>
        <w:t>when</w:t>
      </w:r>
      <w:r w:rsidRPr="0088193B">
        <w:rPr>
          <w:noProof w:val="0"/>
        </w:rPr>
        <w:t xml:space="preserve"> { the UE receives a MAC PDU for DRB of FDD PCell in SF-Num x and decode fails }</w:t>
      </w:r>
    </w:p>
    <w:p w14:paraId="04C77DAA" w14:textId="77777777" w:rsidR="001922AD" w:rsidRPr="0088193B" w:rsidRDefault="001922AD" w:rsidP="001922AD">
      <w:pPr>
        <w:pStyle w:val="PL"/>
        <w:rPr>
          <w:noProof w:val="0"/>
        </w:rPr>
      </w:pPr>
      <w:r w:rsidRPr="0088193B">
        <w:rPr>
          <w:noProof w:val="0"/>
        </w:rPr>
        <w:t xml:space="preserve">    </w:t>
      </w:r>
      <w:r w:rsidRPr="0088193B">
        <w:rPr>
          <w:b/>
          <w:bCs/>
          <w:noProof w:val="0"/>
        </w:rPr>
        <w:t>then</w:t>
      </w:r>
      <w:r w:rsidRPr="0088193B">
        <w:rPr>
          <w:noProof w:val="0"/>
        </w:rPr>
        <w:t xml:space="preserve"> { the UE transmits a NACK in SF-Num x+4 for the corresponding FDD PCell HARQ process within HARQ entity }</w:t>
      </w:r>
    </w:p>
    <w:p w14:paraId="742C9E06" w14:textId="77777777" w:rsidR="001922AD" w:rsidRPr="0088193B" w:rsidRDefault="001922AD" w:rsidP="001922AD">
      <w:pPr>
        <w:pStyle w:val="PL"/>
        <w:rPr>
          <w:noProof w:val="0"/>
        </w:rPr>
      </w:pPr>
      <w:r w:rsidRPr="0088193B">
        <w:rPr>
          <w:noProof w:val="0"/>
        </w:rPr>
        <w:t xml:space="preserve">            }</w:t>
      </w:r>
    </w:p>
    <w:p w14:paraId="6EB74004" w14:textId="77777777" w:rsidR="001922AD" w:rsidRPr="0088193B" w:rsidRDefault="001922AD" w:rsidP="001922AD">
      <w:pPr>
        <w:pStyle w:val="PL"/>
        <w:rPr>
          <w:noProof w:val="0"/>
        </w:rPr>
      </w:pPr>
    </w:p>
    <w:p w14:paraId="071FD2C4" w14:textId="77777777" w:rsidR="001922AD" w:rsidRPr="0088193B" w:rsidRDefault="001922AD" w:rsidP="001922AD">
      <w:pPr>
        <w:pStyle w:val="H6"/>
      </w:pPr>
      <w:r w:rsidRPr="0088193B">
        <w:t>(2)</w:t>
      </w:r>
    </w:p>
    <w:p w14:paraId="6AE55FAC" w14:textId="77777777" w:rsidR="001922AD" w:rsidRPr="0088193B" w:rsidRDefault="001922AD" w:rsidP="001922AD">
      <w:pPr>
        <w:pStyle w:val="PL"/>
        <w:rPr>
          <w:noProof w:val="0"/>
        </w:rPr>
      </w:pPr>
      <w:r w:rsidRPr="0088193B">
        <w:rPr>
          <w:b/>
          <w:bCs/>
          <w:noProof w:val="0"/>
        </w:rPr>
        <w:t>with</w:t>
      </w:r>
      <w:r w:rsidRPr="0088193B">
        <w:rPr>
          <w:noProof w:val="0"/>
        </w:rPr>
        <w:t xml:space="preserve"> { UE supporting of FDD-TDD CA with FDD PCell and TDD SCell in E-UTRA RRC_CONNECTED state with SCell activated }</w:t>
      </w:r>
    </w:p>
    <w:p w14:paraId="7C944BB5" w14:textId="77777777" w:rsidR="001922AD" w:rsidRPr="0088193B" w:rsidRDefault="001922AD" w:rsidP="001922AD">
      <w:pPr>
        <w:pStyle w:val="PL"/>
        <w:rPr>
          <w:noProof w:val="0"/>
        </w:rPr>
      </w:pPr>
      <w:r w:rsidRPr="0088193B">
        <w:rPr>
          <w:b/>
          <w:bCs/>
          <w:noProof w:val="0"/>
        </w:rPr>
        <w:t>ensure that</w:t>
      </w:r>
      <w:r w:rsidRPr="0088193B">
        <w:rPr>
          <w:noProof w:val="0"/>
        </w:rPr>
        <w:t xml:space="preserve"> {</w:t>
      </w:r>
    </w:p>
    <w:p w14:paraId="60295344" w14:textId="77777777" w:rsidR="001922AD" w:rsidRPr="0088193B" w:rsidRDefault="001922AD" w:rsidP="001922AD">
      <w:pPr>
        <w:pStyle w:val="PL"/>
        <w:rPr>
          <w:noProof w:val="0"/>
        </w:rPr>
      </w:pPr>
      <w:r w:rsidRPr="0088193B">
        <w:rPr>
          <w:noProof w:val="0"/>
        </w:rPr>
        <w:t xml:space="preserve">  </w:t>
      </w:r>
      <w:r w:rsidRPr="0088193B">
        <w:rPr>
          <w:b/>
          <w:bCs/>
          <w:noProof w:val="0"/>
        </w:rPr>
        <w:t>when</w:t>
      </w:r>
      <w:r w:rsidRPr="0088193B">
        <w:rPr>
          <w:noProof w:val="0"/>
        </w:rPr>
        <w:t xml:space="preserve"> { the UE receives a MAC PDU retransmission and results in successful decode for DRB of FDD PCell for the UE’s C-RNTI in the SF-Num x }</w:t>
      </w:r>
    </w:p>
    <w:p w14:paraId="2C6C42ED" w14:textId="77777777" w:rsidR="001922AD" w:rsidRPr="0088193B" w:rsidRDefault="001922AD" w:rsidP="001922AD">
      <w:pPr>
        <w:pStyle w:val="PL"/>
        <w:rPr>
          <w:noProof w:val="0"/>
        </w:rPr>
      </w:pPr>
      <w:r w:rsidRPr="0088193B">
        <w:rPr>
          <w:noProof w:val="0"/>
        </w:rPr>
        <w:t xml:space="preserve">    </w:t>
      </w:r>
      <w:r w:rsidRPr="0088193B">
        <w:rPr>
          <w:b/>
          <w:bCs/>
          <w:noProof w:val="0"/>
        </w:rPr>
        <w:t>then</w:t>
      </w:r>
      <w:r w:rsidRPr="0088193B">
        <w:rPr>
          <w:noProof w:val="0"/>
        </w:rPr>
        <w:t xml:space="preserve"> { the UE transmits an ACK in SF-Num x+4 for the corresponding HARQ process of FDD PCell within HARQ entity and delivers data to upper layers }</w:t>
      </w:r>
    </w:p>
    <w:p w14:paraId="5050552A" w14:textId="77777777" w:rsidR="001922AD" w:rsidRPr="0088193B" w:rsidRDefault="001922AD" w:rsidP="001922AD">
      <w:pPr>
        <w:pStyle w:val="PL"/>
        <w:rPr>
          <w:noProof w:val="0"/>
        </w:rPr>
      </w:pPr>
      <w:r w:rsidRPr="0088193B">
        <w:rPr>
          <w:noProof w:val="0"/>
        </w:rPr>
        <w:t xml:space="preserve">            }</w:t>
      </w:r>
    </w:p>
    <w:p w14:paraId="34E008A5" w14:textId="77777777" w:rsidR="001922AD" w:rsidRPr="0088193B" w:rsidRDefault="001922AD" w:rsidP="001922AD">
      <w:pPr>
        <w:pStyle w:val="PL"/>
        <w:rPr>
          <w:noProof w:val="0"/>
        </w:rPr>
      </w:pPr>
    </w:p>
    <w:p w14:paraId="11B87A5C" w14:textId="77777777" w:rsidR="001922AD" w:rsidRPr="0088193B" w:rsidRDefault="001922AD" w:rsidP="001922AD">
      <w:pPr>
        <w:pStyle w:val="H6"/>
      </w:pPr>
      <w:r w:rsidRPr="0088193B">
        <w:t>(</w:t>
      </w:r>
      <w:r w:rsidRPr="0088193B">
        <w:rPr>
          <w:lang w:eastAsia="zh-CN"/>
        </w:rPr>
        <w:t>3</w:t>
      </w:r>
      <w:r w:rsidRPr="0088193B">
        <w:t>)</w:t>
      </w:r>
    </w:p>
    <w:p w14:paraId="6D3ADBC8" w14:textId="77777777" w:rsidR="001922AD" w:rsidRPr="0088193B" w:rsidRDefault="001922AD" w:rsidP="001922AD">
      <w:pPr>
        <w:pStyle w:val="PL"/>
        <w:rPr>
          <w:rFonts w:eastAsia="MS Gothic"/>
          <w:noProof w:val="0"/>
        </w:rPr>
      </w:pPr>
      <w:r w:rsidRPr="0088193B">
        <w:rPr>
          <w:rFonts w:eastAsia="MS Gothic"/>
          <w:b/>
          <w:bCs/>
          <w:noProof w:val="0"/>
        </w:rPr>
        <w:t>with</w:t>
      </w:r>
      <w:r w:rsidRPr="0088193B">
        <w:rPr>
          <w:rFonts w:eastAsia="MS Gothic"/>
          <w:noProof w:val="0"/>
        </w:rPr>
        <w:t xml:space="preserve"> { </w:t>
      </w:r>
      <w:r w:rsidRPr="0088193B">
        <w:rPr>
          <w:noProof w:val="0"/>
        </w:rPr>
        <w:t xml:space="preserve">the </w:t>
      </w:r>
      <w:r w:rsidRPr="0088193B">
        <w:rPr>
          <w:rFonts w:eastAsia="MS Gothic"/>
          <w:noProof w:val="0"/>
        </w:rPr>
        <w:t xml:space="preserve">UE </w:t>
      </w:r>
      <w:r w:rsidRPr="0088193B">
        <w:rPr>
          <w:noProof w:val="0"/>
        </w:rPr>
        <w:t xml:space="preserve">supporting of TDD-FDD CA with FDD PCell and TDD SCell </w:t>
      </w:r>
      <w:r w:rsidRPr="0088193B">
        <w:rPr>
          <w:rFonts w:eastAsia="MS Gothic"/>
          <w:noProof w:val="0"/>
        </w:rPr>
        <w:t>in E-UTRA RRC</w:t>
      </w:r>
      <w:r w:rsidRPr="0088193B">
        <w:rPr>
          <w:noProof w:val="0"/>
        </w:rPr>
        <w:t>_</w:t>
      </w:r>
      <w:r w:rsidRPr="0088193B">
        <w:rPr>
          <w:rFonts w:eastAsia="MS Gothic"/>
          <w:noProof w:val="0"/>
        </w:rPr>
        <w:t>CONNECTED state</w:t>
      </w:r>
      <w:r w:rsidRPr="0088193B">
        <w:rPr>
          <w:noProof w:val="0"/>
        </w:rPr>
        <w:t xml:space="preserve"> with SCell activated</w:t>
      </w:r>
      <w:r w:rsidRPr="0088193B">
        <w:rPr>
          <w:rFonts w:eastAsia="MS Gothic"/>
          <w:noProof w:val="0"/>
        </w:rPr>
        <w:t xml:space="preserve"> }</w:t>
      </w:r>
    </w:p>
    <w:p w14:paraId="060E88FD" w14:textId="77777777" w:rsidR="001922AD" w:rsidRPr="0088193B" w:rsidRDefault="001922AD" w:rsidP="001922A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76A9F2CD" w14:textId="77777777" w:rsidR="001922AD" w:rsidRPr="0088193B" w:rsidRDefault="001922AD" w:rsidP="001922A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w:t>
      </w:r>
      <w:r w:rsidRPr="0088193B">
        <w:rPr>
          <w:noProof w:val="0"/>
        </w:rPr>
        <w:t xml:space="preserve">the </w:t>
      </w:r>
      <w:r w:rsidRPr="0088193B">
        <w:rPr>
          <w:rFonts w:eastAsia="MS Gothic"/>
          <w:noProof w:val="0"/>
        </w:rPr>
        <w:t xml:space="preserve">UE receives </w:t>
      </w:r>
      <w:r w:rsidRPr="0088193B">
        <w:rPr>
          <w:noProof w:val="0"/>
        </w:rPr>
        <w:t xml:space="preserve">downlink assignment on the PDCCH of TDD SCell for the UE’s C-RNTI </w:t>
      </w:r>
      <w:r w:rsidRPr="0088193B">
        <w:rPr>
          <w:b/>
          <w:bCs/>
          <w:noProof w:val="0"/>
        </w:rPr>
        <w:t>and</w:t>
      </w:r>
      <w:r w:rsidRPr="0088193B">
        <w:rPr>
          <w:noProof w:val="0"/>
        </w:rPr>
        <w:t xml:space="preserve"> receives data in the associated SF-Num y and decode fails </w:t>
      </w:r>
      <w:r w:rsidRPr="0088193B">
        <w:rPr>
          <w:rFonts w:eastAsia="MS Gothic"/>
          <w:noProof w:val="0"/>
        </w:rPr>
        <w:t>}</w:t>
      </w:r>
    </w:p>
    <w:p w14:paraId="70D498B5" w14:textId="77777777" w:rsidR="001922AD" w:rsidRPr="0088193B" w:rsidRDefault="001922AD" w:rsidP="001922A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the UE transmits a NACK in SF-Num y+4 </w:t>
      </w:r>
      <w:r w:rsidR="00A362C0" w:rsidRPr="0088193B">
        <w:rPr>
          <w:noProof w:val="0"/>
          <w:lang w:eastAsia="zh-CN"/>
        </w:rPr>
        <w:t>for</w:t>
      </w:r>
      <w:r w:rsidR="00A362C0" w:rsidRPr="0088193B">
        <w:rPr>
          <w:noProof w:val="0"/>
        </w:rPr>
        <w:t xml:space="preserve"> </w:t>
      </w:r>
      <w:r w:rsidRPr="0088193B">
        <w:rPr>
          <w:noProof w:val="0"/>
        </w:rPr>
        <w:t>the HARQ process of TDD SCell by following FDD PCell timing }</w:t>
      </w:r>
    </w:p>
    <w:p w14:paraId="26F349DF" w14:textId="77777777" w:rsidR="001922AD" w:rsidRPr="0088193B" w:rsidRDefault="001922AD" w:rsidP="001922AD">
      <w:pPr>
        <w:pStyle w:val="PL"/>
        <w:rPr>
          <w:noProof w:val="0"/>
        </w:rPr>
      </w:pPr>
      <w:r w:rsidRPr="0088193B">
        <w:rPr>
          <w:noProof w:val="0"/>
        </w:rPr>
        <w:t xml:space="preserve">            }</w:t>
      </w:r>
    </w:p>
    <w:p w14:paraId="5E65BC10" w14:textId="77777777" w:rsidR="001922AD" w:rsidRPr="0088193B" w:rsidRDefault="001922AD" w:rsidP="001922AD">
      <w:pPr>
        <w:pStyle w:val="PL"/>
        <w:rPr>
          <w:noProof w:val="0"/>
        </w:rPr>
      </w:pPr>
    </w:p>
    <w:p w14:paraId="7FEC99A9" w14:textId="77777777" w:rsidR="001922AD" w:rsidRPr="0088193B" w:rsidRDefault="001922AD" w:rsidP="001922AD">
      <w:pPr>
        <w:pStyle w:val="H6"/>
      </w:pPr>
      <w:r w:rsidRPr="0088193B">
        <w:t>(</w:t>
      </w:r>
      <w:r w:rsidRPr="0088193B">
        <w:rPr>
          <w:lang w:eastAsia="zh-CN"/>
        </w:rPr>
        <w:t>4</w:t>
      </w:r>
      <w:r w:rsidRPr="0088193B">
        <w:t>)</w:t>
      </w:r>
    </w:p>
    <w:p w14:paraId="32CFDF28" w14:textId="77777777" w:rsidR="001922AD" w:rsidRPr="0088193B" w:rsidRDefault="001922AD" w:rsidP="001922AD">
      <w:pPr>
        <w:pStyle w:val="PL"/>
        <w:rPr>
          <w:rFonts w:eastAsia="MS Gothic"/>
          <w:noProof w:val="0"/>
        </w:rPr>
      </w:pPr>
      <w:r w:rsidRPr="0088193B">
        <w:rPr>
          <w:rFonts w:eastAsia="MS Gothic"/>
          <w:b/>
          <w:bCs/>
          <w:noProof w:val="0"/>
        </w:rPr>
        <w:t>with</w:t>
      </w:r>
      <w:r w:rsidRPr="0088193B">
        <w:rPr>
          <w:rFonts w:eastAsia="MS Gothic"/>
          <w:noProof w:val="0"/>
        </w:rPr>
        <w:t xml:space="preserve"> { </w:t>
      </w:r>
      <w:r w:rsidRPr="0088193B">
        <w:rPr>
          <w:noProof w:val="0"/>
        </w:rPr>
        <w:t xml:space="preserve">the </w:t>
      </w:r>
      <w:r w:rsidRPr="0088193B">
        <w:rPr>
          <w:rFonts w:eastAsia="MS Gothic"/>
          <w:noProof w:val="0"/>
        </w:rPr>
        <w:t xml:space="preserve">UE </w:t>
      </w:r>
      <w:r w:rsidRPr="0088193B">
        <w:rPr>
          <w:noProof w:val="0"/>
        </w:rPr>
        <w:t xml:space="preserve">supporting of TDD-FDD CA with FDD PCell and TDD SCell </w:t>
      </w:r>
      <w:r w:rsidRPr="0088193B">
        <w:rPr>
          <w:rFonts w:eastAsia="MS Gothic"/>
          <w:noProof w:val="0"/>
        </w:rPr>
        <w:t>in E-UTRA RRC</w:t>
      </w:r>
      <w:r w:rsidRPr="0088193B">
        <w:rPr>
          <w:noProof w:val="0"/>
        </w:rPr>
        <w:t>_</w:t>
      </w:r>
      <w:r w:rsidRPr="0088193B">
        <w:rPr>
          <w:rFonts w:eastAsia="MS Gothic"/>
          <w:noProof w:val="0"/>
        </w:rPr>
        <w:t>CONNECTED state</w:t>
      </w:r>
      <w:r w:rsidRPr="0088193B">
        <w:rPr>
          <w:noProof w:val="0"/>
        </w:rPr>
        <w:t xml:space="preserve"> with SCell activated</w:t>
      </w:r>
      <w:r w:rsidRPr="0088193B">
        <w:rPr>
          <w:rFonts w:eastAsia="MS Gothic"/>
          <w:noProof w:val="0"/>
        </w:rPr>
        <w:t xml:space="preserve"> }</w:t>
      </w:r>
    </w:p>
    <w:p w14:paraId="6BB0D79F" w14:textId="77777777" w:rsidR="001922AD" w:rsidRPr="0088193B" w:rsidRDefault="001922AD" w:rsidP="001922AD">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7A4CE3A6" w14:textId="77777777" w:rsidR="001922AD" w:rsidRPr="0088193B" w:rsidRDefault="001922AD" w:rsidP="001922AD">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w:t>
      </w:r>
      <w:r w:rsidRPr="0088193B">
        <w:rPr>
          <w:noProof w:val="0"/>
        </w:rPr>
        <w:t xml:space="preserve">the </w:t>
      </w:r>
      <w:r w:rsidRPr="0088193B">
        <w:rPr>
          <w:rFonts w:eastAsia="MS Gothic"/>
          <w:noProof w:val="0"/>
        </w:rPr>
        <w:t xml:space="preserve">UE receives </w:t>
      </w:r>
      <w:r w:rsidRPr="0088193B">
        <w:rPr>
          <w:noProof w:val="0"/>
        </w:rPr>
        <w:t xml:space="preserve">a MAC PDU retransmission and results in successful decode for DRB of TDD SCell for the UE’s C-RNTI in the SF-Num y </w:t>
      </w:r>
      <w:r w:rsidRPr="0088193B">
        <w:rPr>
          <w:rFonts w:eastAsia="MS Gothic"/>
          <w:noProof w:val="0"/>
        </w:rPr>
        <w:t>}</w:t>
      </w:r>
    </w:p>
    <w:p w14:paraId="72C63EEE" w14:textId="77777777" w:rsidR="001922AD" w:rsidRPr="0088193B" w:rsidRDefault="001922AD" w:rsidP="001922AD">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the UE transmits an ACK in SF-Num y+4 </w:t>
      </w:r>
      <w:r w:rsidR="00A362C0" w:rsidRPr="0088193B">
        <w:rPr>
          <w:noProof w:val="0"/>
          <w:lang w:eastAsia="zh-CN"/>
        </w:rPr>
        <w:t>for</w:t>
      </w:r>
      <w:r w:rsidR="00A362C0" w:rsidRPr="0088193B">
        <w:rPr>
          <w:noProof w:val="0"/>
        </w:rPr>
        <w:t xml:space="preserve"> </w:t>
      </w:r>
      <w:r w:rsidRPr="0088193B">
        <w:rPr>
          <w:noProof w:val="0"/>
        </w:rPr>
        <w:t>the HARQ process of TDD SCell by following FDD PCell timing }</w:t>
      </w:r>
    </w:p>
    <w:p w14:paraId="3A691265" w14:textId="77777777" w:rsidR="001922AD" w:rsidRPr="0088193B" w:rsidRDefault="001922AD" w:rsidP="001922AD">
      <w:pPr>
        <w:pStyle w:val="PL"/>
        <w:rPr>
          <w:noProof w:val="0"/>
        </w:rPr>
      </w:pPr>
      <w:r w:rsidRPr="0088193B">
        <w:rPr>
          <w:noProof w:val="0"/>
        </w:rPr>
        <w:t xml:space="preserve">            }</w:t>
      </w:r>
    </w:p>
    <w:p w14:paraId="6BF36FC0" w14:textId="77777777" w:rsidR="001922AD" w:rsidRPr="0088193B" w:rsidRDefault="001922AD" w:rsidP="001922AD">
      <w:pPr>
        <w:pStyle w:val="PL"/>
        <w:rPr>
          <w:noProof w:val="0"/>
        </w:rPr>
      </w:pPr>
    </w:p>
    <w:p w14:paraId="75130864" w14:textId="77777777" w:rsidR="001922AD" w:rsidRPr="0088193B" w:rsidRDefault="001922AD" w:rsidP="001922AD">
      <w:pPr>
        <w:pStyle w:val="H6"/>
      </w:pPr>
      <w:r w:rsidRPr="0088193B">
        <w:t>7.1.3.11.4.2</w:t>
      </w:r>
      <w:r w:rsidRPr="0088193B">
        <w:tab/>
        <w:t>Conformance requirements</w:t>
      </w:r>
    </w:p>
    <w:p w14:paraId="7635D70A" w14:textId="77777777" w:rsidR="001922AD" w:rsidRPr="0088193B" w:rsidRDefault="001922AD" w:rsidP="001922AD">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w:t>
      </w:r>
      <w:r w:rsidRPr="0088193B">
        <w:rPr>
          <w:lang w:eastAsia="zh-CN"/>
        </w:rPr>
        <w:t>s 7 and</w:t>
      </w:r>
      <w:r w:rsidRPr="0088193B">
        <w:rPr>
          <w:rFonts w:eastAsia="MS Gothic"/>
        </w:rPr>
        <w:t xml:space="preserve"> </w:t>
      </w:r>
      <w:r w:rsidRPr="0088193B">
        <w:rPr>
          <w:lang w:eastAsia="zh-CN"/>
        </w:rPr>
        <w:t>10.2.</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0A879E6F" w14:textId="77777777" w:rsidR="001922AD" w:rsidRPr="0088193B" w:rsidRDefault="001922AD" w:rsidP="001922AD">
      <w:pPr>
        <w:pStyle w:val="B2"/>
        <w:ind w:left="0" w:firstLine="0"/>
        <w:rPr>
          <w:lang w:eastAsia="zh-CN"/>
        </w:rPr>
      </w:pPr>
      <w:r w:rsidRPr="0088193B">
        <w:rPr>
          <w:lang w:eastAsia="zh-CN"/>
        </w:rPr>
        <w:t>[TS 36.213, clause 7]</w:t>
      </w:r>
    </w:p>
    <w:p w14:paraId="0FD5CF49" w14:textId="77777777" w:rsidR="001922AD" w:rsidRPr="0088193B" w:rsidRDefault="001922AD" w:rsidP="001922AD">
      <w:pPr>
        <w:rPr>
          <w:lang w:eastAsia="zh-CN"/>
        </w:rPr>
      </w:pPr>
      <w:r w:rsidRPr="0088193B">
        <w:t>For FDD-TDD and primary cell frame structure type 1, there shall be a maximum of 8 downlink HARQ processes per serving cell.</w:t>
      </w:r>
    </w:p>
    <w:p w14:paraId="187DD786" w14:textId="77777777" w:rsidR="001922AD" w:rsidRPr="0088193B" w:rsidRDefault="001922AD" w:rsidP="001922AD">
      <w:pPr>
        <w:pStyle w:val="B2"/>
        <w:ind w:left="0" w:firstLine="0"/>
        <w:rPr>
          <w:lang w:eastAsia="zh-CN"/>
        </w:rPr>
      </w:pPr>
      <w:r w:rsidRPr="0088193B">
        <w:rPr>
          <w:lang w:eastAsia="zh-CN"/>
        </w:rPr>
        <w:t>[TS 36.213, clause 10.2]</w:t>
      </w:r>
    </w:p>
    <w:p w14:paraId="2EC1E568" w14:textId="77777777" w:rsidR="001922AD" w:rsidRPr="0088193B" w:rsidRDefault="001922AD" w:rsidP="001922AD">
      <w:pPr>
        <w:rPr>
          <w:lang w:eastAsia="zh-CN"/>
        </w:rPr>
      </w:pPr>
      <w:r w:rsidRPr="0088193B">
        <w:rPr>
          <w:lang w:eastAsia="zh-CN"/>
        </w:rPr>
        <w:t>…</w:t>
      </w:r>
    </w:p>
    <w:p w14:paraId="5F8A8352" w14:textId="77777777" w:rsidR="001922AD" w:rsidRPr="0088193B" w:rsidRDefault="001922AD" w:rsidP="001922AD">
      <w:r w:rsidRPr="0088193B">
        <w:t xml:space="preserve">For FDD or for FDD-TDD and primary cell frame structure type 1, the UE shall upon detection of a PDSCH transmission in subframe </w:t>
      </w:r>
      <w:r w:rsidRPr="0088193B">
        <w:rPr>
          <w:i/>
        </w:rPr>
        <w:t>n-4</w:t>
      </w:r>
      <w:r w:rsidRPr="0088193B">
        <w:t xml:space="preserve"> intended for the UE and for which an HARQ-ACK shall be provided, transmit the HARQ-ACK response in subframe </w:t>
      </w:r>
      <w:r w:rsidRPr="0088193B">
        <w:rPr>
          <w:i/>
        </w:rPr>
        <w:t>n</w:t>
      </w:r>
      <w:r w:rsidRPr="0088193B">
        <w:t xml:space="preserve">. If HARQ-ACK repetition is enabled, upon detection of a PDSCH transmission in subframe </w:t>
      </w:r>
      <w:r w:rsidRPr="0088193B">
        <w:rPr>
          <w:i/>
        </w:rPr>
        <w:t>n-4</w:t>
      </w:r>
      <w:r w:rsidRPr="0088193B">
        <w:t xml:space="preserve"> intended for the UE and for which HARQ-ACK response shall be provided, and if the UE is not repeating the transmission of any HARQ-ACK in subframe </w:t>
      </w:r>
      <w:r w:rsidR="00000000">
        <w:rPr>
          <w:position w:val="-6"/>
        </w:rPr>
        <w:pict w14:anchorId="504A9DA2">
          <v:shape id="_x0000_i1096" type="#_x0000_t75" style="width:7.5pt;height:9pt">
            <v:imagedata r:id="rId100" o:title=""/>
          </v:shape>
        </w:pict>
      </w:r>
      <w:r w:rsidRPr="0088193B">
        <w:t xml:space="preserve"> corresponding to a PDSCH transmission in subframes </w:t>
      </w:r>
      <w:r w:rsidR="00000000">
        <w:rPr>
          <w:position w:val="-14"/>
        </w:rPr>
        <w:pict w14:anchorId="598E40FE">
          <v:shape id="_x0000_i1097" type="#_x0000_t75" style="width:57.75pt;height:15.75pt">
            <v:imagedata r:id="rId101" o:title=""/>
          </v:shape>
        </w:pict>
      </w:r>
      <w:r w:rsidRPr="0088193B">
        <w:t xml:space="preserve">, … , </w:t>
      </w:r>
      <w:r w:rsidR="00000000">
        <w:rPr>
          <w:position w:val="-6"/>
        </w:rPr>
        <w:pict w14:anchorId="416034C1">
          <v:shape id="_x0000_i1098" type="#_x0000_t75" style="width:22.5pt;height:11.25pt">
            <v:imagedata r:id="rId102" o:title=""/>
          </v:shape>
        </w:pict>
      </w:r>
      <w:r w:rsidRPr="0088193B">
        <w:t>, the UE:</w:t>
      </w:r>
    </w:p>
    <w:p w14:paraId="5FDCD800" w14:textId="77777777" w:rsidR="001922AD" w:rsidRPr="0088193B" w:rsidRDefault="001922AD" w:rsidP="001922AD">
      <w:pPr>
        <w:pStyle w:val="B10"/>
      </w:pPr>
      <w:r w:rsidRPr="0088193B">
        <w:t>-</w:t>
      </w:r>
      <w:r w:rsidRPr="0088193B">
        <w:tab/>
        <w:t xml:space="preserve">shall transmit only the HARQ-ACK response (corresponding to the detected PDSCH transmission in subframe </w:t>
      </w:r>
      <w:r w:rsidR="00000000">
        <w:rPr>
          <w:position w:val="-6"/>
        </w:rPr>
        <w:pict w14:anchorId="22D499D8">
          <v:shape id="_x0000_i1099" type="#_x0000_t75" style="width:22.5pt;height:11.25pt">
            <v:imagedata r:id="rId103" o:title=""/>
          </v:shape>
        </w:pict>
      </w:r>
      <w:r w:rsidRPr="0088193B">
        <w:t xml:space="preserve">) on PUCCH in subframes </w:t>
      </w:r>
      <w:r w:rsidR="00000000">
        <w:rPr>
          <w:position w:val="-6"/>
        </w:rPr>
        <w:pict w14:anchorId="511EC31E">
          <v:shape id="_x0000_i1100" type="#_x0000_t75" style="width:7.5pt;height:9pt">
            <v:imagedata r:id="rId100" o:title=""/>
          </v:shape>
        </w:pict>
      </w:r>
      <w:r w:rsidRPr="0088193B">
        <w:t xml:space="preserve">, </w:t>
      </w:r>
      <w:r w:rsidR="00000000">
        <w:rPr>
          <w:position w:val="-6"/>
        </w:rPr>
        <w:pict w14:anchorId="243032F6">
          <v:shape id="_x0000_i1101" type="#_x0000_t75" style="width:17.25pt;height:9.75pt">
            <v:imagedata r:id="rId104" o:title=""/>
          </v:shape>
        </w:pict>
      </w:r>
      <w:r w:rsidRPr="0088193B">
        <w:t xml:space="preserve">, …, </w:t>
      </w:r>
      <w:r w:rsidR="00000000">
        <w:rPr>
          <w:position w:val="-14"/>
        </w:rPr>
        <w:pict w14:anchorId="681FD1C5">
          <v:shape id="_x0000_i1102" type="#_x0000_t75" style="width:55.5pt;height:15.75pt">
            <v:imagedata r:id="rId105" o:title=""/>
          </v:shape>
        </w:pict>
      </w:r>
      <w:r w:rsidRPr="0088193B">
        <w:t>;</w:t>
      </w:r>
    </w:p>
    <w:p w14:paraId="36575177" w14:textId="77777777" w:rsidR="001922AD" w:rsidRPr="0088193B" w:rsidRDefault="001922AD" w:rsidP="001922AD">
      <w:pPr>
        <w:pStyle w:val="B10"/>
      </w:pPr>
      <w:r w:rsidRPr="0088193B">
        <w:t>-</w:t>
      </w:r>
      <w:r w:rsidRPr="0088193B">
        <w:tab/>
        <w:t xml:space="preserve">shall not transmit any other signal in subframes </w:t>
      </w:r>
      <w:r w:rsidR="00000000">
        <w:rPr>
          <w:position w:val="-6"/>
        </w:rPr>
        <w:pict w14:anchorId="27BF5A92">
          <v:shape id="_x0000_i1103" type="#_x0000_t75" style="width:7.5pt;height:9pt">
            <v:imagedata r:id="rId100" o:title=""/>
          </v:shape>
        </w:pict>
      </w:r>
      <w:r w:rsidRPr="0088193B">
        <w:t xml:space="preserve">, </w:t>
      </w:r>
      <w:r w:rsidR="00000000">
        <w:rPr>
          <w:position w:val="-6"/>
        </w:rPr>
        <w:pict w14:anchorId="73024B02">
          <v:shape id="_x0000_i1104" type="#_x0000_t75" style="width:17.25pt;height:9.75pt">
            <v:imagedata r:id="rId104" o:title=""/>
          </v:shape>
        </w:pict>
      </w:r>
      <w:r w:rsidRPr="0088193B">
        <w:t xml:space="preserve">, …, </w:t>
      </w:r>
      <w:r w:rsidR="00000000">
        <w:rPr>
          <w:position w:val="-14"/>
        </w:rPr>
        <w:pict w14:anchorId="3A047FDE">
          <v:shape id="_x0000_i1105" type="#_x0000_t75" style="width:55.5pt;height:15.75pt">
            <v:imagedata r:id="rId105" o:title=""/>
          </v:shape>
        </w:pict>
      </w:r>
      <w:r w:rsidRPr="0088193B">
        <w:t xml:space="preserve">; and </w:t>
      </w:r>
    </w:p>
    <w:p w14:paraId="4EDD176C" w14:textId="77777777" w:rsidR="001922AD" w:rsidRPr="0088193B" w:rsidRDefault="001922AD" w:rsidP="001922AD">
      <w:pPr>
        <w:pStyle w:val="B10"/>
      </w:pPr>
      <w:r w:rsidRPr="0088193B">
        <w:t>-</w:t>
      </w:r>
      <w:r w:rsidRPr="0088193B">
        <w:tab/>
        <w:t xml:space="preserve">shall not transmit any HARQ-ACK response repetitions corresponding to any detected PDSCH transmission in subframes </w:t>
      </w:r>
      <w:r w:rsidR="00000000">
        <w:rPr>
          <w:position w:val="-6"/>
        </w:rPr>
        <w:pict w14:anchorId="59AA301A">
          <v:shape id="_x0000_i1106" type="#_x0000_t75" style="width:21pt;height:11.25pt">
            <v:imagedata r:id="rId106" o:title=""/>
          </v:shape>
        </w:pict>
      </w:r>
      <w:r w:rsidRPr="0088193B">
        <w:t xml:space="preserve">, …, </w:t>
      </w:r>
      <w:r w:rsidR="00000000">
        <w:rPr>
          <w:position w:val="-14"/>
        </w:rPr>
        <w:pict w14:anchorId="71044815">
          <v:shape id="_x0000_i1107" type="#_x0000_t75" style="width:57.75pt;height:15.75pt">
            <v:imagedata r:id="rId107" o:title=""/>
          </v:shape>
        </w:pict>
      </w:r>
      <w:r w:rsidRPr="0088193B">
        <w:t>.</w:t>
      </w:r>
    </w:p>
    <w:p w14:paraId="12D8783B" w14:textId="77777777" w:rsidR="001922AD" w:rsidRPr="0088193B" w:rsidRDefault="001922AD" w:rsidP="00ED59EC">
      <w:pPr>
        <w:rPr>
          <w:lang w:eastAsia="zh-CN"/>
        </w:rPr>
      </w:pPr>
      <w:r w:rsidRPr="0088193B">
        <w:rPr>
          <w:lang w:eastAsia="zh-CN"/>
        </w:rPr>
        <w:t>…</w:t>
      </w:r>
    </w:p>
    <w:p w14:paraId="15893BCA" w14:textId="77777777" w:rsidR="001922AD" w:rsidRPr="0088193B" w:rsidRDefault="001922AD" w:rsidP="001922AD">
      <w:r w:rsidRPr="0088193B">
        <w:rPr>
          <w:lang w:eastAsia="ko-KR"/>
        </w:rPr>
        <w:t>For FDD-TDD and primary cell frame structure type 1</w:t>
      </w:r>
      <w:r w:rsidRPr="0088193B">
        <w:t xml:space="preserve">, if </w:t>
      </w:r>
      <w:r w:rsidRPr="0088193B">
        <w:rPr>
          <w:lang w:eastAsia="ko-KR"/>
        </w:rPr>
        <w:t xml:space="preserve">a serving cell </w:t>
      </w:r>
      <w:r w:rsidRPr="0088193B">
        <w:t xml:space="preserve">is </w:t>
      </w:r>
      <w:r w:rsidRPr="0088193B">
        <w:rPr>
          <w:lang w:eastAsia="ko-KR"/>
        </w:rPr>
        <w:t>a</w:t>
      </w:r>
      <w:r w:rsidRPr="0088193B">
        <w:t xml:space="preserve"> </w:t>
      </w:r>
      <w:r w:rsidRPr="0088193B">
        <w:rPr>
          <w:lang w:eastAsia="ko-KR"/>
        </w:rPr>
        <w:t xml:space="preserve">secondary </w:t>
      </w:r>
      <w:r w:rsidRPr="0088193B">
        <w:t>serving cell</w:t>
      </w:r>
      <w:r w:rsidRPr="0088193B">
        <w:rPr>
          <w:lang w:eastAsia="ko-KR"/>
        </w:rPr>
        <w:t xml:space="preserve"> with frame structure type 2</w:t>
      </w:r>
      <w:r w:rsidRPr="0088193B">
        <w:t>, the DL-reference UL/DL configuration for </w:t>
      </w:r>
      <w:r w:rsidRPr="0088193B">
        <w:rPr>
          <w:lang w:eastAsia="ko-KR"/>
        </w:rPr>
        <w:t>the</w:t>
      </w:r>
      <w:r w:rsidRPr="0088193B">
        <w:t> serving cell is the UL/DL configuration of the serving cell</w:t>
      </w:r>
      <w:r w:rsidRPr="0088193B">
        <w:rPr>
          <w:lang w:eastAsia="ko-KR"/>
        </w:rPr>
        <w:t>.</w:t>
      </w:r>
    </w:p>
    <w:p w14:paraId="4CC76B61" w14:textId="77777777" w:rsidR="001922AD" w:rsidRPr="0088193B" w:rsidRDefault="001922AD" w:rsidP="001922AD">
      <w:pPr>
        <w:pStyle w:val="B2"/>
        <w:ind w:left="0" w:firstLine="0"/>
        <w:rPr>
          <w:lang w:eastAsia="zh-CN"/>
        </w:rPr>
      </w:pPr>
      <w:r w:rsidRPr="0088193B">
        <w:rPr>
          <w:lang w:eastAsia="zh-CN"/>
        </w:rPr>
        <w:t>…</w:t>
      </w:r>
    </w:p>
    <w:p w14:paraId="196F4E85" w14:textId="77777777" w:rsidR="001922AD" w:rsidRPr="0088193B" w:rsidRDefault="001922AD" w:rsidP="001922AD">
      <w:pPr>
        <w:pStyle w:val="H6"/>
      </w:pPr>
      <w:r w:rsidRPr="0088193B">
        <w:t>7.1.3.11.4.3</w:t>
      </w:r>
      <w:r w:rsidRPr="0088193B">
        <w:tab/>
        <w:t>Test description</w:t>
      </w:r>
    </w:p>
    <w:p w14:paraId="5E23F578" w14:textId="77777777" w:rsidR="001922AD" w:rsidRPr="0088193B" w:rsidRDefault="001922AD" w:rsidP="001922AD">
      <w:pPr>
        <w:pStyle w:val="H6"/>
      </w:pPr>
      <w:r w:rsidRPr="0088193B">
        <w:t>7.1.3.11.4.3.1</w:t>
      </w:r>
      <w:r w:rsidRPr="0088193B">
        <w:tab/>
        <w:t>Pre-test conditions</w:t>
      </w:r>
    </w:p>
    <w:p w14:paraId="248CDC6E" w14:textId="77777777" w:rsidR="001922AD" w:rsidRPr="0088193B" w:rsidRDefault="001922AD" w:rsidP="001922AD">
      <w:pPr>
        <w:pStyle w:val="H6"/>
      </w:pPr>
      <w:r w:rsidRPr="0088193B">
        <w:t>System Simulator:</w:t>
      </w:r>
    </w:p>
    <w:p w14:paraId="4AF127A6" w14:textId="77777777" w:rsidR="001922AD" w:rsidRPr="0088193B" w:rsidRDefault="001922AD" w:rsidP="001922AD">
      <w:pPr>
        <w:pStyle w:val="B10"/>
        <w:numPr>
          <w:ilvl w:val="0"/>
          <w:numId w:val="14"/>
        </w:numPr>
        <w:overflowPunct/>
        <w:autoSpaceDE/>
        <w:autoSpaceDN/>
        <w:adjustRightInd/>
        <w:textAlignment w:val="auto"/>
      </w:pPr>
      <w:r w:rsidRPr="0088193B">
        <w:t>Cell 1 PCell</w:t>
      </w:r>
      <w:r w:rsidRPr="0088193B">
        <w:rPr>
          <w:lang w:eastAsia="zh-CN"/>
        </w:rPr>
        <w:t xml:space="preserve"> (FDD),</w:t>
      </w:r>
      <w:r w:rsidRPr="0088193B">
        <w:t xml:space="preserve"> Cell </w:t>
      </w:r>
      <w:r w:rsidRPr="0088193B">
        <w:rPr>
          <w:lang w:eastAsia="zh-CN"/>
        </w:rPr>
        <w:t xml:space="preserve">10 </w:t>
      </w:r>
      <w:r w:rsidRPr="0088193B">
        <w:t>SCell</w:t>
      </w:r>
      <w:r w:rsidRPr="0088193B">
        <w:rPr>
          <w:lang w:eastAsia="zh-CN"/>
        </w:rPr>
        <w:t xml:space="preserve"> (TDD)</w:t>
      </w:r>
    </w:p>
    <w:p w14:paraId="208AF448" w14:textId="77777777" w:rsidR="001922AD" w:rsidRPr="0088193B" w:rsidRDefault="001922AD" w:rsidP="001922AD">
      <w:pPr>
        <w:pStyle w:val="B10"/>
        <w:numPr>
          <w:ilvl w:val="0"/>
          <w:numId w:val="14"/>
        </w:numPr>
        <w:overflowPunct/>
        <w:autoSpaceDE/>
        <w:autoSpaceDN/>
        <w:adjustRightInd/>
        <w:textAlignment w:val="auto"/>
      </w:pPr>
      <w:r w:rsidRPr="0088193B">
        <w:t xml:space="preserve">Cell </w:t>
      </w:r>
      <w:r w:rsidRPr="0088193B">
        <w:rPr>
          <w:lang w:eastAsia="zh-CN"/>
        </w:rPr>
        <w:t>10 is</w:t>
      </w:r>
      <w:r w:rsidRPr="0088193B">
        <w:t xml:space="preserve"> Active SCell according to [18] cl. 6.3.4</w:t>
      </w:r>
    </w:p>
    <w:p w14:paraId="0DCA33FE" w14:textId="77777777" w:rsidR="001922AD" w:rsidRPr="0088193B" w:rsidRDefault="001922AD" w:rsidP="001922AD">
      <w:pPr>
        <w:pStyle w:val="B10"/>
      </w:pPr>
      <w:r w:rsidRPr="0088193B">
        <w:t>-</w:t>
      </w:r>
      <w:r w:rsidRPr="0088193B">
        <w:tab/>
        <w:t>RRC Connection Reconfiguration (preamble: Table 4.5.3.3-1, step 8) using parameters as specified in Table 7.1.3.11.4.3.3-1</w:t>
      </w:r>
    </w:p>
    <w:p w14:paraId="213955D7" w14:textId="77777777" w:rsidR="001922AD" w:rsidRPr="0088193B" w:rsidRDefault="001922AD" w:rsidP="001922AD">
      <w:pPr>
        <w:pStyle w:val="H6"/>
      </w:pPr>
      <w:r w:rsidRPr="0088193B">
        <w:t>UE:</w:t>
      </w:r>
    </w:p>
    <w:p w14:paraId="2F9EE648" w14:textId="77777777" w:rsidR="001922AD" w:rsidRPr="0088193B" w:rsidRDefault="001922AD" w:rsidP="001922AD">
      <w:r w:rsidRPr="0088193B">
        <w:t>None.</w:t>
      </w:r>
    </w:p>
    <w:p w14:paraId="7DF53570" w14:textId="77777777" w:rsidR="001922AD" w:rsidRPr="0088193B" w:rsidRDefault="001922AD" w:rsidP="001922AD">
      <w:pPr>
        <w:pStyle w:val="H6"/>
      </w:pPr>
      <w:r w:rsidRPr="0088193B">
        <w:t>Preamble:</w:t>
      </w:r>
    </w:p>
    <w:p w14:paraId="43100F5C" w14:textId="77777777" w:rsidR="001922AD" w:rsidRPr="0088193B" w:rsidRDefault="001922AD" w:rsidP="001922AD">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5A2A180F" w14:textId="77777777" w:rsidR="001922AD" w:rsidRPr="0088193B" w:rsidRDefault="001922AD" w:rsidP="001922AD">
      <w:pPr>
        <w:pStyle w:val="H6"/>
        <w:rPr>
          <w:lang w:eastAsia="zh-CN"/>
        </w:rPr>
      </w:pPr>
      <w:r w:rsidRPr="0088193B">
        <w:t>7.1.3.11.4.3.2</w:t>
      </w:r>
      <w:r w:rsidRPr="0088193B">
        <w:tab/>
        <w:t>Test procedure sequence</w:t>
      </w:r>
    </w:p>
    <w:p w14:paraId="1BE9D6E9" w14:textId="77777777" w:rsidR="001922AD" w:rsidRPr="0088193B" w:rsidRDefault="001922AD" w:rsidP="001922AD">
      <w:r w:rsidRPr="0088193B">
        <w:t>In Table 7.1.3.11.4.3.2-1, Row marked "T0" denotes the initial conditions which illustrates the downlink power levels and other changing parameters to be applied for the cells after preamble.</w:t>
      </w:r>
    </w:p>
    <w:p w14:paraId="74E66BDA" w14:textId="77777777" w:rsidR="001922AD" w:rsidRPr="0088193B" w:rsidRDefault="001922AD" w:rsidP="001922AD">
      <w:pPr>
        <w:pStyle w:val="TH"/>
        <w:rPr>
          <w:rFonts w:eastAsia="MS Gothic"/>
        </w:rPr>
      </w:pPr>
      <w:r w:rsidRPr="0088193B">
        <w:t>Table 7.1.3.11.4.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1922AD" w:rsidRPr="0088193B" w14:paraId="24D8AB7E" w14:textId="77777777" w:rsidTr="001B3D80">
        <w:trPr>
          <w:jc w:val="center"/>
        </w:trPr>
        <w:tc>
          <w:tcPr>
            <w:tcW w:w="534" w:type="dxa"/>
            <w:tcBorders>
              <w:top w:val="single" w:sz="4" w:space="0" w:color="auto"/>
              <w:bottom w:val="nil"/>
            </w:tcBorders>
          </w:tcPr>
          <w:p w14:paraId="46C487C6" w14:textId="77777777" w:rsidR="001922AD" w:rsidRPr="0088193B" w:rsidRDefault="001922AD" w:rsidP="001B3D80">
            <w:pPr>
              <w:pStyle w:val="TAH"/>
            </w:pPr>
          </w:p>
        </w:tc>
        <w:tc>
          <w:tcPr>
            <w:tcW w:w="1222" w:type="dxa"/>
            <w:tcBorders>
              <w:top w:val="single" w:sz="4" w:space="0" w:color="auto"/>
              <w:bottom w:val="nil"/>
            </w:tcBorders>
          </w:tcPr>
          <w:p w14:paraId="7C99A140" w14:textId="77777777" w:rsidR="001922AD" w:rsidRPr="0088193B" w:rsidRDefault="001922AD" w:rsidP="001B3D80">
            <w:pPr>
              <w:pStyle w:val="TAH"/>
            </w:pPr>
            <w:r w:rsidRPr="0088193B">
              <w:t>Parameter</w:t>
            </w:r>
          </w:p>
        </w:tc>
        <w:tc>
          <w:tcPr>
            <w:tcW w:w="992" w:type="dxa"/>
            <w:tcBorders>
              <w:top w:val="single" w:sz="4" w:space="0" w:color="auto"/>
            </w:tcBorders>
          </w:tcPr>
          <w:p w14:paraId="2CCC0ACA" w14:textId="77777777" w:rsidR="001922AD" w:rsidRPr="0088193B" w:rsidRDefault="001922AD" w:rsidP="001B3D80">
            <w:pPr>
              <w:pStyle w:val="TAH"/>
            </w:pPr>
            <w:r w:rsidRPr="0088193B">
              <w:t>Unit</w:t>
            </w:r>
          </w:p>
        </w:tc>
        <w:tc>
          <w:tcPr>
            <w:tcW w:w="992" w:type="dxa"/>
            <w:tcBorders>
              <w:top w:val="single" w:sz="4" w:space="0" w:color="auto"/>
            </w:tcBorders>
          </w:tcPr>
          <w:p w14:paraId="2AC6A8A6" w14:textId="77777777" w:rsidR="001922AD" w:rsidRPr="0088193B" w:rsidRDefault="001922AD" w:rsidP="001B3D80">
            <w:pPr>
              <w:pStyle w:val="TAH"/>
            </w:pPr>
            <w:r w:rsidRPr="0088193B">
              <w:t>Cell 1</w:t>
            </w:r>
          </w:p>
        </w:tc>
        <w:tc>
          <w:tcPr>
            <w:tcW w:w="851" w:type="dxa"/>
            <w:tcBorders>
              <w:top w:val="single" w:sz="4" w:space="0" w:color="auto"/>
            </w:tcBorders>
          </w:tcPr>
          <w:p w14:paraId="2240A3CD" w14:textId="77777777" w:rsidR="001922AD" w:rsidRPr="0088193B" w:rsidRDefault="001922AD" w:rsidP="001B3D80">
            <w:pPr>
              <w:pStyle w:val="TAH"/>
              <w:rPr>
                <w:lang w:eastAsia="zh-CN"/>
              </w:rPr>
            </w:pPr>
            <w:r w:rsidRPr="0088193B">
              <w:t xml:space="preserve">Cell </w:t>
            </w:r>
            <w:r w:rsidRPr="0088193B">
              <w:rPr>
                <w:lang w:eastAsia="zh-CN"/>
              </w:rPr>
              <w:t>10</w:t>
            </w:r>
          </w:p>
        </w:tc>
      </w:tr>
      <w:tr w:rsidR="001922AD" w:rsidRPr="0088193B" w14:paraId="64DFD387" w14:textId="77777777" w:rsidTr="001B3D80">
        <w:trPr>
          <w:jc w:val="center"/>
        </w:trPr>
        <w:tc>
          <w:tcPr>
            <w:tcW w:w="534" w:type="dxa"/>
            <w:tcBorders>
              <w:top w:val="single" w:sz="4" w:space="0" w:color="auto"/>
            </w:tcBorders>
            <w:shd w:val="clear" w:color="auto" w:fill="auto"/>
            <w:vAlign w:val="center"/>
          </w:tcPr>
          <w:p w14:paraId="2737C735" w14:textId="77777777" w:rsidR="001922AD" w:rsidRPr="0088193B" w:rsidRDefault="001922AD" w:rsidP="001B3D80">
            <w:pPr>
              <w:pStyle w:val="TAL"/>
            </w:pPr>
            <w:r w:rsidRPr="0088193B">
              <w:t>T0</w:t>
            </w:r>
          </w:p>
        </w:tc>
        <w:tc>
          <w:tcPr>
            <w:tcW w:w="1222" w:type="dxa"/>
            <w:tcBorders>
              <w:top w:val="single" w:sz="4" w:space="0" w:color="auto"/>
              <w:bottom w:val="single" w:sz="4" w:space="0" w:color="auto"/>
            </w:tcBorders>
            <w:vAlign w:val="center"/>
          </w:tcPr>
          <w:p w14:paraId="21E20C34" w14:textId="77777777" w:rsidR="001922AD" w:rsidRPr="0088193B" w:rsidRDefault="001922AD" w:rsidP="001B3D80">
            <w:pPr>
              <w:pStyle w:val="TAL"/>
            </w:pPr>
            <w:r w:rsidRPr="0088193B">
              <w:t>Cell-specific RS EPRE</w:t>
            </w:r>
          </w:p>
        </w:tc>
        <w:tc>
          <w:tcPr>
            <w:tcW w:w="992" w:type="dxa"/>
            <w:tcBorders>
              <w:top w:val="single" w:sz="4" w:space="0" w:color="auto"/>
              <w:bottom w:val="single" w:sz="4" w:space="0" w:color="auto"/>
            </w:tcBorders>
            <w:vAlign w:val="center"/>
          </w:tcPr>
          <w:p w14:paraId="77FAF975" w14:textId="77777777" w:rsidR="001922AD" w:rsidRPr="0088193B" w:rsidRDefault="001922AD" w:rsidP="001B3D80">
            <w:pPr>
              <w:pStyle w:val="TAC"/>
            </w:pPr>
            <w:r w:rsidRPr="0088193B">
              <w:t>dBm/15kHz</w:t>
            </w:r>
          </w:p>
        </w:tc>
        <w:tc>
          <w:tcPr>
            <w:tcW w:w="992" w:type="dxa"/>
            <w:tcBorders>
              <w:top w:val="single" w:sz="4" w:space="0" w:color="auto"/>
              <w:bottom w:val="single" w:sz="4" w:space="0" w:color="auto"/>
            </w:tcBorders>
            <w:vAlign w:val="center"/>
          </w:tcPr>
          <w:p w14:paraId="72410426" w14:textId="77777777" w:rsidR="001922AD" w:rsidRPr="0088193B" w:rsidRDefault="001922AD" w:rsidP="001B3D80">
            <w:pPr>
              <w:pStyle w:val="TAC"/>
            </w:pPr>
            <w:r w:rsidRPr="0088193B">
              <w:t>-85</w:t>
            </w:r>
          </w:p>
        </w:tc>
        <w:tc>
          <w:tcPr>
            <w:tcW w:w="851" w:type="dxa"/>
            <w:tcBorders>
              <w:top w:val="single" w:sz="4" w:space="0" w:color="auto"/>
              <w:bottom w:val="single" w:sz="4" w:space="0" w:color="auto"/>
            </w:tcBorders>
            <w:vAlign w:val="center"/>
          </w:tcPr>
          <w:p w14:paraId="43490F61" w14:textId="77777777" w:rsidR="001922AD" w:rsidRPr="0088193B" w:rsidRDefault="001922AD" w:rsidP="001B3D80">
            <w:pPr>
              <w:pStyle w:val="TAC"/>
            </w:pPr>
            <w:r w:rsidRPr="0088193B">
              <w:t>-85</w:t>
            </w:r>
          </w:p>
        </w:tc>
      </w:tr>
    </w:tbl>
    <w:p w14:paraId="79C2D355" w14:textId="77777777" w:rsidR="001922AD" w:rsidRPr="0088193B" w:rsidRDefault="001922AD" w:rsidP="001922AD">
      <w:pPr>
        <w:rPr>
          <w:lang w:eastAsia="zh-CN"/>
        </w:rPr>
      </w:pPr>
    </w:p>
    <w:p w14:paraId="4232564B" w14:textId="77777777" w:rsidR="001922AD" w:rsidRPr="0088193B" w:rsidRDefault="001922AD" w:rsidP="001922AD">
      <w:pPr>
        <w:pStyle w:val="TH"/>
      </w:pPr>
      <w:r w:rsidRPr="0088193B">
        <w:t>Table 7.1.3.11.4.3.2-</w:t>
      </w:r>
      <w:r w:rsidRPr="0088193B">
        <w:rPr>
          <w:lang w:eastAsia="zh-CN"/>
        </w:rPr>
        <w:t>2</w:t>
      </w:r>
      <w:r w:rsidRPr="0088193B">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922AD" w:rsidRPr="0088193B" w14:paraId="207504C9" w14:textId="77777777" w:rsidTr="001B3D80">
        <w:tc>
          <w:tcPr>
            <w:tcW w:w="533" w:type="dxa"/>
            <w:tcBorders>
              <w:top w:val="single" w:sz="4" w:space="0" w:color="auto"/>
              <w:left w:val="single" w:sz="4" w:space="0" w:color="auto"/>
              <w:bottom w:val="nil"/>
              <w:right w:val="single" w:sz="4" w:space="0" w:color="auto"/>
            </w:tcBorders>
          </w:tcPr>
          <w:p w14:paraId="2025632D" w14:textId="77777777" w:rsidR="001922AD" w:rsidRPr="0088193B" w:rsidRDefault="001922AD" w:rsidP="001B3D80">
            <w:pPr>
              <w:pStyle w:val="TAH"/>
            </w:pPr>
            <w:r w:rsidRPr="0088193B">
              <w:t>St</w:t>
            </w:r>
          </w:p>
        </w:tc>
        <w:tc>
          <w:tcPr>
            <w:tcW w:w="3967" w:type="dxa"/>
            <w:tcBorders>
              <w:top w:val="single" w:sz="4" w:space="0" w:color="auto"/>
              <w:left w:val="single" w:sz="4" w:space="0" w:color="auto"/>
              <w:bottom w:val="single" w:sz="4" w:space="0" w:color="auto"/>
              <w:right w:val="single" w:sz="4" w:space="0" w:color="auto"/>
            </w:tcBorders>
          </w:tcPr>
          <w:p w14:paraId="555A665A" w14:textId="77777777" w:rsidR="001922AD" w:rsidRPr="0088193B" w:rsidRDefault="001922AD" w:rsidP="001B3D80">
            <w:pPr>
              <w:pStyle w:val="TAH"/>
            </w:pPr>
            <w:r w:rsidRPr="0088193B">
              <w:t>Procedure</w:t>
            </w:r>
          </w:p>
        </w:tc>
        <w:tc>
          <w:tcPr>
            <w:tcW w:w="3683" w:type="dxa"/>
            <w:gridSpan w:val="2"/>
            <w:tcBorders>
              <w:top w:val="single" w:sz="4" w:space="0" w:color="auto"/>
              <w:left w:val="single" w:sz="4" w:space="0" w:color="auto"/>
              <w:bottom w:val="single" w:sz="4" w:space="0" w:color="auto"/>
              <w:right w:val="single" w:sz="4" w:space="0" w:color="auto"/>
            </w:tcBorders>
          </w:tcPr>
          <w:p w14:paraId="08155C98" w14:textId="77777777" w:rsidR="001922AD" w:rsidRPr="0088193B" w:rsidRDefault="001922AD" w:rsidP="001B3D80">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368DFB27" w14:textId="77777777" w:rsidR="001922AD" w:rsidRPr="0088193B" w:rsidRDefault="001922AD" w:rsidP="001B3D80">
            <w:pPr>
              <w:pStyle w:val="TAH"/>
            </w:pPr>
            <w:r w:rsidRPr="0088193B">
              <w:t>TP</w:t>
            </w:r>
          </w:p>
        </w:tc>
        <w:tc>
          <w:tcPr>
            <w:tcW w:w="850" w:type="dxa"/>
            <w:tcBorders>
              <w:top w:val="single" w:sz="4" w:space="0" w:color="auto"/>
              <w:left w:val="single" w:sz="4" w:space="0" w:color="auto"/>
              <w:bottom w:val="nil"/>
              <w:right w:val="single" w:sz="4" w:space="0" w:color="auto"/>
            </w:tcBorders>
          </w:tcPr>
          <w:p w14:paraId="7FE8C907" w14:textId="77777777" w:rsidR="001922AD" w:rsidRPr="0088193B" w:rsidRDefault="001922AD" w:rsidP="001B3D80">
            <w:pPr>
              <w:pStyle w:val="TAH"/>
            </w:pPr>
            <w:r w:rsidRPr="0088193B">
              <w:t>Verdict</w:t>
            </w:r>
          </w:p>
        </w:tc>
      </w:tr>
      <w:tr w:rsidR="001922AD" w:rsidRPr="0088193B" w14:paraId="571637AF" w14:textId="77777777" w:rsidTr="001B3D80">
        <w:tc>
          <w:tcPr>
            <w:tcW w:w="533" w:type="dxa"/>
            <w:tcBorders>
              <w:top w:val="nil"/>
              <w:left w:val="single" w:sz="4" w:space="0" w:color="auto"/>
              <w:bottom w:val="single" w:sz="4" w:space="0" w:color="auto"/>
              <w:right w:val="single" w:sz="4" w:space="0" w:color="auto"/>
            </w:tcBorders>
          </w:tcPr>
          <w:p w14:paraId="44455495" w14:textId="77777777" w:rsidR="001922AD" w:rsidRPr="0088193B" w:rsidRDefault="001922AD" w:rsidP="001B3D80">
            <w:pPr>
              <w:pStyle w:val="TAH"/>
            </w:pPr>
          </w:p>
        </w:tc>
        <w:tc>
          <w:tcPr>
            <w:tcW w:w="3967" w:type="dxa"/>
            <w:tcBorders>
              <w:top w:val="single" w:sz="4" w:space="0" w:color="auto"/>
              <w:left w:val="single" w:sz="4" w:space="0" w:color="auto"/>
              <w:bottom w:val="single" w:sz="4" w:space="0" w:color="auto"/>
              <w:right w:val="single" w:sz="4" w:space="0" w:color="auto"/>
            </w:tcBorders>
          </w:tcPr>
          <w:p w14:paraId="32CAAF7F" w14:textId="77777777" w:rsidR="001922AD" w:rsidRPr="0088193B" w:rsidRDefault="001922AD" w:rsidP="001B3D80">
            <w:pPr>
              <w:pStyle w:val="TAH"/>
            </w:pPr>
          </w:p>
        </w:tc>
        <w:tc>
          <w:tcPr>
            <w:tcW w:w="708" w:type="dxa"/>
            <w:tcBorders>
              <w:top w:val="single" w:sz="4" w:space="0" w:color="auto"/>
              <w:left w:val="single" w:sz="4" w:space="0" w:color="auto"/>
              <w:bottom w:val="single" w:sz="4" w:space="0" w:color="auto"/>
              <w:right w:val="single" w:sz="4" w:space="0" w:color="auto"/>
            </w:tcBorders>
          </w:tcPr>
          <w:p w14:paraId="24BB6D09" w14:textId="77777777" w:rsidR="001922AD" w:rsidRPr="0088193B" w:rsidRDefault="001922AD" w:rsidP="001B3D80">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tcPr>
          <w:p w14:paraId="4552BA33" w14:textId="77777777" w:rsidR="001922AD" w:rsidRPr="0088193B" w:rsidRDefault="001922AD" w:rsidP="001B3D80">
            <w:pPr>
              <w:pStyle w:val="TAH"/>
            </w:pPr>
            <w:r w:rsidRPr="0088193B">
              <w:t>Message</w:t>
            </w:r>
          </w:p>
        </w:tc>
        <w:tc>
          <w:tcPr>
            <w:tcW w:w="567" w:type="dxa"/>
            <w:tcBorders>
              <w:top w:val="nil"/>
              <w:left w:val="single" w:sz="4" w:space="0" w:color="auto"/>
              <w:bottom w:val="single" w:sz="4" w:space="0" w:color="auto"/>
              <w:right w:val="single" w:sz="4" w:space="0" w:color="auto"/>
            </w:tcBorders>
          </w:tcPr>
          <w:p w14:paraId="11BE1EC1" w14:textId="77777777" w:rsidR="001922AD" w:rsidRPr="0088193B" w:rsidRDefault="001922AD" w:rsidP="001B3D80">
            <w:pPr>
              <w:pStyle w:val="TAH"/>
            </w:pPr>
          </w:p>
        </w:tc>
        <w:tc>
          <w:tcPr>
            <w:tcW w:w="850" w:type="dxa"/>
            <w:tcBorders>
              <w:top w:val="nil"/>
              <w:left w:val="single" w:sz="4" w:space="0" w:color="auto"/>
              <w:bottom w:val="single" w:sz="4" w:space="0" w:color="auto"/>
              <w:right w:val="single" w:sz="4" w:space="0" w:color="auto"/>
            </w:tcBorders>
          </w:tcPr>
          <w:p w14:paraId="45AE9EFD" w14:textId="77777777" w:rsidR="001922AD" w:rsidRPr="0088193B" w:rsidRDefault="001922AD" w:rsidP="001B3D80">
            <w:pPr>
              <w:pStyle w:val="TAH"/>
            </w:pPr>
          </w:p>
        </w:tc>
      </w:tr>
      <w:tr w:rsidR="001922AD" w:rsidRPr="0088193B" w14:paraId="7F077DED" w14:textId="77777777" w:rsidTr="001B3D80">
        <w:tc>
          <w:tcPr>
            <w:tcW w:w="533" w:type="dxa"/>
            <w:tcBorders>
              <w:top w:val="single" w:sz="4" w:space="0" w:color="auto"/>
              <w:left w:val="single" w:sz="4" w:space="0" w:color="auto"/>
              <w:bottom w:val="single" w:sz="4" w:space="0" w:color="auto"/>
              <w:right w:val="single" w:sz="4" w:space="0" w:color="auto"/>
            </w:tcBorders>
          </w:tcPr>
          <w:p w14:paraId="0A63245F" w14:textId="77777777" w:rsidR="001922AD" w:rsidRPr="0088193B" w:rsidRDefault="001922AD" w:rsidP="001B3D80">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1877044A" w14:textId="77777777" w:rsidR="001922AD" w:rsidRPr="0088193B" w:rsidRDefault="001922AD" w:rsidP="001B3D80">
            <w:pPr>
              <w:pStyle w:val="TAL"/>
            </w:pPr>
            <w:r w:rsidRPr="0088193B">
              <w:t xml:space="preserve">The SS transmits an </w:t>
            </w:r>
            <w:r w:rsidRPr="0088193B">
              <w:rPr>
                <w:rFonts w:eastAsia="MS Mincho"/>
                <w:i/>
              </w:rPr>
              <w:t>RRC</w:t>
            </w:r>
            <w:r w:rsidRPr="0088193B">
              <w:rPr>
                <w:i/>
                <w:lang w:eastAsia="zh-CN"/>
              </w:rPr>
              <w:t>C</w:t>
            </w:r>
            <w:r w:rsidRPr="0088193B">
              <w:rPr>
                <w:rFonts w:eastAsia="MS Mincho"/>
                <w:i/>
              </w:rPr>
              <w:t>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 xml:space="preserve">. </w:t>
            </w:r>
          </w:p>
        </w:tc>
        <w:tc>
          <w:tcPr>
            <w:tcW w:w="708" w:type="dxa"/>
            <w:tcBorders>
              <w:top w:val="single" w:sz="4" w:space="0" w:color="auto"/>
              <w:left w:val="single" w:sz="4" w:space="0" w:color="auto"/>
              <w:bottom w:val="single" w:sz="4" w:space="0" w:color="auto"/>
              <w:right w:val="single" w:sz="4" w:space="0" w:color="auto"/>
            </w:tcBorders>
          </w:tcPr>
          <w:p w14:paraId="28EC5211"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D151F16" w14:textId="77777777" w:rsidR="001922AD" w:rsidRPr="0088193B" w:rsidRDefault="001922AD" w:rsidP="001B3D80">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7E563859"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CBCB8B9" w14:textId="77777777" w:rsidR="001922AD" w:rsidRPr="0088193B" w:rsidRDefault="001922AD" w:rsidP="001B3D80">
            <w:pPr>
              <w:pStyle w:val="TAC"/>
            </w:pPr>
            <w:r w:rsidRPr="0088193B">
              <w:t>-</w:t>
            </w:r>
          </w:p>
        </w:tc>
      </w:tr>
      <w:tr w:rsidR="001922AD" w:rsidRPr="0088193B" w14:paraId="75CF67D3" w14:textId="77777777" w:rsidTr="001B3D80">
        <w:tc>
          <w:tcPr>
            <w:tcW w:w="533" w:type="dxa"/>
            <w:tcBorders>
              <w:top w:val="single" w:sz="4" w:space="0" w:color="auto"/>
              <w:left w:val="single" w:sz="4" w:space="0" w:color="auto"/>
              <w:bottom w:val="single" w:sz="4" w:space="0" w:color="auto"/>
              <w:right w:val="single" w:sz="4" w:space="0" w:color="auto"/>
            </w:tcBorders>
          </w:tcPr>
          <w:p w14:paraId="5D76DC71" w14:textId="77777777" w:rsidR="001922AD" w:rsidRPr="0088193B" w:rsidRDefault="001922AD" w:rsidP="001B3D80">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tcPr>
          <w:p w14:paraId="33F3B1E5" w14:textId="77777777" w:rsidR="001922AD" w:rsidRPr="0088193B" w:rsidRDefault="001922AD" w:rsidP="001B3D80">
            <w:pPr>
              <w:pStyle w:val="TAL"/>
            </w:pPr>
            <w:r w:rsidRPr="0088193B">
              <w:t>The UE transmit</w:t>
            </w:r>
            <w:r w:rsidRPr="0088193B">
              <w:rPr>
                <w:lang w:eastAsia="zh-CN"/>
              </w:rPr>
              <w:t>s</w:t>
            </w:r>
            <w:r w:rsidRPr="0088193B">
              <w:t xml:space="preserve">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26FC65AD"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BD55C43" w14:textId="77777777" w:rsidR="001922AD" w:rsidRPr="0088193B" w:rsidRDefault="001922AD" w:rsidP="001B3D80">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3415BF2"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D711213" w14:textId="77777777" w:rsidR="001922AD" w:rsidRPr="0088193B" w:rsidRDefault="001922AD" w:rsidP="001B3D80">
            <w:pPr>
              <w:pStyle w:val="TAC"/>
            </w:pPr>
            <w:r w:rsidRPr="0088193B">
              <w:t>-</w:t>
            </w:r>
          </w:p>
        </w:tc>
      </w:tr>
      <w:tr w:rsidR="001922AD" w:rsidRPr="0088193B" w14:paraId="3A41A442" w14:textId="77777777" w:rsidTr="001B3D80">
        <w:tc>
          <w:tcPr>
            <w:tcW w:w="533" w:type="dxa"/>
            <w:tcBorders>
              <w:top w:val="single" w:sz="4" w:space="0" w:color="auto"/>
              <w:left w:val="single" w:sz="4" w:space="0" w:color="auto"/>
              <w:bottom w:val="single" w:sz="4" w:space="0" w:color="auto"/>
              <w:right w:val="single" w:sz="4" w:space="0" w:color="auto"/>
            </w:tcBorders>
          </w:tcPr>
          <w:p w14:paraId="30CF0369" w14:textId="77777777" w:rsidR="001922AD" w:rsidRPr="0088193B" w:rsidRDefault="001922AD" w:rsidP="001B3D80">
            <w:pPr>
              <w:pStyle w:val="TAC"/>
            </w:pPr>
            <w:r w:rsidRPr="0088193B">
              <w:t>3</w:t>
            </w:r>
          </w:p>
        </w:tc>
        <w:tc>
          <w:tcPr>
            <w:tcW w:w="3967" w:type="dxa"/>
            <w:tcBorders>
              <w:top w:val="single" w:sz="4" w:space="0" w:color="auto"/>
              <w:left w:val="single" w:sz="4" w:space="0" w:color="auto"/>
              <w:bottom w:val="single" w:sz="4" w:space="0" w:color="auto"/>
              <w:right w:val="single" w:sz="4" w:space="0" w:color="auto"/>
            </w:tcBorders>
          </w:tcPr>
          <w:p w14:paraId="10C2B36E" w14:textId="77777777" w:rsidR="001922AD" w:rsidRPr="0088193B" w:rsidRDefault="001922AD" w:rsidP="001B3D80">
            <w:pPr>
              <w:pStyle w:val="TAL"/>
            </w:pPr>
            <w:r w:rsidRPr="0088193B">
              <w:t>The SS transmits Activation MAC control element to activate S</w:t>
            </w:r>
            <w:r w:rsidRPr="0088193B">
              <w:rPr>
                <w:lang w:eastAsia="zh-CN"/>
              </w:rPr>
              <w:t>C</w:t>
            </w:r>
            <w:r w:rsidRPr="0088193B">
              <w:t xml:space="preserve">ell (Cell </w:t>
            </w:r>
            <w:r w:rsidRPr="0088193B">
              <w:rPr>
                <w:lang w:eastAsia="zh-CN"/>
              </w:rPr>
              <w:t>10</w:t>
            </w:r>
            <w:r w:rsidRPr="0088193B">
              <w:t>).</w:t>
            </w:r>
          </w:p>
        </w:tc>
        <w:tc>
          <w:tcPr>
            <w:tcW w:w="708" w:type="dxa"/>
            <w:tcBorders>
              <w:top w:val="single" w:sz="4" w:space="0" w:color="auto"/>
              <w:left w:val="single" w:sz="4" w:space="0" w:color="auto"/>
              <w:bottom w:val="single" w:sz="4" w:space="0" w:color="auto"/>
              <w:right w:val="single" w:sz="4" w:space="0" w:color="auto"/>
            </w:tcBorders>
          </w:tcPr>
          <w:p w14:paraId="186A4619"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400FFD55" w14:textId="77777777" w:rsidR="001922AD" w:rsidRPr="0088193B" w:rsidRDefault="001922AD" w:rsidP="001B3D80">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40766DF6"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A65462B" w14:textId="77777777" w:rsidR="001922AD" w:rsidRPr="0088193B" w:rsidRDefault="001922AD" w:rsidP="001B3D80">
            <w:pPr>
              <w:pStyle w:val="TAC"/>
            </w:pPr>
            <w:r w:rsidRPr="0088193B">
              <w:t>-</w:t>
            </w:r>
          </w:p>
        </w:tc>
      </w:tr>
      <w:tr w:rsidR="00256D75" w:rsidRPr="0088193B" w14:paraId="04BFD31A" w14:textId="77777777" w:rsidTr="00574439">
        <w:tc>
          <w:tcPr>
            <w:tcW w:w="533" w:type="dxa"/>
            <w:tcBorders>
              <w:top w:val="single" w:sz="4" w:space="0" w:color="auto"/>
              <w:left w:val="single" w:sz="4" w:space="0" w:color="auto"/>
              <w:bottom w:val="single" w:sz="4" w:space="0" w:color="auto"/>
              <w:right w:val="single" w:sz="4" w:space="0" w:color="auto"/>
            </w:tcBorders>
          </w:tcPr>
          <w:p w14:paraId="03473A24" w14:textId="77777777" w:rsidR="00256D75" w:rsidRPr="0088193B" w:rsidRDefault="00256D75" w:rsidP="00574439">
            <w:pPr>
              <w:pStyle w:val="TAC"/>
            </w:pPr>
            <w:r w:rsidRPr="0088193B">
              <w:t>3A</w:t>
            </w:r>
          </w:p>
        </w:tc>
        <w:tc>
          <w:tcPr>
            <w:tcW w:w="3967" w:type="dxa"/>
            <w:tcBorders>
              <w:top w:val="single" w:sz="4" w:space="0" w:color="auto"/>
              <w:left w:val="single" w:sz="4" w:space="0" w:color="auto"/>
              <w:bottom w:val="single" w:sz="4" w:space="0" w:color="auto"/>
              <w:right w:val="single" w:sz="4" w:space="0" w:color="auto"/>
            </w:tcBorders>
          </w:tcPr>
          <w:p w14:paraId="5E8E3977" w14:textId="77777777" w:rsidR="00256D75" w:rsidRPr="0088193B" w:rsidRDefault="00256D75" w:rsidP="00574439">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113F6187" w14:textId="77777777" w:rsidR="00256D75" w:rsidRPr="0088193B" w:rsidRDefault="00256D75" w:rsidP="00574439">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78D339C" w14:textId="77777777" w:rsidR="00256D75" w:rsidRPr="0088193B" w:rsidRDefault="00256D75" w:rsidP="0057443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F01D106" w14:textId="77777777" w:rsidR="00256D75" w:rsidRPr="0088193B" w:rsidRDefault="00256D75" w:rsidP="005744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3BC957E" w14:textId="77777777" w:rsidR="00256D75" w:rsidRPr="0088193B" w:rsidRDefault="00256D75" w:rsidP="00574439">
            <w:pPr>
              <w:pStyle w:val="TAC"/>
            </w:pPr>
            <w:r w:rsidRPr="0088193B">
              <w:t>-</w:t>
            </w:r>
          </w:p>
        </w:tc>
      </w:tr>
      <w:tr w:rsidR="001922AD" w:rsidRPr="0088193B" w14:paraId="297B070E" w14:textId="77777777" w:rsidTr="001B3D80">
        <w:tc>
          <w:tcPr>
            <w:tcW w:w="533" w:type="dxa"/>
            <w:tcBorders>
              <w:top w:val="single" w:sz="4" w:space="0" w:color="auto"/>
              <w:left w:val="single" w:sz="4" w:space="0" w:color="auto"/>
              <w:bottom w:val="single" w:sz="4" w:space="0" w:color="auto"/>
              <w:right w:val="single" w:sz="4" w:space="0" w:color="auto"/>
            </w:tcBorders>
          </w:tcPr>
          <w:p w14:paraId="4E123521" w14:textId="77777777" w:rsidR="001922AD" w:rsidRPr="0088193B" w:rsidRDefault="001922AD" w:rsidP="001B3D80">
            <w:pPr>
              <w:pStyle w:val="TAC"/>
            </w:pPr>
            <w:r w:rsidRPr="0088193B">
              <w:t>4</w:t>
            </w:r>
          </w:p>
        </w:tc>
        <w:tc>
          <w:tcPr>
            <w:tcW w:w="3967" w:type="dxa"/>
            <w:tcBorders>
              <w:top w:val="single" w:sz="4" w:space="0" w:color="auto"/>
              <w:left w:val="single" w:sz="4" w:space="0" w:color="auto"/>
              <w:bottom w:val="single" w:sz="4" w:space="0" w:color="auto"/>
              <w:right w:val="single" w:sz="4" w:space="0" w:color="auto"/>
            </w:tcBorders>
          </w:tcPr>
          <w:p w14:paraId="2B8D2508" w14:textId="77777777" w:rsidR="001922AD" w:rsidRPr="0088193B" w:rsidRDefault="001922AD" w:rsidP="001B3D80">
            <w:pPr>
              <w:pStyle w:val="TAL"/>
            </w:pPr>
            <w:r w:rsidRPr="0088193B">
              <w:t>The SS indicates a new transmission on PDCCH of CC</w:t>
            </w:r>
            <w:r w:rsidRPr="0088193B">
              <w:rPr>
                <w:vertAlign w:val="subscript"/>
              </w:rPr>
              <w:t>1</w:t>
            </w:r>
            <w:r w:rsidRPr="0088193B">
              <w:t xml:space="preserve"> and transmits a MAC PDU (containing an RLC PDU with SN=0)</w:t>
            </w:r>
            <w:r w:rsidRPr="0088193B">
              <w:rPr>
                <w:lang w:eastAsia="zh-CN"/>
              </w:rPr>
              <w:t xml:space="preserve"> </w:t>
            </w:r>
            <w:r w:rsidRPr="0088193B">
              <w:t>in SF-Num ‘</w:t>
            </w:r>
            <w:r w:rsidRPr="0088193B">
              <w:rPr>
                <w:lang w:eastAsia="zh-CN"/>
              </w:rPr>
              <w:t>X</w:t>
            </w:r>
            <w:r w:rsidRPr="0088193B">
              <w:t>’, with content set so that UE could not successfully decode the data from its soft buffer. (Note 1)</w:t>
            </w:r>
          </w:p>
        </w:tc>
        <w:tc>
          <w:tcPr>
            <w:tcW w:w="708" w:type="dxa"/>
            <w:tcBorders>
              <w:top w:val="single" w:sz="4" w:space="0" w:color="auto"/>
              <w:left w:val="single" w:sz="4" w:space="0" w:color="auto"/>
              <w:bottom w:val="single" w:sz="4" w:space="0" w:color="auto"/>
              <w:right w:val="single" w:sz="4" w:space="0" w:color="auto"/>
            </w:tcBorders>
          </w:tcPr>
          <w:p w14:paraId="60D268EA"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30FBE04" w14:textId="77777777" w:rsidR="001922AD" w:rsidRPr="0088193B" w:rsidRDefault="001922AD"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0DF94D3D"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014CFF7" w14:textId="77777777" w:rsidR="001922AD" w:rsidRPr="0088193B" w:rsidRDefault="001922AD" w:rsidP="001B3D80">
            <w:pPr>
              <w:pStyle w:val="TAC"/>
            </w:pPr>
            <w:r w:rsidRPr="0088193B">
              <w:t>-</w:t>
            </w:r>
          </w:p>
        </w:tc>
      </w:tr>
      <w:tr w:rsidR="001922AD" w:rsidRPr="0088193B" w14:paraId="36A07CE3" w14:textId="77777777" w:rsidTr="001B3D80">
        <w:tc>
          <w:tcPr>
            <w:tcW w:w="533" w:type="dxa"/>
            <w:tcBorders>
              <w:top w:val="single" w:sz="4" w:space="0" w:color="auto"/>
              <w:left w:val="single" w:sz="4" w:space="0" w:color="auto"/>
              <w:bottom w:val="single" w:sz="4" w:space="0" w:color="auto"/>
              <w:right w:val="single" w:sz="4" w:space="0" w:color="auto"/>
            </w:tcBorders>
          </w:tcPr>
          <w:p w14:paraId="6FCA7322" w14:textId="77777777" w:rsidR="001922AD" w:rsidRPr="0088193B" w:rsidRDefault="001922AD" w:rsidP="001B3D80">
            <w:pPr>
              <w:pStyle w:val="TAC"/>
            </w:pPr>
            <w:r w:rsidRPr="0088193B">
              <w:t>5</w:t>
            </w:r>
          </w:p>
        </w:tc>
        <w:tc>
          <w:tcPr>
            <w:tcW w:w="3967" w:type="dxa"/>
            <w:tcBorders>
              <w:top w:val="single" w:sz="4" w:space="0" w:color="auto"/>
              <w:left w:val="single" w:sz="4" w:space="0" w:color="auto"/>
              <w:bottom w:val="single" w:sz="4" w:space="0" w:color="auto"/>
              <w:right w:val="single" w:sz="4" w:space="0" w:color="auto"/>
            </w:tcBorders>
          </w:tcPr>
          <w:p w14:paraId="44AFD164" w14:textId="77777777" w:rsidR="001922AD" w:rsidRPr="0088193B" w:rsidRDefault="001922AD" w:rsidP="001B3D80">
            <w:pPr>
              <w:pStyle w:val="TAL"/>
            </w:pPr>
            <w:r w:rsidRPr="0088193B">
              <w:t>Check: Does the UE transmit a HARQ NACK for the DL data corresponding DL CC</w:t>
            </w:r>
            <w:r w:rsidRPr="0088193B">
              <w:rPr>
                <w:vertAlign w:val="subscript"/>
              </w:rPr>
              <w:t>1</w:t>
            </w:r>
            <w:r w:rsidRPr="0088193B">
              <w:rPr>
                <w:lang w:eastAsia="zh-CN"/>
              </w:rPr>
              <w:t xml:space="preserve"> i</w:t>
            </w:r>
            <w:r w:rsidRPr="0088193B">
              <w:t>n SF-Num ‘</w:t>
            </w:r>
            <w:r w:rsidRPr="0088193B">
              <w:rPr>
                <w:lang w:eastAsia="zh-CN"/>
              </w:rPr>
              <w:t>X+4</w:t>
            </w:r>
            <w:r w:rsidRPr="0088193B">
              <w:t>’?</w:t>
            </w:r>
          </w:p>
        </w:tc>
        <w:tc>
          <w:tcPr>
            <w:tcW w:w="708" w:type="dxa"/>
            <w:tcBorders>
              <w:top w:val="single" w:sz="4" w:space="0" w:color="auto"/>
              <w:left w:val="single" w:sz="4" w:space="0" w:color="auto"/>
              <w:bottom w:val="single" w:sz="4" w:space="0" w:color="auto"/>
              <w:right w:val="single" w:sz="4" w:space="0" w:color="auto"/>
            </w:tcBorders>
          </w:tcPr>
          <w:p w14:paraId="2800D4DA"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2F27BC6" w14:textId="77777777" w:rsidR="001922AD" w:rsidRPr="0088193B" w:rsidRDefault="001922AD" w:rsidP="001B3D80">
            <w:pPr>
              <w:pStyle w:val="TAL"/>
            </w:pPr>
            <w:r w:rsidRPr="0088193B">
              <w:t>HARQ N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6B8326D4" w14:textId="77777777" w:rsidR="001922AD" w:rsidRPr="0088193B" w:rsidRDefault="001922AD" w:rsidP="001B3D80">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2175934C" w14:textId="77777777" w:rsidR="001922AD" w:rsidRPr="0088193B" w:rsidRDefault="001922AD" w:rsidP="001B3D80">
            <w:pPr>
              <w:pStyle w:val="TAC"/>
            </w:pPr>
            <w:r w:rsidRPr="0088193B">
              <w:t>P</w:t>
            </w:r>
          </w:p>
        </w:tc>
      </w:tr>
      <w:tr w:rsidR="001922AD" w:rsidRPr="0088193B" w14:paraId="3C088071" w14:textId="77777777" w:rsidTr="001B3D80">
        <w:tc>
          <w:tcPr>
            <w:tcW w:w="533" w:type="dxa"/>
            <w:tcBorders>
              <w:top w:val="single" w:sz="4" w:space="0" w:color="auto"/>
              <w:left w:val="single" w:sz="4" w:space="0" w:color="auto"/>
              <w:bottom w:val="single" w:sz="4" w:space="0" w:color="auto"/>
              <w:right w:val="single" w:sz="4" w:space="0" w:color="auto"/>
            </w:tcBorders>
          </w:tcPr>
          <w:p w14:paraId="45E3E5BC"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52F12BE5" w14:textId="77777777" w:rsidR="001922AD" w:rsidRPr="0088193B" w:rsidRDefault="001922AD" w:rsidP="001B3D80">
            <w:pPr>
              <w:pStyle w:val="TAL"/>
            </w:pPr>
            <w:r w:rsidRPr="0088193B">
              <w:t>EXCEPTION: Step 6 shall be repeated till HARQ ACK is received at step 7 or until HARQ retransmission count = 4 is reached for MAC PDU at step 7 (Note 2).</w:t>
            </w:r>
          </w:p>
        </w:tc>
        <w:tc>
          <w:tcPr>
            <w:tcW w:w="708" w:type="dxa"/>
            <w:tcBorders>
              <w:top w:val="single" w:sz="4" w:space="0" w:color="auto"/>
              <w:left w:val="single" w:sz="4" w:space="0" w:color="auto"/>
              <w:bottom w:val="single" w:sz="4" w:space="0" w:color="auto"/>
              <w:right w:val="single" w:sz="4" w:space="0" w:color="auto"/>
            </w:tcBorders>
          </w:tcPr>
          <w:p w14:paraId="092DDECA"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3FC8A2C1"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F18A8DF"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01335EC" w14:textId="77777777" w:rsidR="001922AD" w:rsidRPr="0088193B" w:rsidRDefault="001922AD" w:rsidP="001B3D80">
            <w:pPr>
              <w:pStyle w:val="TAC"/>
            </w:pPr>
            <w:r w:rsidRPr="0088193B">
              <w:t>-</w:t>
            </w:r>
          </w:p>
        </w:tc>
      </w:tr>
      <w:tr w:rsidR="001922AD" w:rsidRPr="0088193B" w14:paraId="01C55B65" w14:textId="77777777" w:rsidTr="001B3D80">
        <w:tc>
          <w:tcPr>
            <w:tcW w:w="533" w:type="dxa"/>
            <w:tcBorders>
              <w:top w:val="single" w:sz="4" w:space="0" w:color="auto"/>
              <w:left w:val="single" w:sz="4" w:space="0" w:color="auto"/>
              <w:bottom w:val="single" w:sz="4" w:space="0" w:color="auto"/>
              <w:right w:val="single" w:sz="4" w:space="0" w:color="auto"/>
            </w:tcBorders>
          </w:tcPr>
          <w:p w14:paraId="2D34437F" w14:textId="77777777" w:rsidR="001922AD" w:rsidRPr="0088193B" w:rsidRDefault="001922AD" w:rsidP="001B3D80">
            <w:pPr>
              <w:pStyle w:val="TAC"/>
            </w:pPr>
            <w:r w:rsidRPr="0088193B">
              <w:t>6</w:t>
            </w:r>
          </w:p>
        </w:tc>
        <w:tc>
          <w:tcPr>
            <w:tcW w:w="3967" w:type="dxa"/>
            <w:tcBorders>
              <w:top w:val="single" w:sz="4" w:space="0" w:color="auto"/>
              <w:left w:val="single" w:sz="4" w:space="0" w:color="auto"/>
              <w:bottom w:val="single" w:sz="4" w:space="0" w:color="auto"/>
              <w:right w:val="single" w:sz="4" w:space="0" w:color="auto"/>
            </w:tcBorders>
          </w:tcPr>
          <w:p w14:paraId="490E2DD0" w14:textId="77777777" w:rsidR="001922AD" w:rsidRPr="0088193B" w:rsidRDefault="001922AD" w:rsidP="001B3D80">
            <w:pPr>
              <w:pStyle w:val="TAL"/>
            </w:pPr>
            <w:r w:rsidRPr="0088193B">
              <w:t>The SS indicates a retransmission on PDCCH of CC</w:t>
            </w:r>
            <w:r w:rsidRPr="0088193B">
              <w:rPr>
                <w:vertAlign w:val="subscript"/>
              </w:rPr>
              <w:t>1</w:t>
            </w:r>
            <w:r w:rsidRPr="0088193B">
              <w:t xml:space="preserve"> and transmits the same MAC PDU like step 4 in SF-Num ‘</w:t>
            </w:r>
            <w:r w:rsidRPr="0088193B">
              <w:rPr>
                <w:lang w:eastAsia="zh-CN"/>
              </w:rPr>
              <w:t>X’</w:t>
            </w:r>
            <w:r w:rsidRPr="0088193B">
              <w:t>’(Note 1).</w:t>
            </w:r>
          </w:p>
        </w:tc>
        <w:tc>
          <w:tcPr>
            <w:tcW w:w="708" w:type="dxa"/>
            <w:tcBorders>
              <w:top w:val="single" w:sz="4" w:space="0" w:color="auto"/>
              <w:left w:val="single" w:sz="4" w:space="0" w:color="auto"/>
              <w:bottom w:val="single" w:sz="4" w:space="0" w:color="auto"/>
              <w:right w:val="single" w:sz="4" w:space="0" w:color="auto"/>
            </w:tcBorders>
          </w:tcPr>
          <w:p w14:paraId="400053C3"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679A3974" w14:textId="77777777" w:rsidR="001922AD" w:rsidRPr="0088193B" w:rsidRDefault="001922AD"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229AFA46"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E800ED2" w14:textId="77777777" w:rsidR="001922AD" w:rsidRPr="0088193B" w:rsidRDefault="001922AD" w:rsidP="001B3D80">
            <w:pPr>
              <w:pStyle w:val="TAC"/>
            </w:pPr>
            <w:r w:rsidRPr="0088193B">
              <w:t>-</w:t>
            </w:r>
          </w:p>
        </w:tc>
      </w:tr>
      <w:tr w:rsidR="001922AD" w:rsidRPr="0088193B" w14:paraId="04F5FC85" w14:textId="77777777" w:rsidTr="001B3D80">
        <w:tc>
          <w:tcPr>
            <w:tcW w:w="533" w:type="dxa"/>
            <w:tcBorders>
              <w:top w:val="single" w:sz="4" w:space="0" w:color="auto"/>
              <w:left w:val="single" w:sz="4" w:space="0" w:color="auto"/>
              <w:bottom w:val="single" w:sz="4" w:space="0" w:color="auto"/>
              <w:right w:val="single" w:sz="4" w:space="0" w:color="auto"/>
            </w:tcBorders>
          </w:tcPr>
          <w:p w14:paraId="0B4FE1A6" w14:textId="77777777" w:rsidR="001922AD" w:rsidRPr="0088193B" w:rsidRDefault="001922AD" w:rsidP="001B3D80">
            <w:pPr>
              <w:pStyle w:val="TAC"/>
            </w:pPr>
          </w:p>
        </w:tc>
        <w:tc>
          <w:tcPr>
            <w:tcW w:w="3967" w:type="dxa"/>
            <w:tcBorders>
              <w:top w:val="single" w:sz="4" w:space="0" w:color="auto"/>
              <w:left w:val="single" w:sz="4" w:space="0" w:color="auto"/>
              <w:bottom w:val="single" w:sz="4" w:space="0" w:color="auto"/>
              <w:right w:val="single" w:sz="4" w:space="0" w:color="auto"/>
            </w:tcBorders>
          </w:tcPr>
          <w:p w14:paraId="12905A60" w14:textId="77777777" w:rsidR="001922AD" w:rsidRPr="0088193B" w:rsidRDefault="001922AD" w:rsidP="001B3D80">
            <w:pPr>
              <w:pStyle w:val="TAL"/>
            </w:pPr>
            <w:r w:rsidRPr="0088193B">
              <w:t>EXCEPTION: Up to 3 HARQ NACK from the UE should be allowed at step 7 (Note 2).</w:t>
            </w:r>
          </w:p>
        </w:tc>
        <w:tc>
          <w:tcPr>
            <w:tcW w:w="708" w:type="dxa"/>
            <w:tcBorders>
              <w:top w:val="single" w:sz="4" w:space="0" w:color="auto"/>
              <w:left w:val="single" w:sz="4" w:space="0" w:color="auto"/>
              <w:bottom w:val="single" w:sz="4" w:space="0" w:color="auto"/>
              <w:right w:val="single" w:sz="4" w:space="0" w:color="auto"/>
            </w:tcBorders>
          </w:tcPr>
          <w:p w14:paraId="46E7E0C5"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8A6B03B"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DC3B4AE"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7F74A9C" w14:textId="77777777" w:rsidR="001922AD" w:rsidRPr="0088193B" w:rsidRDefault="001922AD" w:rsidP="001B3D80">
            <w:pPr>
              <w:pStyle w:val="TAC"/>
            </w:pPr>
          </w:p>
        </w:tc>
      </w:tr>
      <w:tr w:rsidR="001922AD" w:rsidRPr="0088193B" w14:paraId="4B8931B9" w14:textId="77777777" w:rsidTr="001B3D80">
        <w:tc>
          <w:tcPr>
            <w:tcW w:w="533" w:type="dxa"/>
            <w:tcBorders>
              <w:top w:val="single" w:sz="4" w:space="0" w:color="auto"/>
              <w:left w:val="single" w:sz="4" w:space="0" w:color="auto"/>
              <w:bottom w:val="single" w:sz="4" w:space="0" w:color="auto"/>
              <w:right w:val="single" w:sz="4" w:space="0" w:color="auto"/>
            </w:tcBorders>
          </w:tcPr>
          <w:p w14:paraId="6BE5367B" w14:textId="77777777" w:rsidR="001922AD" w:rsidRPr="0088193B" w:rsidRDefault="001922AD" w:rsidP="001B3D80">
            <w:pPr>
              <w:pStyle w:val="TAC"/>
            </w:pPr>
            <w:r w:rsidRPr="0088193B">
              <w:t>7</w:t>
            </w:r>
          </w:p>
        </w:tc>
        <w:tc>
          <w:tcPr>
            <w:tcW w:w="3967" w:type="dxa"/>
            <w:tcBorders>
              <w:top w:val="single" w:sz="4" w:space="0" w:color="auto"/>
              <w:left w:val="single" w:sz="4" w:space="0" w:color="auto"/>
              <w:bottom w:val="single" w:sz="4" w:space="0" w:color="auto"/>
              <w:right w:val="single" w:sz="4" w:space="0" w:color="auto"/>
            </w:tcBorders>
          </w:tcPr>
          <w:p w14:paraId="5368076A" w14:textId="77777777" w:rsidR="001922AD" w:rsidRPr="0088193B" w:rsidRDefault="001922AD" w:rsidP="001B3D80">
            <w:pPr>
              <w:pStyle w:val="TAL"/>
            </w:pPr>
            <w:r w:rsidRPr="0088193B">
              <w:t>Check: Does the UE send a HARQ ACK for the DL data corresponding to DL CC</w:t>
            </w:r>
            <w:r w:rsidRPr="0088193B">
              <w:rPr>
                <w:vertAlign w:val="subscript"/>
              </w:rPr>
              <w:t>1</w:t>
            </w:r>
            <w:r w:rsidRPr="0088193B">
              <w:t xml:space="preserve"> in SF-Num ‘</w:t>
            </w:r>
            <w:r w:rsidRPr="0088193B">
              <w:rPr>
                <w:lang w:eastAsia="zh-CN"/>
              </w:rPr>
              <w:t>X’+4</w:t>
            </w:r>
            <w:r w:rsidRPr="0088193B">
              <w:t>’?</w:t>
            </w:r>
          </w:p>
        </w:tc>
        <w:tc>
          <w:tcPr>
            <w:tcW w:w="708" w:type="dxa"/>
            <w:tcBorders>
              <w:top w:val="single" w:sz="4" w:space="0" w:color="auto"/>
              <w:left w:val="single" w:sz="4" w:space="0" w:color="auto"/>
              <w:bottom w:val="single" w:sz="4" w:space="0" w:color="auto"/>
              <w:right w:val="single" w:sz="4" w:space="0" w:color="auto"/>
            </w:tcBorders>
          </w:tcPr>
          <w:p w14:paraId="58F15BBA"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E58CFD4" w14:textId="77777777" w:rsidR="001922AD" w:rsidRPr="0088193B" w:rsidRDefault="001922AD" w:rsidP="001B3D80">
            <w:pPr>
              <w:pStyle w:val="TAL"/>
            </w:pPr>
            <w:r w:rsidRPr="0088193B">
              <w:t>HARQ 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7029C903" w14:textId="77777777" w:rsidR="001922AD" w:rsidRPr="0088193B" w:rsidRDefault="001922AD" w:rsidP="001B3D80">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0E115F7F" w14:textId="77777777" w:rsidR="001922AD" w:rsidRPr="0088193B" w:rsidRDefault="001922AD" w:rsidP="001B3D80">
            <w:pPr>
              <w:pStyle w:val="TAC"/>
            </w:pPr>
            <w:r w:rsidRPr="0088193B">
              <w:t>P</w:t>
            </w:r>
          </w:p>
        </w:tc>
      </w:tr>
      <w:tr w:rsidR="001922AD" w:rsidRPr="0088193B" w14:paraId="6B7C9482" w14:textId="77777777" w:rsidTr="001B3D80">
        <w:tc>
          <w:tcPr>
            <w:tcW w:w="533" w:type="dxa"/>
            <w:tcBorders>
              <w:top w:val="single" w:sz="4" w:space="0" w:color="auto"/>
              <w:left w:val="single" w:sz="4" w:space="0" w:color="auto"/>
              <w:bottom w:val="single" w:sz="4" w:space="0" w:color="auto"/>
              <w:right w:val="single" w:sz="4" w:space="0" w:color="auto"/>
            </w:tcBorders>
          </w:tcPr>
          <w:p w14:paraId="694574F3" w14:textId="77777777" w:rsidR="001922AD" w:rsidRPr="0088193B" w:rsidRDefault="001922AD" w:rsidP="001B3D80">
            <w:pPr>
              <w:pStyle w:val="TAC"/>
            </w:pPr>
            <w:r w:rsidRPr="0088193B">
              <w:t>8</w:t>
            </w:r>
          </w:p>
        </w:tc>
        <w:tc>
          <w:tcPr>
            <w:tcW w:w="3967" w:type="dxa"/>
            <w:tcBorders>
              <w:top w:val="single" w:sz="4" w:space="0" w:color="auto"/>
              <w:left w:val="single" w:sz="4" w:space="0" w:color="auto"/>
              <w:bottom w:val="single" w:sz="4" w:space="0" w:color="auto"/>
              <w:right w:val="single" w:sz="4" w:space="0" w:color="auto"/>
            </w:tcBorders>
          </w:tcPr>
          <w:p w14:paraId="28A479F3" w14:textId="77777777" w:rsidR="001922AD" w:rsidRPr="0088193B" w:rsidRDefault="001922AD" w:rsidP="001B3D80">
            <w:pPr>
              <w:pStyle w:val="TAL"/>
            </w:pPr>
            <w:r w:rsidRPr="0088193B">
              <w:t>The UE transmit</w:t>
            </w:r>
            <w:r w:rsidRPr="0088193B">
              <w:rPr>
                <w:lang w:eastAsia="zh-CN"/>
              </w:rPr>
              <w:t>s</w:t>
            </w:r>
            <w:r w:rsidRPr="0088193B">
              <w:t xml:space="preserve"> a Scheduling Request on PUCCH</w:t>
            </w:r>
          </w:p>
        </w:tc>
        <w:tc>
          <w:tcPr>
            <w:tcW w:w="708" w:type="dxa"/>
            <w:tcBorders>
              <w:top w:val="single" w:sz="4" w:space="0" w:color="auto"/>
              <w:left w:val="single" w:sz="4" w:space="0" w:color="auto"/>
              <w:bottom w:val="single" w:sz="4" w:space="0" w:color="auto"/>
              <w:right w:val="single" w:sz="4" w:space="0" w:color="auto"/>
            </w:tcBorders>
          </w:tcPr>
          <w:p w14:paraId="48E739CA"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9A0E467" w14:textId="77777777" w:rsidR="001922AD" w:rsidRPr="0088193B" w:rsidRDefault="001922AD" w:rsidP="001B3D8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5C674471"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0B99B04" w14:textId="77777777" w:rsidR="001922AD" w:rsidRPr="0088193B" w:rsidRDefault="001922AD" w:rsidP="001B3D80">
            <w:pPr>
              <w:pStyle w:val="TAC"/>
            </w:pPr>
            <w:r w:rsidRPr="0088193B">
              <w:t>-</w:t>
            </w:r>
          </w:p>
        </w:tc>
      </w:tr>
      <w:tr w:rsidR="001922AD" w:rsidRPr="0088193B" w14:paraId="0327CCC9" w14:textId="77777777" w:rsidTr="001B3D80">
        <w:tc>
          <w:tcPr>
            <w:tcW w:w="533" w:type="dxa"/>
            <w:tcBorders>
              <w:top w:val="single" w:sz="4" w:space="0" w:color="auto"/>
              <w:left w:val="single" w:sz="4" w:space="0" w:color="auto"/>
              <w:bottom w:val="single" w:sz="4" w:space="0" w:color="auto"/>
              <w:right w:val="single" w:sz="4" w:space="0" w:color="auto"/>
            </w:tcBorders>
          </w:tcPr>
          <w:p w14:paraId="255A37F0" w14:textId="77777777" w:rsidR="001922AD" w:rsidRPr="0088193B" w:rsidRDefault="001922AD" w:rsidP="001B3D80">
            <w:pPr>
              <w:pStyle w:val="TAC"/>
            </w:pPr>
            <w:r w:rsidRPr="0088193B">
              <w:t>9</w:t>
            </w:r>
          </w:p>
        </w:tc>
        <w:tc>
          <w:tcPr>
            <w:tcW w:w="3967" w:type="dxa"/>
            <w:tcBorders>
              <w:top w:val="single" w:sz="4" w:space="0" w:color="auto"/>
              <w:left w:val="single" w:sz="4" w:space="0" w:color="auto"/>
              <w:bottom w:val="single" w:sz="4" w:space="0" w:color="auto"/>
              <w:right w:val="single" w:sz="4" w:space="0" w:color="auto"/>
            </w:tcBorders>
          </w:tcPr>
          <w:p w14:paraId="1120C92F" w14:textId="77777777" w:rsidR="001922AD" w:rsidRPr="0088193B" w:rsidRDefault="001922AD" w:rsidP="001B3D80">
            <w:pPr>
              <w:pStyle w:val="TAL"/>
            </w:pPr>
            <w:r w:rsidRPr="0088193B">
              <w:t xml:space="preserve">The SS sends an UL grant suitable for transmitting loop back PDU on </w:t>
            </w:r>
            <w:r w:rsidRPr="0088193B">
              <w:rPr>
                <w:lang w:eastAsia="zh-CN"/>
              </w:rPr>
              <w:t>PCell (</w:t>
            </w:r>
            <w:r w:rsidRPr="0088193B">
              <w:t>Cell 1</w:t>
            </w:r>
            <w:r w:rsidRPr="0088193B">
              <w:rPr>
                <w:lang w:eastAsia="zh-CN"/>
              </w:rPr>
              <w:t>)</w:t>
            </w:r>
            <w:r w:rsidRPr="0088193B">
              <w:t>.</w:t>
            </w:r>
          </w:p>
        </w:tc>
        <w:tc>
          <w:tcPr>
            <w:tcW w:w="708" w:type="dxa"/>
            <w:tcBorders>
              <w:top w:val="single" w:sz="4" w:space="0" w:color="auto"/>
              <w:left w:val="single" w:sz="4" w:space="0" w:color="auto"/>
              <w:bottom w:val="single" w:sz="4" w:space="0" w:color="auto"/>
              <w:right w:val="single" w:sz="4" w:space="0" w:color="auto"/>
            </w:tcBorders>
          </w:tcPr>
          <w:p w14:paraId="31D2BF21"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CFB3185" w14:textId="77777777" w:rsidR="001922AD" w:rsidRPr="0088193B" w:rsidRDefault="001922AD" w:rsidP="001B3D8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4BA7C808"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EB1B98A" w14:textId="77777777" w:rsidR="001922AD" w:rsidRPr="0088193B" w:rsidRDefault="001922AD" w:rsidP="001B3D80">
            <w:pPr>
              <w:pStyle w:val="TAC"/>
            </w:pPr>
            <w:r w:rsidRPr="0088193B">
              <w:t>-</w:t>
            </w:r>
          </w:p>
        </w:tc>
      </w:tr>
      <w:tr w:rsidR="001922AD" w:rsidRPr="0088193B" w14:paraId="72413C16" w14:textId="77777777" w:rsidTr="001B3D80">
        <w:tc>
          <w:tcPr>
            <w:tcW w:w="533" w:type="dxa"/>
            <w:tcBorders>
              <w:top w:val="single" w:sz="4" w:space="0" w:color="auto"/>
              <w:left w:val="single" w:sz="4" w:space="0" w:color="auto"/>
              <w:bottom w:val="single" w:sz="4" w:space="0" w:color="auto"/>
              <w:right w:val="single" w:sz="4" w:space="0" w:color="auto"/>
            </w:tcBorders>
          </w:tcPr>
          <w:p w14:paraId="28E7F2FE" w14:textId="77777777" w:rsidR="001922AD" w:rsidRPr="0088193B" w:rsidRDefault="001922AD" w:rsidP="001B3D80">
            <w:pPr>
              <w:pStyle w:val="TAC"/>
            </w:pPr>
            <w:r w:rsidRPr="0088193B">
              <w:t>10</w:t>
            </w:r>
          </w:p>
        </w:tc>
        <w:tc>
          <w:tcPr>
            <w:tcW w:w="3967" w:type="dxa"/>
            <w:tcBorders>
              <w:top w:val="single" w:sz="4" w:space="0" w:color="auto"/>
              <w:left w:val="single" w:sz="4" w:space="0" w:color="auto"/>
              <w:bottom w:val="single" w:sz="4" w:space="0" w:color="auto"/>
              <w:right w:val="single" w:sz="4" w:space="0" w:color="auto"/>
            </w:tcBorders>
          </w:tcPr>
          <w:p w14:paraId="6561C80D" w14:textId="77777777" w:rsidR="001922AD" w:rsidRPr="0088193B" w:rsidRDefault="001922AD" w:rsidP="001B3D80">
            <w:pPr>
              <w:pStyle w:val="TAL"/>
            </w:pPr>
            <w:r w:rsidRPr="0088193B">
              <w:t>The UE transmit</w:t>
            </w:r>
            <w:r w:rsidRPr="0088193B">
              <w:rPr>
                <w:lang w:eastAsia="zh-CN"/>
              </w:rPr>
              <w:t>s</w:t>
            </w:r>
            <w:r w:rsidRPr="0088193B">
              <w:t xml:space="preserve"> a MAC PDU containing the loop back PDU corresponding to step 4 and 6</w:t>
            </w:r>
          </w:p>
        </w:tc>
        <w:tc>
          <w:tcPr>
            <w:tcW w:w="708" w:type="dxa"/>
            <w:tcBorders>
              <w:top w:val="single" w:sz="4" w:space="0" w:color="auto"/>
              <w:left w:val="single" w:sz="4" w:space="0" w:color="auto"/>
              <w:bottom w:val="single" w:sz="4" w:space="0" w:color="auto"/>
              <w:right w:val="single" w:sz="4" w:space="0" w:color="auto"/>
            </w:tcBorders>
          </w:tcPr>
          <w:p w14:paraId="73447A07"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50A608C" w14:textId="77777777" w:rsidR="001922AD" w:rsidRPr="0088193B" w:rsidRDefault="001922AD" w:rsidP="001B3D8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1A269408"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09C116" w14:textId="77777777" w:rsidR="001922AD" w:rsidRPr="0088193B" w:rsidRDefault="001922AD" w:rsidP="001B3D80">
            <w:pPr>
              <w:pStyle w:val="TAC"/>
            </w:pPr>
            <w:r w:rsidRPr="0088193B">
              <w:t>-</w:t>
            </w:r>
          </w:p>
        </w:tc>
      </w:tr>
      <w:tr w:rsidR="001922AD" w:rsidRPr="0088193B" w14:paraId="75C6A318" w14:textId="77777777" w:rsidTr="001B3D80">
        <w:tc>
          <w:tcPr>
            <w:tcW w:w="533" w:type="dxa"/>
            <w:tcBorders>
              <w:top w:val="single" w:sz="4" w:space="0" w:color="auto"/>
              <w:left w:val="single" w:sz="4" w:space="0" w:color="auto"/>
              <w:bottom w:val="single" w:sz="4" w:space="0" w:color="auto"/>
              <w:right w:val="single" w:sz="4" w:space="0" w:color="auto"/>
            </w:tcBorders>
          </w:tcPr>
          <w:p w14:paraId="4BAB02B1" w14:textId="77777777" w:rsidR="001922AD" w:rsidRPr="0088193B" w:rsidRDefault="001922AD" w:rsidP="001B3D80">
            <w:pPr>
              <w:pStyle w:val="TAC"/>
            </w:pPr>
            <w:r w:rsidRPr="0088193B">
              <w:t>10a</w:t>
            </w:r>
          </w:p>
        </w:tc>
        <w:tc>
          <w:tcPr>
            <w:tcW w:w="3967" w:type="dxa"/>
            <w:tcBorders>
              <w:top w:val="single" w:sz="4" w:space="0" w:color="auto"/>
              <w:left w:val="single" w:sz="4" w:space="0" w:color="auto"/>
              <w:bottom w:val="single" w:sz="4" w:space="0" w:color="auto"/>
              <w:right w:val="single" w:sz="4" w:space="0" w:color="auto"/>
            </w:tcBorders>
          </w:tcPr>
          <w:p w14:paraId="7A930CF3" w14:textId="77777777" w:rsidR="001922AD" w:rsidRPr="0088193B" w:rsidRDefault="001922AD" w:rsidP="001B3D80">
            <w:pPr>
              <w:pStyle w:val="TAL"/>
            </w:pPr>
            <w:r w:rsidRPr="0088193B">
              <w:t>The SS transmits a MAC PDU containing RLC status PDU acknowledging reception of RLC PDU in step 10</w:t>
            </w:r>
          </w:p>
        </w:tc>
        <w:tc>
          <w:tcPr>
            <w:tcW w:w="708" w:type="dxa"/>
            <w:tcBorders>
              <w:top w:val="single" w:sz="4" w:space="0" w:color="auto"/>
              <w:left w:val="single" w:sz="4" w:space="0" w:color="auto"/>
              <w:bottom w:val="single" w:sz="4" w:space="0" w:color="auto"/>
              <w:right w:val="single" w:sz="4" w:space="0" w:color="auto"/>
            </w:tcBorders>
          </w:tcPr>
          <w:p w14:paraId="7664BF82"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213DA89" w14:textId="77777777" w:rsidR="001922AD" w:rsidRPr="0088193B" w:rsidRDefault="001922AD"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1EB37A6F"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66CC4CC" w14:textId="77777777" w:rsidR="001922AD" w:rsidRPr="0088193B" w:rsidRDefault="001922AD" w:rsidP="001B3D80">
            <w:pPr>
              <w:pStyle w:val="TAC"/>
            </w:pPr>
            <w:r w:rsidRPr="0088193B">
              <w:t>-</w:t>
            </w:r>
          </w:p>
        </w:tc>
      </w:tr>
      <w:tr w:rsidR="001922AD" w:rsidRPr="0088193B" w14:paraId="03A9A81D" w14:textId="77777777" w:rsidTr="001B3D80">
        <w:tc>
          <w:tcPr>
            <w:tcW w:w="533" w:type="dxa"/>
            <w:tcBorders>
              <w:top w:val="single" w:sz="4" w:space="0" w:color="auto"/>
              <w:left w:val="single" w:sz="4" w:space="0" w:color="auto"/>
              <w:bottom w:val="single" w:sz="4" w:space="0" w:color="auto"/>
              <w:right w:val="single" w:sz="4" w:space="0" w:color="auto"/>
            </w:tcBorders>
          </w:tcPr>
          <w:p w14:paraId="606BB984" w14:textId="77777777" w:rsidR="001922AD" w:rsidRPr="0088193B" w:rsidRDefault="001922AD" w:rsidP="001B3D80">
            <w:pPr>
              <w:pStyle w:val="TAC"/>
            </w:pPr>
            <w:r w:rsidRPr="0088193B">
              <w:t>11</w:t>
            </w:r>
          </w:p>
        </w:tc>
        <w:tc>
          <w:tcPr>
            <w:tcW w:w="3967" w:type="dxa"/>
            <w:tcBorders>
              <w:top w:val="single" w:sz="4" w:space="0" w:color="auto"/>
              <w:left w:val="single" w:sz="4" w:space="0" w:color="auto"/>
              <w:bottom w:val="single" w:sz="4" w:space="0" w:color="auto"/>
              <w:right w:val="single" w:sz="4" w:space="0" w:color="auto"/>
            </w:tcBorders>
          </w:tcPr>
          <w:p w14:paraId="1FB8E914" w14:textId="77777777" w:rsidR="001922AD" w:rsidRPr="0088193B" w:rsidRDefault="001922AD" w:rsidP="001B3D80">
            <w:pPr>
              <w:pStyle w:val="TAL"/>
            </w:pPr>
            <w:r w:rsidRPr="0088193B">
              <w:t>The SS indicates a new transmission on PDCCH of CC</w:t>
            </w:r>
            <w:r w:rsidRPr="0088193B">
              <w:rPr>
                <w:vertAlign w:val="subscript"/>
              </w:rPr>
              <w:t>2</w:t>
            </w:r>
            <w:r w:rsidRPr="0088193B">
              <w:t xml:space="preserve"> and transmits a MAC PDU (containing an RLC PDU with SN=1)</w:t>
            </w:r>
            <w:r w:rsidRPr="0088193B">
              <w:rPr>
                <w:lang w:eastAsia="zh-CN"/>
              </w:rPr>
              <w:t xml:space="preserve"> </w:t>
            </w:r>
            <w:r w:rsidRPr="0088193B">
              <w:t>in SF-Num ‘</w:t>
            </w:r>
            <w:r w:rsidRPr="0088193B">
              <w:rPr>
                <w:lang w:eastAsia="zh-CN"/>
              </w:rPr>
              <w:t>Y</w:t>
            </w:r>
            <w:r w:rsidRPr="0088193B">
              <w:t>’, with content set so that UE could not successfully decode the data from its soft buffer. (Note 1)</w:t>
            </w:r>
          </w:p>
        </w:tc>
        <w:tc>
          <w:tcPr>
            <w:tcW w:w="708" w:type="dxa"/>
            <w:tcBorders>
              <w:top w:val="single" w:sz="4" w:space="0" w:color="auto"/>
              <w:left w:val="single" w:sz="4" w:space="0" w:color="auto"/>
              <w:bottom w:val="single" w:sz="4" w:space="0" w:color="auto"/>
              <w:right w:val="single" w:sz="4" w:space="0" w:color="auto"/>
            </w:tcBorders>
          </w:tcPr>
          <w:p w14:paraId="13D25BDE"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81AFE96" w14:textId="77777777" w:rsidR="001922AD" w:rsidRPr="0088193B" w:rsidRDefault="001922AD" w:rsidP="001B3D8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EA5770B"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CD49D76" w14:textId="77777777" w:rsidR="001922AD" w:rsidRPr="0088193B" w:rsidRDefault="001922AD" w:rsidP="001B3D80">
            <w:pPr>
              <w:pStyle w:val="TAC"/>
            </w:pPr>
            <w:r w:rsidRPr="0088193B">
              <w:t>-</w:t>
            </w:r>
          </w:p>
        </w:tc>
      </w:tr>
      <w:tr w:rsidR="001922AD" w:rsidRPr="0088193B" w14:paraId="7714C4C5" w14:textId="77777777" w:rsidTr="001B3D80">
        <w:tc>
          <w:tcPr>
            <w:tcW w:w="533" w:type="dxa"/>
            <w:tcBorders>
              <w:top w:val="single" w:sz="4" w:space="0" w:color="auto"/>
              <w:left w:val="single" w:sz="4" w:space="0" w:color="auto"/>
              <w:bottom w:val="single" w:sz="4" w:space="0" w:color="auto"/>
              <w:right w:val="single" w:sz="4" w:space="0" w:color="auto"/>
            </w:tcBorders>
          </w:tcPr>
          <w:p w14:paraId="1EA317E9" w14:textId="77777777" w:rsidR="001922AD" w:rsidRPr="0088193B" w:rsidRDefault="001922AD" w:rsidP="001B3D80">
            <w:pPr>
              <w:pStyle w:val="TAC"/>
            </w:pPr>
            <w:r w:rsidRPr="0088193B">
              <w:t>12</w:t>
            </w:r>
          </w:p>
        </w:tc>
        <w:tc>
          <w:tcPr>
            <w:tcW w:w="3967" w:type="dxa"/>
            <w:tcBorders>
              <w:top w:val="single" w:sz="4" w:space="0" w:color="auto"/>
              <w:left w:val="single" w:sz="4" w:space="0" w:color="auto"/>
              <w:bottom w:val="single" w:sz="4" w:space="0" w:color="auto"/>
              <w:right w:val="single" w:sz="4" w:space="0" w:color="auto"/>
            </w:tcBorders>
          </w:tcPr>
          <w:p w14:paraId="71D90209" w14:textId="77777777" w:rsidR="001922AD" w:rsidRPr="0088193B" w:rsidRDefault="001922AD" w:rsidP="001B3D80">
            <w:pPr>
              <w:pStyle w:val="TAL"/>
            </w:pPr>
            <w:r w:rsidRPr="0088193B">
              <w:t>Check: Does the UE transmit a HARQ NACK for the DL data corresponding to DL CC</w:t>
            </w:r>
            <w:r w:rsidRPr="0088193B">
              <w:rPr>
                <w:vertAlign w:val="subscript"/>
              </w:rPr>
              <w:t>2</w:t>
            </w:r>
            <w:r w:rsidRPr="0088193B">
              <w:rPr>
                <w:vertAlign w:val="subscript"/>
                <w:lang w:eastAsia="zh-CN"/>
              </w:rPr>
              <w:t xml:space="preserve"> </w:t>
            </w:r>
            <w:r w:rsidRPr="0088193B">
              <w:t>in SF-Num ‘</w:t>
            </w:r>
            <w:r w:rsidRPr="0088193B">
              <w:rPr>
                <w:lang w:eastAsia="zh-CN"/>
              </w:rPr>
              <w:t>Y+4</w:t>
            </w:r>
            <w:r w:rsidRPr="0088193B">
              <w:t>’?</w:t>
            </w:r>
          </w:p>
        </w:tc>
        <w:tc>
          <w:tcPr>
            <w:tcW w:w="708" w:type="dxa"/>
            <w:tcBorders>
              <w:top w:val="single" w:sz="4" w:space="0" w:color="auto"/>
              <w:left w:val="single" w:sz="4" w:space="0" w:color="auto"/>
              <w:bottom w:val="single" w:sz="4" w:space="0" w:color="auto"/>
              <w:right w:val="single" w:sz="4" w:space="0" w:color="auto"/>
            </w:tcBorders>
          </w:tcPr>
          <w:p w14:paraId="2D2FFC8C"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4F84248" w14:textId="77777777" w:rsidR="001922AD" w:rsidRPr="0088193B" w:rsidRDefault="001922AD" w:rsidP="001B3D80">
            <w:pPr>
              <w:pStyle w:val="TAL"/>
            </w:pPr>
            <w:r w:rsidRPr="0088193B">
              <w:t>HARQ N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63137934" w14:textId="77777777" w:rsidR="001922AD" w:rsidRPr="0088193B" w:rsidRDefault="001922AD" w:rsidP="001B3D80">
            <w:pPr>
              <w:pStyle w:val="TAC"/>
              <w:rPr>
                <w:lang w:eastAsia="zh-CN"/>
              </w:rPr>
            </w:pPr>
            <w:r w:rsidRPr="0088193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D1DB0CE" w14:textId="77777777" w:rsidR="001922AD" w:rsidRPr="0088193B" w:rsidRDefault="001922AD" w:rsidP="001B3D80">
            <w:pPr>
              <w:pStyle w:val="TAC"/>
            </w:pPr>
            <w:r w:rsidRPr="0088193B">
              <w:t>P</w:t>
            </w:r>
          </w:p>
        </w:tc>
      </w:tr>
      <w:tr w:rsidR="001922AD" w:rsidRPr="0088193B" w14:paraId="43592F37" w14:textId="77777777" w:rsidTr="001B3D80">
        <w:tc>
          <w:tcPr>
            <w:tcW w:w="533" w:type="dxa"/>
            <w:tcBorders>
              <w:top w:val="single" w:sz="4" w:space="0" w:color="auto"/>
              <w:left w:val="single" w:sz="4" w:space="0" w:color="auto"/>
              <w:bottom w:val="single" w:sz="4" w:space="0" w:color="auto"/>
              <w:right w:val="single" w:sz="4" w:space="0" w:color="auto"/>
            </w:tcBorders>
          </w:tcPr>
          <w:p w14:paraId="72CDB62B"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58D29285" w14:textId="77777777" w:rsidR="001922AD" w:rsidRPr="0088193B" w:rsidRDefault="001922AD" w:rsidP="001B3D80">
            <w:pPr>
              <w:pStyle w:val="TAL"/>
            </w:pPr>
            <w:r w:rsidRPr="0088193B">
              <w:t>EXCEPTION: Step 13 shall be repeated till HARQ ACK is received at step 14 or until HARQ retransmission count = 4 is reached for MAC PDU at step 14 (Note 2).</w:t>
            </w:r>
          </w:p>
        </w:tc>
        <w:tc>
          <w:tcPr>
            <w:tcW w:w="708" w:type="dxa"/>
            <w:tcBorders>
              <w:top w:val="single" w:sz="4" w:space="0" w:color="auto"/>
              <w:left w:val="single" w:sz="4" w:space="0" w:color="auto"/>
              <w:bottom w:val="single" w:sz="4" w:space="0" w:color="auto"/>
              <w:right w:val="single" w:sz="4" w:space="0" w:color="auto"/>
            </w:tcBorders>
          </w:tcPr>
          <w:p w14:paraId="214BDEBF"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76AD0479"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69193E9"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9E43885" w14:textId="77777777" w:rsidR="001922AD" w:rsidRPr="0088193B" w:rsidRDefault="001922AD" w:rsidP="001B3D80">
            <w:pPr>
              <w:pStyle w:val="TAC"/>
            </w:pPr>
            <w:r w:rsidRPr="0088193B">
              <w:t>-</w:t>
            </w:r>
          </w:p>
        </w:tc>
      </w:tr>
      <w:tr w:rsidR="001922AD" w:rsidRPr="0088193B" w14:paraId="4C7AEE3B" w14:textId="77777777" w:rsidTr="001B3D80">
        <w:tc>
          <w:tcPr>
            <w:tcW w:w="533" w:type="dxa"/>
            <w:tcBorders>
              <w:top w:val="single" w:sz="4" w:space="0" w:color="auto"/>
              <w:left w:val="single" w:sz="4" w:space="0" w:color="auto"/>
              <w:bottom w:val="single" w:sz="4" w:space="0" w:color="auto"/>
              <w:right w:val="single" w:sz="4" w:space="0" w:color="auto"/>
            </w:tcBorders>
          </w:tcPr>
          <w:p w14:paraId="4F753635" w14:textId="77777777" w:rsidR="001922AD" w:rsidRPr="0088193B" w:rsidRDefault="001922AD" w:rsidP="001B3D80">
            <w:pPr>
              <w:pStyle w:val="TAC"/>
            </w:pPr>
            <w:r w:rsidRPr="0088193B">
              <w:t>13</w:t>
            </w:r>
          </w:p>
        </w:tc>
        <w:tc>
          <w:tcPr>
            <w:tcW w:w="3967" w:type="dxa"/>
            <w:tcBorders>
              <w:top w:val="single" w:sz="4" w:space="0" w:color="auto"/>
              <w:left w:val="single" w:sz="4" w:space="0" w:color="auto"/>
              <w:bottom w:val="single" w:sz="4" w:space="0" w:color="auto"/>
              <w:right w:val="single" w:sz="4" w:space="0" w:color="auto"/>
            </w:tcBorders>
          </w:tcPr>
          <w:p w14:paraId="5EAD784D" w14:textId="77777777" w:rsidR="001922AD" w:rsidRPr="0088193B" w:rsidRDefault="001922AD" w:rsidP="001B3D80">
            <w:pPr>
              <w:pStyle w:val="TAL"/>
            </w:pPr>
            <w:r w:rsidRPr="0088193B">
              <w:t>The SS indicates a retransmission on PDCCH of CC</w:t>
            </w:r>
            <w:r w:rsidRPr="0088193B">
              <w:rPr>
                <w:vertAlign w:val="subscript"/>
              </w:rPr>
              <w:t>2</w:t>
            </w:r>
            <w:r w:rsidRPr="0088193B">
              <w:t xml:space="preserve"> and transmits the same MAC PDU like step 11 in SF-Num ‘</w:t>
            </w:r>
            <w:r w:rsidRPr="0088193B">
              <w:rPr>
                <w:lang w:eastAsia="zh-CN"/>
              </w:rPr>
              <w:t>Y</w:t>
            </w:r>
            <w:r w:rsidRPr="0088193B">
              <w:t>’</w:t>
            </w:r>
            <w:r w:rsidRPr="0088193B">
              <w:rPr>
                <w:lang w:eastAsia="zh-CN"/>
              </w:rPr>
              <w:t>’</w:t>
            </w:r>
            <w:r w:rsidRPr="0088193B">
              <w:t>(Note 1).</w:t>
            </w:r>
          </w:p>
        </w:tc>
        <w:tc>
          <w:tcPr>
            <w:tcW w:w="708" w:type="dxa"/>
            <w:tcBorders>
              <w:top w:val="single" w:sz="4" w:space="0" w:color="auto"/>
              <w:left w:val="single" w:sz="4" w:space="0" w:color="auto"/>
              <w:bottom w:val="single" w:sz="4" w:space="0" w:color="auto"/>
              <w:right w:val="single" w:sz="4" w:space="0" w:color="auto"/>
            </w:tcBorders>
          </w:tcPr>
          <w:p w14:paraId="3FED1523"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550C087" w14:textId="77777777" w:rsidR="001922AD" w:rsidRPr="0088193B" w:rsidRDefault="001922AD" w:rsidP="001B3D8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5F6A23C"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1BA8B32" w14:textId="77777777" w:rsidR="001922AD" w:rsidRPr="0088193B" w:rsidRDefault="001922AD" w:rsidP="001B3D80">
            <w:pPr>
              <w:pStyle w:val="TAC"/>
            </w:pPr>
            <w:r w:rsidRPr="0088193B">
              <w:t>-</w:t>
            </w:r>
          </w:p>
        </w:tc>
      </w:tr>
      <w:tr w:rsidR="001922AD" w:rsidRPr="0088193B" w14:paraId="16D885BA" w14:textId="77777777" w:rsidTr="001B3D80">
        <w:tc>
          <w:tcPr>
            <w:tcW w:w="533" w:type="dxa"/>
            <w:tcBorders>
              <w:top w:val="single" w:sz="4" w:space="0" w:color="auto"/>
              <w:left w:val="single" w:sz="4" w:space="0" w:color="auto"/>
              <w:bottom w:val="single" w:sz="4" w:space="0" w:color="auto"/>
              <w:right w:val="single" w:sz="4" w:space="0" w:color="auto"/>
            </w:tcBorders>
          </w:tcPr>
          <w:p w14:paraId="23122AF2" w14:textId="77777777" w:rsidR="001922AD" w:rsidRPr="0088193B" w:rsidRDefault="001922AD" w:rsidP="001B3D80">
            <w:pPr>
              <w:pStyle w:val="TAC"/>
            </w:pPr>
          </w:p>
        </w:tc>
        <w:tc>
          <w:tcPr>
            <w:tcW w:w="3967" w:type="dxa"/>
            <w:tcBorders>
              <w:top w:val="single" w:sz="4" w:space="0" w:color="auto"/>
              <w:left w:val="single" w:sz="4" w:space="0" w:color="auto"/>
              <w:bottom w:val="single" w:sz="4" w:space="0" w:color="auto"/>
              <w:right w:val="single" w:sz="4" w:space="0" w:color="auto"/>
            </w:tcBorders>
          </w:tcPr>
          <w:p w14:paraId="0B0653C5" w14:textId="77777777" w:rsidR="001922AD" w:rsidRPr="0088193B" w:rsidRDefault="001922AD" w:rsidP="001B3D80">
            <w:pPr>
              <w:pStyle w:val="TAL"/>
            </w:pPr>
            <w:r w:rsidRPr="0088193B">
              <w:t>EXCEPTION: Up to 3 HARQ NACK from the UE should be allowed at step 14 (Note 2).</w:t>
            </w:r>
          </w:p>
        </w:tc>
        <w:tc>
          <w:tcPr>
            <w:tcW w:w="708" w:type="dxa"/>
            <w:tcBorders>
              <w:top w:val="single" w:sz="4" w:space="0" w:color="auto"/>
              <w:left w:val="single" w:sz="4" w:space="0" w:color="auto"/>
              <w:bottom w:val="single" w:sz="4" w:space="0" w:color="auto"/>
              <w:right w:val="single" w:sz="4" w:space="0" w:color="auto"/>
            </w:tcBorders>
          </w:tcPr>
          <w:p w14:paraId="0CC8557B"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7C8409E6"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07CC1ED"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D288739" w14:textId="77777777" w:rsidR="001922AD" w:rsidRPr="0088193B" w:rsidRDefault="001922AD" w:rsidP="001B3D80">
            <w:pPr>
              <w:pStyle w:val="TAC"/>
            </w:pPr>
            <w:r w:rsidRPr="0088193B">
              <w:t>-</w:t>
            </w:r>
          </w:p>
        </w:tc>
      </w:tr>
      <w:tr w:rsidR="001922AD" w:rsidRPr="0088193B" w14:paraId="7B523948" w14:textId="77777777" w:rsidTr="001B3D80">
        <w:tc>
          <w:tcPr>
            <w:tcW w:w="533" w:type="dxa"/>
            <w:tcBorders>
              <w:top w:val="single" w:sz="4" w:space="0" w:color="auto"/>
              <w:left w:val="single" w:sz="4" w:space="0" w:color="auto"/>
              <w:bottom w:val="single" w:sz="4" w:space="0" w:color="auto"/>
              <w:right w:val="single" w:sz="4" w:space="0" w:color="auto"/>
            </w:tcBorders>
          </w:tcPr>
          <w:p w14:paraId="0B8EF954" w14:textId="77777777" w:rsidR="001922AD" w:rsidRPr="0088193B" w:rsidRDefault="001922AD" w:rsidP="001B3D80">
            <w:pPr>
              <w:pStyle w:val="TAC"/>
            </w:pPr>
            <w:r w:rsidRPr="0088193B">
              <w:t>14</w:t>
            </w:r>
          </w:p>
        </w:tc>
        <w:tc>
          <w:tcPr>
            <w:tcW w:w="3967" w:type="dxa"/>
            <w:tcBorders>
              <w:top w:val="single" w:sz="4" w:space="0" w:color="auto"/>
              <w:left w:val="single" w:sz="4" w:space="0" w:color="auto"/>
              <w:bottom w:val="single" w:sz="4" w:space="0" w:color="auto"/>
              <w:right w:val="single" w:sz="4" w:space="0" w:color="auto"/>
            </w:tcBorders>
          </w:tcPr>
          <w:p w14:paraId="06FFCD4E" w14:textId="77777777" w:rsidR="001922AD" w:rsidRPr="0088193B" w:rsidRDefault="001922AD" w:rsidP="001B3D80">
            <w:pPr>
              <w:pStyle w:val="TAL"/>
              <w:rPr>
                <w:lang w:eastAsia="zh-CN"/>
              </w:rPr>
            </w:pPr>
            <w:r w:rsidRPr="0088193B">
              <w:t>Check: Does the UE send a HARQ ACK for the DL data corresponding to DL CC</w:t>
            </w:r>
            <w:r w:rsidRPr="0088193B">
              <w:rPr>
                <w:vertAlign w:val="subscript"/>
              </w:rPr>
              <w:t>2</w:t>
            </w:r>
            <w:r w:rsidRPr="0088193B">
              <w:t xml:space="preserve"> in SF-Num ‘</w:t>
            </w:r>
            <w:r w:rsidRPr="0088193B">
              <w:rPr>
                <w:lang w:eastAsia="zh-CN"/>
              </w:rPr>
              <w:t>Y’+4</w:t>
            </w:r>
            <w:r w:rsidRPr="0088193B">
              <w:t>’</w:t>
            </w:r>
            <w:r w:rsidRPr="0088193B">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E73EF3F"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0AE096B" w14:textId="77777777" w:rsidR="001922AD" w:rsidRPr="0088193B" w:rsidRDefault="001922AD" w:rsidP="001B3D80">
            <w:pPr>
              <w:pStyle w:val="TAL"/>
            </w:pPr>
            <w:r w:rsidRPr="0088193B">
              <w:t>HARQ 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FAC3D4B" w14:textId="77777777" w:rsidR="001922AD" w:rsidRPr="0088193B" w:rsidRDefault="001922AD" w:rsidP="001B3D80">
            <w:pPr>
              <w:pStyle w:val="TAC"/>
              <w:rPr>
                <w:lang w:eastAsia="zh-CN"/>
              </w:rPr>
            </w:pPr>
            <w:r w:rsidRPr="0088193B">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5DB81D8B" w14:textId="77777777" w:rsidR="001922AD" w:rsidRPr="0088193B" w:rsidRDefault="001922AD" w:rsidP="001B3D80">
            <w:pPr>
              <w:pStyle w:val="TAC"/>
            </w:pPr>
            <w:r w:rsidRPr="0088193B">
              <w:t>P</w:t>
            </w:r>
          </w:p>
        </w:tc>
      </w:tr>
      <w:tr w:rsidR="001922AD" w:rsidRPr="0088193B" w14:paraId="55A03B5A" w14:textId="77777777" w:rsidTr="001B3D80">
        <w:tc>
          <w:tcPr>
            <w:tcW w:w="533" w:type="dxa"/>
            <w:tcBorders>
              <w:top w:val="single" w:sz="4" w:space="0" w:color="auto"/>
              <w:left w:val="single" w:sz="4" w:space="0" w:color="auto"/>
              <w:bottom w:val="single" w:sz="4" w:space="0" w:color="auto"/>
              <w:right w:val="single" w:sz="4" w:space="0" w:color="auto"/>
            </w:tcBorders>
          </w:tcPr>
          <w:p w14:paraId="1C6C6C8E" w14:textId="77777777" w:rsidR="001922AD" w:rsidRPr="0088193B" w:rsidRDefault="001922AD" w:rsidP="001B3D80">
            <w:pPr>
              <w:pStyle w:val="TAC"/>
            </w:pPr>
            <w:r w:rsidRPr="0088193B">
              <w:t>15</w:t>
            </w:r>
          </w:p>
        </w:tc>
        <w:tc>
          <w:tcPr>
            <w:tcW w:w="3967" w:type="dxa"/>
            <w:tcBorders>
              <w:top w:val="single" w:sz="4" w:space="0" w:color="auto"/>
              <w:left w:val="single" w:sz="4" w:space="0" w:color="auto"/>
              <w:bottom w:val="single" w:sz="4" w:space="0" w:color="auto"/>
              <w:right w:val="single" w:sz="4" w:space="0" w:color="auto"/>
            </w:tcBorders>
          </w:tcPr>
          <w:p w14:paraId="068D3E8F" w14:textId="77777777" w:rsidR="001922AD" w:rsidRPr="0088193B" w:rsidRDefault="001922AD" w:rsidP="001B3D80">
            <w:pPr>
              <w:pStyle w:val="TAL"/>
            </w:pPr>
            <w:r w:rsidRPr="0088193B">
              <w:rPr>
                <w:lang w:eastAsia="zh-CN"/>
              </w:rPr>
              <w:t xml:space="preserve">The </w:t>
            </w:r>
            <w:r w:rsidRPr="0088193B">
              <w:t>UE transmit</w:t>
            </w:r>
            <w:r w:rsidRPr="0088193B">
              <w:rPr>
                <w:lang w:eastAsia="zh-CN"/>
              </w:rPr>
              <w:t>s</w:t>
            </w:r>
            <w:r w:rsidRPr="0088193B">
              <w:t xml:space="preserve"> a Scheduling Request on PUCCH</w:t>
            </w:r>
          </w:p>
        </w:tc>
        <w:tc>
          <w:tcPr>
            <w:tcW w:w="708" w:type="dxa"/>
            <w:tcBorders>
              <w:top w:val="single" w:sz="4" w:space="0" w:color="auto"/>
              <w:left w:val="single" w:sz="4" w:space="0" w:color="auto"/>
              <w:bottom w:val="single" w:sz="4" w:space="0" w:color="auto"/>
              <w:right w:val="single" w:sz="4" w:space="0" w:color="auto"/>
            </w:tcBorders>
          </w:tcPr>
          <w:p w14:paraId="73A5A58D"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4CCF581" w14:textId="77777777" w:rsidR="001922AD" w:rsidRPr="0088193B" w:rsidRDefault="001922AD" w:rsidP="001B3D8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35F32344"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B9CB388" w14:textId="77777777" w:rsidR="001922AD" w:rsidRPr="0088193B" w:rsidRDefault="001922AD" w:rsidP="001B3D80">
            <w:pPr>
              <w:pStyle w:val="TAC"/>
            </w:pPr>
            <w:r w:rsidRPr="0088193B">
              <w:t>-</w:t>
            </w:r>
          </w:p>
        </w:tc>
      </w:tr>
      <w:tr w:rsidR="001922AD" w:rsidRPr="0088193B" w14:paraId="18089FE4" w14:textId="77777777" w:rsidTr="001B3D80">
        <w:tc>
          <w:tcPr>
            <w:tcW w:w="533" w:type="dxa"/>
            <w:tcBorders>
              <w:top w:val="single" w:sz="4" w:space="0" w:color="auto"/>
              <w:left w:val="single" w:sz="4" w:space="0" w:color="auto"/>
              <w:bottom w:val="single" w:sz="4" w:space="0" w:color="auto"/>
              <w:right w:val="single" w:sz="4" w:space="0" w:color="auto"/>
            </w:tcBorders>
          </w:tcPr>
          <w:p w14:paraId="7F11C874" w14:textId="77777777" w:rsidR="001922AD" w:rsidRPr="0088193B" w:rsidRDefault="001922AD" w:rsidP="001B3D80">
            <w:pPr>
              <w:pStyle w:val="TAC"/>
            </w:pPr>
            <w:r w:rsidRPr="0088193B">
              <w:t>16</w:t>
            </w:r>
          </w:p>
        </w:tc>
        <w:tc>
          <w:tcPr>
            <w:tcW w:w="3967" w:type="dxa"/>
            <w:tcBorders>
              <w:top w:val="single" w:sz="4" w:space="0" w:color="auto"/>
              <w:left w:val="single" w:sz="4" w:space="0" w:color="auto"/>
              <w:bottom w:val="single" w:sz="4" w:space="0" w:color="auto"/>
              <w:right w:val="single" w:sz="4" w:space="0" w:color="auto"/>
            </w:tcBorders>
          </w:tcPr>
          <w:p w14:paraId="68440565" w14:textId="77777777" w:rsidR="001922AD" w:rsidRPr="0088193B" w:rsidRDefault="001922AD" w:rsidP="001B3D80">
            <w:pPr>
              <w:pStyle w:val="TAL"/>
            </w:pPr>
            <w:r w:rsidRPr="0088193B">
              <w:t xml:space="preserve">The SS sends an UL grant suitable for transmitting loop back PDU on </w:t>
            </w:r>
            <w:r w:rsidR="00A362C0" w:rsidRPr="0088193B">
              <w:rPr>
                <w:lang w:eastAsia="zh-CN"/>
              </w:rPr>
              <w:t xml:space="preserve">PCell </w:t>
            </w:r>
            <w:r w:rsidRPr="0088193B">
              <w:rPr>
                <w:lang w:eastAsia="zh-CN"/>
              </w:rPr>
              <w:t>(</w:t>
            </w:r>
            <w:r w:rsidRPr="0088193B">
              <w:t>Cell 1</w:t>
            </w:r>
            <w:r w:rsidRPr="0088193B">
              <w:rPr>
                <w:lang w:eastAsia="zh-CN"/>
              </w:rPr>
              <w:t>)</w:t>
            </w:r>
            <w:r w:rsidRPr="0088193B">
              <w:t>.</w:t>
            </w:r>
          </w:p>
        </w:tc>
        <w:tc>
          <w:tcPr>
            <w:tcW w:w="708" w:type="dxa"/>
            <w:tcBorders>
              <w:top w:val="single" w:sz="4" w:space="0" w:color="auto"/>
              <w:left w:val="single" w:sz="4" w:space="0" w:color="auto"/>
              <w:bottom w:val="single" w:sz="4" w:space="0" w:color="auto"/>
              <w:right w:val="single" w:sz="4" w:space="0" w:color="auto"/>
            </w:tcBorders>
          </w:tcPr>
          <w:p w14:paraId="148FEC41"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067370D" w14:textId="77777777" w:rsidR="001922AD" w:rsidRPr="0088193B" w:rsidRDefault="001922AD" w:rsidP="001B3D8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42B7EBD4"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4DEF278" w14:textId="77777777" w:rsidR="001922AD" w:rsidRPr="0088193B" w:rsidRDefault="001922AD" w:rsidP="001B3D80">
            <w:pPr>
              <w:pStyle w:val="TAC"/>
            </w:pPr>
            <w:r w:rsidRPr="0088193B">
              <w:t>-</w:t>
            </w:r>
          </w:p>
        </w:tc>
      </w:tr>
      <w:tr w:rsidR="001922AD" w:rsidRPr="0088193B" w14:paraId="1376A1C2" w14:textId="77777777" w:rsidTr="001B3D80">
        <w:tc>
          <w:tcPr>
            <w:tcW w:w="533" w:type="dxa"/>
            <w:tcBorders>
              <w:top w:val="single" w:sz="4" w:space="0" w:color="auto"/>
              <w:left w:val="single" w:sz="4" w:space="0" w:color="auto"/>
              <w:bottom w:val="single" w:sz="4" w:space="0" w:color="auto"/>
              <w:right w:val="single" w:sz="4" w:space="0" w:color="auto"/>
            </w:tcBorders>
          </w:tcPr>
          <w:p w14:paraId="1DEAAD72" w14:textId="77777777" w:rsidR="001922AD" w:rsidRPr="0088193B" w:rsidRDefault="001922AD" w:rsidP="001B3D80">
            <w:pPr>
              <w:pStyle w:val="TAC"/>
            </w:pPr>
            <w:r w:rsidRPr="0088193B">
              <w:t>17</w:t>
            </w:r>
          </w:p>
        </w:tc>
        <w:tc>
          <w:tcPr>
            <w:tcW w:w="3967" w:type="dxa"/>
            <w:tcBorders>
              <w:top w:val="single" w:sz="4" w:space="0" w:color="auto"/>
              <w:left w:val="single" w:sz="4" w:space="0" w:color="auto"/>
              <w:bottom w:val="single" w:sz="4" w:space="0" w:color="auto"/>
              <w:right w:val="single" w:sz="4" w:space="0" w:color="auto"/>
            </w:tcBorders>
          </w:tcPr>
          <w:p w14:paraId="4F0CAA0E" w14:textId="77777777" w:rsidR="001922AD" w:rsidRPr="0088193B" w:rsidRDefault="001922AD" w:rsidP="001B3D80">
            <w:pPr>
              <w:pStyle w:val="TAL"/>
            </w:pPr>
            <w:r w:rsidRPr="0088193B">
              <w:t>The UE transmit</w:t>
            </w:r>
            <w:r w:rsidRPr="0088193B">
              <w:rPr>
                <w:lang w:eastAsia="zh-CN"/>
              </w:rPr>
              <w:t>s</w:t>
            </w:r>
            <w:r w:rsidRPr="0088193B">
              <w:t xml:space="preserve"> a MAC PDU containing the loop back PDU corresponding to step 11 and 13</w:t>
            </w:r>
            <w:r w:rsidR="00A362C0" w:rsidRPr="0088193B">
              <w:rPr>
                <w:lang w:eastAsia="zh-CN"/>
              </w:rPr>
              <w:t xml:space="preserve"> on PCell (Cell 1).</w:t>
            </w:r>
          </w:p>
        </w:tc>
        <w:tc>
          <w:tcPr>
            <w:tcW w:w="708" w:type="dxa"/>
            <w:tcBorders>
              <w:top w:val="single" w:sz="4" w:space="0" w:color="auto"/>
              <w:left w:val="single" w:sz="4" w:space="0" w:color="auto"/>
              <w:bottom w:val="single" w:sz="4" w:space="0" w:color="auto"/>
              <w:right w:val="single" w:sz="4" w:space="0" w:color="auto"/>
            </w:tcBorders>
          </w:tcPr>
          <w:p w14:paraId="33E4CB68"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B5C12F8" w14:textId="77777777" w:rsidR="001922AD" w:rsidRPr="0088193B" w:rsidRDefault="001922AD" w:rsidP="001B3D8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4650AB28"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FC2E923" w14:textId="77777777" w:rsidR="001922AD" w:rsidRPr="0088193B" w:rsidRDefault="001922AD" w:rsidP="001B3D80">
            <w:pPr>
              <w:pStyle w:val="TAC"/>
            </w:pPr>
            <w:r w:rsidRPr="0088193B">
              <w:t>-</w:t>
            </w:r>
          </w:p>
        </w:tc>
      </w:tr>
      <w:tr w:rsidR="001922AD" w:rsidRPr="0088193B" w14:paraId="5477D174" w14:textId="77777777" w:rsidTr="001B3D80">
        <w:tc>
          <w:tcPr>
            <w:tcW w:w="533" w:type="dxa"/>
            <w:tcBorders>
              <w:top w:val="single" w:sz="4" w:space="0" w:color="auto"/>
              <w:left w:val="single" w:sz="4" w:space="0" w:color="auto"/>
              <w:bottom w:val="single" w:sz="4" w:space="0" w:color="auto"/>
              <w:right w:val="single" w:sz="4" w:space="0" w:color="auto"/>
            </w:tcBorders>
          </w:tcPr>
          <w:p w14:paraId="4928523D" w14:textId="77777777" w:rsidR="001922AD" w:rsidRPr="0088193B" w:rsidRDefault="001922AD" w:rsidP="001B3D80">
            <w:pPr>
              <w:pStyle w:val="TAC"/>
            </w:pPr>
            <w:r w:rsidRPr="0088193B">
              <w:t>17a</w:t>
            </w:r>
          </w:p>
        </w:tc>
        <w:tc>
          <w:tcPr>
            <w:tcW w:w="3967" w:type="dxa"/>
            <w:tcBorders>
              <w:top w:val="single" w:sz="4" w:space="0" w:color="auto"/>
              <w:left w:val="single" w:sz="4" w:space="0" w:color="auto"/>
              <w:bottom w:val="single" w:sz="4" w:space="0" w:color="auto"/>
              <w:right w:val="single" w:sz="4" w:space="0" w:color="auto"/>
            </w:tcBorders>
          </w:tcPr>
          <w:p w14:paraId="2AE7C1EE" w14:textId="77777777" w:rsidR="001922AD" w:rsidRPr="0088193B" w:rsidRDefault="001922AD" w:rsidP="001B3D80">
            <w:pPr>
              <w:pStyle w:val="TAL"/>
            </w:pPr>
            <w:r w:rsidRPr="0088193B">
              <w:t>The SS transmits a MAC PDU containing RLC status PDU acknowledging reception of RLC PDU in step 17</w:t>
            </w:r>
          </w:p>
        </w:tc>
        <w:tc>
          <w:tcPr>
            <w:tcW w:w="708" w:type="dxa"/>
            <w:tcBorders>
              <w:top w:val="single" w:sz="4" w:space="0" w:color="auto"/>
              <w:left w:val="single" w:sz="4" w:space="0" w:color="auto"/>
              <w:bottom w:val="single" w:sz="4" w:space="0" w:color="auto"/>
              <w:right w:val="single" w:sz="4" w:space="0" w:color="auto"/>
            </w:tcBorders>
          </w:tcPr>
          <w:p w14:paraId="1807A426"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83113BA" w14:textId="77777777" w:rsidR="001922AD" w:rsidRPr="0088193B" w:rsidRDefault="001922AD" w:rsidP="001B3D80">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DCEC32E"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02271E2" w14:textId="77777777" w:rsidR="001922AD" w:rsidRPr="0088193B" w:rsidRDefault="001922AD" w:rsidP="001B3D80">
            <w:pPr>
              <w:pStyle w:val="TAC"/>
            </w:pPr>
            <w:r w:rsidRPr="0088193B">
              <w:t>-</w:t>
            </w:r>
          </w:p>
        </w:tc>
      </w:tr>
      <w:tr w:rsidR="001922AD" w:rsidRPr="0088193B" w14:paraId="46438255" w14:textId="77777777" w:rsidTr="001B3D80">
        <w:tc>
          <w:tcPr>
            <w:tcW w:w="533" w:type="dxa"/>
            <w:tcBorders>
              <w:top w:val="single" w:sz="4" w:space="0" w:color="auto"/>
              <w:left w:val="single" w:sz="4" w:space="0" w:color="auto"/>
              <w:bottom w:val="single" w:sz="4" w:space="0" w:color="auto"/>
              <w:right w:val="single" w:sz="4" w:space="0" w:color="auto"/>
            </w:tcBorders>
          </w:tcPr>
          <w:p w14:paraId="13AB2DA1"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29022ED7" w14:textId="77777777" w:rsidR="001922AD" w:rsidRPr="0088193B" w:rsidRDefault="001922AD" w:rsidP="001B3D80">
            <w:pPr>
              <w:pStyle w:val="TAL"/>
            </w:pPr>
            <w:r w:rsidRPr="0088193B">
              <w:t>EXCEPTION: Steps 18 to 21 are run 8 times (Note 6).</w:t>
            </w:r>
          </w:p>
        </w:tc>
        <w:tc>
          <w:tcPr>
            <w:tcW w:w="708" w:type="dxa"/>
            <w:tcBorders>
              <w:top w:val="single" w:sz="4" w:space="0" w:color="auto"/>
              <w:left w:val="single" w:sz="4" w:space="0" w:color="auto"/>
              <w:bottom w:val="single" w:sz="4" w:space="0" w:color="auto"/>
              <w:right w:val="single" w:sz="4" w:space="0" w:color="auto"/>
            </w:tcBorders>
          </w:tcPr>
          <w:p w14:paraId="53CBAE2B"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7E58D13"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C61E97E"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3476D93" w14:textId="77777777" w:rsidR="001922AD" w:rsidRPr="0088193B" w:rsidRDefault="001922AD" w:rsidP="001B3D80">
            <w:pPr>
              <w:pStyle w:val="TAC"/>
            </w:pPr>
            <w:r w:rsidRPr="0088193B">
              <w:t>-</w:t>
            </w:r>
          </w:p>
        </w:tc>
      </w:tr>
      <w:tr w:rsidR="001922AD" w:rsidRPr="0088193B" w14:paraId="1615B415" w14:textId="77777777" w:rsidTr="001B3D80">
        <w:tc>
          <w:tcPr>
            <w:tcW w:w="533" w:type="dxa"/>
            <w:tcBorders>
              <w:top w:val="single" w:sz="4" w:space="0" w:color="auto"/>
              <w:left w:val="single" w:sz="4" w:space="0" w:color="auto"/>
              <w:bottom w:val="single" w:sz="4" w:space="0" w:color="auto"/>
              <w:right w:val="single" w:sz="4" w:space="0" w:color="auto"/>
            </w:tcBorders>
          </w:tcPr>
          <w:p w14:paraId="26EBE03B" w14:textId="77777777" w:rsidR="001922AD" w:rsidRPr="0088193B" w:rsidRDefault="001922AD" w:rsidP="001B3D80">
            <w:pPr>
              <w:pStyle w:val="TAC"/>
            </w:pPr>
            <w:r w:rsidRPr="0088193B">
              <w:t>18</w:t>
            </w:r>
          </w:p>
        </w:tc>
        <w:tc>
          <w:tcPr>
            <w:tcW w:w="3967" w:type="dxa"/>
            <w:tcBorders>
              <w:top w:val="single" w:sz="4" w:space="0" w:color="auto"/>
              <w:left w:val="single" w:sz="4" w:space="0" w:color="auto"/>
              <w:bottom w:val="single" w:sz="4" w:space="0" w:color="auto"/>
              <w:right w:val="single" w:sz="4" w:space="0" w:color="auto"/>
            </w:tcBorders>
          </w:tcPr>
          <w:p w14:paraId="4205F9BF" w14:textId="77777777" w:rsidR="001922AD" w:rsidRPr="0088193B" w:rsidRDefault="001922AD" w:rsidP="001B3D80">
            <w:pPr>
              <w:pStyle w:val="TAL"/>
            </w:pPr>
            <w:r w:rsidRPr="0088193B">
              <w:t>The SS indicates new transmissions on PDCCHs of CC</w:t>
            </w:r>
            <w:r w:rsidRPr="0088193B">
              <w:rPr>
                <w:vertAlign w:val="subscript"/>
              </w:rPr>
              <w:t>1</w:t>
            </w:r>
            <w:r w:rsidRPr="0088193B">
              <w:t xml:space="preserve"> and CC</w:t>
            </w:r>
            <w:r w:rsidRPr="0088193B">
              <w:rPr>
                <w:vertAlign w:val="subscript"/>
              </w:rPr>
              <w:t>2</w:t>
            </w:r>
            <w:r w:rsidRPr="0088193B">
              <w:t xml:space="preserve"> and transmits a MAC PDU (containing an RLC PDU) on both CCs respectively in SF-Num ‘</w:t>
            </w:r>
            <w:r w:rsidRPr="0088193B">
              <w:rPr>
                <w:lang w:eastAsia="zh-CN"/>
              </w:rPr>
              <w:t>Z</w:t>
            </w:r>
            <w:r w:rsidRPr="0088193B">
              <w:t>’</w:t>
            </w:r>
            <w:r w:rsidRPr="0088193B">
              <w:rPr>
                <w:lang w:eastAsia="zh-CN"/>
              </w:rPr>
              <w:t xml:space="preserve">, </w:t>
            </w:r>
            <w:r w:rsidRPr="0088193B">
              <w:t>with contents set so that UE could not successfully decode the data from its soft buffers. (Note 1) (Note 6).</w:t>
            </w:r>
          </w:p>
        </w:tc>
        <w:tc>
          <w:tcPr>
            <w:tcW w:w="708" w:type="dxa"/>
            <w:tcBorders>
              <w:top w:val="single" w:sz="4" w:space="0" w:color="auto"/>
              <w:left w:val="single" w:sz="4" w:space="0" w:color="auto"/>
              <w:bottom w:val="single" w:sz="4" w:space="0" w:color="auto"/>
              <w:right w:val="single" w:sz="4" w:space="0" w:color="auto"/>
            </w:tcBorders>
          </w:tcPr>
          <w:p w14:paraId="7A4AE4B5"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2634E92B" w14:textId="77777777" w:rsidR="001922AD" w:rsidRPr="0088193B" w:rsidRDefault="001922AD" w:rsidP="001B3D80">
            <w:pPr>
              <w:pStyle w:val="TAL"/>
            </w:pPr>
            <w:r w:rsidRPr="0088193B">
              <w:t>MAC PDU (CC</w:t>
            </w:r>
            <w:r w:rsidRPr="0088193B">
              <w:rPr>
                <w:vertAlign w:val="subscript"/>
              </w:rPr>
              <w:t>1</w:t>
            </w:r>
            <w:r w:rsidRPr="0088193B">
              <w:t>)</w:t>
            </w:r>
            <w:r w:rsidRPr="0088193B">
              <w:rPr>
                <w:vertAlign w:val="subscript"/>
              </w:rPr>
              <w:t xml:space="preserve"> </w:t>
            </w:r>
            <w:r w:rsidRPr="0088193B">
              <w:t>and 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56E1E25F"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2B648DA" w14:textId="77777777" w:rsidR="001922AD" w:rsidRPr="0088193B" w:rsidRDefault="001922AD" w:rsidP="001B3D80">
            <w:pPr>
              <w:pStyle w:val="TAC"/>
            </w:pPr>
            <w:r w:rsidRPr="0088193B">
              <w:t>-</w:t>
            </w:r>
          </w:p>
        </w:tc>
      </w:tr>
      <w:tr w:rsidR="001922AD" w:rsidRPr="0088193B" w14:paraId="543DAF36" w14:textId="77777777" w:rsidTr="001B3D80">
        <w:tc>
          <w:tcPr>
            <w:tcW w:w="533" w:type="dxa"/>
            <w:tcBorders>
              <w:top w:val="single" w:sz="4" w:space="0" w:color="auto"/>
              <w:left w:val="single" w:sz="4" w:space="0" w:color="auto"/>
              <w:bottom w:val="single" w:sz="4" w:space="0" w:color="auto"/>
              <w:right w:val="single" w:sz="4" w:space="0" w:color="auto"/>
            </w:tcBorders>
          </w:tcPr>
          <w:p w14:paraId="59AA37C9" w14:textId="77777777" w:rsidR="001922AD" w:rsidRPr="0088193B" w:rsidRDefault="001922AD" w:rsidP="001B3D80">
            <w:pPr>
              <w:pStyle w:val="TAC"/>
            </w:pPr>
            <w:r w:rsidRPr="0088193B">
              <w:t>19</w:t>
            </w:r>
          </w:p>
        </w:tc>
        <w:tc>
          <w:tcPr>
            <w:tcW w:w="3967" w:type="dxa"/>
            <w:tcBorders>
              <w:top w:val="single" w:sz="4" w:space="0" w:color="auto"/>
              <w:left w:val="single" w:sz="4" w:space="0" w:color="auto"/>
              <w:bottom w:val="single" w:sz="4" w:space="0" w:color="auto"/>
              <w:right w:val="single" w:sz="4" w:space="0" w:color="auto"/>
            </w:tcBorders>
          </w:tcPr>
          <w:p w14:paraId="722AEFA9" w14:textId="77777777" w:rsidR="001922AD" w:rsidRPr="0088193B" w:rsidRDefault="001922AD" w:rsidP="001B3D80">
            <w:pPr>
              <w:pStyle w:val="TAL"/>
            </w:pPr>
            <w:r w:rsidRPr="0088193B">
              <w:t>Check: Does the UE transmit HARQ NACK for the DL data corresponding to DL CC</w:t>
            </w:r>
            <w:r w:rsidRPr="0088193B">
              <w:rPr>
                <w:vertAlign w:val="subscript"/>
              </w:rPr>
              <w:t>1</w:t>
            </w:r>
            <w:r w:rsidRPr="0088193B">
              <w:t xml:space="preserve"> and CC</w:t>
            </w:r>
            <w:r w:rsidRPr="0088193B">
              <w:rPr>
                <w:vertAlign w:val="subscript"/>
              </w:rPr>
              <w:t xml:space="preserve">2 </w:t>
            </w:r>
            <w:r w:rsidRPr="0088193B">
              <w:t>respectively in SF-Num ‘</w:t>
            </w:r>
            <w:r w:rsidRPr="0088193B">
              <w:rPr>
                <w:lang w:eastAsia="zh-CN"/>
              </w:rPr>
              <w:t>Z+4</w:t>
            </w:r>
            <w:r w:rsidRPr="0088193B">
              <w:t>’?</w:t>
            </w:r>
          </w:p>
        </w:tc>
        <w:tc>
          <w:tcPr>
            <w:tcW w:w="708" w:type="dxa"/>
            <w:tcBorders>
              <w:top w:val="single" w:sz="4" w:space="0" w:color="auto"/>
              <w:left w:val="single" w:sz="4" w:space="0" w:color="auto"/>
              <w:bottom w:val="single" w:sz="4" w:space="0" w:color="auto"/>
              <w:right w:val="single" w:sz="4" w:space="0" w:color="auto"/>
            </w:tcBorders>
          </w:tcPr>
          <w:p w14:paraId="743917D5"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D5446E1" w14:textId="77777777" w:rsidR="001922AD" w:rsidRPr="0088193B" w:rsidRDefault="001922AD" w:rsidP="001B3D80">
            <w:pPr>
              <w:pStyle w:val="TAL"/>
            </w:pPr>
            <w:r w:rsidRPr="0088193B">
              <w:t>HARQ NACK (CC</w:t>
            </w:r>
            <w:r w:rsidRPr="0088193B">
              <w:rPr>
                <w:vertAlign w:val="subscript"/>
              </w:rPr>
              <w:t>1</w:t>
            </w:r>
            <w:r w:rsidRPr="0088193B">
              <w:t xml:space="preserve"> and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3530135C" w14:textId="77777777" w:rsidR="001922AD" w:rsidRPr="0088193B" w:rsidRDefault="001922AD" w:rsidP="001B3D80">
            <w:pPr>
              <w:pStyle w:val="TAC"/>
              <w:rPr>
                <w:lang w:eastAsia="zh-CN"/>
              </w:rPr>
            </w:pPr>
            <w:r w:rsidRPr="0088193B">
              <w:t>1</w:t>
            </w:r>
            <w:r w:rsidRPr="0088193B">
              <w:rPr>
                <w:lang w:eastAsia="zh-CN"/>
              </w:rPr>
              <w:t>, 3</w:t>
            </w:r>
          </w:p>
        </w:tc>
        <w:tc>
          <w:tcPr>
            <w:tcW w:w="850" w:type="dxa"/>
            <w:tcBorders>
              <w:top w:val="single" w:sz="4" w:space="0" w:color="auto"/>
              <w:left w:val="single" w:sz="4" w:space="0" w:color="auto"/>
              <w:bottom w:val="single" w:sz="4" w:space="0" w:color="auto"/>
              <w:right w:val="single" w:sz="4" w:space="0" w:color="auto"/>
            </w:tcBorders>
          </w:tcPr>
          <w:p w14:paraId="1063804C" w14:textId="77777777" w:rsidR="001922AD" w:rsidRPr="0088193B" w:rsidRDefault="001922AD" w:rsidP="001B3D80">
            <w:pPr>
              <w:pStyle w:val="TAC"/>
            </w:pPr>
            <w:r w:rsidRPr="0088193B">
              <w:t>P</w:t>
            </w:r>
          </w:p>
        </w:tc>
      </w:tr>
      <w:tr w:rsidR="001922AD" w:rsidRPr="0088193B" w14:paraId="3F54F474" w14:textId="77777777" w:rsidTr="001B3D80">
        <w:tc>
          <w:tcPr>
            <w:tcW w:w="533" w:type="dxa"/>
            <w:tcBorders>
              <w:top w:val="single" w:sz="4" w:space="0" w:color="auto"/>
              <w:left w:val="single" w:sz="4" w:space="0" w:color="auto"/>
              <w:bottom w:val="single" w:sz="4" w:space="0" w:color="auto"/>
              <w:right w:val="single" w:sz="4" w:space="0" w:color="auto"/>
            </w:tcBorders>
          </w:tcPr>
          <w:p w14:paraId="5D778F05"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4EB69BF1" w14:textId="77777777" w:rsidR="001922AD" w:rsidRPr="0088193B" w:rsidRDefault="001922AD" w:rsidP="001B3D80">
            <w:pPr>
              <w:pStyle w:val="TAL"/>
            </w:pPr>
            <w:r w:rsidRPr="0088193B">
              <w:t>EXCEPTION: In parallel with steps 20 to 21, the parallel behaviour in table 7.1.3.11.4.3.2-3 is running.</w:t>
            </w:r>
          </w:p>
        </w:tc>
        <w:tc>
          <w:tcPr>
            <w:tcW w:w="708" w:type="dxa"/>
            <w:tcBorders>
              <w:top w:val="single" w:sz="4" w:space="0" w:color="auto"/>
              <w:left w:val="single" w:sz="4" w:space="0" w:color="auto"/>
              <w:bottom w:val="single" w:sz="4" w:space="0" w:color="auto"/>
              <w:right w:val="single" w:sz="4" w:space="0" w:color="auto"/>
            </w:tcBorders>
          </w:tcPr>
          <w:p w14:paraId="4E894052"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0275667B"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CE9243E"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7205B22" w14:textId="77777777" w:rsidR="001922AD" w:rsidRPr="0088193B" w:rsidRDefault="001922AD" w:rsidP="001B3D80">
            <w:pPr>
              <w:pStyle w:val="TAC"/>
            </w:pPr>
            <w:r w:rsidRPr="0088193B">
              <w:t>-</w:t>
            </w:r>
          </w:p>
        </w:tc>
      </w:tr>
      <w:tr w:rsidR="001922AD" w:rsidRPr="0088193B" w14:paraId="66FCF0A5" w14:textId="77777777" w:rsidTr="001B3D80">
        <w:tc>
          <w:tcPr>
            <w:tcW w:w="533" w:type="dxa"/>
            <w:tcBorders>
              <w:top w:val="single" w:sz="4" w:space="0" w:color="auto"/>
              <w:left w:val="single" w:sz="4" w:space="0" w:color="auto"/>
              <w:bottom w:val="single" w:sz="4" w:space="0" w:color="auto"/>
              <w:right w:val="single" w:sz="4" w:space="0" w:color="auto"/>
            </w:tcBorders>
          </w:tcPr>
          <w:p w14:paraId="3932DC75"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6F4057EE" w14:textId="77777777" w:rsidR="001922AD" w:rsidRPr="0088193B" w:rsidRDefault="001922AD" w:rsidP="001B3D80">
            <w:pPr>
              <w:pStyle w:val="TAL"/>
            </w:pPr>
            <w:r w:rsidRPr="0088193B">
              <w:t>EXCEPTION: Step 20 shall be repeated till HARQ ACK is received at step 21 for the data corresponding both DL CC</w:t>
            </w:r>
            <w:r w:rsidRPr="0088193B">
              <w:rPr>
                <w:vertAlign w:val="subscript"/>
              </w:rPr>
              <w:t>1</w:t>
            </w:r>
            <w:r w:rsidRPr="0088193B">
              <w:t xml:space="preserve"> and DL CC</w:t>
            </w:r>
            <w:r w:rsidRPr="0088193B">
              <w:rPr>
                <w:vertAlign w:val="subscript"/>
              </w:rPr>
              <w:t>2</w:t>
            </w:r>
            <w:r w:rsidRPr="0088193B">
              <w:t xml:space="preserve"> or until HARQ retransmission count = 4 is reached for MAC PDUs at step 21 (Note 2).</w:t>
            </w:r>
          </w:p>
        </w:tc>
        <w:tc>
          <w:tcPr>
            <w:tcW w:w="708" w:type="dxa"/>
            <w:tcBorders>
              <w:top w:val="single" w:sz="4" w:space="0" w:color="auto"/>
              <w:left w:val="single" w:sz="4" w:space="0" w:color="auto"/>
              <w:bottom w:val="single" w:sz="4" w:space="0" w:color="auto"/>
              <w:right w:val="single" w:sz="4" w:space="0" w:color="auto"/>
            </w:tcBorders>
          </w:tcPr>
          <w:p w14:paraId="127A4717"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7805FA1F"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8595D04"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7522FB4" w14:textId="77777777" w:rsidR="001922AD" w:rsidRPr="0088193B" w:rsidRDefault="001922AD" w:rsidP="001B3D80">
            <w:pPr>
              <w:pStyle w:val="TAC"/>
            </w:pPr>
            <w:r w:rsidRPr="0088193B">
              <w:t>-</w:t>
            </w:r>
          </w:p>
        </w:tc>
      </w:tr>
      <w:tr w:rsidR="001922AD" w:rsidRPr="0088193B" w14:paraId="29C1096E" w14:textId="77777777" w:rsidTr="001B3D80">
        <w:tc>
          <w:tcPr>
            <w:tcW w:w="533" w:type="dxa"/>
            <w:tcBorders>
              <w:top w:val="single" w:sz="4" w:space="0" w:color="auto"/>
              <w:left w:val="single" w:sz="4" w:space="0" w:color="auto"/>
              <w:bottom w:val="single" w:sz="4" w:space="0" w:color="auto"/>
              <w:right w:val="single" w:sz="4" w:space="0" w:color="auto"/>
            </w:tcBorders>
          </w:tcPr>
          <w:p w14:paraId="10A8C522" w14:textId="77777777" w:rsidR="001922AD" w:rsidRPr="0088193B" w:rsidRDefault="001922AD" w:rsidP="001B3D80">
            <w:pPr>
              <w:pStyle w:val="TAC"/>
            </w:pPr>
            <w:r w:rsidRPr="0088193B">
              <w:t>20</w:t>
            </w:r>
          </w:p>
        </w:tc>
        <w:tc>
          <w:tcPr>
            <w:tcW w:w="3967" w:type="dxa"/>
            <w:tcBorders>
              <w:top w:val="single" w:sz="4" w:space="0" w:color="auto"/>
              <w:left w:val="single" w:sz="4" w:space="0" w:color="auto"/>
              <w:bottom w:val="single" w:sz="4" w:space="0" w:color="auto"/>
              <w:right w:val="single" w:sz="4" w:space="0" w:color="auto"/>
            </w:tcBorders>
          </w:tcPr>
          <w:p w14:paraId="359F5F00" w14:textId="77777777" w:rsidR="001922AD" w:rsidRPr="0088193B" w:rsidRDefault="001922AD" w:rsidP="001B3D80">
            <w:pPr>
              <w:pStyle w:val="TAL"/>
            </w:pPr>
            <w:r w:rsidRPr="0088193B">
              <w:t>The SS indicates retransmissions on PDCCHs of CC</w:t>
            </w:r>
            <w:r w:rsidRPr="0088193B">
              <w:rPr>
                <w:vertAlign w:val="subscript"/>
              </w:rPr>
              <w:t>1</w:t>
            </w:r>
            <w:r w:rsidRPr="0088193B">
              <w:t xml:space="preserve"> and CC</w:t>
            </w:r>
            <w:r w:rsidRPr="0088193B">
              <w:rPr>
                <w:vertAlign w:val="subscript"/>
              </w:rPr>
              <w:t>2</w:t>
            </w:r>
            <w:r w:rsidRPr="0088193B">
              <w:t xml:space="preserve"> and transmits the same MAC PDUs like step 18 in SF-Num ‘</w:t>
            </w:r>
            <w:r w:rsidRPr="0088193B">
              <w:rPr>
                <w:lang w:eastAsia="zh-CN"/>
              </w:rPr>
              <w:t>Z’</w:t>
            </w:r>
            <w:r w:rsidRPr="0088193B">
              <w:t xml:space="preserve">’(Note 1)(Note 3). </w:t>
            </w:r>
          </w:p>
        </w:tc>
        <w:tc>
          <w:tcPr>
            <w:tcW w:w="708" w:type="dxa"/>
            <w:tcBorders>
              <w:top w:val="single" w:sz="4" w:space="0" w:color="auto"/>
              <w:left w:val="single" w:sz="4" w:space="0" w:color="auto"/>
              <w:bottom w:val="single" w:sz="4" w:space="0" w:color="auto"/>
              <w:right w:val="single" w:sz="4" w:space="0" w:color="auto"/>
            </w:tcBorders>
          </w:tcPr>
          <w:p w14:paraId="3E0C5EF0" w14:textId="77777777" w:rsidR="001922AD" w:rsidRPr="0088193B" w:rsidRDefault="001922AD"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BA2F227" w14:textId="77777777" w:rsidR="001922AD" w:rsidRPr="0088193B" w:rsidRDefault="001922AD" w:rsidP="001B3D80">
            <w:pPr>
              <w:pStyle w:val="TAL"/>
            </w:pPr>
            <w:r w:rsidRPr="0088193B">
              <w:t>MAC PDU (CC</w:t>
            </w:r>
            <w:r w:rsidRPr="0088193B">
              <w:rPr>
                <w:vertAlign w:val="subscript"/>
              </w:rPr>
              <w:t>1</w:t>
            </w:r>
            <w:r w:rsidRPr="0088193B">
              <w:t>)</w:t>
            </w:r>
            <w:r w:rsidRPr="0088193B">
              <w:rPr>
                <w:vertAlign w:val="subscript"/>
              </w:rPr>
              <w:t xml:space="preserve"> </w:t>
            </w:r>
            <w:r w:rsidRPr="0088193B">
              <w:t>and MAC PDU(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3530C19F"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A80C98E" w14:textId="77777777" w:rsidR="001922AD" w:rsidRPr="0088193B" w:rsidRDefault="001922AD" w:rsidP="001B3D80">
            <w:pPr>
              <w:pStyle w:val="TAC"/>
            </w:pPr>
            <w:r w:rsidRPr="0088193B">
              <w:t>-</w:t>
            </w:r>
          </w:p>
        </w:tc>
      </w:tr>
      <w:tr w:rsidR="001922AD" w:rsidRPr="0088193B" w14:paraId="21B33CD9" w14:textId="77777777" w:rsidTr="001B3D80">
        <w:tc>
          <w:tcPr>
            <w:tcW w:w="533" w:type="dxa"/>
            <w:tcBorders>
              <w:top w:val="single" w:sz="4" w:space="0" w:color="auto"/>
              <w:left w:val="single" w:sz="4" w:space="0" w:color="auto"/>
              <w:bottom w:val="single" w:sz="4" w:space="0" w:color="auto"/>
              <w:right w:val="single" w:sz="4" w:space="0" w:color="auto"/>
            </w:tcBorders>
          </w:tcPr>
          <w:p w14:paraId="6D938751" w14:textId="77777777" w:rsidR="001922AD" w:rsidRPr="0088193B" w:rsidRDefault="001922AD"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4FBB1DC5" w14:textId="77777777" w:rsidR="001922AD" w:rsidRPr="0088193B" w:rsidRDefault="001922AD" w:rsidP="001B3D80">
            <w:pPr>
              <w:pStyle w:val="TAL"/>
            </w:pPr>
            <w:r w:rsidRPr="0088193B">
              <w:t>EXCEPTION: Up to 3 HARQ NACK per CC from the UE should be allowed at step 21 (Note 2).</w:t>
            </w:r>
          </w:p>
        </w:tc>
        <w:tc>
          <w:tcPr>
            <w:tcW w:w="708" w:type="dxa"/>
            <w:tcBorders>
              <w:top w:val="single" w:sz="4" w:space="0" w:color="auto"/>
              <w:left w:val="single" w:sz="4" w:space="0" w:color="auto"/>
              <w:bottom w:val="single" w:sz="4" w:space="0" w:color="auto"/>
              <w:right w:val="single" w:sz="4" w:space="0" w:color="auto"/>
            </w:tcBorders>
          </w:tcPr>
          <w:p w14:paraId="5871E568" w14:textId="77777777" w:rsidR="001922AD" w:rsidRPr="0088193B" w:rsidRDefault="001922AD"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247AB4A1" w14:textId="77777777" w:rsidR="001922AD" w:rsidRPr="0088193B" w:rsidRDefault="001922AD"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27042E8" w14:textId="77777777" w:rsidR="001922AD" w:rsidRPr="0088193B" w:rsidRDefault="001922AD"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7C37D85" w14:textId="77777777" w:rsidR="001922AD" w:rsidRPr="0088193B" w:rsidRDefault="001922AD" w:rsidP="001B3D80">
            <w:pPr>
              <w:pStyle w:val="TAC"/>
            </w:pPr>
            <w:r w:rsidRPr="0088193B">
              <w:t>-</w:t>
            </w:r>
          </w:p>
        </w:tc>
      </w:tr>
      <w:tr w:rsidR="001922AD" w:rsidRPr="0088193B" w14:paraId="2BB25C96" w14:textId="77777777" w:rsidTr="001B3D80">
        <w:tc>
          <w:tcPr>
            <w:tcW w:w="533" w:type="dxa"/>
            <w:tcBorders>
              <w:top w:val="single" w:sz="4" w:space="0" w:color="auto"/>
              <w:left w:val="single" w:sz="4" w:space="0" w:color="auto"/>
              <w:bottom w:val="single" w:sz="4" w:space="0" w:color="auto"/>
              <w:right w:val="single" w:sz="4" w:space="0" w:color="auto"/>
            </w:tcBorders>
          </w:tcPr>
          <w:p w14:paraId="7432091A" w14:textId="77777777" w:rsidR="001922AD" w:rsidRPr="0088193B" w:rsidRDefault="001922AD" w:rsidP="001B3D80">
            <w:pPr>
              <w:pStyle w:val="TAC"/>
            </w:pPr>
            <w:r w:rsidRPr="0088193B">
              <w:t>21</w:t>
            </w:r>
          </w:p>
        </w:tc>
        <w:tc>
          <w:tcPr>
            <w:tcW w:w="3967" w:type="dxa"/>
            <w:tcBorders>
              <w:top w:val="single" w:sz="4" w:space="0" w:color="auto"/>
              <w:left w:val="single" w:sz="4" w:space="0" w:color="auto"/>
              <w:bottom w:val="single" w:sz="4" w:space="0" w:color="auto"/>
              <w:right w:val="single" w:sz="4" w:space="0" w:color="auto"/>
            </w:tcBorders>
          </w:tcPr>
          <w:p w14:paraId="3E941418" w14:textId="77777777" w:rsidR="001922AD" w:rsidRPr="0088193B" w:rsidRDefault="001922AD" w:rsidP="001B3D80">
            <w:pPr>
              <w:pStyle w:val="TAL"/>
            </w:pPr>
            <w:r w:rsidRPr="0088193B">
              <w:t>Check: Does the UE send a HARQ ACKs for the DL data corresponding to DL CC</w:t>
            </w:r>
            <w:r w:rsidRPr="0088193B">
              <w:rPr>
                <w:vertAlign w:val="subscript"/>
              </w:rPr>
              <w:t>1</w:t>
            </w:r>
            <w:r w:rsidRPr="0088193B">
              <w:t xml:space="preserve"> and DL CC</w:t>
            </w:r>
            <w:r w:rsidRPr="0088193B">
              <w:rPr>
                <w:vertAlign w:val="subscript"/>
              </w:rPr>
              <w:t xml:space="preserve">2 </w:t>
            </w:r>
            <w:r w:rsidRPr="0088193B">
              <w:t>in SF-Num ‘</w:t>
            </w:r>
            <w:r w:rsidRPr="0088193B">
              <w:rPr>
                <w:lang w:eastAsia="zh-CN"/>
              </w:rPr>
              <w:t>Z’+4</w:t>
            </w:r>
            <w:r w:rsidRPr="0088193B">
              <w:t>’</w:t>
            </w:r>
            <w:r w:rsidRPr="0088193B">
              <w:rPr>
                <w:lang w:eastAsia="zh-CN"/>
              </w:rPr>
              <w:t>(</w:t>
            </w:r>
            <w:r w:rsidRPr="0088193B">
              <w:t>Note 7)?</w:t>
            </w:r>
          </w:p>
        </w:tc>
        <w:tc>
          <w:tcPr>
            <w:tcW w:w="708" w:type="dxa"/>
            <w:tcBorders>
              <w:top w:val="single" w:sz="4" w:space="0" w:color="auto"/>
              <w:left w:val="single" w:sz="4" w:space="0" w:color="auto"/>
              <w:bottom w:val="single" w:sz="4" w:space="0" w:color="auto"/>
              <w:right w:val="single" w:sz="4" w:space="0" w:color="auto"/>
            </w:tcBorders>
          </w:tcPr>
          <w:p w14:paraId="51D3BB0D" w14:textId="77777777" w:rsidR="001922AD" w:rsidRPr="0088193B" w:rsidRDefault="001922AD"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2BBD5DD" w14:textId="77777777" w:rsidR="001922AD" w:rsidRPr="0088193B" w:rsidRDefault="001922AD" w:rsidP="001B3D80">
            <w:pPr>
              <w:pStyle w:val="TAL"/>
            </w:pPr>
            <w:r w:rsidRPr="0088193B">
              <w:t>HARQ ACK (CC</w:t>
            </w:r>
            <w:r w:rsidRPr="0088193B">
              <w:rPr>
                <w:vertAlign w:val="subscript"/>
              </w:rPr>
              <w:t>1</w:t>
            </w:r>
            <w:r w:rsidRPr="0088193B">
              <w:t>) and HARQ 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3B084797" w14:textId="77777777" w:rsidR="001922AD" w:rsidRPr="0088193B" w:rsidRDefault="001922AD" w:rsidP="001B3D80">
            <w:pPr>
              <w:pStyle w:val="TAC"/>
              <w:rPr>
                <w:lang w:eastAsia="zh-CN"/>
              </w:rPr>
            </w:pPr>
            <w:r w:rsidRPr="0088193B">
              <w:t>2</w:t>
            </w:r>
            <w:r w:rsidRPr="0088193B">
              <w:rPr>
                <w:lang w:eastAsia="zh-CN"/>
              </w:rPr>
              <w:t>, 4</w:t>
            </w:r>
          </w:p>
        </w:tc>
        <w:tc>
          <w:tcPr>
            <w:tcW w:w="850" w:type="dxa"/>
            <w:tcBorders>
              <w:top w:val="single" w:sz="4" w:space="0" w:color="auto"/>
              <w:left w:val="single" w:sz="4" w:space="0" w:color="auto"/>
              <w:bottom w:val="single" w:sz="4" w:space="0" w:color="auto"/>
              <w:right w:val="single" w:sz="4" w:space="0" w:color="auto"/>
            </w:tcBorders>
          </w:tcPr>
          <w:p w14:paraId="47AF508F" w14:textId="77777777" w:rsidR="001922AD" w:rsidRPr="0088193B" w:rsidRDefault="001922AD" w:rsidP="001B3D80">
            <w:pPr>
              <w:pStyle w:val="TAC"/>
            </w:pPr>
            <w:r w:rsidRPr="0088193B">
              <w:t>P</w:t>
            </w:r>
          </w:p>
        </w:tc>
      </w:tr>
      <w:tr w:rsidR="001922AD" w:rsidRPr="0088193B" w14:paraId="3E20206E" w14:textId="77777777" w:rsidTr="001B3D80">
        <w:tc>
          <w:tcPr>
            <w:tcW w:w="9600" w:type="dxa"/>
            <w:gridSpan w:val="6"/>
            <w:tcBorders>
              <w:top w:val="single" w:sz="4" w:space="0" w:color="auto"/>
              <w:left w:val="single" w:sz="4" w:space="0" w:color="auto"/>
              <w:bottom w:val="single" w:sz="4" w:space="0" w:color="auto"/>
              <w:right w:val="single" w:sz="4" w:space="0" w:color="auto"/>
            </w:tcBorders>
          </w:tcPr>
          <w:p w14:paraId="7496A9C6" w14:textId="77777777" w:rsidR="001922AD" w:rsidRPr="0088193B" w:rsidRDefault="001922AD" w:rsidP="001B3D80">
            <w:pPr>
              <w:pStyle w:val="TAN"/>
            </w:pPr>
            <w:r w:rsidRPr="0088193B">
              <w:t>Note 1:</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52FC157A" w14:textId="77777777" w:rsidR="001922AD" w:rsidRPr="0088193B" w:rsidRDefault="001922AD" w:rsidP="001B3D80">
            <w:pPr>
              <w:pStyle w:val="TAN"/>
            </w:pPr>
            <w:r w:rsidRPr="0088193B">
              <w:t>Note 2:</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2BD0CF99" w14:textId="77777777" w:rsidR="001922AD" w:rsidRPr="0088193B" w:rsidRDefault="001922AD" w:rsidP="001B3D80">
            <w:pPr>
              <w:pStyle w:val="TAN"/>
            </w:pPr>
            <w:r w:rsidRPr="0088193B">
              <w:t>Note 3:</w:t>
            </w:r>
            <w:r w:rsidRPr="0088193B">
              <w:tab/>
              <w:t>Retransmission is done only for the DL CCs, for which HARQ NACK was received.</w:t>
            </w:r>
          </w:p>
          <w:p w14:paraId="04B8F81A" w14:textId="77777777" w:rsidR="001922AD" w:rsidRPr="0088193B" w:rsidRDefault="001922AD" w:rsidP="001B3D80">
            <w:pPr>
              <w:pStyle w:val="TAN"/>
            </w:pPr>
            <w:r w:rsidRPr="0088193B">
              <w:t>Note 4:</w:t>
            </w:r>
            <w:r w:rsidRPr="0088193B">
              <w:tab/>
              <w:t>Void.</w:t>
            </w:r>
          </w:p>
          <w:p w14:paraId="4712B6EA" w14:textId="77777777" w:rsidR="001922AD" w:rsidRPr="0088193B" w:rsidRDefault="001922AD" w:rsidP="001B3D80">
            <w:pPr>
              <w:pStyle w:val="TAN"/>
            </w:pPr>
            <w:r w:rsidRPr="0088193B">
              <w:t>Note 5:</w:t>
            </w:r>
            <w:r w:rsidRPr="0088193B">
              <w:tab/>
              <w:t>CC</w:t>
            </w:r>
            <w:r w:rsidRPr="0088193B">
              <w:rPr>
                <w:vertAlign w:val="subscript"/>
              </w:rPr>
              <w:t xml:space="preserve">1 </w:t>
            </w:r>
            <w:r w:rsidRPr="0088193B">
              <w:t>corresponds to P</w:t>
            </w:r>
            <w:r w:rsidRPr="0088193B">
              <w:rPr>
                <w:lang w:eastAsia="zh-CN"/>
              </w:rPr>
              <w:t>C</w:t>
            </w:r>
            <w:r w:rsidRPr="0088193B">
              <w:t>ell (Cell 1) and CC</w:t>
            </w:r>
            <w:r w:rsidRPr="0088193B">
              <w:rPr>
                <w:vertAlign w:val="subscript"/>
              </w:rPr>
              <w:t xml:space="preserve">2 </w:t>
            </w:r>
            <w:r w:rsidRPr="0088193B">
              <w:t>corresponds to S</w:t>
            </w:r>
            <w:r w:rsidRPr="0088193B">
              <w:rPr>
                <w:lang w:eastAsia="zh-CN"/>
              </w:rPr>
              <w:t>C</w:t>
            </w:r>
            <w:r w:rsidRPr="0088193B">
              <w:t xml:space="preserve">ell (Cell </w:t>
            </w:r>
            <w:r w:rsidRPr="0088193B">
              <w:rPr>
                <w:lang w:eastAsia="zh-CN"/>
              </w:rPr>
              <w:t>10</w:t>
            </w:r>
            <w:r w:rsidRPr="0088193B">
              <w:t>).</w:t>
            </w:r>
          </w:p>
          <w:p w14:paraId="34001510" w14:textId="77777777" w:rsidR="001922AD" w:rsidRPr="0088193B" w:rsidRDefault="001922AD" w:rsidP="001B3D80">
            <w:pPr>
              <w:pStyle w:val="TAN"/>
            </w:pPr>
            <w:r w:rsidRPr="0088193B">
              <w:t>Note 6:</w:t>
            </w:r>
            <w:r w:rsidRPr="0088193B">
              <w:tab/>
              <w:t>At each iteration RLC PDU SN is incremented by 1 such that RLC PDUs with SN = 2, 4, 6, 8, 10 (and 12) are being transmitted on CC</w:t>
            </w:r>
            <w:r w:rsidRPr="0088193B">
              <w:rPr>
                <w:vertAlign w:val="subscript"/>
              </w:rPr>
              <w:t>1</w:t>
            </w:r>
            <w:r w:rsidRPr="0088193B">
              <w:t xml:space="preserve"> whereas RLC PDUs with SN = 3, 5, 7, 9, 11 (and 13) on CC</w:t>
            </w:r>
            <w:r w:rsidRPr="0088193B">
              <w:rPr>
                <w:vertAlign w:val="subscript"/>
              </w:rPr>
              <w:t>2</w:t>
            </w:r>
            <w:r w:rsidRPr="0088193B">
              <w:t>.</w:t>
            </w:r>
          </w:p>
          <w:p w14:paraId="0234C96E" w14:textId="77777777" w:rsidR="001922AD" w:rsidRPr="0088193B" w:rsidRDefault="001922AD" w:rsidP="001B3D80">
            <w:pPr>
              <w:pStyle w:val="TAN"/>
            </w:pPr>
            <w:r w:rsidRPr="0088193B">
              <w:t>Note 7:</w:t>
            </w:r>
            <w:r w:rsidRPr="0088193B">
              <w:tab/>
              <w:t>HARQ ACKs are expected only for those CCs for which retransmission was done in step 20.</w:t>
            </w:r>
          </w:p>
        </w:tc>
      </w:tr>
    </w:tbl>
    <w:p w14:paraId="718900E4" w14:textId="77777777" w:rsidR="001922AD" w:rsidRPr="0088193B" w:rsidRDefault="001922AD" w:rsidP="001922AD"/>
    <w:p w14:paraId="2FF40F02" w14:textId="77777777" w:rsidR="001922AD" w:rsidRPr="0088193B" w:rsidRDefault="001922AD" w:rsidP="001922AD">
      <w:pPr>
        <w:pStyle w:val="TH"/>
      </w:pPr>
      <w:r w:rsidRPr="0088193B">
        <w:t>Table 7.1.3.11.4.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922AD" w:rsidRPr="0088193B" w14:paraId="70E504FB" w14:textId="77777777" w:rsidTr="001B3D80">
        <w:tc>
          <w:tcPr>
            <w:tcW w:w="534" w:type="dxa"/>
            <w:tcBorders>
              <w:bottom w:val="nil"/>
            </w:tcBorders>
            <w:shd w:val="clear" w:color="auto" w:fill="auto"/>
          </w:tcPr>
          <w:p w14:paraId="40F09405" w14:textId="77777777" w:rsidR="001922AD" w:rsidRPr="0088193B" w:rsidRDefault="001922AD" w:rsidP="001B3D80">
            <w:pPr>
              <w:pStyle w:val="TAH"/>
            </w:pPr>
            <w:r w:rsidRPr="0088193B">
              <w:t>St</w:t>
            </w:r>
          </w:p>
        </w:tc>
        <w:tc>
          <w:tcPr>
            <w:tcW w:w="3968" w:type="dxa"/>
            <w:shd w:val="clear" w:color="auto" w:fill="auto"/>
          </w:tcPr>
          <w:p w14:paraId="686B6AEA" w14:textId="77777777" w:rsidR="001922AD" w:rsidRPr="0088193B" w:rsidRDefault="001922AD" w:rsidP="001B3D80">
            <w:pPr>
              <w:pStyle w:val="TAH"/>
            </w:pPr>
            <w:r w:rsidRPr="0088193B">
              <w:t>Procedure</w:t>
            </w:r>
          </w:p>
        </w:tc>
        <w:tc>
          <w:tcPr>
            <w:tcW w:w="3684" w:type="dxa"/>
            <w:gridSpan w:val="2"/>
            <w:shd w:val="clear" w:color="auto" w:fill="auto"/>
          </w:tcPr>
          <w:p w14:paraId="7BF190CF" w14:textId="77777777" w:rsidR="001922AD" w:rsidRPr="0088193B" w:rsidRDefault="001922AD" w:rsidP="001B3D80">
            <w:pPr>
              <w:pStyle w:val="TAH"/>
            </w:pPr>
            <w:r w:rsidRPr="0088193B">
              <w:t>Message Sequence</w:t>
            </w:r>
          </w:p>
        </w:tc>
        <w:tc>
          <w:tcPr>
            <w:tcW w:w="567" w:type="dxa"/>
            <w:tcBorders>
              <w:bottom w:val="nil"/>
            </w:tcBorders>
            <w:shd w:val="clear" w:color="auto" w:fill="auto"/>
          </w:tcPr>
          <w:p w14:paraId="7D4D546D" w14:textId="77777777" w:rsidR="001922AD" w:rsidRPr="0088193B" w:rsidRDefault="001922AD" w:rsidP="001B3D80">
            <w:pPr>
              <w:pStyle w:val="TAH"/>
            </w:pPr>
            <w:r w:rsidRPr="0088193B">
              <w:t>TP</w:t>
            </w:r>
          </w:p>
        </w:tc>
        <w:tc>
          <w:tcPr>
            <w:tcW w:w="850" w:type="dxa"/>
            <w:tcBorders>
              <w:bottom w:val="nil"/>
            </w:tcBorders>
            <w:shd w:val="clear" w:color="auto" w:fill="auto"/>
          </w:tcPr>
          <w:p w14:paraId="1AACC3EC" w14:textId="77777777" w:rsidR="001922AD" w:rsidRPr="0088193B" w:rsidRDefault="001922AD" w:rsidP="001B3D80">
            <w:pPr>
              <w:pStyle w:val="TAH"/>
            </w:pPr>
            <w:r w:rsidRPr="0088193B">
              <w:t>Verdict</w:t>
            </w:r>
          </w:p>
        </w:tc>
      </w:tr>
      <w:tr w:rsidR="001922AD" w:rsidRPr="0088193B" w14:paraId="29AFCC1F" w14:textId="77777777" w:rsidTr="001B3D80">
        <w:tc>
          <w:tcPr>
            <w:tcW w:w="534" w:type="dxa"/>
            <w:tcBorders>
              <w:top w:val="nil"/>
            </w:tcBorders>
            <w:shd w:val="clear" w:color="auto" w:fill="auto"/>
          </w:tcPr>
          <w:p w14:paraId="1CFCFFA1" w14:textId="77777777" w:rsidR="001922AD" w:rsidRPr="0088193B" w:rsidRDefault="001922AD" w:rsidP="001B3D80">
            <w:pPr>
              <w:pStyle w:val="TAH"/>
            </w:pPr>
          </w:p>
        </w:tc>
        <w:tc>
          <w:tcPr>
            <w:tcW w:w="3968" w:type="dxa"/>
            <w:shd w:val="clear" w:color="auto" w:fill="auto"/>
          </w:tcPr>
          <w:p w14:paraId="30E79370" w14:textId="77777777" w:rsidR="001922AD" w:rsidRPr="0088193B" w:rsidRDefault="001922AD" w:rsidP="001B3D80">
            <w:pPr>
              <w:pStyle w:val="TAH"/>
            </w:pPr>
          </w:p>
        </w:tc>
        <w:tc>
          <w:tcPr>
            <w:tcW w:w="708" w:type="dxa"/>
            <w:shd w:val="clear" w:color="auto" w:fill="auto"/>
          </w:tcPr>
          <w:p w14:paraId="3F100242" w14:textId="77777777" w:rsidR="001922AD" w:rsidRPr="0088193B" w:rsidRDefault="001922AD" w:rsidP="001B3D80">
            <w:pPr>
              <w:pStyle w:val="TAH"/>
            </w:pPr>
            <w:r w:rsidRPr="0088193B">
              <w:t>U – S</w:t>
            </w:r>
          </w:p>
        </w:tc>
        <w:tc>
          <w:tcPr>
            <w:tcW w:w="2976" w:type="dxa"/>
            <w:shd w:val="clear" w:color="auto" w:fill="auto"/>
          </w:tcPr>
          <w:p w14:paraId="64337E42" w14:textId="77777777" w:rsidR="001922AD" w:rsidRPr="0088193B" w:rsidRDefault="001922AD" w:rsidP="001B3D80">
            <w:pPr>
              <w:pStyle w:val="TAH"/>
            </w:pPr>
            <w:r w:rsidRPr="0088193B">
              <w:t>Message</w:t>
            </w:r>
          </w:p>
        </w:tc>
        <w:tc>
          <w:tcPr>
            <w:tcW w:w="567" w:type="dxa"/>
            <w:tcBorders>
              <w:top w:val="nil"/>
            </w:tcBorders>
            <w:shd w:val="clear" w:color="auto" w:fill="auto"/>
          </w:tcPr>
          <w:p w14:paraId="267F937A" w14:textId="77777777" w:rsidR="001922AD" w:rsidRPr="0088193B" w:rsidRDefault="001922AD" w:rsidP="001B3D80">
            <w:pPr>
              <w:pStyle w:val="TAH"/>
            </w:pPr>
          </w:p>
        </w:tc>
        <w:tc>
          <w:tcPr>
            <w:tcW w:w="850" w:type="dxa"/>
            <w:tcBorders>
              <w:top w:val="nil"/>
            </w:tcBorders>
            <w:shd w:val="clear" w:color="auto" w:fill="auto"/>
          </w:tcPr>
          <w:p w14:paraId="07497F93" w14:textId="77777777" w:rsidR="001922AD" w:rsidRPr="0088193B" w:rsidRDefault="001922AD" w:rsidP="001B3D80">
            <w:pPr>
              <w:pStyle w:val="TAH"/>
            </w:pPr>
          </w:p>
        </w:tc>
      </w:tr>
      <w:tr w:rsidR="001922AD" w:rsidRPr="0088193B" w14:paraId="06D2B917" w14:textId="77777777" w:rsidTr="001B3D80">
        <w:tc>
          <w:tcPr>
            <w:tcW w:w="534" w:type="dxa"/>
            <w:shd w:val="clear" w:color="auto" w:fill="auto"/>
          </w:tcPr>
          <w:p w14:paraId="5836910F" w14:textId="77777777" w:rsidR="001922AD" w:rsidRPr="0088193B" w:rsidRDefault="001922AD" w:rsidP="001B3D80">
            <w:pPr>
              <w:pStyle w:val="TAC"/>
            </w:pPr>
            <w:r w:rsidRPr="0088193B">
              <w:t>1</w:t>
            </w:r>
          </w:p>
        </w:tc>
        <w:tc>
          <w:tcPr>
            <w:tcW w:w="3968" w:type="dxa"/>
            <w:shd w:val="clear" w:color="auto" w:fill="auto"/>
          </w:tcPr>
          <w:p w14:paraId="4067D772" w14:textId="77777777" w:rsidR="001922AD" w:rsidRPr="0088193B" w:rsidRDefault="0027040C" w:rsidP="001B3D80">
            <w:pPr>
              <w:pStyle w:val="TAL"/>
            </w:pPr>
            <w:r w:rsidRPr="0088193B">
              <w:t>Void</w:t>
            </w:r>
          </w:p>
        </w:tc>
        <w:tc>
          <w:tcPr>
            <w:tcW w:w="708" w:type="dxa"/>
            <w:shd w:val="clear" w:color="auto" w:fill="auto"/>
          </w:tcPr>
          <w:p w14:paraId="6AC118F0" w14:textId="77777777" w:rsidR="001922AD" w:rsidRPr="0088193B" w:rsidRDefault="0027040C" w:rsidP="001B3D80">
            <w:pPr>
              <w:pStyle w:val="TAC"/>
            </w:pPr>
            <w:r w:rsidRPr="0088193B">
              <w:t>-</w:t>
            </w:r>
          </w:p>
        </w:tc>
        <w:tc>
          <w:tcPr>
            <w:tcW w:w="2976" w:type="dxa"/>
            <w:shd w:val="clear" w:color="auto" w:fill="auto"/>
          </w:tcPr>
          <w:p w14:paraId="0CE697F1" w14:textId="77777777" w:rsidR="001922AD" w:rsidRPr="0088193B" w:rsidRDefault="0027040C" w:rsidP="001B3D80">
            <w:pPr>
              <w:pStyle w:val="TAL"/>
              <w:rPr>
                <w:i/>
                <w:iCs/>
              </w:rPr>
            </w:pPr>
            <w:r w:rsidRPr="0088193B">
              <w:t xml:space="preserve"> -</w:t>
            </w:r>
          </w:p>
        </w:tc>
        <w:tc>
          <w:tcPr>
            <w:tcW w:w="567" w:type="dxa"/>
            <w:shd w:val="clear" w:color="auto" w:fill="auto"/>
          </w:tcPr>
          <w:p w14:paraId="055FA97C" w14:textId="77777777" w:rsidR="001922AD" w:rsidRPr="0088193B" w:rsidRDefault="001922AD" w:rsidP="001B3D80">
            <w:pPr>
              <w:pStyle w:val="TAC"/>
            </w:pPr>
            <w:r w:rsidRPr="0088193B">
              <w:t>-</w:t>
            </w:r>
          </w:p>
        </w:tc>
        <w:tc>
          <w:tcPr>
            <w:tcW w:w="850" w:type="dxa"/>
            <w:shd w:val="clear" w:color="auto" w:fill="auto"/>
          </w:tcPr>
          <w:p w14:paraId="41F59E9D" w14:textId="77777777" w:rsidR="001922AD" w:rsidRPr="0088193B" w:rsidRDefault="001922AD" w:rsidP="001B3D80">
            <w:pPr>
              <w:pStyle w:val="TAC"/>
            </w:pPr>
            <w:r w:rsidRPr="0088193B">
              <w:t>-</w:t>
            </w:r>
          </w:p>
        </w:tc>
      </w:tr>
      <w:tr w:rsidR="001922AD" w:rsidRPr="0088193B" w14:paraId="51555401" w14:textId="77777777" w:rsidTr="001B3D80">
        <w:tc>
          <w:tcPr>
            <w:tcW w:w="534" w:type="dxa"/>
            <w:shd w:val="clear" w:color="auto" w:fill="auto"/>
          </w:tcPr>
          <w:p w14:paraId="5D1368D7" w14:textId="77777777" w:rsidR="001922AD" w:rsidRPr="0088193B" w:rsidRDefault="001922AD" w:rsidP="001B3D80">
            <w:pPr>
              <w:pStyle w:val="TAC"/>
            </w:pPr>
            <w:r w:rsidRPr="0088193B">
              <w:t>2</w:t>
            </w:r>
          </w:p>
        </w:tc>
        <w:tc>
          <w:tcPr>
            <w:tcW w:w="3968" w:type="dxa"/>
            <w:shd w:val="clear" w:color="auto" w:fill="auto"/>
          </w:tcPr>
          <w:p w14:paraId="4CA9F6DE" w14:textId="77777777" w:rsidR="001922AD" w:rsidRPr="0088193B" w:rsidRDefault="001922AD" w:rsidP="001B3D80">
            <w:pPr>
              <w:pStyle w:val="TAL"/>
            </w:pPr>
            <w:r w:rsidRPr="0088193B">
              <w:t xml:space="preserve">Wait for </w:t>
            </w:r>
            <w:r w:rsidR="0027040C" w:rsidRPr="0088193B">
              <w:t>5</w:t>
            </w:r>
            <w:r w:rsidRPr="0088193B">
              <w:t xml:space="preserve">0ms </w:t>
            </w:r>
            <w:r w:rsidR="0027040C" w:rsidRPr="0088193B">
              <w:t xml:space="preserve">after SS sends MAC PDU on both CCs at Step 18 in Table 7.1.3.11.4.3.2-2 </w:t>
            </w:r>
            <w:r w:rsidRPr="0088193B">
              <w:t>to ensure HARQ processes for both CCs are finished.</w:t>
            </w:r>
          </w:p>
        </w:tc>
        <w:tc>
          <w:tcPr>
            <w:tcW w:w="708" w:type="dxa"/>
            <w:shd w:val="clear" w:color="auto" w:fill="auto"/>
          </w:tcPr>
          <w:p w14:paraId="2F7078AB" w14:textId="77777777" w:rsidR="001922AD" w:rsidRPr="0088193B" w:rsidRDefault="001922AD" w:rsidP="001B3D80">
            <w:pPr>
              <w:pStyle w:val="TAC"/>
            </w:pPr>
            <w:r w:rsidRPr="0088193B">
              <w:t>-</w:t>
            </w:r>
          </w:p>
        </w:tc>
        <w:tc>
          <w:tcPr>
            <w:tcW w:w="2976" w:type="dxa"/>
            <w:shd w:val="clear" w:color="auto" w:fill="auto"/>
          </w:tcPr>
          <w:p w14:paraId="08D1FFAE" w14:textId="77777777" w:rsidR="001922AD" w:rsidRPr="0088193B" w:rsidRDefault="001922AD" w:rsidP="001B3D80">
            <w:pPr>
              <w:pStyle w:val="TAL"/>
            </w:pPr>
            <w:r w:rsidRPr="0088193B">
              <w:t>-</w:t>
            </w:r>
          </w:p>
        </w:tc>
        <w:tc>
          <w:tcPr>
            <w:tcW w:w="567" w:type="dxa"/>
            <w:shd w:val="clear" w:color="auto" w:fill="auto"/>
          </w:tcPr>
          <w:p w14:paraId="7B4A7B97" w14:textId="77777777" w:rsidR="001922AD" w:rsidRPr="0088193B" w:rsidRDefault="001922AD" w:rsidP="001B3D80">
            <w:pPr>
              <w:pStyle w:val="TAC"/>
            </w:pPr>
            <w:r w:rsidRPr="0088193B">
              <w:t>-</w:t>
            </w:r>
          </w:p>
        </w:tc>
        <w:tc>
          <w:tcPr>
            <w:tcW w:w="850" w:type="dxa"/>
            <w:shd w:val="clear" w:color="auto" w:fill="auto"/>
          </w:tcPr>
          <w:p w14:paraId="737457B3" w14:textId="77777777" w:rsidR="001922AD" w:rsidRPr="0088193B" w:rsidRDefault="001922AD" w:rsidP="001B3D80">
            <w:pPr>
              <w:pStyle w:val="TAC"/>
            </w:pPr>
            <w:r w:rsidRPr="0088193B">
              <w:t>-</w:t>
            </w:r>
          </w:p>
        </w:tc>
      </w:tr>
      <w:tr w:rsidR="001922AD" w:rsidRPr="0088193B" w14:paraId="4F1CC250" w14:textId="77777777" w:rsidTr="001B3D80">
        <w:tc>
          <w:tcPr>
            <w:tcW w:w="534" w:type="dxa"/>
            <w:shd w:val="clear" w:color="auto" w:fill="auto"/>
          </w:tcPr>
          <w:p w14:paraId="51848C72" w14:textId="77777777" w:rsidR="001922AD" w:rsidRPr="0088193B" w:rsidRDefault="001922AD" w:rsidP="001B3D80">
            <w:pPr>
              <w:pStyle w:val="TAC"/>
            </w:pPr>
            <w:r w:rsidRPr="0088193B">
              <w:t>3</w:t>
            </w:r>
          </w:p>
        </w:tc>
        <w:tc>
          <w:tcPr>
            <w:tcW w:w="3968" w:type="dxa"/>
            <w:shd w:val="clear" w:color="auto" w:fill="auto"/>
          </w:tcPr>
          <w:p w14:paraId="650CC256" w14:textId="77777777" w:rsidR="001922AD" w:rsidRPr="0088193B" w:rsidRDefault="001922AD" w:rsidP="001B3D80">
            <w:pPr>
              <w:pStyle w:val="TAL"/>
            </w:pPr>
            <w:r w:rsidRPr="0088193B">
              <w:t>The SS allocates UL Grant sufficient for two RLC SDU to be loop backed on Cell 1.</w:t>
            </w:r>
          </w:p>
        </w:tc>
        <w:tc>
          <w:tcPr>
            <w:tcW w:w="708" w:type="dxa"/>
            <w:shd w:val="clear" w:color="auto" w:fill="auto"/>
          </w:tcPr>
          <w:p w14:paraId="35883DAD" w14:textId="77777777" w:rsidR="001922AD" w:rsidRPr="0088193B" w:rsidRDefault="001922AD" w:rsidP="001B3D80">
            <w:pPr>
              <w:pStyle w:val="TAC"/>
            </w:pPr>
            <w:r w:rsidRPr="0088193B">
              <w:t>&lt;--</w:t>
            </w:r>
          </w:p>
        </w:tc>
        <w:tc>
          <w:tcPr>
            <w:tcW w:w="2976" w:type="dxa"/>
            <w:shd w:val="clear" w:color="auto" w:fill="auto"/>
          </w:tcPr>
          <w:p w14:paraId="46B2E6EC" w14:textId="77777777" w:rsidR="001922AD" w:rsidRPr="0088193B" w:rsidRDefault="001922AD" w:rsidP="001B3D80">
            <w:pPr>
              <w:pStyle w:val="TAL"/>
              <w:rPr>
                <w:i/>
                <w:iCs/>
              </w:rPr>
            </w:pPr>
            <w:r w:rsidRPr="0088193B">
              <w:t>(UL Grant)</w:t>
            </w:r>
          </w:p>
        </w:tc>
        <w:tc>
          <w:tcPr>
            <w:tcW w:w="567" w:type="dxa"/>
            <w:shd w:val="clear" w:color="auto" w:fill="auto"/>
          </w:tcPr>
          <w:p w14:paraId="5851B3BD" w14:textId="77777777" w:rsidR="001922AD" w:rsidRPr="0088193B" w:rsidRDefault="001922AD" w:rsidP="001B3D80">
            <w:pPr>
              <w:pStyle w:val="TAC"/>
            </w:pPr>
            <w:r w:rsidRPr="0088193B">
              <w:t>-</w:t>
            </w:r>
          </w:p>
        </w:tc>
        <w:tc>
          <w:tcPr>
            <w:tcW w:w="850" w:type="dxa"/>
            <w:shd w:val="clear" w:color="auto" w:fill="auto"/>
          </w:tcPr>
          <w:p w14:paraId="516948DA" w14:textId="77777777" w:rsidR="001922AD" w:rsidRPr="0088193B" w:rsidRDefault="001922AD" w:rsidP="001B3D80">
            <w:pPr>
              <w:pStyle w:val="TAC"/>
            </w:pPr>
            <w:r w:rsidRPr="0088193B">
              <w:t>-</w:t>
            </w:r>
          </w:p>
        </w:tc>
      </w:tr>
      <w:tr w:rsidR="001922AD" w:rsidRPr="0088193B" w14:paraId="59DA6632" w14:textId="77777777" w:rsidTr="001B3D80">
        <w:tc>
          <w:tcPr>
            <w:tcW w:w="534" w:type="dxa"/>
            <w:shd w:val="clear" w:color="auto" w:fill="auto"/>
          </w:tcPr>
          <w:p w14:paraId="1D575F37" w14:textId="77777777" w:rsidR="001922AD" w:rsidRPr="0088193B" w:rsidRDefault="001922AD" w:rsidP="001B3D80">
            <w:pPr>
              <w:pStyle w:val="TAC"/>
            </w:pPr>
            <w:r w:rsidRPr="0088193B">
              <w:t>4</w:t>
            </w:r>
          </w:p>
        </w:tc>
        <w:tc>
          <w:tcPr>
            <w:tcW w:w="3968" w:type="dxa"/>
            <w:shd w:val="clear" w:color="auto" w:fill="auto"/>
          </w:tcPr>
          <w:p w14:paraId="3BEC86E4" w14:textId="77777777" w:rsidR="001922AD" w:rsidRPr="0088193B" w:rsidRDefault="001922AD" w:rsidP="001B3D80">
            <w:pPr>
              <w:pStyle w:val="TAL"/>
            </w:pPr>
            <w:r w:rsidRPr="0088193B">
              <w:t>The UE transmits a MAC PDU including two RLC SDU corresponding to step 18 in table 7.1.3.11.4.3.2-2</w:t>
            </w:r>
            <w:r w:rsidR="00A362C0" w:rsidRPr="0088193B">
              <w:rPr>
                <w:lang w:eastAsia="zh-CN"/>
              </w:rPr>
              <w:t xml:space="preserve"> on Cell 1</w:t>
            </w:r>
            <w:r w:rsidRPr="0088193B">
              <w:t>.</w:t>
            </w:r>
          </w:p>
        </w:tc>
        <w:tc>
          <w:tcPr>
            <w:tcW w:w="708" w:type="dxa"/>
            <w:shd w:val="clear" w:color="auto" w:fill="auto"/>
          </w:tcPr>
          <w:p w14:paraId="7BFF9E5C" w14:textId="77777777" w:rsidR="001922AD" w:rsidRPr="0088193B" w:rsidRDefault="001922AD" w:rsidP="001B3D80">
            <w:pPr>
              <w:pStyle w:val="TAC"/>
            </w:pPr>
            <w:r w:rsidRPr="0088193B">
              <w:t>--&gt;</w:t>
            </w:r>
          </w:p>
        </w:tc>
        <w:tc>
          <w:tcPr>
            <w:tcW w:w="2976" w:type="dxa"/>
            <w:shd w:val="clear" w:color="auto" w:fill="auto"/>
          </w:tcPr>
          <w:p w14:paraId="186B1ED8" w14:textId="77777777" w:rsidR="001922AD" w:rsidRPr="0088193B" w:rsidRDefault="001922AD" w:rsidP="001B3D80">
            <w:pPr>
              <w:pStyle w:val="TAL"/>
              <w:rPr>
                <w:i/>
                <w:iCs/>
              </w:rPr>
            </w:pPr>
            <w:r w:rsidRPr="0088193B">
              <w:t>MAC PDU</w:t>
            </w:r>
          </w:p>
        </w:tc>
        <w:tc>
          <w:tcPr>
            <w:tcW w:w="567" w:type="dxa"/>
            <w:shd w:val="clear" w:color="auto" w:fill="auto"/>
          </w:tcPr>
          <w:p w14:paraId="608AFBD7" w14:textId="77777777" w:rsidR="001922AD" w:rsidRPr="0088193B" w:rsidRDefault="001922AD" w:rsidP="001B3D80">
            <w:pPr>
              <w:pStyle w:val="TAC"/>
            </w:pPr>
            <w:r w:rsidRPr="0088193B">
              <w:t>-</w:t>
            </w:r>
          </w:p>
        </w:tc>
        <w:tc>
          <w:tcPr>
            <w:tcW w:w="850" w:type="dxa"/>
            <w:shd w:val="clear" w:color="auto" w:fill="auto"/>
          </w:tcPr>
          <w:p w14:paraId="4EEC49DC" w14:textId="77777777" w:rsidR="001922AD" w:rsidRPr="0088193B" w:rsidRDefault="001922AD" w:rsidP="001B3D80">
            <w:pPr>
              <w:pStyle w:val="TAC"/>
            </w:pPr>
            <w:r w:rsidRPr="0088193B">
              <w:t>-</w:t>
            </w:r>
          </w:p>
        </w:tc>
      </w:tr>
      <w:tr w:rsidR="001922AD" w:rsidRPr="0088193B" w14:paraId="0B030875" w14:textId="77777777" w:rsidTr="001B3D80">
        <w:tc>
          <w:tcPr>
            <w:tcW w:w="534" w:type="dxa"/>
            <w:shd w:val="clear" w:color="auto" w:fill="auto"/>
          </w:tcPr>
          <w:p w14:paraId="2A8F6DDF" w14:textId="77777777" w:rsidR="001922AD" w:rsidRPr="0088193B" w:rsidRDefault="001922AD" w:rsidP="001B3D80">
            <w:pPr>
              <w:pStyle w:val="TAC"/>
            </w:pPr>
            <w:r w:rsidRPr="0088193B">
              <w:t>5</w:t>
            </w:r>
          </w:p>
        </w:tc>
        <w:tc>
          <w:tcPr>
            <w:tcW w:w="3968" w:type="dxa"/>
            <w:shd w:val="clear" w:color="auto" w:fill="auto"/>
          </w:tcPr>
          <w:p w14:paraId="5B76D874" w14:textId="77777777" w:rsidR="001922AD" w:rsidRPr="0088193B" w:rsidRDefault="001922AD" w:rsidP="001B3D80">
            <w:pPr>
              <w:pStyle w:val="TAL"/>
            </w:pPr>
            <w:r w:rsidRPr="0088193B">
              <w:t>The SS transmits a MAC PDU containing RLC status PDU acknowledging reception of RLC PDUs in step 4</w:t>
            </w:r>
          </w:p>
        </w:tc>
        <w:tc>
          <w:tcPr>
            <w:tcW w:w="708" w:type="dxa"/>
            <w:shd w:val="clear" w:color="auto" w:fill="auto"/>
          </w:tcPr>
          <w:p w14:paraId="795ACF2D" w14:textId="77777777" w:rsidR="001922AD" w:rsidRPr="0088193B" w:rsidRDefault="001922AD" w:rsidP="001B3D80">
            <w:pPr>
              <w:pStyle w:val="TAC"/>
            </w:pPr>
            <w:r w:rsidRPr="0088193B">
              <w:t>&lt;--</w:t>
            </w:r>
          </w:p>
        </w:tc>
        <w:tc>
          <w:tcPr>
            <w:tcW w:w="2976" w:type="dxa"/>
            <w:shd w:val="clear" w:color="auto" w:fill="auto"/>
          </w:tcPr>
          <w:p w14:paraId="2BCAE6E9" w14:textId="77777777" w:rsidR="001922AD" w:rsidRPr="0088193B" w:rsidRDefault="001922AD" w:rsidP="001B3D80">
            <w:pPr>
              <w:pStyle w:val="TAL"/>
            </w:pPr>
            <w:r w:rsidRPr="0088193B">
              <w:t>MAC PDU (CC</w:t>
            </w:r>
            <w:r w:rsidRPr="0088193B">
              <w:rPr>
                <w:vertAlign w:val="subscript"/>
              </w:rPr>
              <w:t>1</w:t>
            </w:r>
            <w:r w:rsidRPr="0088193B">
              <w:t>)</w:t>
            </w:r>
          </w:p>
        </w:tc>
        <w:tc>
          <w:tcPr>
            <w:tcW w:w="567" w:type="dxa"/>
            <w:shd w:val="clear" w:color="auto" w:fill="auto"/>
          </w:tcPr>
          <w:p w14:paraId="22095256" w14:textId="77777777" w:rsidR="001922AD" w:rsidRPr="0088193B" w:rsidRDefault="001922AD" w:rsidP="001B3D80">
            <w:pPr>
              <w:pStyle w:val="TAC"/>
            </w:pPr>
            <w:r w:rsidRPr="0088193B">
              <w:t>-</w:t>
            </w:r>
          </w:p>
        </w:tc>
        <w:tc>
          <w:tcPr>
            <w:tcW w:w="850" w:type="dxa"/>
            <w:shd w:val="clear" w:color="auto" w:fill="auto"/>
          </w:tcPr>
          <w:p w14:paraId="5AA870FA" w14:textId="77777777" w:rsidR="001922AD" w:rsidRPr="0088193B" w:rsidRDefault="001922AD" w:rsidP="001B3D80">
            <w:pPr>
              <w:pStyle w:val="TAC"/>
            </w:pPr>
            <w:r w:rsidRPr="0088193B">
              <w:t>-</w:t>
            </w:r>
          </w:p>
        </w:tc>
      </w:tr>
    </w:tbl>
    <w:p w14:paraId="0E68179F" w14:textId="77777777" w:rsidR="001922AD" w:rsidRPr="0088193B" w:rsidRDefault="001922AD" w:rsidP="001922AD"/>
    <w:p w14:paraId="4A5EDB32" w14:textId="77777777" w:rsidR="001922AD" w:rsidRPr="0088193B" w:rsidRDefault="001922AD" w:rsidP="001922AD">
      <w:pPr>
        <w:pStyle w:val="H6"/>
      </w:pPr>
      <w:r w:rsidRPr="0088193B">
        <w:t>7.1.3.11.4.3.3</w:t>
      </w:r>
      <w:r w:rsidRPr="0088193B">
        <w:tab/>
        <w:t>Specific Message Contents</w:t>
      </w:r>
    </w:p>
    <w:p w14:paraId="340BDBFD" w14:textId="77777777" w:rsidR="001922AD" w:rsidRPr="0088193B" w:rsidRDefault="001922AD" w:rsidP="001922AD">
      <w:pPr>
        <w:pStyle w:val="TH"/>
      </w:pPr>
      <w:r w:rsidRPr="0088193B">
        <w:t xml:space="preserve">Table 7.1.3.11.4.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1922AD" w:rsidRPr="0088193B" w14:paraId="0908DBBC" w14:textId="77777777" w:rsidTr="001B3D80">
        <w:tc>
          <w:tcPr>
            <w:tcW w:w="9920" w:type="dxa"/>
            <w:gridSpan w:val="4"/>
            <w:shd w:val="clear" w:color="auto" w:fill="auto"/>
          </w:tcPr>
          <w:p w14:paraId="4603560C" w14:textId="77777777" w:rsidR="001922AD" w:rsidRPr="0088193B" w:rsidRDefault="001922AD" w:rsidP="001B3D80">
            <w:pPr>
              <w:pStyle w:val="TAL"/>
            </w:pPr>
            <w:r w:rsidRPr="0088193B">
              <w:t>Derivation path: 36.508 table 4.8.2.1.5-1</w:t>
            </w:r>
          </w:p>
        </w:tc>
      </w:tr>
      <w:tr w:rsidR="001922AD" w:rsidRPr="0088193B" w14:paraId="5AB323F1" w14:textId="77777777" w:rsidTr="001B3D80">
        <w:tc>
          <w:tcPr>
            <w:tcW w:w="4818" w:type="dxa"/>
            <w:shd w:val="clear" w:color="auto" w:fill="auto"/>
          </w:tcPr>
          <w:p w14:paraId="33E278D0" w14:textId="77777777" w:rsidR="001922AD" w:rsidRPr="0088193B" w:rsidRDefault="001922AD" w:rsidP="001B3D80">
            <w:pPr>
              <w:pStyle w:val="TAH"/>
            </w:pPr>
            <w:r w:rsidRPr="0088193B">
              <w:t>Information Element</w:t>
            </w:r>
          </w:p>
        </w:tc>
        <w:tc>
          <w:tcPr>
            <w:tcW w:w="2267" w:type="dxa"/>
            <w:shd w:val="clear" w:color="auto" w:fill="auto"/>
          </w:tcPr>
          <w:p w14:paraId="1241A246" w14:textId="77777777" w:rsidR="001922AD" w:rsidRPr="0088193B" w:rsidRDefault="001922AD" w:rsidP="001B3D80">
            <w:pPr>
              <w:pStyle w:val="TAH"/>
            </w:pPr>
            <w:r w:rsidRPr="0088193B">
              <w:t>Value/Remark</w:t>
            </w:r>
          </w:p>
        </w:tc>
        <w:tc>
          <w:tcPr>
            <w:tcW w:w="1700" w:type="dxa"/>
            <w:shd w:val="clear" w:color="auto" w:fill="auto"/>
          </w:tcPr>
          <w:p w14:paraId="7AFB21AE" w14:textId="77777777" w:rsidR="001922AD" w:rsidRPr="0088193B" w:rsidRDefault="001922AD" w:rsidP="001B3D80">
            <w:pPr>
              <w:pStyle w:val="TAH"/>
            </w:pPr>
            <w:r w:rsidRPr="0088193B">
              <w:t>Comment</w:t>
            </w:r>
          </w:p>
        </w:tc>
        <w:tc>
          <w:tcPr>
            <w:tcW w:w="1135" w:type="dxa"/>
            <w:shd w:val="clear" w:color="auto" w:fill="auto"/>
          </w:tcPr>
          <w:p w14:paraId="0F4810A4" w14:textId="77777777" w:rsidR="001922AD" w:rsidRPr="0088193B" w:rsidRDefault="001922AD" w:rsidP="001B3D80">
            <w:pPr>
              <w:pStyle w:val="TAH"/>
            </w:pPr>
            <w:r w:rsidRPr="0088193B">
              <w:t>Condition</w:t>
            </w:r>
          </w:p>
        </w:tc>
      </w:tr>
      <w:tr w:rsidR="001922AD" w:rsidRPr="0088193B" w14:paraId="384F88E0" w14:textId="77777777" w:rsidTr="001B3D80">
        <w:tc>
          <w:tcPr>
            <w:tcW w:w="4818" w:type="dxa"/>
            <w:shd w:val="clear" w:color="auto" w:fill="auto"/>
          </w:tcPr>
          <w:p w14:paraId="2576AF84" w14:textId="77777777" w:rsidR="001922AD" w:rsidRPr="0088193B" w:rsidRDefault="001922AD" w:rsidP="001B3D80">
            <w:pPr>
              <w:pStyle w:val="TAL"/>
            </w:pPr>
            <w:r w:rsidRPr="0088193B">
              <w:t>RRCConnectionReconfiguration ::= SEQUENCE {</w:t>
            </w:r>
          </w:p>
        </w:tc>
        <w:tc>
          <w:tcPr>
            <w:tcW w:w="2267" w:type="dxa"/>
            <w:shd w:val="clear" w:color="auto" w:fill="auto"/>
          </w:tcPr>
          <w:p w14:paraId="5538220F" w14:textId="77777777" w:rsidR="001922AD" w:rsidRPr="0088193B" w:rsidRDefault="001922AD" w:rsidP="001B3D80">
            <w:pPr>
              <w:pStyle w:val="TAL"/>
              <w:ind w:left="567"/>
            </w:pPr>
          </w:p>
        </w:tc>
        <w:tc>
          <w:tcPr>
            <w:tcW w:w="1700" w:type="dxa"/>
            <w:shd w:val="clear" w:color="auto" w:fill="auto"/>
          </w:tcPr>
          <w:p w14:paraId="657F81BF" w14:textId="77777777" w:rsidR="001922AD" w:rsidRPr="0088193B" w:rsidRDefault="001922AD" w:rsidP="001B3D80">
            <w:pPr>
              <w:pStyle w:val="TAL"/>
              <w:ind w:left="567"/>
            </w:pPr>
          </w:p>
        </w:tc>
        <w:tc>
          <w:tcPr>
            <w:tcW w:w="1135" w:type="dxa"/>
            <w:shd w:val="clear" w:color="auto" w:fill="auto"/>
          </w:tcPr>
          <w:p w14:paraId="67A17698" w14:textId="77777777" w:rsidR="001922AD" w:rsidRPr="0088193B" w:rsidRDefault="001922AD" w:rsidP="001B3D80">
            <w:pPr>
              <w:pStyle w:val="TAL"/>
              <w:ind w:left="567"/>
            </w:pPr>
          </w:p>
        </w:tc>
      </w:tr>
      <w:tr w:rsidR="001922AD" w:rsidRPr="0088193B" w14:paraId="17C9D6A3" w14:textId="77777777" w:rsidTr="001B3D80">
        <w:tc>
          <w:tcPr>
            <w:tcW w:w="4818" w:type="dxa"/>
            <w:shd w:val="clear" w:color="auto" w:fill="auto"/>
          </w:tcPr>
          <w:p w14:paraId="5E42C32E" w14:textId="77777777" w:rsidR="001922AD" w:rsidRPr="0088193B" w:rsidRDefault="001922AD" w:rsidP="001B3D80">
            <w:pPr>
              <w:pStyle w:val="TAL"/>
              <w:ind w:left="360"/>
            </w:pPr>
            <w:r w:rsidRPr="0088193B">
              <w:t>criticalExtensions CHOICE {</w:t>
            </w:r>
          </w:p>
        </w:tc>
        <w:tc>
          <w:tcPr>
            <w:tcW w:w="2267" w:type="dxa"/>
            <w:shd w:val="clear" w:color="auto" w:fill="auto"/>
          </w:tcPr>
          <w:p w14:paraId="42469254" w14:textId="77777777" w:rsidR="001922AD" w:rsidRPr="0088193B" w:rsidRDefault="001922AD" w:rsidP="001B3D80">
            <w:pPr>
              <w:pStyle w:val="TAL"/>
              <w:ind w:left="567"/>
            </w:pPr>
          </w:p>
        </w:tc>
        <w:tc>
          <w:tcPr>
            <w:tcW w:w="1700" w:type="dxa"/>
            <w:shd w:val="clear" w:color="auto" w:fill="auto"/>
          </w:tcPr>
          <w:p w14:paraId="28687975" w14:textId="77777777" w:rsidR="001922AD" w:rsidRPr="0088193B" w:rsidRDefault="001922AD" w:rsidP="001B3D80">
            <w:pPr>
              <w:pStyle w:val="TAL"/>
              <w:ind w:left="567"/>
            </w:pPr>
          </w:p>
        </w:tc>
        <w:tc>
          <w:tcPr>
            <w:tcW w:w="1135" w:type="dxa"/>
            <w:shd w:val="clear" w:color="auto" w:fill="auto"/>
          </w:tcPr>
          <w:p w14:paraId="4B084848" w14:textId="77777777" w:rsidR="001922AD" w:rsidRPr="0088193B" w:rsidRDefault="001922AD" w:rsidP="001B3D80">
            <w:pPr>
              <w:pStyle w:val="TAL"/>
              <w:ind w:left="567"/>
            </w:pPr>
          </w:p>
        </w:tc>
      </w:tr>
      <w:tr w:rsidR="001922AD" w:rsidRPr="0088193B" w14:paraId="240830CC" w14:textId="77777777" w:rsidTr="001B3D80">
        <w:tc>
          <w:tcPr>
            <w:tcW w:w="4818" w:type="dxa"/>
            <w:shd w:val="clear" w:color="auto" w:fill="auto"/>
          </w:tcPr>
          <w:p w14:paraId="353BF4F2" w14:textId="77777777" w:rsidR="001922AD" w:rsidRPr="0088193B" w:rsidRDefault="001922AD" w:rsidP="001B3D80">
            <w:pPr>
              <w:pStyle w:val="TAL"/>
              <w:ind w:left="360"/>
            </w:pPr>
            <w:r w:rsidRPr="0088193B">
              <w:t xml:space="preserve">    c1 CHOICE{</w:t>
            </w:r>
          </w:p>
        </w:tc>
        <w:tc>
          <w:tcPr>
            <w:tcW w:w="2267" w:type="dxa"/>
            <w:shd w:val="clear" w:color="auto" w:fill="auto"/>
          </w:tcPr>
          <w:p w14:paraId="5830B790" w14:textId="77777777" w:rsidR="001922AD" w:rsidRPr="0088193B" w:rsidRDefault="001922AD" w:rsidP="001B3D80">
            <w:pPr>
              <w:pStyle w:val="TAL"/>
              <w:ind w:left="567"/>
            </w:pPr>
          </w:p>
        </w:tc>
        <w:tc>
          <w:tcPr>
            <w:tcW w:w="1700" w:type="dxa"/>
            <w:shd w:val="clear" w:color="auto" w:fill="auto"/>
          </w:tcPr>
          <w:p w14:paraId="5FFEEC5F" w14:textId="77777777" w:rsidR="001922AD" w:rsidRPr="0088193B" w:rsidRDefault="001922AD" w:rsidP="001B3D80">
            <w:pPr>
              <w:pStyle w:val="TAL"/>
              <w:ind w:left="567"/>
            </w:pPr>
          </w:p>
        </w:tc>
        <w:tc>
          <w:tcPr>
            <w:tcW w:w="1135" w:type="dxa"/>
            <w:shd w:val="clear" w:color="auto" w:fill="auto"/>
          </w:tcPr>
          <w:p w14:paraId="51BEE947" w14:textId="77777777" w:rsidR="001922AD" w:rsidRPr="0088193B" w:rsidRDefault="001922AD" w:rsidP="001B3D80">
            <w:pPr>
              <w:pStyle w:val="TAL"/>
              <w:ind w:left="567"/>
            </w:pPr>
          </w:p>
        </w:tc>
      </w:tr>
      <w:tr w:rsidR="001922AD" w:rsidRPr="0088193B" w14:paraId="51EE624C" w14:textId="77777777" w:rsidTr="001B3D80">
        <w:tc>
          <w:tcPr>
            <w:tcW w:w="4818" w:type="dxa"/>
            <w:shd w:val="clear" w:color="auto" w:fill="auto"/>
          </w:tcPr>
          <w:p w14:paraId="6944BA14" w14:textId="77777777" w:rsidR="001922AD" w:rsidRPr="0088193B" w:rsidRDefault="001922AD" w:rsidP="001B3D80">
            <w:pPr>
              <w:pStyle w:val="TAL"/>
              <w:ind w:left="360"/>
            </w:pPr>
            <w:r w:rsidRPr="0088193B">
              <w:t xml:space="preserve">      rrcConnectionReconfiguration-r8 SEQUENCE {</w:t>
            </w:r>
          </w:p>
        </w:tc>
        <w:tc>
          <w:tcPr>
            <w:tcW w:w="2267" w:type="dxa"/>
            <w:shd w:val="clear" w:color="auto" w:fill="auto"/>
          </w:tcPr>
          <w:p w14:paraId="0CA38568" w14:textId="77777777" w:rsidR="001922AD" w:rsidRPr="0088193B" w:rsidRDefault="001922AD" w:rsidP="001B3D80">
            <w:pPr>
              <w:pStyle w:val="TAL"/>
              <w:ind w:left="567"/>
            </w:pPr>
          </w:p>
        </w:tc>
        <w:tc>
          <w:tcPr>
            <w:tcW w:w="1700" w:type="dxa"/>
            <w:shd w:val="clear" w:color="auto" w:fill="auto"/>
          </w:tcPr>
          <w:p w14:paraId="7841AF15" w14:textId="77777777" w:rsidR="001922AD" w:rsidRPr="0088193B" w:rsidRDefault="001922AD" w:rsidP="001B3D80">
            <w:pPr>
              <w:pStyle w:val="TAL"/>
              <w:ind w:left="567"/>
            </w:pPr>
          </w:p>
        </w:tc>
        <w:tc>
          <w:tcPr>
            <w:tcW w:w="1135" w:type="dxa"/>
            <w:shd w:val="clear" w:color="auto" w:fill="auto"/>
          </w:tcPr>
          <w:p w14:paraId="0AE6C3B3" w14:textId="77777777" w:rsidR="001922AD" w:rsidRPr="0088193B" w:rsidRDefault="001922AD" w:rsidP="001B3D80">
            <w:pPr>
              <w:pStyle w:val="TAL"/>
              <w:ind w:left="567"/>
            </w:pPr>
          </w:p>
        </w:tc>
      </w:tr>
      <w:tr w:rsidR="001922AD" w:rsidRPr="0088193B" w14:paraId="2BF1FB72" w14:textId="77777777" w:rsidTr="001B3D80">
        <w:tc>
          <w:tcPr>
            <w:tcW w:w="4818" w:type="dxa"/>
            <w:shd w:val="clear" w:color="auto" w:fill="auto"/>
          </w:tcPr>
          <w:p w14:paraId="413DE742" w14:textId="77777777" w:rsidR="001922AD" w:rsidRPr="0088193B" w:rsidRDefault="001922AD" w:rsidP="001B3D80">
            <w:pPr>
              <w:pStyle w:val="TAL"/>
              <w:ind w:left="360"/>
            </w:pPr>
            <w:r w:rsidRPr="0088193B">
              <w:t xml:space="preserve">        RadioResourceConfigDedicated SEQUENCE {</w:t>
            </w:r>
          </w:p>
        </w:tc>
        <w:tc>
          <w:tcPr>
            <w:tcW w:w="2267" w:type="dxa"/>
            <w:shd w:val="clear" w:color="auto" w:fill="auto"/>
          </w:tcPr>
          <w:p w14:paraId="7EDDAD28" w14:textId="77777777" w:rsidR="001922AD" w:rsidRPr="0088193B" w:rsidRDefault="001922AD" w:rsidP="001B3D80">
            <w:pPr>
              <w:pStyle w:val="TAL"/>
              <w:ind w:left="567"/>
            </w:pPr>
          </w:p>
        </w:tc>
        <w:tc>
          <w:tcPr>
            <w:tcW w:w="1700" w:type="dxa"/>
            <w:shd w:val="clear" w:color="auto" w:fill="auto"/>
          </w:tcPr>
          <w:p w14:paraId="1948E419" w14:textId="77777777" w:rsidR="001922AD" w:rsidRPr="0088193B" w:rsidRDefault="001922AD" w:rsidP="001B3D80">
            <w:pPr>
              <w:pStyle w:val="TAL"/>
              <w:ind w:left="567"/>
            </w:pPr>
          </w:p>
        </w:tc>
        <w:tc>
          <w:tcPr>
            <w:tcW w:w="1135" w:type="dxa"/>
            <w:shd w:val="clear" w:color="auto" w:fill="auto"/>
          </w:tcPr>
          <w:p w14:paraId="1C6363A2" w14:textId="77777777" w:rsidR="001922AD" w:rsidRPr="0088193B" w:rsidRDefault="001922AD" w:rsidP="001B3D80">
            <w:pPr>
              <w:pStyle w:val="TAL"/>
              <w:ind w:left="567"/>
            </w:pPr>
          </w:p>
        </w:tc>
      </w:tr>
      <w:tr w:rsidR="001922AD" w:rsidRPr="0088193B" w14:paraId="42975824" w14:textId="77777777" w:rsidTr="001B3D80">
        <w:tc>
          <w:tcPr>
            <w:tcW w:w="4818" w:type="dxa"/>
            <w:shd w:val="clear" w:color="auto" w:fill="auto"/>
          </w:tcPr>
          <w:p w14:paraId="7D4803BA" w14:textId="77777777" w:rsidR="001922AD" w:rsidRPr="0088193B" w:rsidRDefault="001922AD" w:rsidP="001B3D80">
            <w:pPr>
              <w:pStyle w:val="TAL"/>
              <w:ind w:left="360"/>
            </w:pPr>
            <w:r w:rsidRPr="0088193B">
              <w:t xml:space="preserve">          mac-MainConfig CHOICE {</w:t>
            </w:r>
          </w:p>
        </w:tc>
        <w:tc>
          <w:tcPr>
            <w:tcW w:w="2267" w:type="dxa"/>
            <w:shd w:val="clear" w:color="auto" w:fill="auto"/>
          </w:tcPr>
          <w:p w14:paraId="4EC3E311" w14:textId="77777777" w:rsidR="001922AD" w:rsidRPr="0088193B" w:rsidRDefault="001922AD" w:rsidP="001B3D80">
            <w:pPr>
              <w:pStyle w:val="TAL"/>
              <w:ind w:left="567"/>
            </w:pPr>
          </w:p>
        </w:tc>
        <w:tc>
          <w:tcPr>
            <w:tcW w:w="1700" w:type="dxa"/>
            <w:shd w:val="clear" w:color="auto" w:fill="auto"/>
          </w:tcPr>
          <w:p w14:paraId="4BEADD9D" w14:textId="77777777" w:rsidR="001922AD" w:rsidRPr="0088193B" w:rsidRDefault="001922AD" w:rsidP="001B3D80">
            <w:pPr>
              <w:pStyle w:val="TAL"/>
              <w:ind w:left="567"/>
            </w:pPr>
          </w:p>
        </w:tc>
        <w:tc>
          <w:tcPr>
            <w:tcW w:w="1135" w:type="dxa"/>
            <w:shd w:val="clear" w:color="auto" w:fill="auto"/>
          </w:tcPr>
          <w:p w14:paraId="0C44B318" w14:textId="77777777" w:rsidR="001922AD" w:rsidRPr="0088193B" w:rsidRDefault="001922AD" w:rsidP="001B3D80">
            <w:pPr>
              <w:pStyle w:val="TAL"/>
              <w:ind w:left="567"/>
            </w:pPr>
          </w:p>
        </w:tc>
      </w:tr>
      <w:tr w:rsidR="001922AD" w:rsidRPr="0088193B" w14:paraId="0CE5F21F" w14:textId="77777777" w:rsidTr="001B3D80">
        <w:tc>
          <w:tcPr>
            <w:tcW w:w="4818" w:type="dxa"/>
            <w:shd w:val="clear" w:color="auto" w:fill="auto"/>
          </w:tcPr>
          <w:p w14:paraId="431D2E4D" w14:textId="77777777" w:rsidR="001922AD" w:rsidRPr="0088193B" w:rsidRDefault="001922AD" w:rsidP="001B3D80">
            <w:pPr>
              <w:pStyle w:val="TAL"/>
              <w:ind w:left="360"/>
            </w:pPr>
            <w:r w:rsidRPr="0088193B">
              <w:t xml:space="preserve">            timeAlignmentTimerDedicated</w:t>
            </w:r>
          </w:p>
        </w:tc>
        <w:tc>
          <w:tcPr>
            <w:tcW w:w="2267" w:type="dxa"/>
            <w:shd w:val="clear" w:color="auto" w:fill="auto"/>
          </w:tcPr>
          <w:p w14:paraId="518615EA" w14:textId="77777777" w:rsidR="001922AD" w:rsidRPr="0088193B" w:rsidRDefault="001922AD" w:rsidP="001B3D80">
            <w:pPr>
              <w:pStyle w:val="TAL"/>
              <w:ind w:left="567"/>
            </w:pPr>
            <w:r w:rsidRPr="0088193B">
              <w:t>Infinity</w:t>
            </w:r>
          </w:p>
        </w:tc>
        <w:tc>
          <w:tcPr>
            <w:tcW w:w="1700" w:type="dxa"/>
            <w:shd w:val="clear" w:color="auto" w:fill="auto"/>
          </w:tcPr>
          <w:p w14:paraId="200398F6" w14:textId="77777777" w:rsidR="001922AD" w:rsidRPr="0088193B" w:rsidRDefault="001922AD" w:rsidP="001B3D80">
            <w:pPr>
              <w:pStyle w:val="TAL"/>
              <w:ind w:left="567"/>
            </w:pPr>
          </w:p>
        </w:tc>
        <w:tc>
          <w:tcPr>
            <w:tcW w:w="1135" w:type="dxa"/>
            <w:shd w:val="clear" w:color="auto" w:fill="auto"/>
          </w:tcPr>
          <w:p w14:paraId="450FDEDF" w14:textId="77777777" w:rsidR="001922AD" w:rsidRPr="0088193B" w:rsidRDefault="001922AD" w:rsidP="001B3D80">
            <w:pPr>
              <w:pStyle w:val="TAL"/>
              <w:ind w:left="567"/>
            </w:pPr>
          </w:p>
        </w:tc>
      </w:tr>
      <w:tr w:rsidR="001922AD" w:rsidRPr="0088193B" w14:paraId="6C298666" w14:textId="77777777" w:rsidTr="001B3D80">
        <w:tc>
          <w:tcPr>
            <w:tcW w:w="4818" w:type="dxa"/>
            <w:shd w:val="clear" w:color="auto" w:fill="auto"/>
          </w:tcPr>
          <w:p w14:paraId="6C865252" w14:textId="77777777" w:rsidR="001922AD" w:rsidRPr="0088193B" w:rsidRDefault="001922AD" w:rsidP="001B3D80">
            <w:pPr>
              <w:pStyle w:val="TAL"/>
              <w:ind w:left="360"/>
            </w:pPr>
            <w:r w:rsidRPr="0088193B">
              <w:t xml:space="preserve">              }</w:t>
            </w:r>
          </w:p>
        </w:tc>
        <w:tc>
          <w:tcPr>
            <w:tcW w:w="2267" w:type="dxa"/>
            <w:shd w:val="clear" w:color="auto" w:fill="auto"/>
          </w:tcPr>
          <w:p w14:paraId="7811036E" w14:textId="77777777" w:rsidR="001922AD" w:rsidRPr="0088193B" w:rsidRDefault="001922AD" w:rsidP="001B3D80">
            <w:pPr>
              <w:pStyle w:val="TAL"/>
              <w:ind w:left="567"/>
            </w:pPr>
          </w:p>
        </w:tc>
        <w:tc>
          <w:tcPr>
            <w:tcW w:w="1700" w:type="dxa"/>
            <w:shd w:val="clear" w:color="auto" w:fill="auto"/>
          </w:tcPr>
          <w:p w14:paraId="3FBD85AD" w14:textId="77777777" w:rsidR="001922AD" w:rsidRPr="0088193B" w:rsidRDefault="001922AD" w:rsidP="001B3D80">
            <w:pPr>
              <w:pStyle w:val="TAL"/>
              <w:ind w:left="567"/>
            </w:pPr>
          </w:p>
        </w:tc>
        <w:tc>
          <w:tcPr>
            <w:tcW w:w="1135" w:type="dxa"/>
            <w:shd w:val="clear" w:color="auto" w:fill="auto"/>
          </w:tcPr>
          <w:p w14:paraId="64BE1B48" w14:textId="77777777" w:rsidR="001922AD" w:rsidRPr="0088193B" w:rsidRDefault="001922AD" w:rsidP="001B3D80">
            <w:pPr>
              <w:pStyle w:val="TAL"/>
              <w:ind w:left="567"/>
            </w:pPr>
          </w:p>
        </w:tc>
      </w:tr>
      <w:tr w:rsidR="001922AD" w:rsidRPr="0088193B" w14:paraId="1B42B00D" w14:textId="77777777" w:rsidTr="001B3D80">
        <w:tc>
          <w:tcPr>
            <w:tcW w:w="4818" w:type="dxa"/>
            <w:shd w:val="clear" w:color="auto" w:fill="auto"/>
          </w:tcPr>
          <w:p w14:paraId="1015F0D1" w14:textId="77777777" w:rsidR="001922AD" w:rsidRPr="0088193B" w:rsidRDefault="001922AD" w:rsidP="001B3D80">
            <w:pPr>
              <w:pStyle w:val="TAL"/>
              <w:ind w:left="360"/>
            </w:pPr>
            <w:r w:rsidRPr="0088193B">
              <w:t xml:space="preserve">          }</w:t>
            </w:r>
          </w:p>
        </w:tc>
        <w:tc>
          <w:tcPr>
            <w:tcW w:w="2267" w:type="dxa"/>
            <w:shd w:val="clear" w:color="auto" w:fill="auto"/>
          </w:tcPr>
          <w:p w14:paraId="34C43BD9" w14:textId="77777777" w:rsidR="001922AD" w:rsidRPr="0088193B" w:rsidRDefault="001922AD" w:rsidP="001B3D80">
            <w:pPr>
              <w:pStyle w:val="TAL"/>
              <w:ind w:left="567"/>
            </w:pPr>
          </w:p>
        </w:tc>
        <w:tc>
          <w:tcPr>
            <w:tcW w:w="1700" w:type="dxa"/>
            <w:shd w:val="clear" w:color="auto" w:fill="auto"/>
          </w:tcPr>
          <w:p w14:paraId="6738B6F7" w14:textId="77777777" w:rsidR="001922AD" w:rsidRPr="0088193B" w:rsidRDefault="001922AD" w:rsidP="001B3D80">
            <w:pPr>
              <w:pStyle w:val="TAL"/>
              <w:ind w:left="567"/>
            </w:pPr>
          </w:p>
        </w:tc>
        <w:tc>
          <w:tcPr>
            <w:tcW w:w="1135" w:type="dxa"/>
            <w:shd w:val="clear" w:color="auto" w:fill="auto"/>
          </w:tcPr>
          <w:p w14:paraId="05D01859" w14:textId="77777777" w:rsidR="001922AD" w:rsidRPr="0088193B" w:rsidRDefault="001922AD" w:rsidP="001B3D80">
            <w:pPr>
              <w:pStyle w:val="TAL"/>
              <w:ind w:left="567"/>
            </w:pPr>
          </w:p>
        </w:tc>
      </w:tr>
      <w:tr w:rsidR="001922AD" w:rsidRPr="0088193B" w14:paraId="638374D0" w14:textId="77777777" w:rsidTr="001B3D80">
        <w:tc>
          <w:tcPr>
            <w:tcW w:w="4818" w:type="dxa"/>
            <w:shd w:val="clear" w:color="auto" w:fill="auto"/>
          </w:tcPr>
          <w:p w14:paraId="6868B285" w14:textId="77777777" w:rsidR="001922AD" w:rsidRPr="0088193B" w:rsidRDefault="001922AD" w:rsidP="001B3D80">
            <w:pPr>
              <w:pStyle w:val="TAL"/>
              <w:ind w:left="360"/>
            </w:pPr>
            <w:r w:rsidRPr="0088193B">
              <w:t xml:space="preserve">        }</w:t>
            </w:r>
          </w:p>
        </w:tc>
        <w:tc>
          <w:tcPr>
            <w:tcW w:w="2267" w:type="dxa"/>
            <w:shd w:val="clear" w:color="auto" w:fill="auto"/>
          </w:tcPr>
          <w:p w14:paraId="13958351" w14:textId="77777777" w:rsidR="001922AD" w:rsidRPr="0088193B" w:rsidRDefault="001922AD" w:rsidP="001B3D80">
            <w:pPr>
              <w:pStyle w:val="TAL"/>
              <w:ind w:left="567"/>
            </w:pPr>
          </w:p>
        </w:tc>
        <w:tc>
          <w:tcPr>
            <w:tcW w:w="1700" w:type="dxa"/>
            <w:shd w:val="clear" w:color="auto" w:fill="auto"/>
          </w:tcPr>
          <w:p w14:paraId="69DB7C96" w14:textId="77777777" w:rsidR="001922AD" w:rsidRPr="0088193B" w:rsidRDefault="001922AD" w:rsidP="001B3D80">
            <w:pPr>
              <w:pStyle w:val="TAL"/>
              <w:ind w:left="567"/>
            </w:pPr>
          </w:p>
        </w:tc>
        <w:tc>
          <w:tcPr>
            <w:tcW w:w="1135" w:type="dxa"/>
            <w:shd w:val="clear" w:color="auto" w:fill="auto"/>
          </w:tcPr>
          <w:p w14:paraId="24476F3E" w14:textId="77777777" w:rsidR="001922AD" w:rsidRPr="0088193B" w:rsidRDefault="001922AD" w:rsidP="001B3D80">
            <w:pPr>
              <w:pStyle w:val="TAL"/>
              <w:ind w:left="567"/>
            </w:pPr>
          </w:p>
        </w:tc>
      </w:tr>
      <w:tr w:rsidR="001922AD" w:rsidRPr="0088193B" w14:paraId="2A5ADF49" w14:textId="77777777" w:rsidTr="001B3D80">
        <w:tc>
          <w:tcPr>
            <w:tcW w:w="4818" w:type="dxa"/>
            <w:shd w:val="clear" w:color="auto" w:fill="auto"/>
          </w:tcPr>
          <w:p w14:paraId="452540DB" w14:textId="77777777" w:rsidR="001922AD" w:rsidRPr="0088193B" w:rsidRDefault="001922AD" w:rsidP="001B3D80">
            <w:pPr>
              <w:pStyle w:val="TAL"/>
              <w:ind w:left="360"/>
            </w:pPr>
            <w:r w:rsidRPr="0088193B">
              <w:t xml:space="preserve">      }</w:t>
            </w:r>
          </w:p>
        </w:tc>
        <w:tc>
          <w:tcPr>
            <w:tcW w:w="2267" w:type="dxa"/>
            <w:shd w:val="clear" w:color="auto" w:fill="auto"/>
          </w:tcPr>
          <w:p w14:paraId="4135DD9C" w14:textId="77777777" w:rsidR="001922AD" w:rsidRPr="0088193B" w:rsidRDefault="001922AD" w:rsidP="001B3D80">
            <w:pPr>
              <w:pStyle w:val="TAL"/>
              <w:ind w:left="567"/>
            </w:pPr>
          </w:p>
        </w:tc>
        <w:tc>
          <w:tcPr>
            <w:tcW w:w="1700" w:type="dxa"/>
            <w:shd w:val="clear" w:color="auto" w:fill="auto"/>
          </w:tcPr>
          <w:p w14:paraId="4A839186" w14:textId="77777777" w:rsidR="001922AD" w:rsidRPr="0088193B" w:rsidRDefault="001922AD" w:rsidP="001B3D80">
            <w:pPr>
              <w:pStyle w:val="TAL"/>
              <w:ind w:left="567"/>
            </w:pPr>
          </w:p>
        </w:tc>
        <w:tc>
          <w:tcPr>
            <w:tcW w:w="1135" w:type="dxa"/>
            <w:shd w:val="clear" w:color="auto" w:fill="auto"/>
          </w:tcPr>
          <w:p w14:paraId="34729214" w14:textId="77777777" w:rsidR="001922AD" w:rsidRPr="0088193B" w:rsidRDefault="001922AD" w:rsidP="001B3D80">
            <w:pPr>
              <w:pStyle w:val="TAL"/>
            </w:pPr>
          </w:p>
        </w:tc>
      </w:tr>
      <w:tr w:rsidR="001922AD" w:rsidRPr="0088193B" w14:paraId="79CF88B3" w14:textId="77777777" w:rsidTr="001B3D80">
        <w:tc>
          <w:tcPr>
            <w:tcW w:w="4818" w:type="dxa"/>
            <w:shd w:val="clear" w:color="auto" w:fill="auto"/>
          </w:tcPr>
          <w:p w14:paraId="7B34BB13" w14:textId="77777777" w:rsidR="001922AD" w:rsidRPr="0088193B" w:rsidRDefault="001922AD" w:rsidP="001B3D80">
            <w:pPr>
              <w:pStyle w:val="TAL"/>
              <w:ind w:left="360"/>
            </w:pPr>
            <w:r w:rsidRPr="0088193B">
              <w:t>}</w:t>
            </w:r>
          </w:p>
        </w:tc>
        <w:tc>
          <w:tcPr>
            <w:tcW w:w="2267" w:type="dxa"/>
            <w:shd w:val="clear" w:color="auto" w:fill="auto"/>
          </w:tcPr>
          <w:p w14:paraId="30F9B3A7" w14:textId="77777777" w:rsidR="001922AD" w:rsidRPr="0088193B" w:rsidRDefault="001922AD" w:rsidP="001B3D80">
            <w:pPr>
              <w:pStyle w:val="TAL"/>
              <w:ind w:left="567"/>
            </w:pPr>
          </w:p>
        </w:tc>
        <w:tc>
          <w:tcPr>
            <w:tcW w:w="1700" w:type="dxa"/>
            <w:shd w:val="clear" w:color="auto" w:fill="auto"/>
          </w:tcPr>
          <w:p w14:paraId="766DC8EF" w14:textId="77777777" w:rsidR="001922AD" w:rsidRPr="0088193B" w:rsidRDefault="001922AD" w:rsidP="001B3D80">
            <w:pPr>
              <w:pStyle w:val="TAL"/>
              <w:ind w:left="567"/>
            </w:pPr>
          </w:p>
        </w:tc>
        <w:tc>
          <w:tcPr>
            <w:tcW w:w="1135" w:type="dxa"/>
            <w:shd w:val="clear" w:color="auto" w:fill="auto"/>
          </w:tcPr>
          <w:p w14:paraId="6CC26CA9" w14:textId="77777777" w:rsidR="001922AD" w:rsidRPr="0088193B" w:rsidRDefault="001922AD" w:rsidP="001B3D80">
            <w:pPr>
              <w:pStyle w:val="TAL"/>
              <w:ind w:left="567"/>
            </w:pPr>
          </w:p>
        </w:tc>
      </w:tr>
      <w:tr w:rsidR="001922AD" w:rsidRPr="0088193B" w14:paraId="08235DD5" w14:textId="77777777" w:rsidTr="001B3D80">
        <w:tc>
          <w:tcPr>
            <w:tcW w:w="4818" w:type="dxa"/>
            <w:shd w:val="clear" w:color="auto" w:fill="auto"/>
          </w:tcPr>
          <w:p w14:paraId="29BC3E3A" w14:textId="77777777" w:rsidR="001922AD" w:rsidRPr="0088193B" w:rsidRDefault="001922AD" w:rsidP="001B3D80">
            <w:pPr>
              <w:pStyle w:val="TAL"/>
            </w:pPr>
            <w:r w:rsidRPr="0088193B">
              <w:t xml:space="preserve">  }</w:t>
            </w:r>
          </w:p>
        </w:tc>
        <w:tc>
          <w:tcPr>
            <w:tcW w:w="2267" w:type="dxa"/>
            <w:shd w:val="clear" w:color="auto" w:fill="auto"/>
          </w:tcPr>
          <w:p w14:paraId="35AC1302" w14:textId="77777777" w:rsidR="001922AD" w:rsidRPr="0088193B" w:rsidRDefault="001922AD" w:rsidP="001B3D80">
            <w:pPr>
              <w:pStyle w:val="TAL"/>
            </w:pPr>
          </w:p>
        </w:tc>
        <w:tc>
          <w:tcPr>
            <w:tcW w:w="1700" w:type="dxa"/>
            <w:shd w:val="clear" w:color="auto" w:fill="auto"/>
          </w:tcPr>
          <w:p w14:paraId="256208B2" w14:textId="77777777" w:rsidR="001922AD" w:rsidRPr="0088193B" w:rsidRDefault="001922AD" w:rsidP="001B3D80">
            <w:pPr>
              <w:pStyle w:val="TAL"/>
            </w:pPr>
          </w:p>
        </w:tc>
        <w:tc>
          <w:tcPr>
            <w:tcW w:w="1135" w:type="dxa"/>
            <w:shd w:val="clear" w:color="auto" w:fill="auto"/>
          </w:tcPr>
          <w:p w14:paraId="3CF46DC1" w14:textId="77777777" w:rsidR="001922AD" w:rsidRPr="0088193B" w:rsidRDefault="001922AD" w:rsidP="001B3D80">
            <w:pPr>
              <w:pStyle w:val="TAL"/>
            </w:pPr>
          </w:p>
        </w:tc>
      </w:tr>
    </w:tbl>
    <w:p w14:paraId="4FD36A40" w14:textId="77777777" w:rsidR="001922AD" w:rsidRPr="0088193B" w:rsidRDefault="001922AD" w:rsidP="001922AD"/>
    <w:p w14:paraId="7CA00A17" w14:textId="77777777" w:rsidR="002F4809" w:rsidRPr="0088193B" w:rsidRDefault="002F4809" w:rsidP="002F4809">
      <w:pPr>
        <w:pStyle w:val="TH"/>
      </w:pPr>
      <w:r w:rsidRPr="0088193B">
        <w:t>Table 7.1.3.11.4.3.3-1A: RLC-Config-DRB-AM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F4809" w:rsidRPr="0088193B" w14:paraId="557C6171" w14:textId="77777777" w:rsidTr="001874F8">
        <w:tc>
          <w:tcPr>
            <w:tcW w:w="9637" w:type="dxa"/>
            <w:gridSpan w:val="4"/>
            <w:shd w:val="clear" w:color="auto" w:fill="auto"/>
          </w:tcPr>
          <w:p w14:paraId="22B00354" w14:textId="77777777" w:rsidR="002F4809" w:rsidRPr="0088193B" w:rsidRDefault="002F4809" w:rsidP="001874F8">
            <w:pPr>
              <w:pStyle w:val="TAL"/>
            </w:pPr>
            <w:r w:rsidRPr="0088193B">
              <w:t>Derivation path: 36.508 clause 4.8.2.1.3.2, Table 4.8.2.1.3.2-1</w:t>
            </w:r>
          </w:p>
        </w:tc>
      </w:tr>
      <w:tr w:rsidR="002F4809" w:rsidRPr="0088193B" w14:paraId="75C5D997" w14:textId="77777777" w:rsidTr="001874F8">
        <w:tc>
          <w:tcPr>
            <w:tcW w:w="4535" w:type="dxa"/>
            <w:tcBorders>
              <w:bottom w:val="single" w:sz="4" w:space="0" w:color="auto"/>
            </w:tcBorders>
            <w:shd w:val="clear" w:color="auto" w:fill="auto"/>
          </w:tcPr>
          <w:p w14:paraId="1FB3012C" w14:textId="77777777" w:rsidR="002F4809" w:rsidRPr="0088193B" w:rsidRDefault="002F4809" w:rsidP="001874F8">
            <w:pPr>
              <w:pStyle w:val="TAH"/>
            </w:pPr>
            <w:r w:rsidRPr="0088193B">
              <w:t>Information Element</w:t>
            </w:r>
          </w:p>
        </w:tc>
        <w:tc>
          <w:tcPr>
            <w:tcW w:w="2267" w:type="dxa"/>
            <w:tcBorders>
              <w:bottom w:val="single" w:sz="4" w:space="0" w:color="auto"/>
            </w:tcBorders>
            <w:shd w:val="clear" w:color="auto" w:fill="auto"/>
          </w:tcPr>
          <w:p w14:paraId="3140B5A6" w14:textId="77777777" w:rsidR="002F4809" w:rsidRPr="0088193B" w:rsidRDefault="002F4809" w:rsidP="001874F8">
            <w:pPr>
              <w:pStyle w:val="TAH"/>
            </w:pPr>
            <w:r w:rsidRPr="0088193B">
              <w:t>Value/Remark</w:t>
            </w:r>
          </w:p>
        </w:tc>
        <w:tc>
          <w:tcPr>
            <w:tcW w:w="1700" w:type="dxa"/>
            <w:tcBorders>
              <w:bottom w:val="single" w:sz="4" w:space="0" w:color="auto"/>
            </w:tcBorders>
            <w:shd w:val="clear" w:color="auto" w:fill="auto"/>
          </w:tcPr>
          <w:p w14:paraId="1A8571C8" w14:textId="77777777" w:rsidR="002F4809" w:rsidRPr="0088193B" w:rsidRDefault="002F4809" w:rsidP="001874F8">
            <w:pPr>
              <w:pStyle w:val="TAH"/>
            </w:pPr>
            <w:r w:rsidRPr="0088193B">
              <w:t>Comment</w:t>
            </w:r>
          </w:p>
        </w:tc>
        <w:tc>
          <w:tcPr>
            <w:tcW w:w="1135" w:type="dxa"/>
            <w:tcBorders>
              <w:bottom w:val="single" w:sz="4" w:space="0" w:color="auto"/>
            </w:tcBorders>
            <w:shd w:val="clear" w:color="auto" w:fill="auto"/>
          </w:tcPr>
          <w:p w14:paraId="0C6ABC48" w14:textId="77777777" w:rsidR="002F4809" w:rsidRPr="0088193B" w:rsidRDefault="002F4809" w:rsidP="001874F8">
            <w:pPr>
              <w:pStyle w:val="TAH"/>
            </w:pPr>
            <w:r w:rsidRPr="0088193B">
              <w:t>Condition</w:t>
            </w:r>
          </w:p>
        </w:tc>
      </w:tr>
      <w:tr w:rsidR="002F4809" w:rsidRPr="0088193B" w14:paraId="14089342" w14:textId="77777777" w:rsidTr="001874F8">
        <w:tc>
          <w:tcPr>
            <w:tcW w:w="4535" w:type="dxa"/>
            <w:tcBorders>
              <w:top w:val="single" w:sz="4" w:space="0" w:color="auto"/>
              <w:bottom w:val="single" w:sz="4" w:space="0" w:color="auto"/>
            </w:tcBorders>
            <w:shd w:val="clear" w:color="auto" w:fill="auto"/>
          </w:tcPr>
          <w:p w14:paraId="423961FA" w14:textId="77777777" w:rsidR="002F4809" w:rsidRPr="0088193B" w:rsidRDefault="002F4809" w:rsidP="001874F8">
            <w:pPr>
              <w:pStyle w:val="TAL"/>
            </w:pPr>
            <w:r w:rsidRPr="0088193B">
              <w:t>RLC-Config-DRB-AM ::= CHOICE {</w:t>
            </w:r>
          </w:p>
        </w:tc>
        <w:tc>
          <w:tcPr>
            <w:tcW w:w="2267" w:type="dxa"/>
            <w:tcBorders>
              <w:top w:val="single" w:sz="4" w:space="0" w:color="auto"/>
              <w:bottom w:val="single" w:sz="4" w:space="0" w:color="auto"/>
            </w:tcBorders>
            <w:shd w:val="clear" w:color="auto" w:fill="auto"/>
          </w:tcPr>
          <w:p w14:paraId="2E7091DB"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2F9856D3"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0247B572" w14:textId="77777777" w:rsidR="002F4809" w:rsidRPr="0088193B" w:rsidRDefault="002F4809" w:rsidP="001874F8">
            <w:pPr>
              <w:pStyle w:val="TAL"/>
            </w:pPr>
          </w:p>
        </w:tc>
      </w:tr>
      <w:tr w:rsidR="002F4809" w:rsidRPr="0088193B" w14:paraId="19F1E6A4" w14:textId="77777777" w:rsidTr="001874F8">
        <w:tc>
          <w:tcPr>
            <w:tcW w:w="4535" w:type="dxa"/>
            <w:tcBorders>
              <w:top w:val="single" w:sz="4" w:space="0" w:color="auto"/>
              <w:bottom w:val="single" w:sz="4" w:space="0" w:color="auto"/>
            </w:tcBorders>
            <w:shd w:val="clear" w:color="auto" w:fill="auto"/>
          </w:tcPr>
          <w:p w14:paraId="28061157" w14:textId="77777777" w:rsidR="002F4809" w:rsidRPr="0088193B" w:rsidRDefault="002F4809" w:rsidP="001874F8">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0BD3F03B"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5CB3AEB2"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7441C365" w14:textId="77777777" w:rsidR="002F4809" w:rsidRPr="0088193B" w:rsidRDefault="002F4809" w:rsidP="001874F8">
            <w:pPr>
              <w:pStyle w:val="TAL"/>
            </w:pPr>
          </w:p>
        </w:tc>
      </w:tr>
      <w:tr w:rsidR="002F4809" w:rsidRPr="0088193B" w14:paraId="4FAFD192" w14:textId="77777777" w:rsidTr="001874F8">
        <w:tc>
          <w:tcPr>
            <w:tcW w:w="4535" w:type="dxa"/>
            <w:tcBorders>
              <w:top w:val="single" w:sz="4" w:space="0" w:color="auto"/>
              <w:bottom w:val="single" w:sz="4" w:space="0" w:color="auto"/>
            </w:tcBorders>
            <w:shd w:val="clear" w:color="auto" w:fill="auto"/>
          </w:tcPr>
          <w:p w14:paraId="7029D93F" w14:textId="77777777" w:rsidR="002F4809" w:rsidRPr="0088193B" w:rsidRDefault="002F4809" w:rsidP="001874F8">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10804485"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23D154E5"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30B29FF9" w14:textId="77777777" w:rsidR="002F4809" w:rsidRPr="0088193B" w:rsidRDefault="002F4809" w:rsidP="001874F8">
            <w:pPr>
              <w:pStyle w:val="TAL"/>
            </w:pPr>
          </w:p>
        </w:tc>
      </w:tr>
      <w:tr w:rsidR="002F4809" w:rsidRPr="0088193B" w14:paraId="475F80B9" w14:textId="77777777" w:rsidTr="001874F8">
        <w:tc>
          <w:tcPr>
            <w:tcW w:w="4535" w:type="dxa"/>
            <w:tcBorders>
              <w:top w:val="single" w:sz="4" w:space="0" w:color="auto"/>
              <w:bottom w:val="single" w:sz="4" w:space="0" w:color="auto"/>
            </w:tcBorders>
            <w:shd w:val="clear" w:color="auto" w:fill="auto"/>
          </w:tcPr>
          <w:p w14:paraId="2707BE22" w14:textId="77777777" w:rsidR="002F4809" w:rsidRPr="0088193B" w:rsidRDefault="002F4809" w:rsidP="001874F8">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6F15EDFF" w14:textId="77777777" w:rsidR="002F4809" w:rsidRPr="0088193B" w:rsidRDefault="002F4809" w:rsidP="001874F8">
            <w:pPr>
              <w:pStyle w:val="TAL"/>
            </w:pPr>
            <w:r w:rsidRPr="0088193B">
              <w:t>ms200</w:t>
            </w:r>
          </w:p>
        </w:tc>
        <w:tc>
          <w:tcPr>
            <w:tcW w:w="1700" w:type="dxa"/>
            <w:tcBorders>
              <w:top w:val="single" w:sz="4" w:space="0" w:color="auto"/>
              <w:bottom w:val="single" w:sz="4" w:space="0" w:color="auto"/>
            </w:tcBorders>
            <w:shd w:val="clear" w:color="auto" w:fill="auto"/>
          </w:tcPr>
          <w:p w14:paraId="37585310"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5277575E" w14:textId="77777777" w:rsidR="002F4809" w:rsidRPr="0088193B" w:rsidRDefault="002F4809" w:rsidP="001874F8">
            <w:pPr>
              <w:pStyle w:val="TAL"/>
            </w:pPr>
          </w:p>
        </w:tc>
      </w:tr>
      <w:tr w:rsidR="002F4809" w:rsidRPr="0088193B" w14:paraId="111D9F0C" w14:textId="77777777" w:rsidTr="001874F8">
        <w:tc>
          <w:tcPr>
            <w:tcW w:w="4535" w:type="dxa"/>
            <w:tcBorders>
              <w:top w:val="single" w:sz="4" w:space="0" w:color="auto"/>
              <w:bottom w:val="single" w:sz="4" w:space="0" w:color="auto"/>
            </w:tcBorders>
            <w:shd w:val="clear" w:color="auto" w:fill="auto"/>
          </w:tcPr>
          <w:p w14:paraId="35DA0F4D"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0989CB80"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0650AEC4"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604D50B2" w14:textId="77777777" w:rsidR="002F4809" w:rsidRPr="0088193B" w:rsidRDefault="002F4809" w:rsidP="001874F8">
            <w:pPr>
              <w:pStyle w:val="TAL"/>
            </w:pPr>
          </w:p>
        </w:tc>
      </w:tr>
      <w:tr w:rsidR="002F4809" w:rsidRPr="0088193B" w14:paraId="3A7ED1C4" w14:textId="77777777" w:rsidTr="001874F8">
        <w:tc>
          <w:tcPr>
            <w:tcW w:w="4535" w:type="dxa"/>
            <w:tcBorders>
              <w:top w:val="single" w:sz="4" w:space="0" w:color="auto"/>
              <w:bottom w:val="single" w:sz="4" w:space="0" w:color="auto"/>
            </w:tcBorders>
            <w:shd w:val="clear" w:color="auto" w:fill="auto"/>
          </w:tcPr>
          <w:p w14:paraId="386B55CB"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08C71CB3"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59A4AB3C"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1D49FD15" w14:textId="77777777" w:rsidR="002F4809" w:rsidRPr="0088193B" w:rsidRDefault="002F4809" w:rsidP="001874F8">
            <w:pPr>
              <w:pStyle w:val="TAL"/>
            </w:pPr>
          </w:p>
        </w:tc>
      </w:tr>
      <w:tr w:rsidR="002F4809" w:rsidRPr="0088193B" w14:paraId="00181B73" w14:textId="77777777" w:rsidTr="001874F8">
        <w:tc>
          <w:tcPr>
            <w:tcW w:w="4535" w:type="dxa"/>
            <w:tcBorders>
              <w:top w:val="single" w:sz="4" w:space="0" w:color="auto"/>
              <w:bottom w:val="single" w:sz="4" w:space="0" w:color="auto"/>
            </w:tcBorders>
            <w:shd w:val="clear" w:color="auto" w:fill="auto"/>
          </w:tcPr>
          <w:p w14:paraId="2E421C74" w14:textId="77777777" w:rsidR="002F4809" w:rsidRPr="0088193B" w:rsidRDefault="002F4809" w:rsidP="001874F8">
            <w:pPr>
              <w:pStyle w:val="TAL"/>
            </w:pPr>
            <w:r w:rsidRPr="0088193B">
              <w:t>}</w:t>
            </w:r>
          </w:p>
        </w:tc>
        <w:tc>
          <w:tcPr>
            <w:tcW w:w="2267" w:type="dxa"/>
            <w:tcBorders>
              <w:top w:val="single" w:sz="4" w:space="0" w:color="auto"/>
              <w:bottom w:val="single" w:sz="4" w:space="0" w:color="auto"/>
            </w:tcBorders>
            <w:shd w:val="clear" w:color="auto" w:fill="auto"/>
          </w:tcPr>
          <w:p w14:paraId="394A5639"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73DA9881"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241977DD" w14:textId="77777777" w:rsidR="002F4809" w:rsidRPr="0088193B" w:rsidRDefault="002F4809" w:rsidP="001874F8">
            <w:pPr>
              <w:pStyle w:val="TAL"/>
            </w:pPr>
          </w:p>
        </w:tc>
      </w:tr>
    </w:tbl>
    <w:p w14:paraId="37E1CD2A" w14:textId="77777777" w:rsidR="002F4809" w:rsidRPr="0088193B" w:rsidRDefault="002F4809" w:rsidP="002F4809"/>
    <w:p w14:paraId="6C889B8C" w14:textId="77777777" w:rsidR="001922AD" w:rsidRPr="0088193B" w:rsidRDefault="001922AD" w:rsidP="001922AD">
      <w:pPr>
        <w:pStyle w:val="TH"/>
      </w:pPr>
      <w:r w:rsidRPr="0088193B">
        <w:t>Table 7.1.3.11.4.3.3-</w:t>
      </w:r>
      <w:r w:rsidRPr="0088193B">
        <w:rPr>
          <w:lang w:eastAsia="zh-CN"/>
        </w:rPr>
        <w:t>2</w:t>
      </w:r>
      <w:r w:rsidRPr="0088193B">
        <w:t xml:space="preserve">: </w:t>
      </w:r>
      <w:r w:rsidRPr="0088193B">
        <w:rPr>
          <w:i/>
        </w:rPr>
        <w:t>RRCConnectionReconfiguration</w:t>
      </w:r>
      <w:r w:rsidRPr="0088193B">
        <w:t xml:space="preserve"> (step </w:t>
      </w:r>
      <w:r w:rsidRPr="0088193B">
        <w:rPr>
          <w:lang w:eastAsia="zh-CN"/>
        </w:rPr>
        <w:t>1</w:t>
      </w:r>
      <w:r w:rsidRPr="0088193B">
        <w:t>, Table 7.1.3.11.4.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1922AD" w:rsidRPr="0088193B" w14:paraId="38293BD5" w14:textId="77777777" w:rsidTr="001B3D80">
        <w:tc>
          <w:tcPr>
            <w:tcW w:w="9738" w:type="dxa"/>
            <w:tcBorders>
              <w:top w:val="single" w:sz="4" w:space="0" w:color="000000"/>
            </w:tcBorders>
          </w:tcPr>
          <w:p w14:paraId="4FC448CA" w14:textId="77777777" w:rsidR="001922AD" w:rsidRPr="0088193B" w:rsidRDefault="001922AD" w:rsidP="001B3D80">
            <w:pPr>
              <w:pStyle w:val="TAL"/>
              <w:rPr>
                <w:rFonts w:eastAsia="MS Mincho"/>
              </w:rPr>
            </w:pPr>
            <w:r w:rsidRPr="0088193B">
              <w:t>Derivation Path: 36.508 Table 4.6.1-8, condition SCell_AddMod</w:t>
            </w:r>
          </w:p>
        </w:tc>
      </w:tr>
    </w:tbl>
    <w:p w14:paraId="20E93B0A" w14:textId="77777777" w:rsidR="001922AD" w:rsidRPr="0088193B" w:rsidRDefault="001922AD" w:rsidP="001922AD">
      <w:pPr>
        <w:rPr>
          <w:lang w:eastAsia="zh-CN"/>
        </w:rPr>
      </w:pPr>
    </w:p>
    <w:p w14:paraId="2E8AAE40" w14:textId="77777777" w:rsidR="001922AD" w:rsidRPr="0088193B" w:rsidRDefault="001922AD" w:rsidP="001922AD">
      <w:pPr>
        <w:pStyle w:val="TH"/>
      </w:pPr>
      <w:r w:rsidRPr="0088193B">
        <w:t>Table 7.1.3.11.4.3.3-</w:t>
      </w:r>
      <w:r w:rsidRPr="0088193B">
        <w:rPr>
          <w:lang w:eastAsia="zh-CN"/>
        </w:rPr>
        <w:t>3</w:t>
      </w:r>
      <w:r w:rsidRPr="0088193B">
        <w:t xml:space="preserve">: </w:t>
      </w:r>
      <w:r w:rsidRPr="0088193B">
        <w:rPr>
          <w:i/>
        </w:rPr>
        <w:t>SCellToAddMod-r10</w:t>
      </w:r>
      <w:r w:rsidRPr="0088193B">
        <w:t xml:space="preserve"> (Table 7.1.3.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922AD" w:rsidRPr="0088193B" w14:paraId="01CF8326" w14:textId="77777777" w:rsidTr="001B3D80">
        <w:tc>
          <w:tcPr>
            <w:tcW w:w="9635" w:type="dxa"/>
            <w:gridSpan w:val="4"/>
          </w:tcPr>
          <w:p w14:paraId="194B88E5" w14:textId="77777777" w:rsidR="001922AD" w:rsidRPr="0088193B" w:rsidRDefault="001922AD" w:rsidP="001B3D80">
            <w:pPr>
              <w:pStyle w:val="TAL"/>
            </w:pPr>
            <w:r w:rsidRPr="0088193B">
              <w:t>Derivation Path: 36.508, Table 4.6.3-19D</w:t>
            </w:r>
          </w:p>
        </w:tc>
      </w:tr>
      <w:tr w:rsidR="001922AD" w:rsidRPr="0088193B" w14:paraId="3BB287AE" w14:textId="77777777" w:rsidTr="001B3D80">
        <w:tc>
          <w:tcPr>
            <w:tcW w:w="4535" w:type="dxa"/>
          </w:tcPr>
          <w:p w14:paraId="10E70700" w14:textId="77777777" w:rsidR="001922AD" w:rsidRPr="0088193B" w:rsidRDefault="001922AD" w:rsidP="001B3D80">
            <w:pPr>
              <w:pStyle w:val="TAH"/>
            </w:pPr>
            <w:r w:rsidRPr="0088193B">
              <w:t>Information Element</w:t>
            </w:r>
          </w:p>
        </w:tc>
        <w:tc>
          <w:tcPr>
            <w:tcW w:w="2267" w:type="dxa"/>
          </w:tcPr>
          <w:p w14:paraId="0A043557" w14:textId="77777777" w:rsidR="001922AD" w:rsidRPr="0088193B" w:rsidRDefault="001922AD" w:rsidP="001B3D80">
            <w:pPr>
              <w:pStyle w:val="TAH"/>
            </w:pPr>
            <w:r w:rsidRPr="0088193B">
              <w:t>Value/remark</w:t>
            </w:r>
          </w:p>
        </w:tc>
        <w:tc>
          <w:tcPr>
            <w:tcW w:w="1700" w:type="dxa"/>
          </w:tcPr>
          <w:p w14:paraId="5E7F06C5" w14:textId="77777777" w:rsidR="001922AD" w:rsidRPr="0088193B" w:rsidRDefault="001922AD" w:rsidP="001B3D80">
            <w:pPr>
              <w:pStyle w:val="TAH"/>
            </w:pPr>
            <w:r w:rsidRPr="0088193B">
              <w:t>Comment</w:t>
            </w:r>
          </w:p>
        </w:tc>
        <w:tc>
          <w:tcPr>
            <w:tcW w:w="1133" w:type="dxa"/>
          </w:tcPr>
          <w:p w14:paraId="4A33AE4C" w14:textId="77777777" w:rsidR="001922AD" w:rsidRPr="0088193B" w:rsidRDefault="001922AD" w:rsidP="001B3D80">
            <w:pPr>
              <w:pStyle w:val="TAH"/>
            </w:pPr>
            <w:r w:rsidRPr="0088193B">
              <w:t>Condition</w:t>
            </w:r>
          </w:p>
        </w:tc>
      </w:tr>
      <w:tr w:rsidR="001922AD" w:rsidRPr="0088193B" w14:paraId="355DDB49" w14:textId="77777777" w:rsidTr="001B3D80">
        <w:tc>
          <w:tcPr>
            <w:tcW w:w="4535" w:type="dxa"/>
          </w:tcPr>
          <w:p w14:paraId="4B0BF188" w14:textId="77777777" w:rsidR="001922AD" w:rsidRPr="0088193B" w:rsidRDefault="001922AD" w:rsidP="001B3D80">
            <w:pPr>
              <w:pStyle w:val="TAL"/>
            </w:pPr>
            <w:r w:rsidRPr="0088193B">
              <w:t>SCellToAddMod-r10 ::= SEQUENCE {</w:t>
            </w:r>
          </w:p>
        </w:tc>
        <w:tc>
          <w:tcPr>
            <w:tcW w:w="2267" w:type="dxa"/>
          </w:tcPr>
          <w:p w14:paraId="243DC7A6" w14:textId="77777777" w:rsidR="001922AD" w:rsidRPr="0088193B" w:rsidRDefault="001922AD" w:rsidP="001B3D80">
            <w:pPr>
              <w:pStyle w:val="TAL"/>
            </w:pPr>
          </w:p>
        </w:tc>
        <w:tc>
          <w:tcPr>
            <w:tcW w:w="1700" w:type="dxa"/>
          </w:tcPr>
          <w:p w14:paraId="7120EB97" w14:textId="77777777" w:rsidR="001922AD" w:rsidRPr="0088193B" w:rsidRDefault="001922AD" w:rsidP="001B3D80">
            <w:pPr>
              <w:pStyle w:val="TAL"/>
            </w:pPr>
          </w:p>
        </w:tc>
        <w:tc>
          <w:tcPr>
            <w:tcW w:w="1133" w:type="dxa"/>
          </w:tcPr>
          <w:p w14:paraId="16FAFA37" w14:textId="77777777" w:rsidR="001922AD" w:rsidRPr="0088193B" w:rsidRDefault="001922AD" w:rsidP="001B3D80">
            <w:pPr>
              <w:pStyle w:val="TAL"/>
            </w:pPr>
          </w:p>
        </w:tc>
      </w:tr>
      <w:tr w:rsidR="001922AD" w:rsidRPr="0088193B" w14:paraId="0C875A77" w14:textId="77777777" w:rsidTr="001B3D80">
        <w:tc>
          <w:tcPr>
            <w:tcW w:w="4535" w:type="dxa"/>
          </w:tcPr>
          <w:p w14:paraId="6CB2480C" w14:textId="77777777" w:rsidR="001922AD" w:rsidRPr="0088193B" w:rsidRDefault="001922AD" w:rsidP="001B3D80">
            <w:pPr>
              <w:pStyle w:val="TAL"/>
            </w:pPr>
            <w:r w:rsidRPr="0088193B">
              <w:t xml:space="preserve">  sCellIndex-r10</w:t>
            </w:r>
          </w:p>
        </w:tc>
        <w:tc>
          <w:tcPr>
            <w:tcW w:w="2267" w:type="dxa"/>
          </w:tcPr>
          <w:p w14:paraId="0E82EDF9" w14:textId="77777777" w:rsidR="001922AD" w:rsidRPr="0088193B" w:rsidRDefault="001922AD" w:rsidP="001B3D80">
            <w:pPr>
              <w:pStyle w:val="TAL"/>
            </w:pPr>
            <w:r w:rsidRPr="0088193B">
              <w:t>1</w:t>
            </w:r>
          </w:p>
        </w:tc>
        <w:tc>
          <w:tcPr>
            <w:tcW w:w="1700" w:type="dxa"/>
          </w:tcPr>
          <w:p w14:paraId="4FF01570" w14:textId="77777777" w:rsidR="001922AD" w:rsidRPr="0088193B" w:rsidRDefault="001922AD" w:rsidP="001B3D80">
            <w:pPr>
              <w:pStyle w:val="TAL"/>
            </w:pPr>
          </w:p>
        </w:tc>
        <w:tc>
          <w:tcPr>
            <w:tcW w:w="1133" w:type="dxa"/>
          </w:tcPr>
          <w:p w14:paraId="48735B6E" w14:textId="77777777" w:rsidR="001922AD" w:rsidRPr="0088193B" w:rsidRDefault="001922AD" w:rsidP="001B3D80">
            <w:pPr>
              <w:pStyle w:val="TAL"/>
            </w:pPr>
          </w:p>
        </w:tc>
      </w:tr>
      <w:tr w:rsidR="001922AD" w:rsidRPr="0088193B" w14:paraId="6DF0C1B3" w14:textId="77777777" w:rsidTr="001B3D80">
        <w:tc>
          <w:tcPr>
            <w:tcW w:w="4535" w:type="dxa"/>
          </w:tcPr>
          <w:p w14:paraId="3FA62FFE" w14:textId="77777777" w:rsidR="001922AD" w:rsidRPr="0088193B" w:rsidRDefault="001922AD" w:rsidP="001B3D80">
            <w:pPr>
              <w:pStyle w:val="TAL"/>
            </w:pPr>
            <w:r w:rsidRPr="0088193B">
              <w:t xml:space="preserve">  cellIdentification-r10 SEQUENCE {</w:t>
            </w:r>
          </w:p>
        </w:tc>
        <w:tc>
          <w:tcPr>
            <w:tcW w:w="2267" w:type="dxa"/>
          </w:tcPr>
          <w:p w14:paraId="658BF5EB" w14:textId="77777777" w:rsidR="001922AD" w:rsidRPr="0088193B" w:rsidRDefault="001922AD" w:rsidP="001B3D80">
            <w:pPr>
              <w:pStyle w:val="TAL"/>
            </w:pPr>
          </w:p>
        </w:tc>
        <w:tc>
          <w:tcPr>
            <w:tcW w:w="1700" w:type="dxa"/>
          </w:tcPr>
          <w:p w14:paraId="45661F9F" w14:textId="77777777" w:rsidR="001922AD" w:rsidRPr="0088193B" w:rsidRDefault="001922AD" w:rsidP="001B3D80">
            <w:pPr>
              <w:pStyle w:val="TAL"/>
            </w:pPr>
          </w:p>
        </w:tc>
        <w:tc>
          <w:tcPr>
            <w:tcW w:w="1133" w:type="dxa"/>
          </w:tcPr>
          <w:p w14:paraId="79D7FC23" w14:textId="77777777" w:rsidR="001922AD" w:rsidRPr="0088193B" w:rsidRDefault="001922AD" w:rsidP="001B3D80">
            <w:pPr>
              <w:pStyle w:val="TAL"/>
            </w:pPr>
          </w:p>
        </w:tc>
      </w:tr>
      <w:tr w:rsidR="001922AD" w:rsidRPr="0088193B" w14:paraId="4B364F04" w14:textId="77777777" w:rsidTr="001B3D80">
        <w:tc>
          <w:tcPr>
            <w:tcW w:w="4535" w:type="dxa"/>
          </w:tcPr>
          <w:p w14:paraId="4843DAF3" w14:textId="77777777" w:rsidR="001922AD" w:rsidRPr="0088193B" w:rsidRDefault="001922AD" w:rsidP="001B3D80">
            <w:pPr>
              <w:pStyle w:val="TAL"/>
            </w:pPr>
            <w:r w:rsidRPr="0088193B">
              <w:t xml:space="preserve">    physCellId-r10</w:t>
            </w:r>
          </w:p>
        </w:tc>
        <w:tc>
          <w:tcPr>
            <w:tcW w:w="2267" w:type="dxa"/>
          </w:tcPr>
          <w:p w14:paraId="6E337DE8" w14:textId="77777777" w:rsidR="001922AD" w:rsidRPr="0088193B" w:rsidRDefault="001922AD" w:rsidP="001B3D80">
            <w:pPr>
              <w:pStyle w:val="TAL"/>
            </w:pPr>
            <w:r w:rsidRPr="0088193B">
              <w:t xml:space="preserve">PhysicalCellIdentity of </w:t>
            </w:r>
            <w:r w:rsidRPr="0088193B">
              <w:rPr>
                <w:lang w:eastAsia="zh-CN"/>
              </w:rPr>
              <w:t>Cell 10</w:t>
            </w:r>
          </w:p>
        </w:tc>
        <w:tc>
          <w:tcPr>
            <w:tcW w:w="1700" w:type="dxa"/>
          </w:tcPr>
          <w:p w14:paraId="4872211F" w14:textId="77777777" w:rsidR="001922AD" w:rsidRPr="0088193B" w:rsidRDefault="001922AD" w:rsidP="001B3D80">
            <w:pPr>
              <w:pStyle w:val="TAL"/>
            </w:pPr>
          </w:p>
        </w:tc>
        <w:tc>
          <w:tcPr>
            <w:tcW w:w="1133" w:type="dxa"/>
          </w:tcPr>
          <w:p w14:paraId="5D6D7535" w14:textId="77777777" w:rsidR="001922AD" w:rsidRPr="0088193B" w:rsidRDefault="001922AD" w:rsidP="001B3D80">
            <w:pPr>
              <w:pStyle w:val="TAL"/>
            </w:pPr>
          </w:p>
        </w:tc>
      </w:tr>
      <w:tr w:rsidR="001922AD" w:rsidRPr="0088193B" w14:paraId="36663893" w14:textId="77777777" w:rsidTr="001B3D80">
        <w:tc>
          <w:tcPr>
            <w:tcW w:w="4535" w:type="dxa"/>
          </w:tcPr>
          <w:p w14:paraId="7D822158" w14:textId="77777777" w:rsidR="001922AD" w:rsidRPr="0088193B" w:rsidRDefault="001922AD" w:rsidP="001B3D80">
            <w:pPr>
              <w:pStyle w:val="TAL"/>
            </w:pPr>
            <w:r w:rsidRPr="0088193B">
              <w:t xml:space="preserve">    dl-CarrierFreq-r10</w:t>
            </w:r>
          </w:p>
        </w:tc>
        <w:tc>
          <w:tcPr>
            <w:tcW w:w="2267" w:type="dxa"/>
          </w:tcPr>
          <w:p w14:paraId="04462575" w14:textId="77777777" w:rsidR="001922AD" w:rsidRPr="0088193B" w:rsidRDefault="001922AD" w:rsidP="001B3D80">
            <w:pPr>
              <w:pStyle w:val="TAL"/>
            </w:pPr>
            <w:r w:rsidRPr="0088193B">
              <w:t xml:space="preserve">Same downlink EARFCN as used for Cell </w:t>
            </w:r>
            <w:r w:rsidRPr="0088193B">
              <w:rPr>
                <w:lang w:eastAsia="zh-CN"/>
              </w:rPr>
              <w:t>10</w:t>
            </w:r>
          </w:p>
        </w:tc>
        <w:tc>
          <w:tcPr>
            <w:tcW w:w="1700" w:type="dxa"/>
          </w:tcPr>
          <w:p w14:paraId="1217AFFB" w14:textId="77777777" w:rsidR="001922AD" w:rsidRPr="0088193B" w:rsidRDefault="001922AD" w:rsidP="001B3D80">
            <w:pPr>
              <w:pStyle w:val="TAL"/>
            </w:pPr>
          </w:p>
        </w:tc>
        <w:tc>
          <w:tcPr>
            <w:tcW w:w="1133" w:type="dxa"/>
          </w:tcPr>
          <w:p w14:paraId="31C6E5AF" w14:textId="77777777" w:rsidR="001922AD" w:rsidRPr="0088193B" w:rsidRDefault="001922AD" w:rsidP="001B3D80">
            <w:pPr>
              <w:pStyle w:val="TAL"/>
            </w:pPr>
          </w:p>
        </w:tc>
      </w:tr>
      <w:tr w:rsidR="000A4D22" w:rsidRPr="0088193B" w14:paraId="0F35D7EC" w14:textId="77777777" w:rsidTr="00D94A69">
        <w:tc>
          <w:tcPr>
            <w:tcW w:w="4535" w:type="dxa"/>
          </w:tcPr>
          <w:p w14:paraId="0A953C9E" w14:textId="77777777" w:rsidR="000A4D22" w:rsidRPr="0088193B" w:rsidRDefault="000A4D22" w:rsidP="00D94A69">
            <w:pPr>
              <w:pStyle w:val="TAL"/>
            </w:pPr>
            <w:r w:rsidRPr="0088193B">
              <w:t xml:space="preserve">    dl-CarrierFreq-r10</w:t>
            </w:r>
          </w:p>
        </w:tc>
        <w:tc>
          <w:tcPr>
            <w:tcW w:w="2267" w:type="dxa"/>
          </w:tcPr>
          <w:p w14:paraId="1A432B61" w14:textId="77777777" w:rsidR="000A4D22" w:rsidRPr="0088193B" w:rsidRDefault="000A4D22" w:rsidP="00D94A69">
            <w:pPr>
              <w:pStyle w:val="TAL"/>
            </w:pPr>
            <w:r w:rsidRPr="0088193B">
              <w:t>maxEARFCN</w:t>
            </w:r>
          </w:p>
        </w:tc>
        <w:tc>
          <w:tcPr>
            <w:tcW w:w="1700" w:type="dxa"/>
          </w:tcPr>
          <w:p w14:paraId="1DE3E1A3" w14:textId="77777777" w:rsidR="000A4D22" w:rsidRPr="0088193B" w:rsidRDefault="000A4D22" w:rsidP="00D94A69">
            <w:pPr>
              <w:pStyle w:val="TAL"/>
            </w:pPr>
          </w:p>
        </w:tc>
        <w:tc>
          <w:tcPr>
            <w:tcW w:w="1133" w:type="dxa"/>
          </w:tcPr>
          <w:p w14:paraId="4A53E2EF" w14:textId="77777777" w:rsidR="000A4D22" w:rsidRPr="0088193B" w:rsidRDefault="000A4D22" w:rsidP="00D94A69">
            <w:pPr>
              <w:pStyle w:val="TAL"/>
            </w:pPr>
            <w:r w:rsidRPr="0088193B">
              <w:t>Band &gt; 64</w:t>
            </w:r>
          </w:p>
        </w:tc>
      </w:tr>
      <w:tr w:rsidR="001922AD" w:rsidRPr="0088193B" w14:paraId="72C50957" w14:textId="77777777" w:rsidTr="001B3D80">
        <w:tc>
          <w:tcPr>
            <w:tcW w:w="4535" w:type="dxa"/>
          </w:tcPr>
          <w:p w14:paraId="1FA93E32" w14:textId="77777777" w:rsidR="001922AD" w:rsidRPr="0088193B" w:rsidRDefault="001922AD" w:rsidP="001B3D80">
            <w:pPr>
              <w:pStyle w:val="TAL"/>
            </w:pPr>
            <w:r w:rsidRPr="0088193B">
              <w:t xml:space="preserve">  }</w:t>
            </w:r>
          </w:p>
        </w:tc>
        <w:tc>
          <w:tcPr>
            <w:tcW w:w="2267" w:type="dxa"/>
          </w:tcPr>
          <w:p w14:paraId="3AC3C640" w14:textId="77777777" w:rsidR="001922AD" w:rsidRPr="0088193B" w:rsidRDefault="001922AD" w:rsidP="001B3D80">
            <w:pPr>
              <w:pStyle w:val="TAL"/>
            </w:pPr>
          </w:p>
        </w:tc>
        <w:tc>
          <w:tcPr>
            <w:tcW w:w="1700" w:type="dxa"/>
          </w:tcPr>
          <w:p w14:paraId="03996709" w14:textId="77777777" w:rsidR="001922AD" w:rsidRPr="0088193B" w:rsidRDefault="001922AD" w:rsidP="001B3D80">
            <w:pPr>
              <w:pStyle w:val="TAL"/>
            </w:pPr>
          </w:p>
        </w:tc>
        <w:tc>
          <w:tcPr>
            <w:tcW w:w="1133" w:type="dxa"/>
          </w:tcPr>
          <w:p w14:paraId="2F127952" w14:textId="77777777" w:rsidR="001922AD" w:rsidRPr="0088193B" w:rsidRDefault="001922AD" w:rsidP="001B3D80">
            <w:pPr>
              <w:pStyle w:val="TAL"/>
            </w:pPr>
          </w:p>
        </w:tc>
      </w:tr>
      <w:tr w:rsidR="000A4D22" w:rsidRPr="0088193B" w14:paraId="4F734D8C" w14:textId="77777777" w:rsidTr="00D94A69">
        <w:tc>
          <w:tcPr>
            <w:tcW w:w="4535" w:type="dxa"/>
          </w:tcPr>
          <w:p w14:paraId="0C04448C" w14:textId="77777777" w:rsidR="000A4D22" w:rsidRPr="0088193B" w:rsidRDefault="000A4D22" w:rsidP="00D94A69">
            <w:pPr>
              <w:pStyle w:val="TAL"/>
            </w:pPr>
            <w:r w:rsidRPr="0088193B">
              <w:t xml:space="preserve">  dl-CarrierFreq-v1090</w:t>
            </w:r>
          </w:p>
        </w:tc>
        <w:tc>
          <w:tcPr>
            <w:tcW w:w="2267" w:type="dxa"/>
          </w:tcPr>
          <w:p w14:paraId="1AC65EBE" w14:textId="77777777" w:rsidR="000A4D22" w:rsidRPr="0088193B" w:rsidRDefault="000A4D22" w:rsidP="00D94A69">
            <w:pPr>
              <w:pStyle w:val="TAL"/>
            </w:pPr>
            <w:r w:rsidRPr="0088193B">
              <w:t xml:space="preserve">Same downlink EARFCN as used for Cell </w:t>
            </w:r>
            <w:r w:rsidRPr="0088193B">
              <w:rPr>
                <w:lang w:eastAsia="zh-CN"/>
              </w:rPr>
              <w:t>10</w:t>
            </w:r>
          </w:p>
        </w:tc>
        <w:tc>
          <w:tcPr>
            <w:tcW w:w="1700" w:type="dxa"/>
          </w:tcPr>
          <w:p w14:paraId="472D551F" w14:textId="77777777" w:rsidR="000A4D22" w:rsidRPr="0088193B" w:rsidRDefault="000A4D22" w:rsidP="00D94A69">
            <w:pPr>
              <w:pStyle w:val="TAL"/>
            </w:pPr>
          </w:p>
        </w:tc>
        <w:tc>
          <w:tcPr>
            <w:tcW w:w="1133" w:type="dxa"/>
          </w:tcPr>
          <w:p w14:paraId="312765A6" w14:textId="77777777" w:rsidR="000A4D22" w:rsidRPr="0088193B" w:rsidRDefault="000A4D22" w:rsidP="00D94A69">
            <w:pPr>
              <w:pStyle w:val="TAL"/>
            </w:pPr>
            <w:r w:rsidRPr="0088193B">
              <w:t>Band &gt; 64</w:t>
            </w:r>
          </w:p>
        </w:tc>
      </w:tr>
      <w:tr w:rsidR="001922AD" w:rsidRPr="0088193B" w14:paraId="3044F616" w14:textId="77777777" w:rsidTr="001B3D80">
        <w:tc>
          <w:tcPr>
            <w:tcW w:w="4535" w:type="dxa"/>
          </w:tcPr>
          <w:p w14:paraId="1572CF33" w14:textId="77777777" w:rsidR="001922AD" w:rsidRPr="0088193B" w:rsidRDefault="001922AD" w:rsidP="001B3D80">
            <w:pPr>
              <w:pStyle w:val="TAL"/>
            </w:pPr>
            <w:r w:rsidRPr="0088193B">
              <w:t>}</w:t>
            </w:r>
          </w:p>
        </w:tc>
        <w:tc>
          <w:tcPr>
            <w:tcW w:w="2267" w:type="dxa"/>
          </w:tcPr>
          <w:p w14:paraId="70839B1C" w14:textId="77777777" w:rsidR="001922AD" w:rsidRPr="0088193B" w:rsidRDefault="001922AD" w:rsidP="001B3D80">
            <w:pPr>
              <w:pStyle w:val="TAL"/>
            </w:pPr>
          </w:p>
        </w:tc>
        <w:tc>
          <w:tcPr>
            <w:tcW w:w="1700" w:type="dxa"/>
          </w:tcPr>
          <w:p w14:paraId="03E27B3C" w14:textId="77777777" w:rsidR="001922AD" w:rsidRPr="0088193B" w:rsidRDefault="001922AD" w:rsidP="001B3D80">
            <w:pPr>
              <w:pStyle w:val="TAL"/>
            </w:pPr>
          </w:p>
        </w:tc>
        <w:tc>
          <w:tcPr>
            <w:tcW w:w="1133" w:type="dxa"/>
          </w:tcPr>
          <w:p w14:paraId="229E5C3B" w14:textId="77777777" w:rsidR="001922AD" w:rsidRPr="0088193B" w:rsidRDefault="001922AD" w:rsidP="001B3D80">
            <w:pPr>
              <w:pStyle w:val="TAL"/>
            </w:pPr>
          </w:p>
        </w:tc>
      </w:tr>
    </w:tbl>
    <w:p w14:paraId="60A17BBD" w14:textId="77777777" w:rsidR="000A4D22" w:rsidRPr="0088193B" w:rsidRDefault="000A4D22" w:rsidP="000A4D22">
      <w:pPr>
        <w:rPr>
          <w:lang w:eastAsia="zh-CN"/>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0A4D22" w:rsidRPr="0088193B" w14:paraId="28B060DD" w14:textId="77777777" w:rsidTr="00D94A69">
        <w:tc>
          <w:tcPr>
            <w:tcW w:w="1908" w:type="dxa"/>
          </w:tcPr>
          <w:p w14:paraId="2E14E205" w14:textId="77777777" w:rsidR="000A4D22" w:rsidRPr="0088193B" w:rsidRDefault="000A4D22" w:rsidP="00D94A69">
            <w:pPr>
              <w:pStyle w:val="TAH"/>
            </w:pPr>
            <w:r w:rsidRPr="0088193B">
              <w:t>Condition</w:t>
            </w:r>
          </w:p>
        </w:tc>
        <w:tc>
          <w:tcPr>
            <w:tcW w:w="7731" w:type="dxa"/>
          </w:tcPr>
          <w:p w14:paraId="722FA3EB" w14:textId="77777777" w:rsidR="000A4D22" w:rsidRPr="0088193B" w:rsidRDefault="000A4D22" w:rsidP="00D94A69">
            <w:pPr>
              <w:pStyle w:val="TAH"/>
            </w:pPr>
            <w:r w:rsidRPr="0088193B">
              <w:t>Explanation</w:t>
            </w:r>
          </w:p>
        </w:tc>
      </w:tr>
      <w:tr w:rsidR="000A4D22" w:rsidRPr="0088193B" w14:paraId="239DE75E" w14:textId="77777777" w:rsidTr="00D94A69">
        <w:tc>
          <w:tcPr>
            <w:tcW w:w="1908" w:type="dxa"/>
          </w:tcPr>
          <w:p w14:paraId="1180C6BE" w14:textId="77777777" w:rsidR="000A4D22" w:rsidRPr="0088193B" w:rsidRDefault="000A4D22" w:rsidP="00D94A69">
            <w:pPr>
              <w:pStyle w:val="TAL"/>
            </w:pPr>
            <w:r w:rsidRPr="0088193B">
              <w:t>Band &gt; 64</w:t>
            </w:r>
          </w:p>
        </w:tc>
        <w:tc>
          <w:tcPr>
            <w:tcW w:w="7731" w:type="dxa"/>
          </w:tcPr>
          <w:p w14:paraId="1455334E" w14:textId="77777777" w:rsidR="000A4D22" w:rsidRPr="0088193B" w:rsidRDefault="000A4D22" w:rsidP="00D94A69">
            <w:pPr>
              <w:pStyle w:val="TAL"/>
            </w:pPr>
            <w:r w:rsidRPr="0088193B">
              <w:t>If band &gt; 64 is selected</w:t>
            </w:r>
          </w:p>
        </w:tc>
      </w:tr>
    </w:tbl>
    <w:p w14:paraId="7BC1C52E" w14:textId="77777777" w:rsidR="001922AD" w:rsidRPr="0088193B" w:rsidRDefault="001922AD" w:rsidP="001922AD">
      <w:pPr>
        <w:rPr>
          <w:lang w:eastAsia="zh-CN"/>
        </w:rPr>
      </w:pPr>
    </w:p>
    <w:p w14:paraId="53B67337" w14:textId="77777777" w:rsidR="0090264A" w:rsidRPr="0088193B" w:rsidRDefault="0090264A" w:rsidP="00ED59EC">
      <w:pPr>
        <w:pStyle w:val="Heading5"/>
      </w:pPr>
      <w:r w:rsidRPr="0088193B">
        <w:t>7.1.3.11.5</w:t>
      </w:r>
      <w:r w:rsidRPr="0088193B">
        <w:tab/>
      </w:r>
      <w:r w:rsidRPr="0088193B">
        <w:rPr>
          <w:lang w:eastAsia="zh-CN"/>
        </w:rPr>
        <w:t xml:space="preserve">FDD-TDD </w:t>
      </w:r>
      <w:r w:rsidRPr="0088193B">
        <w:t xml:space="preserve">CA / Correct HARQ process handling / DCCH and DTCH / </w:t>
      </w:r>
      <w:r w:rsidRPr="0088193B">
        <w:rPr>
          <w:lang w:eastAsia="zh-CN"/>
        </w:rPr>
        <w:t xml:space="preserve">TDD </w:t>
      </w:r>
      <w:r w:rsidRPr="0088193B">
        <w:t>P</w:t>
      </w:r>
      <w:r w:rsidRPr="0088193B">
        <w:rPr>
          <w:lang w:eastAsia="zh-CN"/>
        </w:rPr>
        <w:t>C</w:t>
      </w:r>
      <w:r w:rsidRPr="0088193B">
        <w:t xml:space="preserve">ell and </w:t>
      </w:r>
      <w:r w:rsidRPr="0088193B">
        <w:rPr>
          <w:lang w:eastAsia="zh-CN"/>
        </w:rPr>
        <w:t xml:space="preserve">FDD </w:t>
      </w:r>
      <w:r w:rsidRPr="0088193B">
        <w:t>S</w:t>
      </w:r>
      <w:r w:rsidRPr="0088193B">
        <w:rPr>
          <w:lang w:eastAsia="zh-CN"/>
        </w:rPr>
        <w:t>C</w:t>
      </w:r>
      <w:r w:rsidRPr="0088193B">
        <w:t>ell</w:t>
      </w:r>
    </w:p>
    <w:p w14:paraId="196EE86A" w14:textId="77777777" w:rsidR="0090264A" w:rsidRPr="0088193B" w:rsidRDefault="0090264A" w:rsidP="0090264A">
      <w:pPr>
        <w:pStyle w:val="H6"/>
      </w:pPr>
      <w:r w:rsidRPr="0088193B">
        <w:t>7.1.3.11.5.1</w:t>
      </w:r>
      <w:r w:rsidRPr="0088193B">
        <w:tab/>
        <w:t>Test Purpose (TP)</w:t>
      </w:r>
    </w:p>
    <w:p w14:paraId="4ED6DF68" w14:textId="77777777" w:rsidR="0090264A" w:rsidRPr="0088193B" w:rsidRDefault="0090264A" w:rsidP="0090264A">
      <w:pPr>
        <w:pStyle w:val="H6"/>
      </w:pPr>
      <w:r w:rsidRPr="0088193B">
        <w:t>(1)</w:t>
      </w:r>
    </w:p>
    <w:p w14:paraId="24457BC3" w14:textId="77777777" w:rsidR="0090264A" w:rsidRPr="0088193B" w:rsidRDefault="0090264A" w:rsidP="0090264A">
      <w:pPr>
        <w:pStyle w:val="PL"/>
        <w:rPr>
          <w:noProof w:val="0"/>
        </w:rPr>
      </w:pPr>
      <w:r w:rsidRPr="0088193B">
        <w:rPr>
          <w:b/>
          <w:bCs/>
          <w:noProof w:val="0"/>
        </w:rPr>
        <w:t>with</w:t>
      </w:r>
      <w:r w:rsidRPr="0088193B">
        <w:rPr>
          <w:noProof w:val="0"/>
        </w:rPr>
        <w:t xml:space="preserve"> { the UE supporting of FDD-TDD CA with TDD PCell and FDD SCell in E-UTRA RRC_CONNECTED state with SCell activated }</w:t>
      </w:r>
    </w:p>
    <w:p w14:paraId="18A9BFA9" w14:textId="77777777" w:rsidR="0090264A" w:rsidRPr="0088193B" w:rsidRDefault="0090264A" w:rsidP="0090264A">
      <w:pPr>
        <w:pStyle w:val="PL"/>
        <w:rPr>
          <w:noProof w:val="0"/>
        </w:rPr>
      </w:pPr>
      <w:r w:rsidRPr="0088193B">
        <w:rPr>
          <w:b/>
          <w:bCs/>
          <w:noProof w:val="0"/>
        </w:rPr>
        <w:t>ensure that</w:t>
      </w:r>
      <w:r w:rsidRPr="0088193B">
        <w:rPr>
          <w:noProof w:val="0"/>
        </w:rPr>
        <w:t xml:space="preserve"> {</w:t>
      </w:r>
    </w:p>
    <w:p w14:paraId="432A6560" w14:textId="77777777" w:rsidR="0090264A" w:rsidRPr="0088193B" w:rsidRDefault="0090264A" w:rsidP="0090264A">
      <w:pPr>
        <w:pStyle w:val="PL"/>
        <w:rPr>
          <w:noProof w:val="0"/>
        </w:rPr>
      </w:pPr>
      <w:r w:rsidRPr="0088193B">
        <w:rPr>
          <w:noProof w:val="0"/>
        </w:rPr>
        <w:t xml:space="preserve">  </w:t>
      </w:r>
      <w:r w:rsidRPr="0088193B">
        <w:rPr>
          <w:b/>
          <w:bCs/>
          <w:noProof w:val="0"/>
        </w:rPr>
        <w:t>when</w:t>
      </w:r>
      <w:r w:rsidRPr="0088193B">
        <w:rPr>
          <w:noProof w:val="0"/>
        </w:rPr>
        <w:t xml:space="preserve"> { the UE receives a MAC PDU for DRB of TDD PCell in SF-Num i-K and decode fails }</w:t>
      </w:r>
    </w:p>
    <w:p w14:paraId="4C7FE971" w14:textId="77777777" w:rsidR="0090264A" w:rsidRPr="0088193B" w:rsidRDefault="0090264A" w:rsidP="0090264A">
      <w:pPr>
        <w:pStyle w:val="PL"/>
        <w:rPr>
          <w:noProof w:val="0"/>
        </w:rPr>
      </w:pPr>
      <w:r w:rsidRPr="0088193B">
        <w:rPr>
          <w:noProof w:val="0"/>
        </w:rPr>
        <w:t xml:space="preserve">    </w:t>
      </w:r>
      <w:r w:rsidRPr="0088193B">
        <w:rPr>
          <w:b/>
          <w:bCs/>
          <w:noProof w:val="0"/>
        </w:rPr>
        <w:t>then</w:t>
      </w:r>
      <w:r w:rsidRPr="0088193B">
        <w:rPr>
          <w:noProof w:val="0"/>
        </w:rPr>
        <w:t xml:space="preserve"> { the UE transmits a NACK in SF-Num i by setting </w:t>
      </w:r>
      <w:r w:rsidR="00000000">
        <w:rPr>
          <w:noProof w:val="0"/>
        </w:rPr>
        <w:pict w14:anchorId="4C4E4A62">
          <v:shape id="_x0000_i1108" type="#_x0000_t75" style="width:11.25pt;height:11.25pt">
            <v:imagedata r:id="rId108" o:title=""/>
          </v:shape>
        </w:pict>
      </w:r>
      <w:r w:rsidRPr="0088193B">
        <w:rPr>
          <w:noProof w:val="0"/>
        </w:rPr>
        <w:t xml:space="preserve"> as defined in Table 10.1.3.1-1 in TS 36.213 for the corresponding TDD PCell HARQ process within HARQ entity }</w:t>
      </w:r>
    </w:p>
    <w:p w14:paraId="622B7E86" w14:textId="77777777" w:rsidR="0090264A" w:rsidRPr="0088193B" w:rsidRDefault="0090264A" w:rsidP="0090264A">
      <w:pPr>
        <w:pStyle w:val="PL"/>
        <w:rPr>
          <w:noProof w:val="0"/>
        </w:rPr>
      </w:pPr>
      <w:r w:rsidRPr="0088193B">
        <w:rPr>
          <w:noProof w:val="0"/>
        </w:rPr>
        <w:t xml:space="preserve">            }</w:t>
      </w:r>
    </w:p>
    <w:p w14:paraId="39A1B8CA" w14:textId="77777777" w:rsidR="0090264A" w:rsidRPr="0088193B" w:rsidRDefault="0090264A" w:rsidP="0090264A">
      <w:pPr>
        <w:pStyle w:val="PL"/>
        <w:rPr>
          <w:noProof w:val="0"/>
        </w:rPr>
      </w:pPr>
    </w:p>
    <w:p w14:paraId="0C3AFC9F" w14:textId="77777777" w:rsidR="0090264A" w:rsidRPr="0088193B" w:rsidRDefault="0090264A" w:rsidP="0090264A">
      <w:pPr>
        <w:pStyle w:val="H6"/>
      </w:pPr>
      <w:r w:rsidRPr="0088193B">
        <w:t>(2)</w:t>
      </w:r>
    </w:p>
    <w:p w14:paraId="4DFA0E11" w14:textId="77777777" w:rsidR="0090264A" w:rsidRPr="0088193B" w:rsidRDefault="0090264A" w:rsidP="0090264A">
      <w:pPr>
        <w:pStyle w:val="PL"/>
        <w:rPr>
          <w:noProof w:val="0"/>
        </w:rPr>
      </w:pPr>
      <w:r w:rsidRPr="0088193B">
        <w:rPr>
          <w:b/>
          <w:bCs/>
          <w:noProof w:val="0"/>
        </w:rPr>
        <w:t>with</w:t>
      </w:r>
      <w:r w:rsidRPr="0088193B">
        <w:rPr>
          <w:noProof w:val="0"/>
        </w:rPr>
        <w:t xml:space="preserve"> { the UE supporting of FDD-TDD CA with TDD PCell and FDD SCell in E-UTRA RRC_CONNECTED state with SCell activated }</w:t>
      </w:r>
    </w:p>
    <w:p w14:paraId="0CFA85C2" w14:textId="77777777" w:rsidR="0090264A" w:rsidRPr="0088193B" w:rsidRDefault="0090264A" w:rsidP="0090264A">
      <w:pPr>
        <w:pStyle w:val="PL"/>
        <w:rPr>
          <w:noProof w:val="0"/>
        </w:rPr>
      </w:pPr>
      <w:r w:rsidRPr="0088193B">
        <w:rPr>
          <w:b/>
          <w:bCs/>
          <w:noProof w:val="0"/>
        </w:rPr>
        <w:t>ensure that</w:t>
      </w:r>
      <w:r w:rsidRPr="0088193B">
        <w:rPr>
          <w:noProof w:val="0"/>
        </w:rPr>
        <w:t xml:space="preserve"> {</w:t>
      </w:r>
    </w:p>
    <w:p w14:paraId="01EA2651" w14:textId="77777777" w:rsidR="0090264A" w:rsidRPr="0088193B" w:rsidRDefault="0090264A" w:rsidP="0090264A">
      <w:pPr>
        <w:pStyle w:val="PL"/>
        <w:rPr>
          <w:noProof w:val="0"/>
        </w:rPr>
      </w:pPr>
      <w:r w:rsidRPr="0088193B">
        <w:rPr>
          <w:noProof w:val="0"/>
        </w:rPr>
        <w:t xml:space="preserve">  </w:t>
      </w:r>
      <w:r w:rsidRPr="0088193B">
        <w:rPr>
          <w:b/>
          <w:bCs/>
          <w:noProof w:val="0"/>
        </w:rPr>
        <w:t>when</w:t>
      </w:r>
      <w:r w:rsidRPr="0088193B">
        <w:rPr>
          <w:noProof w:val="0"/>
        </w:rPr>
        <w:t xml:space="preserve"> { the UE receives a MAC PDU retransmission and results in successful decode for DRB of TDD PCell for the UE’s C-RNTI in the SF-Num j-K }</w:t>
      </w:r>
    </w:p>
    <w:p w14:paraId="0ECCA5CE" w14:textId="77777777" w:rsidR="0090264A" w:rsidRPr="0088193B" w:rsidRDefault="0090264A" w:rsidP="0090264A">
      <w:pPr>
        <w:pStyle w:val="PL"/>
        <w:rPr>
          <w:noProof w:val="0"/>
        </w:rPr>
      </w:pPr>
      <w:r w:rsidRPr="0088193B">
        <w:rPr>
          <w:noProof w:val="0"/>
        </w:rPr>
        <w:t xml:space="preserve">    </w:t>
      </w:r>
      <w:r w:rsidRPr="0088193B">
        <w:rPr>
          <w:b/>
          <w:bCs/>
          <w:noProof w:val="0"/>
        </w:rPr>
        <w:t>then</w:t>
      </w:r>
      <w:r w:rsidRPr="0088193B">
        <w:rPr>
          <w:noProof w:val="0"/>
        </w:rPr>
        <w:t xml:space="preserve"> { the UE transmits an ACK in SF-Num j by setting </w:t>
      </w:r>
      <w:r w:rsidR="00000000">
        <w:rPr>
          <w:noProof w:val="0"/>
        </w:rPr>
        <w:pict w14:anchorId="72887C12">
          <v:shape id="_x0000_i1109" type="#_x0000_t75" style="width:11.25pt;height:11.25pt">
            <v:imagedata r:id="rId108" o:title=""/>
          </v:shape>
        </w:pict>
      </w:r>
      <w:r w:rsidRPr="0088193B">
        <w:rPr>
          <w:noProof w:val="0"/>
        </w:rPr>
        <w:t xml:space="preserve"> as defined in Table 10.1.3.1-1 in TS 36.213 for the corresponding HARQ process of TDD PCell within HARQ entity and delivers data to upper layers }</w:t>
      </w:r>
    </w:p>
    <w:p w14:paraId="5C01820A" w14:textId="77777777" w:rsidR="0090264A" w:rsidRPr="0088193B" w:rsidRDefault="0090264A" w:rsidP="0090264A">
      <w:pPr>
        <w:pStyle w:val="PL"/>
        <w:rPr>
          <w:noProof w:val="0"/>
        </w:rPr>
      </w:pPr>
      <w:r w:rsidRPr="0088193B">
        <w:rPr>
          <w:noProof w:val="0"/>
        </w:rPr>
        <w:t xml:space="preserve">            }</w:t>
      </w:r>
    </w:p>
    <w:p w14:paraId="40E69EF0" w14:textId="77777777" w:rsidR="0090264A" w:rsidRPr="0088193B" w:rsidRDefault="0090264A" w:rsidP="0090264A">
      <w:pPr>
        <w:pStyle w:val="PL"/>
        <w:rPr>
          <w:noProof w:val="0"/>
        </w:rPr>
      </w:pPr>
    </w:p>
    <w:p w14:paraId="6A6C26D7" w14:textId="77777777" w:rsidR="0090264A" w:rsidRPr="0088193B" w:rsidRDefault="0090264A" w:rsidP="0090264A">
      <w:pPr>
        <w:pStyle w:val="H6"/>
      </w:pPr>
      <w:r w:rsidRPr="0088193B">
        <w:t>(</w:t>
      </w:r>
      <w:r w:rsidRPr="0088193B">
        <w:rPr>
          <w:lang w:eastAsia="zh-CN"/>
        </w:rPr>
        <w:t>3</w:t>
      </w:r>
      <w:r w:rsidRPr="0088193B">
        <w:t>)</w:t>
      </w:r>
    </w:p>
    <w:p w14:paraId="521AF526" w14:textId="77777777" w:rsidR="0090264A" w:rsidRPr="0088193B" w:rsidRDefault="0090264A" w:rsidP="0090264A">
      <w:pPr>
        <w:pStyle w:val="PL"/>
        <w:rPr>
          <w:rFonts w:eastAsia="MS Gothic"/>
          <w:noProof w:val="0"/>
        </w:rPr>
      </w:pPr>
      <w:r w:rsidRPr="0088193B">
        <w:rPr>
          <w:rFonts w:eastAsia="MS Gothic"/>
          <w:b/>
          <w:bCs/>
          <w:noProof w:val="0"/>
        </w:rPr>
        <w:t>with</w:t>
      </w:r>
      <w:r w:rsidRPr="0088193B">
        <w:rPr>
          <w:rFonts w:eastAsia="MS Gothic"/>
          <w:noProof w:val="0"/>
        </w:rPr>
        <w:t xml:space="preserve"> { </w:t>
      </w:r>
      <w:r w:rsidRPr="0088193B">
        <w:rPr>
          <w:noProof w:val="0"/>
        </w:rPr>
        <w:t xml:space="preserve">the </w:t>
      </w:r>
      <w:r w:rsidRPr="0088193B">
        <w:rPr>
          <w:rFonts w:eastAsia="MS Gothic"/>
          <w:noProof w:val="0"/>
        </w:rPr>
        <w:t xml:space="preserve">UE </w:t>
      </w:r>
      <w:r w:rsidRPr="0088193B">
        <w:rPr>
          <w:noProof w:val="0"/>
        </w:rPr>
        <w:t xml:space="preserve">supporting of TDD-FDD CA with TDD PCell and FDD SCell </w:t>
      </w:r>
      <w:r w:rsidRPr="0088193B">
        <w:rPr>
          <w:rFonts w:eastAsia="MS Gothic"/>
          <w:noProof w:val="0"/>
        </w:rPr>
        <w:t>in E-UTRA RRC</w:t>
      </w:r>
      <w:r w:rsidRPr="0088193B">
        <w:rPr>
          <w:noProof w:val="0"/>
        </w:rPr>
        <w:t>_</w:t>
      </w:r>
      <w:r w:rsidRPr="0088193B">
        <w:rPr>
          <w:rFonts w:eastAsia="MS Gothic"/>
          <w:noProof w:val="0"/>
        </w:rPr>
        <w:t>CONNECTED state</w:t>
      </w:r>
      <w:r w:rsidRPr="0088193B">
        <w:rPr>
          <w:noProof w:val="0"/>
        </w:rPr>
        <w:t xml:space="preserve"> with SCell activated</w:t>
      </w:r>
      <w:r w:rsidRPr="0088193B">
        <w:rPr>
          <w:rFonts w:eastAsia="MS Gothic"/>
          <w:noProof w:val="0"/>
        </w:rPr>
        <w:t xml:space="preserve"> }</w:t>
      </w:r>
    </w:p>
    <w:p w14:paraId="6F3B93FC" w14:textId="77777777" w:rsidR="0090264A" w:rsidRPr="0088193B" w:rsidRDefault="0090264A" w:rsidP="0090264A">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5BA91AF0" w14:textId="77777777" w:rsidR="0090264A" w:rsidRPr="0088193B" w:rsidRDefault="0090264A" w:rsidP="0090264A">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w:t>
      </w:r>
      <w:r w:rsidRPr="0088193B">
        <w:rPr>
          <w:noProof w:val="0"/>
        </w:rPr>
        <w:t xml:space="preserve">the </w:t>
      </w:r>
      <w:r w:rsidRPr="0088193B">
        <w:rPr>
          <w:rFonts w:eastAsia="MS Gothic"/>
          <w:noProof w:val="0"/>
        </w:rPr>
        <w:t xml:space="preserve">UE receives </w:t>
      </w:r>
      <w:r w:rsidRPr="0088193B">
        <w:rPr>
          <w:noProof w:val="0"/>
        </w:rPr>
        <w:t xml:space="preserve">downlink assignment on the PDCCH of FDD SCell for the UE’s C-RNTI </w:t>
      </w:r>
      <w:r w:rsidRPr="0088193B">
        <w:rPr>
          <w:b/>
          <w:bCs/>
          <w:noProof w:val="0"/>
        </w:rPr>
        <w:t>and</w:t>
      </w:r>
      <w:r w:rsidRPr="0088193B">
        <w:rPr>
          <w:noProof w:val="0"/>
        </w:rPr>
        <w:t xml:space="preserve"> receives data in the associated SF-Num x-K and decode fails </w:t>
      </w:r>
      <w:r w:rsidRPr="0088193B">
        <w:rPr>
          <w:rFonts w:eastAsia="MS Gothic"/>
          <w:noProof w:val="0"/>
        </w:rPr>
        <w:t>}</w:t>
      </w:r>
    </w:p>
    <w:p w14:paraId="017B54B7" w14:textId="77777777" w:rsidR="0090264A" w:rsidRPr="0088193B" w:rsidRDefault="0090264A" w:rsidP="0090264A">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the UE transmits a NACK in SF-Num x by setting </w:t>
      </w:r>
      <w:r w:rsidR="00000000">
        <w:rPr>
          <w:noProof w:val="0"/>
        </w:rPr>
        <w:pict w14:anchorId="790CC302">
          <v:shape id="_x0000_i1110" type="#_x0000_t75" style="width:11.25pt;height:11.25pt">
            <v:imagedata r:id="rId108" o:title=""/>
          </v:shape>
        </w:pict>
      </w:r>
      <w:r w:rsidRPr="0088193B">
        <w:rPr>
          <w:noProof w:val="0"/>
        </w:rPr>
        <w:t xml:space="preserve"> as defined in Table 10.1.3A-1 in TS 36.213 </w:t>
      </w:r>
      <w:r w:rsidR="00A362C0" w:rsidRPr="0088193B">
        <w:rPr>
          <w:noProof w:val="0"/>
          <w:lang w:eastAsia="zh-CN"/>
        </w:rPr>
        <w:t>for</w:t>
      </w:r>
      <w:r w:rsidR="00A362C0" w:rsidRPr="0088193B">
        <w:rPr>
          <w:noProof w:val="0"/>
        </w:rPr>
        <w:t xml:space="preserve"> </w:t>
      </w:r>
      <w:r w:rsidRPr="0088193B">
        <w:rPr>
          <w:noProof w:val="0"/>
        </w:rPr>
        <w:t>the HARQ process of FDD SCell }</w:t>
      </w:r>
    </w:p>
    <w:p w14:paraId="736D96B1" w14:textId="77777777" w:rsidR="0090264A" w:rsidRPr="0088193B" w:rsidRDefault="0090264A" w:rsidP="0090264A">
      <w:pPr>
        <w:pStyle w:val="PL"/>
        <w:rPr>
          <w:noProof w:val="0"/>
        </w:rPr>
      </w:pPr>
      <w:r w:rsidRPr="0088193B">
        <w:rPr>
          <w:noProof w:val="0"/>
        </w:rPr>
        <w:t xml:space="preserve">            }</w:t>
      </w:r>
    </w:p>
    <w:p w14:paraId="4E3AF691" w14:textId="77777777" w:rsidR="0090264A" w:rsidRPr="0088193B" w:rsidRDefault="0090264A" w:rsidP="0090264A">
      <w:pPr>
        <w:pStyle w:val="PL"/>
        <w:rPr>
          <w:noProof w:val="0"/>
        </w:rPr>
      </w:pPr>
    </w:p>
    <w:p w14:paraId="4711FE34" w14:textId="77777777" w:rsidR="0090264A" w:rsidRPr="0088193B" w:rsidRDefault="0090264A" w:rsidP="0090264A">
      <w:pPr>
        <w:pStyle w:val="H6"/>
      </w:pPr>
      <w:r w:rsidRPr="0088193B">
        <w:t>(</w:t>
      </w:r>
      <w:r w:rsidRPr="0088193B">
        <w:rPr>
          <w:lang w:eastAsia="zh-CN"/>
        </w:rPr>
        <w:t>4</w:t>
      </w:r>
      <w:r w:rsidRPr="0088193B">
        <w:t>)</w:t>
      </w:r>
    </w:p>
    <w:p w14:paraId="1851EF74" w14:textId="77777777" w:rsidR="0090264A" w:rsidRPr="0088193B" w:rsidRDefault="0090264A" w:rsidP="0090264A">
      <w:pPr>
        <w:pStyle w:val="PL"/>
        <w:rPr>
          <w:rFonts w:eastAsia="MS Gothic"/>
          <w:noProof w:val="0"/>
        </w:rPr>
      </w:pPr>
      <w:r w:rsidRPr="0088193B">
        <w:rPr>
          <w:rFonts w:eastAsia="MS Gothic"/>
          <w:b/>
          <w:bCs/>
          <w:noProof w:val="0"/>
        </w:rPr>
        <w:t>with</w:t>
      </w:r>
      <w:r w:rsidRPr="0088193B">
        <w:rPr>
          <w:rFonts w:eastAsia="MS Gothic"/>
          <w:noProof w:val="0"/>
        </w:rPr>
        <w:t xml:space="preserve"> { </w:t>
      </w:r>
      <w:r w:rsidRPr="0088193B">
        <w:rPr>
          <w:noProof w:val="0"/>
        </w:rPr>
        <w:t xml:space="preserve">the </w:t>
      </w:r>
      <w:r w:rsidRPr="0088193B">
        <w:rPr>
          <w:rFonts w:eastAsia="MS Gothic"/>
          <w:noProof w:val="0"/>
        </w:rPr>
        <w:t xml:space="preserve">UE </w:t>
      </w:r>
      <w:r w:rsidRPr="0088193B">
        <w:rPr>
          <w:noProof w:val="0"/>
        </w:rPr>
        <w:t xml:space="preserve">supporting of TDD-FDD CA with TDD PCell and FDD SCell </w:t>
      </w:r>
      <w:r w:rsidRPr="0088193B">
        <w:rPr>
          <w:rFonts w:eastAsia="MS Gothic"/>
          <w:noProof w:val="0"/>
        </w:rPr>
        <w:t>in E-UTRA RRC</w:t>
      </w:r>
      <w:r w:rsidRPr="0088193B">
        <w:rPr>
          <w:noProof w:val="0"/>
        </w:rPr>
        <w:t>_</w:t>
      </w:r>
      <w:r w:rsidRPr="0088193B">
        <w:rPr>
          <w:rFonts w:eastAsia="MS Gothic"/>
          <w:noProof w:val="0"/>
        </w:rPr>
        <w:t>CONNECTED state</w:t>
      </w:r>
      <w:r w:rsidRPr="0088193B">
        <w:rPr>
          <w:noProof w:val="0"/>
        </w:rPr>
        <w:t xml:space="preserve"> with SCell activated</w:t>
      </w:r>
      <w:r w:rsidRPr="0088193B">
        <w:rPr>
          <w:rFonts w:eastAsia="MS Gothic"/>
          <w:noProof w:val="0"/>
        </w:rPr>
        <w:t xml:space="preserve"> }</w:t>
      </w:r>
    </w:p>
    <w:p w14:paraId="1A5BF176" w14:textId="77777777" w:rsidR="0090264A" w:rsidRPr="0088193B" w:rsidRDefault="0090264A" w:rsidP="0090264A">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544AF7CF" w14:textId="77777777" w:rsidR="0090264A" w:rsidRPr="0088193B" w:rsidRDefault="0090264A" w:rsidP="0090264A">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w:t>
      </w:r>
      <w:r w:rsidRPr="0088193B">
        <w:rPr>
          <w:noProof w:val="0"/>
        </w:rPr>
        <w:t xml:space="preserve">the </w:t>
      </w:r>
      <w:r w:rsidRPr="0088193B">
        <w:rPr>
          <w:rFonts w:eastAsia="MS Gothic"/>
          <w:noProof w:val="0"/>
        </w:rPr>
        <w:t xml:space="preserve">UE receives </w:t>
      </w:r>
      <w:r w:rsidRPr="0088193B">
        <w:rPr>
          <w:noProof w:val="0"/>
        </w:rPr>
        <w:t xml:space="preserve">a MAC PDU retransmission and results in successful decode for DRB of FDD SCell for the UE’s C-RNTI in the SF-Num y-K </w:t>
      </w:r>
      <w:r w:rsidRPr="0088193B">
        <w:rPr>
          <w:rFonts w:eastAsia="MS Gothic"/>
          <w:noProof w:val="0"/>
        </w:rPr>
        <w:t>}</w:t>
      </w:r>
    </w:p>
    <w:p w14:paraId="5B11A607" w14:textId="77777777" w:rsidR="0090264A" w:rsidRPr="0088193B" w:rsidRDefault="0090264A" w:rsidP="0090264A">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the UE transmits an ACK in SF-Num y by setting </w:t>
      </w:r>
      <w:r w:rsidR="00000000">
        <w:rPr>
          <w:noProof w:val="0"/>
        </w:rPr>
        <w:pict w14:anchorId="79A22952">
          <v:shape id="_x0000_i1111" type="#_x0000_t75" style="width:11.25pt;height:11.25pt">
            <v:imagedata r:id="rId108" o:title=""/>
          </v:shape>
        </w:pict>
      </w:r>
      <w:r w:rsidRPr="0088193B">
        <w:rPr>
          <w:noProof w:val="0"/>
        </w:rPr>
        <w:t xml:space="preserve"> as defined in Table 10.1.3A-1 in TS 36.213 </w:t>
      </w:r>
      <w:r w:rsidR="00A362C0" w:rsidRPr="0088193B">
        <w:rPr>
          <w:noProof w:val="0"/>
          <w:lang w:eastAsia="zh-CN"/>
        </w:rPr>
        <w:t>for</w:t>
      </w:r>
      <w:r w:rsidR="00A362C0" w:rsidRPr="0088193B">
        <w:rPr>
          <w:noProof w:val="0"/>
        </w:rPr>
        <w:t xml:space="preserve"> </w:t>
      </w:r>
      <w:r w:rsidRPr="0088193B">
        <w:rPr>
          <w:noProof w:val="0"/>
        </w:rPr>
        <w:t>the HARQ process of FDD SCell }</w:t>
      </w:r>
    </w:p>
    <w:p w14:paraId="4F1B2E9D" w14:textId="77777777" w:rsidR="0090264A" w:rsidRPr="0088193B" w:rsidRDefault="0090264A" w:rsidP="0090264A">
      <w:pPr>
        <w:pStyle w:val="PL"/>
        <w:rPr>
          <w:noProof w:val="0"/>
        </w:rPr>
      </w:pPr>
      <w:r w:rsidRPr="0088193B">
        <w:rPr>
          <w:noProof w:val="0"/>
        </w:rPr>
        <w:t xml:space="preserve">            }</w:t>
      </w:r>
    </w:p>
    <w:p w14:paraId="60D80F3B" w14:textId="77777777" w:rsidR="0090264A" w:rsidRPr="0088193B" w:rsidRDefault="0090264A" w:rsidP="0090264A">
      <w:pPr>
        <w:pStyle w:val="PL"/>
        <w:rPr>
          <w:noProof w:val="0"/>
        </w:rPr>
      </w:pPr>
    </w:p>
    <w:p w14:paraId="5BCD2E3D" w14:textId="77777777" w:rsidR="0090264A" w:rsidRPr="0088193B" w:rsidRDefault="0090264A" w:rsidP="0090264A">
      <w:pPr>
        <w:pStyle w:val="H6"/>
      </w:pPr>
      <w:r w:rsidRPr="0088193B">
        <w:t>7.1.3.11.5.2</w:t>
      </w:r>
      <w:r w:rsidRPr="0088193B">
        <w:tab/>
        <w:t>Conformance requirements</w:t>
      </w:r>
    </w:p>
    <w:p w14:paraId="6973B1E6" w14:textId="77777777" w:rsidR="0090264A" w:rsidRPr="0088193B" w:rsidRDefault="0090264A" w:rsidP="0090264A">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w:t>
      </w:r>
      <w:r w:rsidRPr="0088193B">
        <w:rPr>
          <w:lang w:eastAsia="zh-CN"/>
        </w:rPr>
        <w:t>s 7,</w:t>
      </w:r>
      <w:r w:rsidRPr="0088193B">
        <w:rPr>
          <w:rFonts w:eastAsia="MS Gothic"/>
        </w:rPr>
        <w:t xml:space="preserve"> </w:t>
      </w:r>
      <w:r w:rsidRPr="0088193B">
        <w:rPr>
          <w:lang w:eastAsia="zh-CN"/>
        </w:rPr>
        <w:t>10.2 and 10.1.3A.</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167CB94C" w14:textId="77777777" w:rsidR="0090264A" w:rsidRPr="0088193B" w:rsidRDefault="0090264A" w:rsidP="0090264A">
      <w:pPr>
        <w:pStyle w:val="B2"/>
        <w:ind w:left="0" w:firstLine="0"/>
        <w:rPr>
          <w:lang w:eastAsia="zh-CN"/>
        </w:rPr>
      </w:pPr>
      <w:r w:rsidRPr="0088193B">
        <w:rPr>
          <w:lang w:eastAsia="zh-CN"/>
        </w:rPr>
        <w:t>[TS 36.213, clause 7]</w:t>
      </w:r>
    </w:p>
    <w:p w14:paraId="49DD4BEF" w14:textId="77777777" w:rsidR="0090264A" w:rsidRPr="0088193B" w:rsidRDefault="0090264A" w:rsidP="0090264A">
      <w:pPr>
        <w:rPr>
          <w:lang w:eastAsia="zh-CN"/>
        </w:rPr>
      </w:pPr>
      <w:r w:rsidRPr="0088193B">
        <w:t>For FDD-TDD and primary cell frame structure type 2 and serving cell frame structure type 1, the maximum number of downlink HARQ processes for the serving cell</w:t>
      </w:r>
      <w:r w:rsidRPr="0088193B" w:rsidDel="00FB4257">
        <w:t xml:space="preserve"> </w:t>
      </w:r>
      <w:r w:rsidRPr="0088193B">
        <w:t xml:space="preserve">shall be determined by the DL-reference UL/DL configuration </w:t>
      </w:r>
      <w:r w:rsidRPr="0088193B">
        <w:rPr>
          <w:lang w:eastAsia="zh-CN"/>
        </w:rPr>
        <w:t>for the serving cell</w:t>
      </w:r>
      <w:r w:rsidRPr="0088193B">
        <w:t xml:space="preserve"> (</w:t>
      </w:r>
      <w:r w:rsidRPr="0088193B">
        <w:rPr>
          <w:lang w:eastAsia="zh-CN"/>
        </w:rPr>
        <w:t>as defined in subclause 10.2</w:t>
      </w:r>
      <w:r w:rsidRPr="0088193B">
        <w:t xml:space="preserve">), as indicated in Table 7-2. </w:t>
      </w:r>
    </w:p>
    <w:p w14:paraId="49B6F9EC" w14:textId="77777777" w:rsidR="0090264A" w:rsidRPr="0088193B" w:rsidRDefault="0090264A" w:rsidP="0090264A">
      <w:pPr>
        <w:spacing w:after="100"/>
      </w:pPr>
      <w:r w:rsidRPr="0088193B">
        <w:t>The dedicated broadcast HARQ process defined in [8] is not counted as part of the maximum number of HARQ processes for FDD, TDD and FDD-TDD.</w:t>
      </w:r>
    </w:p>
    <w:p w14:paraId="0B9EB45F" w14:textId="77777777" w:rsidR="0090264A" w:rsidRPr="0088193B" w:rsidRDefault="0090264A" w:rsidP="0090264A">
      <w:pPr>
        <w:rPr>
          <w:lang w:eastAsia="zh-CN"/>
        </w:rPr>
      </w:pPr>
      <w:r w:rsidRPr="0088193B">
        <w:rPr>
          <w:lang w:eastAsia="zh-CN"/>
        </w:rPr>
        <w:t>…</w:t>
      </w:r>
    </w:p>
    <w:p w14:paraId="627A479F" w14:textId="77777777" w:rsidR="0090264A" w:rsidRPr="0088193B" w:rsidRDefault="0090264A" w:rsidP="0090264A">
      <w:pPr>
        <w:pStyle w:val="TH"/>
      </w:pPr>
      <w:r w:rsidRPr="0088193B">
        <w:t>Table 7-2: Maximum number of DL HARQ processes for FDD-TDD, primary cell frame structure type 2, and serving cell frame structure type 1</w:t>
      </w:r>
    </w:p>
    <w:tbl>
      <w:tblPr>
        <w:tblW w:w="0" w:type="auto"/>
        <w:jc w:val="center"/>
        <w:tblLook w:val="01E0" w:firstRow="1" w:lastRow="1" w:firstColumn="1" w:lastColumn="1" w:noHBand="0" w:noVBand="0"/>
      </w:tblPr>
      <w:tblGrid>
        <w:gridCol w:w="2444"/>
        <w:gridCol w:w="3497"/>
      </w:tblGrid>
      <w:tr w:rsidR="0090264A" w:rsidRPr="0088193B" w14:paraId="2E72DB71"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shd w:val="clear" w:color="auto" w:fill="E0E0E0"/>
          </w:tcPr>
          <w:p w14:paraId="081A97ED" w14:textId="77777777" w:rsidR="0090264A" w:rsidRPr="0088193B" w:rsidRDefault="0090264A" w:rsidP="001B3D80">
            <w:pPr>
              <w:keepNext/>
              <w:keepLines/>
              <w:spacing w:after="0"/>
              <w:jc w:val="center"/>
              <w:rPr>
                <w:rFonts w:ascii="Arial" w:hAnsi="Arial"/>
                <w:b/>
                <w:sz w:val="18"/>
              </w:rPr>
            </w:pPr>
            <w:r w:rsidRPr="0088193B">
              <w:rPr>
                <w:rFonts w:ascii="Arial" w:hAnsi="Arial"/>
                <w:b/>
                <w:sz w:val="18"/>
              </w:rPr>
              <w:t>DL-reference UL/DL</w:t>
            </w:r>
          </w:p>
          <w:p w14:paraId="7F43078E" w14:textId="77777777" w:rsidR="0090264A" w:rsidRPr="0088193B" w:rsidRDefault="0090264A" w:rsidP="001B3D80">
            <w:pPr>
              <w:keepNext/>
              <w:keepLines/>
              <w:spacing w:after="0"/>
              <w:jc w:val="center"/>
              <w:rPr>
                <w:rFonts w:ascii="Arial" w:hAnsi="Arial"/>
                <w:b/>
                <w:sz w:val="18"/>
              </w:rPr>
            </w:pPr>
            <w:r w:rsidRPr="0088193B">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4985D616" w14:textId="77777777" w:rsidR="0090264A" w:rsidRPr="0088193B" w:rsidRDefault="0090264A" w:rsidP="001B3D80">
            <w:pPr>
              <w:keepNext/>
              <w:keepLines/>
              <w:spacing w:after="0"/>
              <w:jc w:val="center"/>
              <w:rPr>
                <w:rFonts w:ascii="Arial" w:hAnsi="Arial"/>
                <w:b/>
                <w:sz w:val="18"/>
              </w:rPr>
            </w:pPr>
            <w:r w:rsidRPr="0088193B">
              <w:rPr>
                <w:rFonts w:ascii="Arial" w:hAnsi="Arial"/>
                <w:b/>
                <w:sz w:val="18"/>
              </w:rPr>
              <w:t>Maximum number of HARQ processes</w:t>
            </w:r>
          </w:p>
        </w:tc>
      </w:tr>
      <w:tr w:rsidR="0090264A" w:rsidRPr="0088193B" w14:paraId="5396000D"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0759428A" w14:textId="77777777" w:rsidR="0090264A" w:rsidRPr="0088193B" w:rsidRDefault="0090264A" w:rsidP="001B3D80">
            <w:pPr>
              <w:keepNext/>
              <w:keepLines/>
              <w:spacing w:after="0"/>
              <w:jc w:val="center"/>
              <w:rPr>
                <w:rFonts w:ascii="Arial" w:hAnsi="Arial"/>
                <w:sz w:val="18"/>
              </w:rPr>
            </w:pPr>
            <w:r w:rsidRPr="0088193B">
              <w:rPr>
                <w:rFonts w:ascii="Arial" w:hAnsi="Arial"/>
                <w:sz w:val="18"/>
              </w:rPr>
              <w:t>0</w:t>
            </w:r>
          </w:p>
        </w:tc>
        <w:tc>
          <w:tcPr>
            <w:tcW w:w="0" w:type="auto"/>
            <w:tcBorders>
              <w:top w:val="single" w:sz="4" w:space="0" w:color="auto"/>
              <w:left w:val="single" w:sz="4" w:space="0" w:color="auto"/>
              <w:bottom w:val="single" w:sz="4" w:space="0" w:color="auto"/>
              <w:right w:val="single" w:sz="4" w:space="0" w:color="auto"/>
            </w:tcBorders>
          </w:tcPr>
          <w:p w14:paraId="065A5C5D"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0</w:t>
            </w:r>
          </w:p>
        </w:tc>
      </w:tr>
      <w:tr w:rsidR="0090264A" w:rsidRPr="0088193B" w14:paraId="4EBD46BF"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3C8CC944"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001207AE"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1</w:t>
            </w:r>
          </w:p>
        </w:tc>
      </w:tr>
      <w:tr w:rsidR="0090264A" w:rsidRPr="0088193B" w14:paraId="7C46BEE5"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4E4FF17E" w14:textId="77777777" w:rsidR="0090264A" w:rsidRPr="0088193B" w:rsidRDefault="0090264A" w:rsidP="001B3D80">
            <w:pPr>
              <w:keepNext/>
              <w:keepLines/>
              <w:spacing w:after="0"/>
              <w:jc w:val="center"/>
              <w:rPr>
                <w:rFonts w:ascii="Arial" w:hAnsi="Arial"/>
                <w:sz w:val="18"/>
              </w:rPr>
            </w:pPr>
            <w:r w:rsidRPr="0088193B">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6BF049A9"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2</w:t>
            </w:r>
          </w:p>
        </w:tc>
      </w:tr>
      <w:tr w:rsidR="0090264A" w:rsidRPr="0088193B" w14:paraId="63A568E9"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4116439D" w14:textId="77777777" w:rsidR="0090264A" w:rsidRPr="0088193B" w:rsidRDefault="0090264A" w:rsidP="001B3D80">
            <w:pPr>
              <w:keepNext/>
              <w:keepLines/>
              <w:spacing w:after="0"/>
              <w:jc w:val="center"/>
              <w:rPr>
                <w:rFonts w:ascii="Arial" w:hAnsi="Arial"/>
                <w:sz w:val="18"/>
              </w:rPr>
            </w:pPr>
            <w:r w:rsidRPr="0088193B">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E2CB195"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5</w:t>
            </w:r>
          </w:p>
        </w:tc>
      </w:tr>
      <w:tr w:rsidR="0090264A" w:rsidRPr="0088193B" w14:paraId="700AE193"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5BB68CEF" w14:textId="77777777" w:rsidR="0090264A" w:rsidRPr="0088193B" w:rsidRDefault="0090264A" w:rsidP="001B3D80">
            <w:pPr>
              <w:keepNext/>
              <w:keepLines/>
              <w:spacing w:after="0"/>
              <w:jc w:val="center"/>
              <w:rPr>
                <w:rFonts w:ascii="Arial" w:hAnsi="Arial"/>
                <w:sz w:val="18"/>
              </w:rPr>
            </w:pPr>
            <w:r w:rsidRPr="0088193B">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54981F2"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6</w:t>
            </w:r>
          </w:p>
        </w:tc>
      </w:tr>
      <w:tr w:rsidR="0090264A" w:rsidRPr="0088193B" w14:paraId="7F3A650E"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6C7CBB3C" w14:textId="77777777" w:rsidR="0090264A" w:rsidRPr="0088193B" w:rsidRDefault="0090264A" w:rsidP="001B3D80">
            <w:pPr>
              <w:keepNext/>
              <w:keepLines/>
              <w:spacing w:after="0"/>
              <w:jc w:val="center"/>
              <w:rPr>
                <w:rFonts w:ascii="Arial" w:hAnsi="Arial"/>
                <w:sz w:val="18"/>
              </w:rPr>
            </w:pPr>
            <w:r w:rsidRPr="0088193B">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0827F04D"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6</w:t>
            </w:r>
          </w:p>
        </w:tc>
      </w:tr>
      <w:tr w:rsidR="0090264A" w:rsidRPr="0088193B" w14:paraId="203EDFF4" w14:textId="77777777" w:rsidTr="001B3D80">
        <w:trPr>
          <w:jc w:val="center"/>
        </w:trPr>
        <w:tc>
          <w:tcPr>
            <w:tcW w:w="2444" w:type="dxa"/>
            <w:tcBorders>
              <w:top w:val="single" w:sz="4" w:space="0" w:color="auto"/>
              <w:left w:val="single" w:sz="4" w:space="0" w:color="auto"/>
              <w:bottom w:val="single" w:sz="4" w:space="0" w:color="auto"/>
              <w:right w:val="single" w:sz="4" w:space="0" w:color="auto"/>
            </w:tcBorders>
          </w:tcPr>
          <w:p w14:paraId="7E43B4EE" w14:textId="77777777" w:rsidR="0090264A" w:rsidRPr="0088193B" w:rsidRDefault="0090264A" w:rsidP="001B3D80">
            <w:pPr>
              <w:keepNext/>
              <w:keepLines/>
              <w:spacing w:after="0"/>
              <w:jc w:val="center"/>
              <w:rPr>
                <w:rFonts w:ascii="Arial" w:hAnsi="Arial"/>
                <w:sz w:val="18"/>
              </w:rPr>
            </w:pPr>
            <w:r w:rsidRPr="0088193B">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06810F91" w14:textId="77777777" w:rsidR="0090264A" w:rsidRPr="0088193B" w:rsidRDefault="0090264A" w:rsidP="001B3D80">
            <w:pPr>
              <w:keepNext/>
              <w:keepLines/>
              <w:spacing w:after="0"/>
              <w:jc w:val="center"/>
              <w:rPr>
                <w:rFonts w:ascii="Arial" w:hAnsi="Arial"/>
                <w:sz w:val="18"/>
              </w:rPr>
            </w:pPr>
            <w:r w:rsidRPr="0088193B">
              <w:rPr>
                <w:rFonts w:ascii="Arial" w:hAnsi="Arial"/>
                <w:sz w:val="18"/>
              </w:rPr>
              <w:t>12</w:t>
            </w:r>
          </w:p>
        </w:tc>
      </w:tr>
    </w:tbl>
    <w:p w14:paraId="272268E9" w14:textId="77777777" w:rsidR="0090264A" w:rsidRPr="0088193B" w:rsidRDefault="0090264A" w:rsidP="0090264A">
      <w:pPr>
        <w:rPr>
          <w:lang w:eastAsia="zh-CN"/>
        </w:rPr>
      </w:pPr>
    </w:p>
    <w:p w14:paraId="6E1F813E" w14:textId="77777777" w:rsidR="0090264A" w:rsidRPr="0088193B" w:rsidRDefault="0090264A" w:rsidP="0090264A">
      <w:pPr>
        <w:pStyle w:val="B2"/>
        <w:ind w:left="0" w:firstLine="0"/>
        <w:rPr>
          <w:lang w:eastAsia="zh-CN"/>
        </w:rPr>
      </w:pPr>
      <w:r w:rsidRPr="0088193B">
        <w:rPr>
          <w:lang w:eastAsia="zh-CN"/>
        </w:rPr>
        <w:t>[TS 36.213, clause 10.1.3.1]</w:t>
      </w:r>
    </w:p>
    <w:p w14:paraId="49AE161E" w14:textId="77777777" w:rsidR="0090264A" w:rsidRPr="0088193B" w:rsidRDefault="0090264A" w:rsidP="00ED59EC">
      <w:pPr>
        <w:pStyle w:val="TH"/>
      </w:pPr>
      <w:r w:rsidRPr="0088193B">
        <w:t xml:space="preserve">Table 10.1.3.1-1: Downlink association set </w:t>
      </w:r>
      <w:r w:rsidR="00000000">
        <w:rPr>
          <w:position w:val="-10"/>
          <w:sz w:val="19"/>
          <w:szCs w:val="19"/>
        </w:rPr>
        <w:pict w14:anchorId="5D1829E5">
          <v:shape id="_x0000_i1112" type="#_x0000_t75" style="width:13.5pt;height:14.25pt">
            <v:imagedata r:id="rId109" o:title=""/>
          </v:shape>
        </w:pict>
      </w:r>
      <w:r w:rsidRPr="0088193B">
        <w:rPr>
          <w:i/>
          <w:iCs/>
        </w:rPr>
        <w:t xml:space="preserve">: </w:t>
      </w:r>
      <w:r w:rsidR="00000000">
        <w:rPr>
          <w:iCs/>
          <w:position w:val="-12"/>
          <w:sz w:val="19"/>
          <w:szCs w:val="19"/>
        </w:rPr>
        <w:pict w14:anchorId="030C20D2">
          <v:shape id="_x0000_i1113" type="#_x0000_t75" style="width:66pt;height:16.5pt">
            <v:imagedata r:id="rId110" o:title=""/>
          </v:shape>
        </w:pict>
      </w:r>
      <w:r w:rsidRPr="0088193B">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90264A" w:rsidRPr="0088193B" w14:paraId="0818DFD7" w14:textId="77777777" w:rsidTr="001B3D80">
        <w:trPr>
          <w:cantSplit/>
          <w:jc w:val="center"/>
        </w:trPr>
        <w:tc>
          <w:tcPr>
            <w:tcW w:w="0" w:type="auto"/>
            <w:vMerge w:val="restart"/>
            <w:shd w:val="clear" w:color="auto" w:fill="E0E0E0"/>
            <w:vAlign w:val="center"/>
          </w:tcPr>
          <w:p w14:paraId="36935AA2" w14:textId="77777777" w:rsidR="0090264A" w:rsidRPr="0088193B" w:rsidRDefault="0090264A" w:rsidP="001B3D80">
            <w:pPr>
              <w:pStyle w:val="TAH"/>
            </w:pPr>
            <w:r w:rsidRPr="0088193B">
              <w:t>UL/DL</w:t>
            </w:r>
          </w:p>
          <w:p w14:paraId="4E08DB9B" w14:textId="77777777" w:rsidR="0090264A" w:rsidRPr="0088193B" w:rsidRDefault="0090264A" w:rsidP="001B3D80">
            <w:pPr>
              <w:pStyle w:val="TAH"/>
            </w:pPr>
            <w:r w:rsidRPr="0088193B">
              <w:t>Configuration</w:t>
            </w:r>
          </w:p>
        </w:tc>
        <w:tc>
          <w:tcPr>
            <w:tcW w:w="0" w:type="auto"/>
            <w:gridSpan w:val="10"/>
            <w:shd w:val="clear" w:color="auto" w:fill="E0E0E0"/>
            <w:vAlign w:val="center"/>
          </w:tcPr>
          <w:p w14:paraId="44DDB295" w14:textId="77777777" w:rsidR="0090264A" w:rsidRPr="0088193B" w:rsidRDefault="0090264A" w:rsidP="001B3D80">
            <w:pPr>
              <w:pStyle w:val="TAH"/>
              <w:rPr>
                <w:i/>
                <w:iCs/>
              </w:rPr>
            </w:pPr>
            <w:r w:rsidRPr="0088193B">
              <w:t xml:space="preserve">Subframe </w:t>
            </w:r>
            <w:r w:rsidRPr="0088193B">
              <w:rPr>
                <w:i/>
                <w:iCs/>
              </w:rPr>
              <w:t>n</w:t>
            </w:r>
          </w:p>
        </w:tc>
      </w:tr>
      <w:tr w:rsidR="0090264A" w:rsidRPr="0088193B" w14:paraId="75BE0669" w14:textId="77777777" w:rsidTr="001B3D80">
        <w:trPr>
          <w:cantSplit/>
          <w:jc w:val="center"/>
        </w:trPr>
        <w:tc>
          <w:tcPr>
            <w:tcW w:w="0" w:type="auto"/>
            <w:vMerge/>
            <w:shd w:val="clear" w:color="auto" w:fill="E0E0E0"/>
            <w:vAlign w:val="center"/>
          </w:tcPr>
          <w:p w14:paraId="3D4FE930" w14:textId="77777777" w:rsidR="0090264A" w:rsidRPr="0088193B" w:rsidRDefault="0090264A" w:rsidP="001B3D80">
            <w:pPr>
              <w:pStyle w:val="TAH"/>
            </w:pPr>
          </w:p>
        </w:tc>
        <w:tc>
          <w:tcPr>
            <w:tcW w:w="0" w:type="auto"/>
            <w:shd w:val="clear" w:color="auto" w:fill="E0E0E0"/>
            <w:vAlign w:val="center"/>
          </w:tcPr>
          <w:p w14:paraId="3DB1A51D" w14:textId="77777777" w:rsidR="0090264A" w:rsidRPr="0088193B" w:rsidRDefault="0090264A" w:rsidP="001B3D80">
            <w:pPr>
              <w:pStyle w:val="TAH"/>
            </w:pPr>
            <w:r w:rsidRPr="0088193B">
              <w:t>0</w:t>
            </w:r>
          </w:p>
        </w:tc>
        <w:tc>
          <w:tcPr>
            <w:tcW w:w="0" w:type="auto"/>
            <w:shd w:val="clear" w:color="auto" w:fill="E0E0E0"/>
            <w:vAlign w:val="center"/>
          </w:tcPr>
          <w:p w14:paraId="631818BC" w14:textId="77777777" w:rsidR="0090264A" w:rsidRPr="0088193B" w:rsidRDefault="0090264A" w:rsidP="001B3D80">
            <w:pPr>
              <w:pStyle w:val="TAH"/>
            </w:pPr>
            <w:r w:rsidRPr="0088193B">
              <w:t>1</w:t>
            </w:r>
          </w:p>
        </w:tc>
        <w:tc>
          <w:tcPr>
            <w:tcW w:w="0" w:type="auto"/>
            <w:shd w:val="clear" w:color="auto" w:fill="E0E0E0"/>
            <w:vAlign w:val="center"/>
          </w:tcPr>
          <w:p w14:paraId="2E79BDEA" w14:textId="77777777" w:rsidR="0090264A" w:rsidRPr="0088193B" w:rsidRDefault="0090264A" w:rsidP="001B3D80">
            <w:pPr>
              <w:pStyle w:val="TAH"/>
            </w:pPr>
            <w:r w:rsidRPr="0088193B">
              <w:t>2</w:t>
            </w:r>
          </w:p>
        </w:tc>
        <w:tc>
          <w:tcPr>
            <w:tcW w:w="0" w:type="auto"/>
            <w:shd w:val="clear" w:color="auto" w:fill="E0E0E0"/>
            <w:vAlign w:val="center"/>
          </w:tcPr>
          <w:p w14:paraId="0F7776C7" w14:textId="77777777" w:rsidR="0090264A" w:rsidRPr="0088193B" w:rsidRDefault="0090264A" w:rsidP="001B3D80">
            <w:pPr>
              <w:pStyle w:val="TAH"/>
            </w:pPr>
            <w:r w:rsidRPr="0088193B">
              <w:t>3</w:t>
            </w:r>
          </w:p>
        </w:tc>
        <w:tc>
          <w:tcPr>
            <w:tcW w:w="0" w:type="auto"/>
            <w:shd w:val="clear" w:color="auto" w:fill="E0E0E0"/>
            <w:vAlign w:val="center"/>
          </w:tcPr>
          <w:p w14:paraId="75146FAE" w14:textId="77777777" w:rsidR="0090264A" w:rsidRPr="0088193B" w:rsidRDefault="0090264A" w:rsidP="001B3D80">
            <w:pPr>
              <w:pStyle w:val="TAH"/>
            </w:pPr>
            <w:r w:rsidRPr="0088193B">
              <w:t>4</w:t>
            </w:r>
          </w:p>
        </w:tc>
        <w:tc>
          <w:tcPr>
            <w:tcW w:w="0" w:type="auto"/>
            <w:shd w:val="clear" w:color="auto" w:fill="E0E0E0"/>
            <w:vAlign w:val="center"/>
          </w:tcPr>
          <w:p w14:paraId="2C0D59AD" w14:textId="77777777" w:rsidR="0090264A" w:rsidRPr="0088193B" w:rsidRDefault="0090264A" w:rsidP="001B3D80">
            <w:pPr>
              <w:pStyle w:val="TAH"/>
            </w:pPr>
            <w:r w:rsidRPr="0088193B">
              <w:t>5</w:t>
            </w:r>
          </w:p>
        </w:tc>
        <w:tc>
          <w:tcPr>
            <w:tcW w:w="0" w:type="auto"/>
            <w:shd w:val="clear" w:color="auto" w:fill="E0E0E0"/>
            <w:vAlign w:val="center"/>
          </w:tcPr>
          <w:p w14:paraId="1736183E" w14:textId="77777777" w:rsidR="0090264A" w:rsidRPr="0088193B" w:rsidRDefault="0090264A" w:rsidP="001B3D80">
            <w:pPr>
              <w:pStyle w:val="TAH"/>
            </w:pPr>
            <w:r w:rsidRPr="0088193B">
              <w:t>6</w:t>
            </w:r>
          </w:p>
        </w:tc>
        <w:tc>
          <w:tcPr>
            <w:tcW w:w="0" w:type="auto"/>
            <w:shd w:val="clear" w:color="auto" w:fill="E0E0E0"/>
            <w:vAlign w:val="center"/>
          </w:tcPr>
          <w:p w14:paraId="114CC690" w14:textId="77777777" w:rsidR="0090264A" w:rsidRPr="0088193B" w:rsidRDefault="0090264A" w:rsidP="001B3D80">
            <w:pPr>
              <w:pStyle w:val="TAH"/>
            </w:pPr>
            <w:r w:rsidRPr="0088193B">
              <w:t>7</w:t>
            </w:r>
          </w:p>
        </w:tc>
        <w:tc>
          <w:tcPr>
            <w:tcW w:w="0" w:type="auto"/>
            <w:shd w:val="clear" w:color="auto" w:fill="E0E0E0"/>
            <w:vAlign w:val="center"/>
          </w:tcPr>
          <w:p w14:paraId="496A3317" w14:textId="77777777" w:rsidR="0090264A" w:rsidRPr="0088193B" w:rsidRDefault="0090264A" w:rsidP="001B3D80">
            <w:pPr>
              <w:pStyle w:val="TAH"/>
            </w:pPr>
            <w:r w:rsidRPr="0088193B">
              <w:t>8</w:t>
            </w:r>
          </w:p>
        </w:tc>
        <w:tc>
          <w:tcPr>
            <w:tcW w:w="0" w:type="auto"/>
            <w:shd w:val="clear" w:color="auto" w:fill="E0E0E0"/>
            <w:vAlign w:val="center"/>
          </w:tcPr>
          <w:p w14:paraId="0A36DCB7" w14:textId="77777777" w:rsidR="0090264A" w:rsidRPr="0088193B" w:rsidRDefault="0090264A" w:rsidP="001B3D80">
            <w:pPr>
              <w:pStyle w:val="TAH"/>
            </w:pPr>
            <w:r w:rsidRPr="0088193B">
              <w:t>9</w:t>
            </w:r>
          </w:p>
        </w:tc>
      </w:tr>
      <w:tr w:rsidR="0090264A" w:rsidRPr="0088193B" w14:paraId="273E0C73" w14:textId="77777777" w:rsidTr="001B3D80">
        <w:trPr>
          <w:cantSplit/>
          <w:jc w:val="center"/>
        </w:trPr>
        <w:tc>
          <w:tcPr>
            <w:tcW w:w="0" w:type="auto"/>
            <w:vAlign w:val="center"/>
          </w:tcPr>
          <w:p w14:paraId="1608D140" w14:textId="77777777" w:rsidR="0090264A" w:rsidRPr="0088193B" w:rsidRDefault="0090264A" w:rsidP="001B3D80">
            <w:pPr>
              <w:pStyle w:val="TAC"/>
            </w:pPr>
            <w:r w:rsidRPr="0088193B">
              <w:t>0</w:t>
            </w:r>
          </w:p>
        </w:tc>
        <w:tc>
          <w:tcPr>
            <w:tcW w:w="0" w:type="auto"/>
            <w:vAlign w:val="center"/>
          </w:tcPr>
          <w:p w14:paraId="6B503553" w14:textId="77777777" w:rsidR="0090264A" w:rsidRPr="0088193B" w:rsidRDefault="0090264A" w:rsidP="001B3D80">
            <w:pPr>
              <w:pStyle w:val="TAC"/>
            </w:pPr>
            <w:r w:rsidRPr="0088193B">
              <w:t>-</w:t>
            </w:r>
          </w:p>
        </w:tc>
        <w:tc>
          <w:tcPr>
            <w:tcW w:w="0" w:type="auto"/>
            <w:vAlign w:val="center"/>
          </w:tcPr>
          <w:p w14:paraId="7F1AB061" w14:textId="77777777" w:rsidR="0090264A" w:rsidRPr="0088193B" w:rsidRDefault="0090264A" w:rsidP="001B3D80">
            <w:pPr>
              <w:pStyle w:val="TAC"/>
            </w:pPr>
            <w:r w:rsidRPr="0088193B">
              <w:t>-</w:t>
            </w:r>
          </w:p>
        </w:tc>
        <w:tc>
          <w:tcPr>
            <w:tcW w:w="0" w:type="auto"/>
            <w:vAlign w:val="center"/>
          </w:tcPr>
          <w:p w14:paraId="3DED6390" w14:textId="77777777" w:rsidR="0090264A" w:rsidRPr="0088193B" w:rsidRDefault="0090264A" w:rsidP="001B3D80">
            <w:pPr>
              <w:pStyle w:val="TAC"/>
            </w:pPr>
            <w:r w:rsidRPr="0088193B">
              <w:t>6</w:t>
            </w:r>
          </w:p>
        </w:tc>
        <w:tc>
          <w:tcPr>
            <w:tcW w:w="0" w:type="auto"/>
            <w:vAlign w:val="center"/>
          </w:tcPr>
          <w:p w14:paraId="57115B8F" w14:textId="77777777" w:rsidR="0090264A" w:rsidRPr="0088193B" w:rsidRDefault="0090264A" w:rsidP="001B3D80">
            <w:pPr>
              <w:pStyle w:val="TAC"/>
            </w:pPr>
            <w:r w:rsidRPr="0088193B">
              <w:t>-</w:t>
            </w:r>
          </w:p>
        </w:tc>
        <w:tc>
          <w:tcPr>
            <w:tcW w:w="0" w:type="auto"/>
            <w:vAlign w:val="center"/>
          </w:tcPr>
          <w:p w14:paraId="4FF26B65" w14:textId="77777777" w:rsidR="0090264A" w:rsidRPr="0088193B" w:rsidRDefault="0090264A" w:rsidP="001B3D80">
            <w:pPr>
              <w:pStyle w:val="TAC"/>
            </w:pPr>
            <w:r w:rsidRPr="0088193B">
              <w:t>4</w:t>
            </w:r>
          </w:p>
        </w:tc>
        <w:tc>
          <w:tcPr>
            <w:tcW w:w="0" w:type="auto"/>
            <w:vAlign w:val="center"/>
          </w:tcPr>
          <w:p w14:paraId="220ED17E" w14:textId="77777777" w:rsidR="0090264A" w:rsidRPr="0088193B" w:rsidRDefault="0090264A" w:rsidP="001B3D80">
            <w:pPr>
              <w:pStyle w:val="TAC"/>
            </w:pPr>
            <w:r w:rsidRPr="0088193B">
              <w:t>-</w:t>
            </w:r>
          </w:p>
        </w:tc>
        <w:tc>
          <w:tcPr>
            <w:tcW w:w="0" w:type="auto"/>
            <w:vAlign w:val="center"/>
          </w:tcPr>
          <w:p w14:paraId="2D879369" w14:textId="77777777" w:rsidR="0090264A" w:rsidRPr="0088193B" w:rsidRDefault="0090264A" w:rsidP="001B3D80">
            <w:pPr>
              <w:pStyle w:val="TAC"/>
            </w:pPr>
            <w:r w:rsidRPr="0088193B">
              <w:t>-</w:t>
            </w:r>
          </w:p>
        </w:tc>
        <w:tc>
          <w:tcPr>
            <w:tcW w:w="0" w:type="auto"/>
            <w:vAlign w:val="center"/>
          </w:tcPr>
          <w:p w14:paraId="452EE54E" w14:textId="77777777" w:rsidR="0090264A" w:rsidRPr="0088193B" w:rsidRDefault="0090264A" w:rsidP="001B3D80">
            <w:pPr>
              <w:pStyle w:val="TAC"/>
            </w:pPr>
            <w:r w:rsidRPr="0088193B">
              <w:t>6</w:t>
            </w:r>
          </w:p>
        </w:tc>
        <w:tc>
          <w:tcPr>
            <w:tcW w:w="0" w:type="auto"/>
            <w:vAlign w:val="center"/>
          </w:tcPr>
          <w:p w14:paraId="331FCA16" w14:textId="77777777" w:rsidR="0090264A" w:rsidRPr="0088193B" w:rsidRDefault="0090264A" w:rsidP="001B3D80">
            <w:pPr>
              <w:pStyle w:val="TAC"/>
            </w:pPr>
            <w:r w:rsidRPr="0088193B">
              <w:t>-</w:t>
            </w:r>
          </w:p>
        </w:tc>
        <w:tc>
          <w:tcPr>
            <w:tcW w:w="0" w:type="auto"/>
            <w:vAlign w:val="center"/>
          </w:tcPr>
          <w:p w14:paraId="65988548" w14:textId="77777777" w:rsidR="0090264A" w:rsidRPr="0088193B" w:rsidRDefault="0090264A" w:rsidP="001B3D80">
            <w:pPr>
              <w:pStyle w:val="TAC"/>
            </w:pPr>
            <w:r w:rsidRPr="0088193B">
              <w:t>4</w:t>
            </w:r>
          </w:p>
        </w:tc>
      </w:tr>
      <w:tr w:rsidR="0090264A" w:rsidRPr="0088193B" w14:paraId="13183989" w14:textId="77777777" w:rsidTr="001B3D80">
        <w:trPr>
          <w:cantSplit/>
          <w:jc w:val="center"/>
        </w:trPr>
        <w:tc>
          <w:tcPr>
            <w:tcW w:w="0" w:type="auto"/>
            <w:vAlign w:val="center"/>
          </w:tcPr>
          <w:p w14:paraId="127063D5" w14:textId="77777777" w:rsidR="0090264A" w:rsidRPr="0088193B" w:rsidRDefault="0090264A" w:rsidP="001B3D80">
            <w:pPr>
              <w:pStyle w:val="TAC"/>
            </w:pPr>
            <w:r w:rsidRPr="0088193B">
              <w:t>1</w:t>
            </w:r>
          </w:p>
        </w:tc>
        <w:tc>
          <w:tcPr>
            <w:tcW w:w="0" w:type="auto"/>
            <w:vAlign w:val="center"/>
          </w:tcPr>
          <w:p w14:paraId="7CB2A3DD" w14:textId="77777777" w:rsidR="0090264A" w:rsidRPr="0088193B" w:rsidRDefault="0090264A" w:rsidP="001B3D80">
            <w:pPr>
              <w:pStyle w:val="TAC"/>
            </w:pPr>
            <w:r w:rsidRPr="0088193B">
              <w:t>-</w:t>
            </w:r>
          </w:p>
        </w:tc>
        <w:tc>
          <w:tcPr>
            <w:tcW w:w="0" w:type="auto"/>
            <w:vAlign w:val="center"/>
          </w:tcPr>
          <w:p w14:paraId="6C454C0B" w14:textId="77777777" w:rsidR="0090264A" w:rsidRPr="0088193B" w:rsidRDefault="0090264A" w:rsidP="001B3D80">
            <w:pPr>
              <w:pStyle w:val="TAC"/>
            </w:pPr>
            <w:r w:rsidRPr="0088193B">
              <w:t>-</w:t>
            </w:r>
          </w:p>
        </w:tc>
        <w:tc>
          <w:tcPr>
            <w:tcW w:w="0" w:type="auto"/>
            <w:vAlign w:val="center"/>
          </w:tcPr>
          <w:p w14:paraId="39833E74" w14:textId="77777777" w:rsidR="0090264A" w:rsidRPr="0088193B" w:rsidRDefault="0090264A" w:rsidP="001B3D80">
            <w:pPr>
              <w:pStyle w:val="TAC"/>
            </w:pPr>
            <w:r w:rsidRPr="0088193B">
              <w:t>7, 6</w:t>
            </w:r>
          </w:p>
        </w:tc>
        <w:tc>
          <w:tcPr>
            <w:tcW w:w="0" w:type="auto"/>
            <w:vAlign w:val="center"/>
          </w:tcPr>
          <w:p w14:paraId="7AFFB6BD" w14:textId="77777777" w:rsidR="0090264A" w:rsidRPr="0088193B" w:rsidRDefault="0090264A" w:rsidP="001B3D80">
            <w:pPr>
              <w:pStyle w:val="TAC"/>
            </w:pPr>
            <w:r w:rsidRPr="0088193B">
              <w:t>4</w:t>
            </w:r>
          </w:p>
        </w:tc>
        <w:tc>
          <w:tcPr>
            <w:tcW w:w="0" w:type="auto"/>
            <w:vAlign w:val="center"/>
          </w:tcPr>
          <w:p w14:paraId="3F125F41" w14:textId="77777777" w:rsidR="0090264A" w:rsidRPr="0088193B" w:rsidRDefault="0090264A" w:rsidP="001B3D80">
            <w:pPr>
              <w:pStyle w:val="TAC"/>
            </w:pPr>
            <w:r w:rsidRPr="0088193B">
              <w:t>-</w:t>
            </w:r>
          </w:p>
        </w:tc>
        <w:tc>
          <w:tcPr>
            <w:tcW w:w="0" w:type="auto"/>
            <w:vAlign w:val="center"/>
          </w:tcPr>
          <w:p w14:paraId="3EDD1E59" w14:textId="77777777" w:rsidR="0090264A" w:rsidRPr="0088193B" w:rsidRDefault="0090264A" w:rsidP="001B3D80">
            <w:pPr>
              <w:pStyle w:val="TAC"/>
            </w:pPr>
            <w:r w:rsidRPr="0088193B">
              <w:t>-</w:t>
            </w:r>
          </w:p>
        </w:tc>
        <w:tc>
          <w:tcPr>
            <w:tcW w:w="0" w:type="auto"/>
            <w:vAlign w:val="center"/>
          </w:tcPr>
          <w:p w14:paraId="43E21F16" w14:textId="77777777" w:rsidR="0090264A" w:rsidRPr="0088193B" w:rsidRDefault="0090264A" w:rsidP="001B3D80">
            <w:pPr>
              <w:pStyle w:val="TAC"/>
            </w:pPr>
            <w:r w:rsidRPr="0088193B">
              <w:t>-</w:t>
            </w:r>
          </w:p>
        </w:tc>
        <w:tc>
          <w:tcPr>
            <w:tcW w:w="0" w:type="auto"/>
            <w:vAlign w:val="center"/>
          </w:tcPr>
          <w:p w14:paraId="54CF7844" w14:textId="77777777" w:rsidR="0090264A" w:rsidRPr="0088193B" w:rsidRDefault="0090264A" w:rsidP="001B3D80">
            <w:pPr>
              <w:pStyle w:val="TAC"/>
            </w:pPr>
            <w:r w:rsidRPr="0088193B">
              <w:t>7, 6</w:t>
            </w:r>
          </w:p>
        </w:tc>
        <w:tc>
          <w:tcPr>
            <w:tcW w:w="0" w:type="auto"/>
            <w:vAlign w:val="center"/>
          </w:tcPr>
          <w:p w14:paraId="3645AA69" w14:textId="77777777" w:rsidR="0090264A" w:rsidRPr="0088193B" w:rsidRDefault="0090264A" w:rsidP="001B3D80">
            <w:pPr>
              <w:pStyle w:val="TAC"/>
            </w:pPr>
            <w:r w:rsidRPr="0088193B">
              <w:t>4</w:t>
            </w:r>
          </w:p>
        </w:tc>
        <w:tc>
          <w:tcPr>
            <w:tcW w:w="0" w:type="auto"/>
            <w:vAlign w:val="center"/>
          </w:tcPr>
          <w:p w14:paraId="29A75297" w14:textId="77777777" w:rsidR="0090264A" w:rsidRPr="0088193B" w:rsidRDefault="0090264A" w:rsidP="001B3D80">
            <w:pPr>
              <w:pStyle w:val="TAC"/>
            </w:pPr>
            <w:r w:rsidRPr="0088193B">
              <w:t>-</w:t>
            </w:r>
          </w:p>
        </w:tc>
      </w:tr>
      <w:tr w:rsidR="0090264A" w:rsidRPr="0088193B" w14:paraId="6BA4AE7A" w14:textId="77777777" w:rsidTr="001B3D80">
        <w:trPr>
          <w:cantSplit/>
          <w:jc w:val="center"/>
        </w:trPr>
        <w:tc>
          <w:tcPr>
            <w:tcW w:w="0" w:type="auto"/>
            <w:vAlign w:val="center"/>
          </w:tcPr>
          <w:p w14:paraId="2363E59C" w14:textId="77777777" w:rsidR="0090264A" w:rsidRPr="0088193B" w:rsidRDefault="0090264A" w:rsidP="001B3D80">
            <w:pPr>
              <w:pStyle w:val="TAC"/>
            </w:pPr>
            <w:r w:rsidRPr="0088193B">
              <w:t>2</w:t>
            </w:r>
          </w:p>
        </w:tc>
        <w:tc>
          <w:tcPr>
            <w:tcW w:w="0" w:type="auto"/>
            <w:vAlign w:val="center"/>
          </w:tcPr>
          <w:p w14:paraId="4A6C44EC" w14:textId="77777777" w:rsidR="0090264A" w:rsidRPr="0088193B" w:rsidRDefault="0090264A" w:rsidP="001B3D80">
            <w:pPr>
              <w:pStyle w:val="TAC"/>
            </w:pPr>
            <w:r w:rsidRPr="0088193B">
              <w:t>-</w:t>
            </w:r>
          </w:p>
        </w:tc>
        <w:tc>
          <w:tcPr>
            <w:tcW w:w="0" w:type="auto"/>
            <w:vAlign w:val="center"/>
          </w:tcPr>
          <w:p w14:paraId="369CF4DE" w14:textId="77777777" w:rsidR="0090264A" w:rsidRPr="0088193B" w:rsidRDefault="0090264A" w:rsidP="001B3D80">
            <w:pPr>
              <w:pStyle w:val="TAC"/>
            </w:pPr>
            <w:r w:rsidRPr="0088193B">
              <w:t>-</w:t>
            </w:r>
          </w:p>
        </w:tc>
        <w:tc>
          <w:tcPr>
            <w:tcW w:w="0" w:type="auto"/>
            <w:vAlign w:val="center"/>
          </w:tcPr>
          <w:p w14:paraId="3E6AA80A" w14:textId="77777777" w:rsidR="0090264A" w:rsidRPr="0088193B" w:rsidRDefault="0090264A" w:rsidP="001B3D80">
            <w:pPr>
              <w:pStyle w:val="TAC"/>
            </w:pPr>
            <w:r w:rsidRPr="0088193B">
              <w:t>8, 7, 4, 6</w:t>
            </w:r>
          </w:p>
        </w:tc>
        <w:tc>
          <w:tcPr>
            <w:tcW w:w="0" w:type="auto"/>
            <w:vAlign w:val="center"/>
          </w:tcPr>
          <w:p w14:paraId="1CBD54BD" w14:textId="77777777" w:rsidR="0090264A" w:rsidRPr="0088193B" w:rsidRDefault="0090264A" w:rsidP="001B3D80">
            <w:pPr>
              <w:pStyle w:val="TAC"/>
            </w:pPr>
            <w:r w:rsidRPr="0088193B">
              <w:t>-</w:t>
            </w:r>
          </w:p>
        </w:tc>
        <w:tc>
          <w:tcPr>
            <w:tcW w:w="0" w:type="auto"/>
            <w:vAlign w:val="center"/>
          </w:tcPr>
          <w:p w14:paraId="2668869E" w14:textId="77777777" w:rsidR="0090264A" w:rsidRPr="0088193B" w:rsidRDefault="0090264A" w:rsidP="001B3D80">
            <w:pPr>
              <w:pStyle w:val="TAC"/>
            </w:pPr>
            <w:r w:rsidRPr="0088193B">
              <w:t>-</w:t>
            </w:r>
          </w:p>
        </w:tc>
        <w:tc>
          <w:tcPr>
            <w:tcW w:w="0" w:type="auto"/>
            <w:vAlign w:val="center"/>
          </w:tcPr>
          <w:p w14:paraId="13011878" w14:textId="77777777" w:rsidR="0090264A" w:rsidRPr="0088193B" w:rsidRDefault="0090264A" w:rsidP="001B3D80">
            <w:pPr>
              <w:pStyle w:val="TAC"/>
            </w:pPr>
            <w:r w:rsidRPr="0088193B">
              <w:t>-</w:t>
            </w:r>
          </w:p>
        </w:tc>
        <w:tc>
          <w:tcPr>
            <w:tcW w:w="0" w:type="auto"/>
            <w:vAlign w:val="center"/>
          </w:tcPr>
          <w:p w14:paraId="2C14687F" w14:textId="77777777" w:rsidR="0090264A" w:rsidRPr="0088193B" w:rsidRDefault="0090264A" w:rsidP="001B3D80">
            <w:pPr>
              <w:pStyle w:val="TAC"/>
            </w:pPr>
            <w:r w:rsidRPr="0088193B">
              <w:t>-</w:t>
            </w:r>
          </w:p>
        </w:tc>
        <w:tc>
          <w:tcPr>
            <w:tcW w:w="0" w:type="auto"/>
            <w:vAlign w:val="center"/>
          </w:tcPr>
          <w:p w14:paraId="25F98CC1" w14:textId="77777777" w:rsidR="0090264A" w:rsidRPr="0088193B" w:rsidRDefault="0090264A" w:rsidP="001B3D80">
            <w:pPr>
              <w:pStyle w:val="TAC"/>
            </w:pPr>
            <w:r w:rsidRPr="0088193B">
              <w:t>8, 7, 4, 6</w:t>
            </w:r>
          </w:p>
        </w:tc>
        <w:tc>
          <w:tcPr>
            <w:tcW w:w="0" w:type="auto"/>
            <w:vAlign w:val="center"/>
          </w:tcPr>
          <w:p w14:paraId="71999FED" w14:textId="77777777" w:rsidR="0090264A" w:rsidRPr="0088193B" w:rsidRDefault="0090264A" w:rsidP="001B3D80">
            <w:pPr>
              <w:pStyle w:val="TAC"/>
            </w:pPr>
            <w:r w:rsidRPr="0088193B">
              <w:t>-</w:t>
            </w:r>
          </w:p>
        </w:tc>
        <w:tc>
          <w:tcPr>
            <w:tcW w:w="0" w:type="auto"/>
            <w:vAlign w:val="center"/>
          </w:tcPr>
          <w:p w14:paraId="2D9942CE" w14:textId="77777777" w:rsidR="0090264A" w:rsidRPr="0088193B" w:rsidRDefault="0090264A" w:rsidP="001B3D80">
            <w:pPr>
              <w:pStyle w:val="TAC"/>
            </w:pPr>
            <w:r w:rsidRPr="0088193B">
              <w:t>-</w:t>
            </w:r>
          </w:p>
        </w:tc>
      </w:tr>
      <w:tr w:rsidR="0090264A" w:rsidRPr="0088193B" w14:paraId="4B8AAC5D" w14:textId="77777777" w:rsidTr="001B3D80">
        <w:trPr>
          <w:cantSplit/>
          <w:jc w:val="center"/>
        </w:trPr>
        <w:tc>
          <w:tcPr>
            <w:tcW w:w="0" w:type="auto"/>
            <w:vAlign w:val="center"/>
          </w:tcPr>
          <w:p w14:paraId="27C66FC3" w14:textId="77777777" w:rsidR="0090264A" w:rsidRPr="0088193B" w:rsidRDefault="0090264A" w:rsidP="001B3D80">
            <w:pPr>
              <w:pStyle w:val="TAC"/>
            </w:pPr>
            <w:r w:rsidRPr="0088193B">
              <w:t>3</w:t>
            </w:r>
          </w:p>
        </w:tc>
        <w:tc>
          <w:tcPr>
            <w:tcW w:w="0" w:type="auto"/>
            <w:vAlign w:val="center"/>
          </w:tcPr>
          <w:p w14:paraId="02BA65FC" w14:textId="77777777" w:rsidR="0090264A" w:rsidRPr="0088193B" w:rsidRDefault="0090264A" w:rsidP="001B3D80">
            <w:pPr>
              <w:pStyle w:val="TAC"/>
            </w:pPr>
            <w:r w:rsidRPr="0088193B">
              <w:t>-</w:t>
            </w:r>
          </w:p>
        </w:tc>
        <w:tc>
          <w:tcPr>
            <w:tcW w:w="0" w:type="auto"/>
            <w:vAlign w:val="center"/>
          </w:tcPr>
          <w:p w14:paraId="43E7155E" w14:textId="77777777" w:rsidR="0090264A" w:rsidRPr="0088193B" w:rsidRDefault="0090264A" w:rsidP="001B3D80">
            <w:pPr>
              <w:pStyle w:val="TAC"/>
            </w:pPr>
            <w:r w:rsidRPr="0088193B">
              <w:t>-</w:t>
            </w:r>
          </w:p>
        </w:tc>
        <w:tc>
          <w:tcPr>
            <w:tcW w:w="0" w:type="auto"/>
            <w:vAlign w:val="center"/>
          </w:tcPr>
          <w:p w14:paraId="132B800F" w14:textId="77777777" w:rsidR="0090264A" w:rsidRPr="0088193B" w:rsidRDefault="0090264A" w:rsidP="001B3D80">
            <w:pPr>
              <w:pStyle w:val="TAC"/>
            </w:pPr>
            <w:r w:rsidRPr="0088193B">
              <w:t>7, 6, 11</w:t>
            </w:r>
          </w:p>
        </w:tc>
        <w:tc>
          <w:tcPr>
            <w:tcW w:w="0" w:type="auto"/>
            <w:vAlign w:val="center"/>
          </w:tcPr>
          <w:p w14:paraId="06DC7FD1" w14:textId="77777777" w:rsidR="0090264A" w:rsidRPr="0088193B" w:rsidRDefault="0090264A" w:rsidP="001B3D80">
            <w:pPr>
              <w:pStyle w:val="TAC"/>
            </w:pPr>
            <w:r w:rsidRPr="0088193B">
              <w:t>6, 5</w:t>
            </w:r>
          </w:p>
        </w:tc>
        <w:tc>
          <w:tcPr>
            <w:tcW w:w="0" w:type="auto"/>
            <w:vAlign w:val="center"/>
          </w:tcPr>
          <w:p w14:paraId="54202986" w14:textId="77777777" w:rsidR="0090264A" w:rsidRPr="0088193B" w:rsidRDefault="0090264A" w:rsidP="001B3D80">
            <w:pPr>
              <w:pStyle w:val="TAC"/>
            </w:pPr>
            <w:r w:rsidRPr="0088193B">
              <w:t>5, 4</w:t>
            </w:r>
          </w:p>
        </w:tc>
        <w:tc>
          <w:tcPr>
            <w:tcW w:w="0" w:type="auto"/>
            <w:vAlign w:val="center"/>
          </w:tcPr>
          <w:p w14:paraId="70E5E726" w14:textId="77777777" w:rsidR="0090264A" w:rsidRPr="0088193B" w:rsidRDefault="0090264A" w:rsidP="001B3D80">
            <w:pPr>
              <w:pStyle w:val="TAC"/>
            </w:pPr>
            <w:r w:rsidRPr="0088193B">
              <w:t>-</w:t>
            </w:r>
          </w:p>
        </w:tc>
        <w:tc>
          <w:tcPr>
            <w:tcW w:w="0" w:type="auto"/>
            <w:vAlign w:val="center"/>
          </w:tcPr>
          <w:p w14:paraId="3EE1851B" w14:textId="77777777" w:rsidR="0090264A" w:rsidRPr="0088193B" w:rsidRDefault="0090264A" w:rsidP="001B3D80">
            <w:pPr>
              <w:pStyle w:val="TAC"/>
            </w:pPr>
            <w:r w:rsidRPr="0088193B">
              <w:t>-</w:t>
            </w:r>
          </w:p>
        </w:tc>
        <w:tc>
          <w:tcPr>
            <w:tcW w:w="0" w:type="auto"/>
            <w:vAlign w:val="center"/>
          </w:tcPr>
          <w:p w14:paraId="6CBC30A7" w14:textId="77777777" w:rsidR="0090264A" w:rsidRPr="0088193B" w:rsidRDefault="0090264A" w:rsidP="001B3D80">
            <w:pPr>
              <w:pStyle w:val="TAC"/>
            </w:pPr>
            <w:r w:rsidRPr="0088193B">
              <w:t>-</w:t>
            </w:r>
          </w:p>
        </w:tc>
        <w:tc>
          <w:tcPr>
            <w:tcW w:w="0" w:type="auto"/>
            <w:vAlign w:val="center"/>
          </w:tcPr>
          <w:p w14:paraId="0AA35A54" w14:textId="77777777" w:rsidR="0090264A" w:rsidRPr="0088193B" w:rsidRDefault="0090264A" w:rsidP="001B3D80">
            <w:pPr>
              <w:pStyle w:val="TAC"/>
            </w:pPr>
            <w:r w:rsidRPr="0088193B">
              <w:t>-</w:t>
            </w:r>
          </w:p>
        </w:tc>
        <w:tc>
          <w:tcPr>
            <w:tcW w:w="0" w:type="auto"/>
            <w:vAlign w:val="center"/>
          </w:tcPr>
          <w:p w14:paraId="37CCEC1B" w14:textId="77777777" w:rsidR="0090264A" w:rsidRPr="0088193B" w:rsidRDefault="0090264A" w:rsidP="001B3D80">
            <w:pPr>
              <w:pStyle w:val="TAC"/>
            </w:pPr>
            <w:r w:rsidRPr="0088193B">
              <w:t>-</w:t>
            </w:r>
          </w:p>
        </w:tc>
      </w:tr>
      <w:tr w:rsidR="0090264A" w:rsidRPr="0088193B" w14:paraId="3EDA157E" w14:textId="77777777" w:rsidTr="001B3D80">
        <w:trPr>
          <w:cantSplit/>
          <w:jc w:val="center"/>
        </w:trPr>
        <w:tc>
          <w:tcPr>
            <w:tcW w:w="0" w:type="auto"/>
            <w:vAlign w:val="center"/>
          </w:tcPr>
          <w:p w14:paraId="22033C7C" w14:textId="77777777" w:rsidR="0090264A" w:rsidRPr="0088193B" w:rsidRDefault="0090264A" w:rsidP="001B3D80">
            <w:pPr>
              <w:pStyle w:val="TAC"/>
            </w:pPr>
            <w:r w:rsidRPr="0088193B">
              <w:t>4</w:t>
            </w:r>
          </w:p>
        </w:tc>
        <w:tc>
          <w:tcPr>
            <w:tcW w:w="0" w:type="auto"/>
            <w:vAlign w:val="center"/>
          </w:tcPr>
          <w:p w14:paraId="71342C92" w14:textId="77777777" w:rsidR="0090264A" w:rsidRPr="0088193B" w:rsidRDefault="0090264A" w:rsidP="001B3D80">
            <w:pPr>
              <w:pStyle w:val="TAC"/>
            </w:pPr>
            <w:r w:rsidRPr="0088193B">
              <w:t>-</w:t>
            </w:r>
          </w:p>
        </w:tc>
        <w:tc>
          <w:tcPr>
            <w:tcW w:w="0" w:type="auto"/>
            <w:vAlign w:val="center"/>
          </w:tcPr>
          <w:p w14:paraId="799EE0D6" w14:textId="77777777" w:rsidR="0090264A" w:rsidRPr="0088193B" w:rsidRDefault="0090264A" w:rsidP="001B3D80">
            <w:pPr>
              <w:pStyle w:val="TAC"/>
            </w:pPr>
            <w:r w:rsidRPr="0088193B">
              <w:t>-</w:t>
            </w:r>
          </w:p>
        </w:tc>
        <w:tc>
          <w:tcPr>
            <w:tcW w:w="0" w:type="auto"/>
            <w:vAlign w:val="center"/>
          </w:tcPr>
          <w:p w14:paraId="5F245F10" w14:textId="77777777" w:rsidR="0090264A" w:rsidRPr="0088193B" w:rsidRDefault="0090264A" w:rsidP="001B3D80">
            <w:pPr>
              <w:pStyle w:val="TAC"/>
            </w:pPr>
            <w:r w:rsidRPr="0088193B">
              <w:t>12, 8, 7, 11</w:t>
            </w:r>
          </w:p>
        </w:tc>
        <w:tc>
          <w:tcPr>
            <w:tcW w:w="0" w:type="auto"/>
            <w:vAlign w:val="center"/>
          </w:tcPr>
          <w:p w14:paraId="115FC341" w14:textId="77777777" w:rsidR="0090264A" w:rsidRPr="0088193B" w:rsidRDefault="0090264A" w:rsidP="001B3D80">
            <w:pPr>
              <w:pStyle w:val="TAC"/>
            </w:pPr>
            <w:r w:rsidRPr="0088193B">
              <w:t>6, 5, 4, 7</w:t>
            </w:r>
          </w:p>
        </w:tc>
        <w:tc>
          <w:tcPr>
            <w:tcW w:w="0" w:type="auto"/>
            <w:vAlign w:val="center"/>
          </w:tcPr>
          <w:p w14:paraId="21D2514F" w14:textId="77777777" w:rsidR="0090264A" w:rsidRPr="0088193B" w:rsidRDefault="0090264A" w:rsidP="001B3D80">
            <w:pPr>
              <w:pStyle w:val="TAC"/>
            </w:pPr>
            <w:r w:rsidRPr="0088193B">
              <w:t>-</w:t>
            </w:r>
          </w:p>
        </w:tc>
        <w:tc>
          <w:tcPr>
            <w:tcW w:w="0" w:type="auto"/>
            <w:vAlign w:val="center"/>
          </w:tcPr>
          <w:p w14:paraId="1C85FC1F" w14:textId="77777777" w:rsidR="0090264A" w:rsidRPr="0088193B" w:rsidRDefault="0090264A" w:rsidP="001B3D80">
            <w:pPr>
              <w:pStyle w:val="TAC"/>
            </w:pPr>
            <w:r w:rsidRPr="0088193B">
              <w:t>-</w:t>
            </w:r>
          </w:p>
        </w:tc>
        <w:tc>
          <w:tcPr>
            <w:tcW w:w="0" w:type="auto"/>
            <w:vAlign w:val="center"/>
          </w:tcPr>
          <w:p w14:paraId="5B26027C" w14:textId="77777777" w:rsidR="0090264A" w:rsidRPr="0088193B" w:rsidRDefault="0090264A" w:rsidP="001B3D80">
            <w:pPr>
              <w:pStyle w:val="TAC"/>
            </w:pPr>
            <w:r w:rsidRPr="0088193B">
              <w:t>-</w:t>
            </w:r>
          </w:p>
        </w:tc>
        <w:tc>
          <w:tcPr>
            <w:tcW w:w="0" w:type="auto"/>
            <w:vAlign w:val="center"/>
          </w:tcPr>
          <w:p w14:paraId="5C3A24FD" w14:textId="77777777" w:rsidR="0090264A" w:rsidRPr="0088193B" w:rsidRDefault="0090264A" w:rsidP="001B3D80">
            <w:pPr>
              <w:pStyle w:val="TAC"/>
            </w:pPr>
            <w:r w:rsidRPr="0088193B">
              <w:t>-</w:t>
            </w:r>
          </w:p>
        </w:tc>
        <w:tc>
          <w:tcPr>
            <w:tcW w:w="0" w:type="auto"/>
            <w:vAlign w:val="center"/>
          </w:tcPr>
          <w:p w14:paraId="3DA9E4DD" w14:textId="77777777" w:rsidR="0090264A" w:rsidRPr="0088193B" w:rsidRDefault="0090264A" w:rsidP="001B3D80">
            <w:pPr>
              <w:pStyle w:val="TAC"/>
            </w:pPr>
            <w:r w:rsidRPr="0088193B">
              <w:t>-</w:t>
            </w:r>
          </w:p>
        </w:tc>
        <w:tc>
          <w:tcPr>
            <w:tcW w:w="0" w:type="auto"/>
            <w:vAlign w:val="center"/>
          </w:tcPr>
          <w:p w14:paraId="39BDBBCA" w14:textId="77777777" w:rsidR="0090264A" w:rsidRPr="0088193B" w:rsidRDefault="0090264A" w:rsidP="001B3D80">
            <w:pPr>
              <w:pStyle w:val="TAC"/>
            </w:pPr>
            <w:r w:rsidRPr="0088193B">
              <w:t>-</w:t>
            </w:r>
          </w:p>
        </w:tc>
      </w:tr>
      <w:tr w:rsidR="0090264A" w:rsidRPr="0088193B" w14:paraId="17CBA42B" w14:textId="77777777" w:rsidTr="001B3D80">
        <w:trPr>
          <w:cantSplit/>
          <w:jc w:val="center"/>
        </w:trPr>
        <w:tc>
          <w:tcPr>
            <w:tcW w:w="0" w:type="auto"/>
            <w:vAlign w:val="center"/>
          </w:tcPr>
          <w:p w14:paraId="4F7745D5" w14:textId="77777777" w:rsidR="0090264A" w:rsidRPr="0088193B" w:rsidRDefault="0090264A" w:rsidP="001B3D80">
            <w:pPr>
              <w:pStyle w:val="TAC"/>
            </w:pPr>
            <w:r w:rsidRPr="0088193B">
              <w:t>5</w:t>
            </w:r>
          </w:p>
        </w:tc>
        <w:tc>
          <w:tcPr>
            <w:tcW w:w="0" w:type="auto"/>
            <w:vAlign w:val="center"/>
          </w:tcPr>
          <w:p w14:paraId="2DBEEC06" w14:textId="77777777" w:rsidR="0090264A" w:rsidRPr="0088193B" w:rsidRDefault="0090264A" w:rsidP="001B3D80">
            <w:pPr>
              <w:pStyle w:val="TAC"/>
            </w:pPr>
            <w:r w:rsidRPr="0088193B">
              <w:t>-</w:t>
            </w:r>
          </w:p>
        </w:tc>
        <w:tc>
          <w:tcPr>
            <w:tcW w:w="0" w:type="auto"/>
            <w:vAlign w:val="center"/>
          </w:tcPr>
          <w:p w14:paraId="10716E63" w14:textId="77777777" w:rsidR="0090264A" w:rsidRPr="0088193B" w:rsidRDefault="0090264A" w:rsidP="001B3D80">
            <w:pPr>
              <w:pStyle w:val="TAC"/>
            </w:pPr>
            <w:r w:rsidRPr="0088193B">
              <w:t>-</w:t>
            </w:r>
          </w:p>
        </w:tc>
        <w:tc>
          <w:tcPr>
            <w:tcW w:w="0" w:type="auto"/>
            <w:vAlign w:val="center"/>
          </w:tcPr>
          <w:p w14:paraId="6AA47506" w14:textId="77777777" w:rsidR="0090264A" w:rsidRPr="0088193B" w:rsidRDefault="0090264A" w:rsidP="001B3D80">
            <w:pPr>
              <w:pStyle w:val="TAC"/>
            </w:pPr>
            <w:r w:rsidRPr="0088193B">
              <w:t>13, 12, 9, 8, 7, 5, 4, 11, 6</w:t>
            </w:r>
          </w:p>
        </w:tc>
        <w:tc>
          <w:tcPr>
            <w:tcW w:w="0" w:type="auto"/>
            <w:vAlign w:val="center"/>
          </w:tcPr>
          <w:p w14:paraId="422A55B3" w14:textId="77777777" w:rsidR="0090264A" w:rsidRPr="0088193B" w:rsidRDefault="0090264A" w:rsidP="001B3D80">
            <w:pPr>
              <w:pStyle w:val="TAC"/>
            </w:pPr>
            <w:r w:rsidRPr="0088193B">
              <w:t>-</w:t>
            </w:r>
          </w:p>
        </w:tc>
        <w:tc>
          <w:tcPr>
            <w:tcW w:w="0" w:type="auto"/>
            <w:vAlign w:val="center"/>
          </w:tcPr>
          <w:p w14:paraId="6D268ACB" w14:textId="77777777" w:rsidR="0090264A" w:rsidRPr="0088193B" w:rsidRDefault="0090264A" w:rsidP="001B3D80">
            <w:pPr>
              <w:pStyle w:val="TAC"/>
            </w:pPr>
            <w:r w:rsidRPr="0088193B">
              <w:t>-</w:t>
            </w:r>
          </w:p>
        </w:tc>
        <w:tc>
          <w:tcPr>
            <w:tcW w:w="0" w:type="auto"/>
            <w:vAlign w:val="center"/>
          </w:tcPr>
          <w:p w14:paraId="7AA7749F" w14:textId="77777777" w:rsidR="0090264A" w:rsidRPr="0088193B" w:rsidRDefault="0090264A" w:rsidP="001B3D80">
            <w:pPr>
              <w:pStyle w:val="TAC"/>
            </w:pPr>
            <w:r w:rsidRPr="0088193B">
              <w:t>-</w:t>
            </w:r>
          </w:p>
        </w:tc>
        <w:tc>
          <w:tcPr>
            <w:tcW w:w="0" w:type="auto"/>
            <w:vAlign w:val="center"/>
          </w:tcPr>
          <w:p w14:paraId="0531E0BD" w14:textId="77777777" w:rsidR="0090264A" w:rsidRPr="0088193B" w:rsidRDefault="0090264A" w:rsidP="001B3D80">
            <w:pPr>
              <w:pStyle w:val="TAC"/>
            </w:pPr>
            <w:r w:rsidRPr="0088193B">
              <w:t>-</w:t>
            </w:r>
          </w:p>
        </w:tc>
        <w:tc>
          <w:tcPr>
            <w:tcW w:w="0" w:type="auto"/>
            <w:vAlign w:val="center"/>
          </w:tcPr>
          <w:p w14:paraId="65877891" w14:textId="77777777" w:rsidR="0090264A" w:rsidRPr="0088193B" w:rsidRDefault="0090264A" w:rsidP="001B3D80">
            <w:pPr>
              <w:pStyle w:val="TAC"/>
            </w:pPr>
            <w:r w:rsidRPr="0088193B">
              <w:t>-</w:t>
            </w:r>
          </w:p>
        </w:tc>
        <w:tc>
          <w:tcPr>
            <w:tcW w:w="0" w:type="auto"/>
            <w:vAlign w:val="center"/>
          </w:tcPr>
          <w:p w14:paraId="19293E93" w14:textId="77777777" w:rsidR="0090264A" w:rsidRPr="0088193B" w:rsidRDefault="0090264A" w:rsidP="001B3D80">
            <w:pPr>
              <w:pStyle w:val="TAC"/>
            </w:pPr>
            <w:r w:rsidRPr="0088193B">
              <w:t>-</w:t>
            </w:r>
          </w:p>
        </w:tc>
        <w:tc>
          <w:tcPr>
            <w:tcW w:w="0" w:type="auto"/>
            <w:vAlign w:val="center"/>
          </w:tcPr>
          <w:p w14:paraId="5E525675" w14:textId="77777777" w:rsidR="0090264A" w:rsidRPr="0088193B" w:rsidRDefault="0090264A" w:rsidP="001B3D80">
            <w:pPr>
              <w:pStyle w:val="TAC"/>
            </w:pPr>
            <w:r w:rsidRPr="0088193B">
              <w:t>-</w:t>
            </w:r>
          </w:p>
        </w:tc>
      </w:tr>
      <w:tr w:rsidR="0090264A" w:rsidRPr="0088193B" w14:paraId="67830B1A" w14:textId="77777777" w:rsidTr="001B3D80">
        <w:trPr>
          <w:cantSplit/>
          <w:jc w:val="center"/>
        </w:trPr>
        <w:tc>
          <w:tcPr>
            <w:tcW w:w="0" w:type="auto"/>
            <w:vAlign w:val="center"/>
          </w:tcPr>
          <w:p w14:paraId="7A65BB0B" w14:textId="77777777" w:rsidR="0090264A" w:rsidRPr="0088193B" w:rsidRDefault="0090264A" w:rsidP="001B3D80">
            <w:pPr>
              <w:pStyle w:val="TAC"/>
            </w:pPr>
            <w:r w:rsidRPr="0088193B">
              <w:t>6</w:t>
            </w:r>
          </w:p>
        </w:tc>
        <w:tc>
          <w:tcPr>
            <w:tcW w:w="0" w:type="auto"/>
            <w:vAlign w:val="center"/>
          </w:tcPr>
          <w:p w14:paraId="2BC58265" w14:textId="77777777" w:rsidR="0090264A" w:rsidRPr="0088193B" w:rsidRDefault="0090264A" w:rsidP="001B3D80">
            <w:pPr>
              <w:pStyle w:val="TAC"/>
            </w:pPr>
            <w:r w:rsidRPr="0088193B">
              <w:t>-</w:t>
            </w:r>
          </w:p>
        </w:tc>
        <w:tc>
          <w:tcPr>
            <w:tcW w:w="0" w:type="auto"/>
            <w:vAlign w:val="center"/>
          </w:tcPr>
          <w:p w14:paraId="532817A9" w14:textId="77777777" w:rsidR="0090264A" w:rsidRPr="0088193B" w:rsidRDefault="0090264A" w:rsidP="001B3D80">
            <w:pPr>
              <w:pStyle w:val="TAC"/>
            </w:pPr>
            <w:r w:rsidRPr="0088193B">
              <w:t>-</w:t>
            </w:r>
          </w:p>
        </w:tc>
        <w:tc>
          <w:tcPr>
            <w:tcW w:w="0" w:type="auto"/>
            <w:vAlign w:val="center"/>
          </w:tcPr>
          <w:p w14:paraId="4420865C" w14:textId="77777777" w:rsidR="0090264A" w:rsidRPr="0088193B" w:rsidRDefault="0090264A" w:rsidP="001B3D80">
            <w:pPr>
              <w:pStyle w:val="TAC"/>
            </w:pPr>
            <w:r w:rsidRPr="0088193B">
              <w:t>7</w:t>
            </w:r>
          </w:p>
        </w:tc>
        <w:tc>
          <w:tcPr>
            <w:tcW w:w="0" w:type="auto"/>
            <w:vAlign w:val="center"/>
          </w:tcPr>
          <w:p w14:paraId="2ECF5AB4" w14:textId="77777777" w:rsidR="0090264A" w:rsidRPr="0088193B" w:rsidRDefault="0090264A" w:rsidP="001B3D80">
            <w:pPr>
              <w:pStyle w:val="TAC"/>
            </w:pPr>
            <w:r w:rsidRPr="0088193B">
              <w:t>7</w:t>
            </w:r>
          </w:p>
        </w:tc>
        <w:tc>
          <w:tcPr>
            <w:tcW w:w="0" w:type="auto"/>
            <w:vAlign w:val="center"/>
          </w:tcPr>
          <w:p w14:paraId="63D778B7" w14:textId="77777777" w:rsidR="0090264A" w:rsidRPr="0088193B" w:rsidRDefault="0090264A" w:rsidP="001B3D80">
            <w:pPr>
              <w:pStyle w:val="TAC"/>
            </w:pPr>
            <w:r w:rsidRPr="0088193B">
              <w:t>5</w:t>
            </w:r>
          </w:p>
        </w:tc>
        <w:tc>
          <w:tcPr>
            <w:tcW w:w="0" w:type="auto"/>
            <w:vAlign w:val="center"/>
          </w:tcPr>
          <w:p w14:paraId="5C3EEFB4" w14:textId="77777777" w:rsidR="0090264A" w:rsidRPr="0088193B" w:rsidRDefault="0090264A" w:rsidP="001B3D80">
            <w:pPr>
              <w:pStyle w:val="TAC"/>
            </w:pPr>
            <w:r w:rsidRPr="0088193B">
              <w:t>-</w:t>
            </w:r>
          </w:p>
        </w:tc>
        <w:tc>
          <w:tcPr>
            <w:tcW w:w="0" w:type="auto"/>
            <w:vAlign w:val="center"/>
          </w:tcPr>
          <w:p w14:paraId="757EA374" w14:textId="77777777" w:rsidR="0090264A" w:rsidRPr="0088193B" w:rsidRDefault="0090264A" w:rsidP="001B3D80">
            <w:pPr>
              <w:pStyle w:val="TAC"/>
            </w:pPr>
            <w:r w:rsidRPr="0088193B">
              <w:t>-</w:t>
            </w:r>
          </w:p>
        </w:tc>
        <w:tc>
          <w:tcPr>
            <w:tcW w:w="0" w:type="auto"/>
            <w:vAlign w:val="center"/>
          </w:tcPr>
          <w:p w14:paraId="16519BE5" w14:textId="77777777" w:rsidR="0090264A" w:rsidRPr="0088193B" w:rsidRDefault="0090264A" w:rsidP="001B3D80">
            <w:pPr>
              <w:pStyle w:val="TAC"/>
            </w:pPr>
            <w:r w:rsidRPr="0088193B">
              <w:t>7</w:t>
            </w:r>
          </w:p>
        </w:tc>
        <w:tc>
          <w:tcPr>
            <w:tcW w:w="0" w:type="auto"/>
            <w:vAlign w:val="center"/>
          </w:tcPr>
          <w:p w14:paraId="53D65251" w14:textId="77777777" w:rsidR="0090264A" w:rsidRPr="0088193B" w:rsidRDefault="0090264A" w:rsidP="001B3D80">
            <w:pPr>
              <w:pStyle w:val="TAC"/>
            </w:pPr>
            <w:r w:rsidRPr="0088193B">
              <w:t>7</w:t>
            </w:r>
          </w:p>
        </w:tc>
        <w:tc>
          <w:tcPr>
            <w:tcW w:w="0" w:type="auto"/>
            <w:vAlign w:val="center"/>
          </w:tcPr>
          <w:p w14:paraId="6020DB1F" w14:textId="77777777" w:rsidR="0090264A" w:rsidRPr="0088193B" w:rsidRDefault="0090264A" w:rsidP="001B3D80">
            <w:pPr>
              <w:pStyle w:val="TAC"/>
            </w:pPr>
            <w:r w:rsidRPr="0088193B">
              <w:t>-</w:t>
            </w:r>
          </w:p>
        </w:tc>
      </w:tr>
    </w:tbl>
    <w:p w14:paraId="294DD24B" w14:textId="77777777" w:rsidR="0090264A" w:rsidRPr="0088193B" w:rsidRDefault="0090264A" w:rsidP="0090264A">
      <w:pPr>
        <w:pStyle w:val="B2"/>
        <w:ind w:left="0" w:firstLine="0"/>
        <w:rPr>
          <w:lang w:eastAsia="zh-CN"/>
        </w:rPr>
      </w:pPr>
    </w:p>
    <w:p w14:paraId="298945AA" w14:textId="77777777" w:rsidR="0090264A" w:rsidRPr="0088193B" w:rsidRDefault="0090264A" w:rsidP="0090264A">
      <w:pPr>
        <w:pStyle w:val="B2"/>
        <w:ind w:left="0" w:firstLine="0"/>
        <w:rPr>
          <w:lang w:eastAsia="zh-CN"/>
        </w:rPr>
      </w:pPr>
      <w:r w:rsidRPr="0088193B">
        <w:rPr>
          <w:lang w:eastAsia="zh-CN"/>
        </w:rPr>
        <w:t>[TS 36.213, clause 10.1.3A]</w:t>
      </w:r>
    </w:p>
    <w:p w14:paraId="12424A00" w14:textId="77777777" w:rsidR="0090264A" w:rsidRPr="0088193B" w:rsidRDefault="0090264A" w:rsidP="0090264A">
      <w:pPr>
        <w:rPr>
          <w:lang w:eastAsia="zh-CN"/>
        </w:rPr>
      </w:pPr>
      <w:r w:rsidRPr="0088193B">
        <w:rPr>
          <w:lang w:eastAsia="zh-CN"/>
        </w:rPr>
        <w:t xml:space="preserve">For a serving cell, if the serving cell is frame structure type 1, and a UE is not configured to monitor PDCCH/EPDCCH in another serving cell for scheduling the serving cell, set </w:t>
      </w:r>
      <w:r w:rsidR="00000000">
        <w:rPr>
          <w:lang w:eastAsia="zh-CN"/>
        </w:rPr>
        <w:pict w14:anchorId="0353B79D">
          <v:shape id="_x0000_i1114" type="#_x0000_t75" style="width:11.25pt;height:11.25pt">
            <v:imagedata r:id="rId108" o:title=""/>
          </v:shape>
        </w:pict>
      </w:r>
      <w:r w:rsidRPr="0088193B">
        <w:rPr>
          <w:lang w:eastAsia="zh-CN"/>
        </w:rPr>
        <w:t xml:space="preserve">is defined in Table 10.1.3A-1, otherwise set </w:t>
      </w:r>
      <w:r w:rsidR="00000000">
        <w:rPr>
          <w:lang w:eastAsia="zh-CN"/>
        </w:rPr>
        <w:pict w14:anchorId="3DB7B2AB">
          <v:shape id="_x0000_i1115" type="#_x0000_t75" style="width:11.25pt;height:11.25pt">
            <v:imagedata r:id="rId108" o:title=""/>
          </v:shape>
        </w:pict>
      </w:r>
      <w:r w:rsidRPr="0088193B">
        <w:rPr>
          <w:lang w:eastAsia="zh-CN"/>
        </w:rPr>
        <w:t>is defined in Table 10.1.3.1-1.</w:t>
      </w:r>
    </w:p>
    <w:p w14:paraId="141DA12B" w14:textId="77777777" w:rsidR="0090264A" w:rsidRPr="0088193B" w:rsidRDefault="0090264A" w:rsidP="0090264A">
      <w:pPr>
        <w:pStyle w:val="B2"/>
        <w:ind w:left="0" w:firstLine="0"/>
        <w:rPr>
          <w:lang w:eastAsia="zh-CN"/>
        </w:rPr>
      </w:pPr>
      <w:r w:rsidRPr="0088193B">
        <w:rPr>
          <w:lang w:eastAsia="zh-CN"/>
        </w:rPr>
        <w:t>…</w:t>
      </w:r>
    </w:p>
    <w:p w14:paraId="4FBCA6D1" w14:textId="77777777" w:rsidR="0090264A" w:rsidRPr="0088193B" w:rsidRDefault="0090264A" w:rsidP="0090264A">
      <w:pPr>
        <w:pStyle w:val="TH"/>
      </w:pPr>
      <w:r w:rsidRPr="0088193B">
        <w:t xml:space="preserve">Table 10.1.3A-1: Downlink association set </w:t>
      </w:r>
      <w:r w:rsidR="00000000">
        <w:rPr>
          <w:position w:val="-10"/>
          <w:sz w:val="19"/>
          <w:szCs w:val="19"/>
        </w:rPr>
        <w:pict w14:anchorId="4B4E102D">
          <v:shape id="_x0000_i1116" type="#_x0000_t75" style="width:13.5pt;height:14.25pt">
            <v:imagedata r:id="rId109" o:title=""/>
          </v:shape>
        </w:pict>
      </w:r>
      <w:r w:rsidRPr="0088193B">
        <w:rPr>
          <w:i/>
          <w:iCs/>
        </w:rPr>
        <w:t xml:space="preserve">: </w:t>
      </w:r>
      <w:r w:rsidR="00000000">
        <w:rPr>
          <w:iCs/>
          <w:position w:val="-12"/>
          <w:sz w:val="19"/>
          <w:szCs w:val="19"/>
        </w:rPr>
        <w:pict w14:anchorId="0CCF5A2E">
          <v:shape id="_x0000_i1117" type="#_x0000_t75" style="width:66pt;height:16.5pt">
            <v:imagedata r:id="rId110" o:title=""/>
          </v:shape>
        </w:pict>
      </w:r>
      <w:r w:rsidRPr="0088193B">
        <w:t xml:space="preserve"> for FDD-TDD and serving cell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7"/>
        <w:gridCol w:w="317"/>
        <w:gridCol w:w="317"/>
        <w:gridCol w:w="2518"/>
        <w:gridCol w:w="917"/>
        <w:gridCol w:w="517"/>
        <w:gridCol w:w="317"/>
        <w:gridCol w:w="317"/>
        <w:gridCol w:w="1117"/>
        <w:gridCol w:w="717"/>
        <w:gridCol w:w="317"/>
      </w:tblGrid>
      <w:tr w:rsidR="0090264A" w:rsidRPr="0088193B" w14:paraId="67C1B45A" w14:textId="77777777" w:rsidTr="001B3D80">
        <w:trPr>
          <w:cantSplit/>
          <w:jc w:val="center"/>
        </w:trPr>
        <w:tc>
          <w:tcPr>
            <w:tcW w:w="0" w:type="auto"/>
            <w:vMerge w:val="restart"/>
            <w:shd w:val="clear" w:color="auto" w:fill="E0E0E0"/>
            <w:vAlign w:val="center"/>
          </w:tcPr>
          <w:p w14:paraId="1358829C" w14:textId="77777777" w:rsidR="0090264A" w:rsidRPr="0088193B" w:rsidRDefault="0090264A" w:rsidP="001B3D80">
            <w:pPr>
              <w:pStyle w:val="TAH"/>
            </w:pPr>
            <w:r w:rsidRPr="0088193B">
              <w:t>DL-reference UL/DL</w:t>
            </w:r>
          </w:p>
          <w:p w14:paraId="4597569D" w14:textId="77777777" w:rsidR="0090264A" w:rsidRPr="0088193B" w:rsidRDefault="0090264A" w:rsidP="001B3D80">
            <w:pPr>
              <w:pStyle w:val="TAH"/>
            </w:pPr>
            <w:r w:rsidRPr="0088193B">
              <w:t>Configuration</w:t>
            </w:r>
          </w:p>
        </w:tc>
        <w:tc>
          <w:tcPr>
            <w:tcW w:w="0" w:type="auto"/>
            <w:gridSpan w:val="10"/>
            <w:shd w:val="clear" w:color="auto" w:fill="E0E0E0"/>
            <w:vAlign w:val="center"/>
          </w:tcPr>
          <w:p w14:paraId="59E2AADD" w14:textId="77777777" w:rsidR="0090264A" w:rsidRPr="0088193B" w:rsidRDefault="0090264A" w:rsidP="001B3D80">
            <w:pPr>
              <w:pStyle w:val="TAH"/>
              <w:rPr>
                <w:i/>
                <w:iCs/>
              </w:rPr>
            </w:pPr>
            <w:r w:rsidRPr="0088193B">
              <w:t xml:space="preserve">Subframe </w:t>
            </w:r>
            <w:r w:rsidRPr="0088193B">
              <w:rPr>
                <w:i/>
                <w:iCs/>
              </w:rPr>
              <w:t>n</w:t>
            </w:r>
          </w:p>
        </w:tc>
      </w:tr>
      <w:tr w:rsidR="0090264A" w:rsidRPr="0088193B" w14:paraId="7DD2203A" w14:textId="77777777" w:rsidTr="001B3D80">
        <w:trPr>
          <w:cantSplit/>
          <w:jc w:val="center"/>
        </w:trPr>
        <w:tc>
          <w:tcPr>
            <w:tcW w:w="0" w:type="auto"/>
            <w:vMerge/>
            <w:shd w:val="clear" w:color="auto" w:fill="E0E0E0"/>
            <w:vAlign w:val="center"/>
          </w:tcPr>
          <w:p w14:paraId="0D30D942" w14:textId="77777777" w:rsidR="0090264A" w:rsidRPr="0088193B" w:rsidRDefault="0090264A" w:rsidP="001B3D80">
            <w:pPr>
              <w:pStyle w:val="TAH"/>
            </w:pPr>
          </w:p>
        </w:tc>
        <w:tc>
          <w:tcPr>
            <w:tcW w:w="0" w:type="auto"/>
            <w:shd w:val="clear" w:color="auto" w:fill="E0E0E0"/>
            <w:vAlign w:val="center"/>
          </w:tcPr>
          <w:p w14:paraId="260B766B" w14:textId="77777777" w:rsidR="0090264A" w:rsidRPr="0088193B" w:rsidRDefault="0090264A" w:rsidP="001B3D80">
            <w:pPr>
              <w:pStyle w:val="TAH"/>
            </w:pPr>
            <w:r w:rsidRPr="0088193B">
              <w:t>0</w:t>
            </w:r>
          </w:p>
        </w:tc>
        <w:tc>
          <w:tcPr>
            <w:tcW w:w="0" w:type="auto"/>
            <w:shd w:val="clear" w:color="auto" w:fill="E0E0E0"/>
            <w:vAlign w:val="center"/>
          </w:tcPr>
          <w:p w14:paraId="20CABE9D" w14:textId="77777777" w:rsidR="0090264A" w:rsidRPr="0088193B" w:rsidRDefault="0090264A" w:rsidP="001B3D80">
            <w:pPr>
              <w:pStyle w:val="TAH"/>
            </w:pPr>
            <w:r w:rsidRPr="0088193B">
              <w:t>1</w:t>
            </w:r>
          </w:p>
        </w:tc>
        <w:tc>
          <w:tcPr>
            <w:tcW w:w="0" w:type="auto"/>
            <w:shd w:val="clear" w:color="auto" w:fill="E0E0E0"/>
            <w:vAlign w:val="center"/>
          </w:tcPr>
          <w:p w14:paraId="1CFF5B6A" w14:textId="77777777" w:rsidR="0090264A" w:rsidRPr="0088193B" w:rsidRDefault="0090264A" w:rsidP="001B3D80">
            <w:pPr>
              <w:pStyle w:val="TAH"/>
            </w:pPr>
            <w:r w:rsidRPr="0088193B">
              <w:t>2</w:t>
            </w:r>
          </w:p>
        </w:tc>
        <w:tc>
          <w:tcPr>
            <w:tcW w:w="0" w:type="auto"/>
            <w:shd w:val="clear" w:color="auto" w:fill="E0E0E0"/>
            <w:vAlign w:val="center"/>
          </w:tcPr>
          <w:p w14:paraId="0B62A4D6" w14:textId="77777777" w:rsidR="0090264A" w:rsidRPr="0088193B" w:rsidRDefault="0090264A" w:rsidP="001B3D80">
            <w:pPr>
              <w:pStyle w:val="TAH"/>
            </w:pPr>
            <w:r w:rsidRPr="0088193B">
              <w:t>3</w:t>
            </w:r>
          </w:p>
        </w:tc>
        <w:tc>
          <w:tcPr>
            <w:tcW w:w="0" w:type="auto"/>
            <w:shd w:val="clear" w:color="auto" w:fill="E0E0E0"/>
            <w:vAlign w:val="center"/>
          </w:tcPr>
          <w:p w14:paraId="625A697A" w14:textId="77777777" w:rsidR="0090264A" w:rsidRPr="0088193B" w:rsidRDefault="0090264A" w:rsidP="001B3D80">
            <w:pPr>
              <w:pStyle w:val="TAH"/>
            </w:pPr>
            <w:r w:rsidRPr="0088193B">
              <w:t>4</w:t>
            </w:r>
          </w:p>
        </w:tc>
        <w:tc>
          <w:tcPr>
            <w:tcW w:w="0" w:type="auto"/>
            <w:shd w:val="clear" w:color="auto" w:fill="E0E0E0"/>
            <w:vAlign w:val="center"/>
          </w:tcPr>
          <w:p w14:paraId="418D4EF4" w14:textId="77777777" w:rsidR="0090264A" w:rsidRPr="0088193B" w:rsidRDefault="0090264A" w:rsidP="001B3D80">
            <w:pPr>
              <w:pStyle w:val="TAH"/>
            </w:pPr>
            <w:r w:rsidRPr="0088193B">
              <w:t>5</w:t>
            </w:r>
          </w:p>
        </w:tc>
        <w:tc>
          <w:tcPr>
            <w:tcW w:w="0" w:type="auto"/>
            <w:shd w:val="clear" w:color="auto" w:fill="E0E0E0"/>
            <w:vAlign w:val="center"/>
          </w:tcPr>
          <w:p w14:paraId="651AB41D" w14:textId="77777777" w:rsidR="0090264A" w:rsidRPr="0088193B" w:rsidRDefault="0090264A" w:rsidP="001B3D80">
            <w:pPr>
              <w:pStyle w:val="TAH"/>
            </w:pPr>
            <w:r w:rsidRPr="0088193B">
              <w:t>6</w:t>
            </w:r>
          </w:p>
        </w:tc>
        <w:tc>
          <w:tcPr>
            <w:tcW w:w="0" w:type="auto"/>
            <w:shd w:val="clear" w:color="auto" w:fill="E0E0E0"/>
            <w:vAlign w:val="center"/>
          </w:tcPr>
          <w:p w14:paraId="4C7CB5B2" w14:textId="77777777" w:rsidR="0090264A" w:rsidRPr="0088193B" w:rsidRDefault="0090264A" w:rsidP="001B3D80">
            <w:pPr>
              <w:pStyle w:val="TAH"/>
            </w:pPr>
            <w:r w:rsidRPr="0088193B">
              <w:t>7</w:t>
            </w:r>
          </w:p>
        </w:tc>
        <w:tc>
          <w:tcPr>
            <w:tcW w:w="0" w:type="auto"/>
            <w:shd w:val="clear" w:color="auto" w:fill="E0E0E0"/>
            <w:vAlign w:val="center"/>
          </w:tcPr>
          <w:p w14:paraId="67533C7D" w14:textId="77777777" w:rsidR="0090264A" w:rsidRPr="0088193B" w:rsidRDefault="0090264A" w:rsidP="001B3D80">
            <w:pPr>
              <w:pStyle w:val="TAH"/>
            </w:pPr>
            <w:r w:rsidRPr="0088193B">
              <w:t>8</w:t>
            </w:r>
          </w:p>
        </w:tc>
        <w:tc>
          <w:tcPr>
            <w:tcW w:w="0" w:type="auto"/>
            <w:shd w:val="clear" w:color="auto" w:fill="E0E0E0"/>
            <w:vAlign w:val="center"/>
          </w:tcPr>
          <w:p w14:paraId="7F44648B" w14:textId="77777777" w:rsidR="0090264A" w:rsidRPr="0088193B" w:rsidRDefault="0090264A" w:rsidP="001B3D80">
            <w:pPr>
              <w:pStyle w:val="TAH"/>
            </w:pPr>
            <w:r w:rsidRPr="0088193B">
              <w:t>9</w:t>
            </w:r>
          </w:p>
        </w:tc>
      </w:tr>
      <w:tr w:rsidR="0090264A" w:rsidRPr="0088193B" w14:paraId="3B9AA5C9" w14:textId="77777777" w:rsidTr="001B3D80">
        <w:trPr>
          <w:cantSplit/>
          <w:jc w:val="center"/>
        </w:trPr>
        <w:tc>
          <w:tcPr>
            <w:tcW w:w="0" w:type="auto"/>
            <w:vAlign w:val="center"/>
          </w:tcPr>
          <w:p w14:paraId="012B5B78" w14:textId="77777777" w:rsidR="0090264A" w:rsidRPr="0088193B" w:rsidRDefault="0090264A" w:rsidP="001B3D80">
            <w:pPr>
              <w:pStyle w:val="TAC"/>
            </w:pPr>
            <w:r w:rsidRPr="0088193B">
              <w:t>0</w:t>
            </w:r>
          </w:p>
        </w:tc>
        <w:tc>
          <w:tcPr>
            <w:tcW w:w="0" w:type="auto"/>
            <w:vAlign w:val="center"/>
          </w:tcPr>
          <w:p w14:paraId="7760AA96" w14:textId="77777777" w:rsidR="0090264A" w:rsidRPr="0088193B" w:rsidRDefault="0090264A" w:rsidP="001B3D80">
            <w:pPr>
              <w:pStyle w:val="TAC"/>
            </w:pPr>
            <w:r w:rsidRPr="0088193B">
              <w:t>-</w:t>
            </w:r>
          </w:p>
        </w:tc>
        <w:tc>
          <w:tcPr>
            <w:tcW w:w="0" w:type="auto"/>
            <w:vAlign w:val="center"/>
          </w:tcPr>
          <w:p w14:paraId="527D2BD6" w14:textId="77777777" w:rsidR="0090264A" w:rsidRPr="0088193B" w:rsidRDefault="0090264A" w:rsidP="001B3D80">
            <w:pPr>
              <w:pStyle w:val="TAC"/>
            </w:pPr>
            <w:r w:rsidRPr="0088193B">
              <w:t>-</w:t>
            </w:r>
          </w:p>
        </w:tc>
        <w:tc>
          <w:tcPr>
            <w:tcW w:w="0" w:type="auto"/>
            <w:vAlign w:val="center"/>
          </w:tcPr>
          <w:p w14:paraId="270792FA" w14:textId="77777777" w:rsidR="0090264A" w:rsidRPr="0088193B" w:rsidRDefault="0090264A" w:rsidP="001B3D80">
            <w:pPr>
              <w:pStyle w:val="TAC"/>
            </w:pPr>
            <w:r w:rsidRPr="0088193B">
              <w:t>6, 5</w:t>
            </w:r>
          </w:p>
        </w:tc>
        <w:tc>
          <w:tcPr>
            <w:tcW w:w="0" w:type="auto"/>
            <w:vAlign w:val="center"/>
          </w:tcPr>
          <w:p w14:paraId="689E3950" w14:textId="77777777" w:rsidR="0090264A" w:rsidRPr="0088193B" w:rsidRDefault="0090264A" w:rsidP="001B3D80">
            <w:pPr>
              <w:pStyle w:val="TAC"/>
            </w:pPr>
            <w:r w:rsidRPr="0088193B">
              <w:t>5, 4</w:t>
            </w:r>
          </w:p>
        </w:tc>
        <w:tc>
          <w:tcPr>
            <w:tcW w:w="0" w:type="auto"/>
            <w:vAlign w:val="center"/>
          </w:tcPr>
          <w:p w14:paraId="1909B09E" w14:textId="77777777" w:rsidR="0090264A" w:rsidRPr="0088193B" w:rsidRDefault="0090264A" w:rsidP="001B3D80">
            <w:pPr>
              <w:pStyle w:val="TAC"/>
            </w:pPr>
            <w:r w:rsidRPr="0088193B">
              <w:t>4</w:t>
            </w:r>
          </w:p>
        </w:tc>
        <w:tc>
          <w:tcPr>
            <w:tcW w:w="0" w:type="auto"/>
            <w:vAlign w:val="center"/>
          </w:tcPr>
          <w:p w14:paraId="23C96F39" w14:textId="77777777" w:rsidR="0090264A" w:rsidRPr="0088193B" w:rsidRDefault="0090264A" w:rsidP="001B3D80">
            <w:pPr>
              <w:pStyle w:val="TAC"/>
            </w:pPr>
            <w:r w:rsidRPr="0088193B">
              <w:t>-</w:t>
            </w:r>
          </w:p>
        </w:tc>
        <w:tc>
          <w:tcPr>
            <w:tcW w:w="0" w:type="auto"/>
            <w:vAlign w:val="center"/>
          </w:tcPr>
          <w:p w14:paraId="01BC9EAD" w14:textId="77777777" w:rsidR="0090264A" w:rsidRPr="0088193B" w:rsidRDefault="0090264A" w:rsidP="001B3D80">
            <w:pPr>
              <w:pStyle w:val="TAC"/>
            </w:pPr>
            <w:r w:rsidRPr="0088193B">
              <w:t>-</w:t>
            </w:r>
          </w:p>
        </w:tc>
        <w:tc>
          <w:tcPr>
            <w:tcW w:w="0" w:type="auto"/>
            <w:vAlign w:val="center"/>
          </w:tcPr>
          <w:p w14:paraId="3C1FF278" w14:textId="77777777" w:rsidR="0090264A" w:rsidRPr="0088193B" w:rsidRDefault="0090264A" w:rsidP="001B3D80">
            <w:pPr>
              <w:pStyle w:val="TAC"/>
            </w:pPr>
            <w:r w:rsidRPr="0088193B">
              <w:t>6, 5</w:t>
            </w:r>
          </w:p>
        </w:tc>
        <w:tc>
          <w:tcPr>
            <w:tcW w:w="0" w:type="auto"/>
            <w:vAlign w:val="center"/>
          </w:tcPr>
          <w:p w14:paraId="30A5B219" w14:textId="77777777" w:rsidR="0090264A" w:rsidRPr="0088193B" w:rsidRDefault="0090264A" w:rsidP="001B3D80">
            <w:pPr>
              <w:pStyle w:val="TAC"/>
            </w:pPr>
            <w:r w:rsidRPr="0088193B">
              <w:t>5, 4</w:t>
            </w:r>
          </w:p>
        </w:tc>
        <w:tc>
          <w:tcPr>
            <w:tcW w:w="0" w:type="auto"/>
            <w:vAlign w:val="center"/>
          </w:tcPr>
          <w:p w14:paraId="5FAE4504" w14:textId="77777777" w:rsidR="0090264A" w:rsidRPr="0088193B" w:rsidRDefault="0090264A" w:rsidP="001B3D80">
            <w:pPr>
              <w:pStyle w:val="TAC"/>
            </w:pPr>
            <w:r w:rsidRPr="0088193B">
              <w:t>4</w:t>
            </w:r>
          </w:p>
        </w:tc>
      </w:tr>
      <w:tr w:rsidR="0090264A" w:rsidRPr="0088193B" w14:paraId="0882408F" w14:textId="77777777" w:rsidTr="001B3D80">
        <w:trPr>
          <w:cantSplit/>
          <w:jc w:val="center"/>
        </w:trPr>
        <w:tc>
          <w:tcPr>
            <w:tcW w:w="0" w:type="auto"/>
            <w:vAlign w:val="center"/>
          </w:tcPr>
          <w:p w14:paraId="36D6E91C" w14:textId="77777777" w:rsidR="0090264A" w:rsidRPr="0088193B" w:rsidRDefault="0090264A" w:rsidP="001B3D80">
            <w:pPr>
              <w:pStyle w:val="TAC"/>
            </w:pPr>
            <w:r w:rsidRPr="0088193B">
              <w:t>1</w:t>
            </w:r>
          </w:p>
        </w:tc>
        <w:tc>
          <w:tcPr>
            <w:tcW w:w="0" w:type="auto"/>
            <w:vAlign w:val="center"/>
          </w:tcPr>
          <w:p w14:paraId="6DB9AFE2" w14:textId="77777777" w:rsidR="0090264A" w:rsidRPr="0088193B" w:rsidRDefault="0090264A" w:rsidP="001B3D80">
            <w:pPr>
              <w:pStyle w:val="TAC"/>
            </w:pPr>
            <w:r w:rsidRPr="0088193B">
              <w:t>-</w:t>
            </w:r>
          </w:p>
        </w:tc>
        <w:tc>
          <w:tcPr>
            <w:tcW w:w="0" w:type="auto"/>
            <w:vAlign w:val="center"/>
          </w:tcPr>
          <w:p w14:paraId="079D73B5" w14:textId="77777777" w:rsidR="0090264A" w:rsidRPr="0088193B" w:rsidRDefault="0090264A" w:rsidP="001B3D80">
            <w:pPr>
              <w:pStyle w:val="TAC"/>
            </w:pPr>
            <w:r w:rsidRPr="0088193B">
              <w:t>-</w:t>
            </w:r>
          </w:p>
        </w:tc>
        <w:tc>
          <w:tcPr>
            <w:tcW w:w="0" w:type="auto"/>
            <w:vAlign w:val="center"/>
          </w:tcPr>
          <w:p w14:paraId="3E6C8AF2" w14:textId="77777777" w:rsidR="0090264A" w:rsidRPr="0088193B" w:rsidRDefault="0090264A" w:rsidP="001B3D80">
            <w:pPr>
              <w:pStyle w:val="TAC"/>
            </w:pPr>
            <w:r w:rsidRPr="0088193B">
              <w:t>7, 6</w:t>
            </w:r>
          </w:p>
        </w:tc>
        <w:tc>
          <w:tcPr>
            <w:tcW w:w="0" w:type="auto"/>
            <w:vAlign w:val="center"/>
          </w:tcPr>
          <w:p w14:paraId="651B357C" w14:textId="77777777" w:rsidR="0090264A" w:rsidRPr="0088193B" w:rsidRDefault="0090264A" w:rsidP="001B3D80">
            <w:pPr>
              <w:pStyle w:val="TAC"/>
            </w:pPr>
            <w:r w:rsidRPr="0088193B">
              <w:t>6, 5, 4</w:t>
            </w:r>
          </w:p>
        </w:tc>
        <w:tc>
          <w:tcPr>
            <w:tcW w:w="0" w:type="auto"/>
            <w:vAlign w:val="center"/>
          </w:tcPr>
          <w:p w14:paraId="5FDFD280" w14:textId="77777777" w:rsidR="0090264A" w:rsidRPr="0088193B" w:rsidRDefault="0090264A" w:rsidP="001B3D80">
            <w:pPr>
              <w:pStyle w:val="TAC"/>
            </w:pPr>
            <w:r w:rsidRPr="0088193B">
              <w:t>-</w:t>
            </w:r>
          </w:p>
        </w:tc>
        <w:tc>
          <w:tcPr>
            <w:tcW w:w="0" w:type="auto"/>
            <w:vAlign w:val="center"/>
          </w:tcPr>
          <w:p w14:paraId="289B6D64" w14:textId="77777777" w:rsidR="0090264A" w:rsidRPr="0088193B" w:rsidRDefault="0090264A" w:rsidP="001B3D80">
            <w:pPr>
              <w:pStyle w:val="TAC"/>
            </w:pPr>
            <w:r w:rsidRPr="0088193B">
              <w:t>-</w:t>
            </w:r>
          </w:p>
        </w:tc>
        <w:tc>
          <w:tcPr>
            <w:tcW w:w="0" w:type="auto"/>
            <w:vAlign w:val="center"/>
          </w:tcPr>
          <w:p w14:paraId="6DC05697" w14:textId="77777777" w:rsidR="0090264A" w:rsidRPr="0088193B" w:rsidRDefault="0090264A" w:rsidP="001B3D80">
            <w:pPr>
              <w:pStyle w:val="TAC"/>
            </w:pPr>
            <w:r w:rsidRPr="0088193B">
              <w:t>-</w:t>
            </w:r>
          </w:p>
        </w:tc>
        <w:tc>
          <w:tcPr>
            <w:tcW w:w="0" w:type="auto"/>
            <w:vAlign w:val="center"/>
          </w:tcPr>
          <w:p w14:paraId="06C6C0B7" w14:textId="77777777" w:rsidR="0090264A" w:rsidRPr="0088193B" w:rsidRDefault="0090264A" w:rsidP="001B3D80">
            <w:pPr>
              <w:pStyle w:val="TAC"/>
            </w:pPr>
            <w:r w:rsidRPr="0088193B">
              <w:t>7, 6</w:t>
            </w:r>
          </w:p>
        </w:tc>
        <w:tc>
          <w:tcPr>
            <w:tcW w:w="0" w:type="auto"/>
            <w:vAlign w:val="center"/>
          </w:tcPr>
          <w:p w14:paraId="11DBE8A7" w14:textId="77777777" w:rsidR="0090264A" w:rsidRPr="0088193B" w:rsidRDefault="0090264A" w:rsidP="001B3D80">
            <w:pPr>
              <w:pStyle w:val="TAC"/>
            </w:pPr>
            <w:r w:rsidRPr="0088193B">
              <w:t>6, 5, 4</w:t>
            </w:r>
          </w:p>
        </w:tc>
        <w:tc>
          <w:tcPr>
            <w:tcW w:w="0" w:type="auto"/>
            <w:vAlign w:val="center"/>
          </w:tcPr>
          <w:p w14:paraId="3C78FCAD" w14:textId="77777777" w:rsidR="0090264A" w:rsidRPr="0088193B" w:rsidRDefault="0090264A" w:rsidP="001B3D80">
            <w:pPr>
              <w:pStyle w:val="TAC"/>
            </w:pPr>
            <w:r w:rsidRPr="0088193B">
              <w:t>-</w:t>
            </w:r>
          </w:p>
        </w:tc>
      </w:tr>
      <w:tr w:rsidR="0090264A" w:rsidRPr="0088193B" w14:paraId="1C49CC81" w14:textId="77777777" w:rsidTr="001B3D80">
        <w:trPr>
          <w:cantSplit/>
          <w:jc w:val="center"/>
        </w:trPr>
        <w:tc>
          <w:tcPr>
            <w:tcW w:w="0" w:type="auto"/>
            <w:vAlign w:val="center"/>
          </w:tcPr>
          <w:p w14:paraId="07F35AE9" w14:textId="77777777" w:rsidR="0090264A" w:rsidRPr="0088193B" w:rsidRDefault="0090264A" w:rsidP="001B3D80">
            <w:pPr>
              <w:pStyle w:val="TAC"/>
            </w:pPr>
            <w:r w:rsidRPr="0088193B">
              <w:t>2</w:t>
            </w:r>
          </w:p>
        </w:tc>
        <w:tc>
          <w:tcPr>
            <w:tcW w:w="0" w:type="auto"/>
            <w:vAlign w:val="center"/>
          </w:tcPr>
          <w:p w14:paraId="1DF34F86" w14:textId="77777777" w:rsidR="0090264A" w:rsidRPr="0088193B" w:rsidRDefault="0090264A" w:rsidP="001B3D80">
            <w:pPr>
              <w:pStyle w:val="TAC"/>
            </w:pPr>
            <w:r w:rsidRPr="0088193B">
              <w:t>-</w:t>
            </w:r>
          </w:p>
        </w:tc>
        <w:tc>
          <w:tcPr>
            <w:tcW w:w="0" w:type="auto"/>
            <w:vAlign w:val="center"/>
          </w:tcPr>
          <w:p w14:paraId="1A3E87F9" w14:textId="77777777" w:rsidR="0090264A" w:rsidRPr="0088193B" w:rsidRDefault="0090264A" w:rsidP="001B3D80">
            <w:pPr>
              <w:pStyle w:val="TAC"/>
            </w:pPr>
            <w:r w:rsidRPr="0088193B">
              <w:t>-</w:t>
            </w:r>
          </w:p>
        </w:tc>
        <w:tc>
          <w:tcPr>
            <w:tcW w:w="0" w:type="auto"/>
            <w:vAlign w:val="center"/>
          </w:tcPr>
          <w:p w14:paraId="6BF30916" w14:textId="77777777" w:rsidR="0090264A" w:rsidRPr="0088193B" w:rsidRDefault="0090264A" w:rsidP="001B3D80">
            <w:pPr>
              <w:pStyle w:val="TAC"/>
            </w:pPr>
            <w:r w:rsidRPr="0088193B">
              <w:t>8, 7, 6, 5, 4</w:t>
            </w:r>
          </w:p>
        </w:tc>
        <w:tc>
          <w:tcPr>
            <w:tcW w:w="0" w:type="auto"/>
            <w:vAlign w:val="center"/>
          </w:tcPr>
          <w:p w14:paraId="65B08295" w14:textId="77777777" w:rsidR="0090264A" w:rsidRPr="0088193B" w:rsidRDefault="0090264A" w:rsidP="001B3D80">
            <w:pPr>
              <w:pStyle w:val="TAC"/>
            </w:pPr>
            <w:r w:rsidRPr="0088193B">
              <w:t>-</w:t>
            </w:r>
          </w:p>
        </w:tc>
        <w:tc>
          <w:tcPr>
            <w:tcW w:w="0" w:type="auto"/>
            <w:vAlign w:val="center"/>
          </w:tcPr>
          <w:p w14:paraId="3F8E760E" w14:textId="77777777" w:rsidR="0090264A" w:rsidRPr="0088193B" w:rsidRDefault="0090264A" w:rsidP="001B3D80">
            <w:pPr>
              <w:pStyle w:val="TAC"/>
            </w:pPr>
            <w:r w:rsidRPr="0088193B">
              <w:t>-</w:t>
            </w:r>
          </w:p>
        </w:tc>
        <w:tc>
          <w:tcPr>
            <w:tcW w:w="0" w:type="auto"/>
            <w:vAlign w:val="center"/>
          </w:tcPr>
          <w:p w14:paraId="5753CE74" w14:textId="77777777" w:rsidR="0090264A" w:rsidRPr="0088193B" w:rsidRDefault="0090264A" w:rsidP="001B3D80">
            <w:pPr>
              <w:pStyle w:val="TAC"/>
            </w:pPr>
            <w:r w:rsidRPr="0088193B">
              <w:t>-</w:t>
            </w:r>
          </w:p>
        </w:tc>
        <w:tc>
          <w:tcPr>
            <w:tcW w:w="0" w:type="auto"/>
            <w:vAlign w:val="center"/>
          </w:tcPr>
          <w:p w14:paraId="45240A0A" w14:textId="77777777" w:rsidR="0090264A" w:rsidRPr="0088193B" w:rsidRDefault="0090264A" w:rsidP="001B3D80">
            <w:pPr>
              <w:pStyle w:val="TAC"/>
            </w:pPr>
            <w:r w:rsidRPr="0088193B">
              <w:t>-</w:t>
            </w:r>
          </w:p>
        </w:tc>
        <w:tc>
          <w:tcPr>
            <w:tcW w:w="0" w:type="auto"/>
            <w:vAlign w:val="center"/>
          </w:tcPr>
          <w:p w14:paraId="12A1E991" w14:textId="77777777" w:rsidR="0090264A" w:rsidRPr="0088193B" w:rsidRDefault="0090264A" w:rsidP="001B3D80">
            <w:pPr>
              <w:pStyle w:val="TAC"/>
            </w:pPr>
            <w:r w:rsidRPr="0088193B">
              <w:t>8, 7, 6, 5, 4</w:t>
            </w:r>
          </w:p>
        </w:tc>
        <w:tc>
          <w:tcPr>
            <w:tcW w:w="0" w:type="auto"/>
            <w:vAlign w:val="center"/>
          </w:tcPr>
          <w:p w14:paraId="688A2189" w14:textId="77777777" w:rsidR="0090264A" w:rsidRPr="0088193B" w:rsidRDefault="0090264A" w:rsidP="001B3D80">
            <w:pPr>
              <w:pStyle w:val="TAC"/>
            </w:pPr>
            <w:r w:rsidRPr="0088193B">
              <w:t>-</w:t>
            </w:r>
          </w:p>
        </w:tc>
        <w:tc>
          <w:tcPr>
            <w:tcW w:w="0" w:type="auto"/>
            <w:vAlign w:val="center"/>
          </w:tcPr>
          <w:p w14:paraId="16357803" w14:textId="77777777" w:rsidR="0090264A" w:rsidRPr="0088193B" w:rsidRDefault="0090264A" w:rsidP="001B3D80">
            <w:pPr>
              <w:pStyle w:val="TAC"/>
            </w:pPr>
            <w:r w:rsidRPr="0088193B">
              <w:t>-</w:t>
            </w:r>
          </w:p>
        </w:tc>
      </w:tr>
      <w:tr w:rsidR="0090264A" w:rsidRPr="0088193B" w14:paraId="448824FA" w14:textId="77777777" w:rsidTr="001B3D80">
        <w:trPr>
          <w:cantSplit/>
          <w:jc w:val="center"/>
        </w:trPr>
        <w:tc>
          <w:tcPr>
            <w:tcW w:w="0" w:type="auto"/>
            <w:vAlign w:val="center"/>
          </w:tcPr>
          <w:p w14:paraId="56373A4B" w14:textId="77777777" w:rsidR="0090264A" w:rsidRPr="0088193B" w:rsidRDefault="0090264A" w:rsidP="001B3D80">
            <w:pPr>
              <w:pStyle w:val="TAC"/>
            </w:pPr>
            <w:r w:rsidRPr="0088193B">
              <w:t>3</w:t>
            </w:r>
          </w:p>
        </w:tc>
        <w:tc>
          <w:tcPr>
            <w:tcW w:w="0" w:type="auto"/>
            <w:vAlign w:val="center"/>
          </w:tcPr>
          <w:p w14:paraId="1FC42963" w14:textId="77777777" w:rsidR="0090264A" w:rsidRPr="0088193B" w:rsidRDefault="0090264A" w:rsidP="001B3D80">
            <w:pPr>
              <w:pStyle w:val="TAC"/>
            </w:pPr>
            <w:r w:rsidRPr="0088193B">
              <w:t>-</w:t>
            </w:r>
          </w:p>
        </w:tc>
        <w:tc>
          <w:tcPr>
            <w:tcW w:w="0" w:type="auto"/>
            <w:vAlign w:val="center"/>
          </w:tcPr>
          <w:p w14:paraId="43748226" w14:textId="77777777" w:rsidR="0090264A" w:rsidRPr="0088193B" w:rsidRDefault="0090264A" w:rsidP="001B3D80">
            <w:pPr>
              <w:pStyle w:val="TAC"/>
            </w:pPr>
            <w:r w:rsidRPr="0088193B">
              <w:t>-</w:t>
            </w:r>
          </w:p>
        </w:tc>
        <w:tc>
          <w:tcPr>
            <w:tcW w:w="0" w:type="auto"/>
            <w:vAlign w:val="center"/>
          </w:tcPr>
          <w:p w14:paraId="67B1B4B5" w14:textId="77777777" w:rsidR="0090264A" w:rsidRPr="0088193B" w:rsidRDefault="0090264A" w:rsidP="001B3D80">
            <w:pPr>
              <w:pStyle w:val="TAC"/>
            </w:pPr>
            <w:r w:rsidRPr="0088193B">
              <w:t>11, 10, 9, 8, 7, 6</w:t>
            </w:r>
          </w:p>
        </w:tc>
        <w:tc>
          <w:tcPr>
            <w:tcW w:w="0" w:type="auto"/>
            <w:vAlign w:val="center"/>
          </w:tcPr>
          <w:p w14:paraId="276E79D8" w14:textId="77777777" w:rsidR="0090264A" w:rsidRPr="0088193B" w:rsidRDefault="0090264A" w:rsidP="001B3D80">
            <w:pPr>
              <w:pStyle w:val="TAC"/>
            </w:pPr>
            <w:r w:rsidRPr="0088193B">
              <w:t>6, 5</w:t>
            </w:r>
          </w:p>
        </w:tc>
        <w:tc>
          <w:tcPr>
            <w:tcW w:w="0" w:type="auto"/>
            <w:vAlign w:val="center"/>
          </w:tcPr>
          <w:p w14:paraId="54451122" w14:textId="77777777" w:rsidR="0090264A" w:rsidRPr="0088193B" w:rsidRDefault="0090264A" w:rsidP="001B3D80">
            <w:pPr>
              <w:pStyle w:val="TAC"/>
            </w:pPr>
            <w:r w:rsidRPr="0088193B">
              <w:t>5, 4</w:t>
            </w:r>
          </w:p>
        </w:tc>
        <w:tc>
          <w:tcPr>
            <w:tcW w:w="0" w:type="auto"/>
            <w:vAlign w:val="center"/>
          </w:tcPr>
          <w:p w14:paraId="78AF31FF" w14:textId="77777777" w:rsidR="0090264A" w:rsidRPr="0088193B" w:rsidRDefault="0090264A" w:rsidP="001B3D80">
            <w:pPr>
              <w:pStyle w:val="TAC"/>
            </w:pPr>
            <w:r w:rsidRPr="0088193B">
              <w:t>-</w:t>
            </w:r>
          </w:p>
        </w:tc>
        <w:tc>
          <w:tcPr>
            <w:tcW w:w="0" w:type="auto"/>
            <w:vAlign w:val="center"/>
          </w:tcPr>
          <w:p w14:paraId="741DEC02" w14:textId="77777777" w:rsidR="0090264A" w:rsidRPr="0088193B" w:rsidRDefault="0090264A" w:rsidP="001B3D80">
            <w:pPr>
              <w:pStyle w:val="TAC"/>
            </w:pPr>
            <w:r w:rsidRPr="0088193B">
              <w:t>-</w:t>
            </w:r>
          </w:p>
        </w:tc>
        <w:tc>
          <w:tcPr>
            <w:tcW w:w="0" w:type="auto"/>
            <w:vAlign w:val="center"/>
          </w:tcPr>
          <w:p w14:paraId="3AF409FA" w14:textId="77777777" w:rsidR="0090264A" w:rsidRPr="0088193B" w:rsidRDefault="0090264A" w:rsidP="001B3D80">
            <w:pPr>
              <w:pStyle w:val="TAC"/>
            </w:pPr>
            <w:r w:rsidRPr="0088193B">
              <w:t>-</w:t>
            </w:r>
          </w:p>
        </w:tc>
        <w:tc>
          <w:tcPr>
            <w:tcW w:w="0" w:type="auto"/>
            <w:vAlign w:val="center"/>
          </w:tcPr>
          <w:p w14:paraId="3F2FA266" w14:textId="77777777" w:rsidR="0090264A" w:rsidRPr="0088193B" w:rsidRDefault="0090264A" w:rsidP="001B3D80">
            <w:pPr>
              <w:pStyle w:val="TAC"/>
            </w:pPr>
            <w:r w:rsidRPr="0088193B">
              <w:t>-</w:t>
            </w:r>
          </w:p>
        </w:tc>
        <w:tc>
          <w:tcPr>
            <w:tcW w:w="0" w:type="auto"/>
            <w:vAlign w:val="center"/>
          </w:tcPr>
          <w:p w14:paraId="2175F015" w14:textId="77777777" w:rsidR="0090264A" w:rsidRPr="0088193B" w:rsidRDefault="0090264A" w:rsidP="001B3D80">
            <w:pPr>
              <w:pStyle w:val="TAC"/>
            </w:pPr>
            <w:r w:rsidRPr="0088193B">
              <w:t>-</w:t>
            </w:r>
          </w:p>
        </w:tc>
      </w:tr>
      <w:tr w:rsidR="0090264A" w:rsidRPr="0088193B" w14:paraId="507E561D" w14:textId="77777777" w:rsidTr="001B3D80">
        <w:trPr>
          <w:cantSplit/>
          <w:jc w:val="center"/>
        </w:trPr>
        <w:tc>
          <w:tcPr>
            <w:tcW w:w="0" w:type="auto"/>
            <w:vAlign w:val="center"/>
          </w:tcPr>
          <w:p w14:paraId="35FF725F" w14:textId="77777777" w:rsidR="0090264A" w:rsidRPr="0088193B" w:rsidRDefault="0090264A" w:rsidP="001B3D80">
            <w:pPr>
              <w:pStyle w:val="TAC"/>
            </w:pPr>
            <w:r w:rsidRPr="0088193B">
              <w:t>4</w:t>
            </w:r>
          </w:p>
        </w:tc>
        <w:tc>
          <w:tcPr>
            <w:tcW w:w="0" w:type="auto"/>
            <w:vAlign w:val="center"/>
          </w:tcPr>
          <w:p w14:paraId="23D38167" w14:textId="77777777" w:rsidR="0090264A" w:rsidRPr="0088193B" w:rsidRDefault="0090264A" w:rsidP="001B3D80">
            <w:pPr>
              <w:pStyle w:val="TAC"/>
            </w:pPr>
            <w:r w:rsidRPr="0088193B">
              <w:t>-</w:t>
            </w:r>
          </w:p>
        </w:tc>
        <w:tc>
          <w:tcPr>
            <w:tcW w:w="0" w:type="auto"/>
            <w:vAlign w:val="center"/>
          </w:tcPr>
          <w:p w14:paraId="04180C90" w14:textId="77777777" w:rsidR="0090264A" w:rsidRPr="0088193B" w:rsidRDefault="0090264A" w:rsidP="001B3D80">
            <w:pPr>
              <w:pStyle w:val="TAC"/>
            </w:pPr>
            <w:r w:rsidRPr="0088193B">
              <w:t>-</w:t>
            </w:r>
          </w:p>
        </w:tc>
        <w:tc>
          <w:tcPr>
            <w:tcW w:w="0" w:type="auto"/>
            <w:vAlign w:val="center"/>
          </w:tcPr>
          <w:p w14:paraId="29A69002" w14:textId="77777777" w:rsidR="0090264A" w:rsidRPr="0088193B" w:rsidRDefault="0090264A" w:rsidP="001B3D80">
            <w:pPr>
              <w:pStyle w:val="TAC"/>
            </w:pPr>
            <w:r w:rsidRPr="0088193B">
              <w:t>12, 11, 10, 9, 8, 7</w:t>
            </w:r>
          </w:p>
        </w:tc>
        <w:tc>
          <w:tcPr>
            <w:tcW w:w="0" w:type="auto"/>
            <w:vAlign w:val="center"/>
          </w:tcPr>
          <w:p w14:paraId="75EF7032" w14:textId="77777777" w:rsidR="0090264A" w:rsidRPr="0088193B" w:rsidRDefault="0090264A" w:rsidP="001B3D80">
            <w:pPr>
              <w:pStyle w:val="TAC"/>
            </w:pPr>
            <w:r w:rsidRPr="0088193B">
              <w:t>7, 6, 5, 4</w:t>
            </w:r>
          </w:p>
        </w:tc>
        <w:tc>
          <w:tcPr>
            <w:tcW w:w="0" w:type="auto"/>
            <w:vAlign w:val="center"/>
          </w:tcPr>
          <w:p w14:paraId="7DB01556" w14:textId="77777777" w:rsidR="0090264A" w:rsidRPr="0088193B" w:rsidRDefault="0090264A" w:rsidP="001B3D80">
            <w:pPr>
              <w:pStyle w:val="TAC"/>
            </w:pPr>
            <w:r w:rsidRPr="0088193B">
              <w:t>-</w:t>
            </w:r>
          </w:p>
        </w:tc>
        <w:tc>
          <w:tcPr>
            <w:tcW w:w="0" w:type="auto"/>
            <w:vAlign w:val="center"/>
          </w:tcPr>
          <w:p w14:paraId="672F8917" w14:textId="77777777" w:rsidR="0090264A" w:rsidRPr="0088193B" w:rsidRDefault="0090264A" w:rsidP="001B3D80">
            <w:pPr>
              <w:pStyle w:val="TAC"/>
            </w:pPr>
            <w:r w:rsidRPr="0088193B">
              <w:t>-</w:t>
            </w:r>
          </w:p>
        </w:tc>
        <w:tc>
          <w:tcPr>
            <w:tcW w:w="0" w:type="auto"/>
            <w:vAlign w:val="center"/>
          </w:tcPr>
          <w:p w14:paraId="25AB1325" w14:textId="77777777" w:rsidR="0090264A" w:rsidRPr="0088193B" w:rsidRDefault="0090264A" w:rsidP="001B3D80">
            <w:pPr>
              <w:pStyle w:val="TAC"/>
            </w:pPr>
            <w:r w:rsidRPr="0088193B">
              <w:t>-</w:t>
            </w:r>
          </w:p>
        </w:tc>
        <w:tc>
          <w:tcPr>
            <w:tcW w:w="0" w:type="auto"/>
            <w:vAlign w:val="center"/>
          </w:tcPr>
          <w:p w14:paraId="2F0A397A" w14:textId="77777777" w:rsidR="0090264A" w:rsidRPr="0088193B" w:rsidRDefault="0090264A" w:rsidP="001B3D80">
            <w:pPr>
              <w:pStyle w:val="TAC"/>
            </w:pPr>
            <w:r w:rsidRPr="0088193B">
              <w:t>-</w:t>
            </w:r>
          </w:p>
        </w:tc>
        <w:tc>
          <w:tcPr>
            <w:tcW w:w="0" w:type="auto"/>
            <w:vAlign w:val="center"/>
          </w:tcPr>
          <w:p w14:paraId="364BB84A" w14:textId="77777777" w:rsidR="0090264A" w:rsidRPr="0088193B" w:rsidRDefault="0090264A" w:rsidP="001B3D80">
            <w:pPr>
              <w:pStyle w:val="TAC"/>
            </w:pPr>
            <w:r w:rsidRPr="0088193B">
              <w:t>-</w:t>
            </w:r>
          </w:p>
        </w:tc>
        <w:tc>
          <w:tcPr>
            <w:tcW w:w="0" w:type="auto"/>
            <w:vAlign w:val="center"/>
          </w:tcPr>
          <w:p w14:paraId="11E9C6DA" w14:textId="77777777" w:rsidR="0090264A" w:rsidRPr="0088193B" w:rsidRDefault="0090264A" w:rsidP="001B3D80">
            <w:pPr>
              <w:pStyle w:val="TAC"/>
            </w:pPr>
            <w:r w:rsidRPr="0088193B">
              <w:t>-</w:t>
            </w:r>
          </w:p>
        </w:tc>
      </w:tr>
      <w:tr w:rsidR="0090264A" w:rsidRPr="0088193B" w14:paraId="7B18D251" w14:textId="77777777" w:rsidTr="001B3D80">
        <w:trPr>
          <w:cantSplit/>
          <w:jc w:val="center"/>
        </w:trPr>
        <w:tc>
          <w:tcPr>
            <w:tcW w:w="0" w:type="auto"/>
            <w:vAlign w:val="center"/>
          </w:tcPr>
          <w:p w14:paraId="19BA63DD" w14:textId="77777777" w:rsidR="0090264A" w:rsidRPr="0088193B" w:rsidRDefault="0090264A" w:rsidP="001B3D80">
            <w:pPr>
              <w:pStyle w:val="TAC"/>
            </w:pPr>
            <w:r w:rsidRPr="0088193B">
              <w:t>5</w:t>
            </w:r>
          </w:p>
        </w:tc>
        <w:tc>
          <w:tcPr>
            <w:tcW w:w="0" w:type="auto"/>
            <w:vAlign w:val="center"/>
          </w:tcPr>
          <w:p w14:paraId="1E95DA26" w14:textId="77777777" w:rsidR="0090264A" w:rsidRPr="0088193B" w:rsidRDefault="0090264A" w:rsidP="001B3D80">
            <w:pPr>
              <w:pStyle w:val="TAC"/>
            </w:pPr>
            <w:r w:rsidRPr="0088193B">
              <w:t>-</w:t>
            </w:r>
          </w:p>
        </w:tc>
        <w:tc>
          <w:tcPr>
            <w:tcW w:w="0" w:type="auto"/>
            <w:vAlign w:val="center"/>
          </w:tcPr>
          <w:p w14:paraId="75DE9481" w14:textId="77777777" w:rsidR="0090264A" w:rsidRPr="0088193B" w:rsidRDefault="0090264A" w:rsidP="001B3D80">
            <w:pPr>
              <w:pStyle w:val="TAC"/>
            </w:pPr>
            <w:r w:rsidRPr="0088193B">
              <w:t>-</w:t>
            </w:r>
          </w:p>
        </w:tc>
        <w:tc>
          <w:tcPr>
            <w:tcW w:w="0" w:type="auto"/>
            <w:vAlign w:val="center"/>
          </w:tcPr>
          <w:p w14:paraId="76F41B9C" w14:textId="77777777" w:rsidR="0090264A" w:rsidRPr="0088193B" w:rsidRDefault="0090264A" w:rsidP="001B3D80">
            <w:pPr>
              <w:pStyle w:val="TAC"/>
            </w:pPr>
            <w:r w:rsidRPr="0088193B">
              <w:t>13, 12, 11, 10, 9, 8, 7, 6, 5, 4</w:t>
            </w:r>
          </w:p>
        </w:tc>
        <w:tc>
          <w:tcPr>
            <w:tcW w:w="0" w:type="auto"/>
            <w:vAlign w:val="center"/>
          </w:tcPr>
          <w:p w14:paraId="0DD42E87" w14:textId="77777777" w:rsidR="0090264A" w:rsidRPr="0088193B" w:rsidRDefault="0090264A" w:rsidP="001B3D80">
            <w:pPr>
              <w:pStyle w:val="TAC"/>
            </w:pPr>
            <w:r w:rsidRPr="0088193B">
              <w:t>-</w:t>
            </w:r>
          </w:p>
        </w:tc>
        <w:tc>
          <w:tcPr>
            <w:tcW w:w="0" w:type="auto"/>
            <w:vAlign w:val="center"/>
          </w:tcPr>
          <w:p w14:paraId="2009B874" w14:textId="77777777" w:rsidR="0090264A" w:rsidRPr="0088193B" w:rsidRDefault="0090264A" w:rsidP="001B3D80">
            <w:pPr>
              <w:pStyle w:val="TAC"/>
            </w:pPr>
            <w:r w:rsidRPr="0088193B">
              <w:t>-</w:t>
            </w:r>
          </w:p>
        </w:tc>
        <w:tc>
          <w:tcPr>
            <w:tcW w:w="0" w:type="auto"/>
            <w:vAlign w:val="center"/>
          </w:tcPr>
          <w:p w14:paraId="2FF5F197" w14:textId="77777777" w:rsidR="0090264A" w:rsidRPr="0088193B" w:rsidRDefault="0090264A" w:rsidP="001B3D80">
            <w:pPr>
              <w:pStyle w:val="TAC"/>
            </w:pPr>
            <w:r w:rsidRPr="0088193B">
              <w:t>-</w:t>
            </w:r>
          </w:p>
        </w:tc>
        <w:tc>
          <w:tcPr>
            <w:tcW w:w="0" w:type="auto"/>
            <w:vAlign w:val="center"/>
          </w:tcPr>
          <w:p w14:paraId="0941F138" w14:textId="77777777" w:rsidR="0090264A" w:rsidRPr="0088193B" w:rsidRDefault="0090264A" w:rsidP="001B3D80">
            <w:pPr>
              <w:pStyle w:val="TAC"/>
            </w:pPr>
            <w:r w:rsidRPr="0088193B">
              <w:t>-</w:t>
            </w:r>
          </w:p>
        </w:tc>
        <w:tc>
          <w:tcPr>
            <w:tcW w:w="0" w:type="auto"/>
            <w:vAlign w:val="center"/>
          </w:tcPr>
          <w:p w14:paraId="41CFB022" w14:textId="77777777" w:rsidR="0090264A" w:rsidRPr="0088193B" w:rsidRDefault="0090264A" w:rsidP="001B3D80">
            <w:pPr>
              <w:pStyle w:val="TAC"/>
            </w:pPr>
            <w:r w:rsidRPr="0088193B">
              <w:t>-</w:t>
            </w:r>
          </w:p>
        </w:tc>
        <w:tc>
          <w:tcPr>
            <w:tcW w:w="0" w:type="auto"/>
            <w:vAlign w:val="center"/>
          </w:tcPr>
          <w:p w14:paraId="57A4EA6E" w14:textId="77777777" w:rsidR="0090264A" w:rsidRPr="0088193B" w:rsidRDefault="0090264A" w:rsidP="001B3D80">
            <w:pPr>
              <w:pStyle w:val="TAC"/>
            </w:pPr>
            <w:r w:rsidRPr="0088193B">
              <w:t>-</w:t>
            </w:r>
          </w:p>
        </w:tc>
        <w:tc>
          <w:tcPr>
            <w:tcW w:w="0" w:type="auto"/>
            <w:vAlign w:val="center"/>
          </w:tcPr>
          <w:p w14:paraId="6CC2753F" w14:textId="77777777" w:rsidR="0090264A" w:rsidRPr="0088193B" w:rsidRDefault="0090264A" w:rsidP="001B3D80">
            <w:pPr>
              <w:pStyle w:val="TAC"/>
            </w:pPr>
            <w:r w:rsidRPr="0088193B">
              <w:t>-</w:t>
            </w:r>
          </w:p>
        </w:tc>
      </w:tr>
      <w:tr w:rsidR="0090264A" w:rsidRPr="0088193B" w14:paraId="5A87B9C2" w14:textId="77777777" w:rsidTr="001B3D80">
        <w:trPr>
          <w:cantSplit/>
          <w:jc w:val="center"/>
        </w:trPr>
        <w:tc>
          <w:tcPr>
            <w:tcW w:w="0" w:type="auto"/>
            <w:vAlign w:val="center"/>
          </w:tcPr>
          <w:p w14:paraId="024964F1" w14:textId="77777777" w:rsidR="0090264A" w:rsidRPr="0088193B" w:rsidRDefault="0090264A" w:rsidP="001B3D80">
            <w:pPr>
              <w:pStyle w:val="TAC"/>
            </w:pPr>
            <w:r w:rsidRPr="0088193B">
              <w:t>6</w:t>
            </w:r>
          </w:p>
        </w:tc>
        <w:tc>
          <w:tcPr>
            <w:tcW w:w="0" w:type="auto"/>
            <w:vAlign w:val="center"/>
          </w:tcPr>
          <w:p w14:paraId="54B21A3C" w14:textId="77777777" w:rsidR="0090264A" w:rsidRPr="0088193B" w:rsidRDefault="0090264A" w:rsidP="001B3D80">
            <w:pPr>
              <w:pStyle w:val="TAC"/>
            </w:pPr>
            <w:r w:rsidRPr="0088193B">
              <w:t>-</w:t>
            </w:r>
          </w:p>
        </w:tc>
        <w:tc>
          <w:tcPr>
            <w:tcW w:w="0" w:type="auto"/>
            <w:vAlign w:val="center"/>
          </w:tcPr>
          <w:p w14:paraId="4FA561D7" w14:textId="77777777" w:rsidR="0090264A" w:rsidRPr="0088193B" w:rsidRDefault="0090264A" w:rsidP="001B3D80">
            <w:pPr>
              <w:pStyle w:val="TAC"/>
            </w:pPr>
            <w:r w:rsidRPr="0088193B">
              <w:t>-</w:t>
            </w:r>
          </w:p>
        </w:tc>
        <w:tc>
          <w:tcPr>
            <w:tcW w:w="0" w:type="auto"/>
            <w:vAlign w:val="center"/>
          </w:tcPr>
          <w:p w14:paraId="16A7511F" w14:textId="77777777" w:rsidR="0090264A" w:rsidRPr="0088193B" w:rsidRDefault="0090264A" w:rsidP="001B3D80">
            <w:pPr>
              <w:pStyle w:val="TAC"/>
            </w:pPr>
            <w:r w:rsidRPr="0088193B">
              <w:t>8, 7</w:t>
            </w:r>
          </w:p>
        </w:tc>
        <w:tc>
          <w:tcPr>
            <w:tcW w:w="0" w:type="auto"/>
            <w:vAlign w:val="center"/>
          </w:tcPr>
          <w:p w14:paraId="2BDFC7D6" w14:textId="77777777" w:rsidR="0090264A" w:rsidRPr="0088193B" w:rsidRDefault="0090264A" w:rsidP="001B3D80">
            <w:pPr>
              <w:pStyle w:val="TAC"/>
            </w:pPr>
            <w:r w:rsidRPr="0088193B">
              <w:t>7, 6</w:t>
            </w:r>
          </w:p>
        </w:tc>
        <w:tc>
          <w:tcPr>
            <w:tcW w:w="0" w:type="auto"/>
            <w:vAlign w:val="center"/>
          </w:tcPr>
          <w:p w14:paraId="430231B6" w14:textId="77777777" w:rsidR="0090264A" w:rsidRPr="0088193B" w:rsidRDefault="0090264A" w:rsidP="001B3D80">
            <w:pPr>
              <w:pStyle w:val="TAC"/>
            </w:pPr>
            <w:r w:rsidRPr="0088193B">
              <w:t>6, 5</w:t>
            </w:r>
          </w:p>
        </w:tc>
        <w:tc>
          <w:tcPr>
            <w:tcW w:w="0" w:type="auto"/>
            <w:vAlign w:val="center"/>
          </w:tcPr>
          <w:p w14:paraId="4639EC35" w14:textId="77777777" w:rsidR="0090264A" w:rsidRPr="0088193B" w:rsidRDefault="0090264A" w:rsidP="001B3D80">
            <w:pPr>
              <w:pStyle w:val="TAC"/>
            </w:pPr>
            <w:r w:rsidRPr="0088193B">
              <w:t>-</w:t>
            </w:r>
          </w:p>
        </w:tc>
        <w:tc>
          <w:tcPr>
            <w:tcW w:w="0" w:type="auto"/>
            <w:vAlign w:val="center"/>
          </w:tcPr>
          <w:p w14:paraId="372785F8" w14:textId="77777777" w:rsidR="0090264A" w:rsidRPr="0088193B" w:rsidRDefault="0090264A" w:rsidP="001B3D80">
            <w:pPr>
              <w:pStyle w:val="TAC"/>
            </w:pPr>
            <w:r w:rsidRPr="0088193B">
              <w:t>-</w:t>
            </w:r>
          </w:p>
        </w:tc>
        <w:tc>
          <w:tcPr>
            <w:tcW w:w="0" w:type="auto"/>
            <w:vAlign w:val="center"/>
          </w:tcPr>
          <w:p w14:paraId="024B5756" w14:textId="77777777" w:rsidR="0090264A" w:rsidRPr="0088193B" w:rsidRDefault="0090264A" w:rsidP="001B3D80">
            <w:pPr>
              <w:pStyle w:val="TAC"/>
            </w:pPr>
            <w:r w:rsidRPr="0088193B">
              <w:t>7</w:t>
            </w:r>
          </w:p>
        </w:tc>
        <w:tc>
          <w:tcPr>
            <w:tcW w:w="0" w:type="auto"/>
            <w:vAlign w:val="center"/>
          </w:tcPr>
          <w:p w14:paraId="1F62225C" w14:textId="77777777" w:rsidR="0090264A" w:rsidRPr="0088193B" w:rsidRDefault="0090264A" w:rsidP="001B3D80">
            <w:pPr>
              <w:pStyle w:val="TAC"/>
            </w:pPr>
            <w:r w:rsidRPr="0088193B">
              <w:t>7, 6, 5</w:t>
            </w:r>
          </w:p>
        </w:tc>
        <w:tc>
          <w:tcPr>
            <w:tcW w:w="0" w:type="auto"/>
            <w:vAlign w:val="center"/>
          </w:tcPr>
          <w:p w14:paraId="12CCEC08" w14:textId="77777777" w:rsidR="0090264A" w:rsidRPr="0088193B" w:rsidRDefault="0090264A" w:rsidP="001B3D80">
            <w:pPr>
              <w:pStyle w:val="TAC"/>
            </w:pPr>
            <w:r w:rsidRPr="0088193B">
              <w:t>-</w:t>
            </w:r>
          </w:p>
        </w:tc>
      </w:tr>
    </w:tbl>
    <w:p w14:paraId="23EE32ED" w14:textId="77777777" w:rsidR="0090264A" w:rsidRPr="0088193B" w:rsidRDefault="0090264A" w:rsidP="0090264A">
      <w:pPr>
        <w:pStyle w:val="B2"/>
        <w:ind w:left="0" w:firstLine="0"/>
        <w:rPr>
          <w:lang w:eastAsia="zh-CN"/>
        </w:rPr>
      </w:pPr>
    </w:p>
    <w:p w14:paraId="042473B6" w14:textId="77777777" w:rsidR="0090264A" w:rsidRPr="0088193B" w:rsidRDefault="0090264A" w:rsidP="0090264A">
      <w:pPr>
        <w:pStyle w:val="B2"/>
        <w:ind w:left="0" w:firstLine="0"/>
        <w:rPr>
          <w:lang w:eastAsia="zh-CN"/>
        </w:rPr>
      </w:pPr>
      <w:r w:rsidRPr="0088193B">
        <w:rPr>
          <w:lang w:eastAsia="zh-CN"/>
        </w:rPr>
        <w:t>[TS 36.213, clause 10.2]</w:t>
      </w:r>
    </w:p>
    <w:p w14:paraId="0577B6C8" w14:textId="77777777" w:rsidR="0090264A" w:rsidRPr="0088193B" w:rsidRDefault="0090264A" w:rsidP="0090264A">
      <w:pPr>
        <w:pStyle w:val="B2"/>
        <w:ind w:left="0" w:firstLine="0"/>
        <w:rPr>
          <w:lang w:eastAsia="zh-CN"/>
        </w:rPr>
      </w:pPr>
      <w:r w:rsidRPr="0088193B">
        <w:rPr>
          <w:lang w:eastAsia="zh-CN"/>
        </w:rPr>
        <w:t>…</w:t>
      </w:r>
    </w:p>
    <w:p w14:paraId="5CABC9D5" w14:textId="77777777" w:rsidR="0090264A" w:rsidRPr="0088193B" w:rsidRDefault="0090264A" w:rsidP="0090264A">
      <w:r w:rsidRPr="0088193B">
        <w:t>For FDD-TDD and primary cell frame structure type 2, if a serving cell is a primary cell or if a serving cell is a secondary cell with frame structure type 1, then the primary cell UL/DL configuration is the DL-reference UL/DL configuration for the serving cell.</w:t>
      </w:r>
    </w:p>
    <w:p w14:paraId="456ACC8A" w14:textId="77777777" w:rsidR="0090264A" w:rsidRPr="0088193B" w:rsidRDefault="0090264A" w:rsidP="0090264A">
      <w:pPr>
        <w:pStyle w:val="B2"/>
        <w:ind w:left="0" w:firstLine="0"/>
        <w:rPr>
          <w:lang w:eastAsia="zh-CN"/>
        </w:rPr>
      </w:pPr>
      <w:r w:rsidRPr="0088193B">
        <w:rPr>
          <w:lang w:eastAsia="zh-CN"/>
        </w:rPr>
        <w:t>…</w:t>
      </w:r>
    </w:p>
    <w:p w14:paraId="2D35B402" w14:textId="77777777" w:rsidR="0090264A" w:rsidRPr="0088193B" w:rsidRDefault="0090264A" w:rsidP="0090264A">
      <w:pPr>
        <w:pStyle w:val="B2"/>
        <w:ind w:left="0" w:firstLine="0"/>
        <w:rPr>
          <w:lang w:eastAsia="zh-CN"/>
        </w:rPr>
      </w:pPr>
      <w:r w:rsidRPr="0088193B">
        <w:t xml:space="preserve">For FDD-TDD and primary cell frame structure type 2, if a serving cell </w:t>
      </w:r>
      <w:r w:rsidR="00000000">
        <w:rPr>
          <w:position w:val="-6"/>
        </w:rPr>
        <w:pict w14:anchorId="09C3434C">
          <v:shape id="Picture 4213" o:spid="_x0000_i1118" type="#_x0000_t75" style="width:9pt;height:9pt;visibility:visible">
            <v:imagedata r:id="rId111" o:title=""/>
          </v:shape>
        </w:pict>
      </w:r>
      <w:r w:rsidRPr="0088193B">
        <w:t xml:space="preserve"> is frame structure type 1</w:t>
      </w:r>
      <w:r w:rsidRPr="0088193B">
        <w:rPr>
          <w:lang w:eastAsia="zh-CN"/>
        </w:rPr>
        <w:t xml:space="preserve"> and a UE is not configured to monitor PDCCH/EPDCCH in another serving cell for scheduling the serving cell </w:t>
      </w:r>
      <w:r w:rsidR="00000000">
        <w:rPr>
          <w:position w:val="-6"/>
        </w:rPr>
        <w:pict w14:anchorId="22F97102">
          <v:shape id="Picture 4214" o:spid="_x0000_i1119" type="#_x0000_t75" style="width:9pt;height:9pt;visibility:visible">
            <v:imagedata r:id="rId111" o:title=""/>
          </v:shape>
        </w:pict>
      </w:r>
      <w:r w:rsidRPr="0088193B">
        <w:t xml:space="preserve">, then the UE shall upon detection of a PDSCH transmission within subframe(s) </w:t>
      </w:r>
      <w:r w:rsidR="00000000">
        <w:rPr>
          <w:position w:val="-6"/>
        </w:rPr>
        <w:pict w14:anchorId="56712E9F">
          <v:shape id="_x0000_i1120" type="#_x0000_t75" style="width:22.5pt;height:13.5pt">
            <v:imagedata r:id="rId112" o:title=""/>
          </v:shape>
        </w:pict>
      </w:r>
      <w:r w:rsidRPr="0088193B">
        <w:t xml:space="preserve"> for serving cell </w:t>
      </w:r>
      <w:r w:rsidR="00000000">
        <w:rPr>
          <w:position w:val="-6"/>
        </w:rPr>
        <w:pict w14:anchorId="4F165BE2">
          <v:shape id="Picture 4216" o:spid="_x0000_i1121" type="#_x0000_t75" style="width:9pt;height:9pt;visibility:visible">
            <v:imagedata r:id="rId111" o:title=""/>
          </v:shape>
        </w:pict>
      </w:r>
      <w:r w:rsidRPr="0088193B">
        <w:t xml:space="preserve">, where </w:t>
      </w:r>
      <w:r w:rsidR="00000000">
        <w:rPr>
          <w:position w:val="-12"/>
        </w:rPr>
        <w:pict w14:anchorId="27CFC9F1">
          <v:shape id="_x0000_i1122" type="#_x0000_t75" style="width:35.25pt;height:19.5pt">
            <v:imagedata r:id="rId113" o:title=""/>
          </v:shape>
        </w:pict>
      </w:r>
      <w:r w:rsidRPr="0088193B">
        <w:t xml:space="preserve">, </w:t>
      </w:r>
      <w:r w:rsidR="00000000">
        <w:rPr>
          <w:position w:val="-12"/>
        </w:rPr>
        <w:pict w14:anchorId="6982D80C">
          <v:shape id="_x0000_i1123" type="#_x0000_t75" style="width:39.75pt;height:19.5pt">
            <v:imagedata r:id="rId114" o:title=""/>
          </v:shape>
        </w:pict>
      </w:r>
      <w:r w:rsidRPr="0088193B">
        <w:t xml:space="preserve">and </w:t>
      </w:r>
      <w:r w:rsidR="00000000">
        <w:rPr>
          <w:position w:val="-4"/>
        </w:rPr>
        <w:pict w14:anchorId="5BA738B9">
          <v:shape id="_x0000_i1124" type="#_x0000_t75" style="width:11.25pt;height:11.25pt">
            <v:imagedata r:id="rId108" o:title=""/>
          </v:shape>
        </w:pict>
      </w:r>
      <w:r w:rsidRPr="0088193B">
        <w:t>is defined in Table 10.1.3A-1</w:t>
      </w:r>
      <w:r w:rsidRPr="0088193B">
        <w:rPr>
          <w:lang w:eastAsia="zh-CN"/>
        </w:rPr>
        <w:t xml:space="preserve"> </w:t>
      </w:r>
      <w:r w:rsidRPr="0088193B">
        <w:t xml:space="preserve">intended for the UE and for which HARQ-ACK response shall be provided, transmit the HARQ-ACK response in subframe </w:t>
      </w:r>
      <w:r w:rsidRPr="0088193B">
        <w:rPr>
          <w:i/>
        </w:rPr>
        <w:t>n</w:t>
      </w:r>
      <w:r w:rsidRPr="0088193B">
        <w:t>.</w:t>
      </w:r>
    </w:p>
    <w:p w14:paraId="00477D75" w14:textId="77777777" w:rsidR="0090264A" w:rsidRPr="0088193B" w:rsidRDefault="0090264A" w:rsidP="0090264A">
      <w:pPr>
        <w:pStyle w:val="B2"/>
        <w:ind w:left="0" w:firstLine="0"/>
        <w:rPr>
          <w:lang w:eastAsia="zh-CN"/>
        </w:rPr>
      </w:pPr>
      <w:r w:rsidRPr="0088193B">
        <w:rPr>
          <w:lang w:eastAsia="zh-CN"/>
        </w:rPr>
        <w:t>…</w:t>
      </w:r>
    </w:p>
    <w:p w14:paraId="51A4A4FB" w14:textId="77777777" w:rsidR="0090264A" w:rsidRPr="0088193B" w:rsidRDefault="0090264A" w:rsidP="0090264A">
      <w:pPr>
        <w:pStyle w:val="H6"/>
      </w:pPr>
      <w:r w:rsidRPr="0088193B">
        <w:t>7.1.3.11.5.3</w:t>
      </w:r>
      <w:r w:rsidRPr="0088193B">
        <w:tab/>
        <w:t>Test description</w:t>
      </w:r>
    </w:p>
    <w:p w14:paraId="345A02DC" w14:textId="77777777" w:rsidR="0090264A" w:rsidRPr="0088193B" w:rsidRDefault="0090264A" w:rsidP="0090264A">
      <w:pPr>
        <w:pStyle w:val="H6"/>
      </w:pPr>
      <w:r w:rsidRPr="0088193B">
        <w:t>7.1.3.11.5.3.1</w:t>
      </w:r>
      <w:r w:rsidRPr="0088193B">
        <w:tab/>
        <w:t>Pre-test conditions</w:t>
      </w:r>
    </w:p>
    <w:p w14:paraId="7C2C7355" w14:textId="77777777" w:rsidR="0090264A" w:rsidRPr="0088193B" w:rsidRDefault="0090264A" w:rsidP="0090264A">
      <w:pPr>
        <w:pStyle w:val="H6"/>
      </w:pPr>
      <w:r w:rsidRPr="0088193B">
        <w:t>System Simulator:</w:t>
      </w:r>
    </w:p>
    <w:p w14:paraId="505173AC" w14:textId="77777777" w:rsidR="0090264A" w:rsidRPr="0088193B" w:rsidRDefault="0090264A" w:rsidP="0090264A">
      <w:pPr>
        <w:pStyle w:val="B10"/>
        <w:numPr>
          <w:ilvl w:val="0"/>
          <w:numId w:val="14"/>
        </w:numPr>
        <w:overflowPunct/>
        <w:autoSpaceDE/>
        <w:autoSpaceDN/>
        <w:adjustRightInd/>
        <w:textAlignment w:val="auto"/>
      </w:pPr>
      <w:r w:rsidRPr="0088193B">
        <w:t>Cell 1 PCell</w:t>
      </w:r>
      <w:r w:rsidRPr="0088193B">
        <w:rPr>
          <w:lang w:eastAsia="zh-CN"/>
        </w:rPr>
        <w:t xml:space="preserve"> (TDD),</w:t>
      </w:r>
      <w:r w:rsidRPr="0088193B">
        <w:t xml:space="preserve"> Cell </w:t>
      </w:r>
      <w:r w:rsidRPr="0088193B">
        <w:rPr>
          <w:lang w:eastAsia="zh-CN"/>
        </w:rPr>
        <w:t xml:space="preserve">10 </w:t>
      </w:r>
      <w:r w:rsidRPr="0088193B">
        <w:t>SCell</w:t>
      </w:r>
      <w:r w:rsidRPr="0088193B">
        <w:rPr>
          <w:lang w:eastAsia="zh-CN"/>
        </w:rPr>
        <w:t xml:space="preserve"> (FDD)</w:t>
      </w:r>
    </w:p>
    <w:p w14:paraId="5FCF679F" w14:textId="77777777" w:rsidR="0090264A" w:rsidRPr="0088193B" w:rsidRDefault="0090264A" w:rsidP="0090264A">
      <w:pPr>
        <w:pStyle w:val="B10"/>
        <w:numPr>
          <w:ilvl w:val="0"/>
          <w:numId w:val="14"/>
        </w:numPr>
        <w:overflowPunct/>
        <w:autoSpaceDE/>
        <w:autoSpaceDN/>
        <w:adjustRightInd/>
        <w:textAlignment w:val="auto"/>
      </w:pPr>
      <w:r w:rsidRPr="0088193B">
        <w:t xml:space="preserve">Cell </w:t>
      </w:r>
      <w:r w:rsidRPr="0088193B">
        <w:rPr>
          <w:lang w:eastAsia="zh-CN"/>
        </w:rPr>
        <w:t>10 is</w:t>
      </w:r>
      <w:r w:rsidRPr="0088193B">
        <w:t xml:space="preserve"> Active SCell according to [18] cl. 6.3.4</w:t>
      </w:r>
    </w:p>
    <w:p w14:paraId="32C72C4F" w14:textId="77777777" w:rsidR="0090264A" w:rsidRPr="0088193B" w:rsidRDefault="0090264A" w:rsidP="0090264A">
      <w:pPr>
        <w:pStyle w:val="B10"/>
      </w:pPr>
      <w:r w:rsidRPr="0088193B">
        <w:t>-</w:t>
      </w:r>
      <w:r w:rsidRPr="0088193B">
        <w:tab/>
        <w:t>RRC Connection Reconfiguration (preamble: Table 4.5.3.3-1, step 8) using parameters as specified in Table 7.1.3.11.5.3.3-1</w:t>
      </w:r>
    </w:p>
    <w:p w14:paraId="1DFB9B9B" w14:textId="77777777" w:rsidR="0090264A" w:rsidRPr="0088193B" w:rsidRDefault="0090264A" w:rsidP="0090264A">
      <w:pPr>
        <w:pStyle w:val="H6"/>
      </w:pPr>
      <w:r w:rsidRPr="0088193B">
        <w:t>UE:</w:t>
      </w:r>
    </w:p>
    <w:p w14:paraId="588D5908" w14:textId="77777777" w:rsidR="0090264A" w:rsidRPr="0088193B" w:rsidRDefault="0090264A" w:rsidP="0090264A">
      <w:r w:rsidRPr="0088193B">
        <w:t>None.</w:t>
      </w:r>
    </w:p>
    <w:p w14:paraId="419D6BF0" w14:textId="77777777" w:rsidR="0090264A" w:rsidRPr="0088193B" w:rsidRDefault="0090264A" w:rsidP="0090264A">
      <w:pPr>
        <w:pStyle w:val="H6"/>
      </w:pPr>
      <w:r w:rsidRPr="0088193B">
        <w:t>Preamble:</w:t>
      </w:r>
    </w:p>
    <w:p w14:paraId="4F429C78" w14:textId="77777777" w:rsidR="0090264A" w:rsidRPr="0088193B" w:rsidRDefault="0090264A" w:rsidP="0090264A">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49798FF8" w14:textId="77777777" w:rsidR="0090264A" w:rsidRPr="0088193B" w:rsidRDefault="0090264A" w:rsidP="0090264A">
      <w:pPr>
        <w:pStyle w:val="H6"/>
        <w:rPr>
          <w:lang w:eastAsia="zh-CN"/>
        </w:rPr>
      </w:pPr>
      <w:r w:rsidRPr="0088193B">
        <w:t>7.1.3.11.5.3.2</w:t>
      </w:r>
      <w:r w:rsidRPr="0088193B">
        <w:tab/>
        <w:t>Test procedure sequence</w:t>
      </w:r>
    </w:p>
    <w:p w14:paraId="5794F7E8" w14:textId="77777777" w:rsidR="0090264A" w:rsidRPr="0088193B" w:rsidRDefault="0090264A" w:rsidP="0090264A">
      <w:r w:rsidRPr="0088193B">
        <w:t>In Table 7.1.3.11.</w:t>
      </w:r>
      <w:r w:rsidRPr="0088193B">
        <w:rPr>
          <w:lang w:eastAsia="zh-CN"/>
        </w:rPr>
        <w:t>5</w:t>
      </w:r>
      <w:r w:rsidRPr="0088193B">
        <w:t>.3.2-1, Row marked "T0" denotes the initial conditions which illustrates the downlink power levels and other changing parameters to be applied for the cells after preamble.</w:t>
      </w:r>
    </w:p>
    <w:p w14:paraId="08F75ED2" w14:textId="77777777" w:rsidR="0090264A" w:rsidRPr="0088193B" w:rsidRDefault="0090264A" w:rsidP="0090264A">
      <w:pPr>
        <w:pStyle w:val="TH"/>
        <w:rPr>
          <w:rFonts w:eastAsia="MS Gothic"/>
        </w:rPr>
      </w:pPr>
      <w:r w:rsidRPr="0088193B">
        <w:t>Table 7.1.3.11.</w:t>
      </w:r>
      <w:r w:rsidRPr="0088193B">
        <w:rPr>
          <w:lang w:eastAsia="zh-CN"/>
        </w:rPr>
        <w:t>5</w:t>
      </w:r>
      <w:r w:rsidRPr="0088193B">
        <w:t>.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90264A" w:rsidRPr="0088193B" w14:paraId="0FA7F804" w14:textId="77777777" w:rsidTr="001B3D80">
        <w:trPr>
          <w:jc w:val="center"/>
        </w:trPr>
        <w:tc>
          <w:tcPr>
            <w:tcW w:w="534" w:type="dxa"/>
            <w:tcBorders>
              <w:top w:val="single" w:sz="4" w:space="0" w:color="auto"/>
              <w:bottom w:val="nil"/>
            </w:tcBorders>
          </w:tcPr>
          <w:p w14:paraId="14FD421C" w14:textId="77777777" w:rsidR="0090264A" w:rsidRPr="0088193B" w:rsidRDefault="0090264A" w:rsidP="001B3D80">
            <w:pPr>
              <w:pStyle w:val="TAH"/>
            </w:pPr>
          </w:p>
        </w:tc>
        <w:tc>
          <w:tcPr>
            <w:tcW w:w="1222" w:type="dxa"/>
            <w:tcBorders>
              <w:top w:val="single" w:sz="4" w:space="0" w:color="auto"/>
              <w:bottom w:val="nil"/>
            </w:tcBorders>
          </w:tcPr>
          <w:p w14:paraId="52DDD8E7" w14:textId="77777777" w:rsidR="0090264A" w:rsidRPr="0088193B" w:rsidRDefault="0090264A" w:rsidP="001B3D80">
            <w:pPr>
              <w:pStyle w:val="TAH"/>
            </w:pPr>
            <w:r w:rsidRPr="0088193B">
              <w:t>Parameter</w:t>
            </w:r>
          </w:p>
        </w:tc>
        <w:tc>
          <w:tcPr>
            <w:tcW w:w="992" w:type="dxa"/>
            <w:tcBorders>
              <w:top w:val="single" w:sz="4" w:space="0" w:color="auto"/>
            </w:tcBorders>
          </w:tcPr>
          <w:p w14:paraId="23D7009E" w14:textId="77777777" w:rsidR="0090264A" w:rsidRPr="0088193B" w:rsidRDefault="0090264A" w:rsidP="001B3D80">
            <w:pPr>
              <w:pStyle w:val="TAH"/>
            </w:pPr>
            <w:r w:rsidRPr="0088193B">
              <w:t>Unit</w:t>
            </w:r>
          </w:p>
        </w:tc>
        <w:tc>
          <w:tcPr>
            <w:tcW w:w="992" w:type="dxa"/>
            <w:tcBorders>
              <w:top w:val="single" w:sz="4" w:space="0" w:color="auto"/>
            </w:tcBorders>
          </w:tcPr>
          <w:p w14:paraId="0A3F7A0E" w14:textId="77777777" w:rsidR="0090264A" w:rsidRPr="0088193B" w:rsidRDefault="0090264A" w:rsidP="001B3D80">
            <w:pPr>
              <w:pStyle w:val="TAH"/>
            </w:pPr>
            <w:r w:rsidRPr="0088193B">
              <w:t>Cell 1</w:t>
            </w:r>
          </w:p>
        </w:tc>
        <w:tc>
          <w:tcPr>
            <w:tcW w:w="851" w:type="dxa"/>
            <w:tcBorders>
              <w:top w:val="single" w:sz="4" w:space="0" w:color="auto"/>
            </w:tcBorders>
          </w:tcPr>
          <w:p w14:paraId="403A1798" w14:textId="77777777" w:rsidR="0090264A" w:rsidRPr="0088193B" w:rsidRDefault="0090264A" w:rsidP="001B3D80">
            <w:pPr>
              <w:pStyle w:val="TAH"/>
              <w:rPr>
                <w:lang w:eastAsia="zh-CN"/>
              </w:rPr>
            </w:pPr>
            <w:r w:rsidRPr="0088193B">
              <w:t xml:space="preserve">Cell </w:t>
            </w:r>
            <w:r w:rsidRPr="0088193B">
              <w:rPr>
                <w:lang w:eastAsia="zh-CN"/>
              </w:rPr>
              <w:t>10</w:t>
            </w:r>
          </w:p>
        </w:tc>
      </w:tr>
      <w:tr w:rsidR="0090264A" w:rsidRPr="0088193B" w14:paraId="21714D5F" w14:textId="77777777" w:rsidTr="001B3D80">
        <w:trPr>
          <w:jc w:val="center"/>
        </w:trPr>
        <w:tc>
          <w:tcPr>
            <w:tcW w:w="534" w:type="dxa"/>
            <w:tcBorders>
              <w:top w:val="single" w:sz="4" w:space="0" w:color="auto"/>
            </w:tcBorders>
            <w:shd w:val="clear" w:color="auto" w:fill="auto"/>
            <w:vAlign w:val="center"/>
          </w:tcPr>
          <w:p w14:paraId="39E2641B" w14:textId="77777777" w:rsidR="0090264A" w:rsidRPr="0088193B" w:rsidRDefault="0090264A" w:rsidP="001B3D80">
            <w:pPr>
              <w:pStyle w:val="TAL"/>
            </w:pPr>
            <w:r w:rsidRPr="0088193B">
              <w:t>T0</w:t>
            </w:r>
          </w:p>
        </w:tc>
        <w:tc>
          <w:tcPr>
            <w:tcW w:w="1222" w:type="dxa"/>
            <w:tcBorders>
              <w:top w:val="single" w:sz="4" w:space="0" w:color="auto"/>
              <w:bottom w:val="single" w:sz="4" w:space="0" w:color="auto"/>
            </w:tcBorders>
            <w:vAlign w:val="center"/>
          </w:tcPr>
          <w:p w14:paraId="3D27318E" w14:textId="77777777" w:rsidR="0090264A" w:rsidRPr="0088193B" w:rsidRDefault="0090264A" w:rsidP="001B3D80">
            <w:pPr>
              <w:pStyle w:val="TAL"/>
            </w:pPr>
            <w:r w:rsidRPr="0088193B">
              <w:t>Cell-specific RS EPRE</w:t>
            </w:r>
          </w:p>
        </w:tc>
        <w:tc>
          <w:tcPr>
            <w:tcW w:w="992" w:type="dxa"/>
            <w:tcBorders>
              <w:top w:val="single" w:sz="4" w:space="0" w:color="auto"/>
              <w:bottom w:val="single" w:sz="4" w:space="0" w:color="auto"/>
            </w:tcBorders>
            <w:vAlign w:val="center"/>
          </w:tcPr>
          <w:p w14:paraId="23A4F4F2" w14:textId="77777777" w:rsidR="0090264A" w:rsidRPr="0088193B" w:rsidRDefault="0090264A" w:rsidP="001B3D80">
            <w:pPr>
              <w:pStyle w:val="TAC"/>
            </w:pPr>
            <w:r w:rsidRPr="0088193B">
              <w:t>dBm/15kHz</w:t>
            </w:r>
          </w:p>
        </w:tc>
        <w:tc>
          <w:tcPr>
            <w:tcW w:w="992" w:type="dxa"/>
            <w:tcBorders>
              <w:top w:val="single" w:sz="4" w:space="0" w:color="auto"/>
              <w:bottom w:val="single" w:sz="4" w:space="0" w:color="auto"/>
            </w:tcBorders>
            <w:vAlign w:val="center"/>
          </w:tcPr>
          <w:p w14:paraId="0A55B206" w14:textId="77777777" w:rsidR="0090264A" w:rsidRPr="0088193B" w:rsidRDefault="0090264A" w:rsidP="001B3D80">
            <w:pPr>
              <w:pStyle w:val="TAC"/>
            </w:pPr>
            <w:r w:rsidRPr="0088193B">
              <w:t>-85</w:t>
            </w:r>
          </w:p>
        </w:tc>
        <w:tc>
          <w:tcPr>
            <w:tcW w:w="851" w:type="dxa"/>
            <w:tcBorders>
              <w:top w:val="single" w:sz="4" w:space="0" w:color="auto"/>
              <w:bottom w:val="single" w:sz="4" w:space="0" w:color="auto"/>
            </w:tcBorders>
            <w:vAlign w:val="center"/>
          </w:tcPr>
          <w:p w14:paraId="149B35F2" w14:textId="77777777" w:rsidR="0090264A" w:rsidRPr="0088193B" w:rsidRDefault="0090264A" w:rsidP="001B3D80">
            <w:pPr>
              <w:pStyle w:val="TAC"/>
            </w:pPr>
            <w:r w:rsidRPr="0088193B">
              <w:t>-85</w:t>
            </w:r>
          </w:p>
        </w:tc>
      </w:tr>
    </w:tbl>
    <w:p w14:paraId="12B201CB" w14:textId="77777777" w:rsidR="0090264A" w:rsidRPr="0088193B" w:rsidRDefault="0090264A" w:rsidP="0090264A">
      <w:pPr>
        <w:rPr>
          <w:lang w:eastAsia="zh-CN"/>
        </w:rPr>
      </w:pPr>
    </w:p>
    <w:p w14:paraId="51FB78C6" w14:textId="77777777" w:rsidR="0090264A" w:rsidRPr="0088193B" w:rsidRDefault="0090264A" w:rsidP="0090264A">
      <w:pPr>
        <w:pStyle w:val="TH"/>
      </w:pPr>
      <w:r w:rsidRPr="0088193B">
        <w:t>Table 7.1.3.11.</w:t>
      </w:r>
      <w:r w:rsidRPr="0088193B">
        <w:rPr>
          <w:lang w:eastAsia="zh-CN"/>
        </w:rPr>
        <w:t>5</w:t>
      </w:r>
      <w:r w:rsidRPr="0088193B">
        <w:t>.3.2-</w:t>
      </w:r>
      <w:r w:rsidRPr="0088193B">
        <w:rPr>
          <w:lang w:eastAsia="zh-CN"/>
        </w:rPr>
        <w:t>2</w:t>
      </w:r>
      <w:r w:rsidRPr="0088193B">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0264A" w:rsidRPr="0088193B" w14:paraId="5A32F2B5" w14:textId="77777777" w:rsidTr="001B3D80">
        <w:tc>
          <w:tcPr>
            <w:tcW w:w="533" w:type="dxa"/>
            <w:tcBorders>
              <w:top w:val="single" w:sz="4" w:space="0" w:color="auto"/>
              <w:left w:val="single" w:sz="4" w:space="0" w:color="auto"/>
              <w:bottom w:val="nil"/>
              <w:right w:val="single" w:sz="4" w:space="0" w:color="auto"/>
            </w:tcBorders>
          </w:tcPr>
          <w:p w14:paraId="37552E54" w14:textId="77777777" w:rsidR="0090264A" w:rsidRPr="0088193B" w:rsidRDefault="0090264A" w:rsidP="001B3D80">
            <w:pPr>
              <w:pStyle w:val="TAH"/>
            </w:pPr>
            <w:r w:rsidRPr="0088193B">
              <w:t>St</w:t>
            </w:r>
          </w:p>
        </w:tc>
        <w:tc>
          <w:tcPr>
            <w:tcW w:w="3967" w:type="dxa"/>
            <w:tcBorders>
              <w:top w:val="single" w:sz="4" w:space="0" w:color="auto"/>
              <w:left w:val="single" w:sz="4" w:space="0" w:color="auto"/>
              <w:bottom w:val="single" w:sz="4" w:space="0" w:color="auto"/>
              <w:right w:val="single" w:sz="4" w:space="0" w:color="auto"/>
            </w:tcBorders>
          </w:tcPr>
          <w:p w14:paraId="59DF23A8" w14:textId="77777777" w:rsidR="0090264A" w:rsidRPr="0088193B" w:rsidRDefault="0090264A" w:rsidP="001B3D80">
            <w:pPr>
              <w:pStyle w:val="TAH"/>
            </w:pPr>
            <w:r w:rsidRPr="0088193B">
              <w:t>Procedure</w:t>
            </w:r>
          </w:p>
        </w:tc>
        <w:tc>
          <w:tcPr>
            <w:tcW w:w="3683" w:type="dxa"/>
            <w:gridSpan w:val="2"/>
            <w:tcBorders>
              <w:top w:val="single" w:sz="4" w:space="0" w:color="auto"/>
              <w:left w:val="single" w:sz="4" w:space="0" w:color="auto"/>
              <w:bottom w:val="single" w:sz="4" w:space="0" w:color="auto"/>
              <w:right w:val="single" w:sz="4" w:space="0" w:color="auto"/>
            </w:tcBorders>
          </w:tcPr>
          <w:p w14:paraId="6067C762" w14:textId="77777777" w:rsidR="0090264A" w:rsidRPr="0088193B" w:rsidRDefault="0090264A" w:rsidP="001B3D80">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0858F543" w14:textId="77777777" w:rsidR="0090264A" w:rsidRPr="0088193B" w:rsidRDefault="0090264A" w:rsidP="001B3D80">
            <w:pPr>
              <w:pStyle w:val="TAH"/>
            </w:pPr>
            <w:r w:rsidRPr="0088193B">
              <w:t>TP</w:t>
            </w:r>
          </w:p>
        </w:tc>
        <w:tc>
          <w:tcPr>
            <w:tcW w:w="850" w:type="dxa"/>
            <w:tcBorders>
              <w:top w:val="single" w:sz="4" w:space="0" w:color="auto"/>
              <w:left w:val="single" w:sz="4" w:space="0" w:color="auto"/>
              <w:bottom w:val="nil"/>
              <w:right w:val="single" w:sz="4" w:space="0" w:color="auto"/>
            </w:tcBorders>
          </w:tcPr>
          <w:p w14:paraId="57C5CC14" w14:textId="77777777" w:rsidR="0090264A" w:rsidRPr="0088193B" w:rsidRDefault="0090264A" w:rsidP="001B3D80">
            <w:pPr>
              <w:pStyle w:val="TAH"/>
            </w:pPr>
            <w:r w:rsidRPr="0088193B">
              <w:t>Verdict</w:t>
            </w:r>
          </w:p>
        </w:tc>
      </w:tr>
      <w:tr w:rsidR="0090264A" w:rsidRPr="0088193B" w14:paraId="7EECD772" w14:textId="77777777" w:rsidTr="001B3D80">
        <w:tc>
          <w:tcPr>
            <w:tcW w:w="533" w:type="dxa"/>
            <w:tcBorders>
              <w:top w:val="nil"/>
              <w:left w:val="single" w:sz="4" w:space="0" w:color="auto"/>
              <w:bottom w:val="single" w:sz="4" w:space="0" w:color="auto"/>
              <w:right w:val="single" w:sz="4" w:space="0" w:color="auto"/>
            </w:tcBorders>
          </w:tcPr>
          <w:p w14:paraId="6F95E29E" w14:textId="77777777" w:rsidR="0090264A" w:rsidRPr="0088193B" w:rsidRDefault="0090264A" w:rsidP="001B3D80">
            <w:pPr>
              <w:pStyle w:val="TAH"/>
            </w:pPr>
          </w:p>
        </w:tc>
        <w:tc>
          <w:tcPr>
            <w:tcW w:w="3967" w:type="dxa"/>
            <w:tcBorders>
              <w:top w:val="single" w:sz="4" w:space="0" w:color="auto"/>
              <w:left w:val="single" w:sz="4" w:space="0" w:color="auto"/>
              <w:bottom w:val="single" w:sz="4" w:space="0" w:color="auto"/>
              <w:right w:val="single" w:sz="4" w:space="0" w:color="auto"/>
            </w:tcBorders>
          </w:tcPr>
          <w:p w14:paraId="6423B192" w14:textId="77777777" w:rsidR="0090264A" w:rsidRPr="0088193B" w:rsidRDefault="0090264A" w:rsidP="001B3D80">
            <w:pPr>
              <w:pStyle w:val="TAH"/>
            </w:pPr>
          </w:p>
        </w:tc>
        <w:tc>
          <w:tcPr>
            <w:tcW w:w="708" w:type="dxa"/>
            <w:tcBorders>
              <w:top w:val="single" w:sz="4" w:space="0" w:color="auto"/>
              <w:left w:val="single" w:sz="4" w:space="0" w:color="auto"/>
              <w:bottom w:val="single" w:sz="4" w:space="0" w:color="auto"/>
              <w:right w:val="single" w:sz="4" w:space="0" w:color="auto"/>
            </w:tcBorders>
          </w:tcPr>
          <w:p w14:paraId="486016B7" w14:textId="77777777" w:rsidR="0090264A" w:rsidRPr="0088193B" w:rsidRDefault="0090264A" w:rsidP="001B3D80">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tcPr>
          <w:p w14:paraId="29543ACE" w14:textId="77777777" w:rsidR="0090264A" w:rsidRPr="0088193B" w:rsidRDefault="0090264A" w:rsidP="001B3D80">
            <w:pPr>
              <w:pStyle w:val="TAH"/>
            </w:pPr>
            <w:r w:rsidRPr="0088193B">
              <w:t>Message</w:t>
            </w:r>
          </w:p>
        </w:tc>
        <w:tc>
          <w:tcPr>
            <w:tcW w:w="567" w:type="dxa"/>
            <w:tcBorders>
              <w:top w:val="nil"/>
              <w:left w:val="single" w:sz="4" w:space="0" w:color="auto"/>
              <w:bottom w:val="single" w:sz="4" w:space="0" w:color="auto"/>
              <w:right w:val="single" w:sz="4" w:space="0" w:color="auto"/>
            </w:tcBorders>
          </w:tcPr>
          <w:p w14:paraId="1F60BFE3" w14:textId="77777777" w:rsidR="0090264A" w:rsidRPr="0088193B" w:rsidRDefault="0090264A" w:rsidP="001B3D80">
            <w:pPr>
              <w:pStyle w:val="TAH"/>
            </w:pPr>
          </w:p>
        </w:tc>
        <w:tc>
          <w:tcPr>
            <w:tcW w:w="850" w:type="dxa"/>
            <w:tcBorders>
              <w:top w:val="nil"/>
              <w:left w:val="single" w:sz="4" w:space="0" w:color="auto"/>
              <w:bottom w:val="single" w:sz="4" w:space="0" w:color="auto"/>
              <w:right w:val="single" w:sz="4" w:space="0" w:color="auto"/>
            </w:tcBorders>
          </w:tcPr>
          <w:p w14:paraId="5DAE3324" w14:textId="77777777" w:rsidR="0090264A" w:rsidRPr="0088193B" w:rsidRDefault="0090264A" w:rsidP="001B3D80">
            <w:pPr>
              <w:pStyle w:val="TAH"/>
            </w:pPr>
          </w:p>
        </w:tc>
      </w:tr>
      <w:tr w:rsidR="0090264A" w:rsidRPr="0088193B" w14:paraId="778A6894" w14:textId="77777777" w:rsidTr="001B3D80">
        <w:tc>
          <w:tcPr>
            <w:tcW w:w="533" w:type="dxa"/>
            <w:tcBorders>
              <w:top w:val="single" w:sz="4" w:space="0" w:color="auto"/>
              <w:left w:val="single" w:sz="4" w:space="0" w:color="auto"/>
              <w:bottom w:val="single" w:sz="4" w:space="0" w:color="auto"/>
              <w:right w:val="single" w:sz="4" w:space="0" w:color="auto"/>
            </w:tcBorders>
          </w:tcPr>
          <w:p w14:paraId="5F123BC7" w14:textId="77777777" w:rsidR="0090264A" w:rsidRPr="0088193B" w:rsidRDefault="0090264A" w:rsidP="001B3D80">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598C3BCD" w14:textId="77777777" w:rsidR="0090264A" w:rsidRPr="0088193B" w:rsidRDefault="0090264A" w:rsidP="001B3D80">
            <w:pPr>
              <w:pStyle w:val="TAL"/>
            </w:pPr>
            <w:r w:rsidRPr="0088193B">
              <w:t xml:space="preserve">The SS transmits an </w:t>
            </w:r>
            <w:r w:rsidRPr="0088193B">
              <w:rPr>
                <w:rFonts w:eastAsia="MS Mincho"/>
                <w:i/>
              </w:rPr>
              <w:t>RRC</w:t>
            </w:r>
            <w:r w:rsidRPr="0088193B">
              <w:rPr>
                <w:i/>
                <w:lang w:eastAsia="zh-CN"/>
              </w:rPr>
              <w:t>C</w:t>
            </w:r>
            <w:r w:rsidRPr="0088193B">
              <w:rPr>
                <w:rFonts w:eastAsia="MS Mincho"/>
                <w:i/>
              </w:rPr>
              <w:t>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 xml:space="preserve">. </w:t>
            </w:r>
          </w:p>
        </w:tc>
        <w:tc>
          <w:tcPr>
            <w:tcW w:w="708" w:type="dxa"/>
            <w:tcBorders>
              <w:top w:val="single" w:sz="4" w:space="0" w:color="auto"/>
              <w:left w:val="single" w:sz="4" w:space="0" w:color="auto"/>
              <w:bottom w:val="single" w:sz="4" w:space="0" w:color="auto"/>
              <w:right w:val="single" w:sz="4" w:space="0" w:color="auto"/>
            </w:tcBorders>
          </w:tcPr>
          <w:p w14:paraId="73DF00A2"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4D284CE6" w14:textId="77777777" w:rsidR="0090264A" w:rsidRPr="0088193B" w:rsidRDefault="0090264A" w:rsidP="001B3D80">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E1AEBBF"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9D2D036" w14:textId="77777777" w:rsidR="0090264A" w:rsidRPr="0088193B" w:rsidRDefault="0090264A" w:rsidP="001B3D80">
            <w:pPr>
              <w:pStyle w:val="TAC"/>
            </w:pPr>
            <w:r w:rsidRPr="0088193B">
              <w:t>-</w:t>
            </w:r>
          </w:p>
        </w:tc>
      </w:tr>
      <w:tr w:rsidR="0090264A" w:rsidRPr="0088193B" w14:paraId="16382A59" w14:textId="77777777" w:rsidTr="001B3D80">
        <w:tc>
          <w:tcPr>
            <w:tcW w:w="533" w:type="dxa"/>
            <w:tcBorders>
              <w:top w:val="single" w:sz="4" w:space="0" w:color="auto"/>
              <w:left w:val="single" w:sz="4" w:space="0" w:color="auto"/>
              <w:bottom w:val="single" w:sz="4" w:space="0" w:color="auto"/>
              <w:right w:val="single" w:sz="4" w:space="0" w:color="auto"/>
            </w:tcBorders>
          </w:tcPr>
          <w:p w14:paraId="13DAE21D" w14:textId="77777777" w:rsidR="0090264A" w:rsidRPr="0088193B" w:rsidRDefault="0090264A" w:rsidP="001B3D80">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tcPr>
          <w:p w14:paraId="4F213F30" w14:textId="77777777" w:rsidR="0090264A" w:rsidRPr="0088193B" w:rsidRDefault="0090264A" w:rsidP="001B3D80">
            <w:pPr>
              <w:pStyle w:val="TAL"/>
            </w:pPr>
            <w:r w:rsidRPr="0088193B">
              <w:t>The UE transmit</w:t>
            </w:r>
            <w:r w:rsidRPr="0088193B">
              <w:rPr>
                <w:lang w:eastAsia="zh-CN"/>
              </w:rPr>
              <w:t>s</w:t>
            </w:r>
            <w:r w:rsidRPr="0088193B">
              <w:t xml:space="preserve">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4981E74F"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793977F" w14:textId="77777777" w:rsidR="0090264A" w:rsidRPr="0088193B" w:rsidRDefault="0090264A" w:rsidP="001B3D80">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142795CB"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DAA3821" w14:textId="77777777" w:rsidR="0090264A" w:rsidRPr="0088193B" w:rsidRDefault="0090264A" w:rsidP="001B3D80">
            <w:pPr>
              <w:pStyle w:val="TAC"/>
            </w:pPr>
            <w:r w:rsidRPr="0088193B">
              <w:t>-</w:t>
            </w:r>
          </w:p>
        </w:tc>
      </w:tr>
      <w:tr w:rsidR="0090264A" w:rsidRPr="0088193B" w14:paraId="5FED4E1B" w14:textId="77777777" w:rsidTr="001B3D80">
        <w:tc>
          <w:tcPr>
            <w:tcW w:w="533" w:type="dxa"/>
            <w:tcBorders>
              <w:top w:val="single" w:sz="4" w:space="0" w:color="auto"/>
              <w:left w:val="single" w:sz="4" w:space="0" w:color="auto"/>
              <w:bottom w:val="single" w:sz="4" w:space="0" w:color="auto"/>
              <w:right w:val="single" w:sz="4" w:space="0" w:color="auto"/>
            </w:tcBorders>
          </w:tcPr>
          <w:p w14:paraId="03BD6271" w14:textId="77777777" w:rsidR="0090264A" w:rsidRPr="0088193B" w:rsidRDefault="0090264A" w:rsidP="001B3D80">
            <w:pPr>
              <w:pStyle w:val="TAC"/>
            </w:pPr>
            <w:r w:rsidRPr="0088193B">
              <w:t>3</w:t>
            </w:r>
          </w:p>
        </w:tc>
        <w:tc>
          <w:tcPr>
            <w:tcW w:w="3967" w:type="dxa"/>
            <w:tcBorders>
              <w:top w:val="single" w:sz="4" w:space="0" w:color="auto"/>
              <w:left w:val="single" w:sz="4" w:space="0" w:color="auto"/>
              <w:bottom w:val="single" w:sz="4" w:space="0" w:color="auto"/>
              <w:right w:val="single" w:sz="4" w:space="0" w:color="auto"/>
            </w:tcBorders>
          </w:tcPr>
          <w:p w14:paraId="13762ED1" w14:textId="77777777" w:rsidR="0090264A" w:rsidRPr="0088193B" w:rsidRDefault="0090264A" w:rsidP="001B3D80">
            <w:pPr>
              <w:pStyle w:val="TAL"/>
            </w:pPr>
            <w:r w:rsidRPr="0088193B">
              <w:t>The SS transmits Activation MAC control element to activate S</w:t>
            </w:r>
            <w:r w:rsidRPr="0088193B">
              <w:rPr>
                <w:lang w:eastAsia="zh-CN"/>
              </w:rPr>
              <w:t>C</w:t>
            </w:r>
            <w:r w:rsidRPr="0088193B">
              <w:t xml:space="preserve">ell (Cell </w:t>
            </w:r>
            <w:r w:rsidRPr="0088193B">
              <w:rPr>
                <w:lang w:eastAsia="zh-CN"/>
              </w:rPr>
              <w:t>10</w:t>
            </w:r>
            <w:r w:rsidRPr="0088193B">
              <w:t>).</w:t>
            </w:r>
          </w:p>
        </w:tc>
        <w:tc>
          <w:tcPr>
            <w:tcW w:w="708" w:type="dxa"/>
            <w:tcBorders>
              <w:top w:val="single" w:sz="4" w:space="0" w:color="auto"/>
              <w:left w:val="single" w:sz="4" w:space="0" w:color="auto"/>
              <w:bottom w:val="single" w:sz="4" w:space="0" w:color="auto"/>
              <w:right w:val="single" w:sz="4" w:space="0" w:color="auto"/>
            </w:tcBorders>
          </w:tcPr>
          <w:p w14:paraId="37EED062"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5FBD0BE1" w14:textId="77777777" w:rsidR="0090264A" w:rsidRPr="0088193B" w:rsidRDefault="0090264A" w:rsidP="001B3D80">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727D8D21"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9C1563" w14:textId="77777777" w:rsidR="0090264A" w:rsidRPr="0088193B" w:rsidRDefault="0090264A" w:rsidP="001B3D80">
            <w:pPr>
              <w:pStyle w:val="TAC"/>
            </w:pPr>
            <w:r w:rsidRPr="0088193B">
              <w:t>-</w:t>
            </w:r>
          </w:p>
        </w:tc>
      </w:tr>
      <w:tr w:rsidR="00256D75" w:rsidRPr="0088193B" w14:paraId="4B230F26" w14:textId="77777777" w:rsidTr="00574439">
        <w:tc>
          <w:tcPr>
            <w:tcW w:w="533" w:type="dxa"/>
            <w:tcBorders>
              <w:top w:val="single" w:sz="4" w:space="0" w:color="auto"/>
              <w:left w:val="single" w:sz="4" w:space="0" w:color="auto"/>
              <w:bottom w:val="single" w:sz="4" w:space="0" w:color="auto"/>
              <w:right w:val="single" w:sz="4" w:space="0" w:color="auto"/>
            </w:tcBorders>
          </w:tcPr>
          <w:p w14:paraId="2DDA452A" w14:textId="77777777" w:rsidR="00256D75" w:rsidRPr="0088193B" w:rsidRDefault="00256D75" w:rsidP="00574439">
            <w:pPr>
              <w:pStyle w:val="TAC"/>
            </w:pPr>
            <w:r w:rsidRPr="0088193B">
              <w:t>3A</w:t>
            </w:r>
          </w:p>
        </w:tc>
        <w:tc>
          <w:tcPr>
            <w:tcW w:w="3967" w:type="dxa"/>
            <w:tcBorders>
              <w:top w:val="single" w:sz="4" w:space="0" w:color="auto"/>
              <w:left w:val="single" w:sz="4" w:space="0" w:color="auto"/>
              <w:bottom w:val="single" w:sz="4" w:space="0" w:color="auto"/>
              <w:right w:val="single" w:sz="4" w:space="0" w:color="auto"/>
            </w:tcBorders>
          </w:tcPr>
          <w:p w14:paraId="299C308E" w14:textId="77777777" w:rsidR="00256D75" w:rsidRPr="0088193B" w:rsidRDefault="00256D75" w:rsidP="00574439">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67FF7852" w14:textId="77777777" w:rsidR="00256D75" w:rsidRPr="0088193B" w:rsidRDefault="00256D75" w:rsidP="00574439">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EB7DF98" w14:textId="77777777" w:rsidR="00256D75" w:rsidRPr="0088193B" w:rsidRDefault="00256D75" w:rsidP="0057443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F09A315" w14:textId="77777777" w:rsidR="00256D75" w:rsidRPr="0088193B" w:rsidRDefault="00256D75" w:rsidP="00574439">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FC246CE" w14:textId="77777777" w:rsidR="00256D75" w:rsidRPr="0088193B" w:rsidRDefault="00256D75" w:rsidP="00574439">
            <w:pPr>
              <w:pStyle w:val="TAC"/>
            </w:pPr>
            <w:r w:rsidRPr="0088193B">
              <w:t>-</w:t>
            </w:r>
          </w:p>
        </w:tc>
      </w:tr>
      <w:tr w:rsidR="0090264A" w:rsidRPr="0088193B" w14:paraId="5707A2BE" w14:textId="77777777" w:rsidTr="001B3D80">
        <w:tc>
          <w:tcPr>
            <w:tcW w:w="533" w:type="dxa"/>
            <w:tcBorders>
              <w:top w:val="single" w:sz="4" w:space="0" w:color="auto"/>
              <w:left w:val="single" w:sz="4" w:space="0" w:color="auto"/>
              <w:bottom w:val="single" w:sz="4" w:space="0" w:color="auto"/>
              <w:right w:val="single" w:sz="4" w:space="0" w:color="auto"/>
            </w:tcBorders>
          </w:tcPr>
          <w:p w14:paraId="1B08F521" w14:textId="77777777" w:rsidR="0090264A" w:rsidRPr="0088193B" w:rsidRDefault="0090264A" w:rsidP="001B3D80">
            <w:pPr>
              <w:pStyle w:val="TAC"/>
            </w:pPr>
            <w:r w:rsidRPr="0088193B">
              <w:t>4</w:t>
            </w:r>
          </w:p>
        </w:tc>
        <w:tc>
          <w:tcPr>
            <w:tcW w:w="3967" w:type="dxa"/>
            <w:tcBorders>
              <w:top w:val="single" w:sz="4" w:space="0" w:color="auto"/>
              <w:left w:val="single" w:sz="4" w:space="0" w:color="auto"/>
              <w:bottom w:val="single" w:sz="4" w:space="0" w:color="auto"/>
              <w:right w:val="single" w:sz="4" w:space="0" w:color="auto"/>
            </w:tcBorders>
          </w:tcPr>
          <w:p w14:paraId="41B0C20A" w14:textId="77777777" w:rsidR="0090264A" w:rsidRPr="0088193B" w:rsidRDefault="0090264A" w:rsidP="001B3D80">
            <w:pPr>
              <w:pStyle w:val="TAL"/>
            </w:pPr>
            <w:r w:rsidRPr="0088193B">
              <w:t>The SS indicates a new transmission on PDCCH of CC</w:t>
            </w:r>
            <w:r w:rsidRPr="0088193B">
              <w:rPr>
                <w:vertAlign w:val="subscript"/>
              </w:rPr>
              <w:t>1</w:t>
            </w:r>
            <w:r w:rsidRPr="0088193B">
              <w:t xml:space="preserve"> and transmits a MAC PDU (containing an RLC PDU with SN=0)</w:t>
            </w:r>
            <w:r w:rsidRPr="0088193B">
              <w:rPr>
                <w:lang w:eastAsia="zh-CN"/>
              </w:rPr>
              <w:t xml:space="preserve"> </w:t>
            </w:r>
            <w:r w:rsidRPr="0088193B">
              <w:t>in SF-Num ‘</w:t>
            </w:r>
            <w:r w:rsidRPr="0088193B">
              <w:rPr>
                <w:lang w:eastAsia="zh-CN"/>
              </w:rPr>
              <w:t>i-K</w:t>
            </w:r>
            <w:r w:rsidRPr="0088193B">
              <w:t>’, with content set so that UE could not successfully decode the data from its soft buffer. (Note 1)</w:t>
            </w:r>
            <w:r w:rsidRPr="0088193B">
              <w:rPr>
                <w:lang w:eastAsia="zh-CN"/>
              </w:rPr>
              <w:t xml:space="preserve"> (</w:t>
            </w:r>
            <w:r w:rsidRPr="0088193B">
              <w:t xml:space="preserve">Note </w:t>
            </w:r>
            <w:r w:rsidRPr="0088193B">
              <w:rPr>
                <w:lang w:eastAsia="zh-CN"/>
              </w:rPr>
              <w:t>7)</w:t>
            </w:r>
          </w:p>
        </w:tc>
        <w:tc>
          <w:tcPr>
            <w:tcW w:w="708" w:type="dxa"/>
            <w:tcBorders>
              <w:top w:val="single" w:sz="4" w:space="0" w:color="auto"/>
              <w:left w:val="single" w:sz="4" w:space="0" w:color="auto"/>
              <w:bottom w:val="single" w:sz="4" w:space="0" w:color="auto"/>
              <w:right w:val="single" w:sz="4" w:space="0" w:color="auto"/>
            </w:tcBorders>
          </w:tcPr>
          <w:p w14:paraId="3510C550"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5F6E5312" w14:textId="77777777" w:rsidR="0090264A" w:rsidRPr="0088193B" w:rsidRDefault="0090264A"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2675BE8B"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E1BAEA5" w14:textId="77777777" w:rsidR="0090264A" w:rsidRPr="0088193B" w:rsidRDefault="0090264A" w:rsidP="001B3D80">
            <w:pPr>
              <w:pStyle w:val="TAC"/>
            </w:pPr>
            <w:r w:rsidRPr="0088193B">
              <w:t>-</w:t>
            </w:r>
          </w:p>
        </w:tc>
      </w:tr>
      <w:tr w:rsidR="0090264A" w:rsidRPr="0088193B" w14:paraId="113DD615" w14:textId="77777777" w:rsidTr="001B3D80">
        <w:tc>
          <w:tcPr>
            <w:tcW w:w="533" w:type="dxa"/>
            <w:tcBorders>
              <w:top w:val="single" w:sz="4" w:space="0" w:color="auto"/>
              <w:left w:val="single" w:sz="4" w:space="0" w:color="auto"/>
              <w:bottom w:val="single" w:sz="4" w:space="0" w:color="auto"/>
              <w:right w:val="single" w:sz="4" w:space="0" w:color="auto"/>
            </w:tcBorders>
          </w:tcPr>
          <w:p w14:paraId="5AFB32B5" w14:textId="77777777" w:rsidR="0090264A" w:rsidRPr="0088193B" w:rsidRDefault="0090264A" w:rsidP="001B3D80">
            <w:pPr>
              <w:pStyle w:val="TAC"/>
            </w:pPr>
            <w:r w:rsidRPr="0088193B">
              <w:t>5</w:t>
            </w:r>
          </w:p>
        </w:tc>
        <w:tc>
          <w:tcPr>
            <w:tcW w:w="3967" w:type="dxa"/>
            <w:tcBorders>
              <w:top w:val="single" w:sz="4" w:space="0" w:color="auto"/>
              <w:left w:val="single" w:sz="4" w:space="0" w:color="auto"/>
              <w:bottom w:val="single" w:sz="4" w:space="0" w:color="auto"/>
              <w:right w:val="single" w:sz="4" w:space="0" w:color="auto"/>
            </w:tcBorders>
          </w:tcPr>
          <w:p w14:paraId="71D521DE" w14:textId="77777777" w:rsidR="0090264A" w:rsidRPr="0088193B" w:rsidRDefault="0090264A" w:rsidP="001B3D80">
            <w:pPr>
              <w:pStyle w:val="TAL"/>
            </w:pPr>
            <w:r w:rsidRPr="0088193B">
              <w:t>Check: Does the UE transmit a HARQ NACK for the DL data corresponding DL CC</w:t>
            </w:r>
            <w:r w:rsidRPr="0088193B">
              <w:rPr>
                <w:vertAlign w:val="subscript"/>
              </w:rPr>
              <w:t>1</w:t>
            </w:r>
            <w:r w:rsidRPr="0088193B">
              <w:rPr>
                <w:lang w:eastAsia="zh-CN"/>
              </w:rPr>
              <w:t xml:space="preserve"> i</w:t>
            </w:r>
            <w:r w:rsidRPr="0088193B">
              <w:t>n SF-Num ‘</w:t>
            </w:r>
            <w:r w:rsidRPr="0088193B">
              <w:rPr>
                <w:lang w:eastAsia="zh-CN"/>
              </w:rPr>
              <w:t>i</w:t>
            </w:r>
            <w:r w:rsidRPr="0088193B">
              <w:t>’?</w:t>
            </w:r>
          </w:p>
        </w:tc>
        <w:tc>
          <w:tcPr>
            <w:tcW w:w="708" w:type="dxa"/>
            <w:tcBorders>
              <w:top w:val="single" w:sz="4" w:space="0" w:color="auto"/>
              <w:left w:val="single" w:sz="4" w:space="0" w:color="auto"/>
              <w:bottom w:val="single" w:sz="4" w:space="0" w:color="auto"/>
              <w:right w:val="single" w:sz="4" w:space="0" w:color="auto"/>
            </w:tcBorders>
          </w:tcPr>
          <w:p w14:paraId="188132DE"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F8933CF" w14:textId="77777777" w:rsidR="0090264A" w:rsidRPr="0088193B" w:rsidRDefault="0090264A" w:rsidP="001B3D80">
            <w:pPr>
              <w:pStyle w:val="TAL"/>
            </w:pPr>
            <w:r w:rsidRPr="0088193B">
              <w:t>HARQ N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3D9558C7" w14:textId="77777777" w:rsidR="0090264A" w:rsidRPr="0088193B" w:rsidRDefault="0090264A" w:rsidP="001B3D80">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257B9633" w14:textId="77777777" w:rsidR="0090264A" w:rsidRPr="0088193B" w:rsidRDefault="0090264A" w:rsidP="001B3D80">
            <w:pPr>
              <w:pStyle w:val="TAC"/>
            </w:pPr>
            <w:r w:rsidRPr="0088193B">
              <w:t>P</w:t>
            </w:r>
          </w:p>
        </w:tc>
      </w:tr>
      <w:tr w:rsidR="0090264A" w:rsidRPr="0088193B" w14:paraId="4D9F9748" w14:textId="77777777" w:rsidTr="001B3D80">
        <w:tc>
          <w:tcPr>
            <w:tcW w:w="533" w:type="dxa"/>
            <w:tcBorders>
              <w:top w:val="single" w:sz="4" w:space="0" w:color="auto"/>
              <w:left w:val="single" w:sz="4" w:space="0" w:color="auto"/>
              <w:bottom w:val="single" w:sz="4" w:space="0" w:color="auto"/>
              <w:right w:val="single" w:sz="4" w:space="0" w:color="auto"/>
            </w:tcBorders>
          </w:tcPr>
          <w:p w14:paraId="0C4A95E9"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2465BA8D" w14:textId="77777777" w:rsidR="0090264A" w:rsidRPr="0088193B" w:rsidRDefault="0090264A" w:rsidP="001B3D80">
            <w:pPr>
              <w:pStyle w:val="TAL"/>
            </w:pPr>
            <w:r w:rsidRPr="0088193B">
              <w:t>EXCEPTION: Step 6 shall be repeated till HARQ ACK is received at step 7 or until HARQ retransmission count = 4 is reached for MAC PDU at step 7 (Note 2).</w:t>
            </w:r>
          </w:p>
        </w:tc>
        <w:tc>
          <w:tcPr>
            <w:tcW w:w="708" w:type="dxa"/>
            <w:tcBorders>
              <w:top w:val="single" w:sz="4" w:space="0" w:color="auto"/>
              <w:left w:val="single" w:sz="4" w:space="0" w:color="auto"/>
              <w:bottom w:val="single" w:sz="4" w:space="0" w:color="auto"/>
              <w:right w:val="single" w:sz="4" w:space="0" w:color="auto"/>
            </w:tcBorders>
          </w:tcPr>
          <w:p w14:paraId="6DB281D2"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742B43E1"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AD812D6"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E577E93" w14:textId="77777777" w:rsidR="0090264A" w:rsidRPr="0088193B" w:rsidRDefault="0090264A" w:rsidP="001B3D80">
            <w:pPr>
              <w:pStyle w:val="TAC"/>
            </w:pPr>
            <w:r w:rsidRPr="0088193B">
              <w:t>-</w:t>
            </w:r>
          </w:p>
        </w:tc>
      </w:tr>
      <w:tr w:rsidR="0090264A" w:rsidRPr="0088193B" w14:paraId="159A26E0" w14:textId="77777777" w:rsidTr="001B3D80">
        <w:tc>
          <w:tcPr>
            <w:tcW w:w="533" w:type="dxa"/>
            <w:tcBorders>
              <w:top w:val="single" w:sz="4" w:space="0" w:color="auto"/>
              <w:left w:val="single" w:sz="4" w:space="0" w:color="auto"/>
              <w:bottom w:val="single" w:sz="4" w:space="0" w:color="auto"/>
              <w:right w:val="single" w:sz="4" w:space="0" w:color="auto"/>
            </w:tcBorders>
          </w:tcPr>
          <w:p w14:paraId="7E7B82BD" w14:textId="77777777" w:rsidR="0090264A" w:rsidRPr="0088193B" w:rsidRDefault="0090264A" w:rsidP="001B3D80">
            <w:pPr>
              <w:pStyle w:val="TAC"/>
            </w:pPr>
            <w:r w:rsidRPr="0088193B">
              <w:t>6</w:t>
            </w:r>
          </w:p>
        </w:tc>
        <w:tc>
          <w:tcPr>
            <w:tcW w:w="3967" w:type="dxa"/>
            <w:tcBorders>
              <w:top w:val="single" w:sz="4" w:space="0" w:color="auto"/>
              <w:left w:val="single" w:sz="4" w:space="0" w:color="auto"/>
              <w:bottom w:val="single" w:sz="4" w:space="0" w:color="auto"/>
              <w:right w:val="single" w:sz="4" w:space="0" w:color="auto"/>
            </w:tcBorders>
          </w:tcPr>
          <w:p w14:paraId="635387D7" w14:textId="77777777" w:rsidR="0090264A" w:rsidRPr="0088193B" w:rsidRDefault="0090264A" w:rsidP="001B3D80">
            <w:pPr>
              <w:pStyle w:val="TAL"/>
            </w:pPr>
            <w:r w:rsidRPr="0088193B">
              <w:t>The SS indicates a retransmission on PDCCH of CC</w:t>
            </w:r>
            <w:r w:rsidRPr="0088193B">
              <w:rPr>
                <w:vertAlign w:val="subscript"/>
              </w:rPr>
              <w:t>1</w:t>
            </w:r>
            <w:r w:rsidRPr="0088193B">
              <w:t xml:space="preserve"> and transmits the same MAC PDU like step 4 in SF-Num ‘</w:t>
            </w:r>
            <w:r w:rsidRPr="0088193B">
              <w:rPr>
                <w:lang w:eastAsia="zh-CN"/>
              </w:rPr>
              <w:t>j-K</w:t>
            </w:r>
            <w:r w:rsidRPr="0088193B">
              <w:t>’</w:t>
            </w:r>
            <w:r w:rsidRPr="0088193B">
              <w:rPr>
                <w:lang w:eastAsia="zh-CN"/>
              </w:rPr>
              <w:t xml:space="preserve">. </w:t>
            </w:r>
            <w:r w:rsidRPr="0088193B">
              <w:t>(Note 1)</w:t>
            </w:r>
            <w:r w:rsidRPr="0088193B">
              <w:rPr>
                <w:lang w:eastAsia="zh-CN"/>
              </w:rPr>
              <w:t xml:space="preserve"> (</w:t>
            </w:r>
            <w:r w:rsidRPr="0088193B">
              <w:t xml:space="preserve">Note </w:t>
            </w:r>
            <w:r w:rsidRPr="0088193B">
              <w:rPr>
                <w:lang w:eastAsia="zh-CN"/>
              </w:rPr>
              <w:t>7)</w:t>
            </w:r>
            <w:r w:rsidRPr="0088193B">
              <w:t>.</w:t>
            </w:r>
          </w:p>
        </w:tc>
        <w:tc>
          <w:tcPr>
            <w:tcW w:w="708" w:type="dxa"/>
            <w:tcBorders>
              <w:top w:val="single" w:sz="4" w:space="0" w:color="auto"/>
              <w:left w:val="single" w:sz="4" w:space="0" w:color="auto"/>
              <w:bottom w:val="single" w:sz="4" w:space="0" w:color="auto"/>
              <w:right w:val="single" w:sz="4" w:space="0" w:color="auto"/>
            </w:tcBorders>
          </w:tcPr>
          <w:p w14:paraId="168F34A0"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EE298B9" w14:textId="77777777" w:rsidR="0090264A" w:rsidRPr="0088193B" w:rsidRDefault="0090264A"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2609A655"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B3EDC66" w14:textId="77777777" w:rsidR="0090264A" w:rsidRPr="0088193B" w:rsidRDefault="0090264A" w:rsidP="001B3D80">
            <w:pPr>
              <w:pStyle w:val="TAC"/>
            </w:pPr>
            <w:r w:rsidRPr="0088193B">
              <w:t>-</w:t>
            </w:r>
          </w:p>
        </w:tc>
      </w:tr>
      <w:tr w:rsidR="0090264A" w:rsidRPr="0088193B" w14:paraId="1D443896" w14:textId="77777777" w:rsidTr="001B3D80">
        <w:tc>
          <w:tcPr>
            <w:tcW w:w="533" w:type="dxa"/>
            <w:tcBorders>
              <w:top w:val="single" w:sz="4" w:space="0" w:color="auto"/>
              <w:left w:val="single" w:sz="4" w:space="0" w:color="auto"/>
              <w:bottom w:val="single" w:sz="4" w:space="0" w:color="auto"/>
              <w:right w:val="single" w:sz="4" w:space="0" w:color="auto"/>
            </w:tcBorders>
          </w:tcPr>
          <w:p w14:paraId="55D20F7A" w14:textId="77777777" w:rsidR="0090264A" w:rsidRPr="0088193B" w:rsidRDefault="0090264A" w:rsidP="001B3D80">
            <w:pPr>
              <w:pStyle w:val="TAC"/>
            </w:pPr>
          </w:p>
        </w:tc>
        <w:tc>
          <w:tcPr>
            <w:tcW w:w="3967" w:type="dxa"/>
            <w:tcBorders>
              <w:top w:val="single" w:sz="4" w:space="0" w:color="auto"/>
              <w:left w:val="single" w:sz="4" w:space="0" w:color="auto"/>
              <w:bottom w:val="single" w:sz="4" w:space="0" w:color="auto"/>
              <w:right w:val="single" w:sz="4" w:space="0" w:color="auto"/>
            </w:tcBorders>
          </w:tcPr>
          <w:p w14:paraId="76A8ACAF" w14:textId="77777777" w:rsidR="0090264A" w:rsidRPr="0088193B" w:rsidRDefault="0090264A" w:rsidP="001B3D80">
            <w:pPr>
              <w:pStyle w:val="TAL"/>
            </w:pPr>
            <w:r w:rsidRPr="0088193B">
              <w:t>EXCEPTION: Up to 3 HARQ NACK from the UE should be allowed at step 7 (Note 2).</w:t>
            </w:r>
          </w:p>
        </w:tc>
        <w:tc>
          <w:tcPr>
            <w:tcW w:w="708" w:type="dxa"/>
            <w:tcBorders>
              <w:top w:val="single" w:sz="4" w:space="0" w:color="auto"/>
              <w:left w:val="single" w:sz="4" w:space="0" w:color="auto"/>
              <w:bottom w:val="single" w:sz="4" w:space="0" w:color="auto"/>
              <w:right w:val="single" w:sz="4" w:space="0" w:color="auto"/>
            </w:tcBorders>
          </w:tcPr>
          <w:p w14:paraId="3FF5AEF5"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F45D0BC"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4658D12"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6E1BE0A" w14:textId="77777777" w:rsidR="0090264A" w:rsidRPr="0088193B" w:rsidRDefault="0090264A" w:rsidP="001B3D80">
            <w:pPr>
              <w:pStyle w:val="TAC"/>
            </w:pPr>
          </w:p>
        </w:tc>
      </w:tr>
      <w:tr w:rsidR="0090264A" w:rsidRPr="0088193B" w14:paraId="4CE2AD6A" w14:textId="77777777" w:rsidTr="001B3D80">
        <w:tc>
          <w:tcPr>
            <w:tcW w:w="533" w:type="dxa"/>
            <w:tcBorders>
              <w:top w:val="single" w:sz="4" w:space="0" w:color="auto"/>
              <w:left w:val="single" w:sz="4" w:space="0" w:color="auto"/>
              <w:bottom w:val="single" w:sz="4" w:space="0" w:color="auto"/>
              <w:right w:val="single" w:sz="4" w:space="0" w:color="auto"/>
            </w:tcBorders>
          </w:tcPr>
          <w:p w14:paraId="5D3B99BF" w14:textId="77777777" w:rsidR="0090264A" w:rsidRPr="0088193B" w:rsidRDefault="0090264A" w:rsidP="001B3D80">
            <w:pPr>
              <w:pStyle w:val="TAC"/>
            </w:pPr>
            <w:r w:rsidRPr="0088193B">
              <w:t>7</w:t>
            </w:r>
          </w:p>
        </w:tc>
        <w:tc>
          <w:tcPr>
            <w:tcW w:w="3967" w:type="dxa"/>
            <w:tcBorders>
              <w:top w:val="single" w:sz="4" w:space="0" w:color="auto"/>
              <w:left w:val="single" w:sz="4" w:space="0" w:color="auto"/>
              <w:bottom w:val="single" w:sz="4" w:space="0" w:color="auto"/>
              <w:right w:val="single" w:sz="4" w:space="0" w:color="auto"/>
            </w:tcBorders>
          </w:tcPr>
          <w:p w14:paraId="52862A9F" w14:textId="77777777" w:rsidR="0090264A" w:rsidRPr="0088193B" w:rsidRDefault="0090264A" w:rsidP="001B3D80">
            <w:pPr>
              <w:pStyle w:val="TAL"/>
            </w:pPr>
            <w:r w:rsidRPr="0088193B">
              <w:t>Check: Does the UE send a HARQ ACK for the DL data corresponding to DL CC</w:t>
            </w:r>
            <w:r w:rsidRPr="0088193B">
              <w:rPr>
                <w:vertAlign w:val="subscript"/>
              </w:rPr>
              <w:t>1</w:t>
            </w:r>
            <w:r w:rsidRPr="0088193B">
              <w:t xml:space="preserve"> in SF-Num ‘</w:t>
            </w:r>
            <w:r w:rsidRPr="0088193B">
              <w:rPr>
                <w:lang w:eastAsia="zh-CN"/>
              </w:rPr>
              <w:t>j</w:t>
            </w:r>
            <w:r w:rsidRPr="0088193B">
              <w:t>’?</w:t>
            </w:r>
          </w:p>
        </w:tc>
        <w:tc>
          <w:tcPr>
            <w:tcW w:w="708" w:type="dxa"/>
            <w:tcBorders>
              <w:top w:val="single" w:sz="4" w:space="0" w:color="auto"/>
              <w:left w:val="single" w:sz="4" w:space="0" w:color="auto"/>
              <w:bottom w:val="single" w:sz="4" w:space="0" w:color="auto"/>
              <w:right w:val="single" w:sz="4" w:space="0" w:color="auto"/>
            </w:tcBorders>
          </w:tcPr>
          <w:p w14:paraId="001E07BB"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B1B4EFA" w14:textId="77777777" w:rsidR="0090264A" w:rsidRPr="0088193B" w:rsidRDefault="0090264A" w:rsidP="001B3D80">
            <w:pPr>
              <w:pStyle w:val="TAL"/>
            </w:pPr>
            <w:r w:rsidRPr="0088193B">
              <w:t>HARQ ACK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01B18F96" w14:textId="77777777" w:rsidR="0090264A" w:rsidRPr="0088193B" w:rsidRDefault="0090264A" w:rsidP="001B3D80">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13DE294A" w14:textId="77777777" w:rsidR="0090264A" w:rsidRPr="0088193B" w:rsidRDefault="0090264A" w:rsidP="001B3D80">
            <w:pPr>
              <w:pStyle w:val="TAC"/>
            </w:pPr>
            <w:r w:rsidRPr="0088193B">
              <w:t>P</w:t>
            </w:r>
          </w:p>
        </w:tc>
      </w:tr>
      <w:tr w:rsidR="0090264A" w:rsidRPr="0088193B" w14:paraId="20295197" w14:textId="77777777" w:rsidTr="001B3D80">
        <w:tc>
          <w:tcPr>
            <w:tcW w:w="533" w:type="dxa"/>
            <w:tcBorders>
              <w:top w:val="single" w:sz="4" w:space="0" w:color="auto"/>
              <w:left w:val="single" w:sz="4" w:space="0" w:color="auto"/>
              <w:bottom w:val="single" w:sz="4" w:space="0" w:color="auto"/>
              <w:right w:val="single" w:sz="4" w:space="0" w:color="auto"/>
            </w:tcBorders>
          </w:tcPr>
          <w:p w14:paraId="2F238876" w14:textId="77777777" w:rsidR="0090264A" w:rsidRPr="0088193B" w:rsidRDefault="0090264A" w:rsidP="001B3D80">
            <w:pPr>
              <w:pStyle w:val="TAC"/>
            </w:pPr>
            <w:r w:rsidRPr="0088193B">
              <w:t>8</w:t>
            </w:r>
          </w:p>
        </w:tc>
        <w:tc>
          <w:tcPr>
            <w:tcW w:w="3967" w:type="dxa"/>
            <w:tcBorders>
              <w:top w:val="single" w:sz="4" w:space="0" w:color="auto"/>
              <w:left w:val="single" w:sz="4" w:space="0" w:color="auto"/>
              <w:bottom w:val="single" w:sz="4" w:space="0" w:color="auto"/>
              <w:right w:val="single" w:sz="4" w:space="0" w:color="auto"/>
            </w:tcBorders>
          </w:tcPr>
          <w:p w14:paraId="0136DF41" w14:textId="77777777" w:rsidR="0090264A" w:rsidRPr="0088193B" w:rsidRDefault="0090264A" w:rsidP="001B3D80">
            <w:pPr>
              <w:pStyle w:val="TAL"/>
            </w:pPr>
            <w:r w:rsidRPr="0088193B">
              <w:t>The UE transmit</w:t>
            </w:r>
            <w:r w:rsidRPr="0088193B">
              <w:rPr>
                <w:lang w:eastAsia="zh-CN"/>
              </w:rPr>
              <w:t>s</w:t>
            </w:r>
            <w:r w:rsidRPr="0088193B">
              <w:t xml:space="preserve"> a Scheduling Request on PUCCH</w:t>
            </w:r>
          </w:p>
        </w:tc>
        <w:tc>
          <w:tcPr>
            <w:tcW w:w="708" w:type="dxa"/>
            <w:tcBorders>
              <w:top w:val="single" w:sz="4" w:space="0" w:color="auto"/>
              <w:left w:val="single" w:sz="4" w:space="0" w:color="auto"/>
              <w:bottom w:val="single" w:sz="4" w:space="0" w:color="auto"/>
              <w:right w:val="single" w:sz="4" w:space="0" w:color="auto"/>
            </w:tcBorders>
          </w:tcPr>
          <w:p w14:paraId="311F5F8F"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BA1CB77" w14:textId="77777777" w:rsidR="0090264A" w:rsidRPr="0088193B" w:rsidRDefault="0090264A" w:rsidP="001B3D8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29076365"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B7CDCA4" w14:textId="77777777" w:rsidR="0090264A" w:rsidRPr="0088193B" w:rsidRDefault="0090264A" w:rsidP="001B3D80">
            <w:pPr>
              <w:pStyle w:val="TAC"/>
            </w:pPr>
            <w:r w:rsidRPr="0088193B">
              <w:t>-</w:t>
            </w:r>
          </w:p>
        </w:tc>
      </w:tr>
      <w:tr w:rsidR="0090264A" w:rsidRPr="0088193B" w14:paraId="3E77B4C6" w14:textId="77777777" w:rsidTr="001B3D80">
        <w:tc>
          <w:tcPr>
            <w:tcW w:w="533" w:type="dxa"/>
            <w:tcBorders>
              <w:top w:val="single" w:sz="4" w:space="0" w:color="auto"/>
              <w:left w:val="single" w:sz="4" w:space="0" w:color="auto"/>
              <w:bottom w:val="single" w:sz="4" w:space="0" w:color="auto"/>
              <w:right w:val="single" w:sz="4" w:space="0" w:color="auto"/>
            </w:tcBorders>
          </w:tcPr>
          <w:p w14:paraId="6C2BCD0E" w14:textId="77777777" w:rsidR="0090264A" w:rsidRPr="0088193B" w:rsidRDefault="0090264A" w:rsidP="001B3D80">
            <w:pPr>
              <w:pStyle w:val="TAC"/>
            </w:pPr>
            <w:r w:rsidRPr="0088193B">
              <w:t>9</w:t>
            </w:r>
          </w:p>
        </w:tc>
        <w:tc>
          <w:tcPr>
            <w:tcW w:w="3967" w:type="dxa"/>
            <w:tcBorders>
              <w:top w:val="single" w:sz="4" w:space="0" w:color="auto"/>
              <w:left w:val="single" w:sz="4" w:space="0" w:color="auto"/>
              <w:bottom w:val="single" w:sz="4" w:space="0" w:color="auto"/>
              <w:right w:val="single" w:sz="4" w:space="0" w:color="auto"/>
            </w:tcBorders>
          </w:tcPr>
          <w:p w14:paraId="6766874F" w14:textId="77777777" w:rsidR="0090264A" w:rsidRPr="0088193B" w:rsidRDefault="0090264A" w:rsidP="001B3D80">
            <w:pPr>
              <w:pStyle w:val="TAL"/>
            </w:pPr>
            <w:r w:rsidRPr="0088193B">
              <w:t xml:space="preserve">The SS sends an UL grant suitable for transmitting loop back PDU on </w:t>
            </w:r>
            <w:r w:rsidRPr="0088193B">
              <w:rPr>
                <w:lang w:eastAsia="zh-CN"/>
              </w:rPr>
              <w:t>PCell (</w:t>
            </w:r>
            <w:r w:rsidRPr="0088193B">
              <w:t>Cell 1</w:t>
            </w:r>
            <w:r w:rsidRPr="0088193B">
              <w:rPr>
                <w:lang w:eastAsia="zh-CN"/>
              </w:rPr>
              <w:t>)</w:t>
            </w:r>
            <w:r w:rsidRPr="0088193B">
              <w:t>.</w:t>
            </w:r>
          </w:p>
        </w:tc>
        <w:tc>
          <w:tcPr>
            <w:tcW w:w="708" w:type="dxa"/>
            <w:tcBorders>
              <w:top w:val="single" w:sz="4" w:space="0" w:color="auto"/>
              <w:left w:val="single" w:sz="4" w:space="0" w:color="auto"/>
              <w:bottom w:val="single" w:sz="4" w:space="0" w:color="auto"/>
              <w:right w:val="single" w:sz="4" w:space="0" w:color="auto"/>
            </w:tcBorders>
          </w:tcPr>
          <w:p w14:paraId="6361D59D"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B4CC1CD" w14:textId="77777777" w:rsidR="0090264A" w:rsidRPr="0088193B" w:rsidRDefault="0090264A" w:rsidP="001B3D8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0AB3A02E"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814BBDC" w14:textId="77777777" w:rsidR="0090264A" w:rsidRPr="0088193B" w:rsidRDefault="0090264A" w:rsidP="001B3D80">
            <w:pPr>
              <w:pStyle w:val="TAC"/>
            </w:pPr>
            <w:r w:rsidRPr="0088193B">
              <w:t>-</w:t>
            </w:r>
          </w:p>
        </w:tc>
      </w:tr>
      <w:tr w:rsidR="0090264A" w:rsidRPr="0088193B" w14:paraId="20F8D686" w14:textId="77777777" w:rsidTr="001B3D80">
        <w:tc>
          <w:tcPr>
            <w:tcW w:w="533" w:type="dxa"/>
            <w:tcBorders>
              <w:top w:val="single" w:sz="4" w:space="0" w:color="auto"/>
              <w:left w:val="single" w:sz="4" w:space="0" w:color="auto"/>
              <w:bottom w:val="single" w:sz="4" w:space="0" w:color="auto"/>
              <w:right w:val="single" w:sz="4" w:space="0" w:color="auto"/>
            </w:tcBorders>
          </w:tcPr>
          <w:p w14:paraId="115EDF35" w14:textId="77777777" w:rsidR="0090264A" w:rsidRPr="0088193B" w:rsidRDefault="0090264A" w:rsidP="001B3D80">
            <w:pPr>
              <w:pStyle w:val="TAC"/>
            </w:pPr>
            <w:r w:rsidRPr="0088193B">
              <w:t>10</w:t>
            </w:r>
          </w:p>
        </w:tc>
        <w:tc>
          <w:tcPr>
            <w:tcW w:w="3967" w:type="dxa"/>
            <w:tcBorders>
              <w:top w:val="single" w:sz="4" w:space="0" w:color="auto"/>
              <w:left w:val="single" w:sz="4" w:space="0" w:color="auto"/>
              <w:bottom w:val="single" w:sz="4" w:space="0" w:color="auto"/>
              <w:right w:val="single" w:sz="4" w:space="0" w:color="auto"/>
            </w:tcBorders>
          </w:tcPr>
          <w:p w14:paraId="7FA5AE78" w14:textId="77777777" w:rsidR="0090264A" w:rsidRPr="0088193B" w:rsidRDefault="0090264A" w:rsidP="001B3D80">
            <w:pPr>
              <w:pStyle w:val="TAL"/>
            </w:pPr>
            <w:r w:rsidRPr="0088193B">
              <w:t>The UE transmit</w:t>
            </w:r>
            <w:r w:rsidRPr="0088193B">
              <w:rPr>
                <w:lang w:eastAsia="zh-CN"/>
              </w:rPr>
              <w:t>s</w:t>
            </w:r>
            <w:r w:rsidRPr="0088193B">
              <w:t xml:space="preserve"> a MAC PDU containing the loop back PDU corresponding to step 4 and 6</w:t>
            </w:r>
          </w:p>
        </w:tc>
        <w:tc>
          <w:tcPr>
            <w:tcW w:w="708" w:type="dxa"/>
            <w:tcBorders>
              <w:top w:val="single" w:sz="4" w:space="0" w:color="auto"/>
              <w:left w:val="single" w:sz="4" w:space="0" w:color="auto"/>
              <w:bottom w:val="single" w:sz="4" w:space="0" w:color="auto"/>
              <w:right w:val="single" w:sz="4" w:space="0" w:color="auto"/>
            </w:tcBorders>
          </w:tcPr>
          <w:p w14:paraId="122336F8"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C0087DB" w14:textId="77777777" w:rsidR="0090264A" w:rsidRPr="0088193B" w:rsidRDefault="0090264A" w:rsidP="001B3D8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6B68CC80"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E7A32BA" w14:textId="77777777" w:rsidR="0090264A" w:rsidRPr="0088193B" w:rsidRDefault="0090264A" w:rsidP="001B3D80">
            <w:pPr>
              <w:pStyle w:val="TAC"/>
            </w:pPr>
            <w:r w:rsidRPr="0088193B">
              <w:t>-</w:t>
            </w:r>
          </w:p>
        </w:tc>
      </w:tr>
      <w:tr w:rsidR="0090264A" w:rsidRPr="0088193B" w14:paraId="73800D3E" w14:textId="77777777" w:rsidTr="001B3D80">
        <w:tc>
          <w:tcPr>
            <w:tcW w:w="533" w:type="dxa"/>
            <w:tcBorders>
              <w:top w:val="single" w:sz="4" w:space="0" w:color="auto"/>
              <w:left w:val="single" w:sz="4" w:space="0" w:color="auto"/>
              <w:bottom w:val="single" w:sz="4" w:space="0" w:color="auto"/>
              <w:right w:val="single" w:sz="4" w:space="0" w:color="auto"/>
            </w:tcBorders>
          </w:tcPr>
          <w:p w14:paraId="054A9B10" w14:textId="77777777" w:rsidR="0090264A" w:rsidRPr="0088193B" w:rsidRDefault="0090264A" w:rsidP="001B3D80">
            <w:pPr>
              <w:pStyle w:val="TAC"/>
            </w:pPr>
            <w:r w:rsidRPr="0088193B">
              <w:t>10a</w:t>
            </w:r>
          </w:p>
        </w:tc>
        <w:tc>
          <w:tcPr>
            <w:tcW w:w="3967" w:type="dxa"/>
            <w:tcBorders>
              <w:top w:val="single" w:sz="4" w:space="0" w:color="auto"/>
              <w:left w:val="single" w:sz="4" w:space="0" w:color="auto"/>
              <w:bottom w:val="single" w:sz="4" w:space="0" w:color="auto"/>
              <w:right w:val="single" w:sz="4" w:space="0" w:color="auto"/>
            </w:tcBorders>
          </w:tcPr>
          <w:p w14:paraId="1A2B7A20" w14:textId="77777777" w:rsidR="0090264A" w:rsidRPr="0088193B" w:rsidRDefault="0090264A" w:rsidP="001B3D80">
            <w:pPr>
              <w:pStyle w:val="TAL"/>
            </w:pPr>
            <w:r w:rsidRPr="0088193B">
              <w:t>The SS transmits a MAC PDU containing RLC status PDU acknowledging reception of RLC PDU in step 10</w:t>
            </w:r>
          </w:p>
        </w:tc>
        <w:tc>
          <w:tcPr>
            <w:tcW w:w="708" w:type="dxa"/>
            <w:tcBorders>
              <w:top w:val="single" w:sz="4" w:space="0" w:color="auto"/>
              <w:left w:val="single" w:sz="4" w:space="0" w:color="auto"/>
              <w:bottom w:val="single" w:sz="4" w:space="0" w:color="auto"/>
              <w:right w:val="single" w:sz="4" w:space="0" w:color="auto"/>
            </w:tcBorders>
          </w:tcPr>
          <w:p w14:paraId="10F8D1C7"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49482F4" w14:textId="77777777" w:rsidR="0090264A" w:rsidRPr="0088193B" w:rsidRDefault="0090264A" w:rsidP="001B3D80">
            <w:pPr>
              <w:pStyle w:val="TAL"/>
            </w:pPr>
            <w:r w:rsidRPr="0088193B">
              <w:t>MAC PDU (CC</w:t>
            </w:r>
            <w:r w:rsidRPr="0088193B">
              <w:rPr>
                <w:vertAlign w:val="subscript"/>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4070A54E"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C8272EF" w14:textId="77777777" w:rsidR="0090264A" w:rsidRPr="0088193B" w:rsidRDefault="0090264A" w:rsidP="001B3D80">
            <w:pPr>
              <w:pStyle w:val="TAC"/>
            </w:pPr>
            <w:r w:rsidRPr="0088193B">
              <w:t>-</w:t>
            </w:r>
          </w:p>
        </w:tc>
      </w:tr>
      <w:tr w:rsidR="0090264A" w:rsidRPr="0088193B" w14:paraId="2A28B8DF" w14:textId="77777777" w:rsidTr="001B3D80">
        <w:tc>
          <w:tcPr>
            <w:tcW w:w="533" w:type="dxa"/>
            <w:tcBorders>
              <w:top w:val="single" w:sz="4" w:space="0" w:color="auto"/>
              <w:left w:val="single" w:sz="4" w:space="0" w:color="auto"/>
              <w:bottom w:val="single" w:sz="4" w:space="0" w:color="auto"/>
              <w:right w:val="single" w:sz="4" w:space="0" w:color="auto"/>
            </w:tcBorders>
          </w:tcPr>
          <w:p w14:paraId="1288FC3C" w14:textId="77777777" w:rsidR="0090264A" w:rsidRPr="0088193B" w:rsidRDefault="0090264A" w:rsidP="001B3D80">
            <w:pPr>
              <w:pStyle w:val="TAC"/>
            </w:pPr>
            <w:r w:rsidRPr="0088193B">
              <w:t>11</w:t>
            </w:r>
          </w:p>
        </w:tc>
        <w:tc>
          <w:tcPr>
            <w:tcW w:w="3967" w:type="dxa"/>
            <w:tcBorders>
              <w:top w:val="single" w:sz="4" w:space="0" w:color="auto"/>
              <w:left w:val="single" w:sz="4" w:space="0" w:color="auto"/>
              <w:bottom w:val="single" w:sz="4" w:space="0" w:color="auto"/>
              <w:right w:val="single" w:sz="4" w:space="0" w:color="auto"/>
            </w:tcBorders>
          </w:tcPr>
          <w:p w14:paraId="2C415540" w14:textId="77777777" w:rsidR="0090264A" w:rsidRPr="0088193B" w:rsidRDefault="0090264A" w:rsidP="001B3D80">
            <w:pPr>
              <w:pStyle w:val="TAL"/>
            </w:pPr>
            <w:r w:rsidRPr="0088193B">
              <w:t>The SS indicates a new transmission on PDCCH of CC</w:t>
            </w:r>
            <w:r w:rsidRPr="0088193B">
              <w:rPr>
                <w:vertAlign w:val="subscript"/>
              </w:rPr>
              <w:t>2</w:t>
            </w:r>
            <w:r w:rsidRPr="0088193B">
              <w:t xml:space="preserve"> and transmits a MAC PDU (containing an RLC PDU with SN=1)</w:t>
            </w:r>
            <w:r w:rsidRPr="0088193B">
              <w:rPr>
                <w:lang w:eastAsia="zh-CN"/>
              </w:rPr>
              <w:t xml:space="preserve"> </w:t>
            </w:r>
            <w:r w:rsidRPr="0088193B">
              <w:t>in SF-Num ‘</w:t>
            </w:r>
            <w:r w:rsidRPr="0088193B">
              <w:rPr>
                <w:lang w:eastAsia="zh-CN"/>
              </w:rPr>
              <w:t>x-K</w:t>
            </w:r>
            <w:r w:rsidRPr="0088193B">
              <w:t>’, with content set so that UE could not successfully decode the data from its soft buffer. (Note 1)</w:t>
            </w:r>
            <w:r w:rsidRPr="0088193B">
              <w:rPr>
                <w:lang w:eastAsia="zh-CN"/>
              </w:rPr>
              <w:t xml:space="preserve"> (</w:t>
            </w:r>
            <w:r w:rsidRPr="0088193B">
              <w:t xml:space="preserve">Note </w:t>
            </w:r>
            <w:r w:rsidRPr="0088193B">
              <w:rPr>
                <w:lang w:eastAsia="zh-CN"/>
              </w:rPr>
              <w:t>8)</w:t>
            </w:r>
          </w:p>
        </w:tc>
        <w:tc>
          <w:tcPr>
            <w:tcW w:w="708" w:type="dxa"/>
            <w:tcBorders>
              <w:top w:val="single" w:sz="4" w:space="0" w:color="auto"/>
              <w:left w:val="single" w:sz="4" w:space="0" w:color="auto"/>
              <w:bottom w:val="single" w:sz="4" w:space="0" w:color="auto"/>
              <w:right w:val="single" w:sz="4" w:space="0" w:color="auto"/>
            </w:tcBorders>
          </w:tcPr>
          <w:p w14:paraId="61704EB7"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2C88B3D9" w14:textId="77777777" w:rsidR="0090264A" w:rsidRPr="0088193B" w:rsidRDefault="0090264A" w:rsidP="001B3D8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13685EDB"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60BB4ED" w14:textId="77777777" w:rsidR="0090264A" w:rsidRPr="0088193B" w:rsidRDefault="0090264A" w:rsidP="001B3D80">
            <w:pPr>
              <w:pStyle w:val="TAC"/>
            </w:pPr>
            <w:r w:rsidRPr="0088193B">
              <w:t>-</w:t>
            </w:r>
          </w:p>
        </w:tc>
      </w:tr>
      <w:tr w:rsidR="0090264A" w:rsidRPr="0088193B" w14:paraId="50B86A66" w14:textId="77777777" w:rsidTr="001B3D80">
        <w:tc>
          <w:tcPr>
            <w:tcW w:w="533" w:type="dxa"/>
            <w:tcBorders>
              <w:top w:val="single" w:sz="4" w:space="0" w:color="auto"/>
              <w:left w:val="single" w:sz="4" w:space="0" w:color="auto"/>
              <w:bottom w:val="single" w:sz="4" w:space="0" w:color="auto"/>
              <w:right w:val="single" w:sz="4" w:space="0" w:color="auto"/>
            </w:tcBorders>
          </w:tcPr>
          <w:p w14:paraId="77491581" w14:textId="77777777" w:rsidR="0090264A" w:rsidRPr="0088193B" w:rsidRDefault="0090264A" w:rsidP="001B3D80">
            <w:pPr>
              <w:pStyle w:val="TAC"/>
            </w:pPr>
            <w:r w:rsidRPr="0088193B">
              <w:t>12</w:t>
            </w:r>
          </w:p>
        </w:tc>
        <w:tc>
          <w:tcPr>
            <w:tcW w:w="3967" w:type="dxa"/>
            <w:tcBorders>
              <w:top w:val="single" w:sz="4" w:space="0" w:color="auto"/>
              <w:left w:val="single" w:sz="4" w:space="0" w:color="auto"/>
              <w:bottom w:val="single" w:sz="4" w:space="0" w:color="auto"/>
              <w:right w:val="single" w:sz="4" w:space="0" w:color="auto"/>
            </w:tcBorders>
          </w:tcPr>
          <w:p w14:paraId="49CAF58A" w14:textId="77777777" w:rsidR="0090264A" w:rsidRPr="0088193B" w:rsidRDefault="0090264A" w:rsidP="001B3D80">
            <w:pPr>
              <w:pStyle w:val="TAL"/>
            </w:pPr>
            <w:r w:rsidRPr="0088193B">
              <w:t>Check: Does the UE transmit a HARQ NACK for the DL data corresponding to DL CC</w:t>
            </w:r>
            <w:r w:rsidRPr="0088193B">
              <w:rPr>
                <w:vertAlign w:val="subscript"/>
              </w:rPr>
              <w:t>2</w:t>
            </w:r>
            <w:r w:rsidRPr="0088193B">
              <w:rPr>
                <w:vertAlign w:val="subscript"/>
                <w:lang w:eastAsia="zh-CN"/>
              </w:rPr>
              <w:t xml:space="preserve"> </w:t>
            </w:r>
            <w:r w:rsidRPr="0088193B">
              <w:t>in SF-Num ‘</w:t>
            </w:r>
            <w:r w:rsidRPr="0088193B">
              <w:rPr>
                <w:lang w:eastAsia="zh-CN"/>
              </w:rPr>
              <w:t>x</w:t>
            </w:r>
            <w:r w:rsidRPr="0088193B">
              <w:t>’?</w:t>
            </w:r>
          </w:p>
        </w:tc>
        <w:tc>
          <w:tcPr>
            <w:tcW w:w="708" w:type="dxa"/>
            <w:tcBorders>
              <w:top w:val="single" w:sz="4" w:space="0" w:color="auto"/>
              <w:left w:val="single" w:sz="4" w:space="0" w:color="auto"/>
              <w:bottom w:val="single" w:sz="4" w:space="0" w:color="auto"/>
              <w:right w:val="single" w:sz="4" w:space="0" w:color="auto"/>
            </w:tcBorders>
          </w:tcPr>
          <w:p w14:paraId="0A3A9CC2"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059C67FE" w14:textId="77777777" w:rsidR="0090264A" w:rsidRPr="0088193B" w:rsidRDefault="0090264A" w:rsidP="001B3D80">
            <w:pPr>
              <w:pStyle w:val="TAL"/>
            </w:pPr>
            <w:r w:rsidRPr="0088193B">
              <w:t>HARQ N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5C4E2083" w14:textId="77777777" w:rsidR="0090264A" w:rsidRPr="0088193B" w:rsidRDefault="0090264A" w:rsidP="001B3D80">
            <w:pPr>
              <w:pStyle w:val="TAC"/>
              <w:rPr>
                <w:lang w:eastAsia="zh-CN"/>
              </w:rPr>
            </w:pPr>
            <w:r w:rsidRPr="0088193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3C4225FF" w14:textId="77777777" w:rsidR="0090264A" w:rsidRPr="0088193B" w:rsidRDefault="0090264A" w:rsidP="001B3D80">
            <w:pPr>
              <w:pStyle w:val="TAC"/>
            </w:pPr>
            <w:r w:rsidRPr="0088193B">
              <w:t>P</w:t>
            </w:r>
          </w:p>
        </w:tc>
      </w:tr>
      <w:tr w:rsidR="0090264A" w:rsidRPr="0088193B" w14:paraId="612B662C" w14:textId="77777777" w:rsidTr="001B3D80">
        <w:tc>
          <w:tcPr>
            <w:tcW w:w="533" w:type="dxa"/>
            <w:tcBorders>
              <w:top w:val="single" w:sz="4" w:space="0" w:color="auto"/>
              <w:left w:val="single" w:sz="4" w:space="0" w:color="auto"/>
              <w:bottom w:val="single" w:sz="4" w:space="0" w:color="auto"/>
              <w:right w:val="single" w:sz="4" w:space="0" w:color="auto"/>
            </w:tcBorders>
          </w:tcPr>
          <w:p w14:paraId="4DD69ED3"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3D97E157" w14:textId="77777777" w:rsidR="0090264A" w:rsidRPr="0088193B" w:rsidRDefault="0090264A" w:rsidP="001B3D80">
            <w:pPr>
              <w:pStyle w:val="TAL"/>
            </w:pPr>
            <w:r w:rsidRPr="0088193B">
              <w:t>EXCEPTION: Step 13 shall be repeated till HARQ ACK is received at step 14 or until HARQ retransmission count = 4 is reached for MAC PDU at step 14 (Note 2).</w:t>
            </w:r>
          </w:p>
        </w:tc>
        <w:tc>
          <w:tcPr>
            <w:tcW w:w="708" w:type="dxa"/>
            <w:tcBorders>
              <w:top w:val="single" w:sz="4" w:space="0" w:color="auto"/>
              <w:left w:val="single" w:sz="4" w:space="0" w:color="auto"/>
              <w:bottom w:val="single" w:sz="4" w:space="0" w:color="auto"/>
              <w:right w:val="single" w:sz="4" w:space="0" w:color="auto"/>
            </w:tcBorders>
          </w:tcPr>
          <w:p w14:paraId="06AC9489"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25CAFBA7"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724EBC3"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E759D96" w14:textId="77777777" w:rsidR="0090264A" w:rsidRPr="0088193B" w:rsidRDefault="0090264A" w:rsidP="001B3D80">
            <w:pPr>
              <w:pStyle w:val="TAC"/>
            </w:pPr>
            <w:r w:rsidRPr="0088193B">
              <w:t>-</w:t>
            </w:r>
          </w:p>
        </w:tc>
      </w:tr>
      <w:tr w:rsidR="0090264A" w:rsidRPr="0088193B" w14:paraId="1505C54F" w14:textId="77777777" w:rsidTr="001B3D80">
        <w:tc>
          <w:tcPr>
            <w:tcW w:w="533" w:type="dxa"/>
            <w:tcBorders>
              <w:top w:val="single" w:sz="4" w:space="0" w:color="auto"/>
              <w:left w:val="single" w:sz="4" w:space="0" w:color="auto"/>
              <w:bottom w:val="single" w:sz="4" w:space="0" w:color="auto"/>
              <w:right w:val="single" w:sz="4" w:space="0" w:color="auto"/>
            </w:tcBorders>
          </w:tcPr>
          <w:p w14:paraId="58FB884A" w14:textId="77777777" w:rsidR="0090264A" w:rsidRPr="0088193B" w:rsidRDefault="0090264A" w:rsidP="001B3D80">
            <w:pPr>
              <w:pStyle w:val="TAC"/>
            </w:pPr>
            <w:r w:rsidRPr="0088193B">
              <w:t>13</w:t>
            </w:r>
          </w:p>
        </w:tc>
        <w:tc>
          <w:tcPr>
            <w:tcW w:w="3967" w:type="dxa"/>
            <w:tcBorders>
              <w:top w:val="single" w:sz="4" w:space="0" w:color="auto"/>
              <w:left w:val="single" w:sz="4" w:space="0" w:color="auto"/>
              <w:bottom w:val="single" w:sz="4" w:space="0" w:color="auto"/>
              <w:right w:val="single" w:sz="4" w:space="0" w:color="auto"/>
            </w:tcBorders>
          </w:tcPr>
          <w:p w14:paraId="44A864B6" w14:textId="77777777" w:rsidR="0090264A" w:rsidRPr="0088193B" w:rsidRDefault="0090264A" w:rsidP="001B3D80">
            <w:pPr>
              <w:pStyle w:val="TAL"/>
            </w:pPr>
            <w:r w:rsidRPr="0088193B">
              <w:t>The SS indicates a retransmission on PDCCH of CC</w:t>
            </w:r>
            <w:r w:rsidRPr="0088193B">
              <w:rPr>
                <w:vertAlign w:val="subscript"/>
              </w:rPr>
              <w:t>2</w:t>
            </w:r>
            <w:r w:rsidRPr="0088193B">
              <w:t xml:space="preserve"> and transmits the same MAC PDU like step 11 in SF-Num ‘</w:t>
            </w:r>
            <w:r w:rsidRPr="0088193B">
              <w:rPr>
                <w:lang w:eastAsia="zh-CN"/>
              </w:rPr>
              <w:t>y-K</w:t>
            </w:r>
            <w:r w:rsidRPr="0088193B">
              <w:t>’</w:t>
            </w:r>
            <w:r w:rsidRPr="0088193B">
              <w:rPr>
                <w:lang w:eastAsia="zh-CN"/>
              </w:rPr>
              <w:t>’</w:t>
            </w:r>
            <w:r w:rsidRPr="0088193B">
              <w:t>(Note 1)</w:t>
            </w:r>
            <w:r w:rsidRPr="0088193B">
              <w:rPr>
                <w:lang w:eastAsia="zh-CN"/>
              </w:rPr>
              <w:t xml:space="preserve"> (</w:t>
            </w:r>
            <w:r w:rsidRPr="0088193B">
              <w:t xml:space="preserve">Note </w:t>
            </w:r>
            <w:r w:rsidRPr="0088193B">
              <w:rPr>
                <w:lang w:eastAsia="zh-CN"/>
              </w:rPr>
              <w:t>8)</w:t>
            </w:r>
            <w:r w:rsidRPr="0088193B">
              <w:t>.</w:t>
            </w:r>
          </w:p>
        </w:tc>
        <w:tc>
          <w:tcPr>
            <w:tcW w:w="708" w:type="dxa"/>
            <w:tcBorders>
              <w:top w:val="single" w:sz="4" w:space="0" w:color="auto"/>
              <w:left w:val="single" w:sz="4" w:space="0" w:color="auto"/>
              <w:bottom w:val="single" w:sz="4" w:space="0" w:color="auto"/>
              <w:right w:val="single" w:sz="4" w:space="0" w:color="auto"/>
            </w:tcBorders>
          </w:tcPr>
          <w:p w14:paraId="0B2C6E31"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428BF9A2" w14:textId="77777777" w:rsidR="0090264A" w:rsidRPr="0088193B" w:rsidRDefault="0090264A" w:rsidP="001B3D80">
            <w:pPr>
              <w:pStyle w:val="TAL"/>
            </w:pPr>
            <w:r w:rsidRPr="0088193B">
              <w:t>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EF49FA9"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99DC7C5" w14:textId="77777777" w:rsidR="0090264A" w:rsidRPr="0088193B" w:rsidRDefault="0090264A" w:rsidP="001B3D80">
            <w:pPr>
              <w:pStyle w:val="TAC"/>
            </w:pPr>
            <w:r w:rsidRPr="0088193B">
              <w:t>-</w:t>
            </w:r>
          </w:p>
        </w:tc>
      </w:tr>
      <w:tr w:rsidR="0090264A" w:rsidRPr="0088193B" w14:paraId="71F8BF54" w14:textId="77777777" w:rsidTr="001B3D80">
        <w:tc>
          <w:tcPr>
            <w:tcW w:w="533" w:type="dxa"/>
            <w:tcBorders>
              <w:top w:val="single" w:sz="4" w:space="0" w:color="auto"/>
              <w:left w:val="single" w:sz="4" w:space="0" w:color="auto"/>
              <w:bottom w:val="single" w:sz="4" w:space="0" w:color="auto"/>
              <w:right w:val="single" w:sz="4" w:space="0" w:color="auto"/>
            </w:tcBorders>
          </w:tcPr>
          <w:p w14:paraId="196F1B07" w14:textId="77777777" w:rsidR="0090264A" w:rsidRPr="0088193B" w:rsidRDefault="0090264A" w:rsidP="001B3D80">
            <w:pPr>
              <w:pStyle w:val="TAC"/>
            </w:pPr>
          </w:p>
        </w:tc>
        <w:tc>
          <w:tcPr>
            <w:tcW w:w="3967" w:type="dxa"/>
            <w:tcBorders>
              <w:top w:val="single" w:sz="4" w:space="0" w:color="auto"/>
              <w:left w:val="single" w:sz="4" w:space="0" w:color="auto"/>
              <w:bottom w:val="single" w:sz="4" w:space="0" w:color="auto"/>
              <w:right w:val="single" w:sz="4" w:space="0" w:color="auto"/>
            </w:tcBorders>
          </w:tcPr>
          <w:p w14:paraId="566C9F47" w14:textId="77777777" w:rsidR="0090264A" w:rsidRPr="0088193B" w:rsidRDefault="0090264A" w:rsidP="001B3D80">
            <w:pPr>
              <w:pStyle w:val="TAL"/>
            </w:pPr>
            <w:r w:rsidRPr="0088193B">
              <w:t>EXCEPTION: Up to 3 HARQ NACK from the UE should be allowed at step 14 (Note 2).</w:t>
            </w:r>
          </w:p>
        </w:tc>
        <w:tc>
          <w:tcPr>
            <w:tcW w:w="708" w:type="dxa"/>
            <w:tcBorders>
              <w:top w:val="single" w:sz="4" w:space="0" w:color="auto"/>
              <w:left w:val="single" w:sz="4" w:space="0" w:color="auto"/>
              <w:bottom w:val="single" w:sz="4" w:space="0" w:color="auto"/>
              <w:right w:val="single" w:sz="4" w:space="0" w:color="auto"/>
            </w:tcBorders>
          </w:tcPr>
          <w:p w14:paraId="2027486D"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E124B13"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ED6EAB3"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F6A3DA" w14:textId="77777777" w:rsidR="0090264A" w:rsidRPr="0088193B" w:rsidRDefault="0090264A" w:rsidP="001B3D80">
            <w:pPr>
              <w:pStyle w:val="TAC"/>
            </w:pPr>
            <w:r w:rsidRPr="0088193B">
              <w:t>-</w:t>
            </w:r>
          </w:p>
        </w:tc>
      </w:tr>
      <w:tr w:rsidR="0090264A" w:rsidRPr="0088193B" w14:paraId="68FD76F1" w14:textId="77777777" w:rsidTr="001B3D80">
        <w:tc>
          <w:tcPr>
            <w:tcW w:w="533" w:type="dxa"/>
            <w:tcBorders>
              <w:top w:val="single" w:sz="4" w:space="0" w:color="auto"/>
              <w:left w:val="single" w:sz="4" w:space="0" w:color="auto"/>
              <w:bottom w:val="single" w:sz="4" w:space="0" w:color="auto"/>
              <w:right w:val="single" w:sz="4" w:space="0" w:color="auto"/>
            </w:tcBorders>
          </w:tcPr>
          <w:p w14:paraId="6ED0F140" w14:textId="77777777" w:rsidR="0090264A" w:rsidRPr="0088193B" w:rsidRDefault="0090264A" w:rsidP="001B3D80">
            <w:pPr>
              <w:pStyle w:val="TAC"/>
            </w:pPr>
            <w:r w:rsidRPr="0088193B">
              <w:t>14</w:t>
            </w:r>
          </w:p>
        </w:tc>
        <w:tc>
          <w:tcPr>
            <w:tcW w:w="3967" w:type="dxa"/>
            <w:tcBorders>
              <w:top w:val="single" w:sz="4" w:space="0" w:color="auto"/>
              <w:left w:val="single" w:sz="4" w:space="0" w:color="auto"/>
              <w:bottom w:val="single" w:sz="4" w:space="0" w:color="auto"/>
              <w:right w:val="single" w:sz="4" w:space="0" w:color="auto"/>
            </w:tcBorders>
          </w:tcPr>
          <w:p w14:paraId="60C40847" w14:textId="77777777" w:rsidR="0090264A" w:rsidRPr="0088193B" w:rsidRDefault="0090264A" w:rsidP="001B3D80">
            <w:pPr>
              <w:pStyle w:val="TAL"/>
              <w:rPr>
                <w:lang w:eastAsia="zh-CN"/>
              </w:rPr>
            </w:pPr>
            <w:r w:rsidRPr="0088193B">
              <w:t>Check: Does the UE send a HARQ ACK for the DL data corresponding to DL CC</w:t>
            </w:r>
            <w:r w:rsidRPr="0088193B">
              <w:rPr>
                <w:vertAlign w:val="subscript"/>
              </w:rPr>
              <w:t>2</w:t>
            </w:r>
            <w:r w:rsidRPr="0088193B">
              <w:t xml:space="preserve"> in SF-Num ‘</w:t>
            </w:r>
            <w:r w:rsidRPr="0088193B">
              <w:rPr>
                <w:lang w:eastAsia="zh-CN"/>
              </w:rPr>
              <w:t>y</w:t>
            </w:r>
            <w:r w:rsidRPr="0088193B">
              <w:t>’</w:t>
            </w:r>
            <w:r w:rsidRPr="0088193B">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B7E7883"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DE228F0" w14:textId="77777777" w:rsidR="0090264A" w:rsidRPr="0088193B" w:rsidRDefault="0090264A" w:rsidP="001B3D80">
            <w:pPr>
              <w:pStyle w:val="TAL"/>
            </w:pPr>
            <w:r w:rsidRPr="0088193B">
              <w:t>HARQ 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8492F85" w14:textId="77777777" w:rsidR="0090264A" w:rsidRPr="0088193B" w:rsidRDefault="0090264A" w:rsidP="001B3D80">
            <w:pPr>
              <w:pStyle w:val="TAC"/>
              <w:rPr>
                <w:lang w:eastAsia="zh-CN"/>
              </w:rPr>
            </w:pPr>
            <w:r w:rsidRPr="0088193B">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7AB0BADC" w14:textId="77777777" w:rsidR="0090264A" w:rsidRPr="0088193B" w:rsidRDefault="0090264A" w:rsidP="001B3D80">
            <w:pPr>
              <w:pStyle w:val="TAC"/>
            </w:pPr>
            <w:r w:rsidRPr="0088193B">
              <w:t>P</w:t>
            </w:r>
          </w:p>
        </w:tc>
      </w:tr>
      <w:tr w:rsidR="0090264A" w:rsidRPr="0088193B" w14:paraId="4FC435DF" w14:textId="77777777" w:rsidTr="001B3D80">
        <w:tc>
          <w:tcPr>
            <w:tcW w:w="533" w:type="dxa"/>
            <w:tcBorders>
              <w:top w:val="single" w:sz="4" w:space="0" w:color="auto"/>
              <w:left w:val="single" w:sz="4" w:space="0" w:color="auto"/>
              <w:bottom w:val="single" w:sz="4" w:space="0" w:color="auto"/>
              <w:right w:val="single" w:sz="4" w:space="0" w:color="auto"/>
            </w:tcBorders>
          </w:tcPr>
          <w:p w14:paraId="5EC8E07A" w14:textId="77777777" w:rsidR="0090264A" w:rsidRPr="0088193B" w:rsidRDefault="0090264A" w:rsidP="001B3D80">
            <w:pPr>
              <w:pStyle w:val="TAC"/>
            </w:pPr>
            <w:r w:rsidRPr="0088193B">
              <w:t>15</w:t>
            </w:r>
          </w:p>
        </w:tc>
        <w:tc>
          <w:tcPr>
            <w:tcW w:w="3967" w:type="dxa"/>
            <w:tcBorders>
              <w:top w:val="single" w:sz="4" w:space="0" w:color="auto"/>
              <w:left w:val="single" w:sz="4" w:space="0" w:color="auto"/>
              <w:bottom w:val="single" w:sz="4" w:space="0" w:color="auto"/>
              <w:right w:val="single" w:sz="4" w:space="0" w:color="auto"/>
            </w:tcBorders>
          </w:tcPr>
          <w:p w14:paraId="5B589BDC" w14:textId="77777777" w:rsidR="0090264A" w:rsidRPr="0088193B" w:rsidRDefault="0090264A" w:rsidP="001B3D80">
            <w:pPr>
              <w:pStyle w:val="TAL"/>
            </w:pPr>
            <w:r w:rsidRPr="0088193B">
              <w:rPr>
                <w:lang w:eastAsia="zh-CN"/>
              </w:rPr>
              <w:t xml:space="preserve">The </w:t>
            </w:r>
            <w:r w:rsidRPr="0088193B">
              <w:t>UE transmit</w:t>
            </w:r>
            <w:r w:rsidRPr="0088193B">
              <w:rPr>
                <w:lang w:eastAsia="zh-CN"/>
              </w:rPr>
              <w:t>s</w:t>
            </w:r>
            <w:r w:rsidRPr="0088193B">
              <w:t xml:space="preserve"> a Scheduling Request on PUCCH</w:t>
            </w:r>
          </w:p>
        </w:tc>
        <w:tc>
          <w:tcPr>
            <w:tcW w:w="708" w:type="dxa"/>
            <w:tcBorders>
              <w:top w:val="single" w:sz="4" w:space="0" w:color="auto"/>
              <w:left w:val="single" w:sz="4" w:space="0" w:color="auto"/>
              <w:bottom w:val="single" w:sz="4" w:space="0" w:color="auto"/>
              <w:right w:val="single" w:sz="4" w:space="0" w:color="auto"/>
            </w:tcBorders>
          </w:tcPr>
          <w:p w14:paraId="71602434"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059E491" w14:textId="77777777" w:rsidR="0090264A" w:rsidRPr="0088193B" w:rsidRDefault="0090264A" w:rsidP="001B3D80">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63A243F3"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315A0BC" w14:textId="77777777" w:rsidR="0090264A" w:rsidRPr="0088193B" w:rsidRDefault="0090264A" w:rsidP="001B3D80">
            <w:pPr>
              <w:pStyle w:val="TAC"/>
            </w:pPr>
            <w:r w:rsidRPr="0088193B">
              <w:t>-</w:t>
            </w:r>
          </w:p>
        </w:tc>
      </w:tr>
      <w:tr w:rsidR="0090264A" w:rsidRPr="0088193B" w14:paraId="2C27F535" w14:textId="77777777" w:rsidTr="001B3D80">
        <w:tc>
          <w:tcPr>
            <w:tcW w:w="533" w:type="dxa"/>
            <w:tcBorders>
              <w:top w:val="single" w:sz="4" w:space="0" w:color="auto"/>
              <w:left w:val="single" w:sz="4" w:space="0" w:color="auto"/>
              <w:bottom w:val="single" w:sz="4" w:space="0" w:color="auto"/>
              <w:right w:val="single" w:sz="4" w:space="0" w:color="auto"/>
            </w:tcBorders>
          </w:tcPr>
          <w:p w14:paraId="3553833B" w14:textId="77777777" w:rsidR="0090264A" w:rsidRPr="0088193B" w:rsidRDefault="0090264A" w:rsidP="001B3D80">
            <w:pPr>
              <w:pStyle w:val="TAC"/>
            </w:pPr>
            <w:r w:rsidRPr="0088193B">
              <w:t>16</w:t>
            </w:r>
          </w:p>
        </w:tc>
        <w:tc>
          <w:tcPr>
            <w:tcW w:w="3967" w:type="dxa"/>
            <w:tcBorders>
              <w:top w:val="single" w:sz="4" w:space="0" w:color="auto"/>
              <w:left w:val="single" w:sz="4" w:space="0" w:color="auto"/>
              <w:bottom w:val="single" w:sz="4" w:space="0" w:color="auto"/>
              <w:right w:val="single" w:sz="4" w:space="0" w:color="auto"/>
            </w:tcBorders>
          </w:tcPr>
          <w:p w14:paraId="5FDE3264" w14:textId="77777777" w:rsidR="0090264A" w:rsidRPr="0088193B" w:rsidRDefault="0090264A" w:rsidP="001B3D80">
            <w:pPr>
              <w:pStyle w:val="TAL"/>
            </w:pPr>
            <w:r w:rsidRPr="0088193B">
              <w:t xml:space="preserve">The SS sends an UL grant suitable for transmitting loop back PDU on </w:t>
            </w:r>
            <w:r w:rsidR="00A362C0" w:rsidRPr="0088193B">
              <w:rPr>
                <w:lang w:eastAsia="zh-CN"/>
              </w:rPr>
              <w:t xml:space="preserve">PCell </w:t>
            </w:r>
            <w:r w:rsidRPr="0088193B">
              <w:rPr>
                <w:lang w:eastAsia="zh-CN"/>
              </w:rPr>
              <w:t>(</w:t>
            </w:r>
            <w:r w:rsidRPr="0088193B">
              <w:t>Cell 1</w:t>
            </w:r>
            <w:r w:rsidRPr="0088193B">
              <w:rPr>
                <w:lang w:eastAsia="zh-CN"/>
              </w:rPr>
              <w:t>)</w:t>
            </w:r>
            <w:r w:rsidRPr="0088193B">
              <w:t>.</w:t>
            </w:r>
          </w:p>
        </w:tc>
        <w:tc>
          <w:tcPr>
            <w:tcW w:w="708" w:type="dxa"/>
            <w:tcBorders>
              <w:top w:val="single" w:sz="4" w:space="0" w:color="auto"/>
              <w:left w:val="single" w:sz="4" w:space="0" w:color="auto"/>
              <w:bottom w:val="single" w:sz="4" w:space="0" w:color="auto"/>
              <w:right w:val="single" w:sz="4" w:space="0" w:color="auto"/>
            </w:tcBorders>
          </w:tcPr>
          <w:p w14:paraId="6A401CDD"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8A031C3" w14:textId="77777777" w:rsidR="0090264A" w:rsidRPr="0088193B" w:rsidRDefault="0090264A" w:rsidP="001B3D80">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74A1D9C2"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02BD21B" w14:textId="77777777" w:rsidR="0090264A" w:rsidRPr="0088193B" w:rsidRDefault="0090264A" w:rsidP="001B3D80">
            <w:pPr>
              <w:pStyle w:val="TAC"/>
            </w:pPr>
            <w:r w:rsidRPr="0088193B">
              <w:t>-</w:t>
            </w:r>
          </w:p>
        </w:tc>
      </w:tr>
      <w:tr w:rsidR="0090264A" w:rsidRPr="0088193B" w14:paraId="61DF9E0A" w14:textId="77777777" w:rsidTr="001B3D80">
        <w:tc>
          <w:tcPr>
            <w:tcW w:w="533" w:type="dxa"/>
            <w:tcBorders>
              <w:top w:val="single" w:sz="4" w:space="0" w:color="auto"/>
              <w:left w:val="single" w:sz="4" w:space="0" w:color="auto"/>
              <w:bottom w:val="single" w:sz="4" w:space="0" w:color="auto"/>
              <w:right w:val="single" w:sz="4" w:space="0" w:color="auto"/>
            </w:tcBorders>
          </w:tcPr>
          <w:p w14:paraId="13F6A9DB" w14:textId="77777777" w:rsidR="0090264A" w:rsidRPr="0088193B" w:rsidRDefault="0090264A" w:rsidP="001B3D80">
            <w:pPr>
              <w:pStyle w:val="TAC"/>
            </w:pPr>
            <w:r w:rsidRPr="0088193B">
              <w:t>17</w:t>
            </w:r>
          </w:p>
        </w:tc>
        <w:tc>
          <w:tcPr>
            <w:tcW w:w="3967" w:type="dxa"/>
            <w:tcBorders>
              <w:top w:val="single" w:sz="4" w:space="0" w:color="auto"/>
              <w:left w:val="single" w:sz="4" w:space="0" w:color="auto"/>
              <w:bottom w:val="single" w:sz="4" w:space="0" w:color="auto"/>
              <w:right w:val="single" w:sz="4" w:space="0" w:color="auto"/>
            </w:tcBorders>
          </w:tcPr>
          <w:p w14:paraId="78DEEFE0" w14:textId="77777777" w:rsidR="0090264A" w:rsidRPr="0088193B" w:rsidRDefault="0090264A" w:rsidP="001B3D80">
            <w:pPr>
              <w:pStyle w:val="TAL"/>
            </w:pPr>
            <w:r w:rsidRPr="0088193B">
              <w:t>The UE transmit</w:t>
            </w:r>
            <w:r w:rsidRPr="0088193B">
              <w:rPr>
                <w:lang w:eastAsia="zh-CN"/>
              </w:rPr>
              <w:t>s</w:t>
            </w:r>
            <w:r w:rsidRPr="0088193B">
              <w:t xml:space="preserve"> a MAC PDU containing the loop back PDU corresponding to step 11 and 13</w:t>
            </w:r>
            <w:r w:rsidR="00A362C0" w:rsidRPr="0088193B">
              <w:rPr>
                <w:lang w:eastAsia="zh-CN"/>
              </w:rPr>
              <w:t xml:space="preserve"> on PCell (Cell 1).</w:t>
            </w:r>
          </w:p>
        </w:tc>
        <w:tc>
          <w:tcPr>
            <w:tcW w:w="708" w:type="dxa"/>
            <w:tcBorders>
              <w:top w:val="single" w:sz="4" w:space="0" w:color="auto"/>
              <w:left w:val="single" w:sz="4" w:space="0" w:color="auto"/>
              <w:bottom w:val="single" w:sz="4" w:space="0" w:color="auto"/>
              <w:right w:val="single" w:sz="4" w:space="0" w:color="auto"/>
            </w:tcBorders>
          </w:tcPr>
          <w:p w14:paraId="1BA562DB"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2CE366A" w14:textId="77777777" w:rsidR="0090264A" w:rsidRPr="0088193B" w:rsidRDefault="0090264A" w:rsidP="001B3D80">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2C0A4598"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11C9DD4" w14:textId="77777777" w:rsidR="0090264A" w:rsidRPr="0088193B" w:rsidRDefault="0090264A" w:rsidP="001B3D80">
            <w:pPr>
              <w:pStyle w:val="TAC"/>
            </w:pPr>
            <w:r w:rsidRPr="0088193B">
              <w:t>-</w:t>
            </w:r>
          </w:p>
        </w:tc>
      </w:tr>
      <w:tr w:rsidR="0090264A" w:rsidRPr="0088193B" w14:paraId="7D900A71" w14:textId="77777777" w:rsidTr="001B3D80">
        <w:tc>
          <w:tcPr>
            <w:tcW w:w="533" w:type="dxa"/>
            <w:tcBorders>
              <w:top w:val="single" w:sz="4" w:space="0" w:color="auto"/>
              <w:left w:val="single" w:sz="4" w:space="0" w:color="auto"/>
              <w:bottom w:val="single" w:sz="4" w:space="0" w:color="auto"/>
              <w:right w:val="single" w:sz="4" w:space="0" w:color="auto"/>
            </w:tcBorders>
          </w:tcPr>
          <w:p w14:paraId="5ABEBF2C" w14:textId="77777777" w:rsidR="0090264A" w:rsidRPr="0088193B" w:rsidRDefault="0090264A" w:rsidP="001B3D80">
            <w:pPr>
              <w:pStyle w:val="TAC"/>
            </w:pPr>
            <w:r w:rsidRPr="0088193B">
              <w:t>17a</w:t>
            </w:r>
          </w:p>
        </w:tc>
        <w:tc>
          <w:tcPr>
            <w:tcW w:w="3967" w:type="dxa"/>
            <w:tcBorders>
              <w:top w:val="single" w:sz="4" w:space="0" w:color="auto"/>
              <w:left w:val="single" w:sz="4" w:space="0" w:color="auto"/>
              <w:bottom w:val="single" w:sz="4" w:space="0" w:color="auto"/>
              <w:right w:val="single" w:sz="4" w:space="0" w:color="auto"/>
            </w:tcBorders>
          </w:tcPr>
          <w:p w14:paraId="62B8D725" w14:textId="77777777" w:rsidR="0090264A" w:rsidRPr="0088193B" w:rsidRDefault="0090264A" w:rsidP="001B3D80">
            <w:pPr>
              <w:pStyle w:val="TAL"/>
            </w:pPr>
            <w:r w:rsidRPr="0088193B">
              <w:t>The SS transmits a MAC PDU containing RLC status PDU acknowledging reception of RLC PDU in step 17</w:t>
            </w:r>
          </w:p>
        </w:tc>
        <w:tc>
          <w:tcPr>
            <w:tcW w:w="708" w:type="dxa"/>
            <w:tcBorders>
              <w:top w:val="single" w:sz="4" w:space="0" w:color="auto"/>
              <w:left w:val="single" w:sz="4" w:space="0" w:color="auto"/>
              <w:bottom w:val="single" w:sz="4" w:space="0" w:color="auto"/>
              <w:right w:val="single" w:sz="4" w:space="0" w:color="auto"/>
            </w:tcBorders>
          </w:tcPr>
          <w:p w14:paraId="68229050"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1074028" w14:textId="77777777" w:rsidR="0090264A" w:rsidRPr="0088193B" w:rsidRDefault="0090264A" w:rsidP="001B3D80">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5E34F201"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0350866" w14:textId="77777777" w:rsidR="0090264A" w:rsidRPr="0088193B" w:rsidRDefault="0090264A" w:rsidP="001B3D80">
            <w:pPr>
              <w:pStyle w:val="TAC"/>
            </w:pPr>
            <w:r w:rsidRPr="0088193B">
              <w:t>-</w:t>
            </w:r>
          </w:p>
        </w:tc>
      </w:tr>
      <w:tr w:rsidR="0090264A" w:rsidRPr="0088193B" w14:paraId="6586198B" w14:textId="77777777" w:rsidTr="001B3D80">
        <w:tc>
          <w:tcPr>
            <w:tcW w:w="533" w:type="dxa"/>
            <w:tcBorders>
              <w:top w:val="single" w:sz="4" w:space="0" w:color="auto"/>
              <w:left w:val="single" w:sz="4" w:space="0" w:color="auto"/>
              <w:bottom w:val="single" w:sz="4" w:space="0" w:color="auto"/>
              <w:right w:val="single" w:sz="4" w:space="0" w:color="auto"/>
            </w:tcBorders>
          </w:tcPr>
          <w:p w14:paraId="19ED85A4"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482CB055" w14:textId="77777777" w:rsidR="0090264A" w:rsidRPr="0088193B" w:rsidRDefault="0090264A" w:rsidP="001B3D80">
            <w:pPr>
              <w:pStyle w:val="TAL"/>
            </w:pPr>
            <w:r w:rsidRPr="0088193B">
              <w:t xml:space="preserve">EXCEPTION: Steps 18 to 21 are run </w:t>
            </w:r>
            <w:r w:rsidRPr="0088193B">
              <w:rPr>
                <w:lang w:eastAsia="zh-CN"/>
              </w:rPr>
              <w:t>11</w:t>
            </w:r>
            <w:r w:rsidRPr="0088193B">
              <w:t xml:space="preserve"> times (Note </w:t>
            </w:r>
            <w:r w:rsidRPr="0088193B">
              <w:rPr>
                <w:lang w:eastAsia="zh-CN"/>
              </w:rPr>
              <w:t>5</w:t>
            </w:r>
            <w:r w:rsidRPr="0088193B">
              <w:t>).</w:t>
            </w:r>
          </w:p>
        </w:tc>
        <w:tc>
          <w:tcPr>
            <w:tcW w:w="708" w:type="dxa"/>
            <w:tcBorders>
              <w:top w:val="single" w:sz="4" w:space="0" w:color="auto"/>
              <w:left w:val="single" w:sz="4" w:space="0" w:color="auto"/>
              <w:bottom w:val="single" w:sz="4" w:space="0" w:color="auto"/>
              <w:right w:val="single" w:sz="4" w:space="0" w:color="auto"/>
            </w:tcBorders>
          </w:tcPr>
          <w:p w14:paraId="757578DA"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36AA4A71"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DF6A5A5"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A3D878E" w14:textId="77777777" w:rsidR="0090264A" w:rsidRPr="0088193B" w:rsidRDefault="0090264A" w:rsidP="001B3D80">
            <w:pPr>
              <w:pStyle w:val="TAC"/>
            </w:pPr>
            <w:r w:rsidRPr="0088193B">
              <w:t>-</w:t>
            </w:r>
          </w:p>
        </w:tc>
      </w:tr>
      <w:tr w:rsidR="0090264A" w:rsidRPr="0088193B" w14:paraId="5DBEFC8A" w14:textId="77777777" w:rsidTr="001B3D80">
        <w:tc>
          <w:tcPr>
            <w:tcW w:w="533" w:type="dxa"/>
            <w:tcBorders>
              <w:top w:val="single" w:sz="4" w:space="0" w:color="auto"/>
              <w:left w:val="single" w:sz="4" w:space="0" w:color="auto"/>
              <w:bottom w:val="single" w:sz="4" w:space="0" w:color="auto"/>
              <w:right w:val="single" w:sz="4" w:space="0" w:color="auto"/>
            </w:tcBorders>
          </w:tcPr>
          <w:p w14:paraId="648EC3DC" w14:textId="77777777" w:rsidR="0090264A" w:rsidRPr="0088193B" w:rsidRDefault="0090264A" w:rsidP="001B3D80">
            <w:pPr>
              <w:pStyle w:val="TAC"/>
            </w:pPr>
            <w:r w:rsidRPr="0088193B">
              <w:t>18</w:t>
            </w:r>
          </w:p>
        </w:tc>
        <w:tc>
          <w:tcPr>
            <w:tcW w:w="3967" w:type="dxa"/>
            <w:tcBorders>
              <w:top w:val="single" w:sz="4" w:space="0" w:color="auto"/>
              <w:left w:val="single" w:sz="4" w:space="0" w:color="auto"/>
              <w:bottom w:val="single" w:sz="4" w:space="0" w:color="auto"/>
              <w:right w:val="single" w:sz="4" w:space="0" w:color="auto"/>
            </w:tcBorders>
          </w:tcPr>
          <w:p w14:paraId="53FCAB02" w14:textId="77777777" w:rsidR="0090264A" w:rsidRPr="0088193B" w:rsidRDefault="0090264A" w:rsidP="001B3D80">
            <w:pPr>
              <w:pStyle w:val="TAL"/>
            </w:pPr>
            <w:r w:rsidRPr="0088193B">
              <w:t>The SS indicates new transmissions on PDCCHs of CC</w:t>
            </w:r>
            <w:r w:rsidRPr="0088193B">
              <w:rPr>
                <w:vertAlign w:val="subscript"/>
              </w:rPr>
              <w:t>1</w:t>
            </w:r>
            <w:r w:rsidRPr="0088193B">
              <w:t xml:space="preserve"> and CC</w:t>
            </w:r>
            <w:r w:rsidRPr="0088193B">
              <w:rPr>
                <w:vertAlign w:val="subscript"/>
              </w:rPr>
              <w:t>2</w:t>
            </w:r>
            <w:r w:rsidRPr="0088193B">
              <w:t xml:space="preserve"> and transmits a MAC PDU (containing an RLC PDU) on both CCs respectively in SF-Num ‘</w:t>
            </w:r>
            <w:r w:rsidRPr="0088193B">
              <w:rPr>
                <w:lang w:eastAsia="zh-CN"/>
              </w:rPr>
              <w:t>m-K</w:t>
            </w:r>
            <w:r w:rsidRPr="0088193B">
              <w:t>’</w:t>
            </w:r>
            <w:r w:rsidRPr="0088193B">
              <w:rPr>
                <w:lang w:eastAsia="zh-CN"/>
              </w:rPr>
              <w:t xml:space="preserve">, </w:t>
            </w:r>
            <w:r w:rsidRPr="0088193B">
              <w:t xml:space="preserve">with contents set so that UE could not successfully decode the data from its soft buffers. (Note 1) (Note </w:t>
            </w:r>
            <w:r w:rsidRPr="0088193B">
              <w:rPr>
                <w:lang w:eastAsia="zh-CN"/>
              </w:rPr>
              <w:t>5</w:t>
            </w:r>
            <w:r w:rsidRPr="0088193B">
              <w:t>)</w:t>
            </w:r>
            <w:r w:rsidRPr="0088193B">
              <w:rPr>
                <w:lang w:eastAsia="zh-CN"/>
              </w:rPr>
              <w:t xml:space="preserve"> (</w:t>
            </w:r>
            <w:r w:rsidRPr="0088193B">
              <w:t xml:space="preserve">Note </w:t>
            </w:r>
            <w:r w:rsidRPr="0088193B">
              <w:rPr>
                <w:lang w:eastAsia="zh-CN"/>
              </w:rPr>
              <w:t>7) (</w:t>
            </w:r>
            <w:r w:rsidRPr="0088193B">
              <w:t xml:space="preserve">Note </w:t>
            </w:r>
            <w:r w:rsidRPr="0088193B">
              <w:rPr>
                <w:lang w:eastAsia="zh-CN"/>
              </w:rPr>
              <w:t>8)</w:t>
            </w:r>
            <w:r w:rsidRPr="0088193B">
              <w:t>.</w:t>
            </w:r>
          </w:p>
        </w:tc>
        <w:tc>
          <w:tcPr>
            <w:tcW w:w="708" w:type="dxa"/>
            <w:tcBorders>
              <w:top w:val="single" w:sz="4" w:space="0" w:color="auto"/>
              <w:left w:val="single" w:sz="4" w:space="0" w:color="auto"/>
              <w:bottom w:val="single" w:sz="4" w:space="0" w:color="auto"/>
              <w:right w:val="single" w:sz="4" w:space="0" w:color="auto"/>
            </w:tcBorders>
          </w:tcPr>
          <w:p w14:paraId="1F394EA2"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48A6DB2" w14:textId="77777777" w:rsidR="0090264A" w:rsidRPr="0088193B" w:rsidRDefault="0090264A" w:rsidP="001B3D80">
            <w:pPr>
              <w:pStyle w:val="TAL"/>
            </w:pPr>
            <w:r w:rsidRPr="0088193B">
              <w:t>MAC PDU (CC</w:t>
            </w:r>
            <w:r w:rsidRPr="0088193B">
              <w:rPr>
                <w:vertAlign w:val="subscript"/>
              </w:rPr>
              <w:t>1</w:t>
            </w:r>
            <w:r w:rsidRPr="0088193B">
              <w:t>)</w:t>
            </w:r>
            <w:r w:rsidRPr="0088193B">
              <w:rPr>
                <w:vertAlign w:val="subscript"/>
              </w:rPr>
              <w:t xml:space="preserve"> </w:t>
            </w:r>
            <w:r w:rsidRPr="0088193B">
              <w:t>and MAC PDU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7D9F457D"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239C81D" w14:textId="77777777" w:rsidR="0090264A" w:rsidRPr="0088193B" w:rsidRDefault="0090264A" w:rsidP="001B3D80">
            <w:pPr>
              <w:pStyle w:val="TAC"/>
            </w:pPr>
            <w:r w:rsidRPr="0088193B">
              <w:t>-</w:t>
            </w:r>
          </w:p>
        </w:tc>
      </w:tr>
      <w:tr w:rsidR="0090264A" w:rsidRPr="0088193B" w14:paraId="286BEA78" w14:textId="77777777" w:rsidTr="001B3D80">
        <w:tc>
          <w:tcPr>
            <w:tcW w:w="533" w:type="dxa"/>
            <w:tcBorders>
              <w:top w:val="single" w:sz="4" w:space="0" w:color="auto"/>
              <w:left w:val="single" w:sz="4" w:space="0" w:color="auto"/>
              <w:bottom w:val="single" w:sz="4" w:space="0" w:color="auto"/>
              <w:right w:val="single" w:sz="4" w:space="0" w:color="auto"/>
            </w:tcBorders>
          </w:tcPr>
          <w:p w14:paraId="02EB2B94" w14:textId="77777777" w:rsidR="0090264A" w:rsidRPr="0088193B" w:rsidRDefault="0090264A" w:rsidP="001B3D80">
            <w:pPr>
              <w:pStyle w:val="TAC"/>
            </w:pPr>
            <w:r w:rsidRPr="0088193B">
              <w:t>19</w:t>
            </w:r>
          </w:p>
        </w:tc>
        <w:tc>
          <w:tcPr>
            <w:tcW w:w="3967" w:type="dxa"/>
            <w:tcBorders>
              <w:top w:val="single" w:sz="4" w:space="0" w:color="auto"/>
              <w:left w:val="single" w:sz="4" w:space="0" w:color="auto"/>
              <w:bottom w:val="single" w:sz="4" w:space="0" w:color="auto"/>
              <w:right w:val="single" w:sz="4" w:space="0" w:color="auto"/>
            </w:tcBorders>
          </w:tcPr>
          <w:p w14:paraId="12F38065" w14:textId="77777777" w:rsidR="0090264A" w:rsidRPr="0088193B" w:rsidRDefault="0090264A" w:rsidP="001B3D80">
            <w:pPr>
              <w:pStyle w:val="TAL"/>
            </w:pPr>
            <w:r w:rsidRPr="0088193B">
              <w:t>Check: Does the UE transmit HARQ NACK for the DL data corresponding to DL CC</w:t>
            </w:r>
            <w:r w:rsidRPr="0088193B">
              <w:rPr>
                <w:vertAlign w:val="subscript"/>
              </w:rPr>
              <w:t>1</w:t>
            </w:r>
            <w:r w:rsidRPr="0088193B">
              <w:t xml:space="preserve"> and CC</w:t>
            </w:r>
            <w:r w:rsidRPr="0088193B">
              <w:rPr>
                <w:vertAlign w:val="subscript"/>
              </w:rPr>
              <w:t xml:space="preserve">2 </w:t>
            </w:r>
            <w:r w:rsidRPr="0088193B">
              <w:t>respectively in SF-Num ‘</w:t>
            </w:r>
            <w:r w:rsidRPr="0088193B">
              <w:rPr>
                <w:lang w:eastAsia="zh-CN"/>
              </w:rPr>
              <w:t>m</w:t>
            </w:r>
            <w:r w:rsidRPr="0088193B">
              <w:t>’?</w:t>
            </w:r>
          </w:p>
        </w:tc>
        <w:tc>
          <w:tcPr>
            <w:tcW w:w="708" w:type="dxa"/>
            <w:tcBorders>
              <w:top w:val="single" w:sz="4" w:space="0" w:color="auto"/>
              <w:left w:val="single" w:sz="4" w:space="0" w:color="auto"/>
              <w:bottom w:val="single" w:sz="4" w:space="0" w:color="auto"/>
              <w:right w:val="single" w:sz="4" w:space="0" w:color="auto"/>
            </w:tcBorders>
          </w:tcPr>
          <w:p w14:paraId="22915BF1"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D80EE57" w14:textId="77777777" w:rsidR="0090264A" w:rsidRPr="0088193B" w:rsidRDefault="0090264A" w:rsidP="001B3D80">
            <w:pPr>
              <w:pStyle w:val="TAL"/>
            </w:pPr>
            <w:r w:rsidRPr="0088193B">
              <w:t>HARQ NACK (CC</w:t>
            </w:r>
            <w:r w:rsidRPr="0088193B">
              <w:rPr>
                <w:vertAlign w:val="subscript"/>
              </w:rPr>
              <w:t>1</w:t>
            </w:r>
            <w:r w:rsidRPr="0088193B">
              <w:t xml:space="preserve"> and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16444584" w14:textId="77777777" w:rsidR="0090264A" w:rsidRPr="0088193B" w:rsidRDefault="0090264A" w:rsidP="001B3D80">
            <w:pPr>
              <w:pStyle w:val="TAC"/>
              <w:rPr>
                <w:lang w:eastAsia="zh-CN"/>
              </w:rPr>
            </w:pPr>
            <w:r w:rsidRPr="0088193B">
              <w:t>1</w:t>
            </w:r>
            <w:r w:rsidRPr="0088193B">
              <w:rPr>
                <w:lang w:eastAsia="zh-CN"/>
              </w:rPr>
              <w:t>, 3</w:t>
            </w:r>
          </w:p>
        </w:tc>
        <w:tc>
          <w:tcPr>
            <w:tcW w:w="850" w:type="dxa"/>
            <w:tcBorders>
              <w:top w:val="single" w:sz="4" w:space="0" w:color="auto"/>
              <w:left w:val="single" w:sz="4" w:space="0" w:color="auto"/>
              <w:bottom w:val="single" w:sz="4" w:space="0" w:color="auto"/>
              <w:right w:val="single" w:sz="4" w:space="0" w:color="auto"/>
            </w:tcBorders>
          </w:tcPr>
          <w:p w14:paraId="542B9E7C" w14:textId="77777777" w:rsidR="0090264A" w:rsidRPr="0088193B" w:rsidRDefault="0090264A" w:rsidP="001B3D80">
            <w:pPr>
              <w:pStyle w:val="TAC"/>
            </w:pPr>
            <w:r w:rsidRPr="0088193B">
              <w:t>P</w:t>
            </w:r>
          </w:p>
        </w:tc>
      </w:tr>
      <w:tr w:rsidR="0090264A" w:rsidRPr="0088193B" w14:paraId="6E0E3750" w14:textId="77777777" w:rsidTr="001B3D80">
        <w:tc>
          <w:tcPr>
            <w:tcW w:w="533" w:type="dxa"/>
            <w:tcBorders>
              <w:top w:val="single" w:sz="4" w:space="0" w:color="auto"/>
              <w:left w:val="single" w:sz="4" w:space="0" w:color="auto"/>
              <w:bottom w:val="single" w:sz="4" w:space="0" w:color="auto"/>
              <w:right w:val="single" w:sz="4" w:space="0" w:color="auto"/>
            </w:tcBorders>
          </w:tcPr>
          <w:p w14:paraId="4F0EB4E4"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023E6A9F" w14:textId="77777777" w:rsidR="0090264A" w:rsidRPr="0088193B" w:rsidRDefault="0090264A" w:rsidP="001B3D80">
            <w:pPr>
              <w:pStyle w:val="TAL"/>
            </w:pPr>
            <w:r w:rsidRPr="0088193B">
              <w:t>EXCEPTION: In parallel with steps 20 to 21, the parallel behaviour in table 7.1.3.11.</w:t>
            </w:r>
            <w:r w:rsidRPr="0088193B">
              <w:rPr>
                <w:lang w:eastAsia="zh-CN"/>
              </w:rPr>
              <w:t>5</w:t>
            </w:r>
            <w:r w:rsidRPr="0088193B">
              <w:t>.3.2-3 is running.</w:t>
            </w:r>
          </w:p>
        </w:tc>
        <w:tc>
          <w:tcPr>
            <w:tcW w:w="708" w:type="dxa"/>
            <w:tcBorders>
              <w:top w:val="single" w:sz="4" w:space="0" w:color="auto"/>
              <w:left w:val="single" w:sz="4" w:space="0" w:color="auto"/>
              <w:bottom w:val="single" w:sz="4" w:space="0" w:color="auto"/>
              <w:right w:val="single" w:sz="4" w:space="0" w:color="auto"/>
            </w:tcBorders>
          </w:tcPr>
          <w:p w14:paraId="2F8CF66F"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DD6BB4B"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1DC1B37"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40CE732" w14:textId="77777777" w:rsidR="0090264A" w:rsidRPr="0088193B" w:rsidRDefault="0090264A" w:rsidP="001B3D80">
            <w:pPr>
              <w:pStyle w:val="TAC"/>
            </w:pPr>
            <w:r w:rsidRPr="0088193B">
              <w:t>-</w:t>
            </w:r>
          </w:p>
        </w:tc>
      </w:tr>
      <w:tr w:rsidR="0090264A" w:rsidRPr="0088193B" w14:paraId="4488384D" w14:textId="77777777" w:rsidTr="001B3D80">
        <w:tc>
          <w:tcPr>
            <w:tcW w:w="533" w:type="dxa"/>
            <w:tcBorders>
              <w:top w:val="single" w:sz="4" w:space="0" w:color="auto"/>
              <w:left w:val="single" w:sz="4" w:space="0" w:color="auto"/>
              <w:bottom w:val="single" w:sz="4" w:space="0" w:color="auto"/>
              <w:right w:val="single" w:sz="4" w:space="0" w:color="auto"/>
            </w:tcBorders>
          </w:tcPr>
          <w:p w14:paraId="326CE336"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16555EDE" w14:textId="77777777" w:rsidR="0090264A" w:rsidRPr="0088193B" w:rsidRDefault="0090264A" w:rsidP="001B3D80">
            <w:pPr>
              <w:pStyle w:val="TAL"/>
            </w:pPr>
            <w:r w:rsidRPr="0088193B">
              <w:t>EXCEPTION: Step 20 shall be repeated till HARQ ACK is received at step 21 for the data corresponding both DL CC</w:t>
            </w:r>
            <w:r w:rsidRPr="0088193B">
              <w:rPr>
                <w:vertAlign w:val="subscript"/>
              </w:rPr>
              <w:t>1</w:t>
            </w:r>
            <w:r w:rsidRPr="0088193B">
              <w:t xml:space="preserve"> and DL CC</w:t>
            </w:r>
            <w:r w:rsidRPr="0088193B">
              <w:rPr>
                <w:vertAlign w:val="subscript"/>
              </w:rPr>
              <w:t>2</w:t>
            </w:r>
            <w:r w:rsidRPr="0088193B">
              <w:t xml:space="preserve"> or until HARQ retransmission count = 4 is reached for MAC PDUs at step 21 (Note 2).</w:t>
            </w:r>
          </w:p>
        </w:tc>
        <w:tc>
          <w:tcPr>
            <w:tcW w:w="708" w:type="dxa"/>
            <w:tcBorders>
              <w:top w:val="single" w:sz="4" w:space="0" w:color="auto"/>
              <w:left w:val="single" w:sz="4" w:space="0" w:color="auto"/>
              <w:bottom w:val="single" w:sz="4" w:space="0" w:color="auto"/>
              <w:right w:val="single" w:sz="4" w:space="0" w:color="auto"/>
            </w:tcBorders>
          </w:tcPr>
          <w:p w14:paraId="642532BA"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0217FFBD"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DBA93EE"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9C9F9FD" w14:textId="77777777" w:rsidR="0090264A" w:rsidRPr="0088193B" w:rsidRDefault="0090264A" w:rsidP="001B3D80">
            <w:pPr>
              <w:pStyle w:val="TAC"/>
            </w:pPr>
            <w:r w:rsidRPr="0088193B">
              <w:t>-</w:t>
            </w:r>
          </w:p>
        </w:tc>
      </w:tr>
      <w:tr w:rsidR="0090264A" w:rsidRPr="0088193B" w14:paraId="604207B1" w14:textId="77777777" w:rsidTr="001B3D80">
        <w:tc>
          <w:tcPr>
            <w:tcW w:w="533" w:type="dxa"/>
            <w:tcBorders>
              <w:top w:val="single" w:sz="4" w:space="0" w:color="auto"/>
              <w:left w:val="single" w:sz="4" w:space="0" w:color="auto"/>
              <w:bottom w:val="single" w:sz="4" w:space="0" w:color="auto"/>
              <w:right w:val="single" w:sz="4" w:space="0" w:color="auto"/>
            </w:tcBorders>
          </w:tcPr>
          <w:p w14:paraId="38E4B033" w14:textId="77777777" w:rsidR="0090264A" w:rsidRPr="0088193B" w:rsidRDefault="0090264A" w:rsidP="001B3D80">
            <w:pPr>
              <w:pStyle w:val="TAC"/>
            </w:pPr>
            <w:r w:rsidRPr="0088193B">
              <w:t>20</w:t>
            </w:r>
          </w:p>
        </w:tc>
        <w:tc>
          <w:tcPr>
            <w:tcW w:w="3967" w:type="dxa"/>
            <w:tcBorders>
              <w:top w:val="single" w:sz="4" w:space="0" w:color="auto"/>
              <w:left w:val="single" w:sz="4" w:space="0" w:color="auto"/>
              <w:bottom w:val="single" w:sz="4" w:space="0" w:color="auto"/>
              <w:right w:val="single" w:sz="4" w:space="0" w:color="auto"/>
            </w:tcBorders>
          </w:tcPr>
          <w:p w14:paraId="38486048" w14:textId="77777777" w:rsidR="0090264A" w:rsidRPr="0088193B" w:rsidRDefault="0090264A" w:rsidP="001B3D80">
            <w:pPr>
              <w:pStyle w:val="TAL"/>
            </w:pPr>
            <w:r w:rsidRPr="0088193B">
              <w:t>The SS indicates retransmissions on PDCCHs of CC</w:t>
            </w:r>
            <w:r w:rsidRPr="0088193B">
              <w:rPr>
                <w:vertAlign w:val="subscript"/>
              </w:rPr>
              <w:t>1</w:t>
            </w:r>
            <w:r w:rsidRPr="0088193B">
              <w:t xml:space="preserve"> and CC</w:t>
            </w:r>
            <w:r w:rsidRPr="0088193B">
              <w:rPr>
                <w:vertAlign w:val="subscript"/>
              </w:rPr>
              <w:t>2</w:t>
            </w:r>
            <w:r w:rsidRPr="0088193B">
              <w:t xml:space="preserve"> and transmits the same MAC PDUs like step 18 in SF-Num ‘</w:t>
            </w:r>
            <w:r w:rsidRPr="0088193B">
              <w:rPr>
                <w:lang w:eastAsia="zh-CN"/>
              </w:rPr>
              <w:t>n-K</w:t>
            </w:r>
            <w:r w:rsidRPr="0088193B">
              <w:t>’(Note 1)(Note 3)</w:t>
            </w:r>
            <w:r w:rsidRPr="0088193B">
              <w:rPr>
                <w:lang w:eastAsia="zh-CN"/>
              </w:rPr>
              <w:t>(</w:t>
            </w:r>
            <w:r w:rsidRPr="0088193B">
              <w:t xml:space="preserve">Note </w:t>
            </w:r>
            <w:r w:rsidRPr="0088193B">
              <w:rPr>
                <w:lang w:eastAsia="zh-CN"/>
              </w:rPr>
              <w:t>7) (</w:t>
            </w:r>
            <w:r w:rsidRPr="0088193B">
              <w:t xml:space="preserve">Note </w:t>
            </w:r>
            <w:r w:rsidRPr="0088193B">
              <w:rPr>
                <w:lang w:eastAsia="zh-CN"/>
              </w:rPr>
              <w:t>8)</w:t>
            </w:r>
            <w:r w:rsidRPr="0088193B">
              <w:t xml:space="preserve">. </w:t>
            </w:r>
          </w:p>
        </w:tc>
        <w:tc>
          <w:tcPr>
            <w:tcW w:w="708" w:type="dxa"/>
            <w:tcBorders>
              <w:top w:val="single" w:sz="4" w:space="0" w:color="auto"/>
              <w:left w:val="single" w:sz="4" w:space="0" w:color="auto"/>
              <w:bottom w:val="single" w:sz="4" w:space="0" w:color="auto"/>
              <w:right w:val="single" w:sz="4" w:space="0" w:color="auto"/>
            </w:tcBorders>
          </w:tcPr>
          <w:p w14:paraId="4BA27622" w14:textId="77777777" w:rsidR="0090264A" w:rsidRPr="0088193B" w:rsidRDefault="0090264A" w:rsidP="001B3D80">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29AD73C" w14:textId="77777777" w:rsidR="0090264A" w:rsidRPr="0088193B" w:rsidRDefault="0090264A" w:rsidP="001B3D80">
            <w:pPr>
              <w:pStyle w:val="TAL"/>
            </w:pPr>
            <w:r w:rsidRPr="0088193B">
              <w:t>MAC PDU (CC</w:t>
            </w:r>
            <w:r w:rsidRPr="0088193B">
              <w:rPr>
                <w:vertAlign w:val="subscript"/>
              </w:rPr>
              <w:t>1</w:t>
            </w:r>
            <w:r w:rsidRPr="0088193B">
              <w:t>)</w:t>
            </w:r>
            <w:r w:rsidRPr="0088193B">
              <w:rPr>
                <w:vertAlign w:val="subscript"/>
              </w:rPr>
              <w:t xml:space="preserve"> </w:t>
            </w:r>
            <w:r w:rsidRPr="0088193B">
              <w:t>and MAC PDU(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793FED50"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4801212" w14:textId="77777777" w:rsidR="0090264A" w:rsidRPr="0088193B" w:rsidRDefault="0090264A" w:rsidP="001B3D80">
            <w:pPr>
              <w:pStyle w:val="TAC"/>
            </w:pPr>
            <w:r w:rsidRPr="0088193B">
              <w:t>-</w:t>
            </w:r>
          </w:p>
        </w:tc>
      </w:tr>
      <w:tr w:rsidR="0090264A" w:rsidRPr="0088193B" w14:paraId="65C38D82" w14:textId="77777777" w:rsidTr="001B3D80">
        <w:tc>
          <w:tcPr>
            <w:tcW w:w="533" w:type="dxa"/>
            <w:tcBorders>
              <w:top w:val="single" w:sz="4" w:space="0" w:color="auto"/>
              <w:left w:val="single" w:sz="4" w:space="0" w:color="auto"/>
              <w:bottom w:val="single" w:sz="4" w:space="0" w:color="auto"/>
              <w:right w:val="single" w:sz="4" w:space="0" w:color="auto"/>
            </w:tcBorders>
          </w:tcPr>
          <w:p w14:paraId="602DF242" w14:textId="77777777" w:rsidR="0090264A" w:rsidRPr="0088193B" w:rsidRDefault="0090264A" w:rsidP="001B3D80">
            <w:pPr>
              <w:pStyle w:val="TAC"/>
            </w:pPr>
            <w:r w:rsidRPr="0088193B">
              <w:t>-</w:t>
            </w:r>
          </w:p>
        </w:tc>
        <w:tc>
          <w:tcPr>
            <w:tcW w:w="3967" w:type="dxa"/>
            <w:tcBorders>
              <w:top w:val="single" w:sz="4" w:space="0" w:color="auto"/>
              <w:left w:val="single" w:sz="4" w:space="0" w:color="auto"/>
              <w:bottom w:val="single" w:sz="4" w:space="0" w:color="auto"/>
              <w:right w:val="single" w:sz="4" w:space="0" w:color="auto"/>
            </w:tcBorders>
          </w:tcPr>
          <w:p w14:paraId="5DB3A976" w14:textId="77777777" w:rsidR="0090264A" w:rsidRPr="0088193B" w:rsidRDefault="0090264A" w:rsidP="001B3D80">
            <w:pPr>
              <w:pStyle w:val="TAL"/>
            </w:pPr>
            <w:r w:rsidRPr="0088193B">
              <w:t>EXCEPTION: Up to 3 HARQ NACK per CC from the UE should be allowed at step 21 (Note 2).</w:t>
            </w:r>
          </w:p>
        </w:tc>
        <w:tc>
          <w:tcPr>
            <w:tcW w:w="708" w:type="dxa"/>
            <w:tcBorders>
              <w:top w:val="single" w:sz="4" w:space="0" w:color="auto"/>
              <w:left w:val="single" w:sz="4" w:space="0" w:color="auto"/>
              <w:bottom w:val="single" w:sz="4" w:space="0" w:color="auto"/>
              <w:right w:val="single" w:sz="4" w:space="0" w:color="auto"/>
            </w:tcBorders>
          </w:tcPr>
          <w:p w14:paraId="50790BC0" w14:textId="77777777" w:rsidR="0090264A" w:rsidRPr="0088193B" w:rsidRDefault="0090264A" w:rsidP="001B3D80">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4EC4B691" w14:textId="77777777" w:rsidR="0090264A" w:rsidRPr="0088193B" w:rsidRDefault="0090264A" w:rsidP="001B3D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B9CAF24" w14:textId="77777777" w:rsidR="0090264A" w:rsidRPr="0088193B" w:rsidRDefault="0090264A" w:rsidP="001B3D80">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4F7E971" w14:textId="77777777" w:rsidR="0090264A" w:rsidRPr="0088193B" w:rsidRDefault="0090264A" w:rsidP="001B3D80">
            <w:pPr>
              <w:pStyle w:val="TAC"/>
            </w:pPr>
            <w:r w:rsidRPr="0088193B">
              <w:t>-</w:t>
            </w:r>
          </w:p>
        </w:tc>
      </w:tr>
      <w:tr w:rsidR="0090264A" w:rsidRPr="0088193B" w14:paraId="2ECD5AD0" w14:textId="77777777" w:rsidTr="001B3D80">
        <w:tc>
          <w:tcPr>
            <w:tcW w:w="533" w:type="dxa"/>
            <w:tcBorders>
              <w:top w:val="single" w:sz="4" w:space="0" w:color="auto"/>
              <w:left w:val="single" w:sz="4" w:space="0" w:color="auto"/>
              <w:bottom w:val="single" w:sz="4" w:space="0" w:color="auto"/>
              <w:right w:val="single" w:sz="4" w:space="0" w:color="auto"/>
            </w:tcBorders>
          </w:tcPr>
          <w:p w14:paraId="1A189F01" w14:textId="77777777" w:rsidR="0090264A" w:rsidRPr="0088193B" w:rsidRDefault="0090264A" w:rsidP="001B3D80">
            <w:pPr>
              <w:pStyle w:val="TAC"/>
            </w:pPr>
            <w:r w:rsidRPr="0088193B">
              <w:t>21</w:t>
            </w:r>
          </w:p>
        </w:tc>
        <w:tc>
          <w:tcPr>
            <w:tcW w:w="3967" w:type="dxa"/>
            <w:tcBorders>
              <w:top w:val="single" w:sz="4" w:space="0" w:color="auto"/>
              <w:left w:val="single" w:sz="4" w:space="0" w:color="auto"/>
              <w:bottom w:val="single" w:sz="4" w:space="0" w:color="auto"/>
              <w:right w:val="single" w:sz="4" w:space="0" w:color="auto"/>
            </w:tcBorders>
          </w:tcPr>
          <w:p w14:paraId="3D98969F" w14:textId="77777777" w:rsidR="0090264A" w:rsidRPr="0088193B" w:rsidRDefault="0090264A" w:rsidP="001B3D80">
            <w:pPr>
              <w:pStyle w:val="TAL"/>
            </w:pPr>
            <w:r w:rsidRPr="0088193B">
              <w:t>Check: Does the UE send a HARQ ACKs for the DL data corresponding to DL CC</w:t>
            </w:r>
            <w:r w:rsidRPr="0088193B">
              <w:rPr>
                <w:vertAlign w:val="subscript"/>
              </w:rPr>
              <w:t>1</w:t>
            </w:r>
            <w:r w:rsidRPr="0088193B">
              <w:t xml:space="preserve"> and DL CC</w:t>
            </w:r>
            <w:r w:rsidRPr="0088193B">
              <w:rPr>
                <w:vertAlign w:val="subscript"/>
              </w:rPr>
              <w:t xml:space="preserve">2 </w:t>
            </w:r>
            <w:r w:rsidRPr="0088193B">
              <w:t>in SF-Num ‘</w:t>
            </w:r>
            <w:r w:rsidRPr="0088193B">
              <w:rPr>
                <w:lang w:eastAsia="zh-CN"/>
              </w:rPr>
              <w:t>n</w:t>
            </w:r>
            <w:r w:rsidRPr="0088193B">
              <w:t>’</w:t>
            </w:r>
            <w:r w:rsidRPr="0088193B">
              <w:rPr>
                <w:lang w:eastAsia="zh-CN"/>
              </w:rPr>
              <w:t>(</w:t>
            </w:r>
            <w:r w:rsidRPr="0088193B">
              <w:t xml:space="preserve">Note </w:t>
            </w:r>
            <w:r w:rsidRPr="0088193B">
              <w:rPr>
                <w:lang w:eastAsia="zh-CN"/>
              </w:rPr>
              <w:t>6</w:t>
            </w:r>
            <w:r w:rsidRPr="0088193B">
              <w:t>)?</w:t>
            </w:r>
          </w:p>
        </w:tc>
        <w:tc>
          <w:tcPr>
            <w:tcW w:w="708" w:type="dxa"/>
            <w:tcBorders>
              <w:top w:val="single" w:sz="4" w:space="0" w:color="auto"/>
              <w:left w:val="single" w:sz="4" w:space="0" w:color="auto"/>
              <w:bottom w:val="single" w:sz="4" w:space="0" w:color="auto"/>
              <w:right w:val="single" w:sz="4" w:space="0" w:color="auto"/>
            </w:tcBorders>
          </w:tcPr>
          <w:p w14:paraId="21D72083" w14:textId="77777777" w:rsidR="0090264A" w:rsidRPr="0088193B" w:rsidRDefault="0090264A" w:rsidP="001B3D80">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50717C2" w14:textId="77777777" w:rsidR="0090264A" w:rsidRPr="0088193B" w:rsidRDefault="0090264A" w:rsidP="001B3D80">
            <w:pPr>
              <w:pStyle w:val="TAL"/>
            </w:pPr>
            <w:r w:rsidRPr="0088193B">
              <w:t>HARQ ACK (CC</w:t>
            </w:r>
            <w:r w:rsidRPr="0088193B">
              <w:rPr>
                <w:vertAlign w:val="subscript"/>
              </w:rPr>
              <w:t>1</w:t>
            </w:r>
            <w:r w:rsidRPr="0088193B">
              <w:t>) and HARQ ACK (CC</w:t>
            </w:r>
            <w:r w:rsidRPr="0088193B">
              <w:rPr>
                <w:vertAlign w:val="subscript"/>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C2742F9" w14:textId="77777777" w:rsidR="0090264A" w:rsidRPr="0088193B" w:rsidRDefault="0090264A" w:rsidP="001B3D80">
            <w:pPr>
              <w:pStyle w:val="TAC"/>
              <w:rPr>
                <w:lang w:eastAsia="zh-CN"/>
              </w:rPr>
            </w:pPr>
            <w:r w:rsidRPr="0088193B">
              <w:t>2</w:t>
            </w:r>
            <w:r w:rsidRPr="0088193B">
              <w:rPr>
                <w:lang w:eastAsia="zh-CN"/>
              </w:rPr>
              <w:t>, 4</w:t>
            </w:r>
          </w:p>
        </w:tc>
        <w:tc>
          <w:tcPr>
            <w:tcW w:w="850" w:type="dxa"/>
            <w:tcBorders>
              <w:top w:val="single" w:sz="4" w:space="0" w:color="auto"/>
              <w:left w:val="single" w:sz="4" w:space="0" w:color="auto"/>
              <w:bottom w:val="single" w:sz="4" w:space="0" w:color="auto"/>
              <w:right w:val="single" w:sz="4" w:space="0" w:color="auto"/>
            </w:tcBorders>
          </w:tcPr>
          <w:p w14:paraId="59410799" w14:textId="77777777" w:rsidR="0090264A" w:rsidRPr="0088193B" w:rsidRDefault="0090264A" w:rsidP="001B3D80">
            <w:pPr>
              <w:pStyle w:val="TAC"/>
            </w:pPr>
            <w:r w:rsidRPr="0088193B">
              <w:t>P</w:t>
            </w:r>
          </w:p>
        </w:tc>
      </w:tr>
      <w:tr w:rsidR="0090264A" w:rsidRPr="0088193B" w14:paraId="0FB5C911" w14:textId="77777777" w:rsidTr="001B3D80">
        <w:tc>
          <w:tcPr>
            <w:tcW w:w="9600" w:type="dxa"/>
            <w:gridSpan w:val="6"/>
            <w:tcBorders>
              <w:top w:val="single" w:sz="4" w:space="0" w:color="auto"/>
              <w:left w:val="single" w:sz="4" w:space="0" w:color="auto"/>
              <w:bottom w:val="single" w:sz="4" w:space="0" w:color="auto"/>
              <w:right w:val="single" w:sz="4" w:space="0" w:color="auto"/>
            </w:tcBorders>
          </w:tcPr>
          <w:p w14:paraId="1721BC6D" w14:textId="77777777" w:rsidR="0090264A" w:rsidRPr="0088193B" w:rsidRDefault="0090264A" w:rsidP="001B3D80">
            <w:pPr>
              <w:pStyle w:val="TAN"/>
            </w:pPr>
            <w:r w:rsidRPr="0088193B">
              <w:t>Note 1:</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0446536E" w14:textId="77777777" w:rsidR="0090264A" w:rsidRPr="0088193B" w:rsidRDefault="0090264A" w:rsidP="001B3D80">
            <w:pPr>
              <w:pStyle w:val="TAN"/>
            </w:pPr>
            <w:r w:rsidRPr="0088193B">
              <w:t>Note 2:</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8FB4E6C" w14:textId="77777777" w:rsidR="0090264A" w:rsidRPr="0088193B" w:rsidRDefault="0090264A" w:rsidP="001B3D80">
            <w:pPr>
              <w:pStyle w:val="TAN"/>
            </w:pPr>
            <w:r w:rsidRPr="0088193B">
              <w:t>Note 3:</w:t>
            </w:r>
            <w:r w:rsidRPr="0088193B">
              <w:tab/>
              <w:t>Retransmission is done only for the DL CCs, for which HARQ NACK was received.</w:t>
            </w:r>
          </w:p>
          <w:p w14:paraId="7BFC4632" w14:textId="77777777" w:rsidR="0090264A" w:rsidRPr="0088193B" w:rsidRDefault="0090264A" w:rsidP="001B3D80">
            <w:pPr>
              <w:pStyle w:val="TAN"/>
            </w:pPr>
            <w:r w:rsidRPr="0088193B">
              <w:t xml:space="preserve">Note </w:t>
            </w:r>
            <w:r w:rsidRPr="0088193B">
              <w:rPr>
                <w:lang w:eastAsia="zh-CN"/>
              </w:rPr>
              <w:t>4</w:t>
            </w:r>
            <w:r w:rsidRPr="0088193B">
              <w:t>:</w:t>
            </w:r>
            <w:r w:rsidRPr="0088193B">
              <w:tab/>
              <w:t>CC</w:t>
            </w:r>
            <w:r w:rsidRPr="0088193B">
              <w:rPr>
                <w:vertAlign w:val="subscript"/>
              </w:rPr>
              <w:t xml:space="preserve">1 </w:t>
            </w:r>
            <w:r w:rsidRPr="0088193B">
              <w:t>corresponds to P</w:t>
            </w:r>
            <w:r w:rsidRPr="0088193B">
              <w:rPr>
                <w:lang w:eastAsia="zh-CN"/>
              </w:rPr>
              <w:t>C</w:t>
            </w:r>
            <w:r w:rsidRPr="0088193B">
              <w:t>ell (Cell 1) and CC</w:t>
            </w:r>
            <w:r w:rsidRPr="0088193B">
              <w:rPr>
                <w:vertAlign w:val="subscript"/>
              </w:rPr>
              <w:t xml:space="preserve">2 </w:t>
            </w:r>
            <w:r w:rsidRPr="0088193B">
              <w:t>corresponds to S</w:t>
            </w:r>
            <w:r w:rsidRPr="0088193B">
              <w:rPr>
                <w:lang w:eastAsia="zh-CN"/>
              </w:rPr>
              <w:t>C</w:t>
            </w:r>
            <w:r w:rsidRPr="0088193B">
              <w:t xml:space="preserve">ell (Cell </w:t>
            </w:r>
            <w:r w:rsidRPr="0088193B">
              <w:rPr>
                <w:lang w:eastAsia="zh-CN"/>
              </w:rPr>
              <w:t>10</w:t>
            </w:r>
            <w:r w:rsidRPr="0088193B">
              <w:t>).</w:t>
            </w:r>
          </w:p>
          <w:p w14:paraId="181DD883" w14:textId="77777777" w:rsidR="0090264A" w:rsidRPr="0088193B" w:rsidRDefault="0090264A" w:rsidP="001B3D80">
            <w:pPr>
              <w:pStyle w:val="TAN"/>
            </w:pPr>
            <w:r w:rsidRPr="0088193B">
              <w:t xml:space="preserve">Note </w:t>
            </w:r>
            <w:r w:rsidRPr="0088193B">
              <w:rPr>
                <w:lang w:eastAsia="zh-CN"/>
              </w:rPr>
              <w:t>5</w:t>
            </w:r>
            <w:r w:rsidRPr="0088193B">
              <w:t>:</w:t>
            </w:r>
            <w:r w:rsidRPr="0088193B">
              <w:tab/>
              <w:t>At each iteration RLC PDU SN is incremented by 1 such that RLC PDUs with SN = 2, 4, 6, 8, 10 (and 12) are being transmitted on CC</w:t>
            </w:r>
            <w:r w:rsidRPr="0088193B">
              <w:rPr>
                <w:vertAlign w:val="subscript"/>
              </w:rPr>
              <w:t>1</w:t>
            </w:r>
            <w:r w:rsidRPr="0088193B">
              <w:t xml:space="preserve"> whereas RLC PDUs with SN = 3, 5, 7, 9, 11 (and 13) on CC</w:t>
            </w:r>
            <w:r w:rsidRPr="0088193B">
              <w:rPr>
                <w:vertAlign w:val="subscript"/>
              </w:rPr>
              <w:t>2</w:t>
            </w:r>
            <w:r w:rsidRPr="0088193B">
              <w:t>.</w:t>
            </w:r>
          </w:p>
          <w:p w14:paraId="4C07E63E" w14:textId="77777777" w:rsidR="0090264A" w:rsidRPr="0088193B" w:rsidRDefault="0090264A" w:rsidP="001B3D80">
            <w:pPr>
              <w:pStyle w:val="TAN"/>
              <w:rPr>
                <w:lang w:eastAsia="zh-CN"/>
              </w:rPr>
            </w:pPr>
            <w:r w:rsidRPr="0088193B">
              <w:t xml:space="preserve">Note </w:t>
            </w:r>
            <w:r w:rsidRPr="0088193B">
              <w:rPr>
                <w:lang w:eastAsia="zh-CN"/>
              </w:rPr>
              <w:t>6</w:t>
            </w:r>
            <w:r w:rsidRPr="0088193B">
              <w:t>:</w:t>
            </w:r>
            <w:r w:rsidRPr="0088193B">
              <w:tab/>
              <w:t>HARQ ACKs are expected only for those CCs for which retransmission was done in step 20.</w:t>
            </w:r>
          </w:p>
          <w:p w14:paraId="6618AB64" w14:textId="77777777" w:rsidR="0090264A" w:rsidRPr="0088193B" w:rsidRDefault="0090264A" w:rsidP="001B3D80">
            <w:pPr>
              <w:pStyle w:val="TAN"/>
              <w:rPr>
                <w:lang w:eastAsia="zh-CN"/>
              </w:rPr>
            </w:pPr>
            <w:r w:rsidRPr="0088193B">
              <w:t xml:space="preserve">Note </w:t>
            </w:r>
            <w:r w:rsidRPr="0088193B">
              <w:rPr>
                <w:lang w:eastAsia="zh-CN"/>
              </w:rPr>
              <w:t>7</w:t>
            </w:r>
            <w:r w:rsidRPr="0088193B">
              <w:t>:</w:t>
            </w:r>
            <w:r w:rsidRPr="0088193B">
              <w:tab/>
            </w:r>
            <w:r w:rsidRPr="0088193B">
              <w:rPr>
                <w:lang w:eastAsia="zh-CN"/>
              </w:rPr>
              <w:t xml:space="preserve">For the TDD PCell HARQ timing, set </w:t>
            </w:r>
            <w:r w:rsidR="00000000">
              <w:rPr>
                <w:lang w:eastAsia="zh-CN"/>
              </w:rPr>
              <w:pict w14:anchorId="3937EE6B">
                <v:shape id="_x0000_i1125" type="#_x0000_t75" style="width:11.25pt;height:11.25pt">
                  <v:imagedata r:id="rId108" o:title=""/>
                </v:shape>
              </w:pict>
            </w:r>
            <w:r w:rsidRPr="0088193B">
              <w:rPr>
                <w:lang w:eastAsia="zh-CN"/>
              </w:rPr>
              <w:t xml:space="preserve">is defined in Table 10.1.3.1-1 of TS 36.213[30] based on the </w:t>
            </w:r>
            <w:r w:rsidRPr="0088193B">
              <w:t>UL/DL configuration</w:t>
            </w:r>
            <w:r w:rsidRPr="0088193B">
              <w:rPr>
                <w:lang w:eastAsia="zh-CN"/>
              </w:rPr>
              <w:t xml:space="preserve"> 1. SF-Num ‘n’ can be ‘2’, ‘3’, ‘7’ and ‘8’, the corresponding SF-Num ‘n-k’ is ‘5’ or ‘6’, ‘9’, ‘0’ or ‘1’ and ‘4’. </w:t>
            </w:r>
          </w:p>
          <w:p w14:paraId="5B74177C" w14:textId="77777777" w:rsidR="0090264A" w:rsidRPr="0088193B" w:rsidRDefault="0090264A" w:rsidP="0090264A">
            <w:pPr>
              <w:pStyle w:val="TAN"/>
              <w:rPr>
                <w:lang w:eastAsia="zh-CN"/>
              </w:rPr>
            </w:pPr>
            <w:r w:rsidRPr="0088193B">
              <w:t xml:space="preserve">Note </w:t>
            </w:r>
            <w:r w:rsidRPr="0088193B">
              <w:rPr>
                <w:lang w:eastAsia="zh-CN"/>
              </w:rPr>
              <w:t>8</w:t>
            </w:r>
            <w:r w:rsidRPr="0088193B">
              <w:t>:</w:t>
            </w:r>
            <w:r w:rsidRPr="0088193B">
              <w:tab/>
              <w:t>F</w:t>
            </w:r>
            <w:r w:rsidRPr="0088193B">
              <w:rPr>
                <w:lang w:eastAsia="zh-CN"/>
              </w:rPr>
              <w:t xml:space="preserve">or the FDD SCell, set </w:t>
            </w:r>
            <w:r w:rsidR="00000000">
              <w:rPr>
                <w:lang w:eastAsia="zh-CN"/>
              </w:rPr>
              <w:pict w14:anchorId="31C25736">
                <v:shape id="_x0000_i1126" type="#_x0000_t75" style="width:11.25pt;height:11.25pt">
                  <v:imagedata r:id="rId108" o:title=""/>
                </v:shape>
              </w:pict>
            </w:r>
            <w:r w:rsidRPr="0088193B">
              <w:rPr>
                <w:lang w:eastAsia="zh-CN"/>
              </w:rPr>
              <w:t xml:space="preserve">is defined in Table 10.1.3A-1 of TS 36.213[30] based on the </w:t>
            </w:r>
            <w:r w:rsidRPr="0088193B">
              <w:t>DL-reference UL/DL configuration</w:t>
            </w:r>
            <w:r w:rsidRPr="0088193B">
              <w:rPr>
                <w:lang w:eastAsia="zh-CN"/>
              </w:rPr>
              <w:t xml:space="preserve"> 1 which is </w:t>
            </w:r>
            <w:r w:rsidRPr="0088193B">
              <w:t>the primary cell</w:t>
            </w:r>
            <w:r w:rsidRPr="0088193B">
              <w:rPr>
                <w:lang w:eastAsia="zh-CN"/>
              </w:rPr>
              <w:t xml:space="preserve"> 1’s</w:t>
            </w:r>
            <w:r w:rsidRPr="0088193B">
              <w:t xml:space="preserve"> UL/DL configuration</w:t>
            </w:r>
            <w:r w:rsidRPr="0088193B">
              <w:rPr>
                <w:lang w:eastAsia="zh-CN"/>
              </w:rPr>
              <w:t>. SF-Num ‘n’ can be ‘2’, ‘3’, ‘7’ and ‘8’, the corresponding SF-Num ‘n-k’ is ‘5’ or ‘6’, ‘7’ or ‘8’ or ‘9’, ‘0’ or ‘1’ and ‘2’ or ‘3’ or ‘4’.</w:t>
            </w:r>
          </w:p>
        </w:tc>
      </w:tr>
    </w:tbl>
    <w:p w14:paraId="4BEF3C8F" w14:textId="77777777" w:rsidR="0090264A" w:rsidRPr="0088193B" w:rsidRDefault="0090264A" w:rsidP="0090264A"/>
    <w:p w14:paraId="33F31A4F" w14:textId="77777777" w:rsidR="0090264A" w:rsidRPr="0088193B" w:rsidRDefault="0090264A" w:rsidP="0090264A">
      <w:pPr>
        <w:pStyle w:val="TH"/>
      </w:pPr>
      <w:r w:rsidRPr="0088193B">
        <w:t>Table 7.1.3.11.</w:t>
      </w:r>
      <w:r w:rsidRPr="0088193B">
        <w:rPr>
          <w:lang w:eastAsia="zh-CN"/>
        </w:rPr>
        <w:t>5</w:t>
      </w:r>
      <w:r w:rsidRPr="0088193B">
        <w:t>.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0264A" w:rsidRPr="0088193B" w14:paraId="52A36469" w14:textId="77777777" w:rsidTr="001B3D80">
        <w:tc>
          <w:tcPr>
            <w:tcW w:w="534" w:type="dxa"/>
            <w:tcBorders>
              <w:bottom w:val="nil"/>
            </w:tcBorders>
            <w:shd w:val="clear" w:color="auto" w:fill="auto"/>
          </w:tcPr>
          <w:p w14:paraId="104512CE" w14:textId="77777777" w:rsidR="0090264A" w:rsidRPr="0088193B" w:rsidRDefault="0090264A" w:rsidP="001B3D80">
            <w:pPr>
              <w:pStyle w:val="TAH"/>
            </w:pPr>
            <w:r w:rsidRPr="0088193B">
              <w:t>St</w:t>
            </w:r>
          </w:p>
        </w:tc>
        <w:tc>
          <w:tcPr>
            <w:tcW w:w="3968" w:type="dxa"/>
            <w:shd w:val="clear" w:color="auto" w:fill="auto"/>
          </w:tcPr>
          <w:p w14:paraId="44EF34F7" w14:textId="77777777" w:rsidR="0090264A" w:rsidRPr="0088193B" w:rsidRDefault="0090264A" w:rsidP="001B3D80">
            <w:pPr>
              <w:pStyle w:val="TAH"/>
            </w:pPr>
            <w:r w:rsidRPr="0088193B">
              <w:t>Procedure</w:t>
            </w:r>
          </w:p>
        </w:tc>
        <w:tc>
          <w:tcPr>
            <w:tcW w:w="3684" w:type="dxa"/>
            <w:gridSpan w:val="2"/>
            <w:shd w:val="clear" w:color="auto" w:fill="auto"/>
          </w:tcPr>
          <w:p w14:paraId="27CFB030" w14:textId="77777777" w:rsidR="0090264A" w:rsidRPr="0088193B" w:rsidRDefault="0090264A" w:rsidP="001B3D80">
            <w:pPr>
              <w:pStyle w:val="TAH"/>
            </w:pPr>
            <w:r w:rsidRPr="0088193B">
              <w:t>Message Sequence</w:t>
            </w:r>
          </w:p>
        </w:tc>
        <w:tc>
          <w:tcPr>
            <w:tcW w:w="567" w:type="dxa"/>
            <w:tcBorders>
              <w:bottom w:val="nil"/>
            </w:tcBorders>
            <w:shd w:val="clear" w:color="auto" w:fill="auto"/>
          </w:tcPr>
          <w:p w14:paraId="65A6EDB6" w14:textId="77777777" w:rsidR="0090264A" w:rsidRPr="0088193B" w:rsidRDefault="0090264A" w:rsidP="001B3D80">
            <w:pPr>
              <w:pStyle w:val="TAH"/>
            </w:pPr>
            <w:r w:rsidRPr="0088193B">
              <w:t>TP</w:t>
            </w:r>
          </w:p>
        </w:tc>
        <w:tc>
          <w:tcPr>
            <w:tcW w:w="850" w:type="dxa"/>
            <w:tcBorders>
              <w:bottom w:val="nil"/>
            </w:tcBorders>
            <w:shd w:val="clear" w:color="auto" w:fill="auto"/>
          </w:tcPr>
          <w:p w14:paraId="4FFA5BDF" w14:textId="77777777" w:rsidR="0090264A" w:rsidRPr="0088193B" w:rsidRDefault="0090264A" w:rsidP="001B3D80">
            <w:pPr>
              <w:pStyle w:val="TAH"/>
            </w:pPr>
            <w:r w:rsidRPr="0088193B">
              <w:t>Verdict</w:t>
            </w:r>
          </w:p>
        </w:tc>
      </w:tr>
      <w:tr w:rsidR="0090264A" w:rsidRPr="0088193B" w14:paraId="2BBE9C4C" w14:textId="77777777" w:rsidTr="001B3D80">
        <w:tc>
          <w:tcPr>
            <w:tcW w:w="534" w:type="dxa"/>
            <w:tcBorders>
              <w:top w:val="nil"/>
            </w:tcBorders>
            <w:shd w:val="clear" w:color="auto" w:fill="auto"/>
          </w:tcPr>
          <w:p w14:paraId="614FE749" w14:textId="77777777" w:rsidR="0090264A" w:rsidRPr="0088193B" w:rsidRDefault="0090264A" w:rsidP="001B3D80">
            <w:pPr>
              <w:pStyle w:val="TAH"/>
            </w:pPr>
          </w:p>
        </w:tc>
        <w:tc>
          <w:tcPr>
            <w:tcW w:w="3968" w:type="dxa"/>
            <w:shd w:val="clear" w:color="auto" w:fill="auto"/>
          </w:tcPr>
          <w:p w14:paraId="5168BEE0" w14:textId="77777777" w:rsidR="0090264A" w:rsidRPr="0088193B" w:rsidRDefault="0090264A" w:rsidP="001B3D80">
            <w:pPr>
              <w:pStyle w:val="TAH"/>
            </w:pPr>
          </w:p>
        </w:tc>
        <w:tc>
          <w:tcPr>
            <w:tcW w:w="708" w:type="dxa"/>
            <w:shd w:val="clear" w:color="auto" w:fill="auto"/>
          </w:tcPr>
          <w:p w14:paraId="3A6F6BAC" w14:textId="77777777" w:rsidR="0090264A" w:rsidRPr="0088193B" w:rsidRDefault="0090264A" w:rsidP="001B3D80">
            <w:pPr>
              <w:pStyle w:val="TAH"/>
            </w:pPr>
            <w:r w:rsidRPr="0088193B">
              <w:t>U – S</w:t>
            </w:r>
          </w:p>
        </w:tc>
        <w:tc>
          <w:tcPr>
            <w:tcW w:w="2976" w:type="dxa"/>
            <w:shd w:val="clear" w:color="auto" w:fill="auto"/>
          </w:tcPr>
          <w:p w14:paraId="5F826639" w14:textId="77777777" w:rsidR="0090264A" w:rsidRPr="0088193B" w:rsidRDefault="0090264A" w:rsidP="001B3D80">
            <w:pPr>
              <w:pStyle w:val="TAH"/>
            </w:pPr>
            <w:r w:rsidRPr="0088193B">
              <w:t>Message</w:t>
            </w:r>
          </w:p>
        </w:tc>
        <w:tc>
          <w:tcPr>
            <w:tcW w:w="567" w:type="dxa"/>
            <w:tcBorders>
              <w:top w:val="nil"/>
            </w:tcBorders>
            <w:shd w:val="clear" w:color="auto" w:fill="auto"/>
          </w:tcPr>
          <w:p w14:paraId="28987026" w14:textId="77777777" w:rsidR="0090264A" w:rsidRPr="0088193B" w:rsidRDefault="0090264A" w:rsidP="001B3D80">
            <w:pPr>
              <w:pStyle w:val="TAH"/>
            </w:pPr>
          </w:p>
        </w:tc>
        <w:tc>
          <w:tcPr>
            <w:tcW w:w="850" w:type="dxa"/>
            <w:tcBorders>
              <w:top w:val="nil"/>
            </w:tcBorders>
            <w:shd w:val="clear" w:color="auto" w:fill="auto"/>
          </w:tcPr>
          <w:p w14:paraId="7B133AAB" w14:textId="77777777" w:rsidR="0090264A" w:rsidRPr="0088193B" w:rsidRDefault="0090264A" w:rsidP="001B3D80">
            <w:pPr>
              <w:pStyle w:val="TAH"/>
            </w:pPr>
          </w:p>
        </w:tc>
      </w:tr>
      <w:tr w:rsidR="0090264A" w:rsidRPr="0088193B" w14:paraId="087CE42F" w14:textId="77777777" w:rsidTr="001B3D80">
        <w:tc>
          <w:tcPr>
            <w:tcW w:w="534" w:type="dxa"/>
            <w:shd w:val="clear" w:color="auto" w:fill="auto"/>
          </w:tcPr>
          <w:p w14:paraId="4A7ED1EC" w14:textId="77777777" w:rsidR="0090264A" w:rsidRPr="0088193B" w:rsidRDefault="0090264A" w:rsidP="001B3D80">
            <w:pPr>
              <w:pStyle w:val="TAC"/>
            </w:pPr>
            <w:r w:rsidRPr="0088193B">
              <w:t>1</w:t>
            </w:r>
          </w:p>
        </w:tc>
        <w:tc>
          <w:tcPr>
            <w:tcW w:w="3968" w:type="dxa"/>
            <w:shd w:val="clear" w:color="auto" w:fill="auto"/>
          </w:tcPr>
          <w:p w14:paraId="7E481B0E" w14:textId="77777777" w:rsidR="0090264A" w:rsidRPr="0088193B" w:rsidRDefault="0027040C" w:rsidP="001B3D80">
            <w:pPr>
              <w:pStyle w:val="TAL"/>
            </w:pPr>
            <w:r w:rsidRPr="0088193B">
              <w:t>Void</w:t>
            </w:r>
          </w:p>
        </w:tc>
        <w:tc>
          <w:tcPr>
            <w:tcW w:w="708" w:type="dxa"/>
            <w:shd w:val="clear" w:color="auto" w:fill="auto"/>
          </w:tcPr>
          <w:p w14:paraId="2F42DD80" w14:textId="77777777" w:rsidR="0090264A" w:rsidRPr="0088193B" w:rsidRDefault="0027040C" w:rsidP="001B3D80">
            <w:pPr>
              <w:pStyle w:val="TAC"/>
            </w:pPr>
            <w:r w:rsidRPr="0088193B">
              <w:t>-</w:t>
            </w:r>
          </w:p>
        </w:tc>
        <w:tc>
          <w:tcPr>
            <w:tcW w:w="2976" w:type="dxa"/>
            <w:shd w:val="clear" w:color="auto" w:fill="auto"/>
          </w:tcPr>
          <w:p w14:paraId="33384341" w14:textId="77777777" w:rsidR="0090264A" w:rsidRPr="0088193B" w:rsidRDefault="0027040C" w:rsidP="001B3D80">
            <w:pPr>
              <w:pStyle w:val="TAL"/>
              <w:rPr>
                <w:i/>
                <w:iCs/>
              </w:rPr>
            </w:pPr>
            <w:r w:rsidRPr="0088193B">
              <w:t xml:space="preserve"> -</w:t>
            </w:r>
          </w:p>
        </w:tc>
        <w:tc>
          <w:tcPr>
            <w:tcW w:w="567" w:type="dxa"/>
            <w:shd w:val="clear" w:color="auto" w:fill="auto"/>
          </w:tcPr>
          <w:p w14:paraId="1078E098" w14:textId="77777777" w:rsidR="0090264A" w:rsidRPr="0088193B" w:rsidRDefault="0090264A" w:rsidP="001B3D80">
            <w:pPr>
              <w:pStyle w:val="TAC"/>
            </w:pPr>
            <w:r w:rsidRPr="0088193B">
              <w:t>-</w:t>
            </w:r>
          </w:p>
        </w:tc>
        <w:tc>
          <w:tcPr>
            <w:tcW w:w="850" w:type="dxa"/>
            <w:shd w:val="clear" w:color="auto" w:fill="auto"/>
          </w:tcPr>
          <w:p w14:paraId="084CE1BE" w14:textId="77777777" w:rsidR="0090264A" w:rsidRPr="0088193B" w:rsidRDefault="0090264A" w:rsidP="001B3D80">
            <w:pPr>
              <w:pStyle w:val="TAC"/>
            </w:pPr>
            <w:r w:rsidRPr="0088193B">
              <w:t>-</w:t>
            </w:r>
          </w:p>
        </w:tc>
      </w:tr>
      <w:tr w:rsidR="0090264A" w:rsidRPr="0088193B" w14:paraId="06E4DF5F" w14:textId="77777777" w:rsidTr="001B3D80">
        <w:tc>
          <w:tcPr>
            <w:tcW w:w="534" w:type="dxa"/>
            <w:shd w:val="clear" w:color="auto" w:fill="auto"/>
          </w:tcPr>
          <w:p w14:paraId="3A4A8E5B" w14:textId="77777777" w:rsidR="0090264A" w:rsidRPr="0088193B" w:rsidRDefault="0090264A" w:rsidP="001B3D80">
            <w:pPr>
              <w:pStyle w:val="TAC"/>
            </w:pPr>
            <w:r w:rsidRPr="0088193B">
              <w:t>2</w:t>
            </w:r>
          </w:p>
        </w:tc>
        <w:tc>
          <w:tcPr>
            <w:tcW w:w="3968" w:type="dxa"/>
            <w:shd w:val="clear" w:color="auto" w:fill="auto"/>
          </w:tcPr>
          <w:p w14:paraId="59440423" w14:textId="77777777" w:rsidR="0090264A" w:rsidRPr="0088193B" w:rsidRDefault="0090264A" w:rsidP="001B3D80">
            <w:pPr>
              <w:pStyle w:val="TAL"/>
            </w:pPr>
            <w:r w:rsidRPr="0088193B">
              <w:t xml:space="preserve">Wait for </w:t>
            </w:r>
            <w:r w:rsidR="0027040C" w:rsidRPr="0088193B">
              <w:t>5</w:t>
            </w:r>
            <w:r w:rsidRPr="0088193B">
              <w:t xml:space="preserve">0ms </w:t>
            </w:r>
            <w:r w:rsidR="0027040C" w:rsidRPr="0088193B">
              <w:t xml:space="preserve">after SS sends MAC PDU on both CCs at Step 18 in Table 7.1.3.11.5.3.2-2 </w:t>
            </w:r>
            <w:r w:rsidRPr="0088193B">
              <w:t>to ensure HARQ processes for both CCs are finished.</w:t>
            </w:r>
          </w:p>
        </w:tc>
        <w:tc>
          <w:tcPr>
            <w:tcW w:w="708" w:type="dxa"/>
            <w:shd w:val="clear" w:color="auto" w:fill="auto"/>
          </w:tcPr>
          <w:p w14:paraId="215F8CB5" w14:textId="77777777" w:rsidR="0090264A" w:rsidRPr="0088193B" w:rsidRDefault="0090264A" w:rsidP="001B3D80">
            <w:pPr>
              <w:pStyle w:val="TAC"/>
            </w:pPr>
            <w:r w:rsidRPr="0088193B">
              <w:t>-</w:t>
            </w:r>
          </w:p>
        </w:tc>
        <w:tc>
          <w:tcPr>
            <w:tcW w:w="2976" w:type="dxa"/>
            <w:shd w:val="clear" w:color="auto" w:fill="auto"/>
          </w:tcPr>
          <w:p w14:paraId="69A5B4FF" w14:textId="77777777" w:rsidR="0090264A" w:rsidRPr="0088193B" w:rsidRDefault="0090264A" w:rsidP="001B3D80">
            <w:pPr>
              <w:pStyle w:val="TAL"/>
            </w:pPr>
            <w:r w:rsidRPr="0088193B">
              <w:t>-</w:t>
            </w:r>
          </w:p>
        </w:tc>
        <w:tc>
          <w:tcPr>
            <w:tcW w:w="567" w:type="dxa"/>
            <w:shd w:val="clear" w:color="auto" w:fill="auto"/>
          </w:tcPr>
          <w:p w14:paraId="151D9226" w14:textId="77777777" w:rsidR="0090264A" w:rsidRPr="0088193B" w:rsidRDefault="0090264A" w:rsidP="001B3D80">
            <w:pPr>
              <w:pStyle w:val="TAC"/>
            </w:pPr>
            <w:r w:rsidRPr="0088193B">
              <w:t>-</w:t>
            </w:r>
          </w:p>
        </w:tc>
        <w:tc>
          <w:tcPr>
            <w:tcW w:w="850" w:type="dxa"/>
            <w:shd w:val="clear" w:color="auto" w:fill="auto"/>
          </w:tcPr>
          <w:p w14:paraId="2A7C8AC8" w14:textId="77777777" w:rsidR="0090264A" w:rsidRPr="0088193B" w:rsidRDefault="0090264A" w:rsidP="001B3D80">
            <w:pPr>
              <w:pStyle w:val="TAC"/>
            </w:pPr>
            <w:r w:rsidRPr="0088193B">
              <w:t>-</w:t>
            </w:r>
          </w:p>
        </w:tc>
      </w:tr>
      <w:tr w:rsidR="0090264A" w:rsidRPr="0088193B" w14:paraId="7966F081" w14:textId="77777777" w:rsidTr="001B3D80">
        <w:tc>
          <w:tcPr>
            <w:tcW w:w="534" w:type="dxa"/>
            <w:shd w:val="clear" w:color="auto" w:fill="auto"/>
          </w:tcPr>
          <w:p w14:paraId="1559E248" w14:textId="77777777" w:rsidR="0090264A" w:rsidRPr="0088193B" w:rsidRDefault="0090264A" w:rsidP="001B3D80">
            <w:pPr>
              <w:pStyle w:val="TAC"/>
            </w:pPr>
            <w:r w:rsidRPr="0088193B">
              <w:t>3</w:t>
            </w:r>
          </w:p>
        </w:tc>
        <w:tc>
          <w:tcPr>
            <w:tcW w:w="3968" w:type="dxa"/>
            <w:shd w:val="clear" w:color="auto" w:fill="auto"/>
          </w:tcPr>
          <w:p w14:paraId="344AA26C" w14:textId="77777777" w:rsidR="0090264A" w:rsidRPr="0088193B" w:rsidRDefault="0090264A" w:rsidP="001B3D80">
            <w:pPr>
              <w:pStyle w:val="TAL"/>
            </w:pPr>
            <w:r w:rsidRPr="0088193B">
              <w:t>The SS allocates UL Grant sufficient for two RLC SDU to be loop backed on Cell 1.</w:t>
            </w:r>
          </w:p>
        </w:tc>
        <w:tc>
          <w:tcPr>
            <w:tcW w:w="708" w:type="dxa"/>
            <w:shd w:val="clear" w:color="auto" w:fill="auto"/>
          </w:tcPr>
          <w:p w14:paraId="2E45E0E7" w14:textId="77777777" w:rsidR="0090264A" w:rsidRPr="0088193B" w:rsidRDefault="0090264A" w:rsidP="001B3D80">
            <w:pPr>
              <w:pStyle w:val="TAC"/>
            </w:pPr>
            <w:r w:rsidRPr="0088193B">
              <w:t>&lt;--</w:t>
            </w:r>
          </w:p>
        </w:tc>
        <w:tc>
          <w:tcPr>
            <w:tcW w:w="2976" w:type="dxa"/>
            <w:shd w:val="clear" w:color="auto" w:fill="auto"/>
          </w:tcPr>
          <w:p w14:paraId="49D1C553" w14:textId="77777777" w:rsidR="0090264A" w:rsidRPr="0088193B" w:rsidRDefault="0090264A" w:rsidP="001B3D80">
            <w:pPr>
              <w:pStyle w:val="TAL"/>
              <w:rPr>
                <w:i/>
                <w:iCs/>
              </w:rPr>
            </w:pPr>
            <w:r w:rsidRPr="0088193B">
              <w:t>(UL Grant)</w:t>
            </w:r>
          </w:p>
        </w:tc>
        <w:tc>
          <w:tcPr>
            <w:tcW w:w="567" w:type="dxa"/>
            <w:shd w:val="clear" w:color="auto" w:fill="auto"/>
          </w:tcPr>
          <w:p w14:paraId="0F8BDEF7" w14:textId="77777777" w:rsidR="0090264A" w:rsidRPr="0088193B" w:rsidRDefault="0090264A" w:rsidP="001B3D80">
            <w:pPr>
              <w:pStyle w:val="TAC"/>
            </w:pPr>
            <w:r w:rsidRPr="0088193B">
              <w:t>-</w:t>
            </w:r>
          </w:p>
        </w:tc>
        <w:tc>
          <w:tcPr>
            <w:tcW w:w="850" w:type="dxa"/>
            <w:shd w:val="clear" w:color="auto" w:fill="auto"/>
          </w:tcPr>
          <w:p w14:paraId="03F56D18" w14:textId="77777777" w:rsidR="0090264A" w:rsidRPr="0088193B" w:rsidRDefault="0090264A" w:rsidP="001B3D80">
            <w:pPr>
              <w:pStyle w:val="TAC"/>
            </w:pPr>
            <w:r w:rsidRPr="0088193B">
              <w:t>-</w:t>
            </w:r>
          </w:p>
        </w:tc>
      </w:tr>
      <w:tr w:rsidR="0090264A" w:rsidRPr="0088193B" w14:paraId="40618252" w14:textId="77777777" w:rsidTr="001B3D80">
        <w:tc>
          <w:tcPr>
            <w:tcW w:w="534" w:type="dxa"/>
            <w:shd w:val="clear" w:color="auto" w:fill="auto"/>
          </w:tcPr>
          <w:p w14:paraId="7D258D4E" w14:textId="77777777" w:rsidR="0090264A" w:rsidRPr="0088193B" w:rsidRDefault="0090264A" w:rsidP="001B3D80">
            <w:pPr>
              <w:pStyle w:val="TAC"/>
            </w:pPr>
            <w:r w:rsidRPr="0088193B">
              <w:t>4</w:t>
            </w:r>
          </w:p>
        </w:tc>
        <w:tc>
          <w:tcPr>
            <w:tcW w:w="3968" w:type="dxa"/>
            <w:shd w:val="clear" w:color="auto" w:fill="auto"/>
          </w:tcPr>
          <w:p w14:paraId="24AAE0B3" w14:textId="77777777" w:rsidR="0090264A" w:rsidRPr="0088193B" w:rsidRDefault="0090264A" w:rsidP="001B3D80">
            <w:pPr>
              <w:pStyle w:val="TAL"/>
            </w:pPr>
            <w:r w:rsidRPr="0088193B">
              <w:t>The UE transmits a MAC PDU including two RLC SDU corresponding to step 18 in table 7.1.3.11.4.3.2-2</w:t>
            </w:r>
            <w:r w:rsidR="00A362C0" w:rsidRPr="0088193B">
              <w:rPr>
                <w:lang w:eastAsia="zh-CN"/>
              </w:rPr>
              <w:t xml:space="preserve"> on Cell 1</w:t>
            </w:r>
            <w:r w:rsidRPr="0088193B">
              <w:t>.</w:t>
            </w:r>
          </w:p>
        </w:tc>
        <w:tc>
          <w:tcPr>
            <w:tcW w:w="708" w:type="dxa"/>
            <w:shd w:val="clear" w:color="auto" w:fill="auto"/>
          </w:tcPr>
          <w:p w14:paraId="4A7AF424" w14:textId="77777777" w:rsidR="0090264A" w:rsidRPr="0088193B" w:rsidRDefault="0090264A" w:rsidP="001B3D80">
            <w:pPr>
              <w:pStyle w:val="TAC"/>
            </w:pPr>
            <w:r w:rsidRPr="0088193B">
              <w:t>--&gt;</w:t>
            </w:r>
          </w:p>
        </w:tc>
        <w:tc>
          <w:tcPr>
            <w:tcW w:w="2976" w:type="dxa"/>
            <w:shd w:val="clear" w:color="auto" w:fill="auto"/>
          </w:tcPr>
          <w:p w14:paraId="69F4DCFF" w14:textId="77777777" w:rsidR="0090264A" w:rsidRPr="0088193B" w:rsidRDefault="0090264A" w:rsidP="001B3D80">
            <w:pPr>
              <w:pStyle w:val="TAL"/>
              <w:rPr>
                <w:i/>
                <w:iCs/>
              </w:rPr>
            </w:pPr>
            <w:r w:rsidRPr="0088193B">
              <w:t>MAC PDU</w:t>
            </w:r>
          </w:p>
        </w:tc>
        <w:tc>
          <w:tcPr>
            <w:tcW w:w="567" w:type="dxa"/>
            <w:shd w:val="clear" w:color="auto" w:fill="auto"/>
          </w:tcPr>
          <w:p w14:paraId="71CF0D42" w14:textId="77777777" w:rsidR="0090264A" w:rsidRPr="0088193B" w:rsidRDefault="0090264A" w:rsidP="001B3D80">
            <w:pPr>
              <w:pStyle w:val="TAC"/>
            </w:pPr>
            <w:r w:rsidRPr="0088193B">
              <w:t>-</w:t>
            </w:r>
          </w:p>
        </w:tc>
        <w:tc>
          <w:tcPr>
            <w:tcW w:w="850" w:type="dxa"/>
            <w:shd w:val="clear" w:color="auto" w:fill="auto"/>
          </w:tcPr>
          <w:p w14:paraId="2F3C8906" w14:textId="77777777" w:rsidR="0090264A" w:rsidRPr="0088193B" w:rsidRDefault="0090264A" w:rsidP="001B3D80">
            <w:pPr>
              <w:pStyle w:val="TAC"/>
            </w:pPr>
            <w:r w:rsidRPr="0088193B">
              <w:t>-</w:t>
            </w:r>
          </w:p>
        </w:tc>
      </w:tr>
      <w:tr w:rsidR="0090264A" w:rsidRPr="0088193B" w14:paraId="01E927F5" w14:textId="77777777" w:rsidTr="001B3D80">
        <w:tc>
          <w:tcPr>
            <w:tcW w:w="534" w:type="dxa"/>
            <w:shd w:val="clear" w:color="auto" w:fill="auto"/>
          </w:tcPr>
          <w:p w14:paraId="77D16724" w14:textId="77777777" w:rsidR="0090264A" w:rsidRPr="0088193B" w:rsidRDefault="0090264A" w:rsidP="001B3D80">
            <w:pPr>
              <w:pStyle w:val="TAC"/>
            </w:pPr>
            <w:r w:rsidRPr="0088193B">
              <w:t>5</w:t>
            </w:r>
          </w:p>
        </w:tc>
        <w:tc>
          <w:tcPr>
            <w:tcW w:w="3968" w:type="dxa"/>
            <w:shd w:val="clear" w:color="auto" w:fill="auto"/>
          </w:tcPr>
          <w:p w14:paraId="376ECABD" w14:textId="77777777" w:rsidR="0090264A" w:rsidRPr="0088193B" w:rsidRDefault="0090264A" w:rsidP="001B3D80">
            <w:pPr>
              <w:pStyle w:val="TAL"/>
            </w:pPr>
            <w:r w:rsidRPr="0088193B">
              <w:t>The SS transmits a MAC PDU containing RLC status PDU acknowledging reception of RLC PDUs in step 4</w:t>
            </w:r>
          </w:p>
        </w:tc>
        <w:tc>
          <w:tcPr>
            <w:tcW w:w="708" w:type="dxa"/>
            <w:shd w:val="clear" w:color="auto" w:fill="auto"/>
          </w:tcPr>
          <w:p w14:paraId="30647579" w14:textId="77777777" w:rsidR="0090264A" w:rsidRPr="0088193B" w:rsidRDefault="0090264A" w:rsidP="001B3D80">
            <w:pPr>
              <w:pStyle w:val="TAC"/>
            </w:pPr>
            <w:r w:rsidRPr="0088193B">
              <w:t>&lt;--</w:t>
            </w:r>
          </w:p>
        </w:tc>
        <w:tc>
          <w:tcPr>
            <w:tcW w:w="2976" w:type="dxa"/>
            <w:shd w:val="clear" w:color="auto" w:fill="auto"/>
          </w:tcPr>
          <w:p w14:paraId="18FB815F" w14:textId="77777777" w:rsidR="0090264A" w:rsidRPr="0088193B" w:rsidRDefault="0090264A" w:rsidP="001B3D80">
            <w:pPr>
              <w:pStyle w:val="TAL"/>
            </w:pPr>
            <w:r w:rsidRPr="0088193B">
              <w:t>MAC PDU (CC</w:t>
            </w:r>
            <w:r w:rsidRPr="0088193B">
              <w:rPr>
                <w:vertAlign w:val="subscript"/>
              </w:rPr>
              <w:t>1</w:t>
            </w:r>
            <w:r w:rsidRPr="0088193B">
              <w:t>)</w:t>
            </w:r>
          </w:p>
        </w:tc>
        <w:tc>
          <w:tcPr>
            <w:tcW w:w="567" w:type="dxa"/>
            <w:shd w:val="clear" w:color="auto" w:fill="auto"/>
          </w:tcPr>
          <w:p w14:paraId="039EC7E5" w14:textId="77777777" w:rsidR="0090264A" w:rsidRPr="0088193B" w:rsidRDefault="0090264A" w:rsidP="001B3D80">
            <w:pPr>
              <w:pStyle w:val="TAC"/>
            </w:pPr>
            <w:r w:rsidRPr="0088193B">
              <w:t>-</w:t>
            </w:r>
          </w:p>
        </w:tc>
        <w:tc>
          <w:tcPr>
            <w:tcW w:w="850" w:type="dxa"/>
            <w:shd w:val="clear" w:color="auto" w:fill="auto"/>
          </w:tcPr>
          <w:p w14:paraId="7D67605F" w14:textId="77777777" w:rsidR="0090264A" w:rsidRPr="0088193B" w:rsidRDefault="0090264A" w:rsidP="001B3D80">
            <w:pPr>
              <w:pStyle w:val="TAC"/>
            </w:pPr>
            <w:r w:rsidRPr="0088193B">
              <w:t>-</w:t>
            </w:r>
          </w:p>
        </w:tc>
      </w:tr>
    </w:tbl>
    <w:p w14:paraId="68AE96D4" w14:textId="77777777" w:rsidR="0090264A" w:rsidRPr="0088193B" w:rsidRDefault="0090264A" w:rsidP="0090264A"/>
    <w:p w14:paraId="0CDD1F09" w14:textId="77777777" w:rsidR="0090264A" w:rsidRPr="0088193B" w:rsidRDefault="0090264A" w:rsidP="0090264A">
      <w:pPr>
        <w:pStyle w:val="H6"/>
      </w:pPr>
      <w:r w:rsidRPr="0088193B">
        <w:t>7.1.3.11.5.3.3</w:t>
      </w:r>
      <w:r w:rsidRPr="0088193B">
        <w:tab/>
        <w:t>Specific Message Contents</w:t>
      </w:r>
    </w:p>
    <w:p w14:paraId="19FC427C" w14:textId="77777777" w:rsidR="0090264A" w:rsidRPr="0088193B" w:rsidRDefault="0090264A" w:rsidP="0090264A">
      <w:pPr>
        <w:pStyle w:val="TH"/>
      </w:pPr>
      <w:r w:rsidRPr="0088193B">
        <w:t xml:space="preserve">Table 7.1.3.11.5.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90264A" w:rsidRPr="0088193B" w14:paraId="7FA0F630" w14:textId="77777777" w:rsidTr="001B3D80">
        <w:tc>
          <w:tcPr>
            <w:tcW w:w="9920" w:type="dxa"/>
            <w:gridSpan w:val="4"/>
            <w:shd w:val="clear" w:color="auto" w:fill="auto"/>
          </w:tcPr>
          <w:p w14:paraId="7D8F5AF2" w14:textId="77777777" w:rsidR="0090264A" w:rsidRPr="0088193B" w:rsidRDefault="0090264A" w:rsidP="001B3D80">
            <w:pPr>
              <w:pStyle w:val="TAL"/>
            </w:pPr>
            <w:r w:rsidRPr="0088193B">
              <w:t>Derivation path: 36.508 table 4.8.2.1.5-1</w:t>
            </w:r>
          </w:p>
        </w:tc>
      </w:tr>
      <w:tr w:rsidR="0090264A" w:rsidRPr="0088193B" w14:paraId="6C3469E3" w14:textId="77777777" w:rsidTr="001B3D80">
        <w:tc>
          <w:tcPr>
            <w:tcW w:w="4818" w:type="dxa"/>
            <w:shd w:val="clear" w:color="auto" w:fill="auto"/>
          </w:tcPr>
          <w:p w14:paraId="5D118E71" w14:textId="77777777" w:rsidR="0090264A" w:rsidRPr="0088193B" w:rsidRDefault="0090264A" w:rsidP="001B3D80">
            <w:pPr>
              <w:pStyle w:val="TAH"/>
            </w:pPr>
            <w:r w:rsidRPr="0088193B">
              <w:t>Information Element</w:t>
            </w:r>
          </w:p>
        </w:tc>
        <w:tc>
          <w:tcPr>
            <w:tcW w:w="2267" w:type="dxa"/>
            <w:shd w:val="clear" w:color="auto" w:fill="auto"/>
          </w:tcPr>
          <w:p w14:paraId="05925A66" w14:textId="77777777" w:rsidR="0090264A" w:rsidRPr="0088193B" w:rsidRDefault="0090264A" w:rsidP="001B3D80">
            <w:pPr>
              <w:pStyle w:val="TAH"/>
            </w:pPr>
            <w:r w:rsidRPr="0088193B">
              <w:t>Value/Remark</w:t>
            </w:r>
          </w:p>
        </w:tc>
        <w:tc>
          <w:tcPr>
            <w:tcW w:w="1700" w:type="dxa"/>
            <w:shd w:val="clear" w:color="auto" w:fill="auto"/>
          </w:tcPr>
          <w:p w14:paraId="5AA2AA42" w14:textId="77777777" w:rsidR="0090264A" w:rsidRPr="0088193B" w:rsidRDefault="0090264A" w:rsidP="001B3D80">
            <w:pPr>
              <w:pStyle w:val="TAH"/>
            </w:pPr>
            <w:r w:rsidRPr="0088193B">
              <w:t>Comment</w:t>
            </w:r>
          </w:p>
        </w:tc>
        <w:tc>
          <w:tcPr>
            <w:tcW w:w="1135" w:type="dxa"/>
            <w:shd w:val="clear" w:color="auto" w:fill="auto"/>
          </w:tcPr>
          <w:p w14:paraId="2D6A9073" w14:textId="77777777" w:rsidR="0090264A" w:rsidRPr="0088193B" w:rsidRDefault="0090264A" w:rsidP="001B3D80">
            <w:pPr>
              <w:pStyle w:val="TAH"/>
            </w:pPr>
            <w:r w:rsidRPr="0088193B">
              <w:t>Condition</w:t>
            </w:r>
          </w:p>
        </w:tc>
      </w:tr>
      <w:tr w:rsidR="0090264A" w:rsidRPr="0088193B" w14:paraId="55F905E3" w14:textId="77777777" w:rsidTr="001B3D80">
        <w:tc>
          <w:tcPr>
            <w:tcW w:w="4818" w:type="dxa"/>
            <w:shd w:val="clear" w:color="auto" w:fill="auto"/>
          </w:tcPr>
          <w:p w14:paraId="31CF08B3" w14:textId="77777777" w:rsidR="0090264A" w:rsidRPr="0088193B" w:rsidRDefault="0090264A" w:rsidP="0090264A">
            <w:pPr>
              <w:pStyle w:val="TAL"/>
            </w:pPr>
            <w:r w:rsidRPr="0088193B">
              <w:t>RRCConnectionReconfiguration ::= SEQUENCE {</w:t>
            </w:r>
          </w:p>
        </w:tc>
        <w:tc>
          <w:tcPr>
            <w:tcW w:w="2267" w:type="dxa"/>
            <w:shd w:val="clear" w:color="auto" w:fill="auto"/>
          </w:tcPr>
          <w:p w14:paraId="6E8D8FC5" w14:textId="77777777" w:rsidR="0090264A" w:rsidRPr="0088193B" w:rsidRDefault="0090264A" w:rsidP="0090264A">
            <w:pPr>
              <w:pStyle w:val="TAL"/>
            </w:pPr>
          </w:p>
        </w:tc>
        <w:tc>
          <w:tcPr>
            <w:tcW w:w="1700" w:type="dxa"/>
            <w:shd w:val="clear" w:color="auto" w:fill="auto"/>
          </w:tcPr>
          <w:p w14:paraId="47D1631D" w14:textId="77777777" w:rsidR="0090264A" w:rsidRPr="0088193B" w:rsidRDefault="0090264A" w:rsidP="0090264A">
            <w:pPr>
              <w:pStyle w:val="TAL"/>
            </w:pPr>
          </w:p>
        </w:tc>
        <w:tc>
          <w:tcPr>
            <w:tcW w:w="1135" w:type="dxa"/>
            <w:shd w:val="clear" w:color="auto" w:fill="auto"/>
          </w:tcPr>
          <w:p w14:paraId="46D434C3" w14:textId="77777777" w:rsidR="0090264A" w:rsidRPr="0088193B" w:rsidRDefault="0090264A" w:rsidP="0090264A">
            <w:pPr>
              <w:pStyle w:val="TAL"/>
            </w:pPr>
          </w:p>
        </w:tc>
      </w:tr>
      <w:tr w:rsidR="0090264A" w:rsidRPr="0088193B" w14:paraId="0B5B2A1A" w14:textId="77777777" w:rsidTr="001B3D80">
        <w:tc>
          <w:tcPr>
            <w:tcW w:w="4818" w:type="dxa"/>
            <w:shd w:val="clear" w:color="auto" w:fill="auto"/>
          </w:tcPr>
          <w:p w14:paraId="4D63C8A1" w14:textId="77777777" w:rsidR="0090264A" w:rsidRPr="0088193B" w:rsidRDefault="0090264A" w:rsidP="0090264A">
            <w:pPr>
              <w:pStyle w:val="TAL"/>
            </w:pPr>
            <w:r w:rsidRPr="0088193B">
              <w:t>criticalExtensions CHOICE {</w:t>
            </w:r>
          </w:p>
        </w:tc>
        <w:tc>
          <w:tcPr>
            <w:tcW w:w="2267" w:type="dxa"/>
            <w:shd w:val="clear" w:color="auto" w:fill="auto"/>
          </w:tcPr>
          <w:p w14:paraId="0814A94D" w14:textId="77777777" w:rsidR="0090264A" w:rsidRPr="0088193B" w:rsidRDefault="0090264A" w:rsidP="0090264A">
            <w:pPr>
              <w:pStyle w:val="TAL"/>
            </w:pPr>
          </w:p>
        </w:tc>
        <w:tc>
          <w:tcPr>
            <w:tcW w:w="1700" w:type="dxa"/>
            <w:shd w:val="clear" w:color="auto" w:fill="auto"/>
          </w:tcPr>
          <w:p w14:paraId="1BAF962A" w14:textId="77777777" w:rsidR="0090264A" w:rsidRPr="0088193B" w:rsidRDefault="0090264A" w:rsidP="0090264A">
            <w:pPr>
              <w:pStyle w:val="TAL"/>
            </w:pPr>
          </w:p>
        </w:tc>
        <w:tc>
          <w:tcPr>
            <w:tcW w:w="1135" w:type="dxa"/>
            <w:shd w:val="clear" w:color="auto" w:fill="auto"/>
          </w:tcPr>
          <w:p w14:paraId="3A207CA9" w14:textId="77777777" w:rsidR="0090264A" w:rsidRPr="0088193B" w:rsidRDefault="0090264A" w:rsidP="0090264A">
            <w:pPr>
              <w:pStyle w:val="TAL"/>
            </w:pPr>
          </w:p>
        </w:tc>
      </w:tr>
      <w:tr w:rsidR="0090264A" w:rsidRPr="0088193B" w14:paraId="60F4F631" w14:textId="77777777" w:rsidTr="001B3D80">
        <w:tc>
          <w:tcPr>
            <w:tcW w:w="4818" w:type="dxa"/>
            <w:shd w:val="clear" w:color="auto" w:fill="auto"/>
          </w:tcPr>
          <w:p w14:paraId="436ADE98" w14:textId="77777777" w:rsidR="0090264A" w:rsidRPr="0088193B" w:rsidRDefault="0090264A" w:rsidP="0090264A">
            <w:pPr>
              <w:pStyle w:val="TAL"/>
            </w:pPr>
            <w:r w:rsidRPr="0088193B">
              <w:t xml:space="preserve">    c1 CHOICE{</w:t>
            </w:r>
          </w:p>
        </w:tc>
        <w:tc>
          <w:tcPr>
            <w:tcW w:w="2267" w:type="dxa"/>
            <w:shd w:val="clear" w:color="auto" w:fill="auto"/>
          </w:tcPr>
          <w:p w14:paraId="75EA3B11" w14:textId="77777777" w:rsidR="0090264A" w:rsidRPr="0088193B" w:rsidRDefault="0090264A" w:rsidP="0090264A">
            <w:pPr>
              <w:pStyle w:val="TAL"/>
            </w:pPr>
          </w:p>
        </w:tc>
        <w:tc>
          <w:tcPr>
            <w:tcW w:w="1700" w:type="dxa"/>
            <w:shd w:val="clear" w:color="auto" w:fill="auto"/>
          </w:tcPr>
          <w:p w14:paraId="35E8F0D0" w14:textId="77777777" w:rsidR="0090264A" w:rsidRPr="0088193B" w:rsidRDefault="0090264A" w:rsidP="0090264A">
            <w:pPr>
              <w:pStyle w:val="TAL"/>
            </w:pPr>
          </w:p>
        </w:tc>
        <w:tc>
          <w:tcPr>
            <w:tcW w:w="1135" w:type="dxa"/>
            <w:shd w:val="clear" w:color="auto" w:fill="auto"/>
          </w:tcPr>
          <w:p w14:paraId="446B3C4C" w14:textId="77777777" w:rsidR="0090264A" w:rsidRPr="0088193B" w:rsidRDefault="0090264A" w:rsidP="0090264A">
            <w:pPr>
              <w:pStyle w:val="TAL"/>
            </w:pPr>
          </w:p>
        </w:tc>
      </w:tr>
      <w:tr w:rsidR="0090264A" w:rsidRPr="0088193B" w14:paraId="03A9DD64" w14:textId="77777777" w:rsidTr="001B3D80">
        <w:tc>
          <w:tcPr>
            <w:tcW w:w="4818" w:type="dxa"/>
            <w:shd w:val="clear" w:color="auto" w:fill="auto"/>
          </w:tcPr>
          <w:p w14:paraId="309593B0" w14:textId="77777777" w:rsidR="0090264A" w:rsidRPr="0088193B" w:rsidRDefault="0090264A" w:rsidP="0090264A">
            <w:pPr>
              <w:pStyle w:val="TAL"/>
            </w:pPr>
            <w:r w:rsidRPr="0088193B">
              <w:t xml:space="preserve">      rrcConnectionReconfiguration-r8 SEQUENCE {</w:t>
            </w:r>
          </w:p>
        </w:tc>
        <w:tc>
          <w:tcPr>
            <w:tcW w:w="2267" w:type="dxa"/>
            <w:shd w:val="clear" w:color="auto" w:fill="auto"/>
          </w:tcPr>
          <w:p w14:paraId="754F9143" w14:textId="77777777" w:rsidR="0090264A" w:rsidRPr="0088193B" w:rsidRDefault="0090264A" w:rsidP="0090264A">
            <w:pPr>
              <w:pStyle w:val="TAL"/>
            </w:pPr>
          </w:p>
        </w:tc>
        <w:tc>
          <w:tcPr>
            <w:tcW w:w="1700" w:type="dxa"/>
            <w:shd w:val="clear" w:color="auto" w:fill="auto"/>
          </w:tcPr>
          <w:p w14:paraId="0884BEBD" w14:textId="77777777" w:rsidR="0090264A" w:rsidRPr="0088193B" w:rsidRDefault="0090264A" w:rsidP="0090264A">
            <w:pPr>
              <w:pStyle w:val="TAL"/>
            </w:pPr>
          </w:p>
        </w:tc>
        <w:tc>
          <w:tcPr>
            <w:tcW w:w="1135" w:type="dxa"/>
            <w:shd w:val="clear" w:color="auto" w:fill="auto"/>
          </w:tcPr>
          <w:p w14:paraId="679614D3" w14:textId="77777777" w:rsidR="0090264A" w:rsidRPr="0088193B" w:rsidRDefault="0090264A" w:rsidP="0090264A">
            <w:pPr>
              <w:pStyle w:val="TAL"/>
            </w:pPr>
          </w:p>
        </w:tc>
      </w:tr>
      <w:tr w:rsidR="0090264A" w:rsidRPr="0088193B" w14:paraId="2AECB9BB" w14:textId="77777777" w:rsidTr="001B3D80">
        <w:tc>
          <w:tcPr>
            <w:tcW w:w="4818" w:type="dxa"/>
            <w:shd w:val="clear" w:color="auto" w:fill="auto"/>
          </w:tcPr>
          <w:p w14:paraId="269EE6AC" w14:textId="77777777" w:rsidR="0090264A" w:rsidRPr="0088193B" w:rsidRDefault="0090264A" w:rsidP="0090264A">
            <w:pPr>
              <w:pStyle w:val="TAL"/>
            </w:pPr>
            <w:r w:rsidRPr="0088193B">
              <w:t xml:space="preserve">        RadioResourceConfigDedicated SEQUENCE {</w:t>
            </w:r>
          </w:p>
        </w:tc>
        <w:tc>
          <w:tcPr>
            <w:tcW w:w="2267" w:type="dxa"/>
            <w:shd w:val="clear" w:color="auto" w:fill="auto"/>
          </w:tcPr>
          <w:p w14:paraId="390427CE" w14:textId="77777777" w:rsidR="0090264A" w:rsidRPr="0088193B" w:rsidRDefault="0090264A" w:rsidP="0090264A">
            <w:pPr>
              <w:pStyle w:val="TAL"/>
            </w:pPr>
          </w:p>
        </w:tc>
        <w:tc>
          <w:tcPr>
            <w:tcW w:w="1700" w:type="dxa"/>
            <w:shd w:val="clear" w:color="auto" w:fill="auto"/>
          </w:tcPr>
          <w:p w14:paraId="6F77E313" w14:textId="77777777" w:rsidR="0090264A" w:rsidRPr="0088193B" w:rsidRDefault="0090264A" w:rsidP="0090264A">
            <w:pPr>
              <w:pStyle w:val="TAL"/>
            </w:pPr>
          </w:p>
        </w:tc>
        <w:tc>
          <w:tcPr>
            <w:tcW w:w="1135" w:type="dxa"/>
            <w:shd w:val="clear" w:color="auto" w:fill="auto"/>
          </w:tcPr>
          <w:p w14:paraId="654F368D" w14:textId="77777777" w:rsidR="0090264A" w:rsidRPr="0088193B" w:rsidRDefault="0090264A" w:rsidP="0090264A">
            <w:pPr>
              <w:pStyle w:val="TAL"/>
            </w:pPr>
          </w:p>
        </w:tc>
      </w:tr>
      <w:tr w:rsidR="0090264A" w:rsidRPr="0088193B" w14:paraId="41D75C07" w14:textId="77777777" w:rsidTr="001B3D80">
        <w:tc>
          <w:tcPr>
            <w:tcW w:w="4818" w:type="dxa"/>
            <w:shd w:val="clear" w:color="auto" w:fill="auto"/>
          </w:tcPr>
          <w:p w14:paraId="569E1419" w14:textId="77777777" w:rsidR="0090264A" w:rsidRPr="0088193B" w:rsidRDefault="0090264A" w:rsidP="0090264A">
            <w:pPr>
              <w:pStyle w:val="TAL"/>
            </w:pPr>
            <w:r w:rsidRPr="0088193B">
              <w:t xml:space="preserve">          mac-MainConfig CHOICE {</w:t>
            </w:r>
          </w:p>
        </w:tc>
        <w:tc>
          <w:tcPr>
            <w:tcW w:w="2267" w:type="dxa"/>
            <w:shd w:val="clear" w:color="auto" w:fill="auto"/>
          </w:tcPr>
          <w:p w14:paraId="0975E2C5" w14:textId="77777777" w:rsidR="0090264A" w:rsidRPr="0088193B" w:rsidRDefault="0090264A" w:rsidP="0090264A">
            <w:pPr>
              <w:pStyle w:val="TAL"/>
            </w:pPr>
          </w:p>
        </w:tc>
        <w:tc>
          <w:tcPr>
            <w:tcW w:w="1700" w:type="dxa"/>
            <w:shd w:val="clear" w:color="auto" w:fill="auto"/>
          </w:tcPr>
          <w:p w14:paraId="0A895153" w14:textId="77777777" w:rsidR="0090264A" w:rsidRPr="0088193B" w:rsidRDefault="0090264A" w:rsidP="0090264A">
            <w:pPr>
              <w:pStyle w:val="TAL"/>
            </w:pPr>
          </w:p>
        </w:tc>
        <w:tc>
          <w:tcPr>
            <w:tcW w:w="1135" w:type="dxa"/>
            <w:shd w:val="clear" w:color="auto" w:fill="auto"/>
          </w:tcPr>
          <w:p w14:paraId="510181A4" w14:textId="77777777" w:rsidR="0090264A" w:rsidRPr="0088193B" w:rsidRDefault="0090264A" w:rsidP="0090264A">
            <w:pPr>
              <w:pStyle w:val="TAL"/>
            </w:pPr>
          </w:p>
        </w:tc>
      </w:tr>
      <w:tr w:rsidR="0090264A" w:rsidRPr="0088193B" w14:paraId="21EBD914" w14:textId="77777777" w:rsidTr="001B3D80">
        <w:tc>
          <w:tcPr>
            <w:tcW w:w="4818" w:type="dxa"/>
            <w:shd w:val="clear" w:color="auto" w:fill="auto"/>
          </w:tcPr>
          <w:p w14:paraId="7DF23E26" w14:textId="77777777" w:rsidR="0090264A" w:rsidRPr="0088193B" w:rsidRDefault="0090264A" w:rsidP="0090264A">
            <w:pPr>
              <w:pStyle w:val="TAL"/>
            </w:pPr>
            <w:r w:rsidRPr="0088193B">
              <w:t xml:space="preserve">            timeAlignmentTimerDedicated</w:t>
            </w:r>
          </w:p>
        </w:tc>
        <w:tc>
          <w:tcPr>
            <w:tcW w:w="2267" w:type="dxa"/>
            <w:shd w:val="clear" w:color="auto" w:fill="auto"/>
          </w:tcPr>
          <w:p w14:paraId="51472E31" w14:textId="77777777" w:rsidR="0090264A" w:rsidRPr="0088193B" w:rsidRDefault="0090264A" w:rsidP="0090264A">
            <w:pPr>
              <w:pStyle w:val="TAL"/>
            </w:pPr>
            <w:r w:rsidRPr="0088193B">
              <w:t>Infinity</w:t>
            </w:r>
          </w:p>
        </w:tc>
        <w:tc>
          <w:tcPr>
            <w:tcW w:w="1700" w:type="dxa"/>
            <w:shd w:val="clear" w:color="auto" w:fill="auto"/>
          </w:tcPr>
          <w:p w14:paraId="32C3E757" w14:textId="77777777" w:rsidR="0090264A" w:rsidRPr="0088193B" w:rsidRDefault="0090264A" w:rsidP="0090264A">
            <w:pPr>
              <w:pStyle w:val="TAL"/>
            </w:pPr>
          </w:p>
        </w:tc>
        <w:tc>
          <w:tcPr>
            <w:tcW w:w="1135" w:type="dxa"/>
            <w:shd w:val="clear" w:color="auto" w:fill="auto"/>
          </w:tcPr>
          <w:p w14:paraId="208ED0C5" w14:textId="77777777" w:rsidR="0090264A" w:rsidRPr="0088193B" w:rsidRDefault="0090264A" w:rsidP="0090264A">
            <w:pPr>
              <w:pStyle w:val="TAL"/>
            </w:pPr>
          </w:p>
        </w:tc>
      </w:tr>
      <w:tr w:rsidR="0090264A" w:rsidRPr="0088193B" w14:paraId="50885FED" w14:textId="77777777" w:rsidTr="001B3D80">
        <w:tc>
          <w:tcPr>
            <w:tcW w:w="4818" w:type="dxa"/>
            <w:shd w:val="clear" w:color="auto" w:fill="auto"/>
          </w:tcPr>
          <w:p w14:paraId="6FF3A0FD" w14:textId="77777777" w:rsidR="0090264A" w:rsidRPr="0088193B" w:rsidRDefault="0090264A" w:rsidP="0090264A">
            <w:pPr>
              <w:pStyle w:val="TAL"/>
            </w:pPr>
            <w:r w:rsidRPr="0088193B">
              <w:t xml:space="preserve">              }</w:t>
            </w:r>
          </w:p>
        </w:tc>
        <w:tc>
          <w:tcPr>
            <w:tcW w:w="2267" w:type="dxa"/>
            <w:shd w:val="clear" w:color="auto" w:fill="auto"/>
          </w:tcPr>
          <w:p w14:paraId="70740A1C" w14:textId="77777777" w:rsidR="0090264A" w:rsidRPr="0088193B" w:rsidRDefault="0090264A" w:rsidP="0090264A">
            <w:pPr>
              <w:pStyle w:val="TAL"/>
            </w:pPr>
          </w:p>
        </w:tc>
        <w:tc>
          <w:tcPr>
            <w:tcW w:w="1700" w:type="dxa"/>
            <w:shd w:val="clear" w:color="auto" w:fill="auto"/>
          </w:tcPr>
          <w:p w14:paraId="2EB4CC49" w14:textId="77777777" w:rsidR="0090264A" w:rsidRPr="0088193B" w:rsidRDefault="0090264A" w:rsidP="0090264A">
            <w:pPr>
              <w:pStyle w:val="TAL"/>
            </w:pPr>
          </w:p>
        </w:tc>
        <w:tc>
          <w:tcPr>
            <w:tcW w:w="1135" w:type="dxa"/>
            <w:shd w:val="clear" w:color="auto" w:fill="auto"/>
          </w:tcPr>
          <w:p w14:paraId="690DC696" w14:textId="77777777" w:rsidR="0090264A" w:rsidRPr="0088193B" w:rsidRDefault="0090264A" w:rsidP="0090264A">
            <w:pPr>
              <w:pStyle w:val="TAL"/>
            </w:pPr>
          </w:p>
        </w:tc>
      </w:tr>
      <w:tr w:rsidR="0090264A" w:rsidRPr="0088193B" w14:paraId="5CC9E59C" w14:textId="77777777" w:rsidTr="001B3D80">
        <w:tc>
          <w:tcPr>
            <w:tcW w:w="4818" w:type="dxa"/>
            <w:shd w:val="clear" w:color="auto" w:fill="auto"/>
          </w:tcPr>
          <w:p w14:paraId="1AD4F578" w14:textId="77777777" w:rsidR="0090264A" w:rsidRPr="0088193B" w:rsidRDefault="0090264A" w:rsidP="0090264A">
            <w:pPr>
              <w:pStyle w:val="TAL"/>
            </w:pPr>
            <w:r w:rsidRPr="0088193B">
              <w:t xml:space="preserve">          }</w:t>
            </w:r>
          </w:p>
        </w:tc>
        <w:tc>
          <w:tcPr>
            <w:tcW w:w="2267" w:type="dxa"/>
            <w:shd w:val="clear" w:color="auto" w:fill="auto"/>
          </w:tcPr>
          <w:p w14:paraId="76D9C56C" w14:textId="77777777" w:rsidR="0090264A" w:rsidRPr="0088193B" w:rsidRDefault="0090264A" w:rsidP="0090264A">
            <w:pPr>
              <w:pStyle w:val="TAL"/>
            </w:pPr>
          </w:p>
        </w:tc>
        <w:tc>
          <w:tcPr>
            <w:tcW w:w="1700" w:type="dxa"/>
            <w:shd w:val="clear" w:color="auto" w:fill="auto"/>
          </w:tcPr>
          <w:p w14:paraId="1B77AF5B" w14:textId="77777777" w:rsidR="0090264A" w:rsidRPr="0088193B" w:rsidRDefault="0090264A" w:rsidP="0090264A">
            <w:pPr>
              <w:pStyle w:val="TAL"/>
            </w:pPr>
          </w:p>
        </w:tc>
        <w:tc>
          <w:tcPr>
            <w:tcW w:w="1135" w:type="dxa"/>
            <w:shd w:val="clear" w:color="auto" w:fill="auto"/>
          </w:tcPr>
          <w:p w14:paraId="598EF7EB" w14:textId="77777777" w:rsidR="0090264A" w:rsidRPr="0088193B" w:rsidRDefault="0090264A" w:rsidP="0090264A">
            <w:pPr>
              <w:pStyle w:val="TAL"/>
            </w:pPr>
          </w:p>
        </w:tc>
      </w:tr>
      <w:tr w:rsidR="0090264A" w:rsidRPr="0088193B" w14:paraId="58444447" w14:textId="77777777" w:rsidTr="001B3D80">
        <w:tc>
          <w:tcPr>
            <w:tcW w:w="4818" w:type="dxa"/>
            <w:shd w:val="clear" w:color="auto" w:fill="auto"/>
          </w:tcPr>
          <w:p w14:paraId="487A7973" w14:textId="77777777" w:rsidR="0090264A" w:rsidRPr="0088193B" w:rsidRDefault="0090264A" w:rsidP="0090264A">
            <w:pPr>
              <w:pStyle w:val="TAL"/>
            </w:pPr>
            <w:r w:rsidRPr="0088193B">
              <w:t xml:space="preserve">        }</w:t>
            </w:r>
          </w:p>
        </w:tc>
        <w:tc>
          <w:tcPr>
            <w:tcW w:w="2267" w:type="dxa"/>
            <w:shd w:val="clear" w:color="auto" w:fill="auto"/>
          </w:tcPr>
          <w:p w14:paraId="1D91FA36" w14:textId="77777777" w:rsidR="0090264A" w:rsidRPr="0088193B" w:rsidRDefault="0090264A" w:rsidP="0090264A">
            <w:pPr>
              <w:pStyle w:val="TAL"/>
            </w:pPr>
          </w:p>
        </w:tc>
        <w:tc>
          <w:tcPr>
            <w:tcW w:w="1700" w:type="dxa"/>
            <w:shd w:val="clear" w:color="auto" w:fill="auto"/>
          </w:tcPr>
          <w:p w14:paraId="04389D66" w14:textId="77777777" w:rsidR="0090264A" w:rsidRPr="0088193B" w:rsidRDefault="0090264A" w:rsidP="0090264A">
            <w:pPr>
              <w:pStyle w:val="TAL"/>
            </w:pPr>
          </w:p>
        </w:tc>
        <w:tc>
          <w:tcPr>
            <w:tcW w:w="1135" w:type="dxa"/>
            <w:shd w:val="clear" w:color="auto" w:fill="auto"/>
          </w:tcPr>
          <w:p w14:paraId="0AFAF2E0" w14:textId="77777777" w:rsidR="0090264A" w:rsidRPr="0088193B" w:rsidRDefault="0090264A" w:rsidP="0090264A">
            <w:pPr>
              <w:pStyle w:val="TAL"/>
            </w:pPr>
          </w:p>
        </w:tc>
      </w:tr>
      <w:tr w:rsidR="0090264A" w:rsidRPr="0088193B" w14:paraId="3B4E2C11" w14:textId="77777777" w:rsidTr="001B3D80">
        <w:tc>
          <w:tcPr>
            <w:tcW w:w="4818" w:type="dxa"/>
            <w:shd w:val="clear" w:color="auto" w:fill="auto"/>
          </w:tcPr>
          <w:p w14:paraId="4DFC4DE1" w14:textId="77777777" w:rsidR="0090264A" w:rsidRPr="0088193B" w:rsidRDefault="0090264A" w:rsidP="0090264A">
            <w:pPr>
              <w:pStyle w:val="TAL"/>
            </w:pPr>
            <w:r w:rsidRPr="0088193B">
              <w:t xml:space="preserve">      }</w:t>
            </w:r>
          </w:p>
        </w:tc>
        <w:tc>
          <w:tcPr>
            <w:tcW w:w="2267" w:type="dxa"/>
            <w:shd w:val="clear" w:color="auto" w:fill="auto"/>
          </w:tcPr>
          <w:p w14:paraId="634494C4" w14:textId="77777777" w:rsidR="0090264A" w:rsidRPr="0088193B" w:rsidRDefault="0090264A" w:rsidP="0090264A">
            <w:pPr>
              <w:pStyle w:val="TAL"/>
            </w:pPr>
          </w:p>
        </w:tc>
        <w:tc>
          <w:tcPr>
            <w:tcW w:w="1700" w:type="dxa"/>
            <w:shd w:val="clear" w:color="auto" w:fill="auto"/>
          </w:tcPr>
          <w:p w14:paraId="590C0FD9" w14:textId="77777777" w:rsidR="0090264A" w:rsidRPr="0088193B" w:rsidRDefault="0090264A" w:rsidP="0090264A">
            <w:pPr>
              <w:pStyle w:val="TAL"/>
            </w:pPr>
          </w:p>
        </w:tc>
        <w:tc>
          <w:tcPr>
            <w:tcW w:w="1135" w:type="dxa"/>
            <w:shd w:val="clear" w:color="auto" w:fill="auto"/>
          </w:tcPr>
          <w:p w14:paraId="3EC8E035" w14:textId="77777777" w:rsidR="0090264A" w:rsidRPr="0088193B" w:rsidRDefault="0090264A" w:rsidP="0090264A">
            <w:pPr>
              <w:pStyle w:val="TAL"/>
            </w:pPr>
          </w:p>
        </w:tc>
      </w:tr>
      <w:tr w:rsidR="0090264A" w:rsidRPr="0088193B" w14:paraId="3BE0E002" w14:textId="77777777" w:rsidTr="001B3D80">
        <w:tc>
          <w:tcPr>
            <w:tcW w:w="4818" w:type="dxa"/>
            <w:shd w:val="clear" w:color="auto" w:fill="auto"/>
          </w:tcPr>
          <w:p w14:paraId="40FD67B6" w14:textId="77777777" w:rsidR="0090264A" w:rsidRPr="0088193B" w:rsidRDefault="0090264A" w:rsidP="0090264A">
            <w:pPr>
              <w:pStyle w:val="TAL"/>
            </w:pPr>
            <w:r w:rsidRPr="0088193B">
              <w:t>}</w:t>
            </w:r>
          </w:p>
        </w:tc>
        <w:tc>
          <w:tcPr>
            <w:tcW w:w="2267" w:type="dxa"/>
            <w:shd w:val="clear" w:color="auto" w:fill="auto"/>
          </w:tcPr>
          <w:p w14:paraId="54807B4C" w14:textId="77777777" w:rsidR="0090264A" w:rsidRPr="0088193B" w:rsidRDefault="0090264A" w:rsidP="0090264A">
            <w:pPr>
              <w:pStyle w:val="TAL"/>
            </w:pPr>
          </w:p>
        </w:tc>
        <w:tc>
          <w:tcPr>
            <w:tcW w:w="1700" w:type="dxa"/>
            <w:shd w:val="clear" w:color="auto" w:fill="auto"/>
          </w:tcPr>
          <w:p w14:paraId="6006E5B4" w14:textId="77777777" w:rsidR="0090264A" w:rsidRPr="0088193B" w:rsidRDefault="0090264A" w:rsidP="0090264A">
            <w:pPr>
              <w:pStyle w:val="TAL"/>
            </w:pPr>
          </w:p>
        </w:tc>
        <w:tc>
          <w:tcPr>
            <w:tcW w:w="1135" w:type="dxa"/>
            <w:shd w:val="clear" w:color="auto" w:fill="auto"/>
          </w:tcPr>
          <w:p w14:paraId="03A71518" w14:textId="77777777" w:rsidR="0090264A" w:rsidRPr="0088193B" w:rsidRDefault="0090264A" w:rsidP="0090264A">
            <w:pPr>
              <w:pStyle w:val="TAL"/>
            </w:pPr>
          </w:p>
        </w:tc>
      </w:tr>
      <w:tr w:rsidR="0090264A" w:rsidRPr="0088193B" w14:paraId="1E7644C3" w14:textId="77777777" w:rsidTr="001B3D80">
        <w:tc>
          <w:tcPr>
            <w:tcW w:w="4818" w:type="dxa"/>
            <w:shd w:val="clear" w:color="auto" w:fill="auto"/>
          </w:tcPr>
          <w:p w14:paraId="3CFE7F99" w14:textId="77777777" w:rsidR="0090264A" w:rsidRPr="0088193B" w:rsidRDefault="0090264A" w:rsidP="0090264A">
            <w:pPr>
              <w:pStyle w:val="TAL"/>
            </w:pPr>
            <w:r w:rsidRPr="0088193B">
              <w:t xml:space="preserve">  }</w:t>
            </w:r>
          </w:p>
        </w:tc>
        <w:tc>
          <w:tcPr>
            <w:tcW w:w="2267" w:type="dxa"/>
            <w:shd w:val="clear" w:color="auto" w:fill="auto"/>
          </w:tcPr>
          <w:p w14:paraId="0A71E661" w14:textId="77777777" w:rsidR="0090264A" w:rsidRPr="0088193B" w:rsidRDefault="0090264A" w:rsidP="0090264A">
            <w:pPr>
              <w:pStyle w:val="TAL"/>
            </w:pPr>
          </w:p>
        </w:tc>
        <w:tc>
          <w:tcPr>
            <w:tcW w:w="1700" w:type="dxa"/>
            <w:shd w:val="clear" w:color="auto" w:fill="auto"/>
          </w:tcPr>
          <w:p w14:paraId="4E9FC9E4" w14:textId="77777777" w:rsidR="0090264A" w:rsidRPr="0088193B" w:rsidRDefault="0090264A" w:rsidP="0090264A">
            <w:pPr>
              <w:pStyle w:val="TAL"/>
            </w:pPr>
          </w:p>
        </w:tc>
        <w:tc>
          <w:tcPr>
            <w:tcW w:w="1135" w:type="dxa"/>
            <w:shd w:val="clear" w:color="auto" w:fill="auto"/>
          </w:tcPr>
          <w:p w14:paraId="63110193" w14:textId="77777777" w:rsidR="0090264A" w:rsidRPr="0088193B" w:rsidRDefault="0090264A" w:rsidP="0090264A">
            <w:pPr>
              <w:pStyle w:val="TAL"/>
            </w:pPr>
          </w:p>
        </w:tc>
      </w:tr>
    </w:tbl>
    <w:p w14:paraId="3A38B6F2" w14:textId="77777777" w:rsidR="0090264A" w:rsidRPr="0088193B" w:rsidRDefault="0090264A" w:rsidP="0090264A"/>
    <w:p w14:paraId="2CCF2E0B" w14:textId="77777777" w:rsidR="002F4809" w:rsidRPr="0088193B" w:rsidRDefault="002F4809" w:rsidP="002F4809">
      <w:pPr>
        <w:pStyle w:val="TH"/>
      </w:pPr>
      <w:r w:rsidRPr="0088193B">
        <w:t>Table 7.1.3.11.5.3.3-1A: RLC-Config-DRB-AM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F4809" w:rsidRPr="0088193B" w14:paraId="0951426C" w14:textId="77777777" w:rsidTr="001874F8">
        <w:tc>
          <w:tcPr>
            <w:tcW w:w="9637" w:type="dxa"/>
            <w:gridSpan w:val="4"/>
            <w:shd w:val="clear" w:color="auto" w:fill="auto"/>
          </w:tcPr>
          <w:p w14:paraId="23262474" w14:textId="77777777" w:rsidR="002F4809" w:rsidRPr="0088193B" w:rsidRDefault="002F4809" w:rsidP="001874F8">
            <w:pPr>
              <w:pStyle w:val="TAL"/>
            </w:pPr>
            <w:r w:rsidRPr="0088193B">
              <w:t>Derivation path: 36.508 clause 4.8.2.1.3.2, Table 4.8.2.1.3.2-1</w:t>
            </w:r>
          </w:p>
        </w:tc>
      </w:tr>
      <w:tr w:rsidR="002F4809" w:rsidRPr="0088193B" w14:paraId="1BAC0650" w14:textId="77777777" w:rsidTr="001874F8">
        <w:tc>
          <w:tcPr>
            <w:tcW w:w="4535" w:type="dxa"/>
            <w:tcBorders>
              <w:bottom w:val="single" w:sz="4" w:space="0" w:color="auto"/>
            </w:tcBorders>
            <w:shd w:val="clear" w:color="auto" w:fill="auto"/>
          </w:tcPr>
          <w:p w14:paraId="0D6DD944" w14:textId="77777777" w:rsidR="002F4809" w:rsidRPr="0088193B" w:rsidRDefault="002F4809" w:rsidP="001874F8">
            <w:pPr>
              <w:pStyle w:val="TAH"/>
            </w:pPr>
            <w:r w:rsidRPr="0088193B">
              <w:t>Information Element</w:t>
            </w:r>
          </w:p>
        </w:tc>
        <w:tc>
          <w:tcPr>
            <w:tcW w:w="2267" w:type="dxa"/>
            <w:tcBorders>
              <w:bottom w:val="single" w:sz="4" w:space="0" w:color="auto"/>
            </w:tcBorders>
            <w:shd w:val="clear" w:color="auto" w:fill="auto"/>
          </w:tcPr>
          <w:p w14:paraId="4A34C9BD" w14:textId="77777777" w:rsidR="002F4809" w:rsidRPr="0088193B" w:rsidRDefault="002F4809" w:rsidP="001874F8">
            <w:pPr>
              <w:pStyle w:val="TAH"/>
            </w:pPr>
            <w:r w:rsidRPr="0088193B">
              <w:t>Value/Remark</w:t>
            </w:r>
          </w:p>
        </w:tc>
        <w:tc>
          <w:tcPr>
            <w:tcW w:w="1700" w:type="dxa"/>
            <w:tcBorders>
              <w:bottom w:val="single" w:sz="4" w:space="0" w:color="auto"/>
            </w:tcBorders>
            <w:shd w:val="clear" w:color="auto" w:fill="auto"/>
          </w:tcPr>
          <w:p w14:paraId="662C2ECD" w14:textId="77777777" w:rsidR="002F4809" w:rsidRPr="0088193B" w:rsidRDefault="002F4809" w:rsidP="001874F8">
            <w:pPr>
              <w:pStyle w:val="TAH"/>
            </w:pPr>
            <w:r w:rsidRPr="0088193B">
              <w:t>Comment</w:t>
            </w:r>
          </w:p>
        </w:tc>
        <w:tc>
          <w:tcPr>
            <w:tcW w:w="1135" w:type="dxa"/>
            <w:tcBorders>
              <w:bottom w:val="single" w:sz="4" w:space="0" w:color="auto"/>
            </w:tcBorders>
            <w:shd w:val="clear" w:color="auto" w:fill="auto"/>
          </w:tcPr>
          <w:p w14:paraId="480C51D4" w14:textId="77777777" w:rsidR="002F4809" w:rsidRPr="0088193B" w:rsidRDefault="002F4809" w:rsidP="001874F8">
            <w:pPr>
              <w:pStyle w:val="TAH"/>
            </w:pPr>
            <w:r w:rsidRPr="0088193B">
              <w:t>Condition</w:t>
            </w:r>
          </w:p>
        </w:tc>
      </w:tr>
      <w:tr w:rsidR="002F4809" w:rsidRPr="0088193B" w14:paraId="10A26BAD" w14:textId="77777777" w:rsidTr="001874F8">
        <w:tc>
          <w:tcPr>
            <w:tcW w:w="4535" w:type="dxa"/>
            <w:tcBorders>
              <w:top w:val="single" w:sz="4" w:space="0" w:color="auto"/>
              <w:bottom w:val="single" w:sz="4" w:space="0" w:color="auto"/>
            </w:tcBorders>
            <w:shd w:val="clear" w:color="auto" w:fill="auto"/>
          </w:tcPr>
          <w:p w14:paraId="317AEBCD" w14:textId="77777777" w:rsidR="002F4809" w:rsidRPr="0088193B" w:rsidRDefault="002F4809" w:rsidP="001874F8">
            <w:pPr>
              <w:pStyle w:val="TAL"/>
            </w:pPr>
            <w:r w:rsidRPr="0088193B">
              <w:t>RLC-Config-DRB-AM ::= CHOICE {</w:t>
            </w:r>
          </w:p>
        </w:tc>
        <w:tc>
          <w:tcPr>
            <w:tcW w:w="2267" w:type="dxa"/>
            <w:tcBorders>
              <w:top w:val="single" w:sz="4" w:space="0" w:color="auto"/>
              <w:bottom w:val="single" w:sz="4" w:space="0" w:color="auto"/>
            </w:tcBorders>
            <w:shd w:val="clear" w:color="auto" w:fill="auto"/>
          </w:tcPr>
          <w:p w14:paraId="53B4EEEA"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5F3E5FDF"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76F0D82F" w14:textId="77777777" w:rsidR="002F4809" w:rsidRPr="0088193B" w:rsidRDefault="002F4809" w:rsidP="001874F8">
            <w:pPr>
              <w:pStyle w:val="TAL"/>
            </w:pPr>
          </w:p>
        </w:tc>
      </w:tr>
      <w:tr w:rsidR="002F4809" w:rsidRPr="0088193B" w14:paraId="47A54E35" w14:textId="77777777" w:rsidTr="001874F8">
        <w:tc>
          <w:tcPr>
            <w:tcW w:w="4535" w:type="dxa"/>
            <w:tcBorders>
              <w:top w:val="single" w:sz="4" w:space="0" w:color="auto"/>
              <w:bottom w:val="single" w:sz="4" w:space="0" w:color="auto"/>
            </w:tcBorders>
            <w:shd w:val="clear" w:color="auto" w:fill="auto"/>
          </w:tcPr>
          <w:p w14:paraId="42099534" w14:textId="77777777" w:rsidR="002F4809" w:rsidRPr="0088193B" w:rsidRDefault="002F4809" w:rsidP="001874F8">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04ADBF11"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1887941E"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244A0B6E" w14:textId="77777777" w:rsidR="002F4809" w:rsidRPr="0088193B" w:rsidRDefault="002F4809" w:rsidP="001874F8">
            <w:pPr>
              <w:pStyle w:val="TAL"/>
            </w:pPr>
          </w:p>
        </w:tc>
      </w:tr>
      <w:tr w:rsidR="002F4809" w:rsidRPr="0088193B" w14:paraId="68E10305" w14:textId="77777777" w:rsidTr="001874F8">
        <w:tc>
          <w:tcPr>
            <w:tcW w:w="4535" w:type="dxa"/>
            <w:tcBorders>
              <w:top w:val="single" w:sz="4" w:space="0" w:color="auto"/>
              <w:bottom w:val="single" w:sz="4" w:space="0" w:color="auto"/>
            </w:tcBorders>
            <w:shd w:val="clear" w:color="auto" w:fill="auto"/>
          </w:tcPr>
          <w:p w14:paraId="2BB61987" w14:textId="77777777" w:rsidR="002F4809" w:rsidRPr="0088193B" w:rsidRDefault="002F4809" w:rsidP="001874F8">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03FE1475"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456379C3"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1442FC98" w14:textId="77777777" w:rsidR="002F4809" w:rsidRPr="0088193B" w:rsidRDefault="002F4809" w:rsidP="001874F8">
            <w:pPr>
              <w:pStyle w:val="TAL"/>
            </w:pPr>
          </w:p>
        </w:tc>
      </w:tr>
      <w:tr w:rsidR="002F4809" w:rsidRPr="0088193B" w14:paraId="1A031188" w14:textId="77777777" w:rsidTr="001874F8">
        <w:tc>
          <w:tcPr>
            <w:tcW w:w="4535" w:type="dxa"/>
            <w:tcBorders>
              <w:top w:val="single" w:sz="4" w:space="0" w:color="auto"/>
              <w:bottom w:val="single" w:sz="4" w:space="0" w:color="auto"/>
            </w:tcBorders>
            <w:shd w:val="clear" w:color="auto" w:fill="auto"/>
          </w:tcPr>
          <w:p w14:paraId="1B3DD2AD" w14:textId="77777777" w:rsidR="002F4809" w:rsidRPr="0088193B" w:rsidRDefault="002F4809" w:rsidP="001874F8">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2DC7F3FE" w14:textId="77777777" w:rsidR="002F4809" w:rsidRPr="0088193B" w:rsidRDefault="002F4809" w:rsidP="001874F8">
            <w:pPr>
              <w:pStyle w:val="TAL"/>
            </w:pPr>
            <w:r w:rsidRPr="0088193B">
              <w:t>ms200</w:t>
            </w:r>
          </w:p>
        </w:tc>
        <w:tc>
          <w:tcPr>
            <w:tcW w:w="1700" w:type="dxa"/>
            <w:tcBorders>
              <w:top w:val="single" w:sz="4" w:space="0" w:color="auto"/>
              <w:bottom w:val="single" w:sz="4" w:space="0" w:color="auto"/>
            </w:tcBorders>
            <w:shd w:val="clear" w:color="auto" w:fill="auto"/>
          </w:tcPr>
          <w:p w14:paraId="6AE81324"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64332AEF" w14:textId="77777777" w:rsidR="002F4809" w:rsidRPr="0088193B" w:rsidRDefault="002F4809" w:rsidP="001874F8">
            <w:pPr>
              <w:pStyle w:val="TAL"/>
            </w:pPr>
          </w:p>
        </w:tc>
      </w:tr>
      <w:tr w:rsidR="002F4809" w:rsidRPr="0088193B" w14:paraId="4564F4CE" w14:textId="77777777" w:rsidTr="001874F8">
        <w:tc>
          <w:tcPr>
            <w:tcW w:w="4535" w:type="dxa"/>
            <w:tcBorders>
              <w:top w:val="single" w:sz="4" w:space="0" w:color="auto"/>
              <w:bottom w:val="single" w:sz="4" w:space="0" w:color="auto"/>
            </w:tcBorders>
            <w:shd w:val="clear" w:color="auto" w:fill="auto"/>
          </w:tcPr>
          <w:p w14:paraId="02C447CE"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3F03628F"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7FE8CEAE"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214DEC0A" w14:textId="77777777" w:rsidR="002F4809" w:rsidRPr="0088193B" w:rsidRDefault="002F4809" w:rsidP="001874F8">
            <w:pPr>
              <w:pStyle w:val="TAL"/>
            </w:pPr>
          </w:p>
        </w:tc>
      </w:tr>
      <w:tr w:rsidR="002F4809" w:rsidRPr="0088193B" w14:paraId="5AC9BED1" w14:textId="77777777" w:rsidTr="001874F8">
        <w:tc>
          <w:tcPr>
            <w:tcW w:w="4535" w:type="dxa"/>
            <w:tcBorders>
              <w:top w:val="single" w:sz="4" w:space="0" w:color="auto"/>
              <w:bottom w:val="single" w:sz="4" w:space="0" w:color="auto"/>
            </w:tcBorders>
            <w:shd w:val="clear" w:color="auto" w:fill="auto"/>
          </w:tcPr>
          <w:p w14:paraId="4D104D04" w14:textId="77777777" w:rsidR="002F4809" w:rsidRPr="0088193B" w:rsidRDefault="002F4809" w:rsidP="001874F8">
            <w:pPr>
              <w:pStyle w:val="TAL"/>
            </w:pPr>
            <w:r w:rsidRPr="0088193B">
              <w:t xml:space="preserve">  }</w:t>
            </w:r>
          </w:p>
        </w:tc>
        <w:tc>
          <w:tcPr>
            <w:tcW w:w="2267" w:type="dxa"/>
            <w:tcBorders>
              <w:top w:val="single" w:sz="4" w:space="0" w:color="auto"/>
              <w:bottom w:val="single" w:sz="4" w:space="0" w:color="auto"/>
            </w:tcBorders>
            <w:shd w:val="clear" w:color="auto" w:fill="auto"/>
          </w:tcPr>
          <w:p w14:paraId="0567658D"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6AAF968E"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6D2FB899" w14:textId="77777777" w:rsidR="002F4809" w:rsidRPr="0088193B" w:rsidRDefault="002F4809" w:rsidP="001874F8">
            <w:pPr>
              <w:pStyle w:val="TAL"/>
            </w:pPr>
          </w:p>
        </w:tc>
      </w:tr>
      <w:tr w:rsidR="002F4809" w:rsidRPr="0088193B" w14:paraId="4F210C86" w14:textId="77777777" w:rsidTr="001874F8">
        <w:tc>
          <w:tcPr>
            <w:tcW w:w="4535" w:type="dxa"/>
            <w:tcBorders>
              <w:top w:val="single" w:sz="4" w:space="0" w:color="auto"/>
              <w:bottom w:val="single" w:sz="4" w:space="0" w:color="auto"/>
            </w:tcBorders>
            <w:shd w:val="clear" w:color="auto" w:fill="auto"/>
          </w:tcPr>
          <w:p w14:paraId="08AA2DDF" w14:textId="77777777" w:rsidR="002F4809" w:rsidRPr="0088193B" w:rsidRDefault="002F4809" w:rsidP="001874F8">
            <w:pPr>
              <w:pStyle w:val="TAL"/>
            </w:pPr>
            <w:r w:rsidRPr="0088193B">
              <w:t>}</w:t>
            </w:r>
          </w:p>
        </w:tc>
        <w:tc>
          <w:tcPr>
            <w:tcW w:w="2267" w:type="dxa"/>
            <w:tcBorders>
              <w:top w:val="single" w:sz="4" w:space="0" w:color="auto"/>
              <w:bottom w:val="single" w:sz="4" w:space="0" w:color="auto"/>
            </w:tcBorders>
            <w:shd w:val="clear" w:color="auto" w:fill="auto"/>
          </w:tcPr>
          <w:p w14:paraId="03AE849B" w14:textId="77777777" w:rsidR="002F4809" w:rsidRPr="0088193B" w:rsidRDefault="002F4809" w:rsidP="001874F8">
            <w:pPr>
              <w:pStyle w:val="TAL"/>
            </w:pPr>
          </w:p>
        </w:tc>
        <w:tc>
          <w:tcPr>
            <w:tcW w:w="1700" w:type="dxa"/>
            <w:tcBorders>
              <w:top w:val="single" w:sz="4" w:space="0" w:color="auto"/>
              <w:bottom w:val="single" w:sz="4" w:space="0" w:color="auto"/>
            </w:tcBorders>
            <w:shd w:val="clear" w:color="auto" w:fill="auto"/>
          </w:tcPr>
          <w:p w14:paraId="5921D173" w14:textId="77777777" w:rsidR="002F4809" w:rsidRPr="0088193B" w:rsidRDefault="002F4809" w:rsidP="001874F8">
            <w:pPr>
              <w:pStyle w:val="TAL"/>
            </w:pPr>
          </w:p>
        </w:tc>
        <w:tc>
          <w:tcPr>
            <w:tcW w:w="1135" w:type="dxa"/>
            <w:tcBorders>
              <w:top w:val="single" w:sz="4" w:space="0" w:color="auto"/>
              <w:bottom w:val="single" w:sz="4" w:space="0" w:color="auto"/>
            </w:tcBorders>
            <w:shd w:val="clear" w:color="auto" w:fill="auto"/>
          </w:tcPr>
          <w:p w14:paraId="016D09E3" w14:textId="77777777" w:rsidR="002F4809" w:rsidRPr="0088193B" w:rsidRDefault="002F4809" w:rsidP="001874F8">
            <w:pPr>
              <w:pStyle w:val="TAL"/>
            </w:pPr>
          </w:p>
        </w:tc>
      </w:tr>
    </w:tbl>
    <w:p w14:paraId="41EA6053" w14:textId="77777777" w:rsidR="002F4809" w:rsidRPr="0088193B" w:rsidRDefault="002F4809" w:rsidP="002F4809"/>
    <w:p w14:paraId="577E27D1" w14:textId="77777777" w:rsidR="0090264A" w:rsidRPr="0088193B" w:rsidRDefault="0090264A" w:rsidP="0090264A">
      <w:pPr>
        <w:pStyle w:val="TH"/>
      </w:pPr>
      <w:r w:rsidRPr="0088193B">
        <w:t>Table 7.1.3.11.5.3.3-</w:t>
      </w:r>
      <w:r w:rsidRPr="0088193B">
        <w:rPr>
          <w:lang w:eastAsia="zh-CN"/>
        </w:rPr>
        <w:t>2</w:t>
      </w:r>
      <w:r w:rsidRPr="0088193B">
        <w:t xml:space="preserve">: </w:t>
      </w:r>
      <w:r w:rsidRPr="0088193B">
        <w:rPr>
          <w:i/>
        </w:rPr>
        <w:t>RRCConnectionReconfiguration</w:t>
      </w:r>
      <w:r w:rsidRPr="0088193B">
        <w:t xml:space="preserve"> (step </w:t>
      </w:r>
      <w:r w:rsidRPr="0088193B">
        <w:rPr>
          <w:lang w:eastAsia="zh-CN"/>
        </w:rPr>
        <w:t>1</w:t>
      </w:r>
      <w:r w:rsidRPr="0088193B">
        <w:t>, Table 7.1.3.11.5.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90264A" w:rsidRPr="0088193B" w14:paraId="796C0C79" w14:textId="77777777" w:rsidTr="001B3D80">
        <w:tc>
          <w:tcPr>
            <w:tcW w:w="9738" w:type="dxa"/>
            <w:tcBorders>
              <w:top w:val="single" w:sz="4" w:space="0" w:color="000000"/>
            </w:tcBorders>
          </w:tcPr>
          <w:p w14:paraId="1DCA6AB3" w14:textId="77777777" w:rsidR="0090264A" w:rsidRPr="0088193B" w:rsidRDefault="0090264A" w:rsidP="001B3D80">
            <w:pPr>
              <w:pStyle w:val="TAL"/>
              <w:rPr>
                <w:rFonts w:eastAsia="MS Mincho"/>
              </w:rPr>
            </w:pPr>
            <w:r w:rsidRPr="0088193B">
              <w:t>Derivation Path: 36.508 Table 4.6.1-8, condition SCell_AddMod</w:t>
            </w:r>
          </w:p>
        </w:tc>
      </w:tr>
    </w:tbl>
    <w:p w14:paraId="412767AE" w14:textId="77777777" w:rsidR="0090264A" w:rsidRPr="0088193B" w:rsidRDefault="0090264A" w:rsidP="0090264A">
      <w:pPr>
        <w:rPr>
          <w:lang w:eastAsia="zh-CN"/>
        </w:rPr>
      </w:pPr>
    </w:p>
    <w:p w14:paraId="1FC16371" w14:textId="77777777" w:rsidR="0090264A" w:rsidRPr="0088193B" w:rsidRDefault="0090264A" w:rsidP="0090264A">
      <w:pPr>
        <w:pStyle w:val="TH"/>
      </w:pPr>
      <w:r w:rsidRPr="0088193B">
        <w:t>Table 7.1.3.11.5.3.3-</w:t>
      </w:r>
      <w:r w:rsidRPr="0088193B">
        <w:rPr>
          <w:lang w:eastAsia="zh-CN"/>
        </w:rPr>
        <w:t>3</w:t>
      </w:r>
      <w:r w:rsidRPr="0088193B">
        <w:t xml:space="preserve">: </w:t>
      </w:r>
      <w:r w:rsidRPr="0088193B">
        <w:rPr>
          <w:i/>
        </w:rPr>
        <w:t>SCellToAddMod-r10</w:t>
      </w:r>
      <w:r w:rsidRPr="0088193B">
        <w:t xml:space="preserve"> (Table 7.1.3.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0264A" w:rsidRPr="0088193B" w14:paraId="6F262776" w14:textId="77777777" w:rsidTr="001B3D80">
        <w:tc>
          <w:tcPr>
            <w:tcW w:w="9635" w:type="dxa"/>
            <w:gridSpan w:val="4"/>
          </w:tcPr>
          <w:p w14:paraId="5910A8BC" w14:textId="77777777" w:rsidR="0090264A" w:rsidRPr="0088193B" w:rsidRDefault="0090264A" w:rsidP="001B3D80">
            <w:pPr>
              <w:pStyle w:val="TAL"/>
            </w:pPr>
            <w:r w:rsidRPr="0088193B">
              <w:t>Derivation Path: 36.508, Table 4.6.3-19D</w:t>
            </w:r>
          </w:p>
        </w:tc>
      </w:tr>
      <w:tr w:rsidR="0090264A" w:rsidRPr="0088193B" w14:paraId="4BC715C9" w14:textId="77777777" w:rsidTr="001B3D80">
        <w:tc>
          <w:tcPr>
            <w:tcW w:w="4535" w:type="dxa"/>
          </w:tcPr>
          <w:p w14:paraId="25C4BAAD" w14:textId="77777777" w:rsidR="0090264A" w:rsidRPr="0088193B" w:rsidRDefault="0090264A" w:rsidP="001B3D80">
            <w:pPr>
              <w:pStyle w:val="TAH"/>
            </w:pPr>
            <w:r w:rsidRPr="0088193B">
              <w:t>Information Element</w:t>
            </w:r>
          </w:p>
        </w:tc>
        <w:tc>
          <w:tcPr>
            <w:tcW w:w="2267" w:type="dxa"/>
          </w:tcPr>
          <w:p w14:paraId="073A4C67" w14:textId="77777777" w:rsidR="0090264A" w:rsidRPr="0088193B" w:rsidRDefault="0090264A" w:rsidP="001B3D80">
            <w:pPr>
              <w:pStyle w:val="TAH"/>
            </w:pPr>
            <w:r w:rsidRPr="0088193B">
              <w:t>Value/remark</w:t>
            </w:r>
          </w:p>
        </w:tc>
        <w:tc>
          <w:tcPr>
            <w:tcW w:w="1700" w:type="dxa"/>
          </w:tcPr>
          <w:p w14:paraId="6291BED1" w14:textId="77777777" w:rsidR="0090264A" w:rsidRPr="0088193B" w:rsidRDefault="0090264A" w:rsidP="001B3D80">
            <w:pPr>
              <w:pStyle w:val="TAH"/>
            </w:pPr>
            <w:r w:rsidRPr="0088193B">
              <w:t>Comment</w:t>
            </w:r>
          </w:p>
        </w:tc>
        <w:tc>
          <w:tcPr>
            <w:tcW w:w="1133" w:type="dxa"/>
          </w:tcPr>
          <w:p w14:paraId="0C5248FF" w14:textId="77777777" w:rsidR="0090264A" w:rsidRPr="0088193B" w:rsidRDefault="0090264A" w:rsidP="001B3D80">
            <w:pPr>
              <w:pStyle w:val="TAH"/>
            </w:pPr>
            <w:r w:rsidRPr="0088193B">
              <w:t>Condition</w:t>
            </w:r>
          </w:p>
        </w:tc>
      </w:tr>
      <w:tr w:rsidR="0090264A" w:rsidRPr="0088193B" w14:paraId="3E40B424" w14:textId="77777777" w:rsidTr="001B3D80">
        <w:tc>
          <w:tcPr>
            <w:tcW w:w="4535" w:type="dxa"/>
          </w:tcPr>
          <w:p w14:paraId="2F9B8DDF" w14:textId="77777777" w:rsidR="0090264A" w:rsidRPr="0088193B" w:rsidRDefault="0090264A" w:rsidP="001B3D80">
            <w:pPr>
              <w:pStyle w:val="TAL"/>
            </w:pPr>
            <w:r w:rsidRPr="0088193B">
              <w:t>SCellToAddMod-r10 ::= SEQUENCE {</w:t>
            </w:r>
          </w:p>
        </w:tc>
        <w:tc>
          <w:tcPr>
            <w:tcW w:w="2267" w:type="dxa"/>
          </w:tcPr>
          <w:p w14:paraId="7D9E7348" w14:textId="77777777" w:rsidR="0090264A" w:rsidRPr="0088193B" w:rsidRDefault="0090264A" w:rsidP="001B3D80">
            <w:pPr>
              <w:pStyle w:val="TAL"/>
            </w:pPr>
          </w:p>
        </w:tc>
        <w:tc>
          <w:tcPr>
            <w:tcW w:w="1700" w:type="dxa"/>
          </w:tcPr>
          <w:p w14:paraId="42B9981A" w14:textId="77777777" w:rsidR="0090264A" w:rsidRPr="0088193B" w:rsidRDefault="0090264A" w:rsidP="001B3D80">
            <w:pPr>
              <w:pStyle w:val="TAL"/>
            </w:pPr>
          </w:p>
        </w:tc>
        <w:tc>
          <w:tcPr>
            <w:tcW w:w="1133" w:type="dxa"/>
          </w:tcPr>
          <w:p w14:paraId="650CFC87" w14:textId="77777777" w:rsidR="0090264A" w:rsidRPr="0088193B" w:rsidRDefault="0090264A" w:rsidP="001B3D80">
            <w:pPr>
              <w:pStyle w:val="TAL"/>
            </w:pPr>
          </w:p>
        </w:tc>
      </w:tr>
      <w:tr w:rsidR="0090264A" w:rsidRPr="0088193B" w14:paraId="5F9C092F" w14:textId="77777777" w:rsidTr="001B3D80">
        <w:tc>
          <w:tcPr>
            <w:tcW w:w="4535" w:type="dxa"/>
          </w:tcPr>
          <w:p w14:paraId="534B8E89" w14:textId="77777777" w:rsidR="0090264A" w:rsidRPr="0088193B" w:rsidRDefault="0090264A" w:rsidP="001B3D80">
            <w:pPr>
              <w:pStyle w:val="TAL"/>
            </w:pPr>
            <w:r w:rsidRPr="0088193B">
              <w:t xml:space="preserve">  sCellIndex-r10</w:t>
            </w:r>
          </w:p>
        </w:tc>
        <w:tc>
          <w:tcPr>
            <w:tcW w:w="2267" w:type="dxa"/>
          </w:tcPr>
          <w:p w14:paraId="14A80639" w14:textId="77777777" w:rsidR="0090264A" w:rsidRPr="0088193B" w:rsidRDefault="0090264A" w:rsidP="001B3D80">
            <w:pPr>
              <w:pStyle w:val="TAL"/>
            </w:pPr>
            <w:r w:rsidRPr="0088193B">
              <w:t>1</w:t>
            </w:r>
          </w:p>
        </w:tc>
        <w:tc>
          <w:tcPr>
            <w:tcW w:w="1700" w:type="dxa"/>
          </w:tcPr>
          <w:p w14:paraId="0D037421" w14:textId="77777777" w:rsidR="0090264A" w:rsidRPr="0088193B" w:rsidRDefault="0090264A" w:rsidP="001B3D80">
            <w:pPr>
              <w:pStyle w:val="TAL"/>
            </w:pPr>
          </w:p>
        </w:tc>
        <w:tc>
          <w:tcPr>
            <w:tcW w:w="1133" w:type="dxa"/>
          </w:tcPr>
          <w:p w14:paraId="588ACB09" w14:textId="77777777" w:rsidR="0090264A" w:rsidRPr="0088193B" w:rsidRDefault="0090264A" w:rsidP="001B3D80">
            <w:pPr>
              <w:pStyle w:val="TAL"/>
            </w:pPr>
          </w:p>
        </w:tc>
      </w:tr>
      <w:tr w:rsidR="0090264A" w:rsidRPr="0088193B" w14:paraId="2EA35093" w14:textId="77777777" w:rsidTr="001B3D80">
        <w:tc>
          <w:tcPr>
            <w:tcW w:w="4535" w:type="dxa"/>
          </w:tcPr>
          <w:p w14:paraId="00194604" w14:textId="77777777" w:rsidR="0090264A" w:rsidRPr="0088193B" w:rsidRDefault="0090264A" w:rsidP="001B3D80">
            <w:pPr>
              <w:pStyle w:val="TAL"/>
            </w:pPr>
            <w:r w:rsidRPr="0088193B">
              <w:t xml:space="preserve">  cellIdentification-r10 SEQUENCE {</w:t>
            </w:r>
          </w:p>
        </w:tc>
        <w:tc>
          <w:tcPr>
            <w:tcW w:w="2267" w:type="dxa"/>
          </w:tcPr>
          <w:p w14:paraId="649FB72E" w14:textId="77777777" w:rsidR="0090264A" w:rsidRPr="0088193B" w:rsidRDefault="0090264A" w:rsidP="001B3D80">
            <w:pPr>
              <w:pStyle w:val="TAL"/>
            </w:pPr>
          </w:p>
        </w:tc>
        <w:tc>
          <w:tcPr>
            <w:tcW w:w="1700" w:type="dxa"/>
          </w:tcPr>
          <w:p w14:paraId="5E435499" w14:textId="77777777" w:rsidR="0090264A" w:rsidRPr="0088193B" w:rsidRDefault="0090264A" w:rsidP="001B3D80">
            <w:pPr>
              <w:pStyle w:val="TAL"/>
            </w:pPr>
          </w:p>
        </w:tc>
        <w:tc>
          <w:tcPr>
            <w:tcW w:w="1133" w:type="dxa"/>
          </w:tcPr>
          <w:p w14:paraId="581166D8" w14:textId="77777777" w:rsidR="0090264A" w:rsidRPr="0088193B" w:rsidRDefault="0090264A" w:rsidP="001B3D80">
            <w:pPr>
              <w:pStyle w:val="TAL"/>
            </w:pPr>
          </w:p>
        </w:tc>
      </w:tr>
      <w:tr w:rsidR="0090264A" w:rsidRPr="0088193B" w14:paraId="0991F555" w14:textId="77777777" w:rsidTr="001B3D80">
        <w:tc>
          <w:tcPr>
            <w:tcW w:w="4535" w:type="dxa"/>
          </w:tcPr>
          <w:p w14:paraId="4A56E4A7" w14:textId="77777777" w:rsidR="0090264A" w:rsidRPr="0088193B" w:rsidRDefault="0090264A" w:rsidP="001B3D80">
            <w:pPr>
              <w:pStyle w:val="TAL"/>
            </w:pPr>
            <w:r w:rsidRPr="0088193B">
              <w:t xml:space="preserve">    physCellId-r10</w:t>
            </w:r>
          </w:p>
        </w:tc>
        <w:tc>
          <w:tcPr>
            <w:tcW w:w="2267" w:type="dxa"/>
          </w:tcPr>
          <w:p w14:paraId="028EBEED" w14:textId="77777777" w:rsidR="0090264A" w:rsidRPr="0088193B" w:rsidRDefault="0090264A" w:rsidP="001B3D80">
            <w:pPr>
              <w:pStyle w:val="TAL"/>
            </w:pPr>
            <w:r w:rsidRPr="0088193B">
              <w:t xml:space="preserve">PhysicalCellIdentity of </w:t>
            </w:r>
            <w:r w:rsidRPr="0088193B">
              <w:rPr>
                <w:lang w:eastAsia="zh-CN"/>
              </w:rPr>
              <w:t>Cell 10</w:t>
            </w:r>
          </w:p>
        </w:tc>
        <w:tc>
          <w:tcPr>
            <w:tcW w:w="1700" w:type="dxa"/>
          </w:tcPr>
          <w:p w14:paraId="393F3EEC" w14:textId="77777777" w:rsidR="0090264A" w:rsidRPr="0088193B" w:rsidRDefault="0090264A" w:rsidP="001B3D80">
            <w:pPr>
              <w:pStyle w:val="TAL"/>
            </w:pPr>
          </w:p>
        </w:tc>
        <w:tc>
          <w:tcPr>
            <w:tcW w:w="1133" w:type="dxa"/>
          </w:tcPr>
          <w:p w14:paraId="4A5DBFC0" w14:textId="77777777" w:rsidR="0090264A" w:rsidRPr="0088193B" w:rsidRDefault="0090264A" w:rsidP="001B3D80">
            <w:pPr>
              <w:pStyle w:val="TAL"/>
            </w:pPr>
          </w:p>
        </w:tc>
      </w:tr>
      <w:tr w:rsidR="0090264A" w:rsidRPr="0088193B" w14:paraId="7E5CFC5B" w14:textId="77777777" w:rsidTr="001B3D80">
        <w:tc>
          <w:tcPr>
            <w:tcW w:w="4535" w:type="dxa"/>
          </w:tcPr>
          <w:p w14:paraId="3F7D636B" w14:textId="77777777" w:rsidR="0090264A" w:rsidRPr="0088193B" w:rsidRDefault="0090264A" w:rsidP="001B3D80">
            <w:pPr>
              <w:pStyle w:val="TAL"/>
            </w:pPr>
            <w:r w:rsidRPr="0088193B">
              <w:t xml:space="preserve">    dl-CarrierFreq-r10</w:t>
            </w:r>
          </w:p>
        </w:tc>
        <w:tc>
          <w:tcPr>
            <w:tcW w:w="2267" w:type="dxa"/>
          </w:tcPr>
          <w:p w14:paraId="485BD9C9" w14:textId="77777777" w:rsidR="0090264A" w:rsidRPr="0088193B" w:rsidRDefault="0090264A" w:rsidP="001B3D80">
            <w:pPr>
              <w:pStyle w:val="TAL"/>
            </w:pPr>
            <w:r w:rsidRPr="0088193B">
              <w:t xml:space="preserve">Same downlink EARFCN as used for Cell </w:t>
            </w:r>
            <w:r w:rsidRPr="0088193B">
              <w:rPr>
                <w:lang w:eastAsia="zh-CN"/>
              </w:rPr>
              <w:t>10</w:t>
            </w:r>
          </w:p>
        </w:tc>
        <w:tc>
          <w:tcPr>
            <w:tcW w:w="1700" w:type="dxa"/>
          </w:tcPr>
          <w:p w14:paraId="06BECCAA" w14:textId="77777777" w:rsidR="0090264A" w:rsidRPr="0088193B" w:rsidRDefault="0090264A" w:rsidP="001B3D80">
            <w:pPr>
              <w:pStyle w:val="TAL"/>
            </w:pPr>
          </w:p>
        </w:tc>
        <w:tc>
          <w:tcPr>
            <w:tcW w:w="1133" w:type="dxa"/>
          </w:tcPr>
          <w:p w14:paraId="60BE44A9" w14:textId="77777777" w:rsidR="0090264A" w:rsidRPr="0088193B" w:rsidRDefault="0090264A" w:rsidP="001B3D80">
            <w:pPr>
              <w:pStyle w:val="TAL"/>
            </w:pPr>
          </w:p>
        </w:tc>
      </w:tr>
      <w:tr w:rsidR="000A4D22" w:rsidRPr="0088193B" w14:paraId="422325C2" w14:textId="77777777" w:rsidTr="00D94A69">
        <w:tc>
          <w:tcPr>
            <w:tcW w:w="4535" w:type="dxa"/>
          </w:tcPr>
          <w:p w14:paraId="504A1DA7" w14:textId="77777777" w:rsidR="000A4D22" w:rsidRPr="0088193B" w:rsidRDefault="000A4D22" w:rsidP="00D94A69">
            <w:pPr>
              <w:pStyle w:val="TAL"/>
            </w:pPr>
            <w:r w:rsidRPr="0088193B">
              <w:t xml:space="preserve">    dl-CarrierFreq-r10</w:t>
            </w:r>
          </w:p>
        </w:tc>
        <w:tc>
          <w:tcPr>
            <w:tcW w:w="2267" w:type="dxa"/>
          </w:tcPr>
          <w:p w14:paraId="46606D67" w14:textId="77777777" w:rsidR="000A4D22" w:rsidRPr="0088193B" w:rsidRDefault="000A4D22" w:rsidP="00D94A69">
            <w:pPr>
              <w:pStyle w:val="TAL"/>
            </w:pPr>
            <w:r w:rsidRPr="0088193B">
              <w:t>maxEARFCN</w:t>
            </w:r>
          </w:p>
        </w:tc>
        <w:tc>
          <w:tcPr>
            <w:tcW w:w="1700" w:type="dxa"/>
          </w:tcPr>
          <w:p w14:paraId="7C51EB2C" w14:textId="77777777" w:rsidR="000A4D22" w:rsidRPr="0088193B" w:rsidRDefault="000A4D22" w:rsidP="00D94A69">
            <w:pPr>
              <w:pStyle w:val="TAL"/>
            </w:pPr>
          </w:p>
        </w:tc>
        <w:tc>
          <w:tcPr>
            <w:tcW w:w="1133" w:type="dxa"/>
          </w:tcPr>
          <w:p w14:paraId="6DB7E042" w14:textId="77777777" w:rsidR="000A4D22" w:rsidRPr="0088193B" w:rsidRDefault="000A4D22" w:rsidP="00D94A69">
            <w:pPr>
              <w:pStyle w:val="TAL"/>
            </w:pPr>
            <w:r w:rsidRPr="0088193B">
              <w:t>Band &gt; 64</w:t>
            </w:r>
          </w:p>
        </w:tc>
      </w:tr>
      <w:tr w:rsidR="0090264A" w:rsidRPr="0088193B" w14:paraId="37CA96F2" w14:textId="77777777" w:rsidTr="001B3D80">
        <w:tc>
          <w:tcPr>
            <w:tcW w:w="4535" w:type="dxa"/>
          </w:tcPr>
          <w:p w14:paraId="596C5EF6" w14:textId="77777777" w:rsidR="0090264A" w:rsidRPr="0088193B" w:rsidRDefault="0090264A" w:rsidP="001B3D80">
            <w:pPr>
              <w:pStyle w:val="TAL"/>
            </w:pPr>
            <w:r w:rsidRPr="0088193B">
              <w:t xml:space="preserve">  }</w:t>
            </w:r>
          </w:p>
        </w:tc>
        <w:tc>
          <w:tcPr>
            <w:tcW w:w="2267" w:type="dxa"/>
          </w:tcPr>
          <w:p w14:paraId="2D83FB41" w14:textId="77777777" w:rsidR="0090264A" w:rsidRPr="0088193B" w:rsidRDefault="0090264A" w:rsidP="001B3D80">
            <w:pPr>
              <w:pStyle w:val="TAL"/>
            </w:pPr>
          </w:p>
        </w:tc>
        <w:tc>
          <w:tcPr>
            <w:tcW w:w="1700" w:type="dxa"/>
          </w:tcPr>
          <w:p w14:paraId="3B4AB811" w14:textId="77777777" w:rsidR="0090264A" w:rsidRPr="0088193B" w:rsidRDefault="0090264A" w:rsidP="001B3D80">
            <w:pPr>
              <w:pStyle w:val="TAL"/>
            </w:pPr>
          </w:p>
        </w:tc>
        <w:tc>
          <w:tcPr>
            <w:tcW w:w="1133" w:type="dxa"/>
          </w:tcPr>
          <w:p w14:paraId="3C843AA5" w14:textId="77777777" w:rsidR="0090264A" w:rsidRPr="0088193B" w:rsidRDefault="0090264A" w:rsidP="001B3D80">
            <w:pPr>
              <w:pStyle w:val="TAL"/>
            </w:pPr>
          </w:p>
        </w:tc>
      </w:tr>
      <w:tr w:rsidR="000A4D22" w:rsidRPr="0088193B" w14:paraId="3AD4F994" w14:textId="77777777" w:rsidTr="00D94A69">
        <w:tc>
          <w:tcPr>
            <w:tcW w:w="4535" w:type="dxa"/>
          </w:tcPr>
          <w:p w14:paraId="720D94EF" w14:textId="77777777" w:rsidR="000A4D22" w:rsidRPr="0088193B" w:rsidRDefault="000A4D22" w:rsidP="00D94A69">
            <w:pPr>
              <w:pStyle w:val="TAL"/>
            </w:pPr>
            <w:r w:rsidRPr="0088193B">
              <w:t xml:space="preserve">  dl-CarrierFreq-v1090</w:t>
            </w:r>
          </w:p>
        </w:tc>
        <w:tc>
          <w:tcPr>
            <w:tcW w:w="2267" w:type="dxa"/>
          </w:tcPr>
          <w:p w14:paraId="0E17788F" w14:textId="77777777" w:rsidR="000A4D22" w:rsidRPr="0088193B" w:rsidRDefault="000A4D22" w:rsidP="00D94A69">
            <w:pPr>
              <w:pStyle w:val="TAL"/>
            </w:pPr>
            <w:r w:rsidRPr="0088193B">
              <w:t xml:space="preserve">Same downlink EARFCN as used for Cell </w:t>
            </w:r>
            <w:r w:rsidRPr="0088193B">
              <w:rPr>
                <w:lang w:eastAsia="zh-CN"/>
              </w:rPr>
              <w:t>10</w:t>
            </w:r>
          </w:p>
        </w:tc>
        <w:tc>
          <w:tcPr>
            <w:tcW w:w="1700" w:type="dxa"/>
          </w:tcPr>
          <w:p w14:paraId="3578B06F" w14:textId="77777777" w:rsidR="000A4D22" w:rsidRPr="0088193B" w:rsidRDefault="000A4D22" w:rsidP="00D94A69">
            <w:pPr>
              <w:pStyle w:val="TAL"/>
            </w:pPr>
          </w:p>
        </w:tc>
        <w:tc>
          <w:tcPr>
            <w:tcW w:w="1133" w:type="dxa"/>
          </w:tcPr>
          <w:p w14:paraId="72156BC9" w14:textId="77777777" w:rsidR="000A4D22" w:rsidRPr="0088193B" w:rsidRDefault="000A4D22" w:rsidP="00D94A69">
            <w:pPr>
              <w:pStyle w:val="TAL"/>
            </w:pPr>
            <w:r w:rsidRPr="0088193B">
              <w:t>Band &gt; 64</w:t>
            </w:r>
          </w:p>
        </w:tc>
      </w:tr>
      <w:tr w:rsidR="0090264A" w:rsidRPr="0088193B" w14:paraId="00D7CEF3" w14:textId="77777777" w:rsidTr="001B3D80">
        <w:tc>
          <w:tcPr>
            <w:tcW w:w="4535" w:type="dxa"/>
          </w:tcPr>
          <w:p w14:paraId="17776A7A" w14:textId="77777777" w:rsidR="0090264A" w:rsidRPr="0088193B" w:rsidRDefault="0090264A" w:rsidP="001B3D80">
            <w:pPr>
              <w:pStyle w:val="TAL"/>
            </w:pPr>
            <w:r w:rsidRPr="0088193B">
              <w:t>}</w:t>
            </w:r>
          </w:p>
        </w:tc>
        <w:tc>
          <w:tcPr>
            <w:tcW w:w="2267" w:type="dxa"/>
          </w:tcPr>
          <w:p w14:paraId="5B3C7747" w14:textId="77777777" w:rsidR="0090264A" w:rsidRPr="0088193B" w:rsidRDefault="0090264A" w:rsidP="001B3D80">
            <w:pPr>
              <w:pStyle w:val="TAL"/>
            </w:pPr>
          </w:p>
        </w:tc>
        <w:tc>
          <w:tcPr>
            <w:tcW w:w="1700" w:type="dxa"/>
          </w:tcPr>
          <w:p w14:paraId="39B8B809" w14:textId="77777777" w:rsidR="0090264A" w:rsidRPr="0088193B" w:rsidRDefault="0090264A" w:rsidP="001B3D80">
            <w:pPr>
              <w:pStyle w:val="TAL"/>
            </w:pPr>
          </w:p>
        </w:tc>
        <w:tc>
          <w:tcPr>
            <w:tcW w:w="1133" w:type="dxa"/>
          </w:tcPr>
          <w:p w14:paraId="7E78F18E" w14:textId="77777777" w:rsidR="0090264A" w:rsidRPr="0088193B" w:rsidRDefault="0090264A" w:rsidP="001B3D80">
            <w:pPr>
              <w:pStyle w:val="TAL"/>
            </w:pPr>
          </w:p>
        </w:tc>
      </w:tr>
    </w:tbl>
    <w:p w14:paraId="722AE537" w14:textId="77777777" w:rsidR="000A4D22" w:rsidRPr="0088193B" w:rsidRDefault="000A4D22" w:rsidP="000A4D22">
      <w:pPr>
        <w:rPr>
          <w:lang w:eastAsia="zh-CN"/>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0A4D22" w:rsidRPr="0088193B" w14:paraId="156BAB32" w14:textId="77777777" w:rsidTr="00D94A69">
        <w:tc>
          <w:tcPr>
            <w:tcW w:w="1908" w:type="dxa"/>
          </w:tcPr>
          <w:p w14:paraId="72A85DDF" w14:textId="77777777" w:rsidR="000A4D22" w:rsidRPr="0088193B" w:rsidRDefault="000A4D22" w:rsidP="00D94A69">
            <w:pPr>
              <w:pStyle w:val="TAH"/>
            </w:pPr>
            <w:r w:rsidRPr="0088193B">
              <w:t>Condition</w:t>
            </w:r>
          </w:p>
        </w:tc>
        <w:tc>
          <w:tcPr>
            <w:tcW w:w="7731" w:type="dxa"/>
          </w:tcPr>
          <w:p w14:paraId="40263929" w14:textId="77777777" w:rsidR="000A4D22" w:rsidRPr="0088193B" w:rsidRDefault="000A4D22" w:rsidP="00D94A69">
            <w:pPr>
              <w:pStyle w:val="TAH"/>
            </w:pPr>
            <w:r w:rsidRPr="0088193B">
              <w:t>Explanation</w:t>
            </w:r>
          </w:p>
        </w:tc>
      </w:tr>
      <w:tr w:rsidR="000A4D22" w:rsidRPr="0088193B" w14:paraId="61AAE728" w14:textId="77777777" w:rsidTr="00D94A69">
        <w:tc>
          <w:tcPr>
            <w:tcW w:w="1908" w:type="dxa"/>
          </w:tcPr>
          <w:p w14:paraId="5E9353B6" w14:textId="77777777" w:rsidR="000A4D22" w:rsidRPr="0088193B" w:rsidRDefault="000A4D22" w:rsidP="00D94A69">
            <w:pPr>
              <w:pStyle w:val="TAL"/>
            </w:pPr>
            <w:r w:rsidRPr="0088193B">
              <w:t>Band &gt; 64</w:t>
            </w:r>
          </w:p>
        </w:tc>
        <w:tc>
          <w:tcPr>
            <w:tcW w:w="7731" w:type="dxa"/>
          </w:tcPr>
          <w:p w14:paraId="54FF4FF2" w14:textId="77777777" w:rsidR="000A4D22" w:rsidRPr="0088193B" w:rsidRDefault="000A4D22" w:rsidP="00D94A69">
            <w:pPr>
              <w:pStyle w:val="TAL"/>
            </w:pPr>
            <w:r w:rsidRPr="0088193B">
              <w:t>If band &gt; 64 is selected</w:t>
            </w:r>
          </w:p>
        </w:tc>
      </w:tr>
    </w:tbl>
    <w:p w14:paraId="7472C71D" w14:textId="77777777" w:rsidR="0090264A" w:rsidRPr="0088193B" w:rsidRDefault="0090264A" w:rsidP="0090264A">
      <w:pPr>
        <w:rPr>
          <w:lang w:eastAsia="zh-CN"/>
        </w:rPr>
      </w:pPr>
    </w:p>
    <w:p w14:paraId="724D9EB7" w14:textId="77777777" w:rsidR="00F251E5" w:rsidRPr="0088193B" w:rsidRDefault="00F251E5" w:rsidP="009B51F1">
      <w:pPr>
        <w:pStyle w:val="Heading4"/>
        <w:rPr>
          <w:lang w:eastAsia="zh-CN"/>
        </w:rPr>
      </w:pPr>
      <w:r w:rsidRPr="0088193B">
        <w:t>7.1.3.12</w:t>
      </w:r>
      <w:r w:rsidRPr="0088193B">
        <w:tab/>
      </w:r>
      <w:r w:rsidRPr="0088193B">
        <w:rPr>
          <w:lang w:eastAsia="zh-CN"/>
        </w:rPr>
        <w:t>TDD additional special subframe configuration /</w:t>
      </w:r>
      <w:r w:rsidRPr="0088193B">
        <w:t xml:space="preserve"> </w:t>
      </w:r>
      <w:r w:rsidRPr="0088193B">
        <w:rPr>
          <w:lang w:eastAsia="zh-CN"/>
        </w:rPr>
        <w:t>Special subframe pattern 9</w:t>
      </w:r>
      <w:r w:rsidR="001A2217" w:rsidRPr="0088193B">
        <w:t xml:space="preserve"> </w:t>
      </w:r>
      <w:r w:rsidR="001A2217" w:rsidRPr="0088193B">
        <w:rPr>
          <w:lang w:eastAsia="zh-CN"/>
        </w:rPr>
        <w:t xml:space="preserve">with Normal Cyclic Prefix </w:t>
      </w:r>
      <w:r w:rsidRPr="0088193B">
        <w:rPr>
          <w:lang w:eastAsia="zh-CN"/>
        </w:rPr>
        <w:t>/ CRS based transmission scheme</w:t>
      </w:r>
    </w:p>
    <w:p w14:paraId="26CEC400" w14:textId="77777777" w:rsidR="00F251E5" w:rsidRPr="0088193B" w:rsidRDefault="00F251E5" w:rsidP="00F251E5">
      <w:pPr>
        <w:pStyle w:val="H6"/>
      </w:pPr>
      <w:r w:rsidRPr="0088193B">
        <w:t>7.1.3.12.1</w:t>
      </w:r>
      <w:r w:rsidRPr="0088193B">
        <w:tab/>
        <w:t>Test Purpose (TP)</w:t>
      </w:r>
    </w:p>
    <w:p w14:paraId="6541EEAB" w14:textId="77777777" w:rsidR="00F251E5" w:rsidRPr="0088193B" w:rsidRDefault="00F251E5" w:rsidP="00F251E5">
      <w:pPr>
        <w:pStyle w:val="H6"/>
      </w:pPr>
      <w:r w:rsidRPr="0088193B">
        <w:t>(1)</w:t>
      </w:r>
    </w:p>
    <w:p w14:paraId="2D6DF894" w14:textId="77777777" w:rsidR="00F251E5" w:rsidRPr="0088193B" w:rsidRDefault="00F251E5" w:rsidP="00F251E5">
      <w:pPr>
        <w:pStyle w:val="PL"/>
        <w:rPr>
          <w:noProof w:val="0"/>
        </w:rPr>
      </w:pPr>
      <w:r w:rsidRPr="0088193B">
        <w:rPr>
          <w:b/>
          <w:bCs/>
          <w:noProof w:val="0"/>
        </w:rPr>
        <w:t>with</w:t>
      </w:r>
      <w:r w:rsidRPr="0088193B">
        <w:rPr>
          <w:noProof w:val="0"/>
        </w:rPr>
        <w:t xml:space="preserve"> { UE in E-UTRA </w:t>
      </w:r>
      <w:r w:rsidRPr="0088193B">
        <w:rPr>
          <w:noProof w:val="0"/>
          <w:lang w:eastAsia="zh-CN"/>
        </w:rPr>
        <w:t xml:space="preserve">TDD </w:t>
      </w:r>
      <w:r w:rsidRPr="0088193B">
        <w:rPr>
          <w:noProof w:val="0"/>
        </w:rPr>
        <w:t>RRC_CONNECTED state }</w:t>
      </w:r>
    </w:p>
    <w:p w14:paraId="6EE6132A" w14:textId="77777777" w:rsidR="00F251E5" w:rsidRPr="0088193B" w:rsidRDefault="00F251E5" w:rsidP="00F251E5">
      <w:pPr>
        <w:pStyle w:val="PL"/>
        <w:rPr>
          <w:noProof w:val="0"/>
        </w:rPr>
      </w:pPr>
      <w:r w:rsidRPr="0088193B">
        <w:rPr>
          <w:b/>
          <w:bCs/>
          <w:noProof w:val="0"/>
        </w:rPr>
        <w:t>ensure that</w:t>
      </w:r>
      <w:r w:rsidRPr="0088193B">
        <w:rPr>
          <w:noProof w:val="0"/>
        </w:rPr>
        <w:t xml:space="preserve"> {</w:t>
      </w:r>
    </w:p>
    <w:p w14:paraId="0B7A2474" w14:textId="77777777" w:rsidR="00F251E5" w:rsidRPr="0088193B" w:rsidRDefault="00F251E5" w:rsidP="00F251E5">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 xml:space="preserve">is configured with </w:t>
      </w:r>
      <w:r w:rsidRPr="0088193B">
        <w:rPr>
          <w:i/>
          <w:noProof w:val="0"/>
        </w:rPr>
        <w:t>tdd-Config-v11</w:t>
      </w:r>
      <w:r w:rsidRPr="0088193B">
        <w:rPr>
          <w:i/>
          <w:noProof w:val="0"/>
          <w:lang w:eastAsia="zh-CN"/>
        </w:rPr>
        <w:t>30</w:t>
      </w:r>
      <w:r w:rsidRPr="0088193B">
        <w:rPr>
          <w:noProof w:val="0"/>
          <w:lang w:eastAsia="zh-CN"/>
        </w:rPr>
        <w:t xml:space="preserve"> equalling to ssp9 for normal cyclic prefix which is configured in </w:t>
      </w:r>
      <w:r w:rsidRPr="0088193B">
        <w:rPr>
          <w:i/>
          <w:noProof w:val="0"/>
          <w:lang w:eastAsia="zh-CN"/>
        </w:rPr>
        <w:t>UL</w:t>
      </w:r>
      <w:r w:rsidRPr="0088193B">
        <w:rPr>
          <w:i/>
          <w:noProof w:val="0"/>
        </w:rPr>
        <w:t>-CyclicPrefixLength</w:t>
      </w:r>
      <w:r w:rsidRPr="0088193B">
        <w:rPr>
          <w:noProof w:val="0"/>
          <w:lang w:eastAsia="zh-CN"/>
        </w:rPr>
        <w:t xml:space="preserve"> equalling to len1, network schedules and transmits PDSCH data in DwPTS </w:t>
      </w:r>
      <w:r w:rsidRPr="0088193B">
        <w:rPr>
          <w:noProof w:val="0"/>
        </w:rPr>
        <w:t>}</w:t>
      </w:r>
    </w:p>
    <w:p w14:paraId="67D522B9" w14:textId="77777777" w:rsidR="00F251E5" w:rsidRPr="0088193B" w:rsidRDefault="00F251E5" w:rsidP="00F251E5">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noProof w:val="0"/>
          <w:lang w:eastAsia="zh-CN"/>
        </w:rPr>
        <w:t xml:space="preserve">UE sends ACK to the network after successfully receive and decode the data </w:t>
      </w:r>
      <w:r w:rsidRPr="0088193B">
        <w:rPr>
          <w:noProof w:val="0"/>
        </w:rPr>
        <w:t>}</w:t>
      </w:r>
    </w:p>
    <w:p w14:paraId="76A1EFF7" w14:textId="77777777" w:rsidR="00F251E5" w:rsidRPr="0088193B" w:rsidRDefault="00F251E5" w:rsidP="00F251E5">
      <w:pPr>
        <w:pStyle w:val="PL"/>
        <w:rPr>
          <w:noProof w:val="0"/>
        </w:rPr>
      </w:pPr>
      <w:r w:rsidRPr="0088193B">
        <w:rPr>
          <w:noProof w:val="0"/>
        </w:rPr>
        <w:t xml:space="preserve">            }</w:t>
      </w:r>
    </w:p>
    <w:p w14:paraId="3D7FD1FD" w14:textId="77777777" w:rsidR="00F251E5" w:rsidRPr="0088193B" w:rsidRDefault="00F251E5" w:rsidP="00F251E5">
      <w:pPr>
        <w:pStyle w:val="PL"/>
        <w:rPr>
          <w:noProof w:val="0"/>
        </w:rPr>
      </w:pPr>
    </w:p>
    <w:p w14:paraId="6BA7A91B" w14:textId="77777777" w:rsidR="00F251E5" w:rsidRPr="0088193B" w:rsidRDefault="00F251E5" w:rsidP="00F251E5">
      <w:pPr>
        <w:pStyle w:val="H6"/>
      </w:pPr>
      <w:r w:rsidRPr="0088193B">
        <w:t>7.1.3.12.2</w:t>
      </w:r>
      <w:r w:rsidRPr="0088193B">
        <w:tab/>
        <w:t>Conformance requirements</w:t>
      </w:r>
    </w:p>
    <w:p w14:paraId="1A0F549E" w14:textId="77777777" w:rsidR="00F251E5" w:rsidRPr="0088193B" w:rsidRDefault="00F251E5" w:rsidP="00F251E5">
      <w:pPr>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 </w:t>
      </w:r>
      <w:r w:rsidRPr="0088193B">
        <w:rPr>
          <w:lang w:eastAsia="zh-CN"/>
        </w:rPr>
        <w:t>4.2, TS 36.213 clause 7.1.7, TS 36.306 clause 4.3.4.21 and TS 36.331 clause 6.3.2.</w:t>
      </w:r>
    </w:p>
    <w:p w14:paraId="592DE2C6" w14:textId="77777777" w:rsidR="00F251E5" w:rsidRPr="0088193B" w:rsidRDefault="00F251E5" w:rsidP="00F251E5">
      <w:pPr>
        <w:rPr>
          <w:lang w:eastAsia="zh-CN"/>
        </w:rPr>
      </w:pPr>
      <w:r w:rsidRPr="0088193B">
        <w:t>[TS 36.</w:t>
      </w:r>
      <w:r w:rsidRPr="0088193B">
        <w:rPr>
          <w:lang w:eastAsia="zh-CN"/>
        </w:rPr>
        <w:t>211</w:t>
      </w:r>
      <w:r w:rsidRPr="0088193B">
        <w:t xml:space="preserve">, clause </w:t>
      </w:r>
      <w:r w:rsidRPr="0088193B">
        <w:rPr>
          <w:lang w:eastAsia="zh-CN"/>
        </w:rPr>
        <w:t>4.2</w:t>
      </w:r>
      <w:r w:rsidRPr="0088193B">
        <w:t>]</w:t>
      </w:r>
    </w:p>
    <w:p w14:paraId="5061BAAB" w14:textId="77777777" w:rsidR="00F251E5" w:rsidRPr="0088193B" w:rsidRDefault="00F251E5" w:rsidP="00F251E5">
      <w:pPr>
        <w:rPr>
          <w:lang w:eastAsia="zh-CN"/>
        </w:rPr>
      </w:pPr>
      <w:r w:rsidRPr="0088193B">
        <w:t xml:space="preserve">Frame structure type 2 is applicable to TDD. Each radio frame of length </w:t>
      </w:r>
      <w:r w:rsidRPr="0088193B">
        <w:rPr>
          <w:position w:val="-10"/>
        </w:rPr>
        <w:object w:dxaOrig="2000" w:dyaOrig="300" w14:anchorId="07989261">
          <v:shape id="_x0000_i1127" type="#_x0000_t75" style="width:99.75pt;height:15pt" o:ole="">
            <v:imagedata r:id="rId115" o:title=""/>
          </v:shape>
          <o:OLEObject Type="Embed" ProgID="Equation.3" ShapeID="_x0000_i1127" DrawAspect="Content" ObjectID="_1799745873" r:id="rId116"/>
        </w:object>
      </w:r>
      <w:r w:rsidRPr="0088193B">
        <w:t xml:space="preserve"> consists of two half-frames of length </w:t>
      </w:r>
      <w:r w:rsidRPr="0088193B">
        <w:rPr>
          <w:position w:val="-10"/>
        </w:rPr>
        <w:object w:dxaOrig="1500" w:dyaOrig="300" w14:anchorId="03344BF7">
          <v:shape id="_x0000_i1128" type="#_x0000_t75" style="width:75.75pt;height:15pt" o:ole="">
            <v:imagedata r:id="rId117" o:title=""/>
          </v:shape>
          <o:OLEObject Type="Embed" ProgID="Equation.3" ShapeID="_x0000_i1128" DrawAspect="Content" ObjectID="_1799745874" r:id="rId118"/>
        </w:object>
      </w:r>
      <w:r w:rsidRPr="0088193B">
        <w:t xml:space="preserve">each. Each half-frame consists </w:t>
      </w:r>
      <w:r w:rsidRPr="0088193B">
        <w:rPr>
          <w:lang w:eastAsia="zh-CN"/>
        </w:rPr>
        <w:t xml:space="preserve">of five </w:t>
      </w:r>
      <w:r w:rsidRPr="0088193B">
        <w:t>subframe</w:t>
      </w:r>
      <w:r w:rsidRPr="0088193B">
        <w:rPr>
          <w:lang w:eastAsia="zh-CN"/>
        </w:rPr>
        <w:t>s of length</w:t>
      </w:r>
      <w:r w:rsidRPr="0088193B">
        <w:rPr>
          <w:position w:val="-10"/>
        </w:rPr>
        <w:object w:dxaOrig="1380" w:dyaOrig="300" w14:anchorId="0852E31A">
          <v:shape id="_x0000_i1129" type="#_x0000_t75" style="width:68.25pt;height:15pt" o:ole="">
            <v:imagedata r:id="rId119" o:title=""/>
          </v:shape>
          <o:OLEObject Type="Embed" ProgID="Equation.3" ShapeID="_x0000_i1129" DrawAspect="Content" ObjectID="_1799745875" r:id="rId120"/>
        </w:object>
      </w:r>
      <w:r w:rsidRPr="0088193B">
        <w:rPr>
          <w:lang w:eastAsia="zh-CN"/>
        </w:rPr>
        <w:t xml:space="preserve">. </w:t>
      </w:r>
      <w:r w:rsidRPr="0088193B">
        <w:t>The supported uplink-downlink configurations are listed in Table 4.2-2 where, for each subframe in a radio frame, “D” denotes the subframe is reserved for downlink transmissions, “U” denotes the subframe is reserved for uplink transmissions and “S” denotes a special subframe with the three fields DwPTS, GP and UpPTS. The length of DwPTS and UpPTS is given by Table 4.2-1 subject to the total length of DwPTS, GP and UpPTS being equal to</w:t>
      </w:r>
      <w:r w:rsidRPr="0088193B">
        <w:rPr>
          <w:position w:val="-10"/>
        </w:rPr>
        <w:object w:dxaOrig="1380" w:dyaOrig="300" w14:anchorId="6EDF21E7">
          <v:shape id="_x0000_i1130" type="#_x0000_t75" style="width:68.25pt;height:15pt" o:ole="">
            <v:imagedata r:id="rId119" o:title=""/>
          </v:shape>
          <o:OLEObject Type="Embed" ProgID="Equation.3" ShapeID="_x0000_i1130" DrawAspect="Content" ObjectID="_1799745876" r:id="rId121"/>
        </w:object>
      </w:r>
      <w:r w:rsidRPr="0088193B">
        <w:t>.</w:t>
      </w:r>
      <w:r w:rsidRPr="0088193B">
        <w:rPr>
          <w:lang w:eastAsia="zh-CN"/>
        </w:rPr>
        <w:t xml:space="preserve"> Each </w:t>
      </w:r>
      <w:r w:rsidRPr="0088193B">
        <w:t>subframe</w:t>
      </w:r>
      <w:r w:rsidRPr="0088193B">
        <w:rPr>
          <w:lang w:eastAsia="zh-CN"/>
        </w:rPr>
        <w:t xml:space="preserve">  </w:t>
      </w:r>
      <w:r w:rsidRPr="0088193B">
        <w:rPr>
          <w:i/>
          <w:iCs/>
          <w:position w:val="-6"/>
        </w:rPr>
        <w:object w:dxaOrig="139" w:dyaOrig="240" w14:anchorId="01249A5E">
          <v:shape id="_x0000_i1131" type="#_x0000_t75" style="width:6.75pt;height:11.25pt" o:ole="">
            <v:imagedata r:id="rId122" o:title=""/>
          </v:shape>
          <o:OLEObject Type="Embed" ProgID="Equation.3" ShapeID="_x0000_i1131" DrawAspect="Content" ObjectID="_1799745877" r:id="rId123"/>
        </w:object>
      </w:r>
      <w:r w:rsidRPr="0088193B">
        <w:rPr>
          <w:iCs/>
          <w:lang w:eastAsia="zh-CN"/>
        </w:rPr>
        <w:t>is</w:t>
      </w:r>
      <w:r w:rsidRPr="0088193B">
        <w:rPr>
          <w:lang w:eastAsia="zh-CN"/>
        </w:rPr>
        <w:t xml:space="preserve"> </w:t>
      </w:r>
      <w:r w:rsidRPr="0088193B">
        <w:t>defined as two slots</w:t>
      </w:r>
      <w:r w:rsidRPr="0088193B">
        <w:rPr>
          <w:lang w:eastAsia="zh-CN"/>
        </w:rPr>
        <w:t>,</w:t>
      </w:r>
      <w:r w:rsidRPr="0088193B">
        <w:t xml:space="preserve"> </w:t>
      </w:r>
      <w:r w:rsidRPr="0088193B">
        <w:rPr>
          <w:position w:val="-6"/>
        </w:rPr>
        <w:object w:dxaOrig="240" w:dyaOrig="240" w14:anchorId="7442AB49">
          <v:shape id="_x0000_i1132" type="#_x0000_t75" style="width:11.25pt;height:11.25pt" o:ole="">
            <v:imagedata r:id="rId124" o:title=""/>
          </v:shape>
          <o:OLEObject Type="Embed" ProgID="Equation.3" ShapeID="_x0000_i1132" DrawAspect="Content" ObjectID="_1799745878" r:id="rId125"/>
        </w:object>
      </w:r>
      <w:r w:rsidRPr="0088193B">
        <w:t>and</w:t>
      </w:r>
      <w:r w:rsidRPr="0088193B">
        <w:rPr>
          <w:position w:val="-6"/>
        </w:rPr>
        <w:object w:dxaOrig="480" w:dyaOrig="240" w14:anchorId="3CB216FE">
          <v:shape id="_x0000_i1133" type="#_x0000_t75" style="width:24.75pt;height:11.25pt" o:ole="">
            <v:imagedata r:id="rId126" o:title=""/>
          </v:shape>
          <o:OLEObject Type="Embed" ProgID="Equation.3" ShapeID="_x0000_i1133" DrawAspect="Content" ObjectID="_1799745879" r:id="rId127"/>
        </w:object>
      </w:r>
      <w:r w:rsidRPr="0088193B">
        <w:t xml:space="preserve"> of length </w:t>
      </w:r>
      <w:r w:rsidRPr="0088193B">
        <w:rPr>
          <w:position w:val="-10"/>
        </w:rPr>
        <w:object w:dxaOrig="2079" w:dyaOrig="300" w14:anchorId="1728DCE0">
          <v:shape id="_x0000_i1134" type="#_x0000_t75" style="width:104.25pt;height:15pt" o:ole="">
            <v:imagedata r:id="rId128" o:title=""/>
          </v:shape>
          <o:OLEObject Type="Embed" ProgID="Equation.3" ShapeID="_x0000_i1134" DrawAspect="Content" ObjectID="_1799745880" r:id="rId129"/>
        </w:object>
      </w:r>
      <w:r w:rsidRPr="0088193B">
        <w:rPr>
          <w:lang w:eastAsia="zh-CN"/>
        </w:rPr>
        <w:t xml:space="preserve">in each </w:t>
      </w:r>
      <w:r w:rsidRPr="0088193B">
        <w:t>subframe</w:t>
      </w:r>
      <w:r w:rsidRPr="0088193B">
        <w:rPr>
          <w:lang w:eastAsia="zh-CN"/>
        </w:rPr>
        <w:t>.</w:t>
      </w:r>
    </w:p>
    <w:p w14:paraId="50430BCF" w14:textId="77777777" w:rsidR="00F251E5" w:rsidRPr="0088193B" w:rsidRDefault="00F251E5" w:rsidP="00F251E5">
      <w:r w:rsidRPr="0088193B">
        <w:t>Uplink-downlink configurations with both 5 ms and 10 ms downlink-to-uplink switch-point periodicity are supported.</w:t>
      </w:r>
    </w:p>
    <w:p w14:paraId="3728EE4C" w14:textId="77777777" w:rsidR="00F251E5" w:rsidRPr="0088193B" w:rsidRDefault="00F251E5" w:rsidP="00F251E5">
      <w:r w:rsidRPr="0088193B">
        <w:t>In case of 5 ms downlink-to-uplink switch-point periodicity, the special subframe exists in both half-frames.</w:t>
      </w:r>
    </w:p>
    <w:p w14:paraId="384ABB3E" w14:textId="77777777" w:rsidR="00F251E5" w:rsidRPr="0088193B" w:rsidRDefault="00F251E5" w:rsidP="00F251E5">
      <w:r w:rsidRPr="0088193B">
        <w:t>In case of 10 ms downlink-to-uplink switch-point periodicity, the special subframe exist</w:t>
      </w:r>
      <w:r w:rsidRPr="0088193B">
        <w:rPr>
          <w:lang w:eastAsia="zh-CN"/>
        </w:rPr>
        <w:t>s</w:t>
      </w:r>
      <w:r w:rsidRPr="0088193B">
        <w:t xml:space="preserve"> in the first half-frame only.</w:t>
      </w:r>
    </w:p>
    <w:p w14:paraId="25FE0700" w14:textId="77777777" w:rsidR="00F251E5" w:rsidRPr="0088193B" w:rsidRDefault="00F251E5" w:rsidP="00F251E5">
      <w:r w:rsidRPr="0088193B">
        <w:t xml:space="preserve">Subframes 0 and 5 and DwPTS are always reserved for downlink transmission. UpPTS and the subframe immediately following the special subframe are always reserved for uplink transmission. </w:t>
      </w:r>
    </w:p>
    <w:p w14:paraId="1D5F5DCC" w14:textId="77777777" w:rsidR="00F251E5" w:rsidRPr="0088193B" w:rsidRDefault="00F251E5" w:rsidP="00F251E5">
      <w:r w:rsidRPr="0088193B">
        <w:t xml:space="preserve">In case multiple cells are aggregated, the UE may assume that the guard period of the special subframe in the different cells have an overlap of at least </w:t>
      </w:r>
      <w:r w:rsidRPr="0088193B">
        <w:rPr>
          <w:position w:val="-10"/>
        </w:rPr>
        <w:object w:dxaOrig="700" w:dyaOrig="300" w14:anchorId="15AE459C">
          <v:shape id="_x0000_i1135" type="#_x0000_t75" style="width:35.25pt;height:15pt" o:ole="">
            <v:imagedata r:id="rId130" o:title=""/>
          </v:shape>
          <o:OLEObject Type="Embed" ProgID="Equation.3" ShapeID="_x0000_i1135" DrawAspect="Content" ObjectID="_1799745881" r:id="rId131"/>
        </w:object>
      </w:r>
      <w:r w:rsidRPr="0088193B">
        <w:t xml:space="preserve">. </w:t>
      </w:r>
    </w:p>
    <w:p w14:paraId="6E9E29EE" w14:textId="77777777" w:rsidR="00F251E5" w:rsidRPr="0088193B" w:rsidRDefault="00F251E5" w:rsidP="00F251E5">
      <w:r w:rsidRPr="0088193B">
        <w:t>In case multiple cells with different uplink-downlink configurations are aggregated and the UE is not capable of simultaneous reception and transmission in the aggregated cells, the following constraints apply:</w:t>
      </w:r>
    </w:p>
    <w:p w14:paraId="44BB92F6" w14:textId="77777777" w:rsidR="00F251E5" w:rsidRPr="0088193B" w:rsidRDefault="00F251E5" w:rsidP="00F251E5">
      <w:pPr>
        <w:pStyle w:val="B10"/>
      </w:pPr>
      <w:r w:rsidRPr="0088193B">
        <w:t>-</w:t>
      </w:r>
      <w:r w:rsidRPr="0088193B">
        <w:tab/>
        <w:t xml:space="preserve">if the subframe in the primary cell is a downlink subframe, the UE shall not transmit any signal or channel on a secondary cell in the same subframe </w:t>
      </w:r>
    </w:p>
    <w:p w14:paraId="6B01B8D0" w14:textId="77777777" w:rsidR="00F251E5" w:rsidRPr="0088193B" w:rsidRDefault="00F251E5" w:rsidP="00F251E5">
      <w:pPr>
        <w:pStyle w:val="B10"/>
      </w:pPr>
      <w:r w:rsidRPr="0088193B">
        <w:t>-</w:t>
      </w:r>
      <w:r w:rsidRPr="0088193B">
        <w:tab/>
        <w:t>if the subframe in the primary cell is an uplink subframe, the UE is not expected to receive any downlink transmissions on a secondary cell in the same subframe</w:t>
      </w:r>
    </w:p>
    <w:p w14:paraId="3C1BEE69" w14:textId="77777777" w:rsidR="00F251E5" w:rsidRPr="0088193B" w:rsidRDefault="00F251E5" w:rsidP="00F251E5">
      <w:r w:rsidRPr="0088193B">
        <w:t>-</w:t>
      </w:r>
      <w:r w:rsidRPr="0088193B">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16960CE3" w14:textId="77777777" w:rsidR="00F251E5" w:rsidRPr="0088193B" w:rsidRDefault="00F251E5" w:rsidP="00F251E5">
      <w:pPr>
        <w:pStyle w:val="TH"/>
      </w:pPr>
      <w:r w:rsidRPr="0088193B">
        <w:object w:dxaOrig="17233" w:dyaOrig="4631" w14:anchorId="59B1290B">
          <v:shape id="_x0000_i1136" type="#_x0000_t75" style="width:480.75pt;height:129.75pt" o:ole="">
            <v:imagedata r:id="rId132" o:title=""/>
          </v:shape>
          <o:OLEObject Type="Embed" ProgID="Visio.Drawing.11" ShapeID="_x0000_i1136" DrawAspect="Content" ObjectID="_1799745882" r:id="rId133"/>
        </w:object>
      </w:r>
    </w:p>
    <w:p w14:paraId="157912AB" w14:textId="77777777" w:rsidR="00F251E5" w:rsidRPr="0088193B" w:rsidRDefault="00F251E5" w:rsidP="00980D4C">
      <w:pPr>
        <w:pStyle w:val="TF"/>
      </w:pPr>
      <w:r w:rsidRPr="0088193B">
        <w:t>Figure 4.2-1: Frame structure type 2 (for 5 ms switch-point periodicity)</w:t>
      </w:r>
    </w:p>
    <w:p w14:paraId="60CDF86B" w14:textId="77777777" w:rsidR="00F251E5" w:rsidRPr="0088193B" w:rsidRDefault="00F251E5" w:rsidP="00F251E5"/>
    <w:p w14:paraId="58C019F4" w14:textId="77777777" w:rsidR="00F251E5" w:rsidRPr="0088193B" w:rsidRDefault="00F251E5" w:rsidP="00980D4C">
      <w:pPr>
        <w:pStyle w:val="TH"/>
      </w:pPr>
      <w:r w:rsidRPr="0088193B">
        <w:t>Table 4.2-1: Configuration of special subframe (lengths of DwPTS/GP/UpPTS)</w:t>
      </w:r>
    </w:p>
    <w:tbl>
      <w:tblPr>
        <w:tblW w:w="0" w:type="auto"/>
        <w:jc w:val="center"/>
        <w:tblLook w:val="01E0" w:firstRow="1" w:lastRow="1" w:firstColumn="1" w:lastColumn="1" w:noHBand="0" w:noVBand="0"/>
      </w:tblPr>
      <w:tblGrid>
        <w:gridCol w:w="1890"/>
        <w:gridCol w:w="1041"/>
        <w:gridCol w:w="1276"/>
        <w:gridCol w:w="1398"/>
        <w:gridCol w:w="1041"/>
        <w:gridCol w:w="1545"/>
        <w:gridCol w:w="1666"/>
      </w:tblGrid>
      <w:tr w:rsidR="00F251E5" w:rsidRPr="0088193B" w14:paraId="60AE083A" w14:textId="77777777" w:rsidTr="00D17E71">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5CB093DC" w14:textId="77777777" w:rsidR="00F251E5" w:rsidRPr="0088193B" w:rsidRDefault="00F251E5" w:rsidP="00D17E71">
            <w:pPr>
              <w:pStyle w:val="TAH"/>
            </w:pPr>
            <w:r w:rsidRPr="0088193B">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tcPr>
          <w:p w14:paraId="7D25402D" w14:textId="77777777" w:rsidR="00F251E5" w:rsidRPr="0088193B" w:rsidRDefault="00F251E5" w:rsidP="00D17E71">
            <w:pPr>
              <w:pStyle w:val="TAH"/>
            </w:pPr>
            <w:r w:rsidRPr="0088193B">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tcPr>
          <w:p w14:paraId="191BF5B6" w14:textId="77777777" w:rsidR="00F251E5" w:rsidRPr="0088193B" w:rsidRDefault="00F251E5" w:rsidP="00D17E71">
            <w:pPr>
              <w:pStyle w:val="TAH"/>
            </w:pPr>
            <w:r w:rsidRPr="0088193B">
              <w:t>Extended cyclic prefix in downlink</w:t>
            </w:r>
          </w:p>
        </w:tc>
      </w:tr>
      <w:tr w:rsidR="00F251E5" w:rsidRPr="0088193B" w14:paraId="4A249D33" w14:textId="77777777" w:rsidTr="00D17E71">
        <w:trPr>
          <w:jc w:val="center"/>
        </w:trPr>
        <w:tc>
          <w:tcPr>
            <w:tcW w:w="0" w:type="auto"/>
            <w:vMerge/>
            <w:tcBorders>
              <w:top w:val="single" w:sz="4" w:space="0" w:color="auto"/>
              <w:left w:val="single" w:sz="4" w:space="0" w:color="auto"/>
              <w:bottom w:val="single" w:sz="4" w:space="0" w:color="auto"/>
              <w:right w:val="single" w:sz="4" w:space="0" w:color="auto"/>
            </w:tcBorders>
          </w:tcPr>
          <w:p w14:paraId="0F7E935B" w14:textId="77777777" w:rsidR="00F251E5" w:rsidRPr="0088193B" w:rsidRDefault="00F251E5" w:rsidP="00D17E71">
            <w:pPr>
              <w:pStyle w:val="TAH"/>
            </w:pPr>
          </w:p>
        </w:tc>
        <w:tc>
          <w:tcPr>
            <w:tcW w:w="0" w:type="auto"/>
            <w:tcBorders>
              <w:top w:val="single" w:sz="4" w:space="0" w:color="auto"/>
              <w:left w:val="single" w:sz="4" w:space="0" w:color="auto"/>
              <w:bottom w:val="single" w:sz="4" w:space="0" w:color="auto"/>
              <w:right w:val="single" w:sz="4" w:space="0" w:color="auto"/>
            </w:tcBorders>
          </w:tcPr>
          <w:p w14:paraId="05E7CE52" w14:textId="77777777" w:rsidR="00F251E5" w:rsidRPr="0088193B" w:rsidRDefault="00F251E5" w:rsidP="00D17E71">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28E2E579" w14:textId="77777777" w:rsidR="00F251E5" w:rsidRPr="0088193B" w:rsidRDefault="00F251E5" w:rsidP="00D17E71">
            <w:pPr>
              <w:pStyle w:val="TAH"/>
            </w:pPr>
            <w:r w:rsidRPr="0088193B">
              <w:t>UpPTS</w:t>
            </w:r>
          </w:p>
        </w:tc>
        <w:tc>
          <w:tcPr>
            <w:tcW w:w="0" w:type="auto"/>
            <w:tcBorders>
              <w:top w:val="single" w:sz="4" w:space="0" w:color="auto"/>
              <w:left w:val="single" w:sz="4" w:space="0" w:color="auto"/>
              <w:bottom w:val="single" w:sz="4" w:space="0" w:color="auto"/>
              <w:right w:val="single" w:sz="4" w:space="0" w:color="auto"/>
            </w:tcBorders>
          </w:tcPr>
          <w:p w14:paraId="238A29F3" w14:textId="77777777" w:rsidR="00F251E5" w:rsidRPr="0088193B" w:rsidRDefault="00F251E5" w:rsidP="00D17E71">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067824B3" w14:textId="77777777" w:rsidR="00F251E5" w:rsidRPr="0088193B" w:rsidRDefault="00F251E5" w:rsidP="00D17E71">
            <w:pPr>
              <w:pStyle w:val="TAH"/>
            </w:pPr>
            <w:r w:rsidRPr="0088193B">
              <w:t>UpPTS</w:t>
            </w:r>
          </w:p>
        </w:tc>
      </w:tr>
      <w:tr w:rsidR="00F251E5" w:rsidRPr="0088193B" w14:paraId="4CD02542" w14:textId="77777777" w:rsidTr="00D17E71">
        <w:trPr>
          <w:jc w:val="center"/>
        </w:trPr>
        <w:tc>
          <w:tcPr>
            <w:tcW w:w="0" w:type="auto"/>
            <w:vMerge/>
            <w:tcBorders>
              <w:top w:val="single" w:sz="4" w:space="0" w:color="auto"/>
              <w:left w:val="single" w:sz="4" w:space="0" w:color="auto"/>
              <w:bottom w:val="single" w:sz="4" w:space="0" w:color="auto"/>
              <w:right w:val="single" w:sz="4" w:space="0" w:color="auto"/>
            </w:tcBorders>
          </w:tcPr>
          <w:p w14:paraId="79AF93E0" w14:textId="77777777" w:rsidR="00F251E5" w:rsidRPr="0088193B" w:rsidRDefault="00F251E5" w:rsidP="00D17E71">
            <w:pPr>
              <w:pStyle w:val="TAH"/>
            </w:pPr>
          </w:p>
        </w:tc>
        <w:tc>
          <w:tcPr>
            <w:tcW w:w="0" w:type="auto"/>
            <w:tcBorders>
              <w:top w:val="single" w:sz="4" w:space="0" w:color="auto"/>
              <w:left w:val="single" w:sz="4" w:space="0" w:color="auto"/>
              <w:bottom w:val="single" w:sz="4" w:space="0" w:color="auto"/>
              <w:right w:val="single" w:sz="4" w:space="0" w:color="auto"/>
            </w:tcBorders>
          </w:tcPr>
          <w:p w14:paraId="5FC8FD39" w14:textId="77777777" w:rsidR="00F251E5" w:rsidRPr="0088193B" w:rsidRDefault="00F251E5" w:rsidP="00D17E71">
            <w:pPr>
              <w:pStyle w:val="TAH"/>
            </w:pPr>
          </w:p>
        </w:tc>
        <w:tc>
          <w:tcPr>
            <w:tcW w:w="0" w:type="auto"/>
            <w:tcBorders>
              <w:top w:val="single" w:sz="4" w:space="0" w:color="auto"/>
              <w:left w:val="single" w:sz="4" w:space="0" w:color="auto"/>
              <w:bottom w:val="single" w:sz="4" w:space="0" w:color="auto"/>
              <w:right w:val="single" w:sz="4" w:space="0" w:color="auto"/>
            </w:tcBorders>
          </w:tcPr>
          <w:p w14:paraId="3CA74F7F" w14:textId="77777777" w:rsidR="00F251E5" w:rsidRPr="0088193B" w:rsidRDefault="00F251E5" w:rsidP="00D17E71">
            <w:pPr>
              <w:pStyle w:val="TAH"/>
            </w:pPr>
            <w:r w:rsidRPr="0088193B">
              <w:t>Normal cyclic prefix</w:t>
            </w:r>
          </w:p>
          <w:p w14:paraId="79A1822A" w14:textId="77777777" w:rsidR="00F251E5" w:rsidRPr="0088193B" w:rsidRDefault="00F251E5" w:rsidP="00D17E71">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440B8CF4" w14:textId="77777777" w:rsidR="00F251E5" w:rsidRPr="0088193B" w:rsidRDefault="00F251E5" w:rsidP="00D17E71">
            <w:pPr>
              <w:pStyle w:val="TAH"/>
            </w:pPr>
            <w:r w:rsidRPr="0088193B">
              <w:t>Extended cyclic prefix</w:t>
            </w:r>
          </w:p>
          <w:p w14:paraId="0A2B44AF" w14:textId="77777777" w:rsidR="00F251E5" w:rsidRPr="0088193B" w:rsidRDefault="00F251E5" w:rsidP="00D17E71">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38F6B176" w14:textId="77777777" w:rsidR="00F251E5" w:rsidRPr="0088193B" w:rsidRDefault="00F251E5" w:rsidP="00D17E71">
            <w:pPr>
              <w:pStyle w:val="TAH"/>
            </w:pPr>
          </w:p>
        </w:tc>
        <w:tc>
          <w:tcPr>
            <w:tcW w:w="0" w:type="auto"/>
            <w:tcBorders>
              <w:top w:val="single" w:sz="4" w:space="0" w:color="auto"/>
              <w:left w:val="single" w:sz="4" w:space="0" w:color="auto"/>
              <w:bottom w:val="single" w:sz="4" w:space="0" w:color="auto"/>
              <w:right w:val="single" w:sz="4" w:space="0" w:color="auto"/>
            </w:tcBorders>
          </w:tcPr>
          <w:p w14:paraId="6B02C512" w14:textId="77777777" w:rsidR="00F251E5" w:rsidRPr="0088193B" w:rsidRDefault="00F251E5" w:rsidP="00D17E71">
            <w:pPr>
              <w:pStyle w:val="TAH"/>
            </w:pPr>
            <w:r w:rsidRPr="0088193B">
              <w:t>Normal cyclic prefix in uplink</w:t>
            </w:r>
          </w:p>
        </w:tc>
        <w:tc>
          <w:tcPr>
            <w:tcW w:w="0" w:type="auto"/>
            <w:tcBorders>
              <w:top w:val="single" w:sz="4" w:space="0" w:color="auto"/>
              <w:left w:val="single" w:sz="4" w:space="0" w:color="auto"/>
              <w:bottom w:val="single" w:sz="4" w:space="0" w:color="auto"/>
              <w:right w:val="single" w:sz="4" w:space="0" w:color="auto"/>
            </w:tcBorders>
          </w:tcPr>
          <w:p w14:paraId="644F2F22" w14:textId="77777777" w:rsidR="00F251E5" w:rsidRPr="0088193B" w:rsidRDefault="00F251E5" w:rsidP="00D17E71">
            <w:pPr>
              <w:pStyle w:val="TAH"/>
            </w:pPr>
            <w:r w:rsidRPr="0088193B">
              <w:t>Extended cyclic prefix in uplink</w:t>
            </w:r>
          </w:p>
        </w:tc>
      </w:tr>
      <w:tr w:rsidR="00F251E5" w:rsidRPr="0088193B" w14:paraId="2B2B4BCE"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832431E" w14:textId="77777777" w:rsidR="00F251E5" w:rsidRPr="0088193B" w:rsidRDefault="00F251E5" w:rsidP="00D17E71">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vAlign w:val="center"/>
          </w:tcPr>
          <w:p w14:paraId="6B45D68C" w14:textId="77777777" w:rsidR="00F251E5" w:rsidRPr="0088193B" w:rsidRDefault="00F251E5" w:rsidP="00D17E71">
            <w:pPr>
              <w:pStyle w:val="TAR"/>
            </w:pPr>
            <w:r w:rsidRPr="0088193B">
              <w:rPr>
                <w:position w:val="-10"/>
              </w:rPr>
              <w:object w:dxaOrig="720" w:dyaOrig="300" w14:anchorId="7C806DC0">
                <v:shape id="_x0000_i1137" type="#_x0000_t75" style="width:36pt;height:15pt" o:ole="">
                  <v:imagedata r:id="rId134" o:title=""/>
                </v:shape>
                <o:OLEObject Type="Embed" ProgID="Equation.3" ShapeID="_x0000_i1137" DrawAspect="Content" ObjectID="_1799745883" r:id="rId135"/>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144B457" w14:textId="77777777" w:rsidR="00F251E5" w:rsidRPr="0088193B" w:rsidRDefault="00F251E5" w:rsidP="00F251E5">
            <w:pPr>
              <w:pStyle w:val="TAR"/>
            </w:pPr>
            <w:r w:rsidRPr="0088193B">
              <w:rPr>
                <w:position w:val="-10"/>
              </w:rPr>
              <w:object w:dxaOrig="720" w:dyaOrig="300" w14:anchorId="65FF4806">
                <v:shape id="_x0000_i1138" type="#_x0000_t75" style="width:36pt;height:15pt" o:ole="">
                  <v:imagedata r:id="rId136" o:title=""/>
                </v:shape>
                <o:OLEObject Type="Embed" ProgID="Equation.3" ShapeID="_x0000_i1138" DrawAspect="Content" ObjectID="_1799745884" r:id="rId137"/>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3C754A1" w14:textId="77777777" w:rsidR="00F251E5" w:rsidRPr="0088193B" w:rsidRDefault="00F251E5" w:rsidP="00D17E71">
            <w:pPr>
              <w:pStyle w:val="TAR"/>
            </w:pPr>
            <w:r w:rsidRPr="0088193B">
              <w:rPr>
                <w:position w:val="-10"/>
              </w:rPr>
              <w:object w:dxaOrig="720" w:dyaOrig="300" w14:anchorId="0D7AEFF7">
                <v:shape id="_x0000_i1139" type="#_x0000_t75" style="width:36pt;height:15pt" o:ole="">
                  <v:imagedata r:id="rId138" o:title=""/>
                </v:shape>
                <o:OLEObject Type="Embed" ProgID="Equation.3" ShapeID="_x0000_i1139" DrawAspect="Content" ObjectID="_1799745885" r:id="rId139"/>
              </w:object>
            </w:r>
          </w:p>
        </w:tc>
        <w:tc>
          <w:tcPr>
            <w:tcW w:w="0" w:type="auto"/>
            <w:tcBorders>
              <w:top w:val="single" w:sz="4" w:space="0" w:color="auto"/>
              <w:left w:val="single" w:sz="4" w:space="0" w:color="auto"/>
              <w:bottom w:val="single" w:sz="4" w:space="0" w:color="auto"/>
              <w:right w:val="single" w:sz="4" w:space="0" w:color="auto"/>
            </w:tcBorders>
            <w:vAlign w:val="center"/>
          </w:tcPr>
          <w:p w14:paraId="41069B66" w14:textId="77777777" w:rsidR="00F251E5" w:rsidRPr="0088193B" w:rsidRDefault="00F251E5" w:rsidP="00D17E71">
            <w:pPr>
              <w:pStyle w:val="TAR"/>
            </w:pPr>
            <w:r w:rsidRPr="0088193B">
              <w:rPr>
                <w:position w:val="-10"/>
              </w:rPr>
              <w:object w:dxaOrig="720" w:dyaOrig="300" w14:anchorId="40548BC8">
                <v:shape id="_x0000_i1140" type="#_x0000_t75" style="width:36pt;height:15pt" o:ole="">
                  <v:imagedata r:id="rId140" o:title=""/>
                </v:shape>
                <o:OLEObject Type="Embed" ProgID="Equation.3" ShapeID="_x0000_i1140" DrawAspect="Content" ObjectID="_1799745886" r:id="rId141"/>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5847C16" w14:textId="77777777" w:rsidR="00F251E5" w:rsidRPr="0088193B" w:rsidRDefault="00F251E5" w:rsidP="00D17E71">
            <w:pPr>
              <w:pStyle w:val="TAR"/>
            </w:pPr>
            <w:r w:rsidRPr="0088193B">
              <w:rPr>
                <w:position w:val="-10"/>
              </w:rPr>
              <w:object w:dxaOrig="720" w:dyaOrig="300" w14:anchorId="06834237">
                <v:shape id="_x0000_i1141" type="#_x0000_t75" style="width:36pt;height:15pt" o:ole="">
                  <v:imagedata r:id="rId136" o:title=""/>
                </v:shape>
                <o:OLEObject Type="Embed" ProgID="Equation.3" ShapeID="_x0000_i1141" DrawAspect="Content" ObjectID="_1799745887" r:id="rId142"/>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6991E47" w14:textId="77777777" w:rsidR="00F251E5" w:rsidRPr="0088193B" w:rsidRDefault="00F251E5" w:rsidP="00D17E71">
            <w:pPr>
              <w:pStyle w:val="TAR"/>
            </w:pPr>
            <w:r w:rsidRPr="0088193B">
              <w:rPr>
                <w:position w:val="-10"/>
              </w:rPr>
              <w:object w:dxaOrig="720" w:dyaOrig="300" w14:anchorId="748FE130">
                <v:shape id="_x0000_i1142" type="#_x0000_t75" style="width:36pt;height:15pt" o:ole="">
                  <v:imagedata r:id="rId138" o:title=""/>
                </v:shape>
                <o:OLEObject Type="Embed" ProgID="Equation.3" ShapeID="_x0000_i1142" DrawAspect="Content" ObjectID="_1799745888" r:id="rId143"/>
              </w:object>
            </w:r>
          </w:p>
        </w:tc>
      </w:tr>
      <w:tr w:rsidR="00F251E5" w:rsidRPr="0088193B" w14:paraId="2E51A999"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07F8A6" w14:textId="77777777" w:rsidR="00F251E5" w:rsidRPr="0088193B" w:rsidRDefault="00F251E5" w:rsidP="00D17E71">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vAlign w:val="center"/>
          </w:tcPr>
          <w:p w14:paraId="47DAD7D7" w14:textId="77777777" w:rsidR="00F251E5" w:rsidRPr="0088193B" w:rsidRDefault="00F251E5" w:rsidP="00D17E71">
            <w:pPr>
              <w:pStyle w:val="TAR"/>
            </w:pPr>
            <w:r w:rsidRPr="0088193B">
              <w:rPr>
                <w:position w:val="-10"/>
              </w:rPr>
              <w:object w:dxaOrig="800" w:dyaOrig="300" w14:anchorId="4EBEEAE5">
                <v:shape id="_x0000_i1143" type="#_x0000_t75" style="width:39.75pt;height:15pt" o:ole="">
                  <v:imagedata r:id="rId144" o:title=""/>
                </v:shape>
                <o:OLEObject Type="Embed" ProgID="Equation.3" ShapeID="_x0000_i1143" DrawAspect="Content" ObjectID="_1799745889" r:id="rId145"/>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1971D49"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0D4B4C9E"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1CC70DBC" w14:textId="77777777" w:rsidR="00F251E5" w:rsidRPr="0088193B" w:rsidRDefault="00F251E5" w:rsidP="00D17E71">
            <w:pPr>
              <w:pStyle w:val="TAR"/>
            </w:pPr>
            <w:r w:rsidRPr="0088193B">
              <w:rPr>
                <w:position w:val="-10"/>
              </w:rPr>
              <w:object w:dxaOrig="820" w:dyaOrig="300" w14:anchorId="0D4621CB">
                <v:shape id="_x0000_i1144" type="#_x0000_t75" style="width:41.25pt;height:15pt" o:ole="">
                  <v:imagedata r:id="rId146" o:title=""/>
                </v:shape>
                <o:OLEObject Type="Embed" ProgID="Equation.3" ShapeID="_x0000_i1144" DrawAspect="Content" ObjectID="_1799745890" r:id="rId147"/>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B66B1F3"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4DC58A26" w14:textId="77777777" w:rsidR="00F251E5" w:rsidRPr="0088193B" w:rsidRDefault="00F251E5" w:rsidP="00D17E71">
            <w:pPr>
              <w:pStyle w:val="TAR"/>
            </w:pPr>
          </w:p>
        </w:tc>
      </w:tr>
      <w:tr w:rsidR="00F251E5" w:rsidRPr="0088193B" w14:paraId="2FB0B81D"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DE42B9A" w14:textId="77777777" w:rsidR="00F251E5" w:rsidRPr="0088193B" w:rsidRDefault="00F251E5" w:rsidP="00D17E71">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vAlign w:val="center"/>
          </w:tcPr>
          <w:p w14:paraId="05695E55" w14:textId="77777777" w:rsidR="00F251E5" w:rsidRPr="0088193B" w:rsidRDefault="00F251E5" w:rsidP="00D17E71">
            <w:pPr>
              <w:pStyle w:val="TAR"/>
            </w:pPr>
            <w:r w:rsidRPr="0088193B">
              <w:rPr>
                <w:position w:val="-10"/>
              </w:rPr>
              <w:object w:dxaOrig="820" w:dyaOrig="300" w14:anchorId="568B30FA">
                <v:shape id="_x0000_i1145" type="#_x0000_t75" style="width:41.25pt;height:15pt" o:ole="">
                  <v:imagedata r:id="rId148" o:title=""/>
                </v:shape>
                <o:OLEObject Type="Embed" ProgID="Equation.3" ShapeID="_x0000_i1145" DrawAspect="Content" ObjectID="_1799745891" r:id="rId149"/>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6549CE0"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6713077A"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6012C5CF" w14:textId="77777777" w:rsidR="00F251E5" w:rsidRPr="0088193B" w:rsidRDefault="00F251E5" w:rsidP="00D17E71">
            <w:pPr>
              <w:pStyle w:val="TAR"/>
            </w:pPr>
            <w:r w:rsidRPr="0088193B">
              <w:rPr>
                <w:position w:val="-10"/>
              </w:rPr>
              <w:object w:dxaOrig="820" w:dyaOrig="300" w14:anchorId="34E2C48E">
                <v:shape id="_x0000_i1146" type="#_x0000_t75" style="width:41.25pt;height:15pt" o:ole="">
                  <v:imagedata r:id="rId150" o:title=""/>
                </v:shape>
                <o:OLEObject Type="Embed" ProgID="Equation.3" ShapeID="_x0000_i1146" DrawAspect="Content" ObjectID="_1799745892" r:id="rId151"/>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B3B8505"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456ADD18" w14:textId="77777777" w:rsidR="00F251E5" w:rsidRPr="0088193B" w:rsidRDefault="00F251E5" w:rsidP="00D17E71">
            <w:pPr>
              <w:pStyle w:val="TAR"/>
            </w:pPr>
          </w:p>
        </w:tc>
      </w:tr>
      <w:tr w:rsidR="00F251E5" w:rsidRPr="0088193B" w14:paraId="2F7716A9"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93F492" w14:textId="77777777" w:rsidR="00F251E5" w:rsidRPr="0088193B" w:rsidRDefault="00F251E5" w:rsidP="00D17E71">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vAlign w:val="center"/>
          </w:tcPr>
          <w:p w14:paraId="2C1A5C2F" w14:textId="77777777" w:rsidR="00F251E5" w:rsidRPr="0088193B" w:rsidRDefault="00F251E5" w:rsidP="00D17E71">
            <w:pPr>
              <w:pStyle w:val="TAR"/>
            </w:pPr>
            <w:r w:rsidRPr="0088193B">
              <w:rPr>
                <w:position w:val="-10"/>
              </w:rPr>
              <w:object w:dxaOrig="820" w:dyaOrig="300" w14:anchorId="7A9B5E57">
                <v:shape id="_x0000_i1147" type="#_x0000_t75" style="width:41.25pt;height:15pt" o:ole="">
                  <v:imagedata r:id="rId152" o:title=""/>
                </v:shape>
                <o:OLEObject Type="Embed" ProgID="Equation.3" ShapeID="_x0000_i1147" DrawAspect="Content" ObjectID="_1799745893" r:id="rId153"/>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A4F3412"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1B8D4479"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158896B3" w14:textId="77777777" w:rsidR="00F251E5" w:rsidRPr="0088193B" w:rsidRDefault="00F251E5" w:rsidP="00D17E71">
            <w:pPr>
              <w:pStyle w:val="TAR"/>
            </w:pPr>
            <w:r w:rsidRPr="0088193B">
              <w:rPr>
                <w:position w:val="-10"/>
              </w:rPr>
              <w:object w:dxaOrig="820" w:dyaOrig="300" w14:anchorId="357F18E1">
                <v:shape id="_x0000_i1148" type="#_x0000_t75" style="width:41.25pt;height:15pt" o:ole="">
                  <v:imagedata r:id="rId154" o:title=""/>
                </v:shape>
                <o:OLEObject Type="Embed" ProgID="Equation.3" ShapeID="_x0000_i1148" DrawAspect="Content" ObjectID="_1799745894" r:id="rId155"/>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40A021B"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7EFF9EAC" w14:textId="77777777" w:rsidR="00F251E5" w:rsidRPr="0088193B" w:rsidRDefault="00F251E5" w:rsidP="00D17E71">
            <w:pPr>
              <w:pStyle w:val="TAR"/>
            </w:pPr>
          </w:p>
        </w:tc>
      </w:tr>
      <w:tr w:rsidR="00F251E5" w:rsidRPr="0088193B" w14:paraId="7F422378"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6AD13B6" w14:textId="77777777" w:rsidR="00F251E5" w:rsidRPr="0088193B" w:rsidRDefault="00F251E5" w:rsidP="00D17E71">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vAlign w:val="center"/>
          </w:tcPr>
          <w:p w14:paraId="38D9D714" w14:textId="77777777" w:rsidR="00F251E5" w:rsidRPr="0088193B" w:rsidRDefault="00F251E5" w:rsidP="00D17E71">
            <w:pPr>
              <w:pStyle w:val="TAR"/>
            </w:pPr>
            <w:r w:rsidRPr="0088193B">
              <w:rPr>
                <w:position w:val="-10"/>
              </w:rPr>
              <w:object w:dxaOrig="820" w:dyaOrig="300" w14:anchorId="67EA5185">
                <v:shape id="_x0000_i1149" type="#_x0000_t75" style="width:41.25pt;height:15pt" o:ole="">
                  <v:imagedata r:id="rId156" o:title=""/>
                </v:shape>
                <o:OLEObject Type="Embed" ProgID="Equation.3" ShapeID="_x0000_i1149" DrawAspect="Content" ObjectID="_1799745895" r:id="rId157"/>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81CE951" w14:textId="77777777" w:rsidR="00F251E5" w:rsidRPr="0088193B" w:rsidRDefault="00F251E5" w:rsidP="00D17E71">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282F941B"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445194D1" w14:textId="77777777" w:rsidR="00F251E5" w:rsidRPr="0088193B" w:rsidRDefault="00F251E5" w:rsidP="00D17E71">
            <w:pPr>
              <w:pStyle w:val="TAR"/>
            </w:pPr>
            <w:r w:rsidRPr="0088193B">
              <w:rPr>
                <w:position w:val="-10"/>
              </w:rPr>
              <w:object w:dxaOrig="720" w:dyaOrig="300" w14:anchorId="234636BB">
                <v:shape id="_x0000_i1150" type="#_x0000_t75" style="width:36pt;height:15pt" o:ole="">
                  <v:imagedata r:id="rId158" o:title=""/>
                </v:shape>
                <o:OLEObject Type="Embed" ProgID="Equation.3" ShapeID="_x0000_i1150" DrawAspect="Content" ObjectID="_1799745896" r:id="rId159"/>
              </w:object>
            </w:r>
          </w:p>
        </w:tc>
        <w:tc>
          <w:tcPr>
            <w:tcW w:w="0" w:type="auto"/>
            <w:vMerge w:val="restart"/>
            <w:tcBorders>
              <w:top w:val="single" w:sz="4" w:space="0" w:color="auto"/>
              <w:left w:val="single" w:sz="4" w:space="0" w:color="auto"/>
              <w:right w:val="single" w:sz="4" w:space="0" w:color="auto"/>
            </w:tcBorders>
            <w:vAlign w:val="center"/>
          </w:tcPr>
          <w:p w14:paraId="08C6FAEF" w14:textId="77777777" w:rsidR="00F251E5" w:rsidRPr="0088193B" w:rsidRDefault="00F251E5" w:rsidP="00D17E71">
            <w:pPr>
              <w:pStyle w:val="TAC"/>
              <w:jc w:val="right"/>
              <w:rPr>
                <w:lang w:eastAsia="zh-CN"/>
              </w:rPr>
            </w:pPr>
            <w:r w:rsidRPr="0088193B">
              <w:rPr>
                <w:position w:val="-10"/>
              </w:rPr>
              <w:object w:dxaOrig="720" w:dyaOrig="300" w14:anchorId="57AE6E7C">
                <v:shape id="_x0000_i1151" type="#_x0000_t75" style="width:36pt;height:15pt" o:ole="">
                  <v:imagedata r:id="rId160" o:title=""/>
                </v:shape>
                <o:OLEObject Type="Embed" ProgID="Equation.3" ShapeID="_x0000_i1151" DrawAspect="Content" ObjectID="_1799745897" r:id="rId161"/>
              </w:object>
            </w:r>
          </w:p>
        </w:tc>
        <w:tc>
          <w:tcPr>
            <w:tcW w:w="0" w:type="auto"/>
            <w:vMerge w:val="restart"/>
            <w:tcBorders>
              <w:top w:val="single" w:sz="4" w:space="0" w:color="auto"/>
              <w:left w:val="single" w:sz="4" w:space="0" w:color="auto"/>
              <w:right w:val="single" w:sz="4" w:space="0" w:color="auto"/>
            </w:tcBorders>
            <w:vAlign w:val="center"/>
          </w:tcPr>
          <w:p w14:paraId="5495509B" w14:textId="77777777" w:rsidR="00F251E5" w:rsidRPr="0088193B" w:rsidRDefault="00F251E5" w:rsidP="00D17E71">
            <w:pPr>
              <w:pStyle w:val="TAC"/>
              <w:jc w:val="right"/>
            </w:pPr>
            <w:r w:rsidRPr="0088193B">
              <w:rPr>
                <w:position w:val="-10"/>
              </w:rPr>
              <w:object w:dxaOrig="720" w:dyaOrig="300" w14:anchorId="59D180FC">
                <v:shape id="_x0000_i1152" type="#_x0000_t75" style="width:36pt;height:15pt" o:ole="">
                  <v:imagedata r:id="rId162" o:title=""/>
                </v:shape>
                <o:OLEObject Type="Embed" ProgID="Equation.3" ShapeID="_x0000_i1152" DrawAspect="Content" ObjectID="_1799745898" r:id="rId163"/>
              </w:object>
            </w:r>
          </w:p>
        </w:tc>
      </w:tr>
      <w:tr w:rsidR="00F251E5" w:rsidRPr="0088193B" w14:paraId="01BFD644"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57B8A4" w14:textId="77777777" w:rsidR="00F251E5" w:rsidRPr="0088193B" w:rsidRDefault="00F251E5" w:rsidP="00D17E71">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vAlign w:val="center"/>
          </w:tcPr>
          <w:p w14:paraId="6B5343C4" w14:textId="77777777" w:rsidR="00F251E5" w:rsidRPr="0088193B" w:rsidRDefault="00F251E5" w:rsidP="00D17E71">
            <w:pPr>
              <w:pStyle w:val="TAR"/>
            </w:pPr>
            <w:r w:rsidRPr="0088193B">
              <w:rPr>
                <w:position w:val="-10"/>
              </w:rPr>
              <w:object w:dxaOrig="720" w:dyaOrig="300" w14:anchorId="554E19A3">
                <v:shape id="_x0000_i1153" type="#_x0000_t75" style="width:36pt;height:15pt" o:ole="">
                  <v:imagedata r:id="rId164" o:title=""/>
                </v:shape>
                <o:OLEObject Type="Embed" ProgID="Equation.3" ShapeID="_x0000_i1153" DrawAspect="Content" ObjectID="_1799745899" r:id="rId165"/>
              </w:object>
            </w:r>
          </w:p>
        </w:tc>
        <w:tc>
          <w:tcPr>
            <w:tcW w:w="0" w:type="auto"/>
            <w:vMerge w:val="restart"/>
            <w:tcBorders>
              <w:top w:val="single" w:sz="4" w:space="0" w:color="auto"/>
              <w:left w:val="single" w:sz="4" w:space="0" w:color="auto"/>
              <w:right w:val="single" w:sz="4" w:space="0" w:color="auto"/>
            </w:tcBorders>
            <w:vAlign w:val="center"/>
          </w:tcPr>
          <w:p w14:paraId="745BAE63" w14:textId="77777777" w:rsidR="00F251E5" w:rsidRPr="0088193B" w:rsidRDefault="00F251E5" w:rsidP="00F251E5">
            <w:pPr>
              <w:pStyle w:val="TAR"/>
            </w:pPr>
            <w:r w:rsidRPr="0088193B">
              <w:rPr>
                <w:position w:val="-10"/>
              </w:rPr>
              <w:object w:dxaOrig="720" w:dyaOrig="300" w14:anchorId="303A771B">
                <v:shape id="_x0000_i1154" type="#_x0000_t75" style="width:36pt;height:15pt" o:ole="">
                  <v:imagedata r:id="rId160" o:title=""/>
                </v:shape>
                <o:OLEObject Type="Embed" ProgID="Equation.3" ShapeID="_x0000_i1154" DrawAspect="Content" ObjectID="_1799745900" r:id="rId166"/>
              </w:object>
            </w:r>
          </w:p>
        </w:tc>
        <w:tc>
          <w:tcPr>
            <w:tcW w:w="0" w:type="auto"/>
            <w:vMerge w:val="restart"/>
            <w:tcBorders>
              <w:top w:val="single" w:sz="4" w:space="0" w:color="auto"/>
              <w:left w:val="single" w:sz="4" w:space="0" w:color="auto"/>
              <w:right w:val="single" w:sz="4" w:space="0" w:color="auto"/>
            </w:tcBorders>
            <w:vAlign w:val="center"/>
          </w:tcPr>
          <w:p w14:paraId="7C3DF34A" w14:textId="77777777" w:rsidR="00F251E5" w:rsidRPr="0088193B" w:rsidRDefault="00F251E5" w:rsidP="00D17E71">
            <w:pPr>
              <w:pStyle w:val="TAR"/>
            </w:pPr>
            <w:r w:rsidRPr="0088193B">
              <w:rPr>
                <w:position w:val="-10"/>
              </w:rPr>
              <w:object w:dxaOrig="720" w:dyaOrig="300" w14:anchorId="4DF80812">
                <v:shape id="_x0000_i1155" type="#_x0000_t75" style="width:36pt;height:15pt" o:ole="">
                  <v:imagedata r:id="rId162" o:title=""/>
                </v:shape>
                <o:OLEObject Type="Embed" ProgID="Equation.3" ShapeID="_x0000_i1155" DrawAspect="Content" ObjectID="_1799745901" r:id="rId167"/>
              </w:object>
            </w:r>
          </w:p>
        </w:tc>
        <w:tc>
          <w:tcPr>
            <w:tcW w:w="0" w:type="auto"/>
            <w:tcBorders>
              <w:top w:val="single" w:sz="4" w:space="0" w:color="auto"/>
              <w:left w:val="single" w:sz="4" w:space="0" w:color="auto"/>
              <w:bottom w:val="single" w:sz="4" w:space="0" w:color="auto"/>
              <w:right w:val="single" w:sz="4" w:space="0" w:color="auto"/>
            </w:tcBorders>
            <w:vAlign w:val="center"/>
          </w:tcPr>
          <w:p w14:paraId="6FAB4A4D" w14:textId="77777777" w:rsidR="00F251E5" w:rsidRPr="0088193B" w:rsidRDefault="00F251E5" w:rsidP="00D17E71">
            <w:pPr>
              <w:pStyle w:val="TAR"/>
            </w:pPr>
            <w:r w:rsidRPr="0088193B">
              <w:rPr>
                <w:position w:val="-10"/>
              </w:rPr>
              <w:object w:dxaOrig="820" w:dyaOrig="300" w14:anchorId="3F5A7C65">
                <v:shape id="_x0000_i1156" type="#_x0000_t75" style="width:41.25pt;height:15pt" o:ole="">
                  <v:imagedata r:id="rId168" o:title=""/>
                </v:shape>
                <o:OLEObject Type="Embed" ProgID="Equation.3" ShapeID="_x0000_i1156" DrawAspect="Content" ObjectID="_1799745902" r:id="rId169"/>
              </w:object>
            </w:r>
          </w:p>
        </w:tc>
        <w:tc>
          <w:tcPr>
            <w:tcW w:w="0" w:type="auto"/>
            <w:vMerge/>
            <w:tcBorders>
              <w:left w:val="single" w:sz="4" w:space="0" w:color="auto"/>
              <w:right w:val="single" w:sz="4" w:space="0" w:color="auto"/>
            </w:tcBorders>
            <w:vAlign w:val="center"/>
          </w:tcPr>
          <w:p w14:paraId="194E65E2" w14:textId="77777777" w:rsidR="00F251E5" w:rsidRPr="0088193B" w:rsidRDefault="00F251E5" w:rsidP="00D17E71">
            <w:pPr>
              <w:pStyle w:val="TAC"/>
            </w:pPr>
          </w:p>
        </w:tc>
        <w:tc>
          <w:tcPr>
            <w:tcW w:w="0" w:type="auto"/>
            <w:vMerge/>
            <w:tcBorders>
              <w:left w:val="single" w:sz="4" w:space="0" w:color="auto"/>
              <w:right w:val="single" w:sz="4" w:space="0" w:color="auto"/>
            </w:tcBorders>
            <w:vAlign w:val="center"/>
          </w:tcPr>
          <w:p w14:paraId="6FA756F5" w14:textId="77777777" w:rsidR="00F251E5" w:rsidRPr="0088193B" w:rsidRDefault="00F251E5" w:rsidP="00D17E71">
            <w:pPr>
              <w:pStyle w:val="TAC"/>
            </w:pPr>
          </w:p>
        </w:tc>
      </w:tr>
      <w:tr w:rsidR="00F251E5" w:rsidRPr="0088193B" w14:paraId="432D1DCE"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8B997D" w14:textId="77777777" w:rsidR="00F251E5" w:rsidRPr="0088193B" w:rsidRDefault="00F251E5" w:rsidP="00D17E71">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vAlign w:val="center"/>
          </w:tcPr>
          <w:p w14:paraId="018C1F64" w14:textId="77777777" w:rsidR="00F251E5" w:rsidRPr="0088193B" w:rsidRDefault="00F251E5" w:rsidP="00D17E71">
            <w:pPr>
              <w:pStyle w:val="TAR"/>
            </w:pPr>
            <w:r w:rsidRPr="0088193B">
              <w:rPr>
                <w:position w:val="-10"/>
              </w:rPr>
              <w:object w:dxaOrig="800" w:dyaOrig="300" w14:anchorId="0D631113">
                <v:shape id="_x0000_i1157" type="#_x0000_t75" style="width:39.75pt;height:15pt" o:ole="">
                  <v:imagedata r:id="rId170" o:title=""/>
                </v:shape>
                <o:OLEObject Type="Embed" ProgID="Equation.3" ShapeID="_x0000_i1157" DrawAspect="Content" ObjectID="_1799745903" r:id="rId171"/>
              </w:object>
            </w:r>
          </w:p>
        </w:tc>
        <w:tc>
          <w:tcPr>
            <w:tcW w:w="0" w:type="auto"/>
            <w:vMerge/>
            <w:tcBorders>
              <w:left w:val="single" w:sz="4" w:space="0" w:color="auto"/>
              <w:right w:val="single" w:sz="4" w:space="0" w:color="auto"/>
            </w:tcBorders>
            <w:vAlign w:val="center"/>
          </w:tcPr>
          <w:p w14:paraId="779CF4AD" w14:textId="77777777" w:rsidR="00F251E5" w:rsidRPr="0088193B" w:rsidRDefault="00F251E5" w:rsidP="00D17E71">
            <w:pPr>
              <w:pStyle w:val="TAR"/>
            </w:pPr>
          </w:p>
        </w:tc>
        <w:tc>
          <w:tcPr>
            <w:tcW w:w="0" w:type="auto"/>
            <w:vMerge/>
            <w:tcBorders>
              <w:left w:val="single" w:sz="4" w:space="0" w:color="auto"/>
              <w:right w:val="single" w:sz="4" w:space="0" w:color="auto"/>
            </w:tcBorders>
          </w:tcPr>
          <w:p w14:paraId="5B637746"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11E3A980" w14:textId="77777777" w:rsidR="00F251E5" w:rsidRPr="0088193B" w:rsidRDefault="00F251E5" w:rsidP="00D17E71">
            <w:pPr>
              <w:pStyle w:val="TAR"/>
            </w:pPr>
            <w:r w:rsidRPr="0088193B">
              <w:rPr>
                <w:position w:val="-10"/>
              </w:rPr>
              <w:object w:dxaOrig="820" w:dyaOrig="300" w14:anchorId="2C92CC56">
                <v:shape id="_x0000_i1158" type="#_x0000_t75" style="width:41.25pt;height:15pt" o:ole="">
                  <v:imagedata r:id="rId150" o:title=""/>
                </v:shape>
                <o:OLEObject Type="Embed" ProgID="Equation.3" ShapeID="_x0000_i1158" DrawAspect="Content" ObjectID="_1799745904" r:id="rId172"/>
              </w:object>
            </w:r>
          </w:p>
        </w:tc>
        <w:tc>
          <w:tcPr>
            <w:tcW w:w="0" w:type="auto"/>
            <w:vMerge/>
            <w:tcBorders>
              <w:left w:val="single" w:sz="4" w:space="0" w:color="auto"/>
              <w:right w:val="single" w:sz="4" w:space="0" w:color="auto"/>
            </w:tcBorders>
            <w:vAlign w:val="center"/>
          </w:tcPr>
          <w:p w14:paraId="65EA4AA5" w14:textId="77777777" w:rsidR="00F251E5" w:rsidRPr="0088193B" w:rsidRDefault="00F251E5" w:rsidP="00D17E71">
            <w:pPr>
              <w:pStyle w:val="TAC"/>
            </w:pPr>
          </w:p>
        </w:tc>
        <w:tc>
          <w:tcPr>
            <w:tcW w:w="0" w:type="auto"/>
            <w:vMerge/>
            <w:tcBorders>
              <w:left w:val="single" w:sz="4" w:space="0" w:color="auto"/>
              <w:right w:val="single" w:sz="4" w:space="0" w:color="auto"/>
            </w:tcBorders>
            <w:vAlign w:val="center"/>
          </w:tcPr>
          <w:p w14:paraId="683E9027" w14:textId="77777777" w:rsidR="00F251E5" w:rsidRPr="0088193B" w:rsidRDefault="00F251E5" w:rsidP="00D17E71">
            <w:pPr>
              <w:pStyle w:val="TAC"/>
            </w:pPr>
          </w:p>
        </w:tc>
      </w:tr>
      <w:tr w:rsidR="00F251E5" w:rsidRPr="0088193B" w14:paraId="665DBEAD"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4DD486B" w14:textId="77777777" w:rsidR="00F251E5" w:rsidRPr="0088193B" w:rsidRDefault="00F251E5" w:rsidP="00D17E71">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28300FE2" w14:textId="77777777" w:rsidR="00F251E5" w:rsidRPr="0088193B" w:rsidRDefault="00F251E5" w:rsidP="00D17E71">
            <w:pPr>
              <w:pStyle w:val="TAR"/>
            </w:pPr>
            <w:r w:rsidRPr="0088193B">
              <w:rPr>
                <w:position w:val="-10"/>
              </w:rPr>
              <w:object w:dxaOrig="820" w:dyaOrig="300" w14:anchorId="16B5CF32">
                <v:shape id="_x0000_i1159" type="#_x0000_t75" style="width:41.25pt;height:15pt" o:ole="">
                  <v:imagedata r:id="rId173" o:title=""/>
                </v:shape>
                <o:OLEObject Type="Embed" ProgID="Equation.3" ShapeID="_x0000_i1159" DrawAspect="Content" ObjectID="_1799745905" r:id="rId174"/>
              </w:object>
            </w:r>
          </w:p>
        </w:tc>
        <w:tc>
          <w:tcPr>
            <w:tcW w:w="0" w:type="auto"/>
            <w:vMerge/>
            <w:tcBorders>
              <w:left w:val="single" w:sz="4" w:space="0" w:color="auto"/>
              <w:right w:val="single" w:sz="4" w:space="0" w:color="auto"/>
            </w:tcBorders>
            <w:vAlign w:val="center"/>
          </w:tcPr>
          <w:p w14:paraId="56DE10DD" w14:textId="77777777" w:rsidR="00F251E5" w:rsidRPr="0088193B" w:rsidRDefault="00F251E5" w:rsidP="00D17E71">
            <w:pPr>
              <w:pStyle w:val="TAR"/>
            </w:pPr>
          </w:p>
        </w:tc>
        <w:tc>
          <w:tcPr>
            <w:tcW w:w="0" w:type="auto"/>
            <w:vMerge/>
            <w:tcBorders>
              <w:left w:val="single" w:sz="4" w:space="0" w:color="auto"/>
              <w:right w:val="single" w:sz="4" w:space="0" w:color="auto"/>
            </w:tcBorders>
          </w:tcPr>
          <w:p w14:paraId="2039DE3B"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670F3F25" w14:textId="77777777" w:rsidR="00F251E5" w:rsidRPr="0088193B" w:rsidRDefault="00F251E5" w:rsidP="00D17E71">
            <w:pPr>
              <w:pStyle w:val="TAC"/>
            </w:pPr>
            <w:r w:rsidRPr="0088193B">
              <w:rPr>
                <w:position w:val="-10"/>
              </w:rPr>
              <w:object w:dxaOrig="780" w:dyaOrig="300" w14:anchorId="57DA5D5F">
                <v:shape id="_x0000_i1160" type="#_x0000_t75" style="width:39.75pt;height:15pt" o:ole="">
                  <v:imagedata r:id="rId175" o:title=""/>
                </v:shape>
                <o:OLEObject Type="Embed" ProgID="Equation.3" ShapeID="_x0000_i1160" DrawAspect="Content" ObjectID="_1799745906" r:id="rId176"/>
              </w:object>
            </w:r>
          </w:p>
        </w:tc>
        <w:tc>
          <w:tcPr>
            <w:tcW w:w="0" w:type="auto"/>
            <w:vMerge/>
            <w:tcBorders>
              <w:left w:val="single" w:sz="4" w:space="0" w:color="auto"/>
              <w:bottom w:val="single" w:sz="4" w:space="0" w:color="auto"/>
              <w:right w:val="single" w:sz="4" w:space="0" w:color="auto"/>
            </w:tcBorders>
            <w:vAlign w:val="center"/>
          </w:tcPr>
          <w:p w14:paraId="4EF653BE" w14:textId="77777777" w:rsidR="00F251E5" w:rsidRPr="0088193B" w:rsidRDefault="00F251E5" w:rsidP="00D17E71">
            <w:pPr>
              <w:pStyle w:val="TAC"/>
            </w:pPr>
          </w:p>
        </w:tc>
        <w:tc>
          <w:tcPr>
            <w:tcW w:w="0" w:type="auto"/>
            <w:vMerge/>
            <w:tcBorders>
              <w:left w:val="single" w:sz="4" w:space="0" w:color="auto"/>
              <w:bottom w:val="single" w:sz="4" w:space="0" w:color="auto"/>
              <w:right w:val="single" w:sz="4" w:space="0" w:color="auto"/>
            </w:tcBorders>
            <w:vAlign w:val="center"/>
          </w:tcPr>
          <w:p w14:paraId="5AF7900A" w14:textId="77777777" w:rsidR="00F251E5" w:rsidRPr="0088193B" w:rsidRDefault="00F251E5" w:rsidP="00D17E71">
            <w:pPr>
              <w:pStyle w:val="TAC"/>
            </w:pPr>
          </w:p>
        </w:tc>
      </w:tr>
      <w:tr w:rsidR="00F251E5" w:rsidRPr="0088193B" w14:paraId="152476BE"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568D408" w14:textId="77777777" w:rsidR="00F251E5" w:rsidRPr="0088193B" w:rsidRDefault="00F251E5" w:rsidP="00D17E71">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119B00F0" w14:textId="77777777" w:rsidR="00F251E5" w:rsidRPr="0088193B" w:rsidRDefault="00F251E5" w:rsidP="00D17E71">
            <w:pPr>
              <w:pStyle w:val="TAR"/>
            </w:pPr>
            <w:r w:rsidRPr="0088193B">
              <w:rPr>
                <w:position w:val="-10"/>
              </w:rPr>
              <w:object w:dxaOrig="820" w:dyaOrig="300" w14:anchorId="6F3CE5CB">
                <v:shape id="_x0000_i1161" type="#_x0000_t75" style="width:41.25pt;height:15pt" o:ole="">
                  <v:imagedata r:id="rId152" o:title=""/>
                </v:shape>
                <o:OLEObject Type="Embed" ProgID="Equation.3" ShapeID="_x0000_i1161" DrawAspect="Content" ObjectID="_1799745907" r:id="rId177"/>
              </w:object>
            </w:r>
          </w:p>
        </w:tc>
        <w:tc>
          <w:tcPr>
            <w:tcW w:w="0" w:type="auto"/>
            <w:vMerge/>
            <w:tcBorders>
              <w:left w:val="single" w:sz="4" w:space="0" w:color="auto"/>
              <w:right w:val="single" w:sz="4" w:space="0" w:color="auto"/>
            </w:tcBorders>
            <w:vAlign w:val="center"/>
          </w:tcPr>
          <w:p w14:paraId="027FBC5A" w14:textId="77777777" w:rsidR="00F251E5" w:rsidRPr="0088193B" w:rsidRDefault="00F251E5" w:rsidP="00D17E71">
            <w:pPr>
              <w:pStyle w:val="TAR"/>
            </w:pPr>
          </w:p>
        </w:tc>
        <w:tc>
          <w:tcPr>
            <w:tcW w:w="0" w:type="auto"/>
            <w:vMerge/>
            <w:tcBorders>
              <w:left w:val="single" w:sz="4" w:space="0" w:color="auto"/>
              <w:right w:val="single" w:sz="4" w:space="0" w:color="auto"/>
            </w:tcBorders>
          </w:tcPr>
          <w:p w14:paraId="79696EE8"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5CD0AC8C" w14:textId="77777777" w:rsidR="00F251E5" w:rsidRPr="0088193B" w:rsidRDefault="00F251E5" w:rsidP="00D17E71">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4C7867C7" w14:textId="77777777" w:rsidR="00F251E5" w:rsidRPr="0088193B" w:rsidRDefault="00F251E5" w:rsidP="00D17E71">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42320CDE" w14:textId="77777777" w:rsidR="00F251E5" w:rsidRPr="0088193B" w:rsidRDefault="00F251E5" w:rsidP="00D17E71">
            <w:pPr>
              <w:pStyle w:val="TAC"/>
            </w:pPr>
            <w:r w:rsidRPr="0088193B">
              <w:t>-</w:t>
            </w:r>
          </w:p>
        </w:tc>
      </w:tr>
      <w:tr w:rsidR="00F251E5" w:rsidRPr="0088193B" w14:paraId="7AF1B358" w14:textId="77777777" w:rsidTr="00D17E71">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EC258D" w14:textId="77777777" w:rsidR="00F251E5" w:rsidRPr="0088193B" w:rsidRDefault="00F251E5" w:rsidP="00D17E71">
            <w:pPr>
              <w:pStyle w:val="TAC"/>
              <w:rPr>
                <w:lang w:eastAsia="zh-CN"/>
              </w:rPr>
            </w:pPr>
            <w:r w:rsidRPr="0088193B">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2869537D" w14:textId="77777777" w:rsidR="00F251E5" w:rsidRPr="0088193B" w:rsidRDefault="00F251E5" w:rsidP="00D17E71">
            <w:pPr>
              <w:pStyle w:val="TAR"/>
            </w:pPr>
            <w:r w:rsidRPr="0088193B">
              <w:rPr>
                <w:position w:val="-10"/>
              </w:rPr>
              <w:object w:dxaOrig="760" w:dyaOrig="300" w14:anchorId="0E488640">
                <v:shape id="_x0000_i1162" type="#_x0000_t75" style="width:38.25pt;height:15pt" o:ole="">
                  <v:imagedata r:id="rId178" o:title=""/>
                </v:shape>
                <o:OLEObject Type="Embed" ProgID="Equation.3" ShapeID="_x0000_i1162" DrawAspect="Content" ObjectID="_1799745908" r:id="rId179"/>
              </w:object>
            </w:r>
          </w:p>
        </w:tc>
        <w:tc>
          <w:tcPr>
            <w:tcW w:w="0" w:type="auto"/>
            <w:vMerge/>
            <w:tcBorders>
              <w:left w:val="single" w:sz="4" w:space="0" w:color="auto"/>
              <w:bottom w:val="single" w:sz="4" w:space="0" w:color="auto"/>
              <w:right w:val="single" w:sz="4" w:space="0" w:color="auto"/>
            </w:tcBorders>
            <w:vAlign w:val="center"/>
          </w:tcPr>
          <w:p w14:paraId="6BB49DE7" w14:textId="77777777" w:rsidR="00F251E5" w:rsidRPr="0088193B" w:rsidRDefault="00F251E5" w:rsidP="00D17E71">
            <w:pPr>
              <w:pStyle w:val="TAR"/>
            </w:pPr>
          </w:p>
        </w:tc>
        <w:tc>
          <w:tcPr>
            <w:tcW w:w="0" w:type="auto"/>
            <w:vMerge/>
            <w:tcBorders>
              <w:left w:val="single" w:sz="4" w:space="0" w:color="auto"/>
              <w:bottom w:val="single" w:sz="4" w:space="0" w:color="auto"/>
              <w:right w:val="single" w:sz="4" w:space="0" w:color="auto"/>
            </w:tcBorders>
          </w:tcPr>
          <w:p w14:paraId="0B1A894D" w14:textId="77777777" w:rsidR="00F251E5" w:rsidRPr="0088193B" w:rsidRDefault="00F251E5" w:rsidP="00D17E71">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1412157C" w14:textId="77777777" w:rsidR="00F251E5" w:rsidRPr="0088193B" w:rsidRDefault="00F251E5" w:rsidP="00D17E71">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14CEE69A" w14:textId="77777777" w:rsidR="00F251E5" w:rsidRPr="0088193B" w:rsidRDefault="00F251E5" w:rsidP="00D17E71">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60717065" w14:textId="77777777" w:rsidR="00F251E5" w:rsidRPr="0088193B" w:rsidRDefault="00F251E5" w:rsidP="00D17E71">
            <w:pPr>
              <w:pStyle w:val="TAC"/>
            </w:pPr>
            <w:r w:rsidRPr="0088193B">
              <w:t>-</w:t>
            </w:r>
          </w:p>
        </w:tc>
      </w:tr>
    </w:tbl>
    <w:p w14:paraId="257A4350" w14:textId="77777777" w:rsidR="00F251E5" w:rsidRPr="0088193B" w:rsidRDefault="00F251E5" w:rsidP="00F251E5"/>
    <w:p w14:paraId="5E750FC7" w14:textId="77777777" w:rsidR="00F251E5" w:rsidRPr="0088193B" w:rsidRDefault="00F251E5" w:rsidP="00F251E5">
      <w:pPr>
        <w:rPr>
          <w:lang w:eastAsia="zh-CN"/>
        </w:rPr>
      </w:pPr>
      <w:r w:rsidRPr="0088193B">
        <w:rPr>
          <w:lang w:eastAsia="zh-CN"/>
        </w:rPr>
        <w:t>[TS 36.213, clause 7.1.7]</w:t>
      </w:r>
    </w:p>
    <w:p w14:paraId="4BEB3C94" w14:textId="77777777" w:rsidR="00F251E5" w:rsidRPr="0088193B" w:rsidRDefault="00F251E5" w:rsidP="00F251E5">
      <w:pPr>
        <w:spacing w:after="120"/>
      </w:pPr>
      <w:r w:rsidRPr="0088193B">
        <w:t>To determine the modulation order and transport block size(s) in the physical downlink shared channel, the UE shall first</w:t>
      </w:r>
    </w:p>
    <w:p w14:paraId="1A7FDA33" w14:textId="77777777" w:rsidR="00F251E5" w:rsidRPr="0088193B" w:rsidRDefault="00F251E5" w:rsidP="00F251E5">
      <w:pPr>
        <w:pStyle w:val="B10"/>
      </w:pPr>
      <w:r w:rsidRPr="0088193B">
        <w:t>-</w:t>
      </w:r>
      <w:r w:rsidRPr="0088193B">
        <w:tab/>
        <w:t>read the 5-bit “modulation and coding scheme” field (</w:t>
      </w:r>
      <w:r w:rsidRPr="0088193B">
        <w:rPr>
          <w:position w:val="-10"/>
        </w:rPr>
        <w:object w:dxaOrig="440" w:dyaOrig="340" w14:anchorId="0F52EF23">
          <v:shape id="_x0000_i1163" type="#_x0000_t75" style="width:21.75pt;height:17.25pt" o:ole="">
            <v:imagedata r:id="rId180" o:title=""/>
          </v:shape>
          <o:OLEObject Type="Embed" ProgID="Equation.3" ShapeID="_x0000_i1163" DrawAspect="Content" ObjectID="_1799745909" r:id="rId181"/>
        </w:object>
      </w:r>
      <w:r w:rsidRPr="0088193B">
        <w:t>) in the DCI</w:t>
      </w:r>
    </w:p>
    <w:p w14:paraId="35E2A79A" w14:textId="77777777" w:rsidR="00F251E5" w:rsidRPr="0088193B" w:rsidRDefault="00F251E5" w:rsidP="00F251E5">
      <w:pPr>
        <w:spacing w:after="120"/>
      </w:pPr>
      <w:r w:rsidRPr="0088193B">
        <w:t>and second if the DCI CRC is scrambled by P-RNTI, RA-RNTI, or SI-RNTI then</w:t>
      </w:r>
    </w:p>
    <w:p w14:paraId="534486F3" w14:textId="77777777" w:rsidR="00F251E5" w:rsidRPr="0088193B" w:rsidRDefault="00F251E5" w:rsidP="00F251E5">
      <w:pPr>
        <w:pStyle w:val="B10"/>
      </w:pPr>
      <w:r w:rsidRPr="0088193B">
        <w:t>-</w:t>
      </w:r>
      <w:r w:rsidRPr="0088193B">
        <w:tab/>
        <w:t xml:space="preserve">for DCI </w:t>
      </w:r>
      <w:r w:rsidRPr="0088193B">
        <w:rPr>
          <w:rFonts w:eastAsia="MS Mincho"/>
        </w:rPr>
        <w:t>format</w:t>
      </w:r>
      <w:r w:rsidRPr="0088193B">
        <w:t xml:space="preserve"> 1A:</w:t>
      </w:r>
    </w:p>
    <w:p w14:paraId="06FA077A" w14:textId="77777777" w:rsidR="00F251E5" w:rsidRPr="0088193B" w:rsidRDefault="00F251E5" w:rsidP="00F251E5">
      <w:pPr>
        <w:pStyle w:val="B2"/>
      </w:pPr>
      <w:r w:rsidRPr="0088193B">
        <w:t>-</w:t>
      </w:r>
      <w:r w:rsidRPr="0088193B">
        <w:tab/>
        <w:t>set the Table 7.1.7.2.1-1 column indicator</w:t>
      </w:r>
      <w:r w:rsidRPr="0088193B">
        <w:rPr>
          <w:position w:val="-10"/>
        </w:rPr>
        <w:object w:dxaOrig="480" w:dyaOrig="340" w14:anchorId="7BACD9CB">
          <v:shape id="_x0000_i1164" type="#_x0000_t75" style="width:24.75pt;height:17.25pt" o:ole="">
            <v:imagedata r:id="rId182" o:title=""/>
          </v:shape>
          <o:OLEObject Type="Embed" ProgID="Equation.3" ShapeID="_x0000_i1164" DrawAspect="Content" ObjectID="_1799745910" r:id="rId183"/>
        </w:object>
      </w:r>
      <w:r w:rsidRPr="0088193B">
        <w:t xml:space="preserve"> to </w:t>
      </w:r>
      <w:r w:rsidRPr="0088193B">
        <w:rPr>
          <w:position w:val="-10"/>
        </w:rPr>
        <w:object w:dxaOrig="499" w:dyaOrig="340" w14:anchorId="312C36E9">
          <v:shape id="_x0000_i1165" type="#_x0000_t75" style="width:24.75pt;height:17.25pt" o:ole="">
            <v:imagedata r:id="rId184" o:title=""/>
          </v:shape>
          <o:OLEObject Type="Embed" ProgID="Equation.3" ShapeID="_x0000_i1165" DrawAspect="Content" ObjectID="_1799745911" r:id="rId185"/>
        </w:object>
      </w:r>
      <w:r w:rsidRPr="0088193B">
        <w:t>from Section 5.3.3.1.3 in [4]</w:t>
      </w:r>
    </w:p>
    <w:p w14:paraId="40FD75B6" w14:textId="77777777" w:rsidR="00F251E5" w:rsidRPr="0088193B" w:rsidRDefault="00F251E5" w:rsidP="00F251E5">
      <w:pPr>
        <w:pStyle w:val="B10"/>
      </w:pPr>
      <w:r w:rsidRPr="0088193B">
        <w:t>-</w:t>
      </w:r>
      <w:r w:rsidRPr="0088193B">
        <w:tab/>
        <w:t xml:space="preserve">for DCI </w:t>
      </w:r>
      <w:r w:rsidRPr="0088193B">
        <w:rPr>
          <w:rFonts w:eastAsia="MS Mincho"/>
        </w:rPr>
        <w:t>format</w:t>
      </w:r>
      <w:r w:rsidRPr="0088193B">
        <w:t xml:space="preserve"> 1C:</w:t>
      </w:r>
    </w:p>
    <w:p w14:paraId="5699AF44" w14:textId="77777777" w:rsidR="00F251E5" w:rsidRPr="0088193B" w:rsidRDefault="00F251E5" w:rsidP="00F251E5">
      <w:pPr>
        <w:pStyle w:val="B2"/>
      </w:pPr>
      <w:r w:rsidRPr="0088193B">
        <w:t>-</w:t>
      </w:r>
      <w:r w:rsidRPr="0088193B">
        <w:tab/>
        <w:t>use Table 7.1.7.2.3-1 for determining its transport block size.</w:t>
      </w:r>
    </w:p>
    <w:p w14:paraId="60E5AFF9" w14:textId="77777777" w:rsidR="00F251E5" w:rsidRPr="0088193B" w:rsidRDefault="00F251E5" w:rsidP="00F251E5">
      <w:pPr>
        <w:spacing w:after="120"/>
      </w:pPr>
      <w:r w:rsidRPr="0088193B">
        <w:t xml:space="preserve">else </w:t>
      </w:r>
    </w:p>
    <w:p w14:paraId="669CCF5A" w14:textId="77777777" w:rsidR="00F251E5" w:rsidRPr="0088193B" w:rsidRDefault="00F251E5" w:rsidP="00F251E5">
      <w:pPr>
        <w:pStyle w:val="B10"/>
      </w:pPr>
      <w:r w:rsidRPr="0088193B">
        <w:t>-</w:t>
      </w:r>
      <w:r w:rsidRPr="0088193B">
        <w:tab/>
        <w:t xml:space="preserve">set </w:t>
      </w:r>
      <w:r w:rsidRPr="0088193B">
        <w:rPr>
          <w:position w:val="-10"/>
        </w:rPr>
        <w:object w:dxaOrig="540" w:dyaOrig="360" w14:anchorId="08434D5C">
          <v:shape id="_x0000_i1166" type="#_x0000_t75" style="width:27pt;height:19.5pt" o:ole="">
            <v:imagedata r:id="rId186" o:title=""/>
          </v:shape>
          <o:OLEObject Type="Embed" ProgID="Equation.3" ShapeID="_x0000_i1166" DrawAspect="Content" ObjectID="_1799745912" r:id="rId187"/>
        </w:object>
      </w:r>
      <w:r w:rsidRPr="0088193B">
        <w:t xml:space="preserve"> to the total number of allocated PRBs based on the procedure defined in Section 7.1.6.</w:t>
      </w:r>
    </w:p>
    <w:p w14:paraId="28CB9F1E" w14:textId="77777777" w:rsidR="00F251E5" w:rsidRPr="0088193B" w:rsidDel="00CC2374" w:rsidRDefault="00F251E5" w:rsidP="00F251E5">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 then </w:t>
      </w:r>
    </w:p>
    <w:p w14:paraId="26A3F933" w14:textId="77777777" w:rsidR="00F251E5" w:rsidRPr="0088193B" w:rsidRDefault="00F251E5" w:rsidP="00F251E5">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7B9BCEF3" w14:textId="77777777" w:rsidR="00F251E5" w:rsidRPr="0088193B" w:rsidRDefault="00F251E5" w:rsidP="00D17E71">
      <w:pPr>
        <w:pStyle w:val="B3"/>
        <w:rPr>
          <w:lang w:eastAsia="zh-CN"/>
        </w:rPr>
      </w:pPr>
      <w:r w:rsidRPr="0088193B">
        <w:rPr>
          <w:lang w:eastAsia="zh-CN"/>
        </w:rPr>
        <w:t>-</w:t>
      </w:r>
      <w:r w:rsidRPr="0088193B">
        <w:rPr>
          <w:lang w:eastAsia="zh-CN"/>
        </w:rPr>
        <w:tab/>
        <w:t xml:space="preserve">set the Table 7.1.7.2.1-1 column indicator </w:t>
      </w:r>
      <w:r w:rsidRPr="0088193B">
        <w:rPr>
          <w:position w:val="-18"/>
        </w:rPr>
        <w:object w:dxaOrig="3220" w:dyaOrig="480" w14:anchorId="18FB6531">
          <v:shape id="_x0000_i1167" type="#_x0000_t75" style="width:161.25pt;height:24.75pt" o:ole="">
            <v:imagedata r:id="rId188" o:title=""/>
          </v:shape>
          <o:OLEObject Type="Embed" ProgID="Equation.DSMT4" ShapeID="_x0000_i1167" DrawAspect="Content" ObjectID="_1799745913" r:id="rId189"/>
        </w:object>
      </w:r>
      <w:r w:rsidRPr="0088193B">
        <w:rPr>
          <w:lang w:eastAsia="zh-CN"/>
        </w:rPr>
        <w:t>,</w:t>
      </w:r>
    </w:p>
    <w:p w14:paraId="235F2DAD" w14:textId="77777777" w:rsidR="00F251E5" w:rsidRPr="0088193B" w:rsidRDefault="00F251E5" w:rsidP="00F251E5">
      <w:pPr>
        <w:pStyle w:val="B2"/>
        <w:rPr>
          <w:lang w:eastAsia="zh-CN"/>
        </w:rPr>
      </w:pPr>
      <w:r w:rsidRPr="0088193B">
        <w:rPr>
          <w:lang w:eastAsia="zh-CN"/>
        </w:rPr>
        <w:t>-</w:t>
      </w:r>
      <w:r w:rsidRPr="0088193B">
        <w:rPr>
          <w:lang w:eastAsia="zh-CN"/>
        </w:rPr>
        <w:tab/>
        <w:t>for other special subframe configurations:</w:t>
      </w:r>
    </w:p>
    <w:p w14:paraId="156800D2" w14:textId="77777777" w:rsidR="00F251E5" w:rsidRPr="0088193B" w:rsidRDefault="00F251E5" w:rsidP="00D17E71">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7F65C710">
          <v:shape id="_x0000_i1168" type="#_x0000_t75" style="width:155.25pt;height:24.75pt" o:ole="">
            <v:imagedata r:id="rId190" o:title=""/>
          </v:shape>
          <o:OLEObject Type="Embed" ProgID="Equation.DSMT4" ShapeID="_x0000_i1168" DrawAspect="Content" ObjectID="_1799745914" r:id="rId191"/>
        </w:object>
      </w:r>
      <w:r w:rsidRPr="0088193B">
        <w:rPr>
          <w:lang w:eastAsia="zh-CN"/>
        </w:rPr>
        <w:t>,</w:t>
      </w:r>
    </w:p>
    <w:p w14:paraId="51F429E4" w14:textId="77777777" w:rsidR="00F251E5" w:rsidRPr="0088193B" w:rsidRDefault="00F251E5" w:rsidP="00D17E71">
      <w:pPr>
        <w:pStyle w:val="B2"/>
      </w:pPr>
      <w:r w:rsidRPr="0088193B">
        <w:rPr>
          <w:lang w:eastAsia="zh-CN"/>
        </w:rPr>
        <w:t>e</w:t>
      </w:r>
      <w:r w:rsidRPr="0088193B">
        <w:t xml:space="preserve">lse, set the Table 7.1.7.2.1-1 column indicator </w:t>
      </w:r>
      <w:r w:rsidRPr="0088193B">
        <w:rPr>
          <w:position w:val="-10"/>
        </w:rPr>
        <w:object w:dxaOrig="1260" w:dyaOrig="340" w14:anchorId="7E92AED7">
          <v:shape id="_x0000_i1169" type="#_x0000_t75" style="width:60.75pt;height:16.5pt" o:ole="">
            <v:imagedata r:id="rId192" o:title=""/>
          </v:shape>
          <o:OLEObject Type="Embed" ProgID="Equation.3" ShapeID="_x0000_i1169" DrawAspect="Content" ObjectID="_1799745915" r:id="rId193"/>
        </w:object>
      </w:r>
      <w:r w:rsidRPr="0088193B">
        <w:t>.</w:t>
      </w:r>
    </w:p>
    <w:p w14:paraId="1EF7F31C" w14:textId="77777777" w:rsidR="00F251E5" w:rsidRPr="0088193B" w:rsidRDefault="00F251E5" w:rsidP="00D17E71">
      <w:r w:rsidRPr="0088193B">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29364680" w14:textId="77777777" w:rsidR="00F251E5" w:rsidRPr="0088193B" w:rsidRDefault="00F251E5" w:rsidP="00F251E5">
      <w:pPr>
        <w:rPr>
          <w:lang w:eastAsia="zh-CN"/>
        </w:rPr>
      </w:pPr>
      <w:r w:rsidRPr="0088193B">
        <w:rPr>
          <w:lang w:eastAsia="zh-CN"/>
        </w:rPr>
        <w:t>[TS 36.306, clause 4.3.4.21]</w:t>
      </w:r>
    </w:p>
    <w:p w14:paraId="223B615C" w14:textId="77777777" w:rsidR="00F251E5" w:rsidRPr="0088193B" w:rsidRDefault="00F251E5" w:rsidP="00F251E5">
      <w:pPr>
        <w:rPr>
          <w:lang w:eastAsia="zh-CN"/>
        </w:rPr>
      </w:pPr>
      <w:r w:rsidRPr="0088193B">
        <w:t>This field defines whether the UE supports TDD special subframe as specified in [</w:t>
      </w:r>
      <w:r w:rsidRPr="0088193B">
        <w:rPr>
          <w:lang w:eastAsia="zh-CN"/>
        </w:rPr>
        <w:t>TS 36.211</w:t>
      </w:r>
      <w:r w:rsidRPr="0088193B">
        <w:t>]. It is mandatory for UEs of this release of the specification.</w:t>
      </w:r>
    </w:p>
    <w:p w14:paraId="5B12DD7D" w14:textId="77777777" w:rsidR="00F251E5" w:rsidRPr="0088193B" w:rsidRDefault="00F251E5" w:rsidP="00F251E5">
      <w:pPr>
        <w:rPr>
          <w:lang w:eastAsia="zh-CN"/>
        </w:rPr>
      </w:pPr>
      <w:r w:rsidRPr="0088193B">
        <w:rPr>
          <w:lang w:eastAsia="zh-CN"/>
        </w:rPr>
        <w:t>[TS 36.331, clause 6.3.2]</w:t>
      </w:r>
    </w:p>
    <w:p w14:paraId="7DC7E0CB" w14:textId="77777777" w:rsidR="00F251E5" w:rsidRPr="0088193B" w:rsidRDefault="00F251E5" w:rsidP="00F251E5">
      <w:pPr>
        <w:rPr>
          <w:iCs/>
        </w:rPr>
      </w:pPr>
      <w:r w:rsidRPr="0088193B">
        <w:t xml:space="preserve">The IE </w:t>
      </w:r>
      <w:r w:rsidRPr="0088193B">
        <w:rPr>
          <w:i/>
        </w:rPr>
        <w:t>TDD-Config</w:t>
      </w:r>
      <w:r w:rsidRPr="0088193B">
        <w:t xml:space="preserve"> is used to specify the TDD specific physical channel configuration.</w:t>
      </w:r>
    </w:p>
    <w:p w14:paraId="7807CA86" w14:textId="77777777" w:rsidR="00F251E5" w:rsidRPr="0088193B" w:rsidRDefault="00F251E5" w:rsidP="00F251E5">
      <w:pPr>
        <w:pStyle w:val="TH"/>
      </w:pPr>
      <w:r w:rsidRPr="0088193B">
        <w:rPr>
          <w:i/>
        </w:rPr>
        <w:t xml:space="preserve">TDD-Config </w:t>
      </w:r>
      <w:smartTag w:uri="urn:schemas-microsoft-com:office:smarttags" w:element="PersonName">
        <w:r w:rsidRPr="0088193B">
          <w:t>info</w:t>
        </w:r>
      </w:smartTag>
      <w:r w:rsidRPr="0088193B">
        <w:t>rmation element</w:t>
      </w:r>
    </w:p>
    <w:p w14:paraId="5DF15D68" w14:textId="77777777" w:rsidR="00F251E5" w:rsidRPr="0088193B" w:rsidRDefault="00F251E5" w:rsidP="00F251E5">
      <w:pPr>
        <w:pStyle w:val="PL"/>
        <w:shd w:val="clear" w:color="auto" w:fill="E6E6E6"/>
        <w:rPr>
          <w:noProof w:val="0"/>
        </w:rPr>
      </w:pPr>
      <w:r w:rsidRPr="0088193B">
        <w:rPr>
          <w:noProof w:val="0"/>
        </w:rPr>
        <w:t>-- ASN1STA</w:t>
      </w:r>
      <w:smartTag w:uri="urn:schemas-microsoft-com:office:smarttags" w:element="PersonName">
        <w:r w:rsidRPr="0088193B">
          <w:rPr>
            <w:noProof w:val="0"/>
          </w:rPr>
          <w:t>RT</w:t>
        </w:r>
      </w:smartTag>
    </w:p>
    <w:p w14:paraId="0F9939D3" w14:textId="77777777" w:rsidR="00F251E5" w:rsidRPr="0088193B" w:rsidRDefault="00F251E5" w:rsidP="00F251E5">
      <w:pPr>
        <w:pStyle w:val="PL"/>
        <w:shd w:val="clear" w:color="auto" w:fill="E6E6E6"/>
        <w:rPr>
          <w:noProof w:val="0"/>
        </w:rPr>
      </w:pPr>
    </w:p>
    <w:p w14:paraId="044BFB5E" w14:textId="77777777" w:rsidR="00F251E5" w:rsidRPr="0088193B" w:rsidRDefault="00F251E5" w:rsidP="00F251E5">
      <w:pPr>
        <w:pStyle w:val="PL"/>
        <w:shd w:val="clear" w:color="auto" w:fill="E6E6E6"/>
        <w:rPr>
          <w:noProof w:val="0"/>
        </w:rPr>
      </w:pPr>
      <w:r w:rsidRPr="0088193B">
        <w:rPr>
          <w:noProof w:val="0"/>
        </w:rPr>
        <w:t>TDD-Config ::=</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EQUENCE {</w:t>
      </w:r>
    </w:p>
    <w:p w14:paraId="71F702F6" w14:textId="77777777" w:rsidR="00F251E5" w:rsidRPr="0088193B" w:rsidRDefault="00F251E5" w:rsidP="00F251E5">
      <w:pPr>
        <w:pStyle w:val="PL"/>
        <w:shd w:val="clear" w:color="auto" w:fill="E6E6E6"/>
        <w:rPr>
          <w:noProof w:val="0"/>
        </w:rPr>
      </w:pPr>
      <w:r w:rsidRPr="0088193B">
        <w:rPr>
          <w:noProof w:val="0"/>
        </w:rPr>
        <w:tab/>
        <w:t>subframeAssignment</w:t>
      </w:r>
      <w:r w:rsidRPr="0088193B">
        <w:rPr>
          <w:noProof w:val="0"/>
        </w:rPr>
        <w:tab/>
      </w:r>
      <w:r w:rsidRPr="0088193B">
        <w:rPr>
          <w:noProof w:val="0"/>
        </w:rPr>
        <w:tab/>
      </w:r>
      <w:r w:rsidRPr="0088193B">
        <w:rPr>
          <w:noProof w:val="0"/>
        </w:rPr>
        <w:tab/>
      </w:r>
      <w:r w:rsidRPr="0088193B">
        <w:rPr>
          <w:noProof w:val="0"/>
        </w:rPr>
        <w:tab/>
      </w:r>
      <w:r w:rsidRPr="0088193B">
        <w:rPr>
          <w:noProof w:val="0"/>
        </w:rPr>
        <w:tab/>
        <w:t>ENUMERATED {</w:t>
      </w:r>
    </w:p>
    <w:p w14:paraId="2C3991F4" w14:textId="77777777" w:rsidR="00F251E5" w:rsidRPr="0088193B" w:rsidRDefault="00F251E5" w:rsidP="00F251E5">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a0, sa1, sa2, sa3, sa4, sa5, sa6},</w:t>
      </w:r>
    </w:p>
    <w:p w14:paraId="37A0F769" w14:textId="77777777" w:rsidR="00F251E5" w:rsidRPr="0088193B" w:rsidRDefault="00F251E5" w:rsidP="00F251E5">
      <w:pPr>
        <w:pStyle w:val="PL"/>
        <w:shd w:val="clear" w:color="auto" w:fill="E6E6E6"/>
        <w:rPr>
          <w:noProof w:val="0"/>
        </w:rPr>
      </w:pPr>
      <w:r w:rsidRPr="0088193B">
        <w:rPr>
          <w:noProof w:val="0"/>
        </w:rPr>
        <w:tab/>
        <w:t>specialSubframePatterns</w:t>
      </w:r>
      <w:r w:rsidRPr="0088193B">
        <w:rPr>
          <w:noProof w:val="0"/>
        </w:rPr>
        <w:tab/>
      </w:r>
      <w:r w:rsidRPr="0088193B">
        <w:rPr>
          <w:noProof w:val="0"/>
        </w:rPr>
        <w:tab/>
      </w:r>
      <w:r w:rsidRPr="0088193B">
        <w:rPr>
          <w:noProof w:val="0"/>
        </w:rPr>
        <w:tab/>
      </w:r>
      <w:r w:rsidRPr="0088193B">
        <w:rPr>
          <w:noProof w:val="0"/>
        </w:rPr>
        <w:tab/>
        <w:t>ENUMERATED {</w:t>
      </w:r>
    </w:p>
    <w:p w14:paraId="354052B5" w14:textId="77777777" w:rsidR="00F251E5" w:rsidRPr="0088193B" w:rsidRDefault="00F251E5" w:rsidP="00F251E5">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0, ssp1, ssp2, ssp3, ssp4,ssp5, ssp6, ssp7,</w:t>
      </w:r>
    </w:p>
    <w:p w14:paraId="7FB1C23E" w14:textId="77777777" w:rsidR="00F251E5" w:rsidRPr="0088193B" w:rsidRDefault="00F251E5" w:rsidP="00F251E5">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8}</w:t>
      </w:r>
    </w:p>
    <w:p w14:paraId="6175B237" w14:textId="77777777" w:rsidR="00F251E5" w:rsidRPr="0088193B" w:rsidRDefault="00F251E5" w:rsidP="00F251E5">
      <w:pPr>
        <w:pStyle w:val="PL"/>
        <w:shd w:val="clear" w:color="auto" w:fill="E6E6E6"/>
        <w:rPr>
          <w:noProof w:val="0"/>
        </w:rPr>
      </w:pPr>
      <w:r w:rsidRPr="0088193B">
        <w:rPr>
          <w:noProof w:val="0"/>
        </w:rPr>
        <w:t>}</w:t>
      </w:r>
    </w:p>
    <w:p w14:paraId="7B42E52F" w14:textId="77777777" w:rsidR="00F251E5" w:rsidRPr="0088193B" w:rsidRDefault="00F251E5" w:rsidP="00F251E5">
      <w:pPr>
        <w:pStyle w:val="PL"/>
        <w:shd w:val="clear" w:color="auto" w:fill="E6E6E6"/>
        <w:rPr>
          <w:noProof w:val="0"/>
        </w:rPr>
      </w:pPr>
    </w:p>
    <w:p w14:paraId="505F29EB" w14:textId="77777777" w:rsidR="00F251E5" w:rsidRPr="0088193B" w:rsidRDefault="00F251E5" w:rsidP="00F251E5">
      <w:pPr>
        <w:pStyle w:val="PL"/>
        <w:shd w:val="clear" w:color="auto" w:fill="E6E6E6"/>
        <w:rPr>
          <w:noProof w:val="0"/>
          <w:lang w:eastAsia="zh-CN"/>
        </w:rPr>
      </w:pPr>
      <w:r w:rsidRPr="0088193B">
        <w:rPr>
          <w:noProof w:val="0"/>
        </w:rPr>
        <w:t>TDD-Config</w:t>
      </w:r>
      <w:r w:rsidRPr="0088193B">
        <w:rPr>
          <w:noProof w:val="0"/>
          <w:lang w:eastAsia="zh-CN"/>
        </w:rPr>
        <w:t>-v1130</w:t>
      </w:r>
      <w:r w:rsidRPr="0088193B">
        <w:rPr>
          <w:noProof w:val="0"/>
        </w:rPr>
        <w:t xml:space="preserve"> ::=</w:t>
      </w:r>
      <w:r w:rsidRPr="0088193B">
        <w:rPr>
          <w:noProof w:val="0"/>
        </w:rPr>
        <w:tab/>
      </w:r>
      <w:r w:rsidRPr="0088193B">
        <w:rPr>
          <w:noProof w:val="0"/>
        </w:rPr>
        <w:tab/>
      </w:r>
      <w:r w:rsidRPr="0088193B">
        <w:rPr>
          <w:noProof w:val="0"/>
        </w:rPr>
        <w:tab/>
      </w:r>
      <w:r w:rsidRPr="0088193B">
        <w:rPr>
          <w:noProof w:val="0"/>
        </w:rPr>
        <w:tab/>
        <w:t>SEQUENCE {</w:t>
      </w:r>
    </w:p>
    <w:p w14:paraId="6DD8014C" w14:textId="77777777" w:rsidR="00F251E5" w:rsidRPr="0088193B" w:rsidRDefault="00F251E5" w:rsidP="00F251E5">
      <w:pPr>
        <w:pStyle w:val="PL"/>
        <w:shd w:val="clear" w:color="auto" w:fill="E6E6E6"/>
        <w:tabs>
          <w:tab w:val="clear" w:pos="4224"/>
        </w:tabs>
        <w:rPr>
          <w:noProof w:val="0"/>
        </w:rPr>
      </w:pPr>
      <w:r w:rsidRPr="0088193B">
        <w:rPr>
          <w:noProof w:val="0"/>
        </w:rPr>
        <w:tab/>
      </w:r>
      <w:r w:rsidRPr="0088193B">
        <w:rPr>
          <w:noProof w:val="0"/>
          <w:lang w:eastAsia="zh-CN"/>
        </w:rPr>
        <w:t>specialSubframePatterns-v1130</w:t>
      </w:r>
      <w:r w:rsidRPr="0088193B">
        <w:rPr>
          <w:noProof w:val="0"/>
          <w:lang w:eastAsia="zh-CN"/>
        </w:rPr>
        <w:tab/>
      </w:r>
      <w:r w:rsidRPr="0088193B">
        <w:rPr>
          <w:noProof w:val="0"/>
          <w:lang w:eastAsia="zh-CN"/>
        </w:rPr>
        <w:tab/>
        <w:t>ENUMERATED {ssp7,ssp9}</w:t>
      </w:r>
    </w:p>
    <w:p w14:paraId="12B6B427" w14:textId="77777777" w:rsidR="00F251E5" w:rsidRPr="0088193B" w:rsidRDefault="00F251E5" w:rsidP="00F251E5">
      <w:pPr>
        <w:pStyle w:val="PL"/>
        <w:shd w:val="clear" w:color="auto" w:fill="E6E6E6"/>
        <w:rPr>
          <w:noProof w:val="0"/>
        </w:rPr>
      </w:pPr>
      <w:r w:rsidRPr="0088193B">
        <w:rPr>
          <w:noProof w:val="0"/>
        </w:rPr>
        <w:t>}</w:t>
      </w:r>
    </w:p>
    <w:p w14:paraId="0629F33E" w14:textId="77777777" w:rsidR="00F251E5" w:rsidRPr="0088193B" w:rsidRDefault="00F251E5" w:rsidP="00F251E5">
      <w:pPr>
        <w:pStyle w:val="PL"/>
        <w:shd w:val="clear" w:color="auto" w:fill="E6E6E6"/>
        <w:rPr>
          <w:noProof w:val="0"/>
        </w:rPr>
      </w:pPr>
    </w:p>
    <w:p w14:paraId="12655869" w14:textId="77777777" w:rsidR="00F251E5" w:rsidRPr="0088193B" w:rsidRDefault="00F251E5" w:rsidP="00F251E5">
      <w:pPr>
        <w:pStyle w:val="PL"/>
        <w:shd w:val="clear" w:color="auto" w:fill="E6E6E6"/>
        <w:rPr>
          <w:noProof w:val="0"/>
        </w:rPr>
      </w:pPr>
      <w:r w:rsidRPr="0088193B">
        <w:rPr>
          <w:noProof w:val="0"/>
        </w:rPr>
        <w:t>-- ASN1STOP</w:t>
      </w:r>
    </w:p>
    <w:p w14:paraId="54FD612D" w14:textId="77777777" w:rsidR="00F251E5" w:rsidRPr="0088193B" w:rsidRDefault="00F251E5" w:rsidP="00F251E5">
      <w:pPr>
        <w:rPr>
          <w:i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251E5" w:rsidRPr="0088193B" w14:paraId="0544B91F" w14:textId="77777777" w:rsidTr="00D17E71">
        <w:trPr>
          <w:cantSplit/>
          <w:tblHeader/>
        </w:trPr>
        <w:tc>
          <w:tcPr>
            <w:tcW w:w="9639" w:type="dxa"/>
          </w:tcPr>
          <w:p w14:paraId="1785DB8F" w14:textId="77777777" w:rsidR="00F251E5" w:rsidRPr="0088193B" w:rsidRDefault="00F251E5" w:rsidP="00D17E71">
            <w:pPr>
              <w:pStyle w:val="TAH"/>
            </w:pPr>
            <w:r w:rsidRPr="0088193B">
              <w:rPr>
                <w:i/>
              </w:rPr>
              <w:t xml:space="preserve">TDD-Config </w:t>
            </w:r>
            <w:r w:rsidRPr="0088193B">
              <w:rPr>
                <w:iCs/>
              </w:rPr>
              <w:t>field descriptions</w:t>
            </w:r>
          </w:p>
        </w:tc>
      </w:tr>
      <w:tr w:rsidR="00F251E5" w:rsidRPr="0088193B" w14:paraId="1EC52D41" w14:textId="77777777" w:rsidTr="00D17E71">
        <w:trPr>
          <w:cantSplit/>
        </w:trPr>
        <w:tc>
          <w:tcPr>
            <w:tcW w:w="9639" w:type="dxa"/>
          </w:tcPr>
          <w:p w14:paraId="387E8845" w14:textId="77777777" w:rsidR="00F251E5" w:rsidRPr="0088193B" w:rsidRDefault="00F251E5" w:rsidP="00D17E71">
            <w:pPr>
              <w:pStyle w:val="TAL"/>
              <w:rPr>
                <w:b/>
                <w:i/>
              </w:rPr>
            </w:pPr>
            <w:r w:rsidRPr="0088193B">
              <w:rPr>
                <w:b/>
                <w:i/>
              </w:rPr>
              <w:t>specialSubframePatterns</w:t>
            </w:r>
          </w:p>
          <w:p w14:paraId="693E86C5" w14:textId="77777777" w:rsidR="00F251E5" w:rsidRPr="0088193B" w:rsidRDefault="00F251E5" w:rsidP="00D17E71">
            <w:pPr>
              <w:pStyle w:val="TAL"/>
            </w:pPr>
            <w:r w:rsidRPr="0088193B">
              <w:t xml:space="preserve">Indicates Configuration as in TS 36.211 [21, table 4.2-1] where </w:t>
            </w:r>
            <w:r w:rsidRPr="0088193B">
              <w:rPr>
                <w:i/>
              </w:rPr>
              <w:t>ssp0</w:t>
            </w:r>
            <w:r w:rsidRPr="0088193B">
              <w:t xml:space="preserve"> points to Configuration 0, </w:t>
            </w:r>
            <w:r w:rsidRPr="0088193B">
              <w:rPr>
                <w:i/>
              </w:rPr>
              <w:t>ssp1</w:t>
            </w:r>
            <w:r w:rsidRPr="0088193B">
              <w:t xml:space="preserve"> to Configuration 1 etc. </w:t>
            </w:r>
            <w:r w:rsidRPr="0088193B">
              <w:rPr>
                <w:lang w:eastAsia="zh-CN"/>
              </w:rPr>
              <w:t xml:space="preserve">Value </w:t>
            </w:r>
            <w:r w:rsidRPr="0088193B">
              <w:rPr>
                <w:i/>
                <w:lang w:eastAsia="zh-CN"/>
              </w:rPr>
              <w:t>ssp7</w:t>
            </w:r>
            <w:r w:rsidRPr="0088193B">
              <w:rPr>
                <w:lang w:eastAsia="zh-CN"/>
              </w:rPr>
              <w:t xml:space="preserve"> points to Configuration 7 for extended cyclic prefix and value </w:t>
            </w:r>
            <w:r w:rsidRPr="0088193B">
              <w:rPr>
                <w:i/>
                <w:lang w:eastAsia="zh-CN"/>
              </w:rPr>
              <w:t>ssp9</w:t>
            </w:r>
            <w:r w:rsidRPr="0088193B">
              <w:rPr>
                <w:lang w:eastAsia="zh-CN"/>
              </w:rPr>
              <w:t xml:space="preserve"> points to </w:t>
            </w:r>
            <w:r w:rsidRPr="0088193B">
              <w:t>Configuration</w:t>
            </w:r>
            <w:r w:rsidRPr="0088193B">
              <w:rPr>
                <w:lang w:eastAsia="zh-CN"/>
              </w:rPr>
              <w:t xml:space="preserve"> 9 for normal cyclic prefix. E-UTRAN signals </w:t>
            </w:r>
            <w:r w:rsidRPr="0088193B">
              <w:rPr>
                <w:i/>
                <w:lang w:eastAsia="zh-CN"/>
              </w:rPr>
              <w:t>ssp7</w:t>
            </w:r>
            <w:r w:rsidRPr="0088193B">
              <w:rPr>
                <w:lang w:eastAsia="zh-CN"/>
              </w:rPr>
              <w:t xml:space="preserve"> only when setting </w:t>
            </w:r>
            <w:r w:rsidRPr="0088193B">
              <w:rPr>
                <w:i/>
                <w:iCs/>
                <w:lang w:eastAsia="zh-CN"/>
              </w:rPr>
              <w:t>specialSubframePatterns</w:t>
            </w:r>
            <w:r w:rsidRPr="0088193B">
              <w:rPr>
                <w:iCs/>
                <w:lang w:eastAsia="zh-CN"/>
              </w:rPr>
              <w:t xml:space="preserve"> (without suffix</w:t>
            </w:r>
            <w:r w:rsidRPr="0088193B">
              <w:rPr>
                <w:lang w:eastAsia="zh-CN"/>
              </w:rPr>
              <w:t xml:space="preserve"> i.e. the version defined in REL-8</w:t>
            </w:r>
            <w:r w:rsidRPr="0088193B">
              <w:rPr>
                <w:iCs/>
                <w:lang w:eastAsia="zh-CN"/>
              </w:rPr>
              <w:t xml:space="preserve">) to </w:t>
            </w:r>
            <w:r w:rsidRPr="0088193B">
              <w:rPr>
                <w:i/>
                <w:iCs/>
                <w:lang w:eastAsia="zh-CN"/>
              </w:rPr>
              <w:t>ssp4</w:t>
            </w:r>
            <w:r w:rsidRPr="0088193B">
              <w:rPr>
                <w:iCs/>
                <w:lang w:eastAsia="zh-CN"/>
              </w:rPr>
              <w:t>.</w:t>
            </w:r>
            <w:r w:rsidRPr="0088193B">
              <w:rPr>
                <w:rFonts w:ascii="Times New Roman" w:hAnsi="Times New Roman"/>
                <w:iCs/>
                <w:color w:val="FF0000"/>
                <w:sz w:val="20"/>
              </w:rPr>
              <w:t xml:space="preserve"> </w:t>
            </w:r>
            <w:r w:rsidRPr="0088193B">
              <w:rPr>
                <w:lang w:eastAsia="zh-CN"/>
              </w:rPr>
              <w:t xml:space="preserve">E-UTRAN signals value </w:t>
            </w:r>
            <w:r w:rsidRPr="0088193B">
              <w:rPr>
                <w:i/>
                <w:lang w:eastAsia="zh-CN"/>
              </w:rPr>
              <w:t>ssp9</w:t>
            </w:r>
            <w:r w:rsidRPr="0088193B">
              <w:rPr>
                <w:lang w:eastAsia="zh-CN"/>
              </w:rPr>
              <w:t xml:space="preserve"> </w:t>
            </w:r>
            <w:r w:rsidRPr="0088193B">
              <w:t xml:space="preserve">only when setting </w:t>
            </w:r>
            <w:r w:rsidRPr="0088193B">
              <w:rPr>
                <w:i/>
                <w:iCs/>
                <w:lang w:eastAsia="zh-CN"/>
              </w:rPr>
              <w:t>specialSubframePatterns</w:t>
            </w:r>
            <w:r w:rsidRPr="0088193B">
              <w:rPr>
                <w:lang w:eastAsia="zh-CN"/>
              </w:rPr>
              <w:t xml:space="preserve"> (without suffix) to </w:t>
            </w:r>
            <w:r w:rsidRPr="0088193B">
              <w:rPr>
                <w:i/>
                <w:lang w:eastAsia="zh-CN"/>
              </w:rPr>
              <w:t>ssp5</w:t>
            </w:r>
            <w:r w:rsidRPr="0088193B">
              <w:t>.</w:t>
            </w:r>
            <w:r w:rsidRPr="0088193B">
              <w:rPr>
                <w:lang w:eastAsia="zh-CN"/>
              </w:rPr>
              <w:t xml:space="preserve"> If </w:t>
            </w:r>
            <w:r w:rsidRPr="0088193B">
              <w:rPr>
                <w:i/>
                <w:lang w:eastAsia="zh-CN"/>
              </w:rPr>
              <w:t>specialSubframePatterns-v1130</w:t>
            </w:r>
            <w:r w:rsidRPr="0088193B">
              <w:rPr>
                <w:lang w:eastAsia="zh-CN"/>
              </w:rPr>
              <w:t xml:space="preserve"> is present, the UE shall ignore </w:t>
            </w:r>
            <w:r w:rsidRPr="0088193B">
              <w:rPr>
                <w:i/>
                <w:lang w:eastAsia="zh-CN"/>
              </w:rPr>
              <w:t>specialSubframePatterns</w:t>
            </w:r>
            <w:r w:rsidRPr="0088193B">
              <w:rPr>
                <w:lang w:eastAsia="zh-CN"/>
              </w:rPr>
              <w:t xml:space="preserve"> (without suffix).</w:t>
            </w:r>
          </w:p>
        </w:tc>
      </w:tr>
      <w:tr w:rsidR="00F251E5" w:rsidRPr="0088193B" w14:paraId="48E8E4CF" w14:textId="77777777" w:rsidTr="00D17E71">
        <w:trPr>
          <w:cantSplit/>
        </w:trPr>
        <w:tc>
          <w:tcPr>
            <w:tcW w:w="9639" w:type="dxa"/>
          </w:tcPr>
          <w:p w14:paraId="0D65C97E" w14:textId="77777777" w:rsidR="00F251E5" w:rsidRPr="0088193B" w:rsidRDefault="00F251E5" w:rsidP="00D17E71">
            <w:pPr>
              <w:pStyle w:val="TAL"/>
              <w:rPr>
                <w:b/>
                <w:i/>
              </w:rPr>
            </w:pPr>
            <w:r w:rsidRPr="0088193B">
              <w:rPr>
                <w:b/>
                <w:i/>
              </w:rPr>
              <w:t>subframeAssignment</w:t>
            </w:r>
          </w:p>
          <w:p w14:paraId="14EFA711" w14:textId="77777777" w:rsidR="00F251E5" w:rsidRPr="0088193B" w:rsidRDefault="00F251E5" w:rsidP="00D17E71">
            <w:pPr>
              <w:pStyle w:val="TAL"/>
            </w:pPr>
            <w:r w:rsidRPr="0088193B">
              <w:t>Indicates DL/UL subframe configuration where sa0 point to Configuration 0, sa1 to Configuration 1 etc. as specified in TS 36.211 [21, table 4.2-2]. E-UTRAN configures the same value for serving cells residing on same frequency band.</w:t>
            </w:r>
          </w:p>
        </w:tc>
      </w:tr>
    </w:tbl>
    <w:p w14:paraId="299EA46E" w14:textId="77777777" w:rsidR="00F251E5" w:rsidRPr="0088193B" w:rsidRDefault="00F251E5" w:rsidP="00D17E71">
      <w:pPr>
        <w:rPr>
          <w:lang w:eastAsia="zh-CN"/>
        </w:rPr>
      </w:pPr>
    </w:p>
    <w:p w14:paraId="4616D186" w14:textId="77777777" w:rsidR="00F251E5" w:rsidRPr="0088193B" w:rsidRDefault="00F251E5" w:rsidP="00F251E5">
      <w:pPr>
        <w:pStyle w:val="H6"/>
      </w:pPr>
      <w:r w:rsidRPr="0088193B">
        <w:t>7.1.3.12.3</w:t>
      </w:r>
      <w:r w:rsidRPr="0088193B">
        <w:tab/>
        <w:t>Test description</w:t>
      </w:r>
    </w:p>
    <w:p w14:paraId="7470D90B" w14:textId="77777777" w:rsidR="00F251E5" w:rsidRPr="0088193B" w:rsidRDefault="00F251E5" w:rsidP="00F251E5">
      <w:pPr>
        <w:pStyle w:val="H6"/>
      </w:pPr>
      <w:r w:rsidRPr="0088193B">
        <w:t>7.1.3.12.3.1</w:t>
      </w:r>
      <w:r w:rsidRPr="0088193B">
        <w:tab/>
        <w:t>Pre-test conditions</w:t>
      </w:r>
    </w:p>
    <w:p w14:paraId="28437342" w14:textId="77777777" w:rsidR="00F251E5" w:rsidRPr="0088193B" w:rsidRDefault="00F251E5" w:rsidP="00F251E5">
      <w:pPr>
        <w:pStyle w:val="H6"/>
      </w:pPr>
      <w:r w:rsidRPr="0088193B">
        <w:t>System Simulator:</w:t>
      </w:r>
    </w:p>
    <w:p w14:paraId="3EA972FC" w14:textId="77777777" w:rsidR="00F251E5" w:rsidRPr="0088193B" w:rsidRDefault="00D17E71" w:rsidP="00D17E71">
      <w:pPr>
        <w:pStyle w:val="B10"/>
        <w:ind w:left="284" w:firstLine="0"/>
        <w:rPr>
          <w:lang w:eastAsia="zh-CN"/>
        </w:rPr>
      </w:pPr>
      <w:r w:rsidRPr="0088193B">
        <w:t>-</w:t>
      </w:r>
      <w:r w:rsidRPr="0088193B">
        <w:tab/>
      </w:r>
      <w:r w:rsidR="00F251E5" w:rsidRPr="0088193B">
        <w:t>Cell 1</w:t>
      </w:r>
    </w:p>
    <w:p w14:paraId="05ACF662" w14:textId="77777777" w:rsidR="00F251E5" w:rsidRPr="0088193B" w:rsidRDefault="00F251E5" w:rsidP="00F251E5">
      <w:pPr>
        <w:pStyle w:val="H6"/>
      </w:pPr>
      <w:r w:rsidRPr="0088193B">
        <w:t>UE:</w:t>
      </w:r>
    </w:p>
    <w:p w14:paraId="5774AFFE" w14:textId="77777777" w:rsidR="00F251E5" w:rsidRPr="0088193B" w:rsidRDefault="00F251E5" w:rsidP="00F251E5">
      <w:r w:rsidRPr="0088193B">
        <w:t>None.</w:t>
      </w:r>
    </w:p>
    <w:p w14:paraId="32908B6D" w14:textId="77777777" w:rsidR="00F251E5" w:rsidRPr="0088193B" w:rsidRDefault="00F251E5" w:rsidP="00F251E5">
      <w:pPr>
        <w:pStyle w:val="H6"/>
      </w:pPr>
      <w:r w:rsidRPr="0088193B">
        <w:t>Preamble:</w:t>
      </w:r>
    </w:p>
    <w:p w14:paraId="6E419A81" w14:textId="77777777" w:rsidR="00F251E5" w:rsidRPr="0088193B" w:rsidRDefault="00F251E5" w:rsidP="00F251E5">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 xml:space="preserve">ell 1 according to [18] using parameters as specified in </w:t>
      </w:r>
      <w:r w:rsidRPr="0088193B">
        <w:rPr>
          <w:lang w:eastAsia="zh-CN"/>
        </w:rPr>
        <w:t>section</w:t>
      </w:r>
      <w:r w:rsidRPr="0088193B">
        <w:t xml:space="preserve"> 7.1.3.12</w:t>
      </w:r>
      <w:r w:rsidRPr="0088193B">
        <w:rPr>
          <w:lang w:eastAsia="zh-CN"/>
        </w:rPr>
        <w:t>.3</w:t>
      </w:r>
      <w:r w:rsidRPr="0088193B">
        <w:t>.3.</w:t>
      </w:r>
    </w:p>
    <w:p w14:paraId="65D132C2" w14:textId="77777777" w:rsidR="00F251E5" w:rsidRPr="0088193B" w:rsidRDefault="00F251E5" w:rsidP="00F251E5">
      <w:pPr>
        <w:pStyle w:val="H6"/>
      </w:pPr>
      <w:r w:rsidRPr="0088193B">
        <w:t>7.1.3.12.3.2</w:t>
      </w:r>
      <w:r w:rsidRPr="0088193B">
        <w:tab/>
        <w:t>Test procedure sequence</w:t>
      </w:r>
    </w:p>
    <w:p w14:paraId="25952BE6" w14:textId="77777777" w:rsidR="00F251E5" w:rsidRPr="0088193B" w:rsidRDefault="00F251E5" w:rsidP="00F251E5">
      <w:pPr>
        <w:pStyle w:val="TH"/>
      </w:pPr>
      <w:r w:rsidRPr="0088193B">
        <w:t>Table 7.1.3.12.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F251E5" w:rsidRPr="0088193B" w14:paraId="14F41283" w14:textId="77777777" w:rsidTr="00D17E71">
        <w:tc>
          <w:tcPr>
            <w:tcW w:w="534" w:type="dxa"/>
            <w:tcBorders>
              <w:top w:val="single" w:sz="4" w:space="0" w:color="auto"/>
              <w:left w:val="single" w:sz="4" w:space="0" w:color="auto"/>
              <w:bottom w:val="nil"/>
              <w:right w:val="single" w:sz="4" w:space="0" w:color="auto"/>
            </w:tcBorders>
          </w:tcPr>
          <w:p w14:paraId="66C1CDDA" w14:textId="77777777" w:rsidR="00F251E5" w:rsidRPr="0088193B" w:rsidRDefault="00F251E5" w:rsidP="00D17E71">
            <w:pPr>
              <w:pStyle w:val="TAH"/>
            </w:pPr>
            <w:r w:rsidRPr="0088193B">
              <w:t>St</w:t>
            </w:r>
          </w:p>
        </w:tc>
        <w:tc>
          <w:tcPr>
            <w:tcW w:w="3969" w:type="dxa"/>
            <w:tcBorders>
              <w:top w:val="single" w:sz="4" w:space="0" w:color="auto"/>
              <w:left w:val="single" w:sz="4" w:space="0" w:color="auto"/>
              <w:bottom w:val="nil"/>
              <w:right w:val="single" w:sz="4" w:space="0" w:color="auto"/>
            </w:tcBorders>
          </w:tcPr>
          <w:p w14:paraId="3402FFFC" w14:textId="77777777" w:rsidR="00F251E5" w:rsidRPr="0088193B" w:rsidRDefault="00F251E5" w:rsidP="00D17E71">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72232D93" w14:textId="77777777" w:rsidR="00F251E5" w:rsidRPr="0088193B" w:rsidRDefault="00F251E5" w:rsidP="00D17E71">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4A986819" w14:textId="77777777" w:rsidR="00F251E5" w:rsidRPr="0088193B" w:rsidRDefault="00F251E5" w:rsidP="00D17E71">
            <w:pPr>
              <w:pStyle w:val="TAH"/>
            </w:pPr>
            <w:r w:rsidRPr="0088193B">
              <w:t>TP</w:t>
            </w:r>
          </w:p>
        </w:tc>
        <w:tc>
          <w:tcPr>
            <w:tcW w:w="850" w:type="dxa"/>
            <w:tcBorders>
              <w:top w:val="single" w:sz="4" w:space="0" w:color="auto"/>
              <w:left w:val="single" w:sz="4" w:space="0" w:color="auto"/>
              <w:bottom w:val="nil"/>
              <w:right w:val="single" w:sz="4" w:space="0" w:color="auto"/>
            </w:tcBorders>
          </w:tcPr>
          <w:p w14:paraId="53DE5F1F" w14:textId="77777777" w:rsidR="00F251E5" w:rsidRPr="0088193B" w:rsidRDefault="00F251E5" w:rsidP="00D17E71">
            <w:pPr>
              <w:pStyle w:val="TAH"/>
            </w:pPr>
            <w:r w:rsidRPr="0088193B">
              <w:t>Verdict</w:t>
            </w:r>
          </w:p>
        </w:tc>
      </w:tr>
      <w:tr w:rsidR="00F251E5" w:rsidRPr="0088193B" w14:paraId="4C034DB3" w14:textId="77777777" w:rsidTr="00D17E71">
        <w:tc>
          <w:tcPr>
            <w:tcW w:w="534" w:type="dxa"/>
            <w:tcBorders>
              <w:top w:val="nil"/>
              <w:left w:val="single" w:sz="4" w:space="0" w:color="auto"/>
              <w:bottom w:val="single" w:sz="4" w:space="0" w:color="auto"/>
              <w:right w:val="single" w:sz="4" w:space="0" w:color="auto"/>
            </w:tcBorders>
          </w:tcPr>
          <w:p w14:paraId="7276F4CB" w14:textId="77777777" w:rsidR="00F251E5" w:rsidRPr="0088193B" w:rsidRDefault="00F251E5" w:rsidP="00D17E71">
            <w:pPr>
              <w:pStyle w:val="TAH"/>
            </w:pPr>
          </w:p>
        </w:tc>
        <w:tc>
          <w:tcPr>
            <w:tcW w:w="3969" w:type="dxa"/>
            <w:tcBorders>
              <w:top w:val="nil"/>
              <w:left w:val="single" w:sz="4" w:space="0" w:color="auto"/>
              <w:bottom w:val="single" w:sz="4" w:space="0" w:color="auto"/>
              <w:right w:val="single" w:sz="4" w:space="0" w:color="auto"/>
            </w:tcBorders>
          </w:tcPr>
          <w:p w14:paraId="5899FB58" w14:textId="77777777" w:rsidR="00F251E5" w:rsidRPr="0088193B" w:rsidRDefault="00F251E5" w:rsidP="00D17E71">
            <w:pPr>
              <w:pStyle w:val="TAH"/>
            </w:pPr>
          </w:p>
        </w:tc>
        <w:tc>
          <w:tcPr>
            <w:tcW w:w="709" w:type="dxa"/>
            <w:tcBorders>
              <w:top w:val="single" w:sz="4" w:space="0" w:color="auto"/>
              <w:left w:val="single" w:sz="4" w:space="0" w:color="auto"/>
              <w:bottom w:val="single" w:sz="4" w:space="0" w:color="auto"/>
              <w:right w:val="single" w:sz="4" w:space="0" w:color="auto"/>
            </w:tcBorders>
          </w:tcPr>
          <w:p w14:paraId="264C3284" w14:textId="77777777" w:rsidR="00F251E5" w:rsidRPr="0088193B" w:rsidRDefault="00F251E5" w:rsidP="00D17E71">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543AB9BC" w14:textId="77777777" w:rsidR="00F251E5" w:rsidRPr="0088193B" w:rsidRDefault="00F251E5" w:rsidP="00D17E71">
            <w:pPr>
              <w:pStyle w:val="TAH"/>
            </w:pPr>
            <w:r w:rsidRPr="0088193B">
              <w:t>Message</w:t>
            </w:r>
          </w:p>
        </w:tc>
        <w:tc>
          <w:tcPr>
            <w:tcW w:w="548" w:type="dxa"/>
            <w:tcBorders>
              <w:top w:val="nil"/>
              <w:left w:val="single" w:sz="4" w:space="0" w:color="auto"/>
              <w:bottom w:val="single" w:sz="4" w:space="0" w:color="auto"/>
              <w:right w:val="single" w:sz="4" w:space="0" w:color="auto"/>
            </w:tcBorders>
          </w:tcPr>
          <w:p w14:paraId="6BF43B95" w14:textId="77777777" w:rsidR="00F251E5" w:rsidRPr="0088193B" w:rsidRDefault="00F251E5" w:rsidP="00D17E71">
            <w:pPr>
              <w:pStyle w:val="TAH"/>
            </w:pPr>
          </w:p>
        </w:tc>
        <w:tc>
          <w:tcPr>
            <w:tcW w:w="850" w:type="dxa"/>
            <w:tcBorders>
              <w:top w:val="nil"/>
              <w:left w:val="single" w:sz="4" w:space="0" w:color="auto"/>
              <w:bottom w:val="single" w:sz="4" w:space="0" w:color="auto"/>
              <w:right w:val="single" w:sz="4" w:space="0" w:color="auto"/>
            </w:tcBorders>
          </w:tcPr>
          <w:p w14:paraId="139EBE9D" w14:textId="77777777" w:rsidR="00F251E5" w:rsidRPr="0088193B" w:rsidRDefault="00F251E5" w:rsidP="00D17E71">
            <w:pPr>
              <w:pStyle w:val="TAH"/>
            </w:pPr>
          </w:p>
        </w:tc>
      </w:tr>
      <w:tr w:rsidR="00F251E5" w:rsidRPr="0088193B" w14:paraId="5CAA3182" w14:textId="77777777" w:rsidTr="00D17E71">
        <w:tc>
          <w:tcPr>
            <w:tcW w:w="534" w:type="dxa"/>
            <w:tcBorders>
              <w:top w:val="nil"/>
              <w:left w:val="single" w:sz="4" w:space="0" w:color="auto"/>
              <w:bottom w:val="single" w:sz="4" w:space="0" w:color="auto"/>
              <w:right w:val="single" w:sz="4" w:space="0" w:color="auto"/>
            </w:tcBorders>
          </w:tcPr>
          <w:p w14:paraId="35C89C80" w14:textId="77777777" w:rsidR="00F251E5" w:rsidRPr="0088193B" w:rsidRDefault="00F251E5" w:rsidP="00D17E71">
            <w:pPr>
              <w:pStyle w:val="TAC"/>
            </w:pPr>
            <w:r w:rsidRPr="0088193B">
              <w:t>1</w:t>
            </w:r>
          </w:p>
        </w:tc>
        <w:tc>
          <w:tcPr>
            <w:tcW w:w="3969" w:type="dxa"/>
            <w:tcBorders>
              <w:top w:val="nil"/>
              <w:left w:val="single" w:sz="4" w:space="0" w:color="auto"/>
              <w:bottom w:val="single" w:sz="4" w:space="0" w:color="auto"/>
              <w:right w:val="single" w:sz="4" w:space="0" w:color="auto"/>
            </w:tcBorders>
          </w:tcPr>
          <w:p w14:paraId="6C28B77C" w14:textId="77777777" w:rsidR="00F251E5" w:rsidRPr="0088193B" w:rsidRDefault="00F251E5" w:rsidP="00D17E71">
            <w:pPr>
              <w:pStyle w:val="TAH"/>
              <w:jc w:val="left"/>
              <w:rPr>
                <w:b w:val="0"/>
              </w:rPr>
            </w:pPr>
            <w:r w:rsidRPr="0088193B">
              <w:rPr>
                <w:b w:val="0"/>
              </w:rPr>
              <w:t xml:space="preserve">The SS indicates a new transmission on PDCCH and transmits a MAC PDU in SF-Num </w:t>
            </w:r>
            <w:r w:rsidRPr="0088193B">
              <w:rPr>
                <w:b w:val="0"/>
                <w:lang w:eastAsia="zh-CN"/>
              </w:rPr>
              <w:t>1 or 6</w:t>
            </w:r>
            <w:r w:rsidRPr="0088193B">
              <w:rPr>
                <w:b w:val="0"/>
              </w:rPr>
              <w:t xml:space="preserve"> where the DwPTS belongs to.</w:t>
            </w:r>
          </w:p>
        </w:tc>
        <w:tc>
          <w:tcPr>
            <w:tcW w:w="709" w:type="dxa"/>
            <w:tcBorders>
              <w:top w:val="single" w:sz="4" w:space="0" w:color="auto"/>
              <w:left w:val="single" w:sz="4" w:space="0" w:color="auto"/>
              <w:bottom w:val="single" w:sz="4" w:space="0" w:color="auto"/>
              <w:right w:val="single" w:sz="4" w:space="0" w:color="auto"/>
            </w:tcBorders>
          </w:tcPr>
          <w:p w14:paraId="7113F9D8" w14:textId="77777777" w:rsidR="00F251E5" w:rsidRPr="0088193B" w:rsidRDefault="00F251E5" w:rsidP="00D17E71">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664BF98" w14:textId="77777777" w:rsidR="00F251E5" w:rsidRPr="0088193B" w:rsidRDefault="00F251E5" w:rsidP="00D17E71">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0216E1E5" w14:textId="77777777" w:rsidR="00F251E5" w:rsidRPr="0088193B" w:rsidRDefault="00F251E5" w:rsidP="00D17E71">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42E4C018" w14:textId="77777777" w:rsidR="00F251E5" w:rsidRPr="0088193B" w:rsidRDefault="00F251E5" w:rsidP="00D17E71">
            <w:pPr>
              <w:pStyle w:val="TAC"/>
            </w:pPr>
            <w:r w:rsidRPr="0088193B">
              <w:t>-</w:t>
            </w:r>
          </w:p>
        </w:tc>
      </w:tr>
      <w:tr w:rsidR="00F251E5" w:rsidRPr="0088193B" w14:paraId="27076EA2" w14:textId="77777777" w:rsidTr="00D17E71">
        <w:tc>
          <w:tcPr>
            <w:tcW w:w="534" w:type="dxa"/>
            <w:tcBorders>
              <w:top w:val="nil"/>
              <w:left w:val="single" w:sz="4" w:space="0" w:color="auto"/>
              <w:bottom w:val="single" w:sz="4" w:space="0" w:color="auto"/>
              <w:right w:val="single" w:sz="4" w:space="0" w:color="auto"/>
            </w:tcBorders>
          </w:tcPr>
          <w:p w14:paraId="083A4270" w14:textId="77777777" w:rsidR="00F251E5" w:rsidRPr="0088193B" w:rsidRDefault="00F251E5" w:rsidP="00D17E71">
            <w:pPr>
              <w:pStyle w:val="TAC"/>
            </w:pPr>
            <w:r w:rsidRPr="0088193B">
              <w:t>2</w:t>
            </w:r>
          </w:p>
        </w:tc>
        <w:tc>
          <w:tcPr>
            <w:tcW w:w="3969" w:type="dxa"/>
            <w:tcBorders>
              <w:top w:val="nil"/>
              <w:left w:val="single" w:sz="4" w:space="0" w:color="auto"/>
              <w:bottom w:val="single" w:sz="4" w:space="0" w:color="auto"/>
              <w:right w:val="single" w:sz="4" w:space="0" w:color="auto"/>
            </w:tcBorders>
          </w:tcPr>
          <w:p w14:paraId="3E137FFB" w14:textId="77777777" w:rsidR="00F251E5" w:rsidRPr="0088193B" w:rsidRDefault="00F251E5" w:rsidP="00D17E71">
            <w:pPr>
              <w:pStyle w:val="TAH"/>
              <w:jc w:val="left"/>
              <w:rPr>
                <w:b w:val="0"/>
              </w:rPr>
            </w:pPr>
            <w:r w:rsidRPr="0088193B">
              <w:rPr>
                <w:b w:val="0"/>
              </w:rPr>
              <w:t>Check: Does the UE transmit a HARQ ACK?</w:t>
            </w:r>
          </w:p>
        </w:tc>
        <w:tc>
          <w:tcPr>
            <w:tcW w:w="709" w:type="dxa"/>
            <w:tcBorders>
              <w:top w:val="single" w:sz="4" w:space="0" w:color="auto"/>
              <w:left w:val="single" w:sz="4" w:space="0" w:color="auto"/>
              <w:bottom w:val="single" w:sz="4" w:space="0" w:color="auto"/>
              <w:right w:val="single" w:sz="4" w:space="0" w:color="auto"/>
            </w:tcBorders>
          </w:tcPr>
          <w:p w14:paraId="0D2189FE" w14:textId="77777777" w:rsidR="00F251E5" w:rsidRPr="0088193B" w:rsidRDefault="00F251E5" w:rsidP="00D17E71">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AB78587" w14:textId="77777777" w:rsidR="00F251E5" w:rsidRPr="0088193B" w:rsidRDefault="00F251E5" w:rsidP="00D17E71">
            <w:pPr>
              <w:pStyle w:val="TAH"/>
              <w:jc w:val="left"/>
              <w:rPr>
                <w:b w:val="0"/>
              </w:rPr>
            </w:pPr>
            <w:r w:rsidRPr="0088193B">
              <w:rPr>
                <w:b w:val="0"/>
              </w:rPr>
              <w:t>HARQ ACK</w:t>
            </w:r>
          </w:p>
        </w:tc>
        <w:tc>
          <w:tcPr>
            <w:tcW w:w="548" w:type="dxa"/>
            <w:tcBorders>
              <w:top w:val="nil"/>
              <w:left w:val="single" w:sz="4" w:space="0" w:color="auto"/>
              <w:bottom w:val="single" w:sz="4" w:space="0" w:color="auto"/>
              <w:right w:val="single" w:sz="4" w:space="0" w:color="auto"/>
            </w:tcBorders>
          </w:tcPr>
          <w:p w14:paraId="4D8A64FB" w14:textId="77777777" w:rsidR="00F251E5" w:rsidRPr="0088193B" w:rsidRDefault="00F251E5" w:rsidP="00D17E71">
            <w:pPr>
              <w:pStyle w:val="TAC"/>
              <w:rPr>
                <w:rFonts w:eastAsia="MS Gothic"/>
              </w:rPr>
            </w:pPr>
            <w:r w:rsidRPr="0088193B">
              <w:rPr>
                <w:rFonts w:eastAsia="MS Gothic"/>
              </w:rPr>
              <w:t>1</w:t>
            </w:r>
          </w:p>
        </w:tc>
        <w:tc>
          <w:tcPr>
            <w:tcW w:w="850" w:type="dxa"/>
            <w:tcBorders>
              <w:top w:val="nil"/>
              <w:left w:val="single" w:sz="4" w:space="0" w:color="auto"/>
              <w:bottom w:val="single" w:sz="4" w:space="0" w:color="auto"/>
              <w:right w:val="single" w:sz="4" w:space="0" w:color="auto"/>
            </w:tcBorders>
          </w:tcPr>
          <w:p w14:paraId="5150E253" w14:textId="77777777" w:rsidR="00F251E5" w:rsidRPr="0088193B" w:rsidRDefault="00F251E5" w:rsidP="00D17E71">
            <w:pPr>
              <w:pStyle w:val="TAC"/>
              <w:rPr>
                <w:rFonts w:eastAsia="MS Gothic"/>
              </w:rPr>
            </w:pPr>
            <w:r w:rsidRPr="0088193B">
              <w:rPr>
                <w:rFonts w:eastAsia="MS Gothic"/>
              </w:rPr>
              <w:t>P</w:t>
            </w:r>
          </w:p>
        </w:tc>
      </w:tr>
      <w:tr w:rsidR="00F251E5" w:rsidRPr="0088193B" w14:paraId="2518AE53" w14:textId="77777777" w:rsidTr="00D17E71">
        <w:tc>
          <w:tcPr>
            <w:tcW w:w="534" w:type="dxa"/>
            <w:tcBorders>
              <w:top w:val="nil"/>
              <w:left w:val="single" w:sz="4" w:space="0" w:color="auto"/>
              <w:bottom w:val="single" w:sz="4" w:space="0" w:color="auto"/>
              <w:right w:val="single" w:sz="4" w:space="0" w:color="auto"/>
            </w:tcBorders>
          </w:tcPr>
          <w:p w14:paraId="632C0694" w14:textId="77777777" w:rsidR="00F251E5" w:rsidRPr="0088193B" w:rsidRDefault="00F251E5" w:rsidP="00D17E71">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2B0551C7" w14:textId="77777777" w:rsidR="00F251E5" w:rsidRPr="0088193B" w:rsidRDefault="00F251E5" w:rsidP="00D17E71">
            <w:pPr>
              <w:pStyle w:val="TAH"/>
              <w:jc w:val="left"/>
              <w:rPr>
                <w:b w:val="0"/>
                <w:lang w:eastAsia="zh-CN"/>
              </w:rPr>
            </w:pPr>
            <w:r w:rsidRPr="0088193B">
              <w:rPr>
                <w:b w:val="0"/>
                <w:lang w:eastAsia="zh-CN"/>
              </w:rPr>
              <w:t>The 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061F1C5C" w14:textId="77777777" w:rsidR="00F251E5" w:rsidRPr="0088193B" w:rsidRDefault="00F251E5" w:rsidP="00D17E71">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28F9976" w14:textId="77777777" w:rsidR="00F251E5" w:rsidRPr="0088193B" w:rsidRDefault="00F251E5" w:rsidP="00D17E71">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09FF2BDF" w14:textId="77777777" w:rsidR="00F251E5" w:rsidRPr="0088193B" w:rsidRDefault="00F251E5" w:rsidP="00D17E71">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1D42C1FC" w14:textId="77777777" w:rsidR="00F251E5" w:rsidRPr="0088193B" w:rsidRDefault="00F251E5" w:rsidP="00D17E71">
            <w:pPr>
              <w:pStyle w:val="TAC"/>
              <w:rPr>
                <w:rFonts w:eastAsia="MS Gothic"/>
              </w:rPr>
            </w:pPr>
            <w:r w:rsidRPr="0088193B">
              <w:rPr>
                <w:lang w:eastAsia="zh-CN"/>
              </w:rPr>
              <w:t>-</w:t>
            </w:r>
          </w:p>
        </w:tc>
      </w:tr>
      <w:tr w:rsidR="00F251E5" w:rsidRPr="0088193B" w14:paraId="5E2323C7" w14:textId="77777777" w:rsidTr="00D17E71">
        <w:tc>
          <w:tcPr>
            <w:tcW w:w="534" w:type="dxa"/>
            <w:tcBorders>
              <w:top w:val="nil"/>
              <w:left w:val="single" w:sz="4" w:space="0" w:color="auto"/>
              <w:bottom w:val="single" w:sz="4" w:space="0" w:color="auto"/>
              <w:right w:val="single" w:sz="4" w:space="0" w:color="auto"/>
            </w:tcBorders>
          </w:tcPr>
          <w:p w14:paraId="3EE46E75" w14:textId="77777777" w:rsidR="00F251E5" w:rsidRPr="0088193B" w:rsidRDefault="00F251E5" w:rsidP="00D17E71">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5C6E6335" w14:textId="77777777" w:rsidR="00F251E5" w:rsidRPr="0088193B" w:rsidRDefault="00F251E5" w:rsidP="00D17E71">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11E0C6E4" w14:textId="77777777" w:rsidR="00F251E5" w:rsidRPr="0088193B" w:rsidRDefault="00F251E5" w:rsidP="00D17E71">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773ADC1C" w14:textId="77777777" w:rsidR="00F251E5" w:rsidRPr="0088193B" w:rsidRDefault="00F251E5" w:rsidP="00D17E71">
            <w:pPr>
              <w:pStyle w:val="TAH"/>
              <w:jc w:val="left"/>
              <w:rPr>
                <w:b w:val="0"/>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281B22B9" w14:textId="77777777" w:rsidR="00F251E5" w:rsidRPr="0088193B" w:rsidRDefault="00F251E5" w:rsidP="00D17E71">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340FD31F" w14:textId="77777777" w:rsidR="00F251E5" w:rsidRPr="0088193B" w:rsidRDefault="00F251E5" w:rsidP="00D17E71">
            <w:pPr>
              <w:pStyle w:val="TAC"/>
              <w:rPr>
                <w:rFonts w:eastAsia="MS Gothic"/>
              </w:rPr>
            </w:pPr>
            <w:r w:rsidRPr="0088193B">
              <w:rPr>
                <w:lang w:eastAsia="zh-CN"/>
              </w:rPr>
              <w:t>-</w:t>
            </w:r>
          </w:p>
        </w:tc>
      </w:tr>
      <w:tr w:rsidR="00F251E5" w:rsidRPr="0088193B" w14:paraId="0BAE62ED" w14:textId="77777777" w:rsidTr="00D17E71">
        <w:tc>
          <w:tcPr>
            <w:tcW w:w="534" w:type="dxa"/>
            <w:tcBorders>
              <w:top w:val="nil"/>
              <w:left w:val="single" w:sz="4" w:space="0" w:color="auto"/>
              <w:bottom w:val="single" w:sz="4" w:space="0" w:color="auto"/>
              <w:right w:val="single" w:sz="4" w:space="0" w:color="auto"/>
            </w:tcBorders>
          </w:tcPr>
          <w:p w14:paraId="05206921" w14:textId="77777777" w:rsidR="00F251E5" w:rsidRPr="0088193B" w:rsidRDefault="00F251E5" w:rsidP="00D17E71">
            <w:pPr>
              <w:pStyle w:val="TAC"/>
              <w:rPr>
                <w:lang w:eastAsia="zh-CN"/>
              </w:rPr>
            </w:pPr>
            <w:r w:rsidRPr="0088193B">
              <w:rPr>
                <w:lang w:eastAsia="zh-CN"/>
              </w:rPr>
              <w:t>5</w:t>
            </w:r>
          </w:p>
        </w:tc>
        <w:tc>
          <w:tcPr>
            <w:tcW w:w="3969" w:type="dxa"/>
            <w:tcBorders>
              <w:top w:val="nil"/>
              <w:left w:val="single" w:sz="4" w:space="0" w:color="auto"/>
              <w:bottom w:val="single" w:sz="4" w:space="0" w:color="auto"/>
              <w:right w:val="single" w:sz="4" w:space="0" w:color="auto"/>
            </w:tcBorders>
          </w:tcPr>
          <w:p w14:paraId="476DD6AD" w14:textId="77777777" w:rsidR="00F251E5" w:rsidRPr="0088193B" w:rsidRDefault="00F251E5" w:rsidP="00D17E71">
            <w:pPr>
              <w:pStyle w:val="TAH"/>
              <w:jc w:val="left"/>
              <w:rPr>
                <w:b w:val="0"/>
                <w:lang w:eastAsia="zh-CN"/>
              </w:rPr>
            </w:pPr>
            <w:r w:rsidRPr="0088193B">
              <w:rPr>
                <w:b w:val="0"/>
                <w:lang w:eastAsia="zh-CN"/>
              </w:rPr>
              <w:t>The UE transmits a MAC PDU containing the loop back PDU corresponding to step 1</w:t>
            </w:r>
          </w:p>
        </w:tc>
        <w:tc>
          <w:tcPr>
            <w:tcW w:w="709" w:type="dxa"/>
            <w:tcBorders>
              <w:top w:val="single" w:sz="4" w:space="0" w:color="auto"/>
              <w:left w:val="single" w:sz="4" w:space="0" w:color="auto"/>
              <w:bottom w:val="single" w:sz="4" w:space="0" w:color="auto"/>
              <w:right w:val="single" w:sz="4" w:space="0" w:color="auto"/>
            </w:tcBorders>
          </w:tcPr>
          <w:p w14:paraId="5BD193D2" w14:textId="77777777" w:rsidR="00F251E5" w:rsidRPr="0088193B" w:rsidRDefault="00F251E5" w:rsidP="00D17E71">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220CB7D" w14:textId="77777777" w:rsidR="00F251E5" w:rsidRPr="0088193B" w:rsidRDefault="00F251E5" w:rsidP="00D17E71">
            <w:pPr>
              <w:pStyle w:val="TAH"/>
              <w:jc w:val="left"/>
              <w:rPr>
                <w:b w:val="0"/>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0F2B38FB" w14:textId="77777777" w:rsidR="00F251E5" w:rsidRPr="0088193B" w:rsidRDefault="00F251E5" w:rsidP="00D17E71">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08359C00" w14:textId="77777777" w:rsidR="00F251E5" w:rsidRPr="0088193B" w:rsidRDefault="00F251E5" w:rsidP="00D17E71">
            <w:pPr>
              <w:pStyle w:val="TAC"/>
              <w:rPr>
                <w:rFonts w:eastAsia="MS Gothic"/>
              </w:rPr>
            </w:pPr>
            <w:r w:rsidRPr="0088193B">
              <w:rPr>
                <w:lang w:eastAsia="zh-CN"/>
              </w:rPr>
              <w:t>-</w:t>
            </w:r>
          </w:p>
        </w:tc>
      </w:tr>
    </w:tbl>
    <w:p w14:paraId="3C15D70B" w14:textId="77777777" w:rsidR="00F251E5" w:rsidRPr="0088193B" w:rsidRDefault="00F251E5" w:rsidP="00F251E5"/>
    <w:p w14:paraId="2CE79CA3" w14:textId="77777777" w:rsidR="00F251E5" w:rsidRPr="0088193B" w:rsidRDefault="00F251E5" w:rsidP="00F251E5">
      <w:pPr>
        <w:pStyle w:val="H6"/>
        <w:rPr>
          <w:lang w:eastAsia="zh-CN"/>
        </w:rPr>
      </w:pPr>
      <w:r w:rsidRPr="0088193B">
        <w:t>7.1.3.12.3.</w:t>
      </w:r>
      <w:r w:rsidRPr="0088193B">
        <w:rPr>
          <w:lang w:eastAsia="zh-CN"/>
        </w:rPr>
        <w:t>3</w:t>
      </w:r>
      <w:r w:rsidRPr="0088193B">
        <w:tab/>
        <w:t>Specific message contents</w:t>
      </w:r>
    </w:p>
    <w:p w14:paraId="4C70D24F" w14:textId="77777777" w:rsidR="00F251E5" w:rsidRPr="0088193B" w:rsidRDefault="00F251E5" w:rsidP="00F251E5">
      <w:pPr>
        <w:pStyle w:val="TH"/>
        <w:rPr>
          <w:lang w:eastAsia="zh-CN"/>
        </w:rPr>
      </w:pPr>
      <w:r w:rsidRPr="0088193B">
        <w:t xml:space="preserve">Table </w:t>
      </w:r>
      <w:r w:rsidRPr="0088193B">
        <w:rPr>
          <w:lang w:eastAsia="zh-CN"/>
        </w:rPr>
        <w:t>7.1.3.12</w:t>
      </w:r>
      <w:r w:rsidRPr="0088193B">
        <w:t>.3.3-1: SystemInformationBlockType</w:t>
      </w:r>
      <w:r w:rsidRPr="0088193B">
        <w:rPr>
          <w:lang w:eastAsia="zh-CN"/>
        </w:rPr>
        <w:t>1</w:t>
      </w:r>
      <w:r w:rsidRPr="0088193B">
        <w:t xml:space="preserve"> </w:t>
      </w:r>
      <w:r w:rsidRPr="0088193B">
        <w:rPr>
          <w:lang w:eastAsia="zh-CN"/>
        </w:rPr>
        <w:t xml:space="preserve">for Cell 1 </w:t>
      </w:r>
      <w:r w:rsidRPr="0088193B">
        <w:t>(</w:t>
      </w:r>
      <w:r w:rsidRPr="0088193B">
        <w:rPr>
          <w:lang w:eastAsia="zh-CN"/>
        </w:rPr>
        <w:t>preamble</w:t>
      </w:r>
      <w:r w:rsidRPr="0088193B">
        <w:t xml:space="preserve">, Table </w:t>
      </w:r>
      <w:r w:rsidRPr="0088193B">
        <w:rPr>
          <w:lang w:eastAsia="zh-CN"/>
        </w:rPr>
        <w:t>7.1.3.12</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F251E5" w:rsidRPr="0088193B" w14:paraId="1D33F6A6" w14:textId="77777777" w:rsidTr="00D17E71">
        <w:tc>
          <w:tcPr>
            <w:tcW w:w="9609" w:type="dxa"/>
            <w:gridSpan w:val="4"/>
          </w:tcPr>
          <w:p w14:paraId="1F410A47" w14:textId="77777777" w:rsidR="00F251E5" w:rsidRPr="0088193B" w:rsidRDefault="00F251E5" w:rsidP="00D17E71">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w:t>
            </w:r>
          </w:p>
        </w:tc>
      </w:tr>
      <w:tr w:rsidR="00F251E5" w:rsidRPr="0088193B" w14:paraId="7A0013F0" w14:textId="77777777" w:rsidTr="00D17E71">
        <w:tblPrEx>
          <w:tblCellMar>
            <w:left w:w="108" w:type="dxa"/>
            <w:right w:w="108" w:type="dxa"/>
          </w:tblCellMar>
        </w:tblPrEx>
        <w:tc>
          <w:tcPr>
            <w:tcW w:w="3969" w:type="dxa"/>
          </w:tcPr>
          <w:p w14:paraId="6D8A0243" w14:textId="77777777" w:rsidR="00F251E5" w:rsidRPr="0088193B" w:rsidRDefault="00F251E5" w:rsidP="00D17E71">
            <w:pPr>
              <w:pStyle w:val="TAH"/>
            </w:pPr>
            <w:r w:rsidRPr="0088193B">
              <w:t>Information Element</w:t>
            </w:r>
          </w:p>
        </w:tc>
        <w:tc>
          <w:tcPr>
            <w:tcW w:w="1701" w:type="dxa"/>
          </w:tcPr>
          <w:p w14:paraId="6285BAE0" w14:textId="77777777" w:rsidR="00F251E5" w:rsidRPr="0088193B" w:rsidRDefault="00F251E5" w:rsidP="00D17E71">
            <w:pPr>
              <w:pStyle w:val="TAH"/>
            </w:pPr>
            <w:r w:rsidRPr="0088193B">
              <w:t>Value/remark</w:t>
            </w:r>
          </w:p>
        </w:tc>
        <w:tc>
          <w:tcPr>
            <w:tcW w:w="2694" w:type="dxa"/>
          </w:tcPr>
          <w:p w14:paraId="3F5F0B00" w14:textId="77777777" w:rsidR="00F251E5" w:rsidRPr="0088193B" w:rsidRDefault="00F251E5" w:rsidP="00D17E71">
            <w:pPr>
              <w:pStyle w:val="TAH"/>
            </w:pPr>
            <w:r w:rsidRPr="0088193B">
              <w:t>Comment</w:t>
            </w:r>
          </w:p>
        </w:tc>
        <w:tc>
          <w:tcPr>
            <w:tcW w:w="1245" w:type="dxa"/>
          </w:tcPr>
          <w:p w14:paraId="3C35E0DB" w14:textId="77777777" w:rsidR="00F251E5" w:rsidRPr="0088193B" w:rsidRDefault="00F251E5" w:rsidP="00D17E71">
            <w:pPr>
              <w:pStyle w:val="TAH"/>
            </w:pPr>
            <w:r w:rsidRPr="0088193B">
              <w:t>Condition</w:t>
            </w:r>
          </w:p>
        </w:tc>
      </w:tr>
      <w:tr w:rsidR="00F251E5" w:rsidRPr="0088193B" w14:paraId="28E99FA9" w14:textId="77777777" w:rsidTr="00D17E71">
        <w:tblPrEx>
          <w:tblCellMar>
            <w:left w:w="108" w:type="dxa"/>
            <w:right w:w="108" w:type="dxa"/>
          </w:tblCellMar>
        </w:tblPrEx>
        <w:tc>
          <w:tcPr>
            <w:tcW w:w="3969" w:type="dxa"/>
          </w:tcPr>
          <w:p w14:paraId="7009CAFB" w14:textId="77777777" w:rsidR="00F251E5" w:rsidRPr="0088193B" w:rsidRDefault="00F251E5" w:rsidP="00D17E71">
            <w:pPr>
              <w:pStyle w:val="TAL"/>
            </w:pPr>
            <w:r w:rsidRPr="0088193B">
              <w:t>SystemInformationBlockType1 ::= SEQUENCE {</w:t>
            </w:r>
          </w:p>
        </w:tc>
        <w:tc>
          <w:tcPr>
            <w:tcW w:w="1701" w:type="dxa"/>
          </w:tcPr>
          <w:p w14:paraId="42BCF57F" w14:textId="77777777" w:rsidR="00F251E5" w:rsidRPr="0088193B" w:rsidRDefault="00F251E5" w:rsidP="00D17E71">
            <w:pPr>
              <w:pStyle w:val="TAL"/>
            </w:pPr>
          </w:p>
        </w:tc>
        <w:tc>
          <w:tcPr>
            <w:tcW w:w="2694" w:type="dxa"/>
          </w:tcPr>
          <w:p w14:paraId="6622DBC8" w14:textId="77777777" w:rsidR="00F251E5" w:rsidRPr="0088193B" w:rsidRDefault="00F251E5" w:rsidP="00D17E71">
            <w:pPr>
              <w:pStyle w:val="TAL"/>
            </w:pPr>
          </w:p>
        </w:tc>
        <w:tc>
          <w:tcPr>
            <w:tcW w:w="1245" w:type="dxa"/>
          </w:tcPr>
          <w:p w14:paraId="62566EE8" w14:textId="77777777" w:rsidR="00F251E5" w:rsidRPr="0088193B" w:rsidRDefault="00F251E5" w:rsidP="00D17E71">
            <w:pPr>
              <w:pStyle w:val="TAL"/>
            </w:pPr>
          </w:p>
        </w:tc>
      </w:tr>
      <w:tr w:rsidR="00F251E5" w:rsidRPr="0088193B" w14:paraId="5FF7194B" w14:textId="77777777" w:rsidTr="00D17E71">
        <w:tblPrEx>
          <w:tblCellMar>
            <w:left w:w="108" w:type="dxa"/>
            <w:right w:w="108" w:type="dxa"/>
          </w:tblCellMar>
        </w:tblPrEx>
        <w:tc>
          <w:tcPr>
            <w:tcW w:w="3969" w:type="dxa"/>
          </w:tcPr>
          <w:p w14:paraId="259EE705" w14:textId="77777777" w:rsidR="00F251E5" w:rsidRPr="0088193B" w:rsidRDefault="00F251E5" w:rsidP="00D17E71">
            <w:pPr>
              <w:pStyle w:val="TAL"/>
              <w:rPr>
                <w:lang w:eastAsia="zh-CN"/>
              </w:rPr>
            </w:pPr>
            <w:r w:rsidRPr="0088193B">
              <w:t xml:space="preserve">  tdd-Config SEQUENCE {</w:t>
            </w:r>
          </w:p>
        </w:tc>
        <w:tc>
          <w:tcPr>
            <w:tcW w:w="1701" w:type="dxa"/>
          </w:tcPr>
          <w:p w14:paraId="5C116F60" w14:textId="77777777" w:rsidR="00F251E5" w:rsidRPr="0088193B" w:rsidRDefault="00F251E5" w:rsidP="00D17E71">
            <w:pPr>
              <w:pStyle w:val="TAL"/>
            </w:pPr>
          </w:p>
        </w:tc>
        <w:tc>
          <w:tcPr>
            <w:tcW w:w="2694" w:type="dxa"/>
          </w:tcPr>
          <w:p w14:paraId="23EA976F" w14:textId="77777777" w:rsidR="00F251E5" w:rsidRPr="0088193B" w:rsidRDefault="00F251E5" w:rsidP="00D17E71">
            <w:pPr>
              <w:pStyle w:val="TAL"/>
            </w:pPr>
          </w:p>
        </w:tc>
        <w:tc>
          <w:tcPr>
            <w:tcW w:w="1245" w:type="dxa"/>
          </w:tcPr>
          <w:p w14:paraId="79C043D4" w14:textId="77777777" w:rsidR="00F251E5" w:rsidRPr="0088193B" w:rsidRDefault="00F251E5" w:rsidP="00D17E71">
            <w:pPr>
              <w:pStyle w:val="TAL"/>
            </w:pPr>
            <w:r w:rsidRPr="0088193B">
              <w:t>TDD</w:t>
            </w:r>
          </w:p>
        </w:tc>
      </w:tr>
      <w:tr w:rsidR="00F251E5" w:rsidRPr="0088193B" w14:paraId="0C58E35F" w14:textId="77777777" w:rsidTr="00D17E71">
        <w:tblPrEx>
          <w:tblCellMar>
            <w:left w:w="108" w:type="dxa"/>
            <w:right w:w="108" w:type="dxa"/>
          </w:tblCellMar>
        </w:tblPrEx>
        <w:tc>
          <w:tcPr>
            <w:tcW w:w="3969" w:type="dxa"/>
          </w:tcPr>
          <w:p w14:paraId="25924710" w14:textId="77777777" w:rsidR="00F251E5" w:rsidRPr="0088193B" w:rsidRDefault="00F251E5" w:rsidP="00D17E71">
            <w:pPr>
              <w:pStyle w:val="TAL"/>
              <w:rPr>
                <w:lang w:eastAsia="zh-CN"/>
              </w:rPr>
            </w:pPr>
            <w:r w:rsidRPr="0088193B">
              <w:rPr>
                <w:lang w:eastAsia="zh-CN"/>
              </w:rPr>
              <w:t xml:space="preserve">    </w:t>
            </w:r>
            <w:r w:rsidRPr="0088193B">
              <w:t>subframeAssignment</w:t>
            </w:r>
          </w:p>
        </w:tc>
        <w:tc>
          <w:tcPr>
            <w:tcW w:w="1701" w:type="dxa"/>
          </w:tcPr>
          <w:p w14:paraId="77BCEB1B" w14:textId="77777777" w:rsidR="00F251E5" w:rsidRPr="0088193B" w:rsidRDefault="00F251E5" w:rsidP="00D17E71">
            <w:pPr>
              <w:pStyle w:val="TAL"/>
              <w:rPr>
                <w:lang w:eastAsia="zh-CN"/>
              </w:rPr>
            </w:pPr>
            <w:r w:rsidRPr="0088193B">
              <w:rPr>
                <w:lang w:eastAsia="zh-CN"/>
              </w:rPr>
              <w:t>sa1</w:t>
            </w:r>
          </w:p>
        </w:tc>
        <w:tc>
          <w:tcPr>
            <w:tcW w:w="2694" w:type="dxa"/>
          </w:tcPr>
          <w:p w14:paraId="259450CA" w14:textId="77777777" w:rsidR="00F251E5" w:rsidRPr="0088193B" w:rsidRDefault="00F251E5" w:rsidP="00D17E71">
            <w:pPr>
              <w:pStyle w:val="TAL"/>
            </w:pPr>
          </w:p>
        </w:tc>
        <w:tc>
          <w:tcPr>
            <w:tcW w:w="1245" w:type="dxa"/>
          </w:tcPr>
          <w:p w14:paraId="45EC111A" w14:textId="77777777" w:rsidR="00F251E5" w:rsidRPr="0088193B" w:rsidRDefault="00F251E5" w:rsidP="00D17E71">
            <w:pPr>
              <w:pStyle w:val="TAL"/>
            </w:pPr>
          </w:p>
        </w:tc>
      </w:tr>
      <w:tr w:rsidR="00F251E5" w:rsidRPr="0088193B" w14:paraId="144936B9" w14:textId="77777777" w:rsidTr="00D17E71">
        <w:tblPrEx>
          <w:tblCellMar>
            <w:left w:w="108" w:type="dxa"/>
            <w:right w:w="108" w:type="dxa"/>
          </w:tblCellMar>
        </w:tblPrEx>
        <w:tc>
          <w:tcPr>
            <w:tcW w:w="3969" w:type="dxa"/>
          </w:tcPr>
          <w:p w14:paraId="49176D95" w14:textId="77777777" w:rsidR="00F251E5" w:rsidRPr="0088193B" w:rsidRDefault="00F251E5" w:rsidP="00D17E71">
            <w:pPr>
              <w:pStyle w:val="TAL"/>
              <w:rPr>
                <w:lang w:eastAsia="zh-CN"/>
              </w:rPr>
            </w:pPr>
            <w:r w:rsidRPr="0088193B">
              <w:rPr>
                <w:lang w:eastAsia="zh-CN"/>
              </w:rPr>
              <w:t xml:space="preserve">    </w:t>
            </w:r>
            <w:r w:rsidRPr="0088193B">
              <w:t>specialSubframePatterns</w:t>
            </w:r>
          </w:p>
        </w:tc>
        <w:tc>
          <w:tcPr>
            <w:tcW w:w="1701" w:type="dxa"/>
          </w:tcPr>
          <w:p w14:paraId="22D3BE34" w14:textId="77777777" w:rsidR="00F251E5" w:rsidRPr="0088193B" w:rsidRDefault="00F251E5" w:rsidP="00D17E71">
            <w:pPr>
              <w:pStyle w:val="TAL"/>
              <w:rPr>
                <w:lang w:eastAsia="zh-CN"/>
              </w:rPr>
            </w:pPr>
            <w:r w:rsidRPr="0088193B">
              <w:rPr>
                <w:lang w:eastAsia="zh-CN"/>
              </w:rPr>
              <w:t>ssp5</w:t>
            </w:r>
          </w:p>
        </w:tc>
        <w:tc>
          <w:tcPr>
            <w:tcW w:w="2694" w:type="dxa"/>
          </w:tcPr>
          <w:p w14:paraId="303498E6" w14:textId="77777777" w:rsidR="00F251E5" w:rsidRPr="0088193B" w:rsidRDefault="00F251E5" w:rsidP="00D17E71">
            <w:pPr>
              <w:pStyle w:val="TAL"/>
            </w:pPr>
          </w:p>
        </w:tc>
        <w:tc>
          <w:tcPr>
            <w:tcW w:w="1245" w:type="dxa"/>
          </w:tcPr>
          <w:p w14:paraId="6CDA7862" w14:textId="77777777" w:rsidR="00F251E5" w:rsidRPr="0088193B" w:rsidRDefault="00F251E5" w:rsidP="00D17E71">
            <w:pPr>
              <w:pStyle w:val="TAL"/>
            </w:pPr>
          </w:p>
        </w:tc>
      </w:tr>
      <w:tr w:rsidR="00F251E5" w:rsidRPr="0088193B" w14:paraId="1D7FF76B" w14:textId="77777777" w:rsidTr="00D17E71">
        <w:tblPrEx>
          <w:tblCellMar>
            <w:left w:w="108" w:type="dxa"/>
            <w:right w:w="108" w:type="dxa"/>
          </w:tblCellMar>
        </w:tblPrEx>
        <w:tc>
          <w:tcPr>
            <w:tcW w:w="3969" w:type="dxa"/>
          </w:tcPr>
          <w:p w14:paraId="57C51911" w14:textId="77777777" w:rsidR="00F251E5" w:rsidRPr="0088193B" w:rsidRDefault="00F251E5" w:rsidP="00D17E71">
            <w:pPr>
              <w:pStyle w:val="TAL"/>
              <w:rPr>
                <w:lang w:eastAsia="zh-CN"/>
              </w:rPr>
            </w:pPr>
            <w:r w:rsidRPr="0088193B">
              <w:rPr>
                <w:lang w:eastAsia="zh-CN"/>
              </w:rPr>
              <w:t xml:space="preserve">  }</w:t>
            </w:r>
          </w:p>
        </w:tc>
        <w:tc>
          <w:tcPr>
            <w:tcW w:w="1701" w:type="dxa"/>
          </w:tcPr>
          <w:p w14:paraId="3F5F946A" w14:textId="77777777" w:rsidR="00F251E5" w:rsidRPr="0088193B" w:rsidRDefault="00F251E5" w:rsidP="00D17E71">
            <w:pPr>
              <w:pStyle w:val="TAL"/>
            </w:pPr>
          </w:p>
        </w:tc>
        <w:tc>
          <w:tcPr>
            <w:tcW w:w="2694" w:type="dxa"/>
          </w:tcPr>
          <w:p w14:paraId="50CD8E48" w14:textId="77777777" w:rsidR="00F251E5" w:rsidRPr="0088193B" w:rsidRDefault="00F251E5" w:rsidP="00D17E71">
            <w:pPr>
              <w:pStyle w:val="TAL"/>
            </w:pPr>
          </w:p>
        </w:tc>
        <w:tc>
          <w:tcPr>
            <w:tcW w:w="1245" w:type="dxa"/>
          </w:tcPr>
          <w:p w14:paraId="78D84FF2" w14:textId="77777777" w:rsidR="00F251E5" w:rsidRPr="0088193B" w:rsidRDefault="00F251E5" w:rsidP="00D17E71">
            <w:pPr>
              <w:pStyle w:val="TAL"/>
            </w:pPr>
          </w:p>
        </w:tc>
      </w:tr>
      <w:tr w:rsidR="00F251E5" w:rsidRPr="0088193B" w14:paraId="62EBA6C5" w14:textId="77777777" w:rsidTr="00D17E71">
        <w:tblPrEx>
          <w:tblCellMar>
            <w:left w:w="108" w:type="dxa"/>
            <w:right w:w="108" w:type="dxa"/>
          </w:tblCellMar>
        </w:tblPrEx>
        <w:tc>
          <w:tcPr>
            <w:tcW w:w="3969" w:type="dxa"/>
          </w:tcPr>
          <w:p w14:paraId="51438B21" w14:textId="77777777" w:rsidR="00F251E5" w:rsidRPr="0088193B" w:rsidRDefault="00F251E5" w:rsidP="00D17E71">
            <w:pPr>
              <w:pStyle w:val="TAL"/>
            </w:pPr>
            <w:r w:rsidRPr="0088193B">
              <w:t xml:space="preserve">  nonCriticalExtension SEQUENCE {</w:t>
            </w:r>
          </w:p>
        </w:tc>
        <w:tc>
          <w:tcPr>
            <w:tcW w:w="1701" w:type="dxa"/>
          </w:tcPr>
          <w:p w14:paraId="273D40DD" w14:textId="77777777" w:rsidR="00F251E5" w:rsidRPr="0088193B" w:rsidRDefault="00F251E5" w:rsidP="00D17E71">
            <w:pPr>
              <w:pStyle w:val="TAL"/>
            </w:pPr>
          </w:p>
        </w:tc>
        <w:tc>
          <w:tcPr>
            <w:tcW w:w="2694" w:type="dxa"/>
          </w:tcPr>
          <w:p w14:paraId="73EE29E3" w14:textId="77777777" w:rsidR="00F251E5" w:rsidRPr="0088193B" w:rsidRDefault="00F251E5" w:rsidP="00D17E71">
            <w:pPr>
              <w:pStyle w:val="TAL"/>
            </w:pPr>
          </w:p>
        </w:tc>
        <w:tc>
          <w:tcPr>
            <w:tcW w:w="1245" w:type="dxa"/>
          </w:tcPr>
          <w:p w14:paraId="12C9CDDF" w14:textId="77777777" w:rsidR="00F251E5" w:rsidRPr="0088193B" w:rsidRDefault="00F251E5" w:rsidP="00D17E71">
            <w:pPr>
              <w:pStyle w:val="TAL"/>
            </w:pPr>
          </w:p>
        </w:tc>
      </w:tr>
      <w:tr w:rsidR="00F251E5" w:rsidRPr="0088193B" w14:paraId="5A2A50A4" w14:textId="77777777" w:rsidTr="00D17E71">
        <w:tblPrEx>
          <w:tblCellMar>
            <w:left w:w="108" w:type="dxa"/>
            <w:right w:w="108" w:type="dxa"/>
          </w:tblCellMar>
        </w:tblPrEx>
        <w:tc>
          <w:tcPr>
            <w:tcW w:w="3969" w:type="dxa"/>
          </w:tcPr>
          <w:p w14:paraId="0569CDB4" w14:textId="77777777" w:rsidR="00F251E5" w:rsidRPr="0088193B" w:rsidRDefault="00F251E5" w:rsidP="00D17E71">
            <w:pPr>
              <w:pStyle w:val="TAL"/>
            </w:pPr>
            <w:r w:rsidRPr="0088193B">
              <w:t xml:space="preserve">    nonCriticalExtension SEQUENCE {</w:t>
            </w:r>
          </w:p>
        </w:tc>
        <w:tc>
          <w:tcPr>
            <w:tcW w:w="1701" w:type="dxa"/>
          </w:tcPr>
          <w:p w14:paraId="470528B7" w14:textId="77777777" w:rsidR="00F251E5" w:rsidRPr="0088193B" w:rsidRDefault="00F251E5" w:rsidP="00D17E71">
            <w:pPr>
              <w:pStyle w:val="TAL"/>
              <w:rPr>
                <w:lang w:eastAsia="zh-CN"/>
              </w:rPr>
            </w:pPr>
          </w:p>
        </w:tc>
        <w:tc>
          <w:tcPr>
            <w:tcW w:w="2694" w:type="dxa"/>
          </w:tcPr>
          <w:p w14:paraId="2BF7C268" w14:textId="77777777" w:rsidR="00F251E5" w:rsidRPr="0088193B" w:rsidRDefault="00F251E5" w:rsidP="00D17E71">
            <w:pPr>
              <w:pStyle w:val="TAL"/>
            </w:pPr>
          </w:p>
        </w:tc>
        <w:tc>
          <w:tcPr>
            <w:tcW w:w="1245" w:type="dxa"/>
          </w:tcPr>
          <w:p w14:paraId="5AE9E606" w14:textId="77777777" w:rsidR="00F251E5" w:rsidRPr="0088193B" w:rsidRDefault="00F251E5" w:rsidP="00D17E71">
            <w:pPr>
              <w:pStyle w:val="TAL"/>
            </w:pPr>
          </w:p>
        </w:tc>
      </w:tr>
      <w:tr w:rsidR="00F251E5" w:rsidRPr="0088193B" w14:paraId="1A33015D" w14:textId="77777777" w:rsidTr="00D17E71">
        <w:tblPrEx>
          <w:tblCellMar>
            <w:left w:w="108" w:type="dxa"/>
            <w:right w:w="108" w:type="dxa"/>
          </w:tblCellMar>
        </w:tblPrEx>
        <w:tc>
          <w:tcPr>
            <w:tcW w:w="3969" w:type="dxa"/>
          </w:tcPr>
          <w:p w14:paraId="246482F7" w14:textId="77777777" w:rsidR="00F251E5" w:rsidRPr="0088193B" w:rsidRDefault="00F251E5" w:rsidP="00D17E71">
            <w:pPr>
              <w:pStyle w:val="TAL"/>
              <w:rPr>
                <w:lang w:eastAsia="zh-CN"/>
              </w:rPr>
            </w:pPr>
            <w:r w:rsidRPr="0088193B">
              <w:t xml:space="preserve">      nonCriticalExtension</w:t>
            </w:r>
            <w:r w:rsidRPr="0088193B">
              <w:rPr>
                <w:lang w:eastAsia="zh-CN"/>
              </w:rPr>
              <w:t xml:space="preserve"> SEQUENCE {</w:t>
            </w:r>
          </w:p>
        </w:tc>
        <w:tc>
          <w:tcPr>
            <w:tcW w:w="1701" w:type="dxa"/>
          </w:tcPr>
          <w:p w14:paraId="3F00F9F9" w14:textId="77777777" w:rsidR="00F251E5" w:rsidRPr="0088193B" w:rsidRDefault="00F251E5" w:rsidP="00D17E71">
            <w:pPr>
              <w:pStyle w:val="TAL"/>
            </w:pPr>
          </w:p>
        </w:tc>
        <w:tc>
          <w:tcPr>
            <w:tcW w:w="2694" w:type="dxa"/>
          </w:tcPr>
          <w:p w14:paraId="2382A0CC" w14:textId="77777777" w:rsidR="00F251E5" w:rsidRPr="0088193B" w:rsidRDefault="00F251E5" w:rsidP="00D17E71">
            <w:pPr>
              <w:pStyle w:val="TAL"/>
            </w:pPr>
          </w:p>
        </w:tc>
        <w:tc>
          <w:tcPr>
            <w:tcW w:w="1245" w:type="dxa"/>
          </w:tcPr>
          <w:p w14:paraId="655F75B1" w14:textId="77777777" w:rsidR="00F251E5" w:rsidRPr="0088193B" w:rsidRDefault="00F251E5" w:rsidP="00D17E71">
            <w:pPr>
              <w:pStyle w:val="TAL"/>
            </w:pPr>
          </w:p>
        </w:tc>
      </w:tr>
      <w:tr w:rsidR="00F251E5" w:rsidRPr="0088193B" w14:paraId="4209351A" w14:textId="77777777" w:rsidTr="00D17E71">
        <w:tblPrEx>
          <w:tblCellMar>
            <w:left w:w="108" w:type="dxa"/>
            <w:right w:w="108" w:type="dxa"/>
          </w:tblCellMar>
        </w:tblPrEx>
        <w:tc>
          <w:tcPr>
            <w:tcW w:w="3969" w:type="dxa"/>
          </w:tcPr>
          <w:p w14:paraId="31C7FC24" w14:textId="77777777" w:rsidR="00F251E5" w:rsidRPr="0088193B" w:rsidRDefault="00F251E5" w:rsidP="00D17E71">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6020C31F" w14:textId="77777777" w:rsidR="00F251E5" w:rsidRPr="0088193B" w:rsidRDefault="00F251E5" w:rsidP="00D17E71">
            <w:pPr>
              <w:pStyle w:val="TAL"/>
            </w:pPr>
          </w:p>
        </w:tc>
        <w:tc>
          <w:tcPr>
            <w:tcW w:w="2694" w:type="dxa"/>
          </w:tcPr>
          <w:p w14:paraId="63EA787E" w14:textId="77777777" w:rsidR="00F251E5" w:rsidRPr="0088193B" w:rsidRDefault="00F251E5" w:rsidP="00D17E71">
            <w:pPr>
              <w:pStyle w:val="TAL"/>
            </w:pPr>
          </w:p>
        </w:tc>
        <w:tc>
          <w:tcPr>
            <w:tcW w:w="1245" w:type="dxa"/>
          </w:tcPr>
          <w:p w14:paraId="351D59C2" w14:textId="77777777" w:rsidR="00F251E5" w:rsidRPr="0088193B" w:rsidRDefault="00F251E5" w:rsidP="00D17E71">
            <w:pPr>
              <w:pStyle w:val="TAL"/>
            </w:pPr>
          </w:p>
        </w:tc>
      </w:tr>
      <w:tr w:rsidR="00F251E5" w:rsidRPr="0088193B" w14:paraId="05632307" w14:textId="77777777" w:rsidTr="00D17E71">
        <w:tblPrEx>
          <w:tblCellMar>
            <w:left w:w="108" w:type="dxa"/>
            <w:right w:w="108" w:type="dxa"/>
          </w:tblCellMar>
        </w:tblPrEx>
        <w:tc>
          <w:tcPr>
            <w:tcW w:w="3969" w:type="dxa"/>
          </w:tcPr>
          <w:p w14:paraId="7647072D" w14:textId="77777777" w:rsidR="00F251E5" w:rsidRPr="0088193B" w:rsidRDefault="00F251E5" w:rsidP="00D17E71">
            <w:pPr>
              <w:pStyle w:val="TAL"/>
              <w:rPr>
                <w:lang w:eastAsia="zh-CN"/>
              </w:rPr>
            </w:pPr>
            <w:r w:rsidRPr="0088193B">
              <w:rPr>
                <w:lang w:eastAsia="zh-CN"/>
              </w:rPr>
              <w:t xml:space="preserve">          specialSubframePatterns-v1130</w:t>
            </w:r>
          </w:p>
        </w:tc>
        <w:tc>
          <w:tcPr>
            <w:tcW w:w="1701" w:type="dxa"/>
          </w:tcPr>
          <w:p w14:paraId="1DEB364C" w14:textId="77777777" w:rsidR="00F251E5" w:rsidRPr="0088193B" w:rsidRDefault="00F251E5" w:rsidP="00D17E71">
            <w:pPr>
              <w:pStyle w:val="TAL"/>
              <w:rPr>
                <w:lang w:eastAsia="zh-CN"/>
              </w:rPr>
            </w:pPr>
            <w:r w:rsidRPr="0088193B">
              <w:rPr>
                <w:lang w:eastAsia="zh-CN"/>
              </w:rPr>
              <w:t>ssp9</w:t>
            </w:r>
          </w:p>
        </w:tc>
        <w:tc>
          <w:tcPr>
            <w:tcW w:w="2694" w:type="dxa"/>
          </w:tcPr>
          <w:p w14:paraId="638EB947" w14:textId="77777777" w:rsidR="00F251E5" w:rsidRPr="0088193B" w:rsidRDefault="00F251E5" w:rsidP="00D17E71">
            <w:pPr>
              <w:pStyle w:val="TAL"/>
            </w:pPr>
          </w:p>
        </w:tc>
        <w:tc>
          <w:tcPr>
            <w:tcW w:w="1245" w:type="dxa"/>
          </w:tcPr>
          <w:p w14:paraId="7566D76B" w14:textId="77777777" w:rsidR="00F251E5" w:rsidRPr="0088193B" w:rsidRDefault="00F251E5" w:rsidP="00D17E71">
            <w:pPr>
              <w:pStyle w:val="TAL"/>
            </w:pPr>
          </w:p>
        </w:tc>
      </w:tr>
      <w:tr w:rsidR="00F251E5" w:rsidRPr="0088193B" w14:paraId="11957D47" w14:textId="77777777" w:rsidTr="00D17E71">
        <w:tblPrEx>
          <w:tblCellMar>
            <w:left w:w="108" w:type="dxa"/>
            <w:right w:w="108" w:type="dxa"/>
          </w:tblCellMar>
        </w:tblPrEx>
        <w:tc>
          <w:tcPr>
            <w:tcW w:w="3969" w:type="dxa"/>
          </w:tcPr>
          <w:p w14:paraId="47438076" w14:textId="77777777" w:rsidR="00F251E5" w:rsidRPr="0088193B" w:rsidRDefault="00F251E5" w:rsidP="00D17E71">
            <w:pPr>
              <w:pStyle w:val="TAL"/>
              <w:rPr>
                <w:lang w:eastAsia="zh-CN"/>
              </w:rPr>
            </w:pPr>
            <w:r w:rsidRPr="0088193B">
              <w:rPr>
                <w:lang w:eastAsia="zh-CN"/>
              </w:rPr>
              <w:t xml:space="preserve">        }</w:t>
            </w:r>
          </w:p>
        </w:tc>
        <w:tc>
          <w:tcPr>
            <w:tcW w:w="1701" w:type="dxa"/>
          </w:tcPr>
          <w:p w14:paraId="03A3FC32" w14:textId="77777777" w:rsidR="00F251E5" w:rsidRPr="0088193B" w:rsidRDefault="00F251E5" w:rsidP="00D17E71">
            <w:pPr>
              <w:pStyle w:val="TAL"/>
            </w:pPr>
          </w:p>
        </w:tc>
        <w:tc>
          <w:tcPr>
            <w:tcW w:w="2694" w:type="dxa"/>
          </w:tcPr>
          <w:p w14:paraId="450ECF06" w14:textId="77777777" w:rsidR="00F251E5" w:rsidRPr="0088193B" w:rsidRDefault="00F251E5" w:rsidP="00D17E71">
            <w:pPr>
              <w:pStyle w:val="TAL"/>
            </w:pPr>
          </w:p>
        </w:tc>
        <w:tc>
          <w:tcPr>
            <w:tcW w:w="1245" w:type="dxa"/>
          </w:tcPr>
          <w:p w14:paraId="6428F03F" w14:textId="77777777" w:rsidR="00F251E5" w:rsidRPr="0088193B" w:rsidRDefault="00F251E5" w:rsidP="00D17E71">
            <w:pPr>
              <w:pStyle w:val="TAL"/>
            </w:pPr>
          </w:p>
        </w:tc>
      </w:tr>
      <w:tr w:rsidR="00F251E5" w:rsidRPr="0088193B" w14:paraId="2CE00E05" w14:textId="77777777" w:rsidTr="00D17E71">
        <w:tblPrEx>
          <w:tblCellMar>
            <w:left w:w="108" w:type="dxa"/>
            <w:right w:w="108" w:type="dxa"/>
          </w:tblCellMar>
        </w:tblPrEx>
        <w:tc>
          <w:tcPr>
            <w:tcW w:w="3969" w:type="dxa"/>
          </w:tcPr>
          <w:p w14:paraId="2EF3BED9" w14:textId="77777777" w:rsidR="00F251E5" w:rsidRPr="0088193B" w:rsidRDefault="00F251E5" w:rsidP="00D17E71">
            <w:pPr>
              <w:pStyle w:val="TAL"/>
              <w:rPr>
                <w:lang w:eastAsia="zh-CN"/>
              </w:rPr>
            </w:pPr>
            <w:r w:rsidRPr="0088193B">
              <w:rPr>
                <w:lang w:eastAsia="zh-CN"/>
              </w:rPr>
              <w:t xml:space="preserve">        </w:t>
            </w:r>
            <w:r w:rsidRPr="0088193B">
              <w:t>nonCriticalExtension</w:t>
            </w:r>
          </w:p>
        </w:tc>
        <w:tc>
          <w:tcPr>
            <w:tcW w:w="1701" w:type="dxa"/>
          </w:tcPr>
          <w:p w14:paraId="57ED4B32" w14:textId="77777777" w:rsidR="00F251E5" w:rsidRPr="0088193B" w:rsidRDefault="00F251E5" w:rsidP="00D17E71">
            <w:pPr>
              <w:pStyle w:val="TAL"/>
            </w:pPr>
            <w:r w:rsidRPr="0088193B">
              <w:t>Not present</w:t>
            </w:r>
          </w:p>
        </w:tc>
        <w:tc>
          <w:tcPr>
            <w:tcW w:w="2694" w:type="dxa"/>
          </w:tcPr>
          <w:p w14:paraId="456A9821" w14:textId="77777777" w:rsidR="00F251E5" w:rsidRPr="0088193B" w:rsidRDefault="00F251E5" w:rsidP="00D17E71">
            <w:pPr>
              <w:pStyle w:val="TAL"/>
            </w:pPr>
          </w:p>
        </w:tc>
        <w:tc>
          <w:tcPr>
            <w:tcW w:w="1245" w:type="dxa"/>
          </w:tcPr>
          <w:p w14:paraId="255AF119" w14:textId="77777777" w:rsidR="00F251E5" w:rsidRPr="0088193B" w:rsidRDefault="00F251E5" w:rsidP="00D17E71">
            <w:pPr>
              <w:pStyle w:val="TAL"/>
            </w:pPr>
          </w:p>
        </w:tc>
      </w:tr>
      <w:tr w:rsidR="00F251E5" w:rsidRPr="0088193B" w14:paraId="7FB30155" w14:textId="77777777" w:rsidTr="00D17E71">
        <w:tblPrEx>
          <w:tblCellMar>
            <w:left w:w="108" w:type="dxa"/>
            <w:right w:w="108" w:type="dxa"/>
          </w:tblCellMar>
        </w:tblPrEx>
        <w:tc>
          <w:tcPr>
            <w:tcW w:w="3969" w:type="dxa"/>
          </w:tcPr>
          <w:p w14:paraId="2A86A9AA" w14:textId="77777777" w:rsidR="00F251E5" w:rsidRPr="0088193B" w:rsidRDefault="00F251E5" w:rsidP="00D17E71">
            <w:pPr>
              <w:pStyle w:val="TAL"/>
              <w:rPr>
                <w:lang w:eastAsia="zh-CN"/>
              </w:rPr>
            </w:pPr>
            <w:r w:rsidRPr="0088193B">
              <w:rPr>
                <w:lang w:eastAsia="zh-CN"/>
              </w:rPr>
              <w:t xml:space="preserve">      }</w:t>
            </w:r>
          </w:p>
        </w:tc>
        <w:tc>
          <w:tcPr>
            <w:tcW w:w="1701" w:type="dxa"/>
          </w:tcPr>
          <w:p w14:paraId="0B279C0D" w14:textId="77777777" w:rsidR="00F251E5" w:rsidRPr="0088193B" w:rsidRDefault="00F251E5" w:rsidP="00D17E71">
            <w:pPr>
              <w:pStyle w:val="TAL"/>
            </w:pPr>
          </w:p>
        </w:tc>
        <w:tc>
          <w:tcPr>
            <w:tcW w:w="2694" w:type="dxa"/>
          </w:tcPr>
          <w:p w14:paraId="099A6888" w14:textId="77777777" w:rsidR="00F251E5" w:rsidRPr="0088193B" w:rsidRDefault="00F251E5" w:rsidP="00D17E71">
            <w:pPr>
              <w:pStyle w:val="TAL"/>
            </w:pPr>
          </w:p>
        </w:tc>
        <w:tc>
          <w:tcPr>
            <w:tcW w:w="1245" w:type="dxa"/>
          </w:tcPr>
          <w:p w14:paraId="03A8D9AA" w14:textId="77777777" w:rsidR="00F251E5" w:rsidRPr="0088193B" w:rsidRDefault="00F251E5" w:rsidP="00D17E71">
            <w:pPr>
              <w:pStyle w:val="TAL"/>
            </w:pPr>
          </w:p>
        </w:tc>
      </w:tr>
      <w:tr w:rsidR="00F251E5" w:rsidRPr="0088193B" w14:paraId="6E5453D2" w14:textId="77777777" w:rsidTr="00D17E71">
        <w:tblPrEx>
          <w:tblCellMar>
            <w:left w:w="108" w:type="dxa"/>
            <w:right w:w="108" w:type="dxa"/>
          </w:tblCellMar>
        </w:tblPrEx>
        <w:tc>
          <w:tcPr>
            <w:tcW w:w="3969" w:type="dxa"/>
          </w:tcPr>
          <w:p w14:paraId="11470B06" w14:textId="77777777" w:rsidR="00F251E5" w:rsidRPr="0088193B" w:rsidRDefault="00F251E5" w:rsidP="00D17E71">
            <w:pPr>
              <w:pStyle w:val="TAL"/>
              <w:rPr>
                <w:lang w:eastAsia="zh-CN"/>
              </w:rPr>
            </w:pPr>
            <w:r w:rsidRPr="0088193B">
              <w:rPr>
                <w:lang w:eastAsia="zh-CN"/>
              </w:rPr>
              <w:t xml:space="preserve">    }</w:t>
            </w:r>
          </w:p>
        </w:tc>
        <w:tc>
          <w:tcPr>
            <w:tcW w:w="1701" w:type="dxa"/>
          </w:tcPr>
          <w:p w14:paraId="6D7EA371" w14:textId="77777777" w:rsidR="00F251E5" w:rsidRPr="0088193B" w:rsidRDefault="00F251E5" w:rsidP="00D17E71">
            <w:pPr>
              <w:pStyle w:val="TAL"/>
            </w:pPr>
          </w:p>
        </w:tc>
        <w:tc>
          <w:tcPr>
            <w:tcW w:w="2694" w:type="dxa"/>
          </w:tcPr>
          <w:p w14:paraId="2E512415" w14:textId="77777777" w:rsidR="00F251E5" w:rsidRPr="0088193B" w:rsidRDefault="00F251E5" w:rsidP="00D17E71">
            <w:pPr>
              <w:pStyle w:val="TAL"/>
            </w:pPr>
          </w:p>
        </w:tc>
        <w:tc>
          <w:tcPr>
            <w:tcW w:w="1245" w:type="dxa"/>
          </w:tcPr>
          <w:p w14:paraId="79E2012F" w14:textId="77777777" w:rsidR="00F251E5" w:rsidRPr="0088193B" w:rsidRDefault="00F251E5" w:rsidP="00D17E71">
            <w:pPr>
              <w:pStyle w:val="TAL"/>
            </w:pPr>
          </w:p>
        </w:tc>
      </w:tr>
      <w:tr w:rsidR="00F251E5" w:rsidRPr="0088193B" w14:paraId="40D74838" w14:textId="77777777" w:rsidTr="00D17E71">
        <w:tblPrEx>
          <w:tblCellMar>
            <w:left w:w="108" w:type="dxa"/>
            <w:right w:w="108" w:type="dxa"/>
          </w:tblCellMar>
        </w:tblPrEx>
        <w:tc>
          <w:tcPr>
            <w:tcW w:w="3969" w:type="dxa"/>
          </w:tcPr>
          <w:p w14:paraId="342080EC" w14:textId="77777777" w:rsidR="00F251E5" w:rsidRPr="0088193B" w:rsidRDefault="00F251E5" w:rsidP="00D17E71">
            <w:pPr>
              <w:pStyle w:val="TAL"/>
              <w:rPr>
                <w:lang w:eastAsia="zh-CN"/>
              </w:rPr>
            </w:pPr>
            <w:r w:rsidRPr="0088193B">
              <w:rPr>
                <w:lang w:eastAsia="zh-CN"/>
              </w:rPr>
              <w:t xml:space="preserve">   }</w:t>
            </w:r>
          </w:p>
        </w:tc>
        <w:tc>
          <w:tcPr>
            <w:tcW w:w="1701" w:type="dxa"/>
          </w:tcPr>
          <w:p w14:paraId="5DFEAB49" w14:textId="77777777" w:rsidR="00F251E5" w:rsidRPr="0088193B" w:rsidRDefault="00F251E5" w:rsidP="00D17E71">
            <w:pPr>
              <w:pStyle w:val="TAL"/>
            </w:pPr>
          </w:p>
        </w:tc>
        <w:tc>
          <w:tcPr>
            <w:tcW w:w="2694" w:type="dxa"/>
          </w:tcPr>
          <w:p w14:paraId="0DFDE949" w14:textId="77777777" w:rsidR="00F251E5" w:rsidRPr="0088193B" w:rsidRDefault="00F251E5" w:rsidP="00D17E71">
            <w:pPr>
              <w:pStyle w:val="TAL"/>
            </w:pPr>
          </w:p>
        </w:tc>
        <w:tc>
          <w:tcPr>
            <w:tcW w:w="1245" w:type="dxa"/>
          </w:tcPr>
          <w:p w14:paraId="60EB6039" w14:textId="77777777" w:rsidR="00F251E5" w:rsidRPr="0088193B" w:rsidRDefault="00F251E5" w:rsidP="00D17E71">
            <w:pPr>
              <w:pStyle w:val="TAL"/>
            </w:pPr>
          </w:p>
        </w:tc>
      </w:tr>
      <w:tr w:rsidR="00F251E5" w:rsidRPr="0088193B" w14:paraId="79B80907" w14:textId="77777777" w:rsidTr="00D17E71">
        <w:tblPrEx>
          <w:tblCellMar>
            <w:left w:w="108" w:type="dxa"/>
            <w:right w:w="108" w:type="dxa"/>
          </w:tblCellMar>
        </w:tblPrEx>
        <w:tc>
          <w:tcPr>
            <w:tcW w:w="3969" w:type="dxa"/>
          </w:tcPr>
          <w:p w14:paraId="1DFA5A32" w14:textId="77777777" w:rsidR="00F251E5" w:rsidRPr="0088193B" w:rsidRDefault="00F251E5" w:rsidP="00D17E71">
            <w:pPr>
              <w:pStyle w:val="TAL"/>
            </w:pPr>
            <w:r w:rsidRPr="0088193B">
              <w:t>}</w:t>
            </w:r>
          </w:p>
        </w:tc>
        <w:tc>
          <w:tcPr>
            <w:tcW w:w="1701" w:type="dxa"/>
          </w:tcPr>
          <w:p w14:paraId="2862FF71" w14:textId="77777777" w:rsidR="00F251E5" w:rsidRPr="0088193B" w:rsidRDefault="00F251E5" w:rsidP="00D17E71">
            <w:pPr>
              <w:pStyle w:val="TAL"/>
            </w:pPr>
          </w:p>
        </w:tc>
        <w:tc>
          <w:tcPr>
            <w:tcW w:w="2694" w:type="dxa"/>
          </w:tcPr>
          <w:p w14:paraId="78EE4C44" w14:textId="77777777" w:rsidR="00F251E5" w:rsidRPr="0088193B" w:rsidRDefault="00F251E5" w:rsidP="00D17E71">
            <w:pPr>
              <w:pStyle w:val="TAL"/>
            </w:pPr>
          </w:p>
        </w:tc>
        <w:tc>
          <w:tcPr>
            <w:tcW w:w="1245" w:type="dxa"/>
          </w:tcPr>
          <w:p w14:paraId="68F0D213" w14:textId="77777777" w:rsidR="00F251E5" w:rsidRPr="0088193B" w:rsidRDefault="00F251E5" w:rsidP="00D17E71">
            <w:pPr>
              <w:pStyle w:val="TAL"/>
            </w:pPr>
          </w:p>
        </w:tc>
      </w:tr>
    </w:tbl>
    <w:p w14:paraId="243F417D" w14:textId="77777777" w:rsidR="00F251E5" w:rsidRPr="0088193B" w:rsidRDefault="00F251E5" w:rsidP="00F251E5"/>
    <w:p w14:paraId="29C01A46" w14:textId="77777777" w:rsidR="00C60A94" w:rsidRPr="0088193B" w:rsidRDefault="00C60A94" w:rsidP="00C60A94">
      <w:pPr>
        <w:pStyle w:val="TH"/>
        <w:rPr>
          <w:lang w:eastAsia="zh-CN"/>
        </w:rPr>
      </w:pPr>
      <w:r w:rsidRPr="0088193B">
        <w:t xml:space="preserve">Table </w:t>
      </w:r>
      <w:r w:rsidRPr="0088193B">
        <w:rPr>
          <w:lang w:eastAsia="zh-CN"/>
        </w:rPr>
        <w:t>7.1.3.12</w:t>
      </w:r>
      <w:r w:rsidRPr="0088193B">
        <w:t>.3.3-1A: SystemInformationBlockType</w:t>
      </w:r>
      <w:r w:rsidRPr="0088193B">
        <w:rPr>
          <w:lang w:eastAsia="zh-CN"/>
        </w:rPr>
        <w:t>1</w:t>
      </w:r>
      <w:r w:rsidRPr="0088193B">
        <w:rPr>
          <w:i/>
          <w:iCs/>
        </w:rPr>
        <w:t>-BR-r13</w:t>
      </w:r>
      <w:r w:rsidRPr="0088193B">
        <w:t xml:space="preserve"> </w:t>
      </w:r>
      <w:r w:rsidRPr="0088193B">
        <w:rPr>
          <w:lang w:eastAsia="zh-CN"/>
        </w:rPr>
        <w:t xml:space="preserve">for Cell 1 </w:t>
      </w:r>
      <w:r w:rsidRPr="0088193B">
        <w:t>(</w:t>
      </w:r>
      <w:r w:rsidRPr="0088193B">
        <w:rPr>
          <w:lang w:eastAsia="zh-CN"/>
        </w:rPr>
        <w:t>preamble</w:t>
      </w:r>
      <w:r w:rsidRPr="0088193B">
        <w:t xml:space="preserve"> when UE under test is CAT M1, Table </w:t>
      </w:r>
      <w:r w:rsidRPr="0088193B">
        <w:rPr>
          <w:lang w:eastAsia="zh-CN"/>
        </w:rPr>
        <w:t>7.1.3.12</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C60A94" w:rsidRPr="0088193B" w14:paraId="6890E41C" w14:textId="77777777" w:rsidTr="002E24B7">
        <w:tc>
          <w:tcPr>
            <w:tcW w:w="9609" w:type="dxa"/>
            <w:gridSpan w:val="4"/>
          </w:tcPr>
          <w:p w14:paraId="49BCBC4E" w14:textId="77777777" w:rsidR="00C60A94" w:rsidRPr="0088193B" w:rsidRDefault="00C60A94" w:rsidP="002E24B7">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A</w:t>
            </w:r>
          </w:p>
        </w:tc>
      </w:tr>
      <w:tr w:rsidR="00C60A94" w:rsidRPr="0088193B" w14:paraId="229DE544" w14:textId="77777777" w:rsidTr="002E24B7">
        <w:tblPrEx>
          <w:tblCellMar>
            <w:left w:w="108" w:type="dxa"/>
            <w:right w:w="108" w:type="dxa"/>
          </w:tblCellMar>
        </w:tblPrEx>
        <w:tc>
          <w:tcPr>
            <w:tcW w:w="3969" w:type="dxa"/>
          </w:tcPr>
          <w:p w14:paraId="198BF5F8" w14:textId="77777777" w:rsidR="00C60A94" w:rsidRPr="0088193B" w:rsidRDefault="00C60A94" w:rsidP="002E24B7">
            <w:pPr>
              <w:pStyle w:val="TAH"/>
            </w:pPr>
            <w:r w:rsidRPr="0088193B">
              <w:t>Information Element</w:t>
            </w:r>
          </w:p>
        </w:tc>
        <w:tc>
          <w:tcPr>
            <w:tcW w:w="1701" w:type="dxa"/>
          </w:tcPr>
          <w:p w14:paraId="2967DEDF" w14:textId="77777777" w:rsidR="00C60A94" w:rsidRPr="0088193B" w:rsidRDefault="00C60A94" w:rsidP="002E24B7">
            <w:pPr>
              <w:pStyle w:val="TAH"/>
            </w:pPr>
            <w:r w:rsidRPr="0088193B">
              <w:t>Value/remark</w:t>
            </w:r>
          </w:p>
        </w:tc>
        <w:tc>
          <w:tcPr>
            <w:tcW w:w="2694" w:type="dxa"/>
          </w:tcPr>
          <w:p w14:paraId="10DDD832" w14:textId="77777777" w:rsidR="00C60A94" w:rsidRPr="0088193B" w:rsidRDefault="00C60A94" w:rsidP="002E24B7">
            <w:pPr>
              <w:pStyle w:val="TAH"/>
            </w:pPr>
            <w:r w:rsidRPr="0088193B">
              <w:t>Comment</w:t>
            </w:r>
          </w:p>
        </w:tc>
        <w:tc>
          <w:tcPr>
            <w:tcW w:w="1245" w:type="dxa"/>
          </w:tcPr>
          <w:p w14:paraId="29BBBF12" w14:textId="77777777" w:rsidR="00C60A94" w:rsidRPr="0088193B" w:rsidRDefault="00C60A94" w:rsidP="002E24B7">
            <w:pPr>
              <w:pStyle w:val="TAH"/>
            </w:pPr>
            <w:r w:rsidRPr="0088193B">
              <w:t>Condition</w:t>
            </w:r>
          </w:p>
        </w:tc>
      </w:tr>
      <w:tr w:rsidR="00C60A94" w:rsidRPr="0088193B" w14:paraId="0C616550" w14:textId="77777777" w:rsidTr="002E24B7">
        <w:tblPrEx>
          <w:tblCellMar>
            <w:left w:w="108" w:type="dxa"/>
            <w:right w:w="108" w:type="dxa"/>
          </w:tblCellMar>
        </w:tblPrEx>
        <w:tc>
          <w:tcPr>
            <w:tcW w:w="3969" w:type="dxa"/>
          </w:tcPr>
          <w:p w14:paraId="1E711F5F" w14:textId="77777777" w:rsidR="00C60A94" w:rsidRPr="0088193B" w:rsidRDefault="00C60A94" w:rsidP="002E24B7">
            <w:pPr>
              <w:pStyle w:val="TAL"/>
            </w:pPr>
            <w:r w:rsidRPr="0088193B">
              <w:t>SystemInformationBlockType1-BR-r13 ::= SEQUENCE {</w:t>
            </w:r>
          </w:p>
        </w:tc>
        <w:tc>
          <w:tcPr>
            <w:tcW w:w="1701" w:type="dxa"/>
          </w:tcPr>
          <w:p w14:paraId="74CD45CB" w14:textId="77777777" w:rsidR="00C60A94" w:rsidRPr="0088193B" w:rsidRDefault="00C60A94" w:rsidP="002E24B7">
            <w:pPr>
              <w:pStyle w:val="TAL"/>
            </w:pPr>
          </w:p>
        </w:tc>
        <w:tc>
          <w:tcPr>
            <w:tcW w:w="2694" w:type="dxa"/>
          </w:tcPr>
          <w:p w14:paraId="01FB6520" w14:textId="77777777" w:rsidR="00C60A94" w:rsidRPr="0088193B" w:rsidRDefault="00C60A94" w:rsidP="002E24B7">
            <w:pPr>
              <w:pStyle w:val="TAL"/>
            </w:pPr>
          </w:p>
        </w:tc>
        <w:tc>
          <w:tcPr>
            <w:tcW w:w="1245" w:type="dxa"/>
          </w:tcPr>
          <w:p w14:paraId="24633127" w14:textId="77777777" w:rsidR="00C60A94" w:rsidRPr="0088193B" w:rsidRDefault="00C60A94" w:rsidP="002E24B7">
            <w:pPr>
              <w:pStyle w:val="TAL"/>
            </w:pPr>
          </w:p>
        </w:tc>
      </w:tr>
      <w:tr w:rsidR="00C60A94" w:rsidRPr="0088193B" w14:paraId="341EA33B" w14:textId="77777777" w:rsidTr="002E24B7">
        <w:tblPrEx>
          <w:tblCellMar>
            <w:left w:w="108" w:type="dxa"/>
            <w:right w:w="108" w:type="dxa"/>
          </w:tblCellMar>
        </w:tblPrEx>
        <w:tc>
          <w:tcPr>
            <w:tcW w:w="3969" w:type="dxa"/>
          </w:tcPr>
          <w:p w14:paraId="0F7864C3" w14:textId="77777777" w:rsidR="00C60A94" w:rsidRPr="0088193B" w:rsidRDefault="00C60A94" w:rsidP="002E24B7">
            <w:pPr>
              <w:pStyle w:val="TAL"/>
              <w:rPr>
                <w:lang w:eastAsia="zh-CN"/>
              </w:rPr>
            </w:pPr>
            <w:r w:rsidRPr="0088193B">
              <w:t xml:space="preserve">  tdd-Config SEQUENCE {</w:t>
            </w:r>
          </w:p>
        </w:tc>
        <w:tc>
          <w:tcPr>
            <w:tcW w:w="1701" w:type="dxa"/>
          </w:tcPr>
          <w:p w14:paraId="18BE573F" w14:textId="77777777" w:rsidR="00C60A94" w:rsidRPr="0088193B" w:rsidRDefault="00C60A94" w:rsidP="002E24B7">
            <w:pPr>
              <w:pStyle w:val="TAL"/>
            </w:pPr>
          </w:p>
        </w:tc>
        <w:tc>
          <w:tcPr>
            <w:tcW w:w="2694" w:type="dxa"/>
          </w:tcPr>
          <w:p w14:paraId="5925CD86" w14:textId="77777777" w:rsidR="00C60A94" w:rsidRPr="0088193B" w:rsidRDefault="00C60A94" w:rsidP="002E24B7">
            <w:pPr>
              <w:pStyle w:val="TAL"/>
            </w:pPr>
          </w:p>
        </w:tc>
        <w:tc>
          <w:tcPr>
            <w:tcW w:w="1245" w:type="dxa"/>
          </w:tcPr>
          <w:p w14:paraId="1A4A6C04" w14:textId="77777777" w:rsidR="00C60A94" w:rsidRPr="0088193B" w:rsidRDefault="00C60A94" w:rsidP="002E24B7">
            <w:pPr>
              <w:pStyle w:val="TAL"/>
            </w:pPr>
            <w:r w:rsidRPr="0088193B">
              <w:t>TDD</w:t>
            </w:r>
          </w:p>
        </w:tc>
      </w:tr>
      <w:tr w:rsidR="00C60A94" w:rsidRPr="0088193B" w14:paraId="4E293D80" w14:textId="77777777" w:rsidTr="002E24B7">
        <w:tblPrEx>
          <w:tblCellMar>
            <w:left w:w="108" w:type="dxa"/>
            <w:right w:w="108" w:type="dxa"/>
          </w:tblCellMar>
        </w:tblPrEx>
        <w:tc>
          <w:tcPr>
            <w:tcW w:w="3969" w:type="dxa"/>
          </w:tcPr>
          <w:p w14:paraId="1668D6BE" w14:textId="77777777" w:rsidR="00C60A94" w:rsidRPr="0088193B" w:rsidRDefault="00C60A94" w:rsidP="002E24B7">
            <w:pPr>
              <w:pStyle w:val="TAL"/>
              <w:rPr>
                <w:lang w:eastAsia="zh-CN"/>
              </w:rPr>
            </w:pPr>
            <w:r w:rsidRPr="0088193B">
              <w:rPr>
                <w:lang w:eastAsia="zh-CN"/>
              </w:rPr>
              <w:t xml:space="preserve">    </w:t>
            </w:r>
            <w:r w:rsidRPr="0088193B">
              <w:t>subframeAssignment</w:t>
            </w:r>
          </w:p>
        </w:tc>
        <w:tc>
          <w:tcPr>
            <w:tcW w:w="1701" w:type="dxa"/>
          </w:tcPr>
          <w:p w14:paraId="4F02F55D" w14:textId="77777777" w:rsidR="00C60A94" w:rsidRPr="0088193B" w:rsidRDefault="00C60A94" w:rsidP="002E24B7">
            <w:pPr>
              <w:pStyle w:val="TAL"/>
              <w:rPr>
                <w:lang w:eastAsia="zh-CN"/>
              </w:rPr>
            </w:pPr>
            <w:r w:rsidRPr="0088193B">
              <w:rPr>
                <w:lang w:eastAsia="zh-CN"/>
              </w:rPr>
              <w:t>sa1</w:t>
            </w:r>
          </w:p>
        </w:tc>
        <w:tc>
          <w:tcPr>
            <w:tcW w:w="2694" w:type="dxa"/>
          </w:tcPr>
          <w:p w14:paraId="3F8BCF6C" w14:textId="77777777" w:rsidR="00C60A94" w:rsidRPr="0088193B" w:rsidRDefault="00C60A94" w:rsidP="002E24B7">
            <w:pPr>
              <w:pStyle w:val="TAL"/>
            </w:pPr>
          </w:p>
        </w:tc>
        <w:tc>
          <w:tcPr>
            <w:tcW w:w="1245" w:type="dxa"/>
          </w:tcPr>
          <w:p w14:paraId="71A12584" w14:textId="77777777" w:rsidR="00C60A94" w:rsidRPr="0088193B" w:rsidRDefault="00C60A94" w:rsidP="002E24B7">
            <w:pPr>
              <w:pStyle w:val="TAL"/>
            </w:pPr>
          </w:p>
        </w:tc>
      </w:tr>
      <w:tr w:rsidR="00C60A94" w:rsidRPr="0088193B" w14:paraId="6E7B3EFA" w14:textId="77777777" w:rsidTr="002E24B7">
        <w:tblPrEx>
          <w:tblCellMar>
            <w:left w:w="108" w:type="dxa"/>
            <w:right w:w="108" w:type="dxa"/>
          </w:tblCellMar>
        </w:tblPrEx>
        <w:tc>
          <w:tcPr>
            <w:tcW w:w="3969" w:type="dxa"/>
          </w:tcPr>
          <w:p w14:paraId="1F293DC8" w14:textId="77777777" w:rsidR="00C60A94" w:rsidRPr="0088193B" w:rsidRDefault="00C60A94" w:rsidP="002E24B7">
            <w:pPr>
              <w:pStyle w:val="TAL"/>
              <w:rPr>
                <w:lang w:eastAsia="zh-CN"/>
              </w:rPr>
            </w:pPr>
            <w:r w:rsidRPr="0088193B">
              <w:rPr>
                <w:lang w:eastAsia="zh-CN"/>
              </w:rPr>
              <w:t xml:space="preserve">    </w:t>
            </w:r>
            <w:r w:rsidRPr="0088193B">
              <w:t>specialSubframePatterns</w:t>
            </w:r>
          </w:p>
        </w:tc>
        <w:tc>
          <w:tcPr>
            <w:tcW w:w="1701" w:type="dxa"/>
          </w:tcPr>
          <w:p w14:paraId="0C33D2D0" w14:textId="77777777" w:rsidR="00C60A94" w:rsidRPr="0088193B" w:rsidRDefault="00C60A94" w:rsidP="002E24B7">
            <w:pPr>
              <w:pStyle w:val="TAL"/>
              <w:rPr>
                <w:lang w:eastAsia="zh-CN"/>
              </w:rPr>
            </w:pPr>
            <w:r w:rsidRPr="0088193B">
              <w:rPr>
                <w:lang w:eastAsia="zh-CN"/>
              </w:rPr>
              <w:t>ssp5</w:t>
            </w:r>
          </w:p>
        </w:tc>
        <w:tc>
          <w:tcPr>
            <w:tcW w:w="2694" w:type="dxa"/>
          </w:tcPr>
          <w:p w14:paraId="3B2B2F08" w14:textId="77777777" w:rsidR="00C60A94" w:rsidRPr="0088193B" w:rsidRDefault="00C60A94" w:rsidP="002E24B7">
            <w:pPr>
              <w:pStyle w:val="TAL"/>
            </w:pPr>
          </w:p>
        </w:tc>
        <w:tc>
          <w:tcPr>
            <w:tcW w:w="1245" w:type="dxa"/>
          </w:tcPr>
          <w:p w14:paraId="02B82BF6" w14:textId="77777777" w:rsidR="00C60A94" w:rsidRPr="0088193B" w:rsidRDefault="00C60A94" w:rsidP="002E24B7">
            <w:pPr>
              <w:pStyle w:val="TAL"/>
            </w:pPr>
          </w:p>
        </w:tc>
      </w:tr>
      <w:tr w:rsidR="00C60A94" w:rsidRPr="0088193B" w14:paraId="11E0E945" w14:textId="77777777" w:rsidTr="002E24B7">
        <w:tblPrEx>
          <w:tblCellMar>
            <w:left w:w="108" w:type="dxa"/>
            <w:right w:w="108" w:type="dxa"/>
          </w:tblCellMar>
        </w:tblPrEx>
        <w:tc>
          <w:tcPr>
            <w:tcW w:w="3969" w:type="dxa"/>
          </w:tcPr>
          <w:p w14:paraId="092BE906" w14:textId="77777777" w:rsidR="00C60A94" w:rsidRPr="0088193B" w:rsidRDefault="00C60A94" w:rsidP="002E24B7">
            <w:pPr>
              <w:pStyle w:val="TAL"/>
              <w:rPr>
                <w:lang w:eastAsia="zh-CN"/>
              </w:rPr>
            </w:pPr>
            <w:r w:rsidRPr="0088193B">
              <w:rPr>
                <w:lang w:eastAsia="zh-CN"/>
              </w:rPr>
              <w:t xml:space="preserve">  }</w:t>
            </w:r>
          </w:p>
        </w:tc>
        <w:tc>
          <w:tcPr>
            <w:tcW w:w="1701" w:type="dxa"/>
          </w:tcPr>
          <w:p w14:paraId="74973A75" w14:textId="77777777" w:rsidR="00C60A94" w:rsidRPr="0088193B" w:rsidRDefault="00C60A94" w:rsidP="002E24B7">
            <w:pPr>
              <w:pStyle w:val="TAL"/>
            </w:pPr>
          </w:p>
        </w:tc>
        <w:tc>
          <w:tcPr>
            <w:tcW w:w="2694" w:type="dxa"/>
          </w:tcPr>
          <w:p w14:paraId="68AA8BF1" w14:textId="77777777" w:rsidR="00C60A94" w:rsidRPr="0088193B" w:rsidRDefault="00C60A94" w:rsidP="002E24B7">
            <w:pPr>
              <w:pStyle w:val="TAL"/>
            </w:pPr>
          </w:p>
        </w:tc>
        <w:tc>
          <w:tcPr>
            <w:tcW w:w="1245" w:type="dxa"/>
          </w:tcPr>
          <w:p w14:paraId="71C79D0D" w14:textId="77777777" w:rsidR="00C60A94" w:rsidRPr="0088193B" w:rsidRDefault="00C60A94" w:rsidP="002E24B7">
            <w:pPr>
              <w:pStyle w:val="TAL"/>
            </w:pPr>
          </w:p>
        </w:tc>
      </w:tr>
      <w:tr w:rsidR="00C60A94" w:rsidRPr="0088193B" w14:paraId="0A14AA3C" w14:textId="77777777" w:rsidTr="002E24B7">
        <w:tblPrEx>
          <w:tblCellMar>
            <w:left w:w="108" w:type="dxa"/>
            <w:right w:w="108" w:type="dxa"/>
          </w:tblCellMar>
        </w:tblPrEx>
        <w:tc>
          <w:tcPr>
            <w:tcW w:w="3969" w:type="dxa"/>
          </w:tcPr>
          <w:p w14:paraId="7C61C51E" w14:textId="77777777" w:rsidR="00C60A94" w:rsidRPr="0088193B" w:rsidRDefault="00C60A94" w:rsidP="002E24B7">
            <w:pPr>
              <w:pStyle w:val="TAL"/>
            </w:pPr>
            <w:r w:rsidRPr="0088193B">
              <w:t xml:space="preserve">  nonCriticalExtension SEQUENCE {</w:t>
            </w:r>
          </w:p>
        </w:tc>
        <w:tc>
          <w:tcPr>
            <w:tcW w:w="1701" w:type="dxa"/>
          </w:tcPr>
          <w:p w14:paraId="4DD413EC" w14:textId="77777777" w:rsidR="00C60A94" w:rsidRPr="0088193B" w:rsidRDefault="00C60A94" w:rsidP="002E24B7">
            <w:pPr>
              <w:pStyle w:val="TAL"/>
            </w:pPr>
          </w:p>
        </w:tc>
        <w:tc>
          <w:tcPr>
            <w:tcW w:w="2694" w:type="dxa"/>
          </w:tcPr>
          <w:p w14:paraId="5C0D20AC" w14:textId="77777777" w:rsidR="00C60A94" w:rsidRPr="0088193B" w:rsidRDefault="00C60A94" w:rsidP="002E24B7">
            <w:pPr>
              <w:pStyle w:val="TAL"/>
            </w:pPr>
          </w:p>
        </w:tc>
        <w:tc>
          <w:tcPr>
            <w:tcW w:w="1245" w:type="dxa"/>
          </w:tcPr>
          <w:p w14:paraId="7EAB3B73" w14:textId="77777777" w:rsidR="00C60A94" w:rsidRPr="0088193B" w:rsidRDefault="00C60A94" w:rsidP="002E24B7">
            <w:pPr>
              <w:pStyle w:val="TAL"/>
            </w:pPr>
          </w:p>
        </w:tc>
      </w:tr>
      <w:tr w:rsidR="00C60A94" w:rsidRPr="0088193B" w14:paraId="044ACDAF" w14:textId="77777777" w:rsidTr="002E24B7">
        <w:tblPrEx>
          <w:tblCellMar>
            <w:left w:w="108" w:type="dxa"/>
            <w:right w:w="108" w:type="dxa"/>
          </w:tblCellMar>
        </w:tblPrEx>
        <w:tc>
          <w:tcPr>
            <w:tcW w:w="3969" w:type="dxa"/>
          </w:tcPr>
          <w:p w14:paraId="55D37239" w14:textId="77777777" w:rsidR="00C60A94" w:rsidRPr="0088193B" w:rsidRDefault="00C60A94" w:rsidP="002E24B7">
            <w:pPr>
              <w:pStyle w:val="TAL"/>
            </w:pPr>
            <w:r w:rsidRPr="0088193B">
              <w:t xml:space="preserve">    nonCriticalExtension SEQUENCE {</w:t>
            </w:r>
          </w:p>
        </w:tc>
        <w:tc>
          <w:tcPr>
            <w:tcW w:w="1701" w:type="dxa"/>
          </w:tcPr>
          <w:p w14:paraId="2BD1D7EA" w14:textId="77777777" w:rsidR="00C60A94" w:rsidRPr="0088193B" w:rsidRDefault="00C60A94" w:rsidP="002E24B7">
            <w:pPr>
              <w:pStyle w:val="TAL"/>
              <w:rPr>
                <w:lang w:eastAsia="zh-CN"/>
              </w:rPr>
            </w:pPr>
          </w:p>
        </w:tc>
        <w:tc>
          <w:tcPr>
            <w:tcW w:w="2694" w:type="dxa"/>
          </w:tcPr>
          <w:p w14:paraId="2C54F25E" w14:textId="77777777" w:rsidR="00C60A94" w:rsidRPr="0088193B" w:rsidRDefault="00C60A94" w:rsidP="002E24B7">
            <w:pPr>
              <w:pStyle w:val="TAL"/>
            </w:pPr>
          </w:p>
        </w:tc>
        <w:tc>
          <w:tcPr>
            <w:tcW w:w="1245" w:type="dxa"/>
          </w:tcPr>
          <w:p w14:paraId="51E2C921" w14:textId="77777777" w:rsidR="00C60A94" w:rsidRPr="0088193B" w:rsidRDefault="00C60A94" w:rsidP="002E24B7">
            <w:pPr>
              <w:pStyle w:val="TAL"/>
            </w:pPr>
          </w:p>
        </w:tc>
      </w:tr>
      <w:tr w:rsidR="00C60A94" w:rsidRPr="0088193B" w14:paraId="2B4BFF34" w14:textId="77777777" w:rsidTr="002E24B7">
        <w:tblPrEx>
          <w:tblCellMar>
            <w:left w:w="108" w:type="dxa"/>
            <w:right w:w="108" w:type="dxa"/>
          </w:tblCellMar>
        </w:tblPrEx>
        <w:tc>
          <w:tcPr>
            <w:tcW w:w="3969" w:type="dxa"/>
          </w:tcPr>
          <w:p w14:paraId="44C16C1F" w14:textId="77777777" w:rsidR="00C60A94" w:rsidRPr="0088193B" w:rsidRDefault="00C60A94" w:rsidP="002E24B7">
            <w:pPr>
              <w:pStyle w:val="TAL"/>
              <w:rPr>
                <w:lang w:eastAsia="zh-CN"/>
              </w:rPr>
            </w:pPr>
            <w:r w:rsidRPr="0088193B">
              <w:t xml:space="preserve">      nonCriticalExtension</w:t>
            </w:r>
            <w:r w:rsidRPr="0088193B">
              <w:rPr>
                <w:lang w:eastAsia="zh-CN"/>
              </w:rPr>
              <w:t xml:space="preserve"> SEQUENCE {</w:t>
            </w:r>
          </w:p>
        </w:tc>
        <w:tc>
          <w:tcPr>
            <w:tcW w:w="1701" w:type="dxa"/>
          </w:tcPr>
          <w:p w14:paraId="4B5DA7EB" w14:textId="77777777" w:rsidR="00C60A94" w:rsidRPr="0088193B" w:rsidRDefault="00C60A94" w:rsidP="002E24B7">
            <w:pPr>
              <w:pStyle w:val="TAL"/>
            </w:pPr>
          </w:p>
        </w:tc>
        <w:tc>
          <w:tcPr>
            <w:tcW w:w="2694" w:type="dxa"/>
          </w:tcPr>
          <w:p w14:paraId="62FFC739" w14:textId="77777777" w:rsidR="00C60A94" w:rsidRPr="0088193B" w:rsidRDefault="00C60A94" w:rsidP="002E24B7">
            <w:pPr>
              <w:pStyle w:val="TAL"/>
            </w:pPr>
          </w:p>
        </w:tc>
        <w:tc>
          <w:tcPr>
            <w:tcW w:w="1245" w:type="dxa"/>
          </w:tcPr>
          <w:p w14:paraId="098AC248" w14:textId="77777777" w:rsidR="00C60A94" w:rsidRPr="0088193B" w:rsidRDefault="00C60A94" w:rsidP="002E24B7">
            <w:pPr>
              <w:pStyle w:val="TAL"/>
            </w:pPr>
          </w:p>
        </w:tc>
      </w:tr>
      <w:tr w:rsidR="00C60A94" w:rsidRPr="0088193B" w14:paraId="3EFF9388" w14:textId="77777777" w:rsidTr="002E24B7">
        <w:tblPrEx>
          <w:tblCellMar>
            <w:left w:w="108" w:type="dxa"/>
            <w:right w:w="108" w:type="dxa"/>
          </w:tblCellMar>
        </w:tblPrEx>
        <w:tc>
          <w:tcPr>
            <w:tcW w:w="3969" w:type="dxa"/>
          </w:tcPr>
          <w:p w14:paraId="1D8A2677" w14:textId="77777777" w:rsidR="00C60A94" w:rsidRPr="0088193B" w:rsidRDefault="00C60A94" w:rsidP="002E24B7">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57F25C06" w14:textId="77777777" w:rsidR="00C60A94" w:rsidRPr="0088193B" w:rsidRDefault="00C60A94" w:rsidP="002E24B7">
            <w:pPr>
              <w:pStyle w:val="TAL"/>
            </w:pPr>
          </w:p>
        </w:tc>
        <w:tc>
          <w:tcPr>
            <w:tcW w:w="2694" w:type="dxa"/>
          </w:tcPr>
          <w:p w14:paraId="07C1463F" w14:textId="77777777" w:rsidR="00C60A94" w:rsidRPr="0088193B" w:rsidRDefault="00C60A94" w:rsidP="002E24B7">
            <w:pPr>
              <w:pStyle w:val="TAL"/>
            </w:pPr>
          </w:p>
        </w:tc>
        <w:tc>
          <w:tcPr>
            <w:tcW w:w="1245" w:type="dxa"/>
          </w:tcPr>
          <w:p w14:paraId="1CB0A03A" w14:textId="77777777" w:rsidR="00C60A94" w:rsidRPr="0088193B" w:rsidRDefault="00C60A94" w:rsidP="002E24B7">
            <w:pPr>
              <w:pStyle w:val="TAL"/>
            </w:pPr>
          </w:p>
        </w:tc>
      </w:tr>
      <w:tr w:rsidR="00C60A94" w:rsidRPr="0088193B" w14:paraId="769329CA" w14:textId="77777777" w:rsidTr="002E24B7">
        <w:tblPrEx>
          <w:tblCellMar>
            <w:left w:w="108" w:type="dxa"/>
            <w:right w:w="108" w:type="dxa"/>
          </w:tblCellMar>
        </w:tblPrEx>
        <w:tc>
          <w:tcPr>
            <w:tcW w:w="3969" w:type="dxa"/>
          </w:tcPr>
          <w:p w14:paraId="6DCBA6AA" w14:textId="77777777" w:rsidR="00C60A94" w:rsidRPr="0088193B" w:rsidRDefault="00C60A94" w:rsidP="002E24B7">
            <w:pPr>
              <w:pStyle w:val="TAL"/>
              <w:rPr>
                <w:lang w:eastAsia="zh-CN"/>
              </w:rPr>
            </w:pPr>
            <w:r w:rsidRPr="0088193B">
              <w:rPr>
                <w:lang w:eastAsia="zh-CN"/>
              </w:rPr>
              <w:t xml:space="preserve">          specialSubframePatterns-v1130</w:t>
            </w:r>
          </w:p>
        </w:tc>
        <w:tc>
          <w:tcPr>
            <w:tcW w:w="1701" w:type="dxa"/>
          </w:tcPr>
          <w:p w14:paraId="38C5B4EE" w14:textId="77777777" w:rsidR="00C60A94" w:rsidRPr="0088193B" w:rsidRDefault="00C60A94" w:rsidP="002E24B7">
            <w:pPr>
              <w:pStyle w:val="TAL"/>
              <w:rPr>
                <w:lang w:eastAsia="zh-CN"/>
              </w:rPr>
            </w:pPr>
            <w:r w:rsidRPr="0088193B">
              <w:rPr>
                <w:lang w:eastAsia="zh-CN"/>
              </w:rPr>
              <w:t>ssp9</w:t>
            </w:r>
          </w:p>
        </w:tc>
        <w:tc>
          <w:tcPr>
            <w:tcW w:w="2694" w:type="dxa"/>
          </w:tcPr>
          <w:p w14:paraId="13BADAF7" w14:textId="77777777" w:rsidR="00C60A94" w:rsidRPr="0088193B" w:rsidRDefault="00C60A94" w:rsidP="002E24B7">
            <w:pPr>
              <w:pStyle w:val="TAL"/>
            </w:pPr>
          </w:p>
        </w:tc>
        <w:tc>
          <w:tcPr>
            <w:tcW w:w="1245" w:type="dxa"/>
          </w:tcPr>
          <w:p w14:paraId="026EFAAB" w14:textId="77777777" w:rsidR="00C60A94" w:rsidRPr="0088193B" w:rsidRDefault="00C60A94" w:rsidP="002E24B7">
            <w:pPr>
              <w:pStyle w:val="TAL"/>
            </w:pPr>
          </w:p>
        </w:tc>
      </w:tr>
      <w:tr w:rsidR="00C60A94" w:rsidRPr="0088193B" w14:paraId="685F40DD" w14:textId="77777777" w:rsidTr="002E24B7">
        <w:tblPrEx>
          <w:tblCellMar>
            <w:left w:w="108" w:type="dxa"/>
            <w:right w:w="108" w:type="dxa"/>
          </w:tblCellMar>
        </w:tblPrEx>
        <w:tc>
          <w:tcPr>
            <w:tcW w:w="3969" w:type="dxa"/>
          </w:tcPr>
          <w:p w14:paraId="06B72905" w14:textId="77777777" w:rsidR="00C60A94" w:rsidRPr="0088193B" w:rsidRDefault="00C60A94" w:rsidP="002E24B7">
            <w:pPr>
              <w:pStyle w:val="TAL"/>
              <w:rPr>
                <w:lang w:eastAsia="zh-CN"/>
              </w:rPr>
            </w:pPr>
            <w:r w:rsidRPr="0088193B">
              <w:rPr>
                <w:lang w:eastAsia="zh-CN"/>
              </w:rPr>
              <w:t xml:space="preserve">        }</w:t>
            </w:r>
          </w:p>
        </w:tc>
        <w:tc>
          <w:tcPr>
            <w:tcW w:w="1701" w:type="dxa"/>
          </w:tcPr>
          <w:p w14:paraId="3BAD47F5" w14:textId="77777777" w:rsidR="00C60A94" w:rsidRPr="0088193B" w:rsidRDefault="00C60A94" w:rsidP="002E24B7">
            <w:pPr>
              <w:pStyle w:val="TAL"/>
            </w:pPr>
          </w:p>
        </w:tc>
        <w:tc>
          <w:tcPr>
            <w:tcW w:w="2694" w:type="dxa"/>
          </w:tcPr>
          <w:p w14:paraId="01AE631D" w14:textId="77777777" w:rsidR="00C60A94" w:rsidRPr="0088193B" w:rsidRDefault="00C60A94" w:rsidP="002E24B7">
            <w:pPr>
              <w:pStyle w:val="TAL"/>
            </w:pPr>
          </w:p>
        </w:tc>
        <w:tc>
          <w:tcPr>
            <w:tcW w:w="1245" w:type="dxa"/>
          </w:tcPr>
          <w:p w14:paraId="1A1D1299" w14:textId="77777777" w:rsidR="00C60A94" w:rsidRPr="0088193B" w:rsidRDefault="00C60A94" w:rsidP="002E24B7">
            <w:pPr>
              <w:pStyle w:val="TAL"/>
            </w:pPr>
          </w:p>
        </w:tc>
      </w:tr>
      <w:tr w:rsidR="00C60A94" w:rsidRPr="0088193B" w14:paraId="336829F3" w14:textId="77777777" w:rsidTr="002E24B7">
        <w:tblPrEx>
          <w:tblCellMar>
            <w:left w:w="108" w:type="dxa"/>
            <w:right w:w="108" w:type="dxa"/>
          </w:tblCellMar>
        </w:tblPrEx>
        <w:tc>
          <w:tcPr>
            <w:tcW w:w="3969" w:type="dxa"/>
          </w:tcPr>
          <w:p w14:paraId="2948417E" w14:textId="77777777" w:rsidR="00C60A94" w:rsidRPr="0088193B" w:rsidRDefault="00C60A94" w:rsidP="002E24B7">
            <w:pPr>
              <w:pStyle w:val="TAL"/>
              <w:rPr>
                <w:lang w:eastAsia="zh-CN"/>
              </w:rPr>
            </w:pPr>
            <w:r w:rsidRPr="0088193B">
              <w:rPr>
                <w:lang w:eastAsia="zh-CN"/>
              </w:rPr>
              <w:t xml:space="preserve">        </w:t>
            </w:r>
            <w:r w:rsidRPr="0088193B">
              <w:t>nonCriticalExtension</w:t>
            </w:r>
          </w:p>
        </w:tc>
        <w:tc>
          <w:tcPr>
            <w:tcW w:w="1701" w:type="dxa"/>
          </w:tcPr>
          <w:p w14:paraId="54054521" w14:textId="77777777" w:rsidR="00C60A94" w:rsidRPr="0088193B" w:rsidRDefault="00C60A94" w:rsidP="002E24B7">
            <w:pPr>
              <w:pStyle w:val="TAL"/>
            </w:pPr>
            <w:r w:rsidRPr="0088193B">
              <w:t>Not present</w:t>
            </w:r>
          </w:p>
        </w:tc>
        <w:tc>
          <w:tcPr>
            <w:tcW w:w="2694" w:type="dxa"/>
          </w:tcPr>
          <w:p w14:paraId="6939F254" w14:textId="77777777" w:rsidR="00C60A94" w:rsidRPr="0088193B" w:rsidRDefault="00C60A94" w:rsidP="002E24B7">
            <w:pPr>
              <w:pStyle w:val="TAL"/>
            </w:pPr>
          </w:p>
        </w:tc>
        <w:tc>
          <w:tcPr>
            <w:tcW w:w="1245" w:type="dxa"/>
          </w:tcPr>
          <w:p w14:paraId="6F127D92" w14:textId="77777777" w:rsidR="00C60A94" w:rsidRPr="0088193B" w:rsidRDefault="00C60A94" w:rsidP="002E24B7">
            <w:pPr>
              <w:pStyle w:val="TAL"/>
            </w:pPr>
          </w:p>
        </w:tc>
      </w:tr>
      <w:tr w:rsidR="00C60A94" w:rsidRPr="0088193B" w14:paraId="5B6793BA" w14:textId="77777777" w:rsidTr="002E24B7">
        <w:tblPrEx>
          <w:tblCellMar>
            <w:left w:w="108" w:type="dxa"/>
            <w:right w:w="108" w:type="dxa"/>
          </w:tblCellMar>
        </w:tblPrEx>
        <w:tc>
          <w:tcPr>
            <w:tcW w:w="3969" w:type="dxa"/>
          </w:tcPr>
          <w:p w14:paraId="3E1E15EF" w14:textId="77777777" w:rsidR="00C60A94" w:rsidRPr="0088193B" w:rsidRDefault="00C60A94" w:rsidP="002E24B7">
            <w:pPr>
              <w:pStyle w:val="TAL"/>
              <w:rPr>
                <w:lang w:eastAsia="zh-CN"/>
              </w:rPr>
            </w:pPr>
            <w:r w:rsidRPr="0088193B">
              <w:rPr>
                <w:lang w:eastAsia="zh-CN"/>
              </w:rPr>
              <w:t xml:space="preserve">      }</w:t>
            </w:r>
          </w:p>
        </w:tc>
        <w:tc>
          <w:tcPr>
            <w:tcW w:w="1701" w:type="dxa"/>
          </w:tcPr>
          <w:p w14:paraId="233C56AE" w14:textId="77777777" w:rsidR="00C60A94" w:rsidRPr="0088193B" w:rsidRDefault="00C60A94" w:rsidP="002E24B7">
            <w:pPr>
              <w:pStyle w:val="TAL"/>
            </w:pPr>
          </w:p>
        </w:tc>
        <w:tc>
          <w:tcPr>
            <w:tcW w:w="2694" w:type="dxa"/>
          </w:tcPr>
          <w:p w14:paraId="5CD6176B" w14:textId="77777777" w:rsidR="00C60A94" w:rsidRPr="0088193B" w:rsidRDefault="00C60A94" w:rsidP="002E24B7">
            <w:pPr>
              <w:pStyle w:val="TAL"/>
            </w:pPr>
          </w:p>
        </w:tc>
        <w:tc>
          <w:tcPr>
            <w:tcW w:w="1245" w:type="dxa"/>
          </w:tcPr>
          <w:p w14:paraId="1C4D4548" w14:textId="77777777" w:rsidR="00C60A94" w:rsidRPr="0088193B" w:rsidRDefault="00C60A94" w:rsidP="002E24B7">
            <w:pPr>
              <w:pStyle w:val="TAL"/>
            </w:pPr>
          </w:p>
        </w:tc>
      </w:tr>
      <w:tr w:rsidR="00C60A94" w:rsidRPr="0088193B" w14:paraId="583FBE9E" w14:textId="77777777" w:rsidTr="002E24B7">
        <w:tblPrEx>
          <w:tblCellMar>
            <w:left w:w="108" w:type="dxa"/>
            <w:right w:w="108" w:type="dxa"/>
          </w:tblCellMar>
        </w:tblPrEx>
        <w:tc>
          <w:tcPr>
            <w:tcW w:w="3969" w:type="dxa"/>
          </w:tcPr>
          <w:p w14:paraId="2F9B25BB" w14:textId="77777777" w:rsidR="00C60A94" w:rsidRPr="0088193B" w:rsidRDefault="00C60A94" w:rsidP="002E24B7">
            <w:pPr>
              <w:pStyle w:val="TAL"/>
              <w:rPr>
                <w:lang w:eastAsia="zh-CN"/>
              </w:rPr>
            </w:pPr>
            <w:r w:rsidRPr="0088193B">
              <w:rPr>
                <w:lang w:eastAsia="zh-CN"/>
              </w:rPr>
              <w:t xml:space="preserve">    }</w:t>
            </w:r>
          </w:p>
        </w:tc>
        <w:tc>
          <w:tcPr>
            <w:tcW w:w="1701" w:type="dxa"/>
          </w:tcPr>
          <w:p w14:paraId="6E0344A2" w14:textId="77777777" w:rsidR="00C60A94" w:rsidRPr="0088193B" w:rsidRDefault="00C60A94" w:rsidP="002E24B7">
            <w:pPr>
              <w:pStyle w:val="TAL"/>
            </w:pPr>
          </w:p>
        </w:tc>
        <w:tc>
          <w:tcPr>
            <w:tcW w:w="2694" w:type="dxa"/>
          </w:tcPr>
          <w:p w14:paraId="0E6CE28E" w14:textId="77777777" w:rsidR="00C60A94" w:rsidRPr="0088193B" w:rsidRDefault="00C60A94" w:rsidP="002E24B7">
            <w:pPr>
              <w:pStyle w:val="TAL"/>
            </w:pPr>
          </w:p>
        </w:tc>
        <w:tc>
          <w:tcPr>
            <w:tcW w:w="1245" w:type="dxa"/>
          </w:tcPr>
          <w:p w14:paraId="023C240D" w14:textId="77777777" w:rsidR="00C60A94" w:rsidRPr="0088193B" w:rsidRDefault="00C60A94" w:rsidP="002E24B7">
            <w:pPr>
              <w:pStyle w:val="TAL"/>
            </w:pPr>
          </w:p>
        </w:tc>
      </w:tr>
      <w:tr w:rsidR="00C60A94" w:rsidRPr="0088193B" w14:paraId="02D86F91" w14:textId="77777777" w:rsidTr="002E24B7">
        <w:tblPrEx>
          <w:tblCellMar>
            <w:left w:w="108" w:type="dxa"/>
            <w:right w:w="108" w:type="dxa"/>
          </w:tblCellMar>
        </w:tblPrEx>
        <w:tc>
          <w:tcPr>
            <w:tcW w:w="3969" w:type="dxa"/>
          </w:tcPr>
          <w:p w14:paraId="2080A093" w14:textId="77777777" w:rsidR="00C60A94" w:rsidRPr="0088193B" w:rsidRDefault="00C60A94" w:rsidP="002E24B7">
            <w:pPr>
              <w:pStyle w:val="TAL"/>
              <w:rPr>
                <w:lang w:eastAsia="zh-CN"/>
              </w:rPr>
            </w:pPr>
            <w:r w:rsidRPr="0088193B">
              <w:rPr>
                <w:lang w:eastAsia="zh-CN"/>
              </w:rPr>
              <w:t xml:space="preserve">   }</w:t>
            </w:r>
          </w:p>
        </w:tc>
        <w:tc>
          <w:tcPr>
            <w:tcW w:w="1701" w:type="dxa"/>
          </w:tcPr>
          <w:p w14:paraId="019CE479" w14:textId="77777777" w:rsidR="00C60A94" w:rsidRPr="0088193B" w:rsidRDefault="00C60A94" w:rsidP="002E24B7">
            <w:pPr>
              <w:pStyle w:val="TAL"/>
            </w:pPr>
          </w:p>
        </w:tc>
        <w:tc>
          <w:tcPr>
            <w:tcW w:w="2694" w:type="dxa"/>
          </w:tcPr>
          <w:p w14:paraId="7AF5AADA" w14:textId="77777777" w:rsidR="00C60A94" w:rsidRPr="0088193B" w:rsidRDefault="00C60A94" w:rsidP="002E24B7">
            <w:pPr>
              <w:pStyle w:val="TAL"/>
            </w:pPr>
          </w:p>
        </w:tc>
        <w:tc>
          <w:tcPr>
            <w:tcW w:w="1245" w:type="dxa"/>
          </w:tcPr>
          <w:p w14:paraId="3DA8768A" w14:textId="77777777" w:rsidR="00C60A94" w:rsidRPr="0088193B" w:rsidRDefault="00C60A94" w:rsidP="002E24B7">
            <w:pPr>
              <w:pStyle w:val="TAL"/>
            </w:pPr>
          </w:p>
        </w:tc>
      </w:tr>
      <w:tr w:rsidR="00C60A94" w:rsidRPr="0088193B" w14:paraId="6465A8FB" w14:textId="77777777" w:rsidTr="002E24B7">
        <w:tblPrEx>
          <w:tblCellMar>
            <w:left w:w="108" w:type="dxa"/>
            <w:right w:w="108" w:type="dxa"/>
          </w:tblCellMar>
        </w:tblPrEx>
        <w:tc>
          <w:tcPr>
            <w:tcW w:w="3969" w:type="dxa"/>
          </w:tcPr>
          <w:p w14:paraId="443CC293" w14:textId="77777777" w:rsidR="00C60A94" w:rsidRPr="0088193B" w:rsidRDefault="00C60A94" w:rsidP="002E24B7">
            <w:pPr>
              <w:pStyle w:val="TAL"/>
            </w:pPr>
            <w:r w:rsidRPr="0088193B">
              <w:t>}</w:t>
            </w:r>
          </w:p>
        </w:tc>
        <w:tc>
          <w:tcPr>
            <w:tcW w:w="1701" w:type="dxa"/>
          </w:tcPr>
          <w:p w14:paraId="6A016462" w14:textId="77777777" w:rsidR="00C60A94" w:rsidRPr="0088193B" w:rsidRDefault="00C60A94" w:rsidP="002E24B7">
            <w:pPr>
              <w:pStyle w:val="TAL"/>
            </w:pPr>
          </w:p>
        </w:tc>
        <w:tc>
          <w:tcPr>
            <w:tcW w:w="2694" w:type="dxa"/>
          </w:tcPr>
          <w:p w14:paraId="5274F26B" w14:textId="77777777" w:rsidR="00C60A94" w:rsidRPr="0088193B" w:rsidRDefault="00C60A94" w:rsidP="002E24B7">
            <w:pPr>
              <w:pStyle w:val="TAL"/>
            </w:pPr>
          </w:p>
        </w:tc>
        <w:tc>
          <w:tcPr>
            <w:tcW w:w="1245" w:type="dxa"/>
          </w:tcPr>
          <w:p w14:paraId="6B84E582" w14:textId="77777777" w:rsidR="00C60A94" w:rsidRPr="0088193B" w:rsidRDefault="00C60A94" w:rsidP="002E24B7">
            <w:pPr>
              <w:pStyle w:val="TAL"/>
            </w:pPr>
          </w:p>
        </w:tc>
      </w:tr>
    </w:tbl>
    <w:p w14:paraId="2B108FA9" w14:textId="77777777" w:rsidR="00C60A94" w:rsidRPr="0088193B" w:rsidRDefault="00C60A94" w:rsidP="00C60A94"/>
    <w:p w14:paraId="3563FE24" w14:textId="77777777" w:rsidR="00F251E5" w:rsidRPr="0088193B" w:rsidRDefault="00F251E5" w:rsidP="00F251E5">
      <w:pPr>
        <w:pStyle w:val="TH"/>
      </w:pPr>
      <w:r w:rsidRPr="0088193B">
        <w:t xml:space="preserve">Table </w:t>
      </w:r>
      <w:r w:rsidRPr="0088193B">
        <w:rPr>
          <w:lang w:eastAsia="zh-CN"/>
        </w:rPr>
        <w:t>7.1.3.12</w:t>
      </w:r>
      <w:r w:rsidRPr="0088193B">
        <w:t>.3.3-</w:t>
      </w:r>
      <w:r w:rsidRPr="0088193B">
        <w:rPr>
          <w:lang w:eastAsia="zh-CN"/>
        </w:rPr>
        <w:t>2</w:t>
      </w:r>
      <w:r w:rsidRPr="0088193B">
        <w:t>: SystemInformationBlockType2</w:t>
      </w:r>
      <w:r w:rsidRPr="0088193B">
        <w:rPr>
          <w:lang w:eastAsia="zh-CN"/>
        </w:rPr>
        <w:t xml:space="preserve"> for Cell 1</w:t>
      </w:r>
      <w:r w:rsidRPr="0088193B">
        <w:t xml:space="preserve"> (</w:t>
      </w:r>
      <w:r w:rsidRPr="0088193B">
        <w:rPr>
          <w:lang w:eastAsia="zh-CN"/>
        </w:rPr>
        <w:t>preamble</w:t>
      </w:r>
      <w:r w:rsidRPr="0088193B">
        <w:t xml:space="preserve">, table </w:t>
      </w:r>
      <w:r w:rsidRPr="0088193B">
        <w:rPr>
          <w:lang w:eastAsia="zh-CN"/>
        </w:rPr>
        <w:t>7.1.3.12</w:t>
      </w:r>
      <w:r w:rsidRPr="0088193B">
        <w:t>.3</w:t>
      </w:r>
      <w:r w:rsidRPr="0088193B">
        <w:rPr>
          <w:lang w:eastAsia="zh-CN"/>
        </w:rPr>
        <w:t>.2</w:t>
      </w:r>
      <w:r w:rsidRPr="0088193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251E5" w:rsidRPr="0088193B" w14:paraId="66DBF3BB" w14:textId="77777777" w:rsidTr="00D17E71">
        <w:tc>
          <w:tcPr>
            <w:tcW w:w="9637" w:type="dxa"/>
            <w:gridSpan w:val="4"/>
            <w:shd w:val="clear" w:color="auto" w:fill="auto"/>
          </w:tcPr>
          <w:p w14:paraId="58198A50" w14:textId="77777777" w:rsidR="00F251E5" w:rsidRPr="0088193B" w:rsidRDefault="00F251E5" w:rsidP="00D17E71">
            <w:pPr>
              <w:pStyle w:val="TAL"/>
            </w:pPr>
            <w:r w:rsidRPr="0088193B">
              <w:t>Derivation path: 36.508 clause 4.4.3.3, Table 4.4.3.3-1</w:t>
            </w:r>
          </w:p>
        </w:tc>
      </w:tr>
      <w:tr w:rsidR="00F251E5" w:rsidRPr="0088193B" w14:paraId="723FDE2F" w14:textId="77777777" w:rsidTr="00D17E71">
        <w:tc>
          <w:tcPr>
            <w:tcW w:w="4535" w:type="dxa"/>
            <w:tcBorders>
              <w:bottom w:val="single" w:sz="4" w:space="0" w:color="auto"/>
            </w:tcBorders>
            <w:shd w:val="clear" w:color="auto" w:fill="auto"/>
          </w:tcPr>
          <w:p w14:paraId="1F223084" w14:textId="77777777" w:rsidR="00F251E5" w:rsidRPr="0088193B" w:rsidRDefault="00F251E5" w:rsidP="00D17E71">
            <w:pPr>
              <w:pStyle w:val="TAH"/>
            </w:pPr>
            <w:r w:rsidRPr="0088193B">
              <w:t>Information Element</w:t>
            </w:r>
          </w:p>
        </w:tc>
        <w:tc>
          <w:tcPr>
            <w:tcW w:w="2267" w:type="dxa"/>
            <w:tcBorders>
              <w:bottom w:val="single" w:sz="4" w:space="0" w:color="auto"/>
            </w:tcBorders>
            <w:shd w:val="clear" w:color="auto" w:fill="auto"/>
          </w:tcPr>
          <w:p w14:paraId="7DABFAC9" w14:textId="77777777" w:rsidR="00F251E5" w:rsidRPr="0088193B" w:rsidRDefault="00F251E5" w:rsidP="00D17E71">
            <w:pPr>
              <w:pStyle w:val="TAH"/>
            </w:pPr>
            <w:r w:rsidRPr="0088193B">
              <w:t>Value/Remark</w:t>
            </w:r>
          </w:p>
        </w:tc>
        <w:tc>
          <w:tcPr>
            <w:tcW w:w="1700" w:type="dxa"/>
            <w:tcBorders>
              <w:bottom w:val="single" w:sz="4" w:space="0" w:color="auto"/>
            </w:tcBorders>
            <w:shd w:val="clear" w:color="auto" w:fill="auto"/>
          </w:tcPr>
          <w:p w14:paraId="49C0F21F" w14:textId="77777777" w:rsidR="00F251E5" w:rsidRPr="0088193B" w:rsidRDefault="00F251E5" w:rsidP="00D17E71">
            <w:pPr>
              <w:pStyle w:val="TAH"/>
            </w:pPr>
            <w:r w:rsidRPr="0088193B">
              <w:t>Comment</w:t>
            </w:r>
          </w:p>
        </w:tc>
        <w:tc>
          <w:tcPr>
            <w:tcW w:w="1135" w:type="dxa"/>
            <w:tcBorders>
              <w:bottom w:val="single" w:sz="4" w:space="0" w:color="auto"/>
            </w:tcBorders>
            <w:shd w:val="clear" w:color="auto" w:fill="auto"/>
          </w:tcPr>
          <w:p w14:paraId="0A1567E8" w14:textId="77777777" w:rsidR="00F251E5" w:rsidRPr="0088193B" w:rsidRDefault="00F251E5" w:rsidP="00D17E71">
            <w:pPr>
              <w:pStyle w:val="TAH"/>
            </w:pPr>
            <w:r w:rsidRPr="0088193B">
              <w:t>Condition</w:t>
            </w:r>
          </w:p>
        </w:tc>
      </w:tr>
      <w:tr w:rsidR="00F251E5" w:rsidRPr="0088193B" w14:paraId="31D1B984" w14:textId="77777777" w:rsidTr="00D17E71">
        <w:tc>
          <w:tcPr>
            <w:tcW w:w="4535" w:type="dxa"/>
            <w:tcBorders>
              <w:top w:val="single" w:sz="4" w:space="0" w:color="auto"/>
              <w:bottom w:val="single" w:sz="4" w:space="0" w:color="auto"/>
            </w:tcBorders>
            <w:shd w:val="clear" w:color="auto" w:fill="auto"/>
          </w:tcPr>
          <w:p w14:paraId="173BA60A" w14:textId="77777777" w:rsidR="00F251E5" w:rsidRPr="0088193B" w:rsidRDefault="00F251E5" w:rsidP="00D17E71">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665D95F0" w14:textId="77777777" w:rsidR="00F251E5" w:rsidRPr="0088193B" w:rsidRDefault="00F251E5" w:rsidP="00D17E71">
            <w:pPr>
              <w:pStyle w:val="TAL"/>
            </w:pPr>
          </w:p>
        </w:tc>
        <w:tc>
          <w:tcPr>
            <w:tcW w:w="1700" w:type="dxa"/>
            <w:tcBorders>
              <w:top w:val="single" w:sz="4" w:space="0" w:color="auto"/>
              <w:bottom w:val="single" w:sz="4" w:space="0" w:color="auto"/>
            </w:tcBorders>
            <w:shd w:val="clear" w:color="auto" w:fill="auto"/>
          </w:tcPr>
          <w:p w14:paraId="2F4DFCE4" w14:textId="77777777" w:rsidR="00F251E5" w:rsidRPr="0088193B" w:rsidRDefault="00F251E5" w:rsidP="00D17E71">
            <w:pPr>
              <w:pStyle w:val="TAL"/>
            </w:pPr>
          </w:p>
        </w:tc>
        <w:tc>
          <w:tcPr>
            <w:tcW w:w="1135" w:type="dxa"/>
            <w:tcBorders>
              <w:top w:val="single" w:sz="4" w:space="0" w:color="auto"/>
              <w:bottom w:val="single" w:sz="4" w:space="0" w:color="auto"/>
            </w:tcBorders>
            <w:shd w:val="clear" w:color="auto" w:fill="auto"/>
          </w:tcPr>
          <w:p w14:paraId="5DEB9576" w14:textId="77777777" w:rsidR="00F251E5" w:rsidRPr="0088193B" w:rsidRDefault="00F251E5" w:rsidP="00D17E71">
            <w:pPr>
              <w:pStyle w:val="TAL"/>
            </w:pPr>
          </w:p>
        </w:tc>
      </w:tr>
      <w:tr w:rsidR="00F251E5" w:rsidRPr="0088193B" w14:paraId="6F6622D4" w14:textId="77777777" w:rsidTr="00D17E71">
        <w:tc>
          <w:tcPr>
            <w:tcW w:w="4535" w:type="dxa"/>
            <w:tcBorders>
              <w:top w:val="single" w:sz="4" w:space="0" w:color="auto"/>
              <w:bottom w:val="single" w:sz="4" w:space="0" w:color="auto"/>
            </w:tcBorders>
            <w:shd w:val="clear" w:color="auto" w:fill="auto"/>
          </w:tcPr>
          <w:p w14:paraId="55C6DB23" w14:textId="77777777" w:rsidR="00F251E5" w:rsidRPr="0088193B" w:rsidRDefault="00F251E5" w:rsidP="00D17E71">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48D1B3EB" w14:textId="77777777" w:rsidR="00F251E5" w:rsidRPr="0088193B" w:rsidRDefault="00F251E5" w:rsidP="00D17E71">
            <w:pPr>
              <w:pStyle w:val="TAL"/>
            </w:pPr>
          </w:p>
        </w:tc>
        <w:tc>
          <w:tcPr>
            <w:tcW w:w="1700" w:type="dxa"/>
            <w:tcBorders>
              <w:top w:val="single" w:sz="4" w:space="0" w:color="auto"/>
              <w:bottom w:val="single" w:sz="4" w:space="0" w:color="auto"/>
            </w:tcBorders>
            <w:shd w:val="clear" w:color="auto" w:fill="auto"/>
          </w:tcPr>
          <w:p w14:paraId="2FF00EEC" w14:textId="77777777" w:rsidR="00F251E5" w:rsidRPr="0088193B" w:rsidRDefault="00F251E5" w:rsidP="00D17E71">
            <w:pPr>
              <w:pStyle w:val="TAL"/>
            </w:pPr>
          </w:p>
        </w:tc>
        <w:tc>
          <w:tcPr>
            <w:tcW w:w="1135" w:type="dxa"/>
            <w:tcBorders>
              <w:top w:val="single" w:sz="4" w:space="0" w:color="auto"/>
              <w:bottom w:val="single" w:sz="4" w:space="0" w:color="auto"/>
            </w:tcBorders>
            <w:shd w:val="clear" w:color="auto" w:fill="auto"/>
          </w:tcPr>
          <w:p w14:paraId="27793154" w14:textId="77777777" w:rsidR="00F251E5" w:rsidRPr="0088193B" w:rsidRDefault="00F251E5" w:rsidP="00D17E71">
            <w:pPr>
              <w:pStyle w:val="TAL"/>
            </w:pPr>
          </w:p>
        </w:tc>
      </w:tr>
      <w:tr w:rsidR="00F251E5" w:rsidRPr="0088193B" w14:paraId="4583115F" w14:textId="77777777" w:rsidTr="00D17E71">
        <w:tc>
          <w:tcPr>
            <w:tcW w:w="4535" w:type="dxa"/>
            <w:tcBorders>
              <w:top w:val="single" w:sz="4" w:space="0" w:color="auto"/>
              <w:bottom w:val="single" w:sz="4" w:space="0" w:color="auto"/>
            </w:tcBorders>
            <w:shd w:val="clear" w:color="auto" w:fill="auto"/>
          </w:tcPr>
          <w:p w14:paraId="3C530B83" w14:textId="77777777" w:rsidR="00F251E5" w:rsidRPr="0088193B" w:rsidRDefault="00F251E5" w:rsidP="00D17E71">
            <w:pPr>
              <w:pStyle w:val="TAL"/>
            </w:pPr>
            <w:r w:rsidRPr="0088193B">
              <w:t xml:space="preserve">    ul-CyclicPrefixLength</w:t>
            </w:r>
          </w:p>
        </w:tc>
        <w:tc>
          <w:tcPr>
            <w:tcW w:w="2267" w:type="dxa"/>
            <w:tcBorders>
              <w:top w:val="single" w:sz="4" w:space="0" w:color="auto"/>
              <w:bottom w:val="single" w:sz="4" w:space="0" w:color="auto"/>
            </w:tcBorders>
            <w:shd w:val="clear" w:color="auto" w:fill="auto"/>
          </w:tcPr>
          <w:p w14:paraId="58ED7B07" w14:textId="77777777" w:rsidR="00F251E5" w:rsidRPr="0088193B" w:rsidRDefault="00F251E5" w:rsidP="00D17E71">
            <w:pPr>
              <w:pStyle w:val="TAL"/>
              <w:rPr>
                <w:lang w:eastAsia="zh-CN"/>
              </w:rPr>
            </w:pPr>
            <w:r w:rsidRPr="0088193B">
              <w:rPr>
                <w:lang w:eastAsia="zh-CN"/>
              </w:rPr>
              <w:t>len1</w:t>
            </w:r>
          </w:p>
        </w:tc>
        <w:tc>
          <w:tcPr>
            <w:tcW w:w="1700" w:type="dxa"/>
            <w:tcBorders>
              <w:top w:val="single" w:sz="4" w:space="0" w:color="auto"/>
              <w:bottom w:val="single" w:sz="4" w:space="0" w:color="auto"/>
            </w:tcBorders>
            <w:shd w:val="clear" w:color="auto" w:fill="auto"/>
          </w:tcPr>
          <w:p w14:paraId="29959E9A" w14:textId="77777777" w:rsidR="00F251E5" w:rsidRPr="0088193B" w:rsidRDefault="00F251E5" w:rsidP="00D17E71">
            <w:pPr>
              <w:pStyle w:val="TAL"/>
            </w:pPr>
          </w:p>
        </w:tc>
        <w:tc>
          <w:tcPr>
            <w:tcW w:w="1135" w:type="dxa"/>
            <w:tcBorders>
              <w:top w:val="single" w:sz="4" w:space="0" w:color="auto"/>
              <w:bottom w:val="single" w:sz="4" w:space="0" w:color="auto"/>
            </w:tcBorders>
            <w:shd w:val="clear" w:color="auto" w:fill="auto"/>
          </w:tcPr>
          <w:p w14:paraId="6BF2325D" w14:textId="77777777" w:rsidR="00F251E5" w:rsidRPr="0088193B" w:rsidRDefault="00F251E5" w:rsidP="00D17E71">
            <w:pPr>
              <w:pStyle w:val="TAL"/>
            </w:pPr>
          </w:p>
        </w:tc>
      </w:tr>
      <w:tr w:rsidR="00F251E5" w:rsidRPr="0088193B" w14:paraId="5FD9A1DB" w14:textId="77777777" w:rsidTr="00D17E71">
        <w:tc>
          <w:tcPr>
            <w:tcW w:w="4535" w:type="dxa"/>
            <w:tcBorders>
              <w:top w:val="single" w:sz="4" w:space="0" w:color="auto"/>
              <w:bottom w:val="single" w:sz="4" w:space="0" w:color="auto"/>
            </w:tcBorders>
            <w:shd w:val="clear" w:color="auto" w:fill="auto"/>
          </w:tcPr>
          <w:p w14:paraId="503E3F74" w14:textId="77777777" w:rsidR="00F251E5" w:rsidRPr="0088193B" w:rsidRDefault="00F251E5" w:rsidP="00D17E71">
            <w:pPr>
              <w:pStyle w:val="TAL"/>
            </w:pPr>
            <w:r w:rsidRPr="0088193B">
              <w:t xml:space="preserve">  }</w:t>
            </w:r>
          </w:p>
        </w:tc>
        <w:tc>
          <w:tcPr>
            <w:tcW w:w="2267" w:type="dxa"/>
            <w:tcBorders>
              <w:top w:val="single" w:sz="4" w:space="0" w:color="auto"/>
              <w:bottom w:val="single" w:sz="4" w:space="0" w:color="auto"/>
            </w:tcBorders>
            <w:shd w:val="clear" w:color="auto" w:fill="auto"/>
          </w:tcPr>
          <w:p w14:paraId="7F152C17" w14:textId="77777777" w:rsidR="00F251E5" w:rsidRPr="0088193B" w:rsidRDefault="00F251E5" w:rsidP="00D17E71">
            <w:pPr>
              <w:pStyle w:val="TAL"/>
            </w:pPr>
          </w:p>
        </w:tc>
        <w:tc>
          <w:tcPr>
            <w:tcW w:w="1700" w:type="dxa"/>
            <w:tcBorders>
              <w:top w:val="single" w:sz="4" w:space="0" w:color="auto"/>
              <w:bottom w:val="single" w:sz="4" w:space="0" w:color="auto"/>
            </w:tcBorders>
            <w:shd w:val="clear" w:color="auto" w:fill="auto"/>
          </w:tcPr>
          <w:p w14:paraId="6A495E39" w14:textId="77777777" w:rsidR="00F251E5" w:rsidRPr="0088193B" w:rsidRDefault="00F251E5" w:rsidP="00D17E71">
            <w:pPr>
              <w:pStyle w:val="TAL"/>
            </w:pPr>
          </w:p>
        </w:tc>
        <w:tc>
          <w:tcPr>
            <w:tcW w:w="1135" w:type="dxa"/>
            <w:tcBorders>
              <w:top w:val="single" w:sz="4" w:space="0" w:color="auto"/>
              <w:bottom w:val="single" w:sz="4" w:space="0" w:color="auto"/>
            </w:tcBorders>
            <w:shd w:val="clear" w:color="auto" w:fill="auto"/>
          </w:tcPr>
          <w:p w14:paraId="1BB091E4" w14:textId="77777777" w:rsidR="00F251E5" w:rsidRPr="0088193B" w:rsidRDefault="00F251E5" w:rsidP="00D17E71">
            <w:pPr>
              <w:pStyle w:val="TAL"/>
            </w:pPr>
          </w:p>
        </w:tc>
      </w:tr>
      <w:tr w:rsidR="00F251E5" w:rsidRPr="0088193B" w14:paraId="794FDF0D" w14:textId="77777777" w:rsidTr="00D17E71">
        <w:tc>
          <w:tcPr>
            <w:tcW w:w="4535" w:type="dxa"/>
            <w:tcBorders>
              <w:top w:val="single" w:sz="4" w:space="0" w:color="auto"/>
            </w:tcBorders>
            <w:shd w:val="clear" w:color="auto" w:fill="auto"/>
          </w:tcPr>
          <w:p w14:paraId="3B233A15" w14:textId="77777777" w:rsidR="00F251E5" w:rsidRPr="0088193B" w:rsidRDefault="00F251E5" w:rsidP="00D17E71">
            <w:pPr>
              <w:pStyle w:val="TAL"/>
              <w:jc w:val="both"/>
            </w:pPr>
            <w:r w:rsidRPr="0088193B">
              <w:t>}</w:t>
            </w:r>
          </w:p>
        </w:tc>
        <w:tc>
          <w:tcPr>
            <w:tcW w:w="2267" w:type="dxa"/>
            <w:tcBorders>
              <w:top w:val="single" w:sz="4" w:space="0" w:color="auto"/>
            </w:tcBorders>
            <w:shd w:val="clear" w:color="auto" w:fill="auto"/>
          </w:tcPr>
          <w:p w14:paraId="51780434" w14:textId="77777777" w:rsidR="00F251E5" w:rsidRPr="0088193B" w:rsidRDefault="00F251E5" w:rsidP="00D17E71">
            <w:pPr>
              <w:pStyle w:val="TAL"/>
            </w:pPr>
          </w:p>
        </w:tc>
        <w:tc>
          <w:tcPr>
            <w:tcW w:w="1700" w:type="dxa"/>
            <w:tcBorders>
              <w:top w:val="single" w:sz="4" w:space="0" w:color="auto"/>
            </w:tcBorders>
            <w:shd w:val="clear" w:color="auto" w:fill="auto"/>
          </w:tcPr>
          <w:p w14:paraId="04463129" w14:textId="77777777" w:rsidR="00F251E5" w:rsidRPr="0088193B" w:rsidRDefault="00F251E5" w:rsidP="00D17E71">
            <w:pPr>
              <w:pStyle w:val="TAL"/>
            </w:pPr>
          </w:p>
        </w:tc>
        <w:tc>
          <w:tcPr>
            <w:tcW w:w="1135" w:type="dxa"/>
            <w:tcBorders>
              <w:top w:val="single" w:sz="4" w:space="0" w:color="auto"/>
            </w:tcBorders>
            <w:shd w:val="clear" w:color="auto" w:fill="auto"/>
          </w:tcPr>
          <w:p w14:paraId="13D8A573" w14:textId="77777777" w:rsidR="00F251E5" w:rsidRPr="0088193B" w:rsidRDefault="00F251E5" w:rsidP="00D17E71">
            <w:pPr>
              <w:pStyle w:val="TAL"/>
            </w:pPr>
          </w:p>
        </w:tc>
      </w:tr>
    </w:tbl>
    <w:p w14:paraId="082CF15C" w14:textId="77777777" w:rsidR="00F251E5" w:rsidRPr="0088193B" w:rsidRDefault="00F251E5" w:rsidP="00F251E5"/>
    <w:p w14:paraId="3F33FECF" w14:textId="77777777" w:rsidR="00F251E5" w:rsidRPr="0088193B" w:rsidRDefault="00F251E5" w:rsidP="00F251E5">
      <w:pPr>
        <w:pStyle w:val="TH"/>
      </w:pPr>
      <w:r w:rsidRPr="0088193B">
        <w:t xml:space="preserve">Table </w:t>
      </w:r>
      <w:r w:rsidRPr="0088193B">
        <w:rPr>
          <w:lang w:eastAsia="zh-CN"/>
        </w:rPr>
        <w:t>7.1.3.12</w:t>
      </w:r>
      <w:r w:rsidRPr="0088193B">
        <w:t>.3.3-</w:t>
      </w:r>
      <w:r w:rsidRPr="0088193B">
        <w:rPr>
          <w:lang w:eastAsia="zh-CN"/>
        </w:rPr>
        <w:t>3</w:t>
      </w:r>
      <w:r w:rsidRPr="0088193B">
        <w:t xml:space="preserve">: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251E5" w:rsidRPr="0088193B" w14:paraId="00E3E8A5" w14:textId="77777777" w:rsidTr="00D17E71">
        <w:tc>
          <w:tcPr>
            <w:tcW w:w="9637" w:type="dxa"/>
            <w:gridSpan w:val="4"/>
            <w:shd w:val="clear" w:color="auto" w:fill="auto"/>
          </w:tcPr>
          <w:p w14:paraId="48C3215E" w14:textId="77777777" w:rsidR="00F251E5" w:rsidRPr="0088193B" w:rsidRDefault="00F251E5" w:rsidP="00D17E71">
            <w:pPr>
              <w:pStyle w:val="TAL"/>
            </w:pPr>
            <w:r w:rsidRPr="0088193B">
              <w:t>Derivation path: 36.508 table 4.8.2.1.5-1</w:t>
            </w:r>
          </w:p>
        </w:tc>
      </w:tr>
      <w:tr w:rsidR="00F251E5" w:rsidRPr="0088193B" w14:paraId="644847EC" w14:textId="77777777" w:rsidTr="00D17E71">
        <w:tc>
          <w:tcPr>
            <w:tcW w:w="4535" w:type="dxa"/>
            <w:shd w:val="clear" w:color="auto" w:fill="auto"/>
          </w:tcPr>
          <w:p w14:paraId="4260BF15" w14:textId="77777777" w:rsidR="00F251E5" w:rsidRPr="0088193B" w:rsidRDefault="00F251E5" w:rsidP="00D17E71">
            <w:pPr>
              <w:pStyle w:val="TAH"/>
            </w:pPr>
            <w:r w:rsidRPr="0088193B">
              <w:t>Information Element</w:t>
            </w:r>
          </w:p>
        </w:tc>
        <w:tc>
          <w:tcPr>
            <w:tcW w:w="2267" w:type="dxa"/>
            <w:shd w:val="clear" w:color="auto" w:fill="auto"/>
          </w:tcPr>
          <w:p w14:paraId="148F6ADD" w14:textId="77777777" w:rsidR="00F251E5" w:rsidRPr="0088193B" w:rsidRDefault="00F251E5" w:rsidP="00D17E71">
            <w:pPr>
              <w:pStyle w:val="TAH"/>
            </w:pPr>
            <w:r w:rsidRPr="0088193B">
              <w:t>Value/Remark</w:t>
            </w:r>
          </w:p>
        </w:tc>
        <w:tc>
          <w:tcPr>
            <w:tcW w:w="1700" w:type="dxa"/>
            <w:shd w:val="clear" w:color="auto" w:fill="auto"/>
          </w:tcPr>
          <w:p w14:paraId="5D03643E" w14:textId="77777777" w:rsidR="00F251E5" w:rsidRPr="0088193B" w:rsidRDefault="00F251E5" w:rsidP="00D17E71">
            <w:pPr>
              <w:pStyle w:val="TAH"/>
            </w:pPr>
            <w:r w:rsidRPr="0088193B">
              <w:t>Comment</w:t>
            </w:r>
          </w:p>
        </w:tc>
        <w:tc>
          <w:tcPr>
            <w:tcW w:w="1135" w:type="dxa"/>
            <w:shd w:val="clear" w:color="auto" w:fill="auto"/>
          </w:tcPr>
          <w:p w14:paraId="6629950F" w14:textId="77777777" w:rsidR="00F251E5" w:rsidRPr="0088193B" w:rsidRDefault="00F251E5" w:rsidP="00D17E71">
            <w:pPr>
              <w:pStyle w:val="TAH"/>
            </w:pPr>
            <w:r w:rsidRPr="0088193B">
              <w:t>Condition</w:t>
            </w:r>
          </w:p>
        </w:tc>
      </w:tr>
      <w:tr w:rsidR="00F251E5" w:rsidRPr="0088193B" w14:paraId="2007D47D" w14:textId="77777777" w:rsidTr="00D17E71">
        <w:tc>
          <w:tcPr>
            <w:tcW w:w="4535" w:type="dxa"/>
            <w:shd w:val="clear" w:color="auto" w:fill="auto"/>
          </w:tcPr>
          <w:p w14:paraId="43FC2304" w14:textId="77777777" w:rsidR="00F251E5" w:rsidRPr="0088193B" w:rsidRDefault="00F251E5" w:rsidP="00D17E71">
            <w:pPr>
              <w:pStyle w:val="TAL"/>
            </w:pPr>
            <w:r w:rsidRPr="0088193B">
              <w:t>RRCConnectionReconfiguration ::= SEQUENCE {</w:t>
            </w:r>
          </w:p>
        </w:tc>
        <w:tc>
          <w:tcPr>
            <w:tcW w:w="2267" w:type="dxa"/>
            <w:shd w:val="clear" w:color="auto" w:fill="auto"/>
          </w:tcPr>
          <w:p w14:paraId="3AD83B14" w14:textId="77777777" w:rsidR="00F251E5" w:rsidRPr="0088193B" w:rsidRDefault="00F251E5" w:rsidP="00D17E71">
            <w:pPr>
              <w:pStyle w:val="TAL"/>
            </w:pPr>
          </w:p>
        </w:tc>
        <w:tc>
          <w:tcPr>
            <w:tcW w:w="1700" w:type="dxa"/>
            <w:shd w:val="clear" w:color="auto" w:fill="auto"/>
          </w:tcPr>
          <w:p w14:paraId="145F33F4" w14:textId="77777777" w:rsidR="00F251E5" w:rsidRPr="0088193B" w:rsidRDefault="00F251E5" w:rsidP="00D17E71">
            <w:pPr>
              <w:pStyle w:val="TAL"/>
            </w:pPr>
          </w:p>
        </w:tc>
        <w:tc>
          <w:tcPr>
            <w:tcW w:w="1135" w:type="dxa"/>
            <w:shd w:val="clear" w:color="auto" w:fill="auto"/>
          </w:tcPr>
          <w:p w14:paraId="2358C845" w14:textId="77777777" w:rsidR="00F251E5" w:rsidRPr="0088193B" w:rsidRDefault="00F251E5" w:rsidP="00D17E71">
            <w:pPr>
              <w:pStyle w:val="TAL"/>
            </w:pPr>
          </w:p>
        </w:tc>
      </w:tr>
      <w:tr w:rsidR="00F251E5" w:rsidRPr="0088193B" w14:paraId="6E08B84E" w14:textId="77777777" w:rsidTr="00D17E71">
        <w:tc>
          <w:tcPr>
            <w:tcW w:w="4535" w:type="dxa"/>
            <w:shd w:val="clear" w:color="auto" w:fill="auto"/>
          </w:tcPr>
          <w:p w14:paraId="676F7595" w14:textId="77777777" w:rsidR="00F251E5" w:rsidRPr="0088193B" w:rsidRDefault="00F251E5" w:rsidP="00D17E71">
            <w:pPr>
              <w:pStyle w:val="TAL"/>
            </w:pPr>
            <w:r w:rsidRPr="0088193B">
              <w:t xml:space="preserve">  criticalExtensions CHOICE {</w:t>
            </w:r>
          </w:p>
        </w:tc>
        <w:tc>
          <w:tcPr>
            <w:tcW w:w="2267" w:type="dxa"/>
            <w:shd w:val="clear" w:color="auto" w:fill="auto"/>
          </w:tcPr>
          <w:p w14:paraId="39FEBB7B" w14:textId="77777777" w:rsidR="00F251E5" w:rsidRPr="0088193B" w:rsidRDefault="00F251E5" w:rsidP="00D17E71">
            <w:pPr>
              <w:pStyle w:val="TAL"/>
            </w:pPr>
          </w:p>
        </w:tc>
        <w:tc>
          <w:tcPr>
            <w:tcW w:w="1700" w:type="dxa"/>
            <w:shd w:val="clear" w:color="auto" w:fill="auto"/>
          </w:tcPr>
          <w:p w14:paraId="7C6B3C2A" w14:textId="77777777" w:rsidR="00F251E5" w:rsidRPr="0088193B" w:rsidRDefault="00F251E5" w:rsidP="00D17E71">
            <w:pPr>
              <w:pStyle w:val="TAL"/>
            </w:pPr>
          </w:p>
        </w:tc>
        <w:tc>
          <w:tcPr>
            <w:tcW w:w="1135" w:type="dxa"/>
            <w:shd w:val="clear" w:color="auto" w:fill="auto"/>
          </w:tcPr>
          <w:p w14:paraId="38F01956" w14:textId="77777777" w:rsidR="00F251E5" w:rsidRPr="0088193B" w:rsidRDefault="00F251E5" w:rsidP="00D17E71">
            <w:pPr>
              <w:pStyle w:val="TAL"/>
            </w:pPr>
          </w:p>
        </w:tc>
      </w:tr>
      <w:tr w:rsidR="00F251E5" w:rsidRPr="0088193B" w14:paraId="1242970A" w14:textId="77777777" w:rsidTr="00D17E71">
        <w:tc>
          <w:tcPr>
            <w:tcW w:w="4535" w:type="dxa"/>
            <w:shd w:val="clear" w:color="auto" w:fill="auto"/>
          </w:tcPr>
          <w:p w14:paraId="5F936DCA" w14:textId="77777777" w:rsidR="00F251E5" w:rsidRPr="0088193B" w:rsidRDefault="00F251E5" w:rsidP="00D17E71">
            <w:pPr>
              <w:pStyle w:val="TAL"/>
            </w:pPr>
            <w:r w:rsidRPr="0088193B">
              <w:t xml:space="preserve">    c1 CHOICE{</w:t>
            </w:r>
          </w:p>
        </w:tc>
        <w:tc>
          <w:tcPr>
            <w:tcW w:w="2267" w:type="dxa"/>
            <w:shd w:val="clear" w:color="auto" w:fill="auto"/>
          </w:tcPr>
          <w:p w14:paraId="35E7B620" w14:textId="77777777" w:rsidR="00F251E5" w:rsidRPr="0088193B" w:rsidRDefault="00F251E5" w:rsidP="00D17E71">
            <w:pPr>
              <w:pStyle w:val="TAL"/>
            </w:pPr>
          </w:p>
        </w:tc>
        <w:tc>
          <w:tcPr>
            <w:tcW w:w="1700" w:type="dxa"/>
            <w:shd w:val="clear" w:color="auto" w:fill="auto"/>
          </w:tcPr>
          <w:p w14:paraId="1542B801" w14:textId="77777777" w:rsidR="00F251E5" w:rsidRPr="0088193B" w:rsidRDefault="00F251E5" w:rsidP="00D17E71">
            <w:pPr>
              <w:pStyle w:val="TAL"/>
            </w:pPr>
          </w:p>
        </w:tc>
        <w:tc>
          <w:tcPr>
            <w:tcW w:w="1135" w:type="dxa"/>
            <w:shd w:val="clear" w:color="auto" w:fill="auto"/>
          </w:tcPr>
          <w:p w14:paraId="3B99B1B1" w14:textId="77777777" w:rsidR="00F251E5" w:rsidRPr="0088193B" w:rsidRDefault="00F251E5" w:rsidP="00D17E71">
            <w:pPr>
              <w:pStyle w:val="TAL"/>
            </w:pPr>
          </w:p>
        </w:tc>
      </w:tr>
      <w:tr w:rsidR="00F251E5" w:rsidRPr="0088193B" w14:paraId="20DD95EF" w14:textId="77777777" w:rsidTr="00D17E71">
        <w:tc>
          <w:tcPr>
            <w:tcW w:w="4535" w:type="dxa"/>
            <w:shd w:val="clear" w:color="auto" w:fill="auto"/>
          </w:tcPr>
          <w:p w14:paraId="1FA915E7" w14:textId="77777777" w:rsidR="00F251E5" w:rsidRPr="0088193B" w:rsidRDefault="00F251E5" w:rsidP="00D17E71">
            <w:pPr>
              <w:pStyle w:val="TAL"/>
            </w:pPr>
            <w:r w:rsidRPr="0088193B">
              <w:t xml:space="preserve">      rrcConnectionReconfiguration-r8 SEQUENCE {</w:t>
            </w:r>
          </w:p>
        </w:tc>
        <w:tc>
          <w:tcPr>
            <w:tcW w:w="2267" w:type="dxa"/>
            <w:shd w:val="clear" w:color="auto" w:fill="auto"/>
          </w:tcPr>
          <w:p w14:paraId="34BA0C65" w14:textId="77777777" w:rsidR="00F251E5" w:rsidRPr="0088193B" w:rsidRDefault="00F251E5" w:rsidP="00D17E71">
            <w:pPr>
              <w:pStyle w:val="TAL"/>
            </w:pPr>
          </w:p>
        </w:tc>
        <w:tc>
          <w:tcPr>
            <w:tcW w:w="1700" w:type="dxa"/>
            <w:shd w:val="clear" w:color="auto" w:fill="auto"/>
          </w:tcPr>
          <w:p w14:paraId="607A517C" w14:textId="77777777" w:rsidR="00F251E5" w:rsidRPr="0088193B" w:rsidRDefault="00F251E5" w:rsidP="00D17E71">
            <w:pPr>
              <w:pStyle w:val="TAL"/>
            </w:pPr>
          </w:p>
        </w:tc>
        <w:tc>
          <w:tcPr>
            <w:tcW w:w="1135" w:type="dxa"/>
            <w:shd w:val="clear" w:color="auto" w:fill="auto"/>
          </w:tcPr>
          <w:p w14:paraId="4F94F73C" w14:textId="77777777" w:rsidR="00F251E5" w:rsidRPr="0088193B" w:rsidRDefault="00F251E5" w:rsidP="00D17E71">
            <w:pPr>
              <w:pStyle w:val="TAL"/>
            </w:pPr>
          </w:p>
        </w:tc>
      </w:tr>
      <w:tr w:rsidR="00F251E5" w:rsidRPr="0088193B" w14:paraId="6FD053AE" w14:textId="77777777" w:rsidTr="00D17E71">
        <w:tc>
          <w:tcPr>
            <w:tcW w:w="4535" w:type="dxa"/>
            <w:shd w:val="clear" w:color="auto" w:fill="auto"/>
          </w:tcPr>
          <w:p w14:paraId="6FCDC332" w14:textId="77777777" w:rsidR="00F251E5" w:rsidRPr="0088193B" w:rsidRDefault="00F251E5" w:rsidP="00D17E71">
            <w:pPr>
              <w:pStyle w:val="TAL"/>
            </w:pPr>
            <w:r w:rsidRPr="0088193B">
              <w:t xml:space="preserve">        RadioResourceConfigDedicated SEQUENCE {</w:t>
            </w:r>
          </w:p>
        </w:tc>
        <w:tc>
          <w:tcPr>
            <w:tcW w:w="2267" w:type="dxa"/>
            <w:shd w:val="clear" w:color="auto" w:fill="auto"/>
          </w:tcPr>
          <w:p w14:paraId="43C6390B" w14:textId="77777777" w:rsidR="00F251E5" w:rsidRPr="0088193B" w:rsidRDefault="00F251E5" w:rsidP="00D17E71">
            <w:pPr>
              <w:pStyle w:val="TAL"/>
            </w:pPr>
          </w:p>
        </w:tc>
        <w:tc>
          <w:tcPr>
            <w:tcW w:w="1700" w:type="dxa"/>
            <w:shd w:val="clear" w:color="auto" w:fill="auto"/>
          </w:tcPr>
          <w:p w14:paraId="268739C8" w14:textId="77777777" w:rsidR="00F251E5" w:rsidRPr="0088193B" w:rsidRDefault="00F251E5" w:rsidP="00D17E71">
            <w:pPr>
              <w:pStyle w:val="TAL"/>
            </w:pPr>
          </w:p>
        </w:tc>
        <w:tc>
          <w:tcPr>
            <w:tcW w:w="1135" w:type="dxa"/>
            <w:shd w:val="clear" w:color="auto" w:fill="auto"/>
          </w:tcPr>
          <w:p w14:paraId="2CC07EE1" w14:textId="77777777" w:rsidR="00F251E5" w:rsidRPr="0088193B" w:rsidRDefault="00F251E5" w:rsidP="00D17E71">
            <w:pPr>
              <w:pStyle w:val="TAL"/>
            </w:pPr>
          </w:p>
        </w:tc>
      </w:tr>
      <w:tr w:rsidR="00F251E5" w:rsidRPr="0088193B" w14:paraId="4DF8C24A" w14:textId="77777777" w:rsidTr="00D17E71">
        <w:tc>
          <w:tcPr>
            <w:tcW w:w="4535" w:type="dxa"/>
            <w:shd w:val="clear" w:color="auto" w:fill="auto"/>
          </w:tcPr>
          <w:p w14:paraId="2627212A" w14:textId="77777777" w:rsidR="00F251E5" w:rsidRPr="0088193B" w:rsidRDefault="00F251E5" w:rsidP="00D17E71">
            <w:pPr>
              <w:pStyle w:val="TAL"/>
            </w:pPr>
            <w:r w:rsidRPr="0088193B">
              <w:t xml:space="preserve">          mac-MainConfig CHOICE {</w:t>
            </w:r>
          </w:p>
        </w:tc>
        <w:tc>
          <w:tcPr>
            <w:tcW w:w="2267" w:type="dxa"/>
            <w:shd w:val="clear" w:color="auto" w:fill="auto"/>
          </w:tcPr>
          <w:p w14:paraId="463011EA" w14:textId="77777777" w:rsidR="00F251E5" w:rsidRPr="0088193B" w:rsidRDefault="00F251E5" w:rsidP="00D17E71">
            <w:pPr>
              <w:pStyle w:val="TAL"/>
            </w:pPr>
          </w:p>
        </w:tc>
        <w:tc>
          <w:tcPr>
            <w:tcW w:w="1700" w:type="dxa"/>
            <w:shd w:val="clear" w:color="auto" w:fill="auto"/>
          </w:tcPr>
          <w:p w14:paraId="3D2C06B0" w14:textId="77777777" w:rsidR="00F251E5" w:rsidRPr="0088193B" w:rsidRDefault="00F251E5" w:rsidP="00D17E71">
            <w:pPr>
              <w:pStyle w:val="TAL"/>
            </w:pPr>
          </w:p>
        </w:tc>
        <w:tc>
          <w:tcPr>
            <w:tcW w:w="1135" w:type="dxa"/>
            <w:shd w:val="clear" w:color="auto" w:fill="auto"/>
          </w:tcPr>
          <w:p w14:paraId="5D096F1E" w14:textId="77777777" w:rsidR="00F251E5" w:rsidRPr="0088193B" w:rsidRDefault="00F251E5" w:rsidP="00D17E71">
            <w:pPr>
              <w:pStyle w:val="TAL"/>
            </w:pPr>
          </w:p>
        </w:tc>
      </w:tr>
      <w:tr w:rsidR="00F251E5" w:rsidRPr="0088193B" w14:paraId="026469D2" w14:textId="77777777" w:rsidTr="00D17E71">
        <w:tc>
          <w:tcPr>
            <w:tcW w:w="4535" w:type="dxa"/>
            <w:shd w:val="clear" w:color="auto" w:fill="auto"/>
          </w:tcPr>
          <w:p w14:paraId="5B427C67" w14:textId="77777777" w:rsidR="00F251E5" w:rsidRPr="0088193B" w:rsidRDefault="00F251E5" w:rsidP="00D17E71">
            <w:pPr>
              <w:pStyle w:val="TAL"/>
            </w:pPr>
            <w:r w:rsidRPr="0088193B">
              <w:t xml:space="preserve">            timeAlignmentTimerDedicated</w:t>
            </w:r>
          </w:p>
        </w:tc>
        <w:tc>
          <w:tcPr>
            <w:tcW w:w="2267" w:type="dxa"/>
            <w:shd w:val="clear" w:color="auto" w:fill="auto"/>
          </w:tcPr>
          <w:p w14:paraId="20AB6E5C" w14:textId="77777777" w:rsidR="00F251E5" w:rsidRPr="0088193B" w:rsidRDefault="00F251E5" w:rsidP="00D17E71">
            <w:pPr>
              <w:pStyle w:val="TAL"/>
            </w:pPr>
            <w:r w:rsidRPr="0088193B">
              <w:t>Infinity</w:t>
            </w:r>
          </w:p>
        </w:tc>
        <w:tc>
          <w:tcPr>
            <w:tcW w:w="1700" w:type="dxa"/>
            <w:shd w:val="clear" w:color="auto" w:fill="auto"/>
          </w:tcPr>
          <w:p w14:paraId="6BB58B52" w14:textId="77777777" w:rsidR="00F251E5" w:rsidRPr="0088193B" w:rsidRDefault="00F251E5" w:rsidP="00D17E71">
            <w:pPr>
              <w:pStyle w:val="TAL"/>
            </w:pPr>
          </w:p>
        </w:tc>
        <w:tc>
          <w:tcPr>
            <w:tcW w:w="1135" w:type="dxa"/>
            <w:shd w:val="clear" w:color="auto" w:fill="auto"/>
          </w:tcPr>
          <w:p w14:paraId="2EAEC911" w14:textId="77777777" w:rsidR="00F251E5" w:rsidRPr="0088193B" w:rsidRDefault="00F251E5" w:rsidP="00D17E71">
            <w:pPr>
              <w:pStyle w:val="TAL"/>
            </w:pPr>
          </w:p>
        </w:tc>
      </w:tr>
      <w:tr w:rsidR="00F251E5" w:rsidRPr="0088193B" w14:paraId="4BAEC5A3" w14:textId="77777777" w:rsidTr="00D17E71">
        <w:tc>
          <w:tcPr>
            <w:tcW w:w="4535" w:type="dxa"/>
            <w:shd w:val="clear" w:color="auto" w:fill="auto"/>
          </w:tcPr>
          <w:p w14:paraId="613C4C31" w14:textId="77777777" w:rsidR="00F251E5" w:rsidRPr="0088193B" w:rsidRDefault="00F251E5" w:rsidP="00D17E71">
            <w:pPr>
              <w:pStyle w:val="TAL"/>
            </w:pPr>
            <w:r w:rsidRPr="0088193B">
              <w:t xml:space="preserve">              }</w:t>
            </w:r>
          </w:p>
        </w:tc>
        <w:tc>
          <w:tcPr>
            <w:tcW w:w="2267" w:type="dxa"/>
            <w:shd w:val="clear" w:color="auto" w:fill="auto"/>
          </w:tcPr>
          <w:p w14:paraId="6143E8C4" w14:textId="77777777" w:rsidR="00F251E5" w:rsidRPr="0088193B" w:rsidRDefault="00F251E5" w:rsidP="00D17E71">
            <w:pPr>
              <w:pStyle w:val="TAL"/>
            </w:pPr>
          </w:p>
        </w:tc>
        <w:tc>
          <w:tcPr>
            <w:tcW w:w="1700" w:type="dxa"/>
            <w:shd w:val="clear" w:color="auto" w:fill="auto"/>
          </w:tcPr>
          <w:p w14:paraId="05458671" w14:textId="77777777" w:rsidR="00F251E5" w:rsidRPr="0088193B" w:rsidRDefault="00F251E5" w:rsidP="00D17E71">
            <w:pPr>
              <w:pStyle w:val="TAL"/>
            </w:pPr>
          </w:p>
        </w:tc>
        <w:tc>
          <w:tcPr>
            <w:tcW w:w="1135" w:type="dxa"/>
            <w:shd w:val="clear" w:color="auto" w:fill="auto"/>
          </w:tcPr>
          <w:p w14:paraId="57434B5B" w14:textId="77777777" w:rsidR="00F251E5" w:rsidRPr="0088193B" w:rsidRDefault="00F251E5" w:rsidP="00D17E71">
            <w:pPr>
              <w:pStyle w:val="TAL"/>
            </w:pPr>
          </w:p>
        </w:tc>
      </w:tr>
      <w:tr w:rsidR="00F251E5" w:rsidRPr="0088193B" w14:paraId="20648A84" w14:textId="77777777" w:rsidTr="00D17E71">
        <w:tc>
          <w:tcPr>
            <w:tcW w:w="4535" w:type="dxa"/>
            <w:shd w:val="clear" w:color="auto" w:fill="auto"/>
          </w:tcPr>
          <w:p w14:paraId="0AE0E76B" w14:textId="77777777" w:rsidR="00F251E5" w:rsidRPr="0088193B" w:rsidRDefault="00F251E5" w:rsidP="00D17E71">
            <w:pPr>
              <w:pStyle w:val="TAL"/>
            </w:pPr>
            <w:r w:rsidRPr="0088193B">
              <w:t xml:space="preserve">          }</w:t>
            </w:r>
          </w:p>
        </w:tc>
        <w:tc>
          <w:tcPr>
            <w:tcW w:w="2267" w:type="dxa"/>
            <w:shd w:val="clear" w:color="auto" w:fill="auto"/>
          </w:tcPr>
          <w:p w14:paraId="711AA83E" w14:textId="77777777" w:rsidR="00F251E5" w:rsidRPr="0088193B" w:rsidRDefault="00F251E5" w:rsidP="00D17E71">
            <w:pPr>
              <w:pStyle w:val="TAL"/>
            </w:pPr>
          </w:p>
        </w:tc>
        <w:tc>
          <w:tcPr>
            <w:tcW w:w="1700" w:type="dxa"/>
            <w:shd w:val="clear" w:color="auto" w:fill="auto"/>
          </w:tcPr>
          <w:p w14:paraId="26B55174" w14:textId="77777777" w:rsidR="00F251E5" w:rsidRPr="0088193B" w:rsidRDefault="00F251E5" w:rsidP="00D17E71">
            <w:pPr>
              <w:pStyle w:val="TAL"/>
            </w:pPr>
          </w:p>
        </w:tc>
        <w:tc>
          <w:tcPr>
            <w:tcW w:w="1135" w:type="dxa"/>
            <w:shd w:val="clear" w:color="auto" w:fill="auto"/>
          </w:tcPr>
          <w:p w14:paraId="15029D98" w14:textId="77777777" w:rsidR="00F251E5" w:rsidRPr="0088193B" w:rsidRDefault="00F251E5" w:rsidP="00D17E71">
            <w:pPr>
              <w:pStyle w:val="TAL"/>
            </w:pPr>
          </w:p>
        </w:tc>
      </w:tr>
      <w:tr w:rsidR="00F251E5" w:rsidRPr="0088193B" w14:paraId="1C766148" w14:textId="77777777" w:rsidTr="00D17E71">
        <w:tc>
          <w:tcPr>
            <w:tcW w:w="4535" w:type="dxa"/>
            <w:shd w:val="clear" w:color="auto" w:fill="auto"/>
          </w:tcPr>
          <w:p w14:paraId="4C22A991" w14:textId="77777777" w:rsidR="00F251E5" w:rsidRPr="0088193B" w:rsidRDefault="00F251E5" w:rsidP="00D17E71">
            <w:pPr>
              <w:pStyle w:val="TAL"/>
            </w:pPr>
            <w:r w:rsidRPr="0088193B">
              <w:t xml:space="preserve">        }</w:t>
            </w:r>
          </w:p>
        </w:tc>
        <w:tc>
          <w:tcPr>
            <w:tcW w:w="2267" w:type="dxa"/>
            <w:shd w:val="clear" w:color="auto" w:fill="auto"/>
          </w:tcPr>
          <w:p w14:paraId="68D001AE" w14:textId="77777777" w:rsidR="00F251E5" w:rsidRPr="0088193B" w:rsidRDefault="00F251E5" w:rsidP="00D17E71">
            <w:pPr>
              <w:pStyle w:val="TAL"/>
            </w:pPr>
          </w:p>
        </w:tc>
        <w:tc>
          <w:tcPr>
            <w:tcW w:w="1700" w:type="dxa"/>
            <w:shd w:val="clear" w:color="auto" w:fill="auto"/>
          </w:tcPr>
          <w:p w14:paraId="0EDD6088" w14:textId="77777777" w:rsidR="00F251E5" w:rsidRPr="0088193B" w:rsidRDefault="00F251E5" w:rsidP="00D17E71">
            <w:pPr>
              <w:pStyle w:val="TAL"/>
            </w:pPr>
          </w:p>
        </w:tc>
        <w:tc>
          <w:tcPr>
            <w:tcW w:w="1135" w:type="dxa"/>
            <w:shd w:val="clear" w:color="auto" w:fill="auto"/>
          </w:tcPr>
          <w:p w14:paraId="5DCCFF98" w14:textId="77777777" w:rsidR="00F251E5" w:rsidRPr="0088193B" w:rsidRDefault="00F251E5" w:rsidP="00D17E71">
            <w:pPr>
              <w:pStyle w:val="TAL"/>
            </w:pPr>
          </w:p>
        </w:tc>
      </w:tr>
      <w:tr w:rsidR="00F251E5" w:rsidRPr="0088193B" w14:paraId="6DCFE867" w14:textId="77777777" w:rsidTr="00D17E71">
        <w:tc>
          <w:tcPr>
            <w:tcW w:w="4535" w:type="dxa"/>
            <w:shd w:val="clear" w:color="auto" w:fill="auto"/>
          </w:tcPr>
          <w:p w14:paraId="047ED2B0" w14:textId="77777777" w:rsidR="00F251E5" w:rsidRPr="0088193B" w:rsidRDefault="00F251E5" w:rsidP="00D17E71">
            <w:pPr>
              <w:pStyle w:val="TAL"/>
            </w:pPr>
            <w:r w:rsidRPr="0088193B">
              <w:t xml:space="preserve">      }</w:t>
            </w:r>
          </w:p>
        </w:tc>
        <w:tc>
          <w:tcPr>
            <w:tcW w:w="2267" w:type="dxa"/>
            <w:shd w:val="clear" w:color="auto" w:fill="auto"/>
          </w:tcPr>
          <w:p w14:paraId="10656103" w14:textId="77777777" w:rsidR="00F251E5" w:rsidRPr="0088193B" w:rsidRDefault="00F251E5" w:rsidP="00D17E71">
            <w:pPr>
              <w:pStyle w:val="TAL"/>
            </w:pPr>
          </w:p>
        </w:tc>
        <w:tc>
          <w:tcPr>
            <w:tcW w:w="1700" w:type="dxa"/>
            <w:shd w:val="clear" w:color="auto" w:fill="auto"/>
          </w:tcPr>
          <w:p w14:paraId="1C4776F9" w14:textId="77777777" w:rsidR="00F251E5" w:rsidRPr="0088193B" w:rsidRDefault="00F251E5" w:rsidP="00D17E71">
            <w:pPr>
              <w:pStyle w:val="TAL"/>
            </w:pPr>
          </w:p>
        </w:tc>
        <w:tc>
          <w:tcPr>
            <w:tcW w:w="1135" w:type="dxa"/>
            <w:shd w:val="clear" w:color="auto" w:fill="auto"/>
          </w:tcPr>
          <w:p w14:paraId="7CAC01D9" w14:textId="77777777" w:rsidR="00F251E5" w:rsidRPr="0088193B" w:rsidRDefault="00F251E5" w:rsidP="00D17E71">
            <w:pPr>
              <w:pStyle w:val="TAL"/>
            </w:pPr>
          </w:p>
        </w:tc>
      </w:tr>
      <w:tr w:rsidR="00F251E5" w:rsidRPr="0088193B" w14:paraId="29331A54" w14:textId="77777777" w:rsidTr="00D17E71">
        <w:tc>
          <w:tcPr>
            <w:tcW w:w="4535" w:type="dxa"/>
            <w:shd w:val="clear" w:color="auto" w:fill="auto"/>
          </w:tcPr>
          <w:p w14:paraId="5C1399F3" w14:textId="77777777" w:rsidR="00F251E5" w:rsidRPr="0088193B" w:rsidRDefault="00F251E5" w:rsidP="00D17E71">
            <w:pPr>
              <w:pStyle w:val="TAL"/>
            </w:pPr>
            <w:r w:rsidRPr="0088193B">
              <w:t xml:space="preserve">    }</w:t>
            </w:r>
          </w:p>
        </w:tc>
        <w:tc>
          <w:tcPr>
            <w:tcW w:w="2267" w:type="dxa"/>
            <w:shd w:val="clear" w:color="auto" w:fill="auto"/>
          </w:tcPr>
          <w:p w14:paraId="7705D3B8" w14:textId="77777777" w:rsidR="00F251E5" w:rsidRPr="0088193B" w:rsidRDefault="00F251E5" w:rsidP="00D17E71">
            <w:pPr>
              <w:pStyle w:val="TAL"/>
            </w:pPr>
          </w:p>
        </w:tc>
        <w:tc>
          <w:tcPr>
            <w:tcW w:w="1700" w:type="dxa"/>
            <w:shd w:val="clear" w:color="auto" w:fill="auto"/>
          </w:tcPr>
          <w:p w14:paraId="35982EE2" w14:textId="77777777" w:rsidR="00F251E5" w:rsidRPr="0088193B" w:rsidRDefault="00F251E5" w:rsidP="00D17E71">
            <w:pPr>
              <w:pStyle w:val="TAL"/>
            </w:pPr>
          </w:p>
        </w:tc>
        <w:tc>
          <w:tcPr>
            <w:tcW w:w="1135" w:type="dxa"/>
            <w:shd w:val="clear" w:color="auto" w:fill="auto"/>
          </w:tcPr>
          <w:p w14:paraId="2A4B6374" w14:textId="77777777" w:rsidR="00F251E5" w:rsidRPr="0088193B" w:rsidRDefault="00F251E5" w:rsidP="00D17E71">
            <w:pPr>
              <w:pStyle w:val="TAL"/>
            </w:pPr>
          </w:p>
        </w:tc>
      </w:tr>
      <w:tr w:rsidR="00F251E5" w:rsidRPr="0088193B" w14:paraId="71607F27" w14:textId="77777777" w:rsidTr="00D17E71">
        <w:tc>
          <w:tcPr>
            <w:tcW w:w="4535" w:type="dxa"/>
            <w:shd w:val="clear" w:color="auto" w:fill="auto"/>
          </w:tcPr>
          <w:p w14:paraId="2885E368" w14:textId="77777777" w:rsidR="00F251E5" w:rsidRPr="0088193B" w:rsidRDefault="00F251E5" w:rsidP="00D17E71">
            <w:pPr>
              <w:pStyle w:val="TAL"/>
            </w:pPr>
            <w:r w:rsidRPr="0088193B">
              <w:t xml:space="preserve">  }</w:t>
            </w:r>
          </w:p>
        </w:tc>
        <w:tc>
          <w:tcPr>
            <w:tcW w:w="2267" w:type="dxa"/>
            <w:shd w:val="clear" w:color="auto" w:fill="auto"/>
          </w:tcPr>
          <w:p w14:paraId="3371CCEC" w14:textId="77777777" w:rsidR="00F251E5" w:rsidRPr="0088193B" w:rsidRDefault="00F251E5" w:rsidP="00D17E71">
            <w:pPr>
              <w:pStyle w:val="TAL"/>
            </w:pPr>
          </w:p>
        </w:tc>
        <w:tc>
          <w:tcPr>
            <w:tcW w:w="1700" w:type="dxa"/>
            <w:shd w:val="clear" w:color="auto" w:fill="auto"/>
          </w:tcPr>
          <w:p w14:paraId="2FCF3FCB" w14:textId="77777777" w:rsidR="00F251E5" w:rsidRPr="0088193B" w:rsidRDefault="00F251E5" w:rsidP="00D17E71">
            <w:pPr>
              <w:pStyle w:val="TAL"/>
            </w:pPr>
          </w:p>
        </w:tc>
        <w:tc>
          <w:tcPr>
            <w:tcW w:w="1135" w:type="dxa"/>
            <w:shd w:val="clear" w:color="auto" w:fill="auto"/>
          </w:tcPr>
          <w:p w14:paraId="3CCF2237" w14:textId="77777777" w:rsidR="00F251E5" w:rsidRPr="0088193B" w:rsidRDefault="00F251E5" w:rsidP="00D17E71">
            <w:pPr>
              <w:pStyle w:val="TAL"/>
            </w:pPr>
          </w:p>
        </w:tc>
      </w:tr>
    </w:tbl>
    <w:p w14:paraId="1DFAFFF1" w14:textId="77777777" w:rsidR="00F251E5" w:rsidRPr="0088193B" w:rsidRDefault="00F251E5" w:rsidP="00F251E5">
      <w:pPr>
        <w:rPr>
          <w:lang w:eastAsia="zh-CN"/>
        </w:rPr>
      </w:pPr>
    </w:p>
    <w:p w14:paraId="4139954C" w14:textId="77777777" w:rsidR="00AE21BA" w:rsidRPr="0088193B" w:rsidRDefault="00AE21BA" w:rsidP="00AE21BA">
      <w:pPr>
        <w:pStyle w:val="Heading4"/>
        <w:rPr>
          <w:lang w:eastAsia="zh-CN"/>
        </w:rPr>
      </w:pPr>
      <w:r w:rsidRPr="0088193B">
        <w:t>7.1.3.12a</w:t>
      </w:r>
      <w:r w:rsidRPr="0088193B">
        <w:tab/>
      </w:r>
      <w:r w:rsidRPr="0088193B">
        <w:rPr>
          <w:lang w:eastAsia="zh-CN"/>
        </w:rPr>
        <w:t>TDD additional special subframe configuration /</w:t>
      </w:r>
      <w:r w:rsidRPr="0088193B">
        <w:t xml:space="preserve"> </w:t>
      </w:r>
      <w:r w:rsidRPr="0088193B">
        <w:rPr>
          <w:lang w:eastAsia="zh-CN"/>
        </w:rPr>
        <w:t>Special subframe pattern 7 with Extended Cyclic Prefix / CRS based transmission scheme</w:t>
      </w:r>
    </w:p>
    <w:p w14:paraId="592148CB" w14:textId="77777777" w:rsidR="00AE21BA" w:rsidRPr="0088193B" w:rsidRDefault="00AE21BA" w:rsidP="00AE21BA">
      <w:pPr>
        <w:pStyle w:val="H6"/>
      </w:pPr>
      <w:r w:rsidRPr="0088193B">
        <w:t>7.1.3.12a.1</w:t>
      </w:r>
      <w:r w:rsidRPr="0088193B">
        <w:tab/>
        <w:t>Test Purpose (TP)</w:t>
      </w:r>
    </w:p>
    <w:p w14:paraId="6CF278D2" w14:textId="77777777" w:rsidR="00AE21BA" w:rsidRPr="0088193B" w:rsidRDefault="00AE21BA" w:rsidP="00AE21BA">
      <w:pPr>
        <w:pStyle w:val="H6"/>
      </w:pPr>
      <w:r w:rsidRPr="0088193B">
        <w:t>(</w:t>
      </w:r>
      <w:r w:rsidRPr="0088193B">
        <w:rPr>
          <w:lang w:eastAsia="zh-CN"/>
        </w:rPr>
        <w:t>1</w:t>
      </w:r>
      <w:r w:rsidRPr="0088193B">
        <w:t>)</w:t>
      </w:r>
    </w:p>
    <w:p w14:paraId="2D1211C4" w14:textId="77777777" w:rsidR="00AE21BA" w:rsidRPr="0088193B" w:rsidRDefault="00AE21BA" w:rsidP="00AE21BA">
      <w:pPr>
        <w:pStyle w:val="PL"/>
        <w:rPr>
          <w:noProof w:val="0"/>
        </w:rPr>
      </w:pPr>
      <w:r w:rsidRPr="0088193B">
        <w:rPr>
          <w:b/>
          <w:bCs/>
          <w:noProof w:val="0"/>
        </w:rPr>
        <w:t>with</w:t>
      </w:r>
      <w:r w:rsidRPr="0088193B">
        <w:rPr>
          <w:noProof w:val="0"/>
        </w:rPr>
        <w:t xml:space="preserve"> { UE in E-UTRA </w:t>
      </w:r>
      <w:r w:rsidRPr="0088193B">
        <w:rPr>
          <w:noProof w:val="0"/>
          <w:lang w:eastAsia="zh-CN"/>
        </w:rPr>
        <w:t xml:space="preserve">TDD </w:t>
      </w:r>
      <w:r w:rsidRPr="0088193B">
        <w:rPr>
          <w:noProof w:val="0"/>
        </w:rPr>
        <w:t>RRC_CONNECTED state }</w:t>
      </w:r>
    </w:p>
    <w:p w14:paraId="29406140" w14:textId="77777777" w:rsidR="00AE21BA" w:rsidRPr="0088193B" w:rsidRDefault="00AE21BA" w:rsidP="00AE21BA">
      <w:pPr>
        <w:pStyle w:val="PL"/>
        <w:rPr>
          <w:noProof w:val="0"/>
        </w:rPr>
      </w:pPr>
      <w:r w:rsidRPr="0088193B">
        <w:rPr>
          <w:b/>
          <w:bCs/>
          <w:noProof w:val="0"/>
        </w:rPr>
        <w:t>ensure that</w:t>
      </w:r>
      <w:r w:rsidRPr="0088193B">
        <w:rPr>
          <w:noProof w:val="0"/>
        </w:rPr>
        <w:t xml:space="preserve"> {</w:t>
      </w:r>
    </w:p>
    <w:p w14:paraId="25DF8DF2" w14:textId="77777777" w:rsidR="00AE21BA" w:rsidRPr="0088193B" w:rsidRDefault="00AE21BA" w:rsidP="00AE21BA">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 xml:space="preserve">is configured with </w:t>
      </w:r>
      <w:r w:rsidRPr="0088193B">
        <w:rPr>
          <w:i/>
          <w:noProof w:val="0"/>
        </w:rPr>
        <w:t>tdd-Config-v11</w:t>
      </w:r>
      <w:r w:rsidRPr="0088193B">
        <w:rPr>
          <w:i/>
          <w:noProof w:val="0"/>
          <w:lang w:eastAsia="zh-CN"/>
        </w:rPr>
        <w:t>30</w:t>
      </w:r>
      <w:r w:rsidRPr="0088193B">
        <w:rPr>
          <w:noProof w:val="0"/>
          <w:lang w:eastAsia="zh-CN"/>
        </w:rPr>
        <w:t xml:space="preserve"> equalling to ssp7 for extended cyclic prefix which is configured in </w:t>
      </w:r>
      <w:r w:rsidRPr="0088193B">
        <w:rPr>
          <w:i/>
          <w:noProof w:val="0"/>
          <w:lang w:eastAsia="zh-CN"/>
        </w:rPr>
        <w:t>UL</w:t>
      </w:r>
      <w:r w:rsidRPr="0088193B">
        <w:rPr>
          <w:i/>
          <w:noProof w:val="0"/>
        </w:rPr>
        <w:t>-CyclicPrefixLength</w:t>
      </w:r>
      <w:r w:rsidRPr="0088193B">
        <w:rPr>
          <w:noProof w:val="0"/>
          <w:lang w:eastAsia="zh-CN"/>
        </w:rPr>
        <w:t xml:space="preserve"> equalling to len2, network schedules and transmits PDSCH data in DwPTS </w:t>
      </w:r>
      <w:r w:rsidRPr="0088193B">
        <w:rPr>
          <w:noProof w:val="0"/>
        </w:rPr>
        <w:t>}</w:t>
      </w:r>
    </w:p>
    <w:p w14:paraId="0C555183" w14:textId="77777777" w:rsidR="00AE21BA" w:rsidRPr="0088193B" w:rsidRDefault="00AE21BA" w:rsidP="00AE21BA">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noProof w:val="0"/>
          <w:lang w:eastAsia="zh-CN"/>
        </w:rPr>
        <w:t>UE sends ACK to the network after successfully receive and decode the data</w:t>
      </w:r>
      <w:r w:rsidRPr="0088193B">
        <w:rPr>
          <w:noProof w:val="0"/>
        </w:rPr>
        <w:t xml:space="preserve"> }</w:t>
      </w:r>
    </w:p>
    <w:p w14:paraId="4024C4D7" w14:textId="77777777" w:rsidR="00AE21BA" w:rsidRPr="0088193B" w:rsidRDefault="00AE21BA" w:rsidP="00AE21BA">
      <w:pPr>
        <w:pStyle w:val="PL"/>
        <w:rPr>
          <w:noProof w:val="0"/>
          <w:lang w:eastAsia="zh-CN"/>
        </w:rPr>
      </w:pPr>
      <w:r w:rsidRPr="0088193B">
        <w:rPr>
          <w:noProof w:val="0"/>
        </w:rPr>
        <w:t xml:space="preserve">            }</w:t>
      </w:r>
    </w:p>
    <w:p w14:paraId="5DA03310" w14:textId="77777777" w:rsidR="00AE21BA" w:rsidRPr="0088193B" w:rsidRDefault="00AE21BA" w:rsidP="00AE21BA">
      <w:pPr>
        <w:pStyle w:val="PL"/>
        <w:rPr>
          <w:noProof w:val="0"/>
          <w:lang w:eastAsia="zh-CN"/>
        </w:rPr>
      </w:pPr>
    </w:p>
    <w:p w14:paraId="65D3C72D" w14:textId="77777777" w:rsidR="00AE21BA" w:rsidRPr="0088193B" w:rsidRDefault="00AE21BA" w:rsidP="00AE21BA">
      <w:pPr>
        <w:pStyle w:val="H6"/>
      </w:pPr>
      <w:r w:rsidRPr="0088193B">
        <w:t>7.1.3.12.2</w:t>
      </w:r>
      <w:r w:rsidRPr="0088193B">
        <w:tab/>
        <w:t>Conformance requirements</w:t>
      </w:r>
    </w:p>
    <w:p w14:paraId="088CE570" w14:textId="77777777" w:rsidR="00AE21BA" w:rsidRPr="0088193B" w:rsidRDefault="00AE21BA" w:rsidP="00AE21BA">
      <w:pPr>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 </w:t>
      </w:r>
      <w:r w:rsidRPr="0088193B">
        <w:rPr>
          <w:lang w:eastAsia="zh-CN"/>
        </w:rPr>
        <w:t>4.2, TS 36.213 clause 7.1.7, TS 36.306 clause 4.3.4.21 and TS 36.331 clause 6.3.2.</w:t>
      </w:r>
    </w:p>
    <w:p w14:paraId="204AB63B" w14:textId="77777777" w:rsidR="00AE21BA" w:rsidRPr="0088193B" w:rsidRDefault="00AE21BA" w:rsidP="00AE21BA">
      <w:pPr>
        <w:rPr>
          <w:lang w:eastAsia="zh-CN"/>
        </w:rPr>
      </w:pPr>
      <w:r w:rsidRPr="0088193B">
        <w:t>[TS 36.</w:t>
      </w:r>
      <w:r w:rsidRPr="0088193B">
        <w:rPr>
          <w:lang w:eastAsia="zh-CN"/>
        </w:rPr>
        <w:t>211</w:t>
      </w:r>
      <w:r w:rsidRPr="0088193B">
        <w:t xml:space="preserve">, clause </w:t>
      </w:r>
      <w:r w:rsidRPr="0088193B">
        <w:rPr>
          <w:lang w:eastAsia="zh-CN"/>
        </w:rPr>
        <w:t>4.2</w:t>
      </w:r>
      <w:r w:rsidRPr="0088193B">
        <w:t>]</w:t>
      </w:r>
    </w:p>
    <w:p w14:paraId="6D3DC647" w14:textId="77777777" w:rsidR="00AE21BA" w:rsidRPr="0088193B" w:rsidRDefault="00AE21BA" w:rsidP="00AE21BA">
      <w:pPr>
        <w:rPr>
          <w:lang w:eastAsia="zh-CN"/>
        </w:rPr>
      </w:pPr>
      <w:r w:rsidRPr="0088193B">
        <w:t xml:space="preserve">Frame structure type 2 is applicable to TDD. Each radio frame of length </w:t>
      </w:r>
      <w:r w:rsidRPr="0088193B">
        <w:rPr>
          <w:position w:val="-10"/>
        </w:rPr>
        <w:object w:dxaOrig="2000" w:dyaOrig="300" w14:anchorId="5C4A5C06">
          <v:shape id="_x0000_i1170" type="#_x0000_t75" style="width:99.75pt;height:15pt" o:ole="">
            <v:imagedata r:id="rId115" o:title=""/>
          </v:shape>
          <o:OLEObject Type="Embed" ProgID="Equation.3" ShapeID="_x0000_i1170" DrawAspect="Content" ObjectID="_1799745916" r:id="rId194"/>
        </w:object>
      </w:r>
      <w:r w:rsidRPr="0088193B">
        <w:t xml:space="preserve"> consists of two half-frames of length </w:t>
      </w:r>
      <w:r w:rsidRPr="0088193B">
        <w:rPr>
          <w:position w:val="-10"/>
        </w:rPr>
        <w:object w:dxaOrig="1500" w:dyaOrig="300" w14:anchorId="2BB93E01">
          <v:shape id="_x0000_i1171" type="#_x0000_t75" style="width:75.75pt;height:15pt" o:ole="">
            <v:imagedata r:id="rId117" o:title=""/>
          </v:shape>
          <o:OLEObject Type="Embed" ProgID="Equation.3" ShapeID="_x0000_i1171" DrawAspect="Content" ObjectID="_1799745917" r:id="rId195"/>
        </w:object>
      </w:r>
      <w:r w:rsidRPr="0088193B">
        <w:t xml:space="preserve">each. Each half-frame consists </w:t>
      </w:r>
      <w:r w:rsidRPr="0088193B">
        <w:rPr>
          <w:lang w:eastAsia="zh-CN"/>
        </w:rPr>
        <w:t xml:space="preserve">of five </w:t>
      </w:r>
      <w:r w:rsidRPr="0088193B">
        <w:t>subframe</w:t>
      </w:r>
      <w:r w:rsidRPr="0088193B">
        <w:rPr>
          <w:lang w:eastAsia="zh-CN"/>
        </w:rPr>
        <w:t>s of length</w:t>
      </w:r>
      <w:r w:rsidRPr="0088193B">
        <w:rPr>
          <w:position w:val="-10"/>
        </w:rPr>
        <w:object w:dxaOrig="1380" w:dyaOrig="300" w14:anchorId="7C8C6E72">
          <v:shape id="_x0000_i1172" type="#_x0000_t75" style="width:68.25pt;height:15pt" o:ole="">
            <v:imagedata r:id="rId119" o:title=""/>
          </v:shape>
          <o:OLEObject Type="Embed" ProgID="Equation.3" ShapeID="_x0000_i1172" DrawAspect="Content" ObjectID="_1799745918" r:id="rId196"/>
        </w:object>
      </w:r>
      <w:r w:rsidRPr="0088193B">
        <w:rPr>
          <w:lang w:eastAsia="zh-CN"/>
        </w:rPr>
        <w:t xml:space="preserve">. </w:t>
      </w:r>
      <w:r w:rsidRPr="0088193B">
        <w:t>The supported uplink-downlink configurations are listed in Table 4.2-2 where, for each subframe in a radio frame, “D” denotes the subframe is reserved for downlink transmissions, “U” denotes the subframe is reserved for uplink transmissions and “S” denotes a special subframe with the three fields DwPTS, GP and UpPTS. The length of DwPTS and UpPTS is given by Table 4.2-1 subject to the total length of DwPTS, GP and UpPTS being equal to</w:t>
      </w:r>
      <w:r w:rsidRPr="0088193B">
        <w:rPr>
          <w:position w:val="-10"/>
        </w:rPr>
        <w:object w:dxaOrig="1380" w:dyaOrig="300" w14:anchorId="3276138F">
          <v:shape id="_x0000_i1173" type="#_x0000_t75" style="width:68.25pt;height:15pt" o:ole="">
            <v:imagedata r:id="rId119" o:title=""/>
          </v:shape>
          <o:OLEObject Type="Embed" ProgID="Equation.3" ShapeID="_x0000_i1173" DrawAspect="Content" ObjectID="_1799745919" r:id="rId197"/>
        </w:object>
      </w:r>
      <w:r w:rsidRPr="0088193B">
        <w:t>.</w:t>
      </w:r>
      <w:r w:rsidRPr="0088193B">
        <w:rPr>
          <w:lang w:eastAsia="zh-CN"/>
        </w:rPr>
        <w:t xml:space="preserve"> Each </w:t>
      </w:r>
      <w:r w:rsidRPr="0088193B">
        <w:t>subframe</w:t>
      </w:r>
      <w:r w:rsidRPr="0088193B">
        <w:rPr>
          <w:lang w:eastAsia="zh-CN"/>
        </w:rPr>
        <w:t xml:space="preserve">  </w:t>
      </w:r>
      <w:r w:rsidRPr="0088193B">
        <w:rPr>
          <w:i/>
          <w:iCs/>
          <w:position w:val="-6"/>
        </w:rPr>
        <w:object w:dxaOrig="139" w:dyaOrig="240" w14:anchorId="76D9306F">
          <v:shape id="_x0000_i1174" type="#_x0000_t75" style="width:6.75pt;height:11.25pt" o:ole="">
            <v:imagedata r:id="rId122" o:title=""/>
          </v:shape>
          <o:OLEObject Type="Embed" ProgID="Equation.3" ShapeID="_x0000_i1174" DrawAspect="Content" ObjectID="_1799745920" r:id="rId198"/>
        </w:object>
      </w:r>
      <w:r w:rsidRPr="0088193B">
        <w:rPr>
          <w:iCs/>
          <w:lang w:eastAsia="zh-CN"/>
        </w:rPr>
        <w:t>is</w:t>
      </w:r>
      <w:r w:rsidRPr="0088193B">
        <w:rPr>
          <w:lang w:eastAsia="zh-CN"/>
        </w:rPr>
        <w:t xml:space="preserve"> </w:t>
      </w:r>
      <w:r w:rsidRPr="0088193B">
        <w:t>defined as two slots</w:t>
      </w:r>
      <w:r w:rsidRPr="0088193B">
        <w:rPr>
          <w:lang w:eastAsia="zh-CN"/>
        </w:rPr>
        <w:t>,</w:t>
      </w:r>
      <w:r w:rsidRPr="0088193B">
        <w:t xml:space="preserve"> </w:t>
      </w:r>
      <w:r w:rsidRPr="0088193B">
        <w:rPr>
          <w:position w:val="-6"/>
        </w:rPr>
        <w:object w:dxaOrig="240" w:dyaOrig="240" w14:anchorId="05240A37">
          <v:shape id="_x0000_i1175" type="#_x0000_t75" style="width:11.25pt;height:11.25pt" o:ole="">
            <v:imagedata r:id="rId124" o:title=""/>
          </v:shape>
          <o:OLEObject Type="Embed" ProgID="Equation.3" ShapeID="_x0000_i1175" DrawAspect="Content" ObjectID="_1799745921" r:id="rId199"/>
        </w:object>
      </w:r>
      <w:r w:rsidRPr="0088193B">
        <w:t>and</w:t>
      </w:r>
      <w:r w:rsidRPr="0088193B">
        <w:rPr>
          <w:position w:val="-6"/>
        </w:rPr>
        <w:object w:dxaOrig="480" w:dyaOrig="240" w14:anchorId="52A88512">
          <v:shape id="_x0000_i1176" type="#_x0000_t75" style="width:24.75pt;height:11.25pt" o:ole="">
            <v:imagedata r:id="rId126" o:title=""/>
          </v:shape>
          <o:OLEObject Type="Embed" ProgID="Equation.3" ShapeID="_x0000_i1176" DrawAspect="Content" ObjectID="_1799745922" r:id="rId200"/>
        </w:object>
      </w:r>
      <w:r w:rsidRPr="0088193B">
        <w:t xml:space="preserve"> of length </w:t>
      </w:r>
      <w:r w:rsidRPr="0088193B">
        <w:rPr>
          <w:position w:val="-10"/>
        </w:rPr>
        <w:object w:dxaOrig="2079" w:dyaOrig="300" w14:anchorId="2605DA02">
          <v:shape id="_x0000_i1177" type="#_x0000_t75" style="width:104.25pt;height:15pt" o:ole="">
            <v:imagedata r:id="rId128" o:title=""/>
          </v:shape>
          <o:OLEObject Type="Embed" ProgID="Equation.3" ShapeID="_x0000_i1177" DrawAspect="Content" ObjectID="_1799745923" r:id="rId201"/>
        </w:object>
      </w:r>
      <w:r w:rsidRPr="0088193B">
        <w:rPr>
          <w:lang w:eastAsia="zh-CN"/>
        </w:rPr>
        <w:t xml:space="preserve">in each </w:t>
      </w:r>
      <w:r w:rsidRPr="0088193B">
        <w:t>subframe</w:t>
      </w:r>
      <w:r w:rsidRPr="0088193B">
        <w:rPr>
          <w:lang w:eastAsia="zh-CN"/>
        </w:rPr>
        <w:t>.</w:t>
      </w:r>
    </w:p>
    <w:p w14:paraId="75EC919E" w14:textId="77777777" w:rsidR="00AE21BA" w:rsidRPr="0088193B" w:rsidRDefault="00AE21BA" w:rsidP="00AE21BA">
      <w:r w:rsidRPr="0088193B">
        <w:t>Uplink-downlink configurations with both 5 ms and 10 ms downlink-to-uplink switch-point periodicity are supported.</w:t>
      </w:r>
    </w:p>
    <w:p w14:paraId="0F9B561C" w14:textId="77777777" w:rsidR="00AE21BA" w:rsidRPr="0088193B" w:rsidRDefault="00AE21BA" w:rsidP="00AE21BA">
      <w:r w:rsidRPr="0088193B">
        <w:t>In case of 5 ms downlink-to-uplink switch-point periodicity, the special subframe exists in both half-frames.</w:t>
      </w:r>
    </w:p>
    <w:p w14:paraId="55431F73" w14:textId="77777777" w:rsidR="00AE21BA" w:rsidRPr="0088193B" w:rsidRDefault="00AE21BA" w:rsidP="00AE21BA">
      <w:r w:rsidRPr="0088193B">
        <w:t>In case of 10 ms downlink-to-uplink switch-point periodicity, the special subframe exist</w:t>
      </w:r>
      <w:r w:rsidRPr="0088193B">
        <w:rPr>
          <w:lang w:eastAsia="zh-CN"/>
        </w:rPr>
        <w:t>s</w:t>
      </w:r>
      <w:r w:rsidRPr="0088193B">
        <w:t xml:space="preserve"> in the first half-frame only.</w:t>
      </w:r>
    </w:p>
    <w:p w14:paraId="0B1A7039" w14:textId="77777777" w:rsidR="00AE21BA" w:rsidRPr="0088193B" w:rsidRDefault="00AE21BA" w:rsidP="00AE21BA">
      <w:r w:rsidRPr="0088193B">
        <w:t xml:space="preserve">Subframes 0 and 5 and DwPTS are always reserved for downlink transmission. UpPTS and the subframe immediately following the special subframe are always reserved for uplink transmission. </w:t>
      </w:r>
    </w:p>
    <w:p w14:paraId="104FEE56" w14:textId="77777777" w:rsidR="00AE21BA" w:rsidRPr="0088193B" w:rsidRDefault="00AE21BA" w:rsidP="00AE21BA">
      <w:r w:rsidRPr="0088193B">
        <w:t xml:space="preserve">In case multiple cells are aggregated, the UE may assume that the guard period of the special subframe in the different cells have an overlap of at least </w:t>
      </w:r>
      <w:r w:rsidRPr="0088193B">
        <w:rPr>
          <w:position w:val="-10"/>
        </w:rPr>
        <w:object w:dxaOrig="700" w:dyaOrig="300" w14:anchorId="498949BB">
          <v:shape id="_x0000_i1178" type="#_x0000_t75" style="width:35.25pt;height:15pt" o:ole="">
            <v:imagedata r:id="rId130" o:title=""/>
          </v:shape>
          <o:OLEObject Type="Embed" ProgID="Equation.3" ShapeID="_x0000_i1178" DrawAspect="Content" ObjectID="_1799745924" r:id="rId202"/>
        </w:object>
      </w:r>
      <w:r w:rsidRPr="0088193B">
        <w:t xml:space="preserve">. </w:t>
      </w:r>
    </w:p>
    <w:p w14:paraId="6577127C" w14:textId="77777777" w:rsidR="00AE21BA" w:rsidRPr="0088193B" w:rsidRDefault="00AE21BA" w:rsidP="00AE21BA">
      <w:r w:rsidRPr="0088193B">
        <w:t>In case multiple cells with different uplink-downlink configurations are aggregated and the UE is not capable of simultaneous reception and transmission in the aggregated cells, the following constraints apply:</w:t>
      </w:r>
    </w:p>
    <w:p w14:paraId="240D168F" w14:textId="77777777" w:rsidR="00AE21BA" w:rsidRPr="0088193B" w:rsidRDefault="00AE21BA" w:rsidP="00AE21BA">
      <w:pPr>
        <w:pStyle w:val="B10"/>
      </w:pPr>
      <w:r w:rsidRPr="0088193B">
        <w:t>-</w:t>
      </w:r>
      <w:r w:rsidRPr="0088193B">
        <w:tab/>
        <w:t xml:space="preserve">if the subframe in the primary cell is a downlink subframe, the UE shall not transmit any signal or channel on a secondary cell in the same subframe </w:t>
      </w:r>
    </w:p>
    <w:p w14:paraId="25273AED" w14:textId="77777777" w:rsidR="00AE21BA" w:rsidRPr="0088193B" w:rsidRDefault="00AE21BA" w:rsidP="00AE21BA">
      <w:pPr>
        <w:pStyle w:val="B10"/>
      </w:pPr>
      <w:r w:rsidRPr="0088193B">
        <w:t>-</w:t>
      </w:r>
      <w:r w:rsidRPr="0088193B">
        <w:tab/>
        <w:t>if the subframe in the primary cell is an uplink subframe, the UE is not expected to receive any downlink transmissions on a secondary cell in the same subframe</w:t>
      </w:r>
    </w:p>
    <w:p w14:paraId="6D0C5ACE" w14:textId="77777777" w:rsidR="00AE21BA" w:rsidRPr="0088193B" w:rsidRDefault="00AE21BA" w:rsidP="00AE21BA">
      <w:r w:rsidRPr="0088193B">
        <w:t>-</w:t>
      </w:r>
      <w:r w:rsidRPr="0088193B">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0E048055" w14:textId="77777777" w:rsidR="00AE21BA" w:rsidRPr="0088193B" w:rsidRDefault="00AE21BA" w:rsidP="00AE21BA">
      <w:pPr>
        <w:pStyle w:val="TH"/>
      </w:pPr>
      <w:r w:rsidRPr="0088193B">
        <w:object w:dxaOrig="17233" w:dyaOrig="4631" w14:anchorId="32DE5DF5">
          <v:shape id="_x0000_i1179" type="#_x0000_t75" style="width:480.75pt;height:129.75pt" o:ole="">
            <v:imagedata r:id="rId132" o:title=""/>
          </v:shape>
          <o:OLEObject Type="Embed" ProgID="Visio.Drawing.11" ShapeID="_x0000_i1179" DrawAspect="Content" ObjectID="_1799745925" r:id="rId203"/>
        </w:object>
      </w:r>
    </w:p>
    <w:p w14:paraId="5DBBFB25" w14:textId="77777777" w:rsidR="00AE21BA" w:rsidRPr="0088193B" w:rsidRDefault="00AE21BA" w:rsidP="00AE21BA">
      <w:pPr>
        <w:pStyle w:val="TF"/>
      </w:pPr>
      <w:r w:rsidRPr="0088193B">
        <w:t>Figure 4.2-1: Frame structure type 2 (for 5 ms switch-point periodicity)</w:t>
      </w:r>
    </w:p>
    <w:p w14:paraId="0F9E921C" w14:textId="77777777" w:rsidR="00AE21BA" w:rsidRPr="0088193B" w:rsidRDefault="00AE21BA" w:rsidP="00AE21BA"/>
    <w:p w14:paraId="51580394" w14:textId="77777777" w:rsidR="00AE21BA" w:rsidRPr="0088193B" w:rsidRDefault="00AE21BA" w:rsidP="00AE21BA">
      <w:pPr>
        <w:pStyle w:val="TH"/>
      </w:pPr>
      <w:r w:rsidRPr="0088193B">
        <w:t>Table 4.2-1: Configuration of special subframe (lengths of DwPTS/GP/UpPTS)</w:t>
      </w:r>
    </w:p>
    <w:tbl>
      <w:tblPr>
        <w:tblW w:w="0" w:type="auto"/>
        <w:jc w:val="center"/>
        <w:tblLook w:val="01E0" w:firstRow="1" w:lastRow="1" w:firstColumn="1" w:lastColumn="1" w:noHBand="0" w:noVBand="0"/>
      </w:tblPr>
      <w:tblGrid>
        <w:gridCol w:w="1890"/>
        <w:gridCol w:w="1041"/>
        <w:gridCol w:w="1276"/>
        <w:gridCol w:w="1398"/>
        <w:gridCol w:w="1041"/>
        <w:gridCol w:w="1545"/>
        <w:gridCol w:w="1666"/>
      </w:tblGrid>
      <w:tr w:rsidR="00AE21BA" w:rsidRPr="0088193B" w14:paraId="256A8760" w14:textId="77777777" w:rsidTr="00646AE2">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388E2294" w14:textId="77777777" w:rsidR="00AE21BA" w:rsidRPr="0088193B" w:rsidRDefault="00AE21BA" w:rsidP="00646AE2">
            <w:pPr>
              <w:pStyle w:val="TAH"/>
            </w:pPr>
            <w:r w:rsidRPr="0088193B">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tcPr>
          <w:p w14:paraId="3FD14B20" w14:textId="77777777" w:rsidR="00AE21BA" w:rsidRPr="0088193B" w:rsidRDefault="00AE21BA" w:rsidP="00646AE2">
            <w:pPr>
              <w:pStyle w:val="TAH"/>
            </w:pPr>
            <w:r w:rsidRPr="0088193B">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tcPr>
          <w:p w14:paraId="5B3BEFC7" w14:textId="77777777" w:rsidR="00AE21BA" w:rsidRPr="0088193B" w:rsidRDefault="00AE21BA" w:rsidP="00646AE2">
            <w:pPr>
              <w:pStyle w:val="TAH"/>
            </w:pPr>
            <w:r w:rsidRPr="0088193B">
              <w:t>Extended cyclic prefix in downlink</w:t>
            </w:r>
          </w:p>
        </w:tc>
      </w:tr>
      <w:tr w:rsidR="00AE21BA" w:rsidRPr="0088193B" w14:paraId="208A9FFE" w14:textId="77777777" w:rsidTr="00646AE2">
        <w:trPr>
          <w:jc w:val="center"/>
        </w:trPr>
        <w:tc>
          <w:tcPr>
            <w:tcW w:w="0" w:type="auto"/>
            <w:vMerge/>
            <w:tcBorders>
              <w:top w:val="single" w:sz="4" w:space="0" w:color="auto"/>
              <w:left w:val="single" w:sz="4" w:space="0" w:color="auto"/>
              <w:bottom w:val="single" w:sz="4" w:space="0" w:color="auto"/>
              <w:right w:val="single" w:sz="4" w:space="0" w:color="auto"/>
            </w:tcBorders>
          </w:tcPr>
          <w:p w14:paraId="02D83ECD" w14:textId="77777777" w:rsidR="00AE21BA" w:rsidRPr="0088193B" w:rsidRDefault="00AE21BA"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3CEDF88B" w14:textId="77777777" w:rsidR="00AE21BA" w:rsidRPr="0088193B" w:rsidRDefault="00AE21BA" w:rsidP="00646AE2">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1064BD93" w14:textId="77777777" w:rsidR="00AE21BA" w:rsidRPr="0088193B" w:rsidRDefault="00AE21BA" w:rsidP="00646AE2">
            <w:pPr>
              <w:pStyle w:val="TAH"/>
            </w:pPr>
            <w:r w:rsidRPr="0088193B">
              <w:t>UpPTS</w:t>
            </w:r>
          </w:p>
        </w:tc>
        <w:tc>
          <w:tcPr>
            <w:tcW w:w="0" w:type="auto"/>
            <w:tcBorders>
              <w:top w:val="single" w:sz="4" w:space="0" w:color="auto"/>
              <w:left w:val="single" w:sz="4" w:space="0" w:color="auto"/>
              <w:bottom w:val="single" w:sz="4" w:space="0" w:color="auto"/>
              <w:right w:val="single" w:sz="4" w:space="0" w:color="auto"/>
            </w:tcBorders>
          </w:tcPr>
          <w:p w14:paraId="03C9690D" w14:textId="77777777" w:rsidR="00AE21BA" w:rsidRPr="0088193B" w:rsidRDefault="00AE21BA" w:rsidP="00646AE2">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60CFD77C" w14:textId="77777777" w:rsidR="00AE21BA" w:rsidRPr="0088193B" w:rsidRDefault="00AE21BA" w:rsidP="00646AE2">
            <w:pPr>
              <w:pStyle w:val="TAH"/>
            </w:pPr>
            <w:r w:rsidRPr="0088193B">
              <w:t>UpPTS</w:t>
            </w:r>
          </w:p>
        </w:tc>
      </w:tr>
      <w:tr w:rsidR="00AE21BA" w:rsidRPr="0088193B" w14:paraId="2F09F903" w14:textId="77777777" w:rsidTr="00646AE2">
        <w:trPr>
          <w:jc w:val="center"/>
        </w:trPr>
        <w:tc>
          <w:tcPr>
            <w:tcW w:w="0" w:type="auto"/>
            <w:vMerge/>
            <w:tcBorders>
              <w:top w:val="single" w:sz="4" w:space="0" w:color="auto"/>
              <w:left w:val="single" w:sz="4" w:space="0" w:color="auto"/>
              <w:bottom w:val="single" w:sz="4" w:space="0" w:color="auto"/>
              <w:right w:val="single" w:sz="4" w:space="0" w:color="auto"/>
            </w:tcBorders>
          </w:tcPr>
          <w:p w14:paraId="012894FD" w14:textId="77777777" w:rsidR="00AE21BA" w:rsidRPr="0088193B" w:rsidRDefault="00AE21BA"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0CE86CDA" w14:textId="77777777" w:rsidR="00AE21BA" w:rsidRPr="0088193B" w:rsidRDefault="00AE21BA"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4BA4B0DA" w14:textId="77777777" w:rsidR="00AE21BA" w:rsidRPr="0088193B" w:rsidRDefault="00AE21BA" w:rsidP="00646AE2">
            <w:pPr>
              <w:pStyle w:val="TAH"/>
            </w:pPr>
            <w:r w:rsidRPr="0088193B">
              <w:t>Normal cyclic prefix</w:t>
            </w:r>
          </w:p>
          <w:p w14:paraId="08216F62" w14:textId="77777777" w:rsidR="00AE21BA" w:rsidRPr="0088193B" w:rsidRDefault="00AE21BA" w:rsidP="00646AE2">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05BAA5AC" w14:textId="77777777" w:rsidR="00AE21BA" w:rsidRPr="0088193B" w:rsidRDefault="00AE21BA" w:rsidP="00646AE2">
            <w:pPr>
              <w:pStyle w:val="TAH"/>
            </w:pPr>
            <w:r w:rsidRPr="0088193B">
              <w:t>Extended cyclic prefix</w:t>
            </w:r>
          </w:p>
          <w:p w14:paraId="64726B42" w14:textId="77777777" w:rsidR="00AE21BA" w:rsidRPr="0088193B" w:rsidRDefault="00AE21BA" w:rsidP="00646AE2">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1489B086" w14:textId="77777777" w:rsidR="00AE21BA" w:rsidRPr="0088193B" w:rsidRDefault="00AE21BA"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0145CD97" w14:textId="77777777" w:rsidR="00AE21BA" w:rsidRPr="0088193B" w:rsidRDefault="00AE21BA" w:rsidP="00646AE2">
            <w:pPr>
              <w:pStyle w:val="TAH"/>
            </w:pPr>
            <w:r w:rsidRPr="0088193B">
              <w:t>Normal cyclic prefix in uplink</w:t>
            </w:r>
          </w:p>
        </w:tc>
        <w:tc>
          <w:tcPr>
            <w:tcW w:w="0" w:type="auto"/>
            <w:tcBorders>
              <w:top w:val="single" w:sz="4" w:space="0" w:color="auto"/>
              <w:left w:val="single" w:sz="4" w:space="0" w:color="auto"/>
              <w:bottom w:val="single" w:sz="4" w:space="0" w:color="auto"/>
              <w:right w:val="single" w:sz="4" w:space="0" w:color="auto"/>
            </w:tcBorders>
          </w:tcPr>
          <w:p w14:paraId="6DECC337" w14:textId="77777777" w:rsidR="00AE21BA" w:rsidRPr="0088193B" w:rsidRDefault="00AE21BA" w:rsidP="00646AE2">
            <w:pPr>
              <w:pStyle w:val="TAH"/>
            </w:pPr>
            <w:r w:rsidRPr="0088193B">
              <w:t>Extended cyclic prefix in uplink</w:t>
            </w:r>
          </w:p>
        </w:tc>
      </w:tr>
      <w:tr w:rsidR="00AE21BA" w:rsidRPr="0088193B" w14:paraId="20D2993C"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CA2B9FD" w14:textId="77777777" w:rsidR="00AE21BA" w:rsidRPr="0088193B" w:rsidRDefault="00AE21BA" w:rsidP="00E44862">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vAlign w:val="center"/>
          </w:tcPr>
          <w:p w14:paraId="79C5E6D7" w14:textId="77777777" w:rsidR="00AE21BA" w:rsidRPr="0088193B" w:rsidRDefault="00AE21BA" w:rsidP="00E44862">
            <w:pPr>
              <w:pStyle w:val="TAC"/>
            </w:pPr>
            <w:r w:rsidRPr="0088193B">
              <w:rPr>
                <w:position w:val="-10"/>
              </w:rPr>
              <w:object w:dxaOrig="720" w:dyaOrig="300" w14:anchorId="17C73D5F">
                <v:shape id="_x0000_i1180" type="#_x0000_t75" style="width:36pt;height:15pt" o:ole="">
                  <v:imagedata r:id="rId134" o:title=""/>
                </v:shape>
                <o:OLEObject Type="Embed" ProgID="Equation.3" ShapeID="_x0000_i1180" DrawAspect="Content" ObjectID="_1799745926" r:id="rId204"/>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835AE55" w14:textId="77777777" w:rsidR="00AE21BA" w:rsidRPr="0088193B" w:rsidRDefault="00AE21BA" w:rsidP="00E44862">
            <w:pPr>
              <w:pStyle w:val="TAC"/>
            </w:pPr>
            <w:r w:rsidRPr="0088193B">
              <w:rPr>
                <w:position w:val="-10"/>
              </w:rPr>
              <w:object w:dxaOrig="720" w:dyaOrig="300" w14:anchorId="518A3649">
                <v:shape id="_x0000_i1181" type="#_x0000_t75" style="width:36pt;height:15pt" o:ole="">
                  <v:imagedata r:id="rId136" o:title=""/>
                </v:shape>
                <o:OLEObject Type="Embed" ProgID="Equation.3" ShapeID="_x0000_i1181" DrawAspect="Content" ObjectID="_1799745927" r:id="rId205"/>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6DBFD4" w14:textId="77777777" w:rsidR="00AE21BA" w:rsidRPr="0088193B" w:rsidRDefault="00AE21BA" w:rsidP="00E44862">
            <w:pPr>
              <w:pStyle w:val="TAC"/>
            </w:pPr>
            <w:r w:rsidRPr="0088193B">
              <w:rPr>
                <w:position w:val="-10"/>
              </w:rPr>
              <w:object w:dxaOrig="720" w:dyaOrig="300" w14:anchorId="3E516104">
                <v:shape id="_x0000_i1182" type="#_x0000_t75" style="width:36pt;height:15pt" o:ole="">
                  <v:imagedata r:id="rId138" o:title=""/>
                </v:shape>
                <o:OLEObject Type="Embed" ProgID="Equation.3" ShapeID="_x0000_i1182" DrawAspect="Content" ObjectID="_1799745928" r:id="rId206"/>
              </w:object>
            </w:r>
          </w:p>
        </w:tc>
        <w:tc>
          <w:tcPr>
            <w:tcW w:w="0" w:type="auto"/>
            <w:tcBorders>
              <w:top w:val="single" w:sz="4" w:space="0" w:color="auto"/>
              <w:left w:val="single" w:sz="4" w:space="0" w:color="auto"/>
              <w:bottom w:val="single" w:sz="4" w:space="0" w:color="auto"/>
              <w:right w:val="single" w:sz="4" w:space="0" w:color="auto"/>
            </w:tcBorders>
            <w:vAlign w:val="center"/>
          </w:tcPr>
          <w:p w14:paraId="536516C2" w14:textId="77777777" w:rsidR="00AE21BA" w:rsidRPr="0088193B" w:rsidRDefault="00AE21BA" w:rsidP="00E44862">
            <w:pPr>
              <w:pStyle w:val="TAC"/>
            </w:pPr>
            <w:r w:rsidRPr="0088193B">
              <w:rPr>
                <w:position w:val="-10"/>
              </w:rPr>
              <w:object w:dxaOrig="720" w:dyaOrig="300" w14:anchorId="5303AFC4">
                <v:shape id="_x0000_i1183" type="#_x0000_t75" style="width:36pt;height:15pt" o:ole="">
                  <v:imagedata r:id="rId140" o:title=""/>
                </v:shape>
                <o:OLEObject Type="Embed" ProgID="Equation.3" ShapeID="_x0000_i1183" DrawAspect="Content" ObjectID="_1799745929" r:id="rId207"/>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826FC4C" w14:textId="77777777" w:rsidR="00AE21BA" w:rsidRPr="0088193B" w:rsidRDefault="00AE21BA" w:rsidP="00E44862">
            <w:pPr>
              <w:pStyle w:val="TAC"/>
            </w:pPr>
            <w:r w:rsidRPr="0088193B">
              <w:rPr>
                <w:position w:val="-10"/>
              </w:rPr>
              <w:object w:dxaOrig="720" w:dyaOrig="300" w14:anchorId="4F7ADFD3">
                <v:shape id="_x0000_i1184" type="#_x0000_t75" style="width:36pt;height:15pt" o:ole="">
                  <v:imagedata r:id="rId136" o:title=""/>
                </v:shape>
                <o:OLEObject Type="Embed" ProgID="Equation.3" ShapeID="_x0000_i1184" DrawAspect="Content" ObjectID="_1799745930" r:id="rId208"/>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AA9D80F" w14:textId="77777777" w:rsidR="00AE21BA" w:rsidRPr="0088193B" w:rsidRDefault="00AE21BA" w:rsidP="00E44862">
            <w:pPr>
              <w:pStyle w:val="TAC"/>
            </w:pPr>
            <w:r w:rsidRPr="0088193B">
              <w:rPr>
                <w:position w:val="-10"/>
              </w:rPr>
              <w:object w:dxaOrig="720" w:dyaOrig="300" w14:anchorId="37E97187">
                <v:shape id="_x0000_i1185" type="#_x0000_t75" style="width:36pt;height:15pt" o:ole="">
                  <v:imagedata r:id="rId138" o:title=""/>
                </v:shape>
                <o:OLEObject Type="Embed" ProgID="Equation.3" ShapeID="_x0000_i1185" DrawAspect="Content" ObjectID="_1799745931" r:id="rId209"/>
              </w:object>
            </w:r>
          </w:p>
        </w:tc>
      </w:tr>
      <w:tr w:rsidR="00AE21BA" w:rsidRPr="0088193B" w14:paraId="4C3FBA8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4D47D9" w14:textId="77777777" w:rsidR="00AE21BA" w:rsidRPr="0088193B" w:rsidRDefault="00AE21BA" w:rsidP="00E44862">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vAlign w:val="center"/>
          </w:tcPr>
          <w:p w14:paraId="11CA1A64" w14:textId="77777777" w:rsidR="00AE21BA" w:rsidRPr="0088193B" w:rsidRDefault="00AE21BA" w:rsidP="00E44862">
            <w:pPr>
              <w:pStyle w:val="TAC"/>
            </w:pPr>
            <w:r w:rsidRPr="0088193B">
              <w:rPr>
                <w:position w:val="-10"/>
              </w:rPr>
              <w:object w:dxaOrig="800" w:dyaOrig="300" w14:anchorId="11B513A6">
                <v:shape id="_x0000_i1186" type="#_x0000_t75" style="width:39.75pt;height:15pt" o:ole="">
                  <v:imagedata r:id="rId144" o:title=""/>
                </v:shape>
                <o:OLEObject Type="Embed" ProgID="Equation.3" ShapeID="_x0000_i1186" DrawAspect="Content" ObjectID="_1799745932" r:id="rId21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163178B"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218ADF3A"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7A28298" w14:textId="77777777" w:rsidR="00AE21BA" w:rsidRPr="0088193B" w:rsidRDefault="00AE21BA" w:rsidP="00E44862">
            <w:pPr>
              <w:pStyle w:val="TAC"/>
            </w:pPr>
            <w:r w:rsidRPr="0088193B">
              <w:rPr>
                <w:position w:val="-10"/>
              </w:rPr>
              <w:object w:dxaOrig="820" w:dyaOrig="300" w14:anchorId="6ABF8558">
                <v:shape id="_x0000_i1187" type="#_x0000_t75" style="width:41.25pt;height:15pt" o:ole="">
                  <v:imagedata r:id="rId146" o:title=""/>
                </v:shape>
                <o:OLEObject Type="Embed" ProgID="Equation.3" ShapeID="_x0000_i1187" DrawAspect="Content" ObjectID="_1799745933" r:id="rId211"/>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6078E8D8"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9898854" w14:textId="77777777" w:rsidR="00AE21BA" w:rsidRPr="0088193B" w:rsidRDefault="00AE21BA" w:rsidP="00E44862">
            <w:pPr>
              <w:pStyle w:val="TAC"/>
            </w:pPr>
          </w:p>
        </w:tc>
      </w:tr>
      <w:tr w:rsidR="00AE21BA" w:rsidRPr="0088193B" w14:paraId="2066D26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3E3E034" w14:textId="77777777" w:rsidR="00AE21BA" w:rsidRPr="0088193B" w:rsidRDefault="00AE21BA" w:rsidP="00E44862">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vAlign w:val="center"/>
          </w:tcPr>
          <w:p w14:paraId="181CFAD8" w14:textId="77777777" w:rsidR="00AE21BA" w:rsidRPr="0088193B" w:rsidRDefault="00AE21BA" w:rsidP="00E44862">
            <w:pPr>
              <w:pStyle w:val="TAC"/>
            </w:pPr>
            <w:r w:rsidRPr="0088193B">
              <w:rPr>
                <w:position w:val="-10"/>
              </w:rPr>
              <w:object w:dxaOrig="820" w:dyaOrig="300" w14:anchorId="506B6A18">
                <v:shape id="_x0000_i1188" type="#_x0000_t75" style="width:41.25pt;height:15pt" o:ole="">
                  <v:imagedata r:id="rId148" o:title=""/>
                </v:shape>
                <o:OLEObject Type="Embed" ProgID="Equation.3" ShapeID="_x0000_i1188" DrawAspect="Content" ObjectID="_1799745934" r:id="rId21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ACFDCAE"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351B922"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138107C" w14:textId="77777777" w:rsidR="00AE21BA" w:rsidRPr="0088193B" w:rsidRDefault="00AE21BA" w:rsidP="00E44862">
            <w:pPr>
              <w:pStyle w:val="TAC"/>
            </w:pPr>
            <w:r w:rsidRPr="0088193B">
              <w:rPr>
                <w:position w:val="-10"/>
              </w:rPr>
              <w:object w:dxaOrig="820" w:dyaOrig="300" w14:anchorId="43D1EE7D">
                <v:shape id="_x0000_i1189" type="#_x0000_t75" style="width:41.25pt;height:15pt" o:ole="">
                  <v:imagedata r:id="rId150" o:title=""/>
                </v:shape>
                <o:OLEObject Type="Embed" ProgID="Equation.3" ShapeID="_x0000_i1189" DrawAspect="Content" ObjectID="_1799745935" r:id="rId213"/>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EDD5BAA"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D12417A" w14:textId="77777777" w:rsidR="00AE21BA" w:rsidRPr="0088193B" w:rsidRDefault="00AE21BA" w:rsidP="00E44862">
            <w:pPr>
              <w:pStyle w:val="TAC"/>
            </w:pPr>
          </w:p>
        </w:tc>
      </w:tr>
      <w:tr w:rsidR="00AE21BA" w:rsidRPr="0088193B" w14:paraId="61774740"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A31855" w14:textId="77777777" w:rsidR="00AE21BA" w:rsidRPr="0088193B" w:rsidRDefault="00AE21BA" w:rsidP="00E44862">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vAlign w:val="center"/>
          </w:tcPr>
          <w:p w14:paraId="42E936F7" w14:textId="77777777" w:rsidR="00AE21BA" w:rsidRPr="0088193B" w:rsidRDefault="00AE21BA" w:rsidP="00E44862">
            <w:pPr>
              <w:pStyle w:val="TAC"/>
            </w:pPr>
            <w:r w:rsidRPr="0088193B">
              <w:rPr>
                <w:position w:val="-10"/>
              </w:rPr>
              <w:object w:dxaOrig="820" w:dyaOrig="300" w14:anchorId="67B70E18">
                <v:shape id="_x0000_i1190" type="#_x0000_t75" style="width:41.25pt;height:15pt" o:ole="">
                  <v:imagedata r:id="rId152" o:title=""/>
                </v:shape>
                <o:OLEObject Type="Embed" ProgID="Equation.3" ShapeID="_x0000_i1190" DrawAspect="Content" ObjectID="_1799745936" r:id="rId21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7EE8384"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4381400"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66434EA" w14:textId="77777777" w:rsidR="00AE21BA" w:rsidRPr="0088193B" w:rsidRDefault="00AE21BA" w:rsidP="00E44862">
            <w:pPr>
              <w:pStyle w:val="TAC"/>
            </w:pPr>
            <w:r w:rsidRPr="0088193B">
              <w:rPr>
                <w:position w:val="-10"/>
              </w:rPr>
              <w:object w:dxaOrig="820" w:dyaOrig="300" w14:anchorId="74A4A301">
                <v:shape id="_x0000_i1191" type="#_x0000_t75" style="width:41.25pt;height:15pt" o:ole="">
                  <v:imagedata r:id="rId154" o:title=""/>
                </v:shape>
                <o:OLEObject Type="Embed" ProgID="Equation.3" ShapeID="_x0000_i1191" DrawAspect="Content" ObjectID="_1799745937" r:id="rId215"/>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D4EEAF2"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7981C02" w14:textId="77777777" w:rsidR="00AE21BA" w:rsidRPr="0088193B" w:rsidRDefault="00AE21BA" w:rsidP="00E44862">
            <w:pPr>
              <w:pStyle w:val="TAC"/>
            </w:pPr>
          </w:p>
        </w:tc>
      </w:tr>
      <w:tr w:rsidR="00AE21BA" w:rsidRPr="0088193B" w14:paraId="3AA6C7F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F549E0" w14:textId="77777777" w:rsidR="00AE21BA" w:rsidRPr="0088193B" w:rsidRDefault="00AE21BA" w:rsidP="00E44862">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vAlign w:val="center"/>
          </w:tcPr>
          <w:p w14:paraId="581FF83B" w14:textId="77777777" w:rsidR="00AE21BA" w:rsidRPr="0088193B" w:rsidRDefault="00AE21BA" w:rsidP="00E44862">
            <w:pPr>
              <w:pStyle w:val="TAC"/>
            </w:pPr>
            <w:r w:rsidRPr="0088193B">
              <w:rPr>
                <w:position w:val="-10"/>
              </w:rPr>
              <w:object w:dxaOrig="820" w:dyaOrig="300" w14:anchorId="6B0E59F7">
                <v:shape id="_x0000_i1192" type="#_x0000_t75" style="width:41.25pt;height:15pt" o:ole="">
                  <v:imagedata r:id="rId156" o:title=""/>
                </v:shape>
                <o:OLEObject Type="Embed" ProgID="Equation.3" ShapeID="_x0000_i1192" DrawAspect="Content" ObjectID="_1799745938" r:id="rId21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D82D1D0" w14:textId="77777777" w:rsidR="00AE21BA" w:rsidRPr="0088193B" w:rsidRDefault="00AE21BA"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EB8055B"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4B26A5E" w14:textId="77777777" w:rsidR="00AE21BA" w:rsidRPr="0088193B" w:rsidRDefault="00AE21BA" w:rsidP="00E44862">
            <w:pPr>
              <w:pStyle w:val="TAC"/>
            </w:pPr>
            <w:r w:rsidRPr="0088193B">
              <w:rPr>
                <w:position w:val="-10"/>
              </w:rPr>
              <w:object w:dxaOrig="720" w:dyaOrig="300" w14:anchorId="209E5BA2">
                <v:shape id="_x0000_i1193" type="#_x0000_t75" style="width:36pt;height:15pt" o:ole="">
                  <v:imagedata r:id="rId158" o:title=""/>
                </v:shape>
                <o:OLEObject Type="Embed" ProgID="Equation.3" ShapeID="_x0000_i1193" DrawAspect="Content" ObjectID="_1799745939" r:id="rId217"/>
              </w:object>
            </w:r>
          </w:p>
        </w:tc>
        <w:tc>
          <w:tcPr>
            <w:tcW w:w="0" w:type="auto"/>
            <w:vMerge w:val="restart"/>
            <w:tcBorders>
              <w:top w:val="single" w:sz="4" w:space="0" w:color="auto"/>
              <w:left w:val="single" w:sz="4" w:space="0" w:color="auto"/>
              <w:right w:val="single" w:sz="4" w:space="0" w:color="auto"/>
            </w:tcBorders>
            <w:vAlign w:val="center"/>
          </w:tcPr>
          <w:p w14:paraId="7BA79128" w14:textId="77777777" w:rsidR="00AE21BA" w:rsidRPr="0088193B" w:rsidRDefault="00AE21BA" w:rsidP="00E44862">
            <w:pPr>
              <w:pStyle w:val="TAC"/>
              <w:rPr>
                <w:lang w:eastAsia="zh-CN"/>
              </w:rPr>
            </w:pPr>
            <w:r w:rsidRPr="0088193B">
              <w:rPr>
                <w:position w:val="-10"/>
              </w:rPr>
              <w:object w:dxaOrig="720" w:dyaOrig="300" w14:anchorId="762E15EA">
                <v:shape id="_x0000_i1194" type="#_x0000_t75" style="width:36pt;height:15pt" o:ole="">
                  <v:imagedata r:id="rId160" o:title=""/>
                </v:shape>
                <o:OLEObject Type="Embed" ProgID="Equation.3" ShapeID="_x0000_i1194" DrawAspect="Content" ObjectID="_1799745940" r:id="rId218"/>
              </w:object>
            </w:r>
          </w:p>
        </w:tc>
        <w:tc>
          <w:tcPr>
            <w:tcW w:w="0" w:type="auto"/>
            <w:vMerge w:val="restart"/>
            <w:tcBorders>
              <w:top w:val="single" w:sz="4" w:space="0" w:color="auto"/>
              <w:left w:val="single" w:sz="4" w:space="0" w:color="auto"/>
              <w:right w:val="single" w:sz="4" w:space="0" w:color="auto"/>
            </w:tcBorders>
            <w:vAlign w:val="center"/>
          </w:tcPr>
          <w:p w14:paraId="667892DB" w14:textId="77777777" w:rsidR="00AE21BA" w:rsidRPr="0088193B" w:rsidRDefault="00AE21BA" w:rsidP="00E44862">
            <w:pPr>
              <w:pStyle w:val="TAC"/>
            </w:pPr>
            <w:r w:rsidRPr="0088193B">
              <w:rPr>
                <w:position w:val="-10"/>
              </w:rPr>
              <w:object w:dxaOrig="720" w:dyaOrig="300" w14:anchorId="610B9776">
                <v:shape id="_x0000_i1195" type="#_x0000_t75" style="width:36pt;height:15pt" o:ole="">
                  <v:imagedata r:id="rId162" o:title=""/>
                </v:shape>
                <o:OLEObject Type="Embed" ProgID="Equation.3" ShapeID="_x0000_i1195" DrawAspect="Content" ObjectID="_1799745941" r:id="rId219"/>
              </w:object>
            </w:r>
          </w:p>
        </w:tc>
      </w:tr>
      <w:tr w:rsidR="00AE21BA" w:rsidRPr="0088193B" w14:paraId="5AF53B16"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52BBA8" w14:textId="77777777" w:rsidR="00AE21BA" w:rsidRPr="0088193B" w:rsidRDefault="00AE21BA" w:rsidP="00E44862">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vAlign w:val="center"/>
          </w:tcPr>
          <w:p w14:paraId="1FF5DCD9" w14:textId="77777777" w:rsidR="00AE21BA" w:rsidRPr="0088193B" w:rsidRDefault="00AE21BA" w:rsidP="00E44862">
            <w:pPr>
              <w:pStyle w:val="TAC"/>
            </w:pPr>
            <w:r w:rsidRPr="0088193B">
              <w:rPr>
                <w:position w:val="-10"/>
              </w:rPr>
              <w:object w:dxaOrig="720" w:dyaOrig="300" w14:anchorId="14BE619C">
                <v:shape id="_x0000_i1196" type="#_x0000_t75" style="width:36pt;height:15pt" o:ole="">
                  <v:imagedata r:id="rId164" o:title=""/>
                </v:shape>
                <o:OLEObject Type="Embed" ProgID="Equation.3" ShapeID="_x0000_i1196" DrawAspect="Content" ObjectID="_1799745942" r:id="rId220"/>
              </w:object>
            </w:r>
          </w:p>
        </w:tc>
        <w:tc>
          <w:tcPr>
            <w:tcW w:w="0" w:type="auto"/>
            <w:vMerge w:val="restart"/>
            <w:tcBorders>
              <w:top w:val="single" w:sz="4" w:space="0" w:color="auto"/>
              <w:left w:val="single" w:sz="4" w:space="0" w:color="auto"/>
              <w:right w:val="single" w:sz="4" w:space="0" w:color="auto"/>
            </w:tcBorders>
            <w:vAlign w:val="center"/>
          </w:tcPr>
          <w:p w14:paraId="362628E1" w14:textId="77777777" w:rsidR="00AE21BA" w:rsidRPr="0088193B" w:rsidRDefault="00AE21BA" w:rsidP="00E44862">
            <w:pPr>
              <w:pStyle w:val="TAC"/>
            </w:pPr>
            <w:r w:rsidRPr="0088193B">
              <w:rPr>
                <w:position w:val="-10"/>
              </w:rPr>
              <w:object w:dxaOrig="720" w:dyaOrig="300" w14:anchorId="66B36C0B">
                <v:shape id="_x0000_i1197" type="#_x0000_t75" style="width:36pt;height:15pt" o:ole="">
                  <v:imagedata r:id="rId160" o:title=""/>
                </v:shape>
                <o:OLEObject Type="Embed" ProgID="Equation.3" ShapeID="_x0000_i1197" DrawAspect="Content" ObjectID="_1799745943" r:id="rId221"/>
              </w:object>
            </w:r>
          </w:p>
        </w:tc>
        <w:tc>
          <w:tcPr>
            <w:tcW w:w="0" w:type="auto"/>
            <w:vMerge w:val="restart"/>
            <w:tcBorders>
              <w:top w:val="single" w:sz="4" w:space="0" w:color="auto"/>
              <w:left w:val="single" w:sz="4" w:space="0" w:color="auto"/>
              <w:right w:val="single" w:sz="4" w:space="0" w:color="auto"/>
            </w:tcBorders>
            <w:vAlign w:val="center"/>
          </w:tcPr>
          <w:p w14:paraId="70FB147B" w14:textId="77777777" w:rsidR="00AE21BA" w:rsidRPr="0088193B" w:rsidRDefault="00AE21BA" w:rsidP="00E44862">
            <w:pPr>
              <w:pStyle w:val="TAC"/>
            </w:pPr>
            <w:r w:rsidRPr="0088193B">
              <w:rPr>
                <w:position w:val="-10"/>
              </w:rPr>
              <w:object w:dxaOrig="720" w:dyaOrig="300" w14:anchorId="0C44E20D">
                <v:shape id="_x0000_i1198" type="#_x0000_t75" style="width:36pt;height:15pt" o:ole="">
                  <v:imagedata r:id="rId162" o:title=""/>
                </v:shape>
                <o:OLEObject Type="Embed" ProgID="Equation.3" ShapeID="_x0000_i1198" DrawAspect="Content" ObjectID="_1799745944" r:id="rId222"/>
              </w:object>
            </w:r>
          </w:p>
        </w:tc>
        <w:tc>
          <w:tcPr>
            <w:tcW w:w="0" w:type="auto"/>
            <w:tcBorders>
              <w:top w:val="single" w:sz="4" w:space="0" w:color="auto"/>
              <w:left w:val="single" w:sz="4" w:space="0" w:color="auto"/>
              <w:bottom w:val="single" w:sz="4" w:space="0" w:color="auto"/>
              <w:right w:val="single" w:sz="4" w:space="0" w:color="auto"/>
            </w:tcBorders>
            <w:vAlign w:val="center"/>
          </w:tcPr>
          <w:p w14:paraId="6B4D9D3B" w14:textId="77777777" w:rsidR="00AE21BA" w:rsidRPr="0088193B" w:rsidRDefault="00AE21BA" w:rsidP="00E44862">
            <w:pPr>
              <w:pStyle w:val="TAC"/>
            </w:pPr>
            <w:r w:rsidRPr="0088193B">
              <w:rPr>
                <w:position w:val="-10"/>
              </w:rPr>
              <w:object w:dxaOrig="820" w:dyaOrig="300" w14:anchorId="49A0D075">
                <v:shape id="_x0000_i1199" type="#_x0000_t75" style="width:41.25pt;height:15pt" o:ole="">
                  <v:imagedata r:id="rId168" o:title=""/>
                </v:shape>
                <o:OLEObject Type="Embed" ProgID="Equation.3" ShapeID="_x0000_i1199" DrawAspect="Content" ObjectID="_1799745945" r:id="rId223"/>
              </w:object>
            </w:r>
          </w:p>
        </w:tc>
        <w:tc>
          <w:tcPr>
            <w:tcW w:w="0" w:type="auto"/>
            <w:vMerge/>
            <w:tcBorders>
              <w:left w:val="single" w:sz="4" w:space="0" w:color="auto"/>
              <w:right w:val="single" w:sz="4" w:space="0" w:color="auto"/>
            </w:tcBorders>
            <w:vAlign w:val="center"/>
          </w:tcPr>
          <w:p w14:paraId="1B95C5AA" w14:textId="77777777" w:rsidR="00AE21BA" w:rsidRPr="0088193B" w:rsidRDefault="00AE21BA" w:rsidP="00E44862">
            <w:pPr>
              <w:pStyle w:val="TAC"/>
            </w:pPr>
          </w:p>
        </w:tc>
        <w:tc>
          <w:tcPr>
            <w:tcW w:w="0" w:type="auto"/>
            <w:vMerge/>
            <w:tcBorders>
              <w:left w:val="single" w:sz="4" w:space="0" w:color="auto"/>
              <w:right w:val="single" w:sz="4" w:space="0" w:color="auto"/>
            </w:tcBorders>
            <w:vAlign w:val="center"/>
          </w:tcPr>
          <w:p w14:paraId="5BCCCD84" w14:textId="77777777" w:rsidR="00AE21BA" w:rsidRPr="0088193B" w:rsidRDefault="00AE21BA" w:rsidP="00E44862">
            <w:pPr>
              <w:pStyle w:val="TAC"/>
            </w:pPr>
          </w:p>
        </w:tc>
      </w:tr>
      <w:tr w:rsidR="00AE21BA" w:rsidRPr="0088193B" w14:paraId="490C32D9"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E897AF" w14:textId="77777777" w:rsidR="00AE21BA" w:rsidRPr="0088193B" w:rsidRDefault="00AE21BA" w:rsidP="00E44862">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vAlign w:val="center"/>
          </w:tcPr>
          <w:p w14:paraId="520FBC23" w14:textId="77777777" w:rsidR="00AE21BA" w:rsidRPr="0088193B" w:rsidRDefault="00AE21BA" w:rsidP="00E44862">
            <w:pPr>
              <w:pStyle w:val="TAC"/>
            </w:pPr>
            <w:r w:rsidRPr="0088193B">
              <w:rPr>
                <w:position w:val="-10"/>
              </w:rPr>
              <w:object w:dxaOrig="800" w:dyaOrig="300" w14:anchorId="3969FA23">
                <v:shape id="_x0000_i1200" type="#_x0000_t75" style="width:39.75pt;height:15pt" o:ole="">
                  <v:imagedata r:id="rId170" o:title=""/>
                </v:shape>
                <o:OLEObject Type="Embed" ProgID="Equation.3" ShapeID="_x0000_i1200" DrawAspect="Content" ObjectID="_1799745946" r:id="rId224"/>
              </w:object>
            </w:r>
          </w:p>
        </w:tc>
        <w:tc>
          <w:tcPr>
            <w:tcW w:w="0" w:type="auto"/>
            <w:vMerge/>
            <w:tcBorders>
              <w:left w:val="single" w:sz="4" w:space="0" w:color="auto"/>
              <w:right w:val="single" w:sz="4" w:space="0" w:color="auto"/>
            </w:tcBorders>
            <w:vAlign w:val="center"/>
          </w:tcPr>
          <w:p w14:paraId="40B160F5" w14:textId="77777777" w:rsidR="00AE21BA" w:rsidRPr="0088193B" w:rsidRDefault="00AE21BA" w:rsidP="00E44862">
            <w:pPr>
              <w:pStyle w:val="TAC"/>
            </w:pPr>
          </w:p>
        </w:tc>
        <w:tc>
          <w:tcPr>
            <w:tcW w:w="0" w:type="auto"/>
            <w:vMerge/>
            <w:tcBorders>
              <w:left w:val="single" w:sz="4" w:space="0" w:color="auto"/>
              <w:right w:val="single" w:sz="4" w:space="0" w:color="auto"/>
            </w:tcBorders>
          </w:tcPr>
          <w:p w14:paraId="6FE17376"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7177B9D" w14:textId="77777777" w:rsidR="00AE21BA" w:rsidRPr="0088193B" w:rsidRDefault="00AE21BA" w:rsidP="00E44862">
            <w:pPr>
              <w:pStyle w:val="TAC"/>
            </w:pPr>
            <w:r w:rsidRPr="0088193B">
              <w:rPr>
                <w:position w:val="-10"/>
              </w:rPr>
              <w:object w:dxaOrig="820" w:dyaOrig="300" w14:anchorId="31ADDE31">
                <v:shape id="_x0000_i1201" type="#_x0000_t75" style="width:41.25pt;height:15pt" o:ole="">
                  <v:imagedata r:id="rId150" o:title=""/>
                </v:shape>
                <o:OLEObject Type="Embed" ProgID="Equation.3" ShapeID="_x0000_i1201" DrawAspect="Content" ObjectID="_1799745947" r:id="rId225"/>
              </w:object>
            </w:r>
          </w:p>
        </w:tc>
        <w:tc>
          <w:tcPr>
            <w:tcW w:w="0" w:type="auto"/>
            <w:vMerge/>
            <w:tcBorders>
              <w:left w:val="single" w:sz="4" w:space="0" w:color="auto"/>
              <w:right w:val="single" w:sz="4" w:space="0" w:color="auto"/>
            </w:tcBorders>
            <w:vAlign w:val="center"/>
          </w:tcPr>
          <w:p w14:paraId="1AEE18B8" w14:textId="77777777" w:rsidR="00AE21BA" w:rsidRPr="0088193B" w:rsidRDefault="00AE21BA" w:rsidP="00E44862">
            <w:pPr>
              <w:pStyle w:val="TAC"/>
            </w:pPr>
          </w:p>
        </w:tc>
        <w:tc>
          <w:tcPr>
            <w:tcW w:w="0" w:type="auto"/>
            <w:vMerge/>
            <w:tcBorders>
              <w:left w:val="single" w:sz="4" w:space="0" w:color="auto"/>
              <w:right w:val="single" w:sz="4" w:space="0" w:color="auto"/>
            </w:tcBorders>
            <w:vAlign w:val="center"/>
          </w:tcPr>
          <w:p w14:paraId="3B3706C9" w14:textId="77777777" w:rsidR="00AE21BA" w:rsidRPr="0088193B" w:rsidRDefault="00AE21BA" w:rsidP="00E44862">
            <w:pPr>
              <w:pStyle w:val="TAC"/>
            </w:pPr>
          </w:p>
        </w:tc>
      </w:tr>
      <w:tr w:rsidR="00AE21BA" w:rsidRPr="0088193B" w14:paraId="486AB75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40782E6" w14:textId="77777777" w:rsidR="00AE21BA" w:rsidRPr="0088193B" w:rsidRDefault="00AE21BA" w:rsidP="00E44862">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5F35AA1D" w14:textId="77777777" w:rsidR="00AE21BA" w:rsidRPr="0088193B" w:rsidRDefault="00AE21BA" w:rsidP="00E44862">
            <w:pPr>
              <w:pStyle w:val="TAC"/>
            </w:pPr>
            <w:r w:rsidRPr="0088193B">
              <w:rPr>
                <w:position w:val="-10"/>
              </w:rPr>
              <w:object w:dxaOrig="820" w:dyaOrig="300" w14:anchorId="7631D098">
                <v:shape id="_x0000_i1202" type="#_x0000_t75" style="width:41.25pt;height:15pt" o:ole="">
                  <v:imagedata r:id="rId173" o:title=""/>
                </v:shape>
                <o:OLEObject Type="Embed" ProgID="Equation.3" ShapeID="_x0000_i1202" DrawAspect="Content" ObjectID="_1799745948" r:id="rId226"/>
              </w:object>
            </w:r>
          </w:p>
        </w:tc>
        <w:tc>
          <w:tcPr>
            <w:tcW w:w="0" w:type="auto"/>
            <w:vMerge/>
            <w:tcBorders>
              <w:left w:val="single" w:sz="4" w:space="0" w:color="auto"/>
              <w:right w:val="single" w:sz="4" w:space="0" w:color="auto"/>
            </w:tcBorders>
            <w:vAlign w:val="center"/>
          </w:tcPr>
          <w:p w14:paraId="28CBFE6B" w14:textId="77777777" w:rsidR="00AE21BA" w:rsidRPr="0088193B" w:rsidRDefault="00AE21BA" w:rsidP="00E44862">
            <w:pPr>
              <w:pStyle w:val="TAC"/>
            </w:pPr>
          </w:p>
        </w:tc>
        <w:tc>
          <w:tcPr>
            <w:tcW w:w="0" w:type="auto"/>
            <w:vMerge/>
            <w:tcBorders>
              <w:left w:val="single" w:sz="4" w:space="0" w:color="auto"/>
              <w:right w:val="single" w:sz="4" w:space="0" w:color="auto"/>
            </w:tcBorders>
          </w:tcPr>
          <w:p w14:paraId="34EC0738"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DDDB999" w14:textId="77777777" w:rsidR="00AE21BA" w:rsidRPr="0088193B" w:rsidRDefault="00AE21BA" w:rsidP="00E44862">
            <w:pPr>
              <w:pStyle w:val="TAC"/>
            </w:pPr>
            <w:r w:rsidRPr="0088193B">
              <w:rPr>
                <w:position w:val="-10"/>
              </w:rPr>
              <w:object w:dxaOrig="780" w:dyaOrig="300" w14:anchorId="701C4C67">
                <v:shape id="_x0000_i1203" type="#_x0000_t75" style="width:39.75pt;height:15pt" o:ole="">
                  <v:imagedata r:id="rId175" o:title=""/>
                </v:shape>
                <o:OLEObject Type="Embed" ProgID="Equation.3" ShapeID="_x0000_i1203" DrawAspect="Content" ObjectID="_1799745949" r:id="rId227"/>
              </w:object>
            </w:r>
          </w:p>
        </w:tc>
        <w:tc>
          <w:tcPr>
            <w:tcW w:w="0" w:type="auto"/>
            <w:vMerge/>
            <w:tcBorders>
              <w:left w:val="single" w:sz="4" w:space="0" w:color="auto"/>
              <w:bottom w:val="single" w:sz="4" w:space="0" w:color="auto"/>
              <w:right w:val="single" w:sz="4" w:space="0" w:color="auto"/>
            </w:tcBorders>
            <w:vAlign w:val="center"/>
          </w:tcPr>
          <w:p w14:paraId="1E25FCA6" w14:textId="77777777" w:rsidR="00AE21BA" w:rsidRPr="0088193B" w:rsidRDefault="00AE21BA" w:rsidP="00E44862">
            <w:pPr>
              <w:pStyle w:val="TAC"/>
            </w:pPr>
          </w:p>
        </w:tc>
        <w:tc>
          <w:tcPr>
            <w:tcW w:w="0" w:type="auto"/>
            <w:vMerge/>
            <w:tcBorders>
              <w:left w:val="single" w:sz="4" w:space="0" w:color="auto"/>
              <w:bottom w:val="single" w:sz="4" w:space="0" w:color="auto"/>
              <w:right w:val="single" w:sz="4" w:space="0" w:color="auto"/>
            </w:tcBorders>
            <w:vAlign w:val="center"/>
          </w:tcPr>
          <w:p w14:paraId="325A2C85" w14:textId="77777777" w:rsidR="00AE21BA" w:rsidRPr="0088193B" w:rsidRDefault="00AE21BA" w:rsidP="00E44862">
            <w:pPr>
              <w:pStyle w:val="TAC"/>
            </w:pPr>
          </w:p>
        </w:tc>
      </w:tr>
      <w:tr w:rsidR="00AE21BA" w:rsidRPr="0088193B" w14:paraId="17A3F5C6"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087A51" w14:textId="77777777" w:rsidR="00AE21BA" w:rsidRPr="0088193B" w:rsidRDefault="00AE21BA" w:rsidP="00E44862">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7D495CF9" w14:textId="77777777" w:rsidR="00AE21BA" w:rsidRPr="0088193B" w:rsidRDefault="00AE21BA" w:rsidP="00E44862">
            <w:pPr>
              <w:pStyle w:val="TAC"/>
            </w:pPr>
            <w:r w:rsidRPr="0088193B">
              <w:rPr>
                <w:position w:val="-10"/>
              </w:rPr>
              <w:object w:dxaOrig="820" w:dyaOrig="300" w14:anchorId="08AC0EEC">
                <v:shape id="_x0000_i1204" type="#_x0000_t75" style="width:41.25pt;height:15pt" o:ole="">
                  <v:imagedata r:id="rId152" o:title=""/>
                </v:shape>
                <o:OLEObject Type="Embed" ProgID="Equation.3" ShapeID="_x0000_i1204" DrawAspect="Content" ObjectID="_1799745950" r:id="rId228"/>
              </w:object>
            </w:r>
          </w:p>
        </w:tc>
        <w:tc>
          <w:tcPr>
            <w:tcW w:w="0" w:type="auto"/>
            <w:vMerge/>
            <w:tcBorders>
              <w:left w:val="single" w:sz="4" w:space="0" w:color="auto"/>
              <w:right w:val="single" w:sz="4" w:space="0" w:color="auto"/>
            </w:tcBorders>
            <w:vAlign w:val="center"/>
          </w:tcPr>
          <w:p w14:paraId="0280BDB6" w14:textId="77777777" w:rsidR="00AE21BA" w:rsidRPr="0088193B" w:rsidRDefault="00AE21BA" w:rsidP="00E44862">
            <w:pPr>
              <w:pStyle w:val="TAC"/>
            </w:pPr>
          </w:p>
        </w:tc>
        <w:tc>
          <w:tcPr>
            <w:tcW w:w="0" w:type="auto"/>
            <w:vMerge/>
            <w:tcBorders>
              <w:left w:val="single" w:sz="4" w:space="0" w:color="auto"/>
              <w:right w:val="single" w:sz="4" w:space="0" w:color="auto"/>
            </w:tcBorders>
          </w:tcPr>
          <w:p w14:paraId="1FFAAF55"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F251CE8" w14:textId="77777777" w:rsidR="00AE21BA" w:rsidRPr="0088193B" w:rsidRDefault="00AE21BA"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7DD2D6A1" w14:textId="77777777" w:rsidR="00AE21BA" w:rsidRPr="0088193B" w:rsidRDefault="00AE21BA"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1C80E37D" w14:textId="77777777" w:rsidR="00AE21BA" w:rsidRPr="0088193B" w:rsidRDefault="00AE21BA" w:rsidP="00E44862">
            <w:pPr>
              <w:pStyle w:val="TAC"/>
            </w:pPr>
            <w:r w:rsidRPr="0088193B">
              <w:t>-</w:t>
            </w:r>
          </w:p>
        </w:tc>
      </w:tr>
      <w:tr w:rsidR="00AE21BA" w:rsidRPr="0088193B" w14:paraId="2BF20D33"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186BB9" w14:textId="77777777" w:rsidR="00AE21BA" w:rsidRPr="0088193B" w:rsidRDefault="00AE21BA" w:rsidP="00E44862">
            <w:pPr>
              <w:pStyle w:val="TAC"/>
              <w:rPr>
                <w:lang w:eastAsia="zh-CN"/>
              </w:rPr>
            </w:pPr>
            <w:r w:rsidRPr="0088193B">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2BE953ED" w14:textId="77777777" w:rsidR="00AE21BA" w:rsidRPr="0088193B" w:rsidRDefault="00AE21BA" w:rsidP="00E44862">
            <w:pPr>
              <w:pStyle w:val="TAC"/>
            </w:pPr>
            <w:r w:rsidRPr="0088193B">
              <w:rPr>
                <w:position w:val="-10"/>
              </w:rPr>
              <w:object w:dxaOrig="760" w:dyaOrig="300" w14:anchorId="4BC51ED1">
                <v:shape id="_x0000_i1205" type="#_x0000_t75" style="width:38.25pt;height:15pt" o:ole="">
                  <v:imagedata r:id="rId178" o:title=""/>
                </v:shape>
                <o:OLEObject Type="Embed" ProgID="Equation.3" ShapeID="_x0000_i1205" DrawAspect="Content" ObjectID="_1799745951" r:id="rId229"/>
              </w:object>
            </w:r>
          </w:p>
        </w:tc>
        <w:tc>
          <w:tcPr>
            <w:tcW w:w="0" w:type="auto"/>
            <w:vMerge/>
            <w:tcBorders>
              <w:left w:val="single" w:sz="4" w:space="0" w:color="auto"/>
              <w:bottom w:val="single" w:sz="4" w:space="0" w:color="auto"/>
              <w:right w:val="single" w:sz="4" w:space="0" w:color="auto"/>
            </w:tcBorders>
            <w:vAlign w:val="center"/>
          </w:tcPr>
          <w:p w14:paraId="31457C05" w14:textId="77777777" w:rsidR="00AE21BA" w:rsidRPr="0088193B" w:rsidRDefault="00AE21BA" w:rsidP="00E44862">
            <w:pPr>
              <w:pStyle w:val="TAC"/>
            </w:pPr>
          </w:p>
        </w:tc>
        <w:tc>
          <w:tcPr>
            <w:tcW w:w="0" w:type="auto"/>
            <w:vMerge/>
            <w:tcBorders>
              <w:left w:val="single" w:sz="4" w:space="0" w:color="auto"/>
              <w:bottom w:val="single" w:sz="4" w:space="0" w:color="auto"/>
              <w:right w:val="single" w:sz="4" w:space="0" w:color="auto"/>
            </w:tcBorders>
          </w:tcPr>
          <w:p w14:paraId="51B3AC40" w14:textId="77777777" w:rsidR="00AE21BA" w:rsidRPr="0088193B" w:rsidRDefault="00AE21BA"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4E3E452" w14:textId="77777777" w:rsidR="00AE21BA" w:rsidRPr="0088193B" w:rsidRDefault="00AE21BA"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65BB0C28" w14:textId="77777777" w:rsidR="00AE21BA" w:rsidRPr="0088193B" w:rsidRDefault="00AE21BA"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53CE49CD" w14:textId="77777777" w:rsidR="00AE21BA" w:rsidRPr="0088193B" w:rsidRDefault="00AE21BA" w:rsidP="00E44862">
            <w:pPr>
              <w:pStyle w:val="TAC"/>
            </w:pPr>
            <w:r w:rsidRPr="0088193B">
              <w:t>-</w:t>
            </w:r>
          </w:p>
        </w:tc>
      </w:tr>
    </w:tbl>
    <w:p w14:paraId="7FF11B31" w14:textId="77777777" w:rsidR="00AE21BA" w:rsidRPr="0088193B" w:rsidRDefault="00AE21BA" w:rsidP="00AE21BA"/>
    <w:p w14:paraId="5FAD1372" w14:textId="77777777" w:rsidR="00AE21BA" w:rsidRPr="0088193B" w:rsidRDefault="00AE21BA" w:rsidP="00AE21BA">
      <w:pPr>
        <w:rPr>
          <w:lang w:eastAsia="zh-CN"/>
        </w:rPr>
      </w:pPr>
      <w:r w:rsidRPr="0088193B">
        <w:rPr>
          <w:lang w:eastAsia="zh-CN"/>
        </w:rPr>
        <w:t>[TS 36.213, clause 7.1.7]</w:t>
      </w:r>
    </w:p>
    <w:p w14:paraId="0DCFE4F1" w14:textId="77777777" w:rsidR="00AE21BA" w:rsidRPr="0088193B" w:rsidRDefault="00AE21BA" w:rsidP="00AE21BA">
      <w:pPr>
        <w:spacing w:after="120"/>
      </w:pPr>
      <w:r w:rsidRPr="0088193B">
        <w:t>To determine the modulation order and transport block size(s) in the physical downlink shared channel, the UE shall first</w:t>
      </w:r>
    </w:p>
    <w:p w14:paraId="7B8EB3EF" w14:textId="77777777" w:rsidR="00AE21BA" w:rsidRPr="0088193B" w:rsidRDefault="00AE21BA" w:rsidP="00AE21BA">
      <w:pPr>
        <w:pStyle w:val="B10"/>
      </w:pPr>
      <w:r w:rsidRPr="0088193B">
        <w:t>-</w:t>
      </w:r>
      <w:r w:rsidRPr="0088193B">
        <w:tab/>
        <w:t>read the 5-bit “modulation and coding scheme” field (</w:t>
      </w:r>
      <w:r w:rsidRPr="0088193B">
        <w:rPr>
          <w:position w:val="-10"/>
        </w:rPr>
        <w:object w:dxaOrig="440" w:dyaOrig="340" w14:anchorId="643C22C6">
          <v:shape id="_x0000_i1206" type="#_x0000_t75" style="width:21.75pt;height:17.25pt" o:ole="">
            <v:imagedata r:id="rId180" o:title=""/>
          </v:shape>
          <o:OLEObject Type="Embed" ProgID="Equation.3" ShapeID="_x0000_i1206" DrawAspect="Content" ObjectID="_1799745952" r:id="rId230"/>
        </w:object>
      </w:r>
      <w:r w:rsidRPr="0088193B">
        <w:t>) in the DCI</w:t>
      </w:r>
    </w:p>
    <w:p w14:paraId="2C99D57B" w14:textId="77777777" w:rsidR="00AE21BA" w:rsidRPr="0088193B" w:rsidRDefault="00AE21BA" w:rsidP="00AE21BA">
      <w:pPr>
        <w:spacing w:after="120"/>
      </w:pPr>
      <w:r w:rsidRPr="0088193B">
        <w:t>and second if the DCI CRC is scrambled by P-RNTI, RA-RNTI, or SI-RNTI then</w:t>
      </w:r>
    </w:p>
    <w:p w14:paraId="249F9AB0" w14:textId="77777777" w:rsidR="00AE21BA" w:rsidRPr="0088193B" w:rsidRDefault="00AE21BA" w:rsidP="00AE21BA">
      <w:pPr>
        <w:pStyle w:val="B10"/>
      </w:pPr>
      <w:r w:rsidRPr="0088193B">
        <w:t>-</w:t>
      </w:r>
      <w:r w:rsidRPr="0088193B">
        <w:tab/>
        <w:t xml:space="preserve">for DCI </w:t>
      </w:r>
      <w:r w:rsidRPr="0088193B">
        <w:rPr>
          <w:rFonts w:eastAsia="MS Mincho"/>
        </w:rPr>
        <w:t>format</w:t>
      </w:r>
      <w:r w:rsidRPr="0088193B">
        <w:t xml:space="preserve"> 1A:</w:t>
      </w:r>
    </w:p>
    <w:p w14:paraId="19FE24F6" w14:textId="77777777" w:rsidR="00AE21BA" w:rsidRPr="0088193B" w:rsidRDefault="00AE21BA" w:rsidP="00AE21BA">
      <w:pPr>
        <w:pStyle w:val="B2"/>
      </w:pPr>
      <w:r w:rsidRPr="0088193B">
        <w:t>-</w:t>
      </w:r>
      <w:r w:rsidRPr="0088193B">
        <w:tab/>
        <w:t>set the Table 7.1.7.2.1-1 column indicator</w:t>
      </w:r>
      <w:r w:rsidRPr="0088193B">
        <w:rPr>
          <w:position w:val="-10"/>
        </w:rPr>
        <w:object w:dxaOrig="480" w:dyaOrig="340" w14:anchorId="720EE084">
          <v:shape id="_x0000_i1207" type="#_x0000_t75" style="width:24.75pt;height:17.25pt" o:ole="">
            <v:imagedata r:id="rId182" o:title=""/>
          </v:shape>
          <o:OLEObject Type="Embed" ProgID="Equation.3" ShapeID="_x0000_i1207" DrawAspect="Content" ObjectID="_1799745953" r:id="rId231"/>
        </w:object>
      </w:r>
      <w:r w:rsidRPr="0088193B">
        <w:t xml:space="preserve"> to </w:t>
      </w:r>
      <w:r w:rsidRPr="0088193B">
        <w:rPr>
          <w:position w:val="-10"/>
        </w:rPr>
        <w:object w:dxaOrig="499" w:dyaOrig="340" w14:anchorId="3FC818F2">
          <v:shape id="_x0000_i1208" type="#_x0000_t75" style="width:24.75pt;height:17.25pt" o:ole="">
            <v:imagedata r:id="rId184" o:title=""/>
          </v:shape>
          <o:OLEObject Type="Embed" ProgID="Equation.3" ShapeID="_x0000_i1208" DrawAspect="Content" ObjectID="_1799745954" r:id="rId232"/>
        </w:object>
      </w:r>
      <w:r w:rsidRPr="0088193B">
        <w:t>from Section 5.3.3.1.3 in [4]</w:t>
      </w:r>
    </w:p>
    <w:p w14:paraId="45DCAEBC" w14:textId="77777777" w:rsidR="00AE21BA" w:rsidRPr="0088193B" w:rsidRDefault="00AE21BA" w:rsidP="00AE21BA">
      <w:pPr>
        <w:pStyle w:val="B10"/>
      </w:pPr>
      <w:r w:rsidRPr="0088193B">
        <w:t>-</w:t>
      </w:r>
      <w:r w:rsidRPr="0088193B">
        <w:tab/>
        <w:t xml:space="preserve">for DCI </w:t>
      </w:r>
      <w:r w:rsidRPr="0088193B">
        <w:rPr>
          <w:rFonts w:eastAsia="MS Mincho"/>
        </w:rPr>
        <w:t>format</w:t>
      </w:r>
      <w:r w:rsidRPr="0088193B">
        <w:t xml:space="preserve"> 1C:</w:t>
      </w:r>
    </w:p>
    <w:p w14:paraId="3E283312" w14:textId="77777777" w:rsidR="00AE21BA" w:rsidRPr="0088193B" w:rsidRDefault="00AE21BA" w:rsidP="00AE21BA">
      <w:pPr>
        <w:pStyle w:val="B2"/>
      </w:pPr>
      <w:r w:rsidRPr="0088193B">
        <w:t>-</w:t>
      </w:r>
      <w:r w:rsidRPr="0088193B">
        <w:tab/>
        <w:t>use Table 7.1.7.2.3-1 for determining its transport block size.</w:t>
      </w:r>
    </w:p>
    <w:p w14:paraId="273C0C09" w14:textId="77777777" w:rsidR="00AE21BA" w:rsidRPr="0088193B" w:rsidRDefault="00AE21BA" w:rsidP="00AE21BA">
      <w:pPr>
        <w:spacing w:after="120"/>
      </w:pPr>
      <w:r w:rsidRPr="0088193B">
        <w:t xml:space="preserve">else </w:t>
      </w:r>
    </w:p>
    <w:p w14:paraId="45A68E96" w14:textId="77777777" w:rsidR="00AE21BA" w:rsidRPr="0088193B" w:rsidRDefault="00AE21BA" w:rsidP="00AE21BA">
      <w:pPr>
        <w:pStyle w:val="B10"/>
      </w:pPr>
      <w:r w:rsidRPr="0088193B">
        <w:t>-</w:t>
      </w:r>
      <w:r w:rsidRPr="0088193B">
        <w:tab/>
        <w:t xml:space="preserve">set </w:t>
      </w:r>
      <w:r w:rsidRPr="0088193B">
        <w:rPr>
          <w:position w:val="-10"/>
        </w:rPr>
        <w:object w:dxaOrig="540" w:dyaOrig="360" w14:anchorId="7A71D274">
          <v:shape id="_x0000_i1209" type="#_x0000_t75" style="width:27pt;height:19.5pt" o:ole="">
            <v:imagedata r:id="rId186" o:title=""/>
          </v:shape>
          <o:OLEObject Type="Embed" ProgID="Equation.3" ShapeID="_x0000_i1209" DrawAspect="Content" ObjectID="_1799745955" r:id="rId233"/>
        </w:object>
      </w:r>
      <w:r w:rsidRPr="0088193B">
        <w:t xml:space="preserve"> to the total number of allocated PRBs based on the procedure defined in Section 7.1.6.</w:t>
      </w:r>
    </w:p>
    <w:p w14:paraId="21B8D7C0" w14:textId="77777777" w:rsidR="00AE21BA" w:rsidRPr="0088193B" w:rsidDel="00CC2374" w:rsidRDefault="00AE21BA" w:rsidP="00AE21BA">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 then </w:t>
      </w:r>
    </w:p>
    <w:p w14:paraId="4B39B0A0" w14:textId="77777777" w:rsidR="00AE21BA" w:rsidRPr="0088193B" w:rsidRDefault="00AE21BA" w:rsidP="00AE21BA">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7F39B5B9" w14:textId="77777777" w:rsidR="00AE21BA" w:rsidRPr="0088193B" w:rsidRDefault="00AE21BA" w:rsidP="00AE21BA">
      <w:pPr>
        <w:pStyle w:val="B3"/>
        <w:rPr>
          <w:lang w:eastAsia="zh-CN"/>
        </w:rPr>
      </w:pPr>
      <w:r w:rsidRPr="0088193B">
        <w:rPr>
          <w:lang w:eastAsia="zh-CN"/>
        </w:rPr>
        <w:t>-</w:t>
      </w:r>
      <w:r w:rsidRPr="0088193B">
        <w:rPr>
          <w:lang w:eastAsia="zh-CN"/>
        </w:rPr>
        <w:tab/>
        <w:t xml:space="preserve">set the Table 7.1.7.2.1-1 column indicator </w:t>
      </w:r>
      <w:r w:rsidRPr="0088193B">
        <w:rPr>
          <w:position w:val="-18"/>
        </w:rPr>
        <w:object w:dxaOrig="3220" w:dyaOrig="480" w14:anchorId="7BA3A479">
          <v:shape id="_x0000_i1210" type="#_x0000_t75" style="width:161.25pt;height:24.75pt" o:ole="">
            <v:imagedata r:id="rId188" o:title=""/>
          </v:shape>
          <o:OLEObject Type="Embed" ProgID="Equation.DSMT4" ShapeID="_x0000_i1210" DrawAspect="Content" ObjectID="_1799745956" r:id="rId234"/>
        </w:object>
      </w:r>
      <w:r w:rsidRPr="0088193B">
        <w:rPr>
          <w:lang w:eastAsia="zh-CN"/>
        </w:rPr>
        <w:t>,</w:t>
      </w:r>
    </w:p>
    <w:p w14:paraId="63FD84F9" w14:textId="77777777" w:rsidR="00AE21BA" w:rsidRPr="0088193B" w:rsidRDefault="00AE21BA" w:rsidP="00AE21BA">
      <w:pPr>
        <w:pStyle w:val="B2"/>
        <w:rPr>
          <w:lang w:eastAsia="zh-CN"/>
        </w:rPr>
      </w:pPr>
      <w:r w:rsidRPr="0088193B">
        <w:rPr>
          <w:lang w:eastAsia="zh-CN"/>
        </w:rPr>
        <w:t>-</w:t>
      </w:r>
      <w:r w:rsidRPr="0088193B">
        <w:rPr>
          <w:lang w:eastAsia="zh-CN"/>
        </w:rPr>
        <w:tab/>
        <w:t>for other special subframe configurations:</w:t>
      </w:r>
    </w:p>
    <w:p w14:paraId="0FE32D96" w14:textId="77777777" w:rsidR="00AE21BA" w:rsidRPr="0088193B" w:rsidRDefault="00AE21BA" w:rsidP="00AE21BA">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4FE9AB5E">
          <v:shape id="_x0000_i1211" type="#_x0000_t75" style="width:155.25pt;height:24.75pt" o:ole="">
            <v:imagedata r:id="rId190" o:title=""/>
          </v:shape>
          <o:OLEObject Type="Embed" ProgID="Equation.DSMT4" ShapeID="_x0000_i1211" DrawAspect="Content" ObjectID="_1799745957" r:id="rId235"/>
        </w:object>
      </w:r>
      <w:r w:rsidRPr="0088193B">
        <w:rPr>
          <w:lang w:eastAsia="zh-CN"/>
        </w:rPr>
        <w:t>,</w:t>
      </w:r>
    </w:p>
    <w:p w14:paraId="195880E7" w14:textId="77777777" w:rsidR="00AE21BA" w:rsidRPr="0088193B" w:rsidRDefault="00AE21BA" w:rsidP="00AE21BA">
      <w:pPr>
        <w:pStyle w:val="B2"/>
      </w:pPr>
      <w:r w:rsidRPr="0088193B">
        <w:rPr>
          <w:lang w:eastAsia="zh-CN"/>
        </w:rPr>
        <w:t>e</w:t>
      </w:r>
      <w:r w:rsidRPr="0088193B">
        <w:t xml:space="preserve">lse, set the Table 7.1.7.2.1-1 column indicator </w:t>
      </w:r>
      <w:r w:rsidRPr="0088193B">
        <w:rPr>
          <w:position w:val="-10"/>
        </w:rPr>
        <w:object w:dxaOrig="1260" w:dyaOrig="340" w14:anchorId="52602743">
          <v:shape id="_x0000_i1212" type="#_x0000_t75" style="width:60.75pt;height:16.5pt" o:ole="">
            <v:imagedata r:id="rId192" o:title=""/>
          </v:shape>
          <o:OLEObject Type="Embed" ProgID="Equation.3" ShapeID="_x0000_i1212" DrawAspect="Content" ObjectID="_1799745958" r:id="rId236"/>
        </w:object>
      </w:r>
      <w:r w:rsidRPr="0088193B">
        <w:t>.</w:t>
      </w:r>
    </w:p>
    <w:p w14:paraId="7355D43D" w14:textId="77777777" w:rsidR="00AE21BA" w:rsidRPr="0088193B" w:rsidRDefault="00AE21BA" w:rsidP="00AE21BA">
      <w:r w:rsidRPr="0088193B">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3EBC1C73" w14:textId="77777777" w:rsidR="00AE21BA" w:rsidRPr="0088193B" w:rsidRDefault="00AE21BA" w:rsidP="00AE21BA">
      <w:pPr>
        <w:rPr>
          <w:lang w:eastAsia="zh-CN"/>
        </w:rPr>
      </w:pPr>
      <w:r w:rsidRPr="0088193B">
        <w:rPr>
          <w:lang w:eastAsia="zh-CN"/>
        </w:rPr>
        <w:t>[TS 36.306, clause 4.3.4.21]</w:t>
      </w:r>
    </w:p>
    <w:p w14:paraId="519C3E05" w14:textId="77777777" w:rsidR="00AE21BA" w:rsidRPr="0088193B" w:rsidRDefault="00AE21BA" w:rsidP="00AE21BA">
      <w:pPr>
        <w:rPr>
          <w:lang w:eastAsia="zh-CN"/>
        </w:rPr>
      </w:pPr>
      <w:r w:rsidRPr="0088193B">
        <w:t>This field defines whether the UE supports TDD special subframe as specified in [</w:t>
      </w:r>
      <w:r w:rsidRPr="0088193B">
        <w:rPr>
          <w:lang w:eastAsia="zh-CN"/>
        </w:rPr>
        <w:t>TS 36.211</w:t>
      </w:r>
      <w:r w:rsidRPr="0088193B">
        <w:t>]. It is mandatory for UEs of this release of the specification.</w:t>
      </w:r>
    </w:p>
    <w:p w14:paraId="72042246" w14:textId="77777777" w:rsidR="00AE21BA" w:rsidRPr="0088193B" w:rsidRDefault="00AE21BA" w:rsidP="00AE21BA">
      <w:pPr>
        <w:rPr>
          <w:lang w:eastAsia="zh-CN"/>
        </w:rPr>
      </w:pPr>
      <w:r w:rsidRPr="0088193B">
        <w:rPr>
          <w:lang w:eastAsia="zh-CN"/>
        </w:rPr>
        <w:t>[TS 36.331, clause 6.3.2]</w:t>
      </w:r>
    </w:p>
    <w:p w14:paraId="23A3DD2E" w14:textId="77777777" w:rsidR="00AE21BA" w:rsidRPr="0088193B" w:rsidRDefault="00AE21BA" w:rsidP="00AE21BA">
      <w:pPr>
        <w:rPr>
          <w:iCs/>
        </w:rPr>
      </w:pPr>
      <w:r w:rsidRPr="0088193B">
        <w:t xml:space="preserve">The IE </w:t>
      </w:r>
      <w:r w:rsidRPr="0088193B">
        <w:rPr>
          <w:i/>
        </w:rPr>
        <w:t>TDD-Config</w:t>
      </w:r>
      <w:r w:rsidRPr="0088193B">
        <w:t xml:space="preserve"> is used to specify the TDD specific physical channel configuration.</w:t>
      </w:r>
    </w:p>
    <w:p w14:paraId="6068EA07" w14:textId="77777777" w:rsidR="00AE21BA" w:rsidRPr="0088193B" w:rsidRDefault="00AE21BA" w:rsidP="00AE21BA">
      <w:pPr>
        <w:pStyle w:val="TH"/>
      </w:pPr>
      <w:r w:rsidRPr="0088193B">
        <w:rPr>
          <w:i/>
        </w:rPr>
        <w:t xml:space="preserve">TDD-Config </w:t>
      </w:r>
      <w:smartTag w:uri="urn:schemas-microsoft-com:office:smarttags" w:element="PersonName">
        <w:r w:rsidRPr="0088193B">
          <w:t>info</w:t>
        </w:r>
      </w:smartTag>
      <w:r w:rsidRPr="0088193B">
        <w:t>rmation element</w:t>
      </w:r>
    </w:p>
    <w:p w14:paraId="33E6F0DA" w14:textId="77777777" w:rsidR="00AE21BA" w:rsidRPr="0088193B" w:rsidRDefault="00AE21BA" w:rsidP="00AE21BA">
      <w:pPr>
        <w:pStyle w:val="PL"/>
        <w:shd w:val="clear" w:color="auto" w:fill="E6E6E6"/>
        <w:rPr>
          <w:noProof w:val="0"/>
        </w:rPr>
      </w:pPr>
      <w:r w:rsidRPr="0088193B">
        <w:rPr>
          <w:noProof w:val="0"/>
        </w:rPr>
        <w:t>-- ASN1STA</w:t>
      </w:r>
      <w:smartTag w:uri="urn:schemas-microsoft-com:office:smarttags" w:element="PersonName">
        <w:r w:rsidRPr="0088193B">
          <w:rPr>
            <w:noProof w:val="0"/>
          </w:rPr>
          <w:t>RT</w:t>
        </w:r>
      </w:smartTag>
    </w:p>
    <w:p w14:paraId="3DB29AA9" w14:textId="77777777" w:rsidR="00AE21BA" w:rsidRPr="0088193B" w:rsidRDefault="00AE21BA" w:rsidP="00AE21BA">
      <w:pPr>
        <w:pStyle w:val="PL"/>
        <w:shd w:val="clear" w:color="auto" w:fill="E6E6E6"/>
        <w:rPr>
          <w:noProof w:val="0"/>
        </w:rPr>
      </w:pPr>
    </w:p>
    <w:p w14:paraId="07E41978" w14:textId="77777777" w:rsidR="00AE21BA" w:rsidRPr="0088193B" w:rsidRDefault="00AE21BA" w:rsidP="00AE21BA">
      <w:pPr>
        <w:pStyle w:val="PL"/>
        <w:shd w:val="clear" w:color="auto" w:fill="E6E6E6"/>
        <w:rPr>
          <w:noProof w:val="0"/>
        </w:rPr>
      </w:pPr>
      <w:r w:rsidRPr="0088193B">
        <w:rPr>
          <w:noProof w:val="0"/>
        </w:rPr>
        <w:t>TDD-Config ::=</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EQUENCE {</w:t>
      </w:r>
    </w:p>
    <w:p w14:paraId="54B1BC6D" w14:textId="77777777" w:rsidR="00AE21BA" w:rsidRPr="0088193B" w:rsidRDefault="00AE21BA" w:rsidP="00AE21BA">
      <w:pPr>
        <w:pStyle w:val="PL"/>
        <w:shd w:val="clear" w:color="auto" w:fill="E6E6E6"/>
        <w:rPr>
          <w:noProof w:val="0"/>
        </w:rPr>
      </w:pPr>
      <w:r w:rsidRPr="0088193B">
        <w:rPr>
          <w:noProof w:val="0"/>
        </w:rPr>
        <w:tab/>
        <w:t>subframeAssignment</w:t>
      </w:r>
      <w:r w:rsidRPr="0088193B">
        <w:rPr>
          <w:noProof w:val="0"/>
        </w:rPr>
        <w:tab/>
      </w:r>
      <w:r w:rsidRPr="0088193B">
        <w:rPr>
          <w:noProof w:val="0"/>
        </w:rPr>
        <w:tab/>
      </w:r>
      <w:r w:rsidRPr="0088193B">
        <w:rPr>
          <w:noProof w:val="0"/>
        </w:rPr>
        <w:tab/>
      </w:r>
      <w:r w:rsidRPr="0088193B">
        <w:rPr>
          <w:noProof w:val="0"/>
        </w:rPr>
        <w:tab/>
      </w:r>
      <w:r w:rsidRPr="0088193B">
        <w:rPr>
          <w:noProof w:val="0"/>
        </w:rPr>
        <w:tab/>
        <w:t>ENUMERATED {</w:t>
      </w:r>
    </w:p>
    <w:p w14:paraId="41968567" w14:textId="77777777" w:rsidR="00AE21BA" w:rsidRPr="0088193B" w:rsidRDefault="00AE21BA" w:rsidP="00AE21BA">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a0, sa1, sa2, sa3, sa4, sa5, sa6},</w:t>
      </w:r>
    </w:p>
    <w:p w14:paraId="46889829" w14:textId="77777777" w:rsidR="00AE21BA" w:rsidRPr="0088193B" w:rsidRDefault="00AE21BA" w:rsidP="00AE21BA">
      <w:pPr>
        <w:pStyle w:val="PL"/>
        <w:shd w:val="clear" w:color="auto" w:fill="E6E6E6"/>
        <w:rPr>
          <w:noProof w:val="0"/>
        </w:rPr>
      </w:pPr>
      <w:r w:rsidRPr="0088193B">
        <w:rPr>
          <w:noProof w:val="0"/>
        </w:rPr>
        <w:tab/>
        <w:t>specialSubframePatterns</w:t>
      </w:r>
      <w:r w:rsidRPr="0088193B">
        <w:rPr>
          <w:noProof w:val="0"/>
        </w:rPr>
        <w:tab/>
      </w:r>
      <w:r w:rsidRPr="0088193B">
        <w:rPr>
          <w:noProof w:val="0"/>
        </w:rPr>
        <w:tab/>
      </w:r>
      <w:r w:rsidRPr="0088193B">
        <w:rPr>
          <w:noProof w:val="0"/>
        </w:rPr>
        <w:tab/>
      </w:r>
      <w:r w:rsidRPr="0088193B">
        <w:rPr>
          <w:noProof w:val="0"/>
        </w:rPr>
        <w:tab/>
        <w:t>ENUMERATED {</w:t>
      </w:r>
    </w:p>
    <w:p w14:paraId="01422B46" w14:textId="77777777" w:rsidR="00AE21BA" w:rsidRPr="0088193B" w:rsidRDefault="00AE21BA" w:rsidP="00AE21BA">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0, ssp1, ssp2, ssp3, ssp4,ssp5, ssp6, ssp7,</w:t>
      </w:r>
    </w:p>
    <w:p w14:paraId="6282CFC1" w14:textId="77777777" w:rsidR="00AE21BA" w:rsidRPr="0088193B" w:rsidRDefault="00AE21BA" w:rsidP="00AE21BA">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8}</w:t>
      </w:r>
    </w:p>
    <w:p w14:paraId="4F690936" w14:textId="77777777" w:rsidR="00AE21BA" w:rsidRPr="0088193B" w:rsidRDefault="00AE21BA" w:rsidP="00AE21BA">
      <w:pPr>
        <w:pStyle w:val="PL"/>
        <w:shd w:val="clear" w:color="auto" w:fill="E6E6E6"/>
        <w:rPr>
          <w:noProof w:val="0"/>
        </w:rPr>
      </w:pPr>
      <w:r w:rsidRPr="0088193B">
        <w:rPr>
          <w:noProof w:val="0"/>
        </w:rPr>
        <w:t>}</w:t>
      </w:r>
    </w:p>
    <w:p w14:paraId="0B9349B7" w14:textId="77777777" w:rsidR="00AE21BA" w:rsidRPr="0088193B" w:rsidRDefault="00AE21BA" w:rsidP="00AE21BA">
      <w:pPr>
        <w:pStyle w:val="PL"/>
        <w:shd w:val="clear" w:color="auto" w:fill="E6E6E6"/>
        <w:rPr>
          <w:noProof w:val="0"/>
        </w:rPr>
      </w:pPr>
    </w:p>
    <w:p w14:paraId="2C7FB6F1" w14:textId="77777777" w:rsidR="00AE21BA" w:rsidRPr="0088193B" w:rsidRDefault="00AE21BA" w:rsidP="00AE21BA">
      <w:pPr>
        <w:pStyle w:val="PL"/>
        <w:shd w:val="clear" w:color="auto" w:fill="E6E6E6"/>
        <w:rPr>
          <w:noProof w:val="0"/>
          <w:lang w:eastAsia="zh-CN"/>
        </w:rPr>
      </w:pPr>
      <w:r w:rsidRPr="0088193B">
        <w:rPr>
          <w:noProof w:val="0"/>
        </w:rPr>
        <w:t>TDD-Config</w:t>
      </w:r>
      <w:r w:rsidRPr="0088193B">
        <w:rPr>
          <w:noProof w:val="0"/>
          <w:lang w:eastAsia="zh-CN"/>
        </w:rPr>
        <w:t>-v1130</w:t>
      </w:r>
      <w:r w:rsidRPr="0088193B">
        <w:rPr>
          <w:noProof w:val="0"/>
        </w:rPr>
        <w:t xml:space="preserve"> ::=</w:t>
      </w:r>
      <w:r w:rsidRPr="0088193B">
        <w:rPr>
          <w:noProof w:val="0"/>
        </w:rPr>
        <w:tab/>
      </w:r>
      <w:r w:rsidRPr="0088193B">
        <w:rPr>
          <w:noProof w:val="0"/>
        </w:rPr>
        <w:tab/>
      </w:r>
      <w:r w:rsidRPr="0088193B">
        <w:rPr>
          <w:noProof w:val="0"/>
        </w:rPr>
        <w:tab/>
      </w:r>
      <w:r w:rsidRPr="0088193B">
        <w:rPr>
          <w:noProof w:val="0"/>
        </w:rPr>
        <w:tab/>
        <w:t>SEQUENCE {</w:t>
      </w:r>
    </w:p>
    <w:p w14:paraId="3A99FDA3" w14:textId="77777777" w:rsidR="00AE21BA" w:rsidRPr="0088193B" w:rsidRDefault="00AE21BA" w:rsidP="00AE21BA">
      <w:pPr>
        <w:pStyle w:val="PL"/>
        <w:shd w:val="clear" w:color="auto" w:fill="E6E6E6"/>
        <w:tabs>
          <w:tab w:val="clear" w:pos="4224"/>
        </w:tabs>
        <w:rPr>
          <w:noProof w:val="0"/>
        </w:rPr>
      </w:pPr>
      <w:r w:rsidRPr="0088193B">
        <w:rPr>
          <w:noProof w:val="0"/>
        </w:rPr>
        <w:tab/>
      </w:r>
      <w:r w:rsidRPr="0088193B">
        <w:rPr>
          <w:noProof w:val="0"/>
          <w:lang w:eastAsia="zh-CN"/>
        </w:rPr>
        <w:t>specialSubframePatterns-v1130</w:t>
      </w:r>
      <w:r w:rsidRPr="0088193B">
        <w:rPr>
          <w:noProof w:val="0"/>
          <w:lang w:eastAsia="zh-CN"/>
        </w:rPr>
        <w:tab/>
      </w:r>
      <w:r w:rsidRPr="0088193B">
        <w:rPr>
          <w:noProof w:val="0"/>
          <w:lang w:eastAsia="zh-CN"/>
        </w:rPr>
        <w:tab/>
        <w:t>ENUMERATED {ssp7,ssp9}</w:t>
      </w:r>
    </w:p>
    <w:p w14:paraId="40A437FF" w14:textId="77777777" w:rsidR="00AE21BA" w:rsidRPr="0088193B" w:rsidRDefault="00AE21BA" w:rsidP="00AE21BA">
      <w:pPr>
        <w:pStyle w:val="PL"/>
        <w:shd w:val="clear" w:color="auto" w:fill="E6E6E6"/>
        <w:rPr>
          <w:noProof w:val="0"/>
        </w:rPr>
      </w:pPr>
      <w:r w:rsidRPr="0088193B">
        <w:rPr>
          <w:noProof w:val="0"/>
        </w:rPr>
        <w:t>}</w:t>
      </w:r>
    </w:p>
    <w:p w14:paraId="77050D0C" w14:textId="77777777" w:rsidR="00AE21BA" w:rsidRPr="0088193B" w:rsidRDefault="00AE21BA" w:rsidP="00AE21BA">
      <w:pPr>
        <w:pStyle w:val="PL"/>
        <w:shd w:val="clear" w:color="auto" w:fill="E6E6E6"/>
        <w:rPr>
          <w:noProof w:val="0"/>
        </w:rPr>
      </w:pPr>
    </w:p>
    <w:p w14:paraId="17D27647" w14:textId="77777777" w:rsidR="00AE21BA" w:rsidRPr="0088193B" w:rsidRDefault="00AE21BA" w:rsidP="00AE21BA">
      <w:pPr>
        <w:pStyle w:val="PL"/>
        <w:shd w:val="clear" w:color="auto" w:fill="E6E6E6"/>
        <w:rPr>
          <w:noProof w:val="0"/>
        </w:rPr>
      </w:pPr>
      <w:r w:rsidRPr="0088193B">
        <w:rPr>
          <w:noProof w:val="0"/>
        </w:rPr>
        <w:t>-- ASN1STOP</w:t>
      </w:r>
    </w:p>
    <w:p w14:paraId="00105172" w14:textId="77777777" w:rsidR="00AE21BA" w:rsidRPr="0088193B" w:rsidRDefault="00AE21BA" w:rsidP="00AE21BA">
      <w:pPr>
        <w:rPr>
          <w:i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AE21BA" w:rsidRPr="0088193B" w14:paraId="68C8D7F0" w14:textId="77777777" w:rsidTr="00646AE2">
        <w:trPr>
          <w:cantSplit/>
          <w:tblHeader/>
        </w:trPr>
        <w:tc>
          <w:tcPr>
            <w:tcW w:w="9639" w:type="dxa"/>
          </w:tcPr>
          <w:p w14:paraId="0D11391D" w14:textId="77777777" w:rsidR="00AE21BA" w:rsidRPr="0088193B" w:rsidRDefault="00AE21BA" w:rsidP="00646AE2">
            <w:pPr>
              <w:pStyle w:val="TAH"/>
            </w:pPr>
            <w:r w:rsidRPr="0088193B">
              <w:rPr>
                <w:i/>
              </w:rPr>
              <w:t xml:space="preserve">TDD-Config </w:t>
            </w:r>
            <w:r w:rsidRPr="0088193B">
              <w:rPr>
                <w:iCs/>
              </w:rPr>
              <w:t>field descriptions</w:t>
            </w:r>
          </w:p>
        </w:tc>
      </w:tr>
      <w:tr w:rsidR="00AE21BA" w:rsidRPr="0088193B" w14:paraId="6534614F" w14:textId="77777777" w:rsidTr="00646AE2">
        <w:trPr>
          <w:cantSplit/>
        </w:trPr>
        <w:tc>
          <w:tcPr>
            <w:tcW w:w="9639" w:type="dxa"/>
          </w:tcPr>
          <w:p w14:paraId="7C1107D7" w14:textId="77777777" w:rsidR="00AE21BA" w:rsidRPr="0088193B" w:rsidRDefault="00AE21BA" w:rsidP="00646AE2">
            <w:pPr>
              <w:pStyle w:val="TAL"/>
              <w:rPr>
                <w:b/>
                <w:i/>
              </w:rPr>
            </w:pPr>
            <w:r w:rsidRPr="0088193B">
              <w:rPr>
                <w:b/>
                <w:i/>
              </w:rPr>
              <w:t>specialSubframePatterns</w:t>
            </w:r>
          </w:p>
          <w:p w14:paraId="3466C22F" w14:textId="77777777" w:rsidR="00AE21BA" w:rsidRPr="0088193B" w:rsidRDefault="00AE21BA" w:rsidP="00646AE2">
            <w:pPr>
              <w:pStyle w:val="TAL"/>
            </w:pPr>
            <w:r w:rsidRPr="0088193B">
              <w:t xml:space="preserve">Indicates Configuration as in TS 36.211 [21, table 4.2-1] where </w:t>
            </w:r>
            <w:r w:rsidRPr="0088193B">
              <w:rPr>
                <w:i/>
              </w:rPr>
              <w:t>ssp0</w:t>
            </w:r>
            <w:r w:rsidRPr="0088193B">
              <w:t xml:space="preserve"> points to Configuration 0, </w:t>
            </w:r>
            <w:r w:rsidRPr="0088193B">
              <w:rPr>
                <w:i/>
              </w:rPr>
              <w:t>ssp1</w:t>
            </w:r>
            <w:r w:rsidRPr="0088193B">
              <w:t xml:space="preserve"> to Configuration 1 etc. </w:t>
            </w:r>
            <w:r w:rsidRPr="0088193B">
              <w:rPr>
                <w:lang w:eastAsia="zh-CN"/>
              </w:rPr>
              <w:t xml:space="preserve">Value </w:t>
            </w:r>
            <w:r w:rsidRPr="0088193B">
              <w:rPr>
                <w:i/>
                <w:lang w:eastAsia="zh-CN"/>
              </w:rPr>
              <w:t>ssp7</w:t>
            </w:r>
            <w:r w:rsidRPr="0088193B">
              <w:rPr>
                <w:lang w:eastAsia="zh-CN"/>
              </w:rPr>
              <w:t xml:space="preserve"> points to Configuration 7 for extended cyclic prefix and value </w:t>
            </w:r>
            <w:r w:rsidRPr="0088193B">
              <w:rPr>
                <w:i/>
                <w:lang w:eastAsia="zh-CN"/>
              </w:rPr>
              <w:t>ssp9</w:t>
            </w:r>
            <w:r w:rsidRPr="0088193B">
              <w:rPr>
                <w:lang w:eastAsia="zh-CN"/>
              </w:rPr>
              <w:t xml:space="preserve"> points to </w:t>
            </w:r>
            <w:r w:rsidRPr="0088193B">
              <w:t>Configuration</w:t>
            </w:r>
            <w:r w:rsidRPr="0088193B">
              <w:rPr>
                <w:lang w:eastAsia="zh-CN"/>
              </w:rPr>
              <w:t xml:space="preserve"> 9 for normal cyclic prefix. E-UTRAN signals </w:t>
            </w:r>
            <w:r w:rsidRPr="0088193B">
              <w:rPr>
                <w:i/>
                <w:lang w:eastAsia="zh-CN"/>
              </w:rPr>
              <w:t>ssp7</w:t>
            </w:r>
            <w:r w:rsidRPr="0088193B">
              <w:rPr>
                <w:lang w:eastAsia="zh-CN"/>
              </w:rPr>
              <w:t xml:space="preserve"> only when setting </w:t>
            </w:r>
            <w:r w:rsidRPr="0088193B">
              <w:rPr>
                <w:i/>
                <w:iCs/>
                <w:lang w:eastAsia="zh-CN"/>
              </w:rPr>
              <w:t>specialSubframePatterns</w:t>
            </w:r>
            <w:r w:rsidRPr="0088193B">
              <w:rPr>
                <w:iCs/>
                <w:lang w:eastAsia="zh-CN"/>
              </w:rPr>
              <w:t xml:space="preserve"> (without suffix</w:t>
            </w:r>
            <w:r w:rsidRPr="0088193B">
              <w:rPr>
                <w:lang w:eastAsia="zh-CN"/>
              </w:rPr>
              <w:t xml:space="preserve"> i.e. the version defined in REL-8</w:t>
            </w:r>
            <w:r w:rsidRPr="0088193B">
              <w:rPr>
                <w:iCs/>
                <w:lang w:eastAsia="zh-CN"/>
              </w:rPr>
              <w:t xml:space="preserve">) to </w:t>
            </w:r>
            <w:r w:rsidRPr="0088193B">
              <w:rPr>
                <w:i/>
                <w:iCs/>
                <w:lang w:eastAsia="zh-CN"/>
              </w:rPr>
              <w:t>ssp4</w:t>
            </w:r>
            <w:r w:rsidRPr="0088193B">
              <w:rPr>
                <w:iCs/>
                <w:lang w:eastAsia="zh-CN"/>
              </w:rPr>
              <w:t>.</w:t>
            </w:r>
            <w:r w:rsidRPr="0088193B">
              <w:rPr>
                <w:rFonts w:ascii="Times New Roman" w:hAnsi="Times New Roman"/>
                <w:iCs/>
                <w:color w:val="FF0000"/>
                <w:sz w:val="20"/>
              </w:rPr>
              <w:t xml:space="preserve"> </w:t>
            </w:r>
            <w:r w:rsidRPr="0088193B">
              <w:rPr>
                <w:lang w:eastAsia="zh-CN"/>
              </w:rPr>
              <w:t xml:space="preserve">E-UTRAN signals value </w:t>
            </w:r>
            <w:r w:rsidRPr="0088193B">
              <w:rPr>
                <w:i/>
                <w:lang w:eastAsia="zh-CN"/>
              </w:rPr>
              <w:t>ssp9</w:t>
            </w:r>
            <w:r w:rsidRPr="0088193B">
              <w:rPr>
                <w:lang w:eastAsia="zh-CN"/>
              </w:rPr>
              <w:t xml:space="preserve"> </w:t>
            </w:r>
            <w:r w:rsidRPr="0088193B">
              <w:t xml:space="preserve">only when setting </w:t>
            </w:r>
            <w:r w:rsidRPr="0088193B">
              <w:rPr>
                <w:i/>
                <w:iCs/>
                <w:lang w:eastAsia="zh-CN"/>
              </w:rPr>
              <w:t>specialSubframePatterns</w:t>
            </w:r>
            <w:r w:rsidRPr="0088193B">
              <w:rPr>
                <w:lang w:eastAsia="zh-CN"/>
              </w:rPr>
              <w:t xml:space="preserve"> (without suffix) to </w:t>
            </w:r>
            <w:r w:rsidRPr="0088193B">
              <w:rPr>
                <w:i/>
                <w:lang w:eastAsia="zh-CN"/>
              </w:rPr>
              <w:t>ssp5</w:t>
            </w:r>
            <w:r w:rsidRPr="0088193B">
              <w:t>.</w:t>
            </w:r>
            <w:r w:rsidRPr="0088193B">
              <w:rPr>
                <w:lang w:eastAsia="zh-CN"/>
              </w:rPr>
              <w:t xml:space="preserve"> If </w:t>
            </w:r>
            <w:r w:rsidRPr="0088193B">
              <w:rPr>
                <w:i/>
                <w:lang w:eastAsia="zh-CN"/>
              </w:rPr>
              <w:t>specialSubframePatterns-v1130</w:t>
            </w:r>
            <w:r w:rsidRPr="0088193B">
              <w:rPr>
                <w:lang w:eastAsia="zh-CN"/>
              </w:rPr>
              <w:t xml:space="preserve"> is present, the UE shall ignore </w:t>
            </w:r>
            <w:r w:rsidRPr="0088193B">
              <w:rPr>
                <w:i/>
                <w:lang w:eastAsia="zh-CN"/>
              </w:rPr>
              <w:t>specialSubframePatterns</w:t>
            </w:r>
            <w:r w:rsidRPr="0088193B">
              <w:rPr>
                <w:lang w:eastAsia="zh-CN"/>
              </w:rPr>
              <w:t xml:space="preserve"> (without suffix).</w:t>
            </w:r>
          </w:p>
        </w:tc>
      </w:tr>
      <w:tr w:rsidR="00AE21BA" w:rsidRPr="0088193B" w14:paraId="56C1ECA8" w14:textId="77777777" w:rsidTr="00646AE2">
        <w:trPr>
          <w:cantSplit/>
        </w:trPr>
        <w:tc>
          <w:tcPr>
            <w:tcW w:w="9639" w:type="dxa"/>
          </w:tcPr>
          <w:p w14:paraId="2586048B" w14:textId="77777777" w:rsidR="00AE21BA" w:rsidRPr="0088193B" w:rsidRDefault="00AE21BA" w:rsidP="00646AE2">
            <w:pPr>
              <w:pStyle w:val="TAL"/>
              <w:rPr>
                <w:b/>
                <w:i/>
              </w:rPr>
            </w:pPr>
            <w:r w:rsidRPr="0088193B">
              <w:rPr>
                <w:b/>
                <w:i/>
              </w:rPr>
              <w:t>subframeAssignment</w:t>
            </w:r>
          </w:p>
          <w:p w14:paraId="2169111B" w14:textId="77777777" w:rsidR="00AE21BA" w:rsidRPr="0088193B" w:rsidRDefault="00AE21BA" w:rsidP="00646AE2">
            <w:pPr>
              <w:pStyle w:val="TAL"/>
            </w:pPr>
            <w:r w:rsidRPr="0088193B">
              <w:t>Indicates DL/UL subframe configuration where sa0 point to Configuration 0, sa1 to Configuration 1 etc. as specified in TS 36.211 [21, table 4.2-2]. E-UTRAN configures the same value for serving cells residing on same frequency band.</w:t>
            </w:r>
          </w:p>
        </w:tc>
      </w:tr>
    </w:tbl>
    <w:p w14:paraId="68A0DD8B" w14:textId="77777777" w:rsidR="00AE21BA" w:rsidRPr="0088193B" w:rsidRDefault="00AE21BA" w:rsidP="00AE21BA">
      <w:pPr>
        <w:rPr>
          <w:lang w:eastAsia="zh-CN"/>
        </w:rPr>
      </w:pPr>
    </w:p>
    <w:p w14:paraId="7E6008A4" w14:textId="77777777" w:rsidR="00AE21BA" w:rsidRPr="0088193B" w:rsidRDefault="00AE21BA" w:rsidP="00AE21BA">
      <w:pPr>
        <w:pStyle w:val="H6"/>
      </w:pPr>
      <w:r w:rsidRPr="0088193B">
        <w:t>7.1.3.12a.3</w:t>
      </w:r>
      <w:r w:rsidRPr="0088193B">
        <w:tab/>
        <w:t>Test description</w:t>
      </w:r>
    </w:p>
    <w:p w14:paraId="4538720A" w14:textId="77777777" w:rsidR="00AE21BA" w:rsidRPr="0088193B" w:rsidRDefault="00AE21BA" w:rsidP="00AE21BA">
      <w:pPr>
        <w:pStyle w:val="H6"/>
      </w:pPr>
      <w:r w:rsidRPr="0088193B">
        <w:t>7.1.3.12a.3.1</w:t>
      </w:r>
      <w:r w:rsidRPr="0088193B">
        <w:tab/>
        <w:t>Pre-test conditions</w:t>
      </w:r>
    </w:p>
    <w:p w14:paraId="217BCA38" w14:textId="77777777" w:rsidR="00AE21BA" w:rsidRPr="0088193B" w:rsidRDefault="00AE21BA" w:rsidP="00AE21BA">
      <w:pPr>
        <w:pStyle w:val="H6"/>
      </w:pPr>
      <w:r w:rsidRPr="0088193B">
        <w:t>System Simulator:</w:t>
      </w:r>
    </w:p>
    <w:p w14:paraId="25097EFE" w14:textId="77777777" w:rsidR="00AE21BA" w:rsidRPr="0088193B" w:rsidRDefault="00AE21BA" w:rsidP="00AE21BA">
      <w:pPr>
        <w:pStyle w:val="B10"/>
        <w:ind w:left="284" w:firstLine="0"/>
        <w:rPr>
          <w:lang w:eastAsia="zh-CN"/>
        </w:rPr>
      </w:pPr>
      <w:r w:rsidRPr="0088193B">
        <w:t>-</w:t>
      </w:r>
      <w:r w:rsidRPr="0088193B">
        <w:tab/>
        <w:t>Cell 1</w:t>
      </w:r>
    </w:p>
    <w:p w14:paraId="78599609" w14:textId="77777777" w:rsidR="00AE21BA" w:rsidRPr="0088193B" w:rsidRDefault="00AE21BA" w:rsidP="00AE21BA">
      <w:pPr>
        <w:pStyle w:val="H6"/>
      </w:pPr>
      <w:r w:rsidRPr="0088193B">
        <w:t>UE:</w:t>
      </w:r>
    </w:p>
    <w:p w14:paraId="1FDDC737" w14:textId="77777777" w:rsidR="00AE21BA" w:rsidRPr="0088193B" w:rsidRDefault="00AE21BA" w:rsidP="00AE21BA">
      <w:r w:rsidRPr="0088193B">
        <w:t>None.</w:t>
      </w:r>
    </w:p>
    <w:p w14:paraId="1A304AD8" w14:textId="77777777" w:rsidR="00AE21BA" w:rsidRPr="0088193B" w:rsidRDefault="00AE21BA" w:rsidP="00AE21BA">
      <w:pPr>
        <w:pStyle w:val="H6"/>
      </w:pPr>
      <w:r w:rsidRPr="0088193B">
        <w:t>Preamble:</w:t>
      </w:r>
    </w:p>
    <w:p w14:paraId="49B40D58" w14:textId="77777777" w:rsidR="00AE21BA" w:rsidRPr="0088193B" w:rsidRDefault="00AE21BA" w:rsidP="00AE21BA">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 xml:space="preserve">ell 1 according to [18] using parameters as specified in </w:t>
      </w:r>
      <w:r w:rsidRPr="0088193B">
        <w:rPr>
          <w:lang w:eastAsia="zh-CN"/>
        </w:rPr>
        <w:t>section</w:t>
      </w:r>
      <w:r w:rsidRPr="0088193B">
        <w:t xml:space="preserve"> 7.1.3.12a</w:t>
      </w:r>
      <w:r w:rsidRPr="0088193B">
        <w:rPr>
          <w:lang w:eastAsia="zh-CN"/>
        </w:rPr>
        <w:t>.3</w:t>
      </w:r>
      <w:r w:rsidRPr="0088193B">
        <w:t>.3.</w:t>
      </w:r>
    </w:p>
    <w:p w14:paraId="1B70D0BF" w14:textId="77777777" w:rsidR="00AE21BA" w:rsidRPr="0088193B" w:rsidRDefault="00AE21BA" w:rsidP="00AE21BA">
      <w:pPr>
        <w:pStyle w:val="H6"/>
      </w:pPr>
      <w:r w:rsidRPr="0088193B">
        <w:t>7.1.3.12a.3.2</w:t>
      </w:r>
      <w:r w:rsidRPr="0088193B">
        <w:tab/>
        <w:t>Test procedure sequence</w:t>
      </w:r>
    </w:p>
    <w:p w14:paraId="5204F8D1" w14:textId="77777777" w:rsidR="00AE21BA" w:rsidRPr="0088193B" w:rsidRDefault="00AE21BA" w:rsidP="00AE21BA">
      <w:pPr>
        <w:pStyle w:val="TH"/>
      </w:pPr>
      <w:r w:rsidRPr="0088193B">
        <w:t>Table 7.1.3.12a.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AE21BA" w:rsidRPr="0088193B" w14:paraId="7E31AD14" w14:textId="77777777" w:rsidTr="00646AE2">
        <w:tc>
          <w:tcPr>
            <w:tcW w:w="534" w:type="dxa"/>
            <w:tcBorders>
              <w:top w:val="single" w:sz="4" w:space="0" w:color="auto"/>
              <w:left w:val="single" w:sz="4" w:space="0" w:color="auto"/>
              <w:bottom w:val="nil"/>
              <w:right w:val="single" w:sz="4" w:space="0" w:color="auto"/>
            </w:tcBorders>
          </w:tcPr>
          <w:p w14:paraId="23CA4411" w14:textId="77777777" w:rsidR="00AE21BA" w:rsidRPr="0088193B" w:rsidRDefault="00AE21BA" w:rsidP="00646AE2">
            <w:pPr>
              <w:pStyle w:val="TAH"/>
            </w:pPr>
            <w:r w:rsidRPr="0088193B">
              <w:t>St</w:t>
            </w:r>
          </w:p>
        </w:tc>
        <w:tc>
          <w:tcPr>
            <w:tcW w:w="3969" w:type="dxa"/>
            <w:tcBorders>
              <w:top w:val="single" w:sz="4" w:space="0" w:color="auto"/>
              <w:left w:val="single" w:sz="4" w:space="0" w:color="auto"/>
              <w:bottom w:val="nil"/>
              <w:right w:val="single" w:sz="4" w:space="0" w:color="auto"/>
            </w:tcBorders>
          </w:tcPr>
          <w:p w14:paraId="21A2075C" w14:textId="77777777" w:rsidR="00AE21BA" w:rsidRPr="0088193B" w:rsidRDefault="00AE21BA" w:rsidP="00646AE2">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60011D53" w14:textId="77777777" w:rsidR="00AE21BA" w:rsidRPr="0088193B" w:rsidRDefault="00AE21BA" w:rsidP="00646AE2">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25CEEF3E" w14:textId="77777777" w:rsidR="00AE21BA" w:rsidRPr="0088193B" w:rsidRDefault="00AE21BA" w:rsidP="00646AE2">
            <w:pPr>
              <w:pStyle w:val="TAH"/>
            </w:pPr>
            <w:r w:rsidRPr="0088193B">
              <w:t>TP</w:t>
            </w:r>
          </w:p>
        </w:tc>
        <w:tc>
          <w:tcPr>
            <w:tcW w:w="850" w:type="dxa"/>
            <w:tcBorders>
              <w:top w:val="single" w:sz="4" w:space="0" w:color="auto"/>
              <w:left w:val="single" w:sz="4" w:space="0" w:color="auto"/>
              <w:bottom w:val="nil"/>
              <w:right w:val="single" w:sz="4" w:space="0" w:color="auto"/>
            </w:tcBorders>
          </w:tcPr>
          <w:p w14:paraId="0EBCDB31" w14:textId="77777777" w:rsidR="00AE21BA" w:rsidRPr="0088193B" w:rsidRDefault="00AE21BA" w:rsidP="00646AE2">
            <w:pPr>
              <w:pStyle w:val="TAH"/>
            </w:pPr>
            <w:r w:rsidRPr="0088193B">
              <w:t>Verdict</w:t>
            </w:r>
          </w:p>
        </w:tc>
      </w:tr>
      <w:tr w:rsidR="00AE21BA" w:rsidRPr="0088193B" w14:paraId="65E28CD6" w14:textId="77777777" w:rsidTr="00646AE2">
        <w:tc>
          <w:tcPr>
            <w:tcW w:w="534" w:type="dxa"/>
            <w:tcBorders>
              <w:top w:val="nil"/>
              <w:left w:val="single" w:sz="4" w:space="0" w:color="auto"/>
              <w:bottom w:val="single" w:sz="4" w:space="0" w:color="auto"/>
              <w:right w:val="single" w:sz="4" w:space="0" w:color="auto"/>
            </w:tcBorders>
          </w:tcPr>
          <w:p w14:paraId="52C9E701" w14:textId="77777777" w:rsidR="00AE21BA" w:rsidRPr="0088193B" w:rsidRDefault="00AE21BA" w:rsidP="00646AE2">
            <w:pPr>
              <w:pStyle w:val="TAH"/>
            </w:pPr>
          </w:p>
        </w:tc>
        <w:tc>
          <w:tcPr>
            <w:tcW w:w="3969" w:type="dxa"/>
            <w:tcBorders>
              <w:top w:val="nil"/>
              <w:left w:val="single" w:sz="4" w:space="0" w:color="auto"/>
              <w:bottom w:val="single" w:sz="4" w:space="0" w:color="auto"/>
              <w:right w:val="single" w:sz="4" w:space="0" w:color="auto"/>
            </w:tcBorders>
          </w:tcPr>
          <w:p w14:paraId="26AFEC41" w14:textId="77777777" w:rsidR="00AE21BA" w:rsidRPr="0088193B" w:rsidRDefault="00AE21BA" w:rsidP="00646AE2">
            <w:pPr>
              <w:pStyle w:val="TAH"/>
            </w:pPr>
          </w:p>
        </w:tc>
        <w:tc>
          <w:tcPr>
            <w:tcW w:w="709" w:type="dxa"/>
            <w:tcBorders>
              <w:top w:val="single" w:sz="4" w:space="0" w:color="auto"/>
              <w:left w:val="single" w:sz="4" w:space="0" w:color="auto"/>
              <w:bottom w:val="single" w:sz="4" w:space="0" w:color="auto"/>
              <w:right w:val="single" w:sz="4" w:space="0" w:color="auto"/>
            </w:tcBorders>
          </w:tcPr>
          <w:p w14:paraId="460739C0" w14:textId="77777777" w:rsidR="00AE21BA" w:rsidRPr="0088193B" w:rsidRDefault="00AE21BA" w:rsidP="00646AE2">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1E3F672C" w14:textId="77777777" w:rsidR="00AE21BA" w:rsidRPr="0088193B" w:rsidRDefault="00AE21BA" w:rsidP="00646AE2">
            <w:pPr>
              <w:pStyle w:val="TAH"/>
            </w:pPr>
            <w:r w:rsidRPr="0088193B">
              <w:t>Message</w:t>
            </w:r>
          </w:p>
        </w:tc>
        <w:tc>
          <w:tcPr>
            <w:tcW w:w="548" w:type="dxa"/>
            <w:tcBorders>
              <w:top w:val="nil"/>
              <w:left w:val="single" w:sz="4" w:space="0" w:color="auto"/>
              <w:bottom w:val="single" w:sz="4" w:space="0" w:color="auto"/>
              <w:right w:val="single" w:sz="4" w:space="0" w:color="auto"/>
            </w:tcBorders>
          </w:tcPr>
          <w:p w14:paraId="0165D675" w14:textId="77777777" w:rsidR="00AE21BA" w:rsidRPr="0088193B" w:rsidRDefault="00AE21BA" w:rsidP="00646AE2">
            <w:pPr>
              <w:pStyle w:val="TAH"/>
            </w:pPr>
          </w:p>
        </w:tc>
        <w:tc>
          <w:tcPr>
            <w:tcW w:w="850" w:type="dxa"/>
            <w:tcBorders>
              <w:top w:val="nil"/>
              <w:left w:val="single" w:sz="4" w:space="0" w:color="auto"/>
              <w:bottom w:val="single" w:sz="4" w:space="0" w:color="auto"/>
              <w:right w:val="single" w:sz="4" w:space="0" w:color="auto"/>
            </w:tcBorders>
          </w:tcPr>
          <w:p w14:paraId="3AE10751" w14:textId="77777777" w:rsidR="00AE21BA" w:rsidRPr="0088193B" w:rsidRDefault="00AE21BA" w:rsidP="00646AE2">
            <w:pPr>
              <w:pStyle w:val="TAH"/>
            </w:pPr>
          </w:p>
        </w:tc>
      </w:tr>
      <w:tr w:rsidR="00AE21BA" w:rsidRPr="0088193B" w14:paraId="03FBCCD2" w14:textId="77777777" w:rsidTr="00646AE2">
        <w:tc>
          <w:tcPr>
            <w:tcW w:w="534" w:type="dxa"/>
            <w:tcBorders>
              <w:top w:val="nil"/>
              <w:left w:val="single" w:sz="4" w:space="0" w:color="auto"/>
              <w:bottom w:val="single" w:sz="4" w:space="0" w:color="auto"/>
              <w:right w:val="single" w:sz="4" w:space="0" w:color="auto"/>
            </w:tcBorders>
          </w:tcPr>
          <w:p w14:paraId="3F41CDF3" w14:textId="77777777" w:rsidR="00AE21BA" w:rsidRPr="0088193B" w:rsidRDefault="00AE21BA" w:rsidP="00646AE2">
            <w:pPr>
              <w:pStyle w:val="TAC"/>
            </w:pPr>
            <w:r w:rsidRPr="0088193B">
              <w:t>1</w:t>
            </w:r>
          </w:p>
        </w:tc>
        <w:tc>
          <w:tcPr>
            <w:tcW w:w="3969" w:type="dxa"/>
            <w:tcBorders>
              <w:top w:val="nil"/>
              <w:left w:val="single" w:sz="4" w:space="0" w:color="auto"/>
              <w:bottom w:val="single" w:sz="4" w:space="0" w:color="auto"/>
              <w:right w:val="single" w:sz="4" w:space="0" w:color="auto"/>
            </w:tcBorders>
          </w:tcPr>
          <w:p w14:paraId="5A86C5CF" w14:textId="77777777" w:rsidR="00AE21BA" w:rsidRPr="0088193B" w:rsidRDefault="00AE21BA" w:rsidP="00646AE2">
            <w:pPr>
              <w:pStyle w:val="TAH"/>
              <w:jc w:val="left"/>
              <w:rPr>
                <w:b w:val="0"/>
              </w:rPr>
            </w:pPr>
            <w:r w:rsidRPr="0088193B">
              <w:rPr>
                <w:b w:val="0"/>
              </w:rPr>
              <w:t>The SS indicates a new transmission on PDCCH and transmits a MAC PDU in SF-Num 1 or 6 where the DwPTS belongs to.</w:t>
            </w:r>
          </w:p>
        </w:tc>
        <w:tc>
          <w:tcPr>
            <w:tcW w:w="709" w:type="dxa"/>
            <w:tcBorders>
              <w:top w:val="single" w:sz="4" w:space="0" w:color="auto"/>
              <w:left w:val="single" w:sz="4" w:space="0" w:color="auto"/>
              <w:bottom w:val="single" w:sz="4" w:space="0" w:color="auto"/>
              <w:right w:val="single" w:sz="4" w:space="0" w:color="auto"/>
            </w:tcBorders>
          </w:tcPr>
          <w:p w14:paraId="7F5F6A91" w14:textId="77777777" w:rsidR="00AE21BA" w:rsidRPr="0088193B" w:rsidRDefault="00AE21BA" w:rsidP="00646AE2">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A882AC0" w14:textId="77777777" w:rsidR="00AE21BA" w:rsidRPr="0088193B" w:rsidRDefault="00AE21BA" w:rsidP="00646AE2">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24DCB4C9" w14:textId="77777777" w:rsidR="00AE21BA" w:rsidRPr="0088193B" w:rsidRDefault="00AE21BA" w:rsidP="00646AE2">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42103CDD" w14:textId="77777777" w:rsidR="00AE21BA" w:rsidRPr="0088193B" w:rsidRDefault="00AE21BA" w:rsidP="00646AE2">
            <w:pPr>
              <w:pStyle w:val="TAC"/>
            </w:pPr>
            <w:r w:rsidRPr="0088193B">
              <w:t>-</w:t>
            </w:r>
          </w:p>
        </w:tc>
      </w:tr>
      <w:tr w:rsidR="00AE21BA" w:rsidRPr="0088193B" w14:paraId="18D8567C" w14:textId="77777777" w:rsidTr="00646AE2">
        <w:tc>
          <w:tcPr>
            <w:tcW w:w="534" w:type="dxa"/>
            <w:tcBorders>
              <w:top w:val="nil"/>
              <w:left w:val="single" w:sz="4" w:space="0" w:color="auto"/>
              <w:bottom w:val="single" w:sz="4" w:space="0" w:color="auto"/>
              <w:right w:val="single" w:sz="4" w:space="0" w:color="auto"/>
            </w:tcBorders>
          </w:tcPr>
          <w:p w14:paraId="6DED424B" w14:textId="77777777" w:rsidR="00AE21BA" w:rsidRPr="0088193B" w:rsidRDefault="00AE21BA" w:rsidP="00646AE2">
            <w:pPr>
              <w:pStyle w:val="TAC"/>
            </w:pPr>
            <w:r w:rsidRPr="0088193B">
              <w:t>2</w:t>
            </w:r>
          </w:p>
        </w:tc>
        <w:tc>
          <w:tcPr>
            <w:tcW w:w="3969" w:type="dxa"/>
            <w:tcBorders>
              <w:top w:val="nil"/>
              <w:left w:val="single" w:sz="4" w:space="0" w:color="auto"/>
              <w:bottom w:val="single" w:sz="4" w:space="0" w:color="auto"/>
              <w:right w:val="single" w:sz="4" w:space="0" w:color="auto"/>
            </w:tcBorders>
          </w:tcPr>
          <w:p w14:paraId="42152551" w14:textId="77777777" w:rsidR="00AE21BA" w:rsidRPr="0088193B" w:rsidRDefault="00AE21BA" w:rsidP="00646AE2">
            <w:pPr>
              <w:pStyle w:val="TAH"/>
              <w:jc w:val="left"/>
              <w:rPr>
                <w:b w:val="0"/>
              </w:rPr>
            </w:pPr>
            <w:r w:rsidRPr="0088193B">
              <w:rPr>
                <w:b w:val="0"/>
              </w:rPr>
              <w:t>Check: Does the UE transmit a HARQ ACK?</w:t>
            </w:r>
          </w:p>
        </w:tc>
        <w:tc>
          <w:tcPr>
            <w:tcW w:w="709" w:type="dxa"/>
            <w:tcBorders>
              <w:top w:val="single" w:sz="4" w:space="0" w:color="auto"/>
              <w:left w:val="single" w:sz="4" w:space="0" w:color="auto"/>
              <w:bottom w:val="single" w:sz="4" w:space="0" w:color="auto"/>
              <w:right w:val="single" w:sz="4" w:space="0" w:color="auto"/>
            </w:tcBorders>
          </w:tcPr>
          <w:p w14:paraId="404567D2" w14:textId="77777777" w:rsidR="00AE21BA" w:rsidRPr="0088193B" w:rsidRDefault="00AE21BA"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1ACC37F" w14:textId="77777777" w:rsidR="00AE21BA" w:rsidRPr="0088193B" w:rsidRDefault="00AE21BA" w:rsidP="00646AE2">
            <w:pPr>
              <w:pStyle w:val="TAH"/>
              <w:jc w:val="left"/>
              <w:rPr>
                <w:b w:val="0"/>
              </w:rPr>
            </w:pPr>
            <w:r w:rsidRPr="0088193B">
              <w:rPr>
                <w:b w:val="0"/>
              </w:rPr>
              <w:t>HARQ ACK</w:t>
            </w:r>
          </w:p>
        </w:tc>
        <w:tc>
          <w:tcPr>
            <w:tcW w:w="548" w:type="dxa"/>
            <w:tcBorders>
              <w:top w:val="nil"/>
              <w:left w:val="single" w:sz="4" w:space="0" w:color="auto"/>
              <w:bottom w:val="single" w:sz="4" w:space="0" w:color="auto"/>
              <w:right w:val="single" w:sz="4" w:space="0" w:color="auto"/>
            </w:tcBorders>
          </w:tcPr>
          <w:p w14:paraId="1BD4C1AC" w14:textId="77777777" w:rsidR="00AE21BA" w:rsidRPr="0088193B" w:rsidRDefault="00AE21BA" w:rsidP="00646AE2">
            <w:pPr>
              <w:pStyle w:val="TAC"/>
              <w:rPr>
                <w:rFonts w:eastAsia="MS Gothic"/>
              </w:rPr>
            </w:pPr>
            <w:r w:rsidRPr="0088193B">
              <w:rPr>
                <w:rFonts w:eastAsia="MS Gothic"/>
              </w:rPr>
              <w:t>1</w:t>
            </w:r>
          </w:p>
        </w:tc>
        <w:tc>
          <w:tcPr>
            <w:tcW w:w="850" w:type="dxa"/>
            <w:tcBorders>
              <w:top w:val="nil"/>
              <w:left w:val="single" w:sz="4" w:space="0" w:color="auto"/>
              <w:bottom w:val="single" w:sz="4" w:space="0" w:color="auto"/>
              <w:right w:val="single" w:sz="4" w:space="0" w:color="auto"/>
            </w:tcBorders>
          </w:tcPr>
          <w:p w14:paraId="4C16917D" w14:textId="77777777" w:rsidR="00AE21BA" w:rsidRPr="0088193B" w:rsidRDefault="00AE21BA" w:rsidP="00646AE2">
            <w:pPr>
              <w:pStyle w:val="TAC"/>
              <w:rPr>
                <w:rFonts w:eastAsia="MS Gothic"/>
              </w:rPr>
            </w:pPr>
            <w:r w:rsidRPr="0088193B">
              <w:rPr>
                <w:rFonts w:eastAsia="MS Gothic"/>
              </w:rPr>
              <w:t>P</w:t>
            </w:r>
          </w:p>
        </w:tc>
      </w:tr>
      <w:tr w:rsidR="00AE21BA" w:rsidRPr="0088193B" w14:paraId="31405E4D" w14:textId="77777777" w:rsidTr="00646AE2">
        <w:tc>
          <w:tcPr>
            <w:tcW w:w="534" w:type="dxa"/>
            <w:tcBorders>
              <w:top w:val="nil"/>
              <w:left w:val="single" w:sz="4" w:space="0" w:color="auto"/>
              <w:bottom w:val="single" w:sz="4" w:space="0" w:color="auto"/>
              <w:right w:val="single" w:sz="4" w:space="0" w:color="auto"/>
            </w:tcBorders>
          </w:tcPr>
          <w:p w14:paraId="3E7A8001" w14:textId="77777777" w:rsidR="00AE21BA" w:rsidRPr="0088193B" w:rsidRDefault="00AE21BA" w:rsidP="00646AE2">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7C8D7F99" w14:textId="77777777" w:rsidR="00AE21BA" w:rsidRPr="0088193B" w:rsidRDefault="00AE21BA" w:rsidP="00646AE2">
            <w:pPr>
              <w:pStyle w:val="TAH"/>
              <w:jc w:val="left"/>
              <w:rPr>
                <w:b w:val="0"/>
                <w:lang w:eastAsia="zh-CN"/>
              </w:rPr>
            </w:pPr>
            <w:r w:rsidRPr="0088193B">
              <w:rPr>
                <w:b w:val="0"/>
                <w:lang w:eastAsia="zh-CN"/>
              </w:rPr>
              <w:t>The 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5B651D99" w14:textId="77777777" w:rsidR="00AE21BA" w:rsidRPr="0088193B" w:rsidRDefault="00AE21BA"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12D4ABA" w14:textId="77777777" w:rsidR="00AE21BA" w:rsidRPr="0088193B" w:rsidRDefault="00AE21BA" w:rsidP="00646AE2">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51989ABC" w14:textId="77777777" w:rsidR="00AE21BA" w:rsidRPr="0088193B" w:rsidRDefault="00AE21BA"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6674FDFA" w14:textId="77777777" w:rsidR="00AE21BA" w:rsidRPr="0088193B" w:rsidRDefault="00AE21BA" w:rsidP="00646AE2">
            <w:pPr>
              <w:pStyle w:val="TAC"/>
              <w:rPr>
                <w:rFonts w:eastAsia="MS Gothic"/>
              </w:rPr>
            </w:pPr>
            <w:r w:rsidRPr="0088193B">
              <w:rPr>
                <w:lang w:eastAsia="zh-CN"/>
              </w:rPr>
              <w:t>-</w:t>
            </w:r>
          </w:p>
        </w:tc>
      </w:tr>
      <w:tr w:rsidR="00AE21BA" w:rsidRPr="0088193B" w14:paraId="7C715EAA" w14:textId="77777777" w:rsidTr="00646AE2">
        <w:tc>
          <w:tcPr>
            <w:tcW w:w="534" w:type="dxa"/>
            <w:tcBorders>
              <w:top w:val="nil"/>
              <w:left w:val="single" w:sz="4" w:space="0" w:color="auto"/>
              <w:bottom w:val="single" w:sz="4" w:space="0" w:color="auto"/>
              <w:right w:val="single" w:sz="4" w:space="0" w:color="auto"/>
            </w:tcBorders>
          </w:tcPr>
          <w:p w14:paraId="0D6E7AD4" w14:textId="77777777" w:rsidR="00AE21BA" w:rsidRPr="0088193B" w:rsidRDefault="00AE21BA" w:rsidP="00646AE2">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626ADC19" w14:textId="77777777" w:rsidR="00AE21BA" w:rsidRPr="0088193B" w:rsidRDefault="00AE21BA" w:rsidP="00646AE2">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388A970E" w14:textId="77777777" w:rsidR="00AE21BA" w:rsidRPr="0088193B" w:rsidRDefault="00AE21BA" w:rsidP="00646AE2">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7D1C41C" w14:textId="77777777" w:rsidR="00AE21BA" w:rsidRPr="0088193B" w:rsidRDefault="00AE21BA" w:rsidP="00646AE2">
            <w:pPr>
              <w:pStyle w:val="TAH"/>
              <w:jc w:val="left"/>
              <w:rPr>
                <w:b w:val="0"/>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055D3FB7" w14:textId="77777777" w:rsidR="00AE21BA" w:rsidRPr="0088193B" w:rsidRDefault="00AE21BA"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65620547" w14:textId="77777777" w:rsidR="00AE21BA" w:rsidRPr="0088193B" w:rsidRDefault="00AE21BA" w:rsidP="00646AE2">
            <w:pPr>
              <w:pStyle w:val="TAC"/>
              <w:rPr>
                <w:rFonts w:eastAsia="MS Gothic"/>
              </w:rPr>
            </w:pPr>
            <w:r w:rsidRPr="0088193B">
              <w:rPr>
                <w:lang w:eastAsia="zh-CN"/>
              </w:rPr>
              <w:t>-</w:t>
            </w:r>
          </w:p>
        </w:tc>
      </w:tr>
      <w:tr w:rsidR="00AE21BA" w:rsidRPr="0088193B" w14:paraId="76E09620" w14:textId="77777777" w:rsidTr="00646AE2">
        <w:tc>
          <w:tcPr>
            <w:tcW w:w="534" w:type="dxa"/>
            <w:tcBorders>
              <w:top w:val="nil"/>
              <w:left w:val="single" w:sz="4" w:space="0" w:color="auto"/>
              <w:bottom w:val="single" w:sz="4" w:space="0" w:color="auto"/>
              <w:right w:val="single" w:sz="4" w:space="0" w:color="auto"/>
            </w:tcBorders>
          </w:tcPr>
          <w:p w14:paraId="244992DA" w14:textId="77777777" w:rsidR="00AE21BA" w:rsidRPr="0088193B" w:rsidRDefault="00AE21BA" w:rsidP="00646AE2">
            <w:pPr>
              <w:pStyle w:val="TAC"/>
              <w:rPr>
                <w:lang w:eastAsia="zh-CN"/>
              </w:rPr>
            </w:pPr>
            <w:r w:rsidRPr="0088193B">
              <w:rPr>
                <w:lang w:eastAsia="zh-CN"/>
              </w:rPr>
              <w:t>5</w:t>
            </w:r>
          </w:p>
        </w:tc>
        <w:tc>
          <w:tcPr>
            <w:tcW w:w="3969" w:type="dxa"/>
            <w:tcBorders>
              <w:top w:val="nil"/>
              <w:left w:val="single" w:sz="4" w:space="0" w:color="auto"/>
              <w:bottom w:val="single" w:sz="4" w:space="0" w:color="auto"/>
              <w:right w:val="single" w:sz="4" w:space="0" w:color="auto"/>
            </w:tcBorders>
          </w:tcPr>
          <w:p w14:paraId="359368AC" w14:textId="77777777" w:rsidR="00AE21BA" w:rsidRPr="0088193B" w:rsidRDefault="00AE21BA" w:rsidP="00646AE2">
            <w:pPr>
              <w:pStyle w:val="TAH"/>
              <w:jc w:val="left"/>
              <w:rPr>
                <w:b w:val="0"/>
                <w:lang w:eastAsia="zh-CN"/>
              </w:rPr>
            </w:pPr>
            <w:r w:rsidRPr="0088193B">
              <w:rPr>
                <w:b w:val="0"/>
                <w:lang w:eastAsia="zh-CN"/>
              </w:rPr>
              <w:t>The UE transmits a MAC PDU containing the loop back PDU corresponding to step 1</w:t>
            </w:r>
          </w:p>
        </w:tc>
        <w:tc>
          <w:tcPr>
            <w:tcW w:w="709" w:type="dxa"/>
            <w:tcBorders>
              <w:top w:val="single" w:sz="4" w:space="0" w:color="auto"/>
              <w:left w:val="single" w:sz="4" w:space="0" w:color="auto"/>
              <w:bottom w:val="single" w:sz="4" w:space="0" w:color="auto"/>
              <w:right w:val="single" w:sz="4" w:space="0" w:color="auto"/>
            </w:tcBorders>
          </w:tcPr>
          <w:p w14:paraId="73236027" w14:textId="77777777" w:rsidR="00AE21BA" w:rsidRPr="0088193B" w:rsidRDefault="00AE21BA"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F2CB7EC" w14:textId="77777777" w:rsidR="00AE21BA" w:rsidRPr="0088193B" w:rsidRDefault="00AE21BA" w:rsidP="00646AE2">
            <w:pPr>
              <w:pStyle w:val="TAH"/>
              <w:jc w:val="left"/>
              <w:rPr>
                <w:b w:val="0"/>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6198A708" w14:textId="77777777" w:rsidR="00AE21BA" w:rsidRPr="0088193B" w:rsidRDefault="00AE21BA"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384CD6FE" w14:textId="77777777" w:rsidR="00AE21BA" w:rsidRPr="0088193B" w:rsidRDefault="00AE21BA" w:rsidP="00646AE2">
            <w:pPr>
              <w:pStyle w:val="TAC"/>
              <w:rPr>
                <w:rFonts w:eastAsia="MS Gothic"/>
              </w:rPr>
            </w:pPr>
            <w:r w:rsidRPr="0088193B">
              <w:rPr>
                <w:lang w:eastAsia="zh-CN"/>
              </w:rPr>
              <w:t>-</w:t>
            </w:r>
          </w:p>
        </w:tc>
      </w:tr>
    </w:tbl>
    <w:p w14:paraId="20EC513F" w14:textId="77777777" w:rsidR="00AE21BA" w:rsidRPr="0088193B" w:rsidRDefault="00AE21BA" w:rsidP="00AE21BA"/>
    <w:p w14:paraId="24F5AF09" w14:textId="77777777" w:rsidR="00AE21BA" w:rsidRPr="0088193B" w:rsidRDefault="00AE21BA" w:rsidP="00AE21BA">
      <w:pPr>
        <w:pStyle w:val="H6"/>
        <w:rPr>
          <w:lang w:eastAsia="zh-CN"/>
        </w:rPr>
      </w:pPr>
      <w:r w:rsidRPr="0088193B">
        <w:t>7.1.3.12a.3.</w:t>
      </w:r>
      <w:r w:rsidRPr="0088193B">
        <w:rPr>
          <w:lang w:eastAsia="zh-CN"/>
        </w:rPr>
        <w:t>3</w:t>
      </w:r>
      <w:r w:rsidRPr="0088193B">
        <w:tab/>
        <w:t>Specific message contents</w:t>
      </w:r>
    </w:p>
    <w:p w14:paraId="0048BB40" w14:textId="77777777" w:rsidR="00AE21BA" w:rsidRPr="0088193B" w:rsidRDefault="00AE21BA" w:rsidP="00AE21BA">
      <w:pPr>
        <w:pStyle w:val="TH"/>
        <w:rPr>
          <w:lang w:eastAsia="zh-CN"/>
        </w:rPr>
      </w:pPr>
      <w:r w:rsidRPr="0088193B">
        <w:t xml:space="preserve">Table </w:t>
      </w:r>
      <w:r w:rsidRPr="0088193B">
        <w:rPr>
          <w:lang w:eastAsia="zh-CN"/>
        </w:rPr>
        <w:t>7.1.3.12a</w:t>
      </w:r>
      <w:r w:rsidRPr="0088193B">
        <w:t>.3.3-1: SystemInformationBlockType</w:t>
      </w:r>
      <w:r w:rsidRPr="0088193B">
        <w:rPr>
          <w:lang w:eastAsia="zh-CN"/>
        </w:rPr>
        <w:t>1</w:t>
      </w:r>
      <w:r w:rsidRPr="0088193B">
        <w:t xml:space="preserve"> </w:t>
      </w:r>
      <w:r w:rsidRPr="0088193B">
        <w:rPr>
          <w:lang w:eastAsia="zh-CN"/>
        </w:rPr>
        <w:t xml:space="preserve">for Cell 1 </w:t>
      </w:r>
      <w:r w:rsidRPr="0088193B">
        <w:t>(</w:t>
      </w:r>
      <w:r w:rsidRPr="0088193B">
        <w:rPr>
          <w:lang w:eastAsia="zh-CN"/>
        </w:rPr>
        <w:t>preamble</w:t>
      </w:r>
      <w:r w:rsidRPr="0088193B">
        <w:t xml:space="preserve">, Table </w:t>
      </w:r>
      <w:r w:rsidRPr="0088193B">
        <w:rPr>
          <w:lang w:eastAsia="zh-CN"/>
        </w:rPr>
        <w:t>7.1.3.12a</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AE21BA" w:rsidRPr="0088193B" w14:paraId="2E3CCAB7" w14:textId="77777777" w:rsidTr="00646AE2">
        <w:tc>
          <w:tcPr>
            <w:tcW w:w="9609" w:type="dxa"/>
            <w:gridSpan w:val="4"/>
          </w:tcPr>
          <w:p w14:paraId="0144249A" w14:textId="77777777" w:rsidR="00AE21BA" w:rsidRPr="0088193B" w:rsidRDefault="00AE21BA" w:rsidP="00646AE2">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w:t>
            </w:r>
          </w:p>
        </w:tc>
      </w:tr>
      <w:tr w:rsidR="00AE21BA" w:rsidRPr="0088193B" w14:paraId="7127A45C" w14:textId="77777777" w:rsidTr="00646AE2">
        <w:tblPrEx>
          <w:tblCellMar>
            <w:left w:w="108" w:type="dxa"/>
            <w:right w:w="108" w:type="dxa"/>
          </w:tblCellMar>
        </w:tblPrEx>
        <w:tc>
          <w:tcPr>
            <w:tcW w:w="3969" w:type="dxa"/>
          </w:tcPr>
          <w:p w14:paraId="6D399B1E" w14:textId="77777777" w:rsidR="00AE21BA" w:rsidRPr="0088193B" w:rsidRDefault="00AE21BA" w:rsidP="00646AE2">
            <w:pPr>
              <w:pStyle w:val="TAH"/>
            </w:pPr>
            <w:r w:rsidRPr="0088193B">
              <w:t>Information Element</w:t>
            </w:r>
          </w:p>
        </w:tc>
        <w:tc>
          <w:tcPr>
            <w:tcW w:w="1701" w:type="dxa"/>
          </w:tcPr>
          <w:p w14:paraId="5600BBBE" w14:textId="77777777" w:rsidR="00AE21BA" w:rsidRPr="0088193B" w:rsidRDefault="00AE21BA" w:rsidP="00646AE2">
            <w:pPr>
              <w:pStyle w:val="TAH"/>
            </w:pPr>
            <w:r w:rsidRPr="0088193B">
              <w:t>Value/remark</w:t>
            </w:r>
          </w:p>
        </w:tc>
        <w:tc>
          <w:tcPr>
            <w:tcW w:w="2694" w:type="dxa"/>
          </w:tcPr>
          <w:p w14:paraId="752F4CF3" w14:textId="77777777" w:rsidR="00AE21BA" w:rsidRPr="0088193B" w:rsidRDefault="00AE21BA" w:rsidP="00646AE2">
            <w:pPr>
              <w:pStyle w:val="TAH"/>
            </w:pPr>
            <w:r w:rsidRPr="0088193B">
              <w:t>Comment</w:t>
            </w:r>
          </w:p>
        </w:tc>
        <w:tc>
          <w:tcPr>
            <w:tcW w:w="1245" w:type="dxa"/>
          </w:tcPr>
          <w:p w14:paraId="32A7F9D1" w14:textId="77777777" w:rsidR="00AE21BA" w:rsidRPr="0088193B" w:rsidRDefault="00AE21BA" w:rsidP="00646AE2">
            <w:pPr>
              <w:pStyle w:val="TAH"/>
            </w:pPr>
            <w:r w:rsidRPr="0088193B">
              <w:t>Condition</w:t>
            </w:r>
          </w:p>
        </w:tc>
      </w:tr>
      <w:tr w:rsidR="00AE21BA" w:rsidRPr="0088193B" w14:paraId="5C18E65F" w14:textId="77777777" w:rsidTr="00646AE2">
        <w:tblPrEx>
          <w:tblCellMar>
            <w:left w:w="108" w:type="dxa"/>
            <w:right w:w="108" w:type="dxa"/>
          </w:tblCellMar>
        </w:tblPrEx>
        <w:tc>
          <w:tcPr>
            <w:tcW w:w="3969" w:type="dxa"/>
          </w:tcPr>
          <w:p w14:paraId="18D94AAC" w14:textId="77777777" w:rsidR="00AE21BA" w:rsidRPr="0088193B" w:rsidRDefault="00AE21BA" w:rsidP="00646AE2">
            <w:pPr>
              <w:pStyle w:val="TAL"/>
            </w:pPr>
            <w:r w:rsidRPr="0088193B">
              <w:t>SystemInformationBlockType1 ::= SEQUENCE {</w:t>
            </w:r>
          </w:p>
        </w:tc>
        <w:tc>
          <w:tcPr>
            <w:tcW w:w="1701" w:type="dxa"/>
          </w:tcPr>
          <w:p w14:paraId="631255AA" w14:textId="77777777" w:rsidR="00AE21BA" w:rsidRPr="0088193B" w:rsidRDefault="00AE21BA" w:rsidP="00646AE2">
            <w:pPr>
              <w:pStyle w:val="TAL"/>
            </w:pPr>
          </w:p>
        </w:tc>
        <w:tc>
          <w:tcPr>
            <w:tcW w:w="2694" w:type="dxa"/>
          </w:tcPr>
          <w:p w14:paraId="516D48E7" w14:textId="77777777" w:rsidR="00AE21BA" w:rsidRPr="0088193B" w:rsidRDefault="00AE21BA" w:rsidP="00646AE2">
            <w:pPr>
              <w:pStyle w:val="TAL"/>
            </w:pPr>
          </w:p>
        </w:tc>
        <w:tc>
          <w:tcPr>
            <w:tcW w:w="1245" w:type="dxa"/>
          </w:tcPr>
          <w:p w14:paraId="6892A034" w14:textId="77777777" w:rsidR="00AE21BA" w:rsidRPr="0088193B" w:rsidRDefault="00AE21BA" w:rsidP="00646AE2">
            <w:pPr>
              <w:pStyle w:val="TAL"/>
            </w:pPr>
          </w:p>
        </w:tc>
      </w:tr>
      <w:tr w:rsidR="00AE21BA" w:rsidRPr="0088193B" w14:paraId="7E38C31D" w14:textId="77777777" w:rsidTr="00646AE2">
        <w:tblPrEx>
          <w:tblCellMar>
            <w:left w:w="108" w:type="dxa"/>
            <w:right w:w="108" w:type="dxa"/>
          </w:tblCellMar>
        </w:tblPrEx>
        <w:tc>
          <w:tcPr>
            <w:tcW w:w="3969" w:type="dxa"/>
          </w:tcPr>
          <w:p w14:paraId="424AB18A" w14:textId="77777777" w:rsidR="00AE21BA" w:rsidRPr="0088193B" w:rsidRDefault="00AE21BA" w:rsidP="00646AE2">
            <w:pPr>
              <w:pStyle w:val="TAL"/>
              <w:rPr>
                <w:lang w:eastAsia="zh-CN"/>
              </w:rPr>
            </w:pPr>
            <w:r w:rsidRPr="0088193B">
              <w:t xml:space="preserve">  tdd-Config SEQUENCE {</w:t>
            </w:r>
          </w:p>
        </w:tc>
        <w:tc>
          <w:tcPr>
            <w:tcW w:w="1701" w:type="dxa"/>
          </w:tcPr>
          <w:p w14:paraId="4689CB9B" w14:textId="77777777" w:rsidR="00AE21BA" w:rsidRPr="0088193B" w:rsidRDefault="00AE21BA" w:rsidP="00646AE2">
            <w:pPr>
              <w:pStyle w:val="TAL"/>
            </w:pPr>
          </w:p>
        </w:tc>
        <w:tc>
          <w:tcPr>
            <w:tcW w:w="2694" w:type="dxa"/>
          </w:tcPr>
          <w:p w14:paraId="2F54D64C" w14:textId="77777777" w:rsidR="00AE21BA" w:rsidRPr="0088193B" w:rsidRDefault="00AE21BA" w:rsidP="00646AE2">
            <w:pPr>
              <w:pStyle w:val="TAL"/>
            </w:pPr>
          </w:p>
        </w:tc>
        <w:tc>
          <w:tcPr>
            <w:tcW w:w="1245" w:type="dxa"/>
          </w:tcPr>
          <w:p w14:paraId="64ADE50B" w14:textId="77777777" w:rsidR="00AE21BA" w:rsidRPr="0088193B" w:rsidRDefault="00AE21BA" w:rsidP="00646AE2">
            <w:pPr>
              <w:pStyle w:val="TAL"/>
            </w:pPr>
            <w:r w:rsidRPr="0088193B">
              <w:t>TDD</w:t>
            </w:r>
          </w:p>
        </w:tc>
      </w:tr>
      <w:tr w:rsidR="00AE21BA" w:rsidRPr="0088193B" w14:paraId="693938B2" w14:textId="77777777" w:rsidTr="00646AE2">
        <w:tblPrEx>
          <w:tblCellMar>
            <w:left w:w="108" w:type="dxa"/>
            <w:right w:w="108" w:type="dxa"/>
          </w:tblCellMar>
        </w:tblPrEx>
        <w:tc>
          <w:tcPr>
            <w:tcW w:w="3969" w:type="dxa"/>
          </w:tcPr>
          <w:p w14:paraId="62A233DB" w14:textId="77777777" w:rsidR="00AE21BA" w:rsidRPr="0088193B" w:rsidRDefault="00AE21BA" w:rsidP="00646AE2">
            <w:pPr>
              <w:pStyle w:val="TAL"/>
              <w:rPr>
                <w:lang w:eastAsia="zh-CN"/>
              </w:rPr>
            </w:pPr>
            <w:r w:rsidRPr="0088193B">
              <w:rPr>
                <w:lang w:eastAsia="zh-CN"/>
              </w:rPr>
              <w:t xml:space="preserve">    </w:t>
            </w:r>
            <w:r w:rsidRPr="0088193B">
              <w:t>subframeAssignment</w:t>
            </w:r>
          </w:p>
        </w:tc>
        <w:tc>
          <w:tcPr>
            <w:tcW w:w="1701" w:type="dxa"/>
          </w:tcPr>
          <w:p w14:paraId="03AC505F" w14:textId="77777777" w:rsidR="00AE21BA" w:rsidRPr="0088193B" w:rsidRDefault="00AE21BA" w:rsidP="00646AE2">
            <w:pPr>
              <w:pStyle w:val="TAL"/>
              <w:rPr>
                <w:lang w:eastAsia="zh-CN"/>
              </w:rPr>
            </w:pPr>
            <w:r w:rsidRPr="0088193B">
              <w:rPr>
                <w:lang w:eastAsia="zh-CN"/>
              </w:rPr>
              <w:t>sa1</w:t>
            </w:r>
          </w:p>
        </w:tc>
        <w:tc>
          <w:tcPr>
            <w:tcW w:w="2694" w:type="dxa"/>
          </w:tcPr>
          <w:p w14:paraId="04941100" w14:textId="77777777" w:rsidR="00AE21BA" w:rsidRPr="0088193B" w:rsidRDefault="00AE21BA" w:rsidP="00646AE2">
            <w:pPr>
              <w:pStyle w:val="TAL"/>
            </w:pPr>
          </w:p>
        </w:tc>
        <w:tc>
          <w:tcPr>
            <w:tcW w:w="1245" w:type="dxa"/>
          </w:tcPr>
          <w:p w14:paraId="3F5CE13A" w14:textId="77777777" w:rsidR="00AE21BA" w:rsidRPr="0088193B" w:rsidRDefault="00AE21BA" w:rsidP="00646AE2">
            <w:pPr>
              <w:pStyle w:val="TAL"/>
            </w:pPr>
          </w:p>
        </w:tc>
      </w:tr>
      <w:tr w:rsidR="00AE21BA" w:rsidRPr="0088193B" w14:paraId="787C7592" w14:textId="77777777" w:rsidTr="00646AE2">
        <w:tblPrEx>
          <w:tblCellMar>
            <w:left w:w="108" w:type="dxa"/>
            <w:right w:w="108" w:type="dxa"/>
          </w:tblCellMar>
        </w:tblPrEx>
        <w:tc>
          <w:tcPr>
            <w:tcW w:w="3969" w:type="dxa"/>
          </w:tcPr>
          <w:p w14:paraId="53410192" w14:textId="77777777" w:rsidR="00AE21BA" w:rsidRPr="0088193B" w:rsidRDefault="00AE21BA" w:rsidP="00646AE2">
            <w:pPr>
              <w:pStyle w:val="TAL"/>
              <w:rPr>
                <w:lang w:eastAsia="zh-CN"/>
              </w:rPr>
            </w:pPr>
            <w:r w:rsidRPr="0088193B">
              <w:rPr>
                <w:lang w:eastAsia="zh-CN"/>
              </w:rPr>
              <w:t xml:space="preserve">    </w:t>
            </w:r>
            <w:r w:rsidRPr="0088193B">
              <w:t>specialSubframePatterns</w:t>
            </w:r>
          </w:p>
        </w:tc>
        <w:tc>
          <w:tcPr>
            <w:tcW w:w="1701" w:type="dxa"/>
          </w:tcPr>
          <w:p w14:paraId="7FE61002" w14:textId="77777777" w:rsidR="00AE21BA" w:rsidRPr="0088193B" w:rsidRDefault="00AE21BA" w:rsidP="00646AE2">
            <w:pPr>
              <w:pStyle w:val="TAL"/>
              <w:rPr>
                <w:lang w:eastAsia="zh-CN"/>
              </w:rPr>
            </w:pPr>
            <w:r w:rsidRPr="0088193B">
              <w:rPr>
                <w:lang w:eastAsia="zh-CN"/>
              </w:rPr>
              <w:t>ssp4</w:t>
            </w:r>
          </w:p>
        </w:tc>
        <w:tc>
          <w:tcPr>
            <w:tcW w:w="2694" w:type="dxa"/>
          </w:tcPr>
          <w:p w14:paraId="380111FD" w14:textId="77777777" w:rsidR="00AE21BA" w:rsidRPr="0088193B" w:rsidRDefault="00AE21BA" w:rsidP="00646AE2">
            <w:pPr>
              <w:pStyle w:val="TAL"/>
            </w:pPr>
          </w:p>
        </w:tc>
        <w:tc>
          <w:tcPr>
            <w:tcW w:w="1245" w:type="dxa"/>
          </w:tcPr>
          <w:p w14:paraId="1C1BFB18" w14:textId="77777777" w:rsidR="00AE21BA" w:rsidRPr="0088193B" w:rsidRDefault="00AE21BA" w:rsidP="00646AE2">
            <w:pPr>
              <w:pStyle w:val="TAL"/>
            </w:pPr>
          </w:p>
        </w:tc>
      </w:tr>
      <w:tr w:rsidR="00AE21BA" w:rsidRPr="0088193B" w14:paraId="0E6B3042" w14:textId="77777777" w:rsidTr="00646AE2">
        <w:tblPrEx>
          <w:tblCellMar>
            <w:left w:w="108" w:type="dxa"/>
            <w:right w:w="108" w:type="dxa"/>
          </w:tblCellMar>
        </w:tblPrEx>
        <w:tc>
          <w:tcPr>
            <w:tcW w:w="3969" w:type="dxa"/>
          </w:tcPr>
          <w:p w14:paraId="59B76889" w14:textId="77777777" w:rsidR="00AE21BA" w:rsidRPr="0088193B" w:rsidRDefault="00AE21BA" w:rsidP="00646AE2">
            <w:pPr>
              <w:pStyle w:val="TAL"/>
              <w:rPr>
                <w:lang w:eastAsia="zh-CN"/>
              </w:rPr>
            </w:pPr>
            <w:r w:rsidRPr="0088193B">
              <w:rPr>
                <w:lang w:eastAsia="zh-CN"/>
              </w:rPr>
              <w:t xml:space="preserve">  }</w:t>
            </w:r>
          </w:p>
        </w:tc>
        <w:tc>
          <w:tcPr>
            <w:tcW w:w="1701" w:type="dxa"/>
          </w:tcPr>
          <w:p w14:paraId="6C322B68" w14:textId="77777777" w:rsidR="00AE21BA" w:rsidRPr="0088193B" w:rsidRDefault="00AE21BA" w:rsidP="00646AE2">
            <w:pPr>
              <w:pStyle w:val="TAL"/>
            </w:pPr>
          </w:p>
        </w:tc>
        <w:tc>
          <w:tcPr>
            <w:tcW w:w="2694" w:type="dxa"/>
          </w:tcPr>
          <w:p w14:paraId="5BB8143D" w14:textId="77777777" w:rsidR="00AE21BA" w:rsidRPr="0088193B" w:rsidRDefault="00AE21BA" w:rsidP="00646AE2">
            <w:pPr>
              <w:pStyle w:val="TAL"/>
            </w:pPr>
          </w:p>
        </w:tc>
        <w:tc>
          <w:tcPr>
            <w:tcW w:w="1245" w:type="dxa"/>
          </w:tcPr>
          <w:p w14:paraId="3FED51E2" w14:textId="77777777" w:rsidR="00AE21BA" w:rsidRPr="0088193B" w:rsidRDefault="00AE21BA" w:rsidP="00646AE2">
            <w:pPr>
              <w:pStyle w:val="TAL"/>
            </w:pPr>
          </w:p>
        </w:tc>
      </w:tr>
      <w:tr w:rsidR="00AE21BA" w:rsidRPr="0088193B" w14:paraId="66CD9AFD" w14:textId="77777777" w:rsidTr="00646AE2">
        <w:tblPrEx>
          <w:tblCellMar>
            <w:left w:w="108" w:type="dxa"/>
            <w:right w:w="108" w:type="dxa"/>
          </w:tblCellMar>
        </w:tblPrEx>
        <w:tc>
          <w:tcPr>
            <w:tcW w:w="3969" w:type="dxa"/>
          </w:tcPr>
          <w:p w14:paraId="41270FB2" w14:textId="77777777" w:rsidR="00AE21BA" w:rsidRPr="0088193B" w:rsidRDefault="00AE21BA" w:rsidP="00646AE2">
            <w:pPr>
              <w:pStyle w:val="TAL"/>
            </w:pPr>
            <w:r w:rsidRPr="0088193B">
              <w:t xml:space="preserve">  nonCriticalExtension SEQUENCE {</w:t>
            </w:r>
          </w:p>
        </w:tc>
        <w:tc>
          <w:tcPr>
            <w:tcW w:w="1701" w:type="dxa"/>
          </w:tcPr>
          <w:p w14:paraId="1291F097" w14:textId="77777777" w:rsidR="00AE21BA" w:rsidRPr="0088193B" w:rsidRDefault="00AE21BA" w:rsidP="00646AE2">
            <w:pPr>
              <w:pStyle w:val="TAL"/>
            </w:pPr>
          </w:p>
        </w:tc>
        <w:tc>
          <w:tcPr>
            <w:tcW w:w="2694" w:type="dxa"/>
          </w:tcPr>
          <w:p w14:paraId="03C78AEE" w14:textId="77777777" w:rsidR="00AE21BA" w:rsidRPr="0088193B" w:rsidRDefault="00AE21BA" w:rsidP="00646AE2">
            <w:pPr>
              <w:pStyle w:val="TAL"/>
            </w:pPr>
          </w:p>
        </w:tc>
        <w:tc>
          <w:tcPr>
            <w:tcW w:w="1245" w:type="dxa"/>
          </w:tcPr>
          <w:p w14:paraId="1929772C" w14:textId="77777777" w:rsidR="00AE21BA" w:rsidRPr="0088193B" w:rsidRDefault="00AE21BA" w:rsidP="00646AE2">
            <w:pPr>
              <w:pStyle w:val="TAL"/>
            </w:pPr>
          </w:p>
        </w:tc>
      </w:tr>
      <w:tr w:rsidR="00AE21BA" w:rsidRPr="0088193B" w14:paraId="3E50FE60" w14:textId="77777777" w:rsidTr="00646AE2">
        <w:tblPrEx>
          <w:tblCellMar>
            <w:left w:w="108" w:type="dxa"/>
            <w:right w:w="108" w:type="dxa"/>
          </w:tblCellMar>
        </w:tblPrEx>
        <w:tc>
          <w:tcPr>
            <w:tcW w:w="3969" w:type="dxa"/>
          </w:tcPr>
          <w:p w14:paraId="78BFCB1A" w14:textId="77777777" w:rsidR="00AE21BA" w:rsidRPr="0088193B" w:rsidRDefault="00AE21BA" w:rsidP="00646AE2">
            <w:pPr>
              <w:pStyle w:val="TAL"/>
            </w:pPr>
            <w:r w:rsidRPr="0088193B">
              <w:t xml:space="preserve">    nonCriticalExtension SEQUENCE {</w:t>
            </w:r>
          </w:p>
        </w:tc>
        <w:tc>
          <w:tcPr>
            <w:tcW w:w="1701" w:type="dxa"/>
          </w:tcPr>
          <w:p w14:paraId="70DF9390" w14:textId="77777777" w:rsidR="00AE21BA" w:rsidRPr="0088193B" w:rsidRDefault="00AE21BA" w:rsidP="00646AE2">
            <w:pPr>
              <w:pStyle w:val="TAL"/>
              <w:rPr>
                <w:lang w:eastAsia="zh-CN"/>
              </w:rPr>
            </w:pPr>
          </w:p>
        </w:tc>
        <w:tc>
          <w:tcPr>
            <w:tcW w:w="2694" w:type="dxa"/>
          </w:tcPr>
          <w:p w14:paraId="4C2CE38A" w14:textId="77777777" w:rsidR="00AE21BA" w:rsidRPr="0088193B" w:rsidRDefault="00AE21BA" w:rsidP="00646AE2">
            <w:pPr>
              <w:pStyle w:val="TAL"/>
            </w:pPr>
          </w:p>
        </w:tc>
        <w:tc>
          <w:tcPr>
            <w:tcW w:w="1245" w:type="dxa"/>
          </w:tcPr>
          <w:p w14:paraId="7121F215" w14:textId="77777777" w:rsidR="00AE21BA" w:rsidRPr="0088193B" w:rsidRDefault="00AE21BA" w:rsidP="00646AE2">
            <w:pPr>
              <w:pStyle w:val="TAL"/>
            </w:pPr>
          </w:p>
        </w:tc>
      </w:tr>
      <w:tr w:rsidR="00AE21BA" w:rsidRPr="0088193B" w14:paraId="15FCD2BC" w14:textId="77777777" w:rsidTr="00646AE2">
        <w:tblPrEx>
          <w:tblCellMar>
            <w:left w:w="108" w:type="dxa"/>
            <w:right w:w="108" w:type="dxa"/>
          </w:tblCellMar>
        </w:tblPrEx>
        <w:tc>
          <w:tcPr>
            <w:tcW w:w="3969" w:type="dxa"/>
          </w:tcPr>
          <w:p w14:paraId="443B6E55" w14:textId="77777777" w:rsidR="00AE21BA" w:rsidRPr="0088193B" w:rsidRDefault="00AE21BA" w:rsidP="00646AE2">
            <w:pPr>
              <w:pStyle w:val="TAL"/>
              <w:rPr>
                <w:lang w:eastAsia="zh-CN"/>
              </w:rPr>
            </w:pPr>
            <w:r w:rsidRPr="0088193B">
              <w:t xml:space="preserve">      nonCriticalExtension</w:t>
            </w:r>
            <w:r w:rsidRPr="0088193B">
              <w:rPr>
                <w:lang w:eastAsia="zh-CN"/>
              </w:rPr>
              <w:t xml:space="preserve"> SEQUENCE {</w:t>
            </w:r>
          </w:p>
        </w:tc>
        <w:tc>
          <w:tcPr>
            <w:tcW w:w="1701" w:type="dxa"/>
          </w:tcPr>
          <w:p w14:paraId="37049B54" w14:textId="77777777" w:rsidR="00AE21BA" w:rsidRPr="0088193B" w:rsidRDefault="00AE21BA" w:rsidP="00646AE2">
            <w:pPr>
              <w:pStyle w:val="TAL"/>
            </w:pPr>
          </w:p>
        </w:tc>
        <w:tc>
          <w:tcPr>
            <w:tcW w:w="2694" w:type="dxa"/>
          </w:tcPr>
          <w:p w14:paraId="46C7C74C" w14:textId="77777777" w:rsidR="00AE21BA" w:rsidRPr="0088193B" w:rsidRDefault="00AE21BA" w:rsidP="00646AE2">
            <w:pPr>
              <w:pStyle w:val="TAL"/>
            </w:pPr>
          </w:p>
        </w:tc>
        <w:tc>
          <w:tcPr>
            <w:tcW w:w="1245" w:type="dxa"/>
          </w:tcPr>
          <w:p w14:paraId="79358A05" w14:textId="77777777" w:rsidR="00AE21BA" w:rsidRPr="0088193B" w:rsidRDefault="00AE21BA" w:rsidP="00646AE2">
            <w:pPr>
              <w:pStyle w:val="TAL"/>
            </w:pPr>
          </w:p>
        </w:tc>
      </w:tr>
      <w:tr w:rsidR="00AE21BA" w:rsidRPr="0088193B" w14:paraId="27FE6617" w14:textId="77777777" w:rsidTr="00646AE2">
        <w:tblPrEx>
          <w:tblCellMar>
            <w:left w:w="108" w:type="dxa"/>
            <w:right w:w="108" w:type="dxa"/>
          </w:tblCellMar>
        </w:tblPrEx>
        <w:tc>
          <w:tcPr>
            <w:tcW w:w="3969" w:type="dxa"/>
          </w:tcPr>
          <w:p w14:paraId="1F2D45F3" w14:textId="77777777" w:rsidR="00AE21BA" w:rsidRPr="0088193B" w:rsidRDefault="00AE21BA" w:rsidP="00646AE2">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26E131FA" w14:textId="77777777" w:rsidR="00AE21BA" w:rsidRPr="0088193B" w:rsidRDefault="00AE21BA" w:rsidP="00646AE2">
            <w:pPr>
              <w:pStyle w:val="TAL"/>
            </w:pPr>
          </w:p>
        </w:tc>
        <w:tc>
          <w:tcPr>
            <w:tcW w:w="2694" w:type="dxa"/>
          </w:tcPr>
          <w:p w14:paraId="28470E3A" w14:textId="77777777" w:rsidR="00AE21BA" w:rsidRPr="0088193B" w:rsidRDefault="00AE21BA" w:rsidP="00646AE2">
            <w:pPr>
              <w:pStyle w:val="TAL"/>
            </w:pPr>
          </w:p>
        </w:tc>
        <w:tc>
          <w:tcPr>
            <w:tcW w:w="1245" w:type="dxa"/>
          </w:tcPr>
          <w:p w14:paraId="48F988B5" w14:textId="77777777" w:rsidR="00AE21BA" w:rsidRPr="0088193B" w:rsidRDefault="00AE21BA" w:rsidP="00646AE2">
            <w:pPr>
              <w:pStyle w:val="TAL"/>
            </w:pPr>
          </w:p>
        </w:tc>
      </w:tr>
      <w:tr w:rsidR="00AE21BA" w:rsidRPr="0088193B" w14:paraId="18CF9D1D" w14:textId="77777777" w:rsidTr="00646AE2">
        <w:tblPrEx>
          <w:tblCellMar>
            <w:left w:w="108" w:type="dxa"/>
            <w:right w:w="108" w:type="dxa"/>
          </w:tblCellMar>
        </w:tblPrEx>
        <w:tc>
          <w:tcPr>
            <w:tcW w:w="3969" w:type="dxa"/>
          </w:tcPr>
          <w:p w14:paraId="659F4E21" w14:textId="77777777" w:rsidR="00AE21BA" w:rsidRPr="0088193B" w:rsidRDefault="00AE21BA" w:rsidP="00646AE2">
            <w:pPr>
              <w:pStyle w:val="TAL"/>
              <w:rPr>
                <w:lang w:eastAsia="zh-CN"/>
              </w:rPr>
            </w:pPr>
            <w:r w:rsidRPr="0088193B">
              <w:rPr>
                <w:lang w:eastAsia="zh-CN"/>
              </w:rPr>
              <w:t xml:space="preserve">          specialSubframePatterns-v1130</w:t>
            </w:r>
          </w:p>
        </w:tc>
        <w:tc>
          <w:tcPr>
            <w:tcW w:w="1701" w:type="dxa"/>
          </w:tcPr>
          <w:p w14:paraId="2B8536A9" w14:textId="77777777" w:rsidR="00AE21BA" w:rsidRPr="0088193B" w:rsidRDefault="00AE21BA" w:rsidP="00646AE2">
            <w:pPr>
              <w:pStyle w:val="TAL"/>
              <w:rPr>
                <w:lang w:eastAsia="zh-CN"/>
              </w:rPr>
            </w:pPr>
            <w:r w:rsidRPr="0088193B">
              <w:rPr>
                <w:lang w:eastAsia="zh-CN"/>
              </w:rPr>
              <w:t>ssp7</w:t>
            </w:r>
          </w:p>
        </w:tc>
        <w:tc>
          <w:tcPr>
            <w:tcW w:w="2694" w:type="dxa"/>
          </w:tcPr>
          <w:p w14:paraId="308EAFBC" w14:textId="77777777" w:rsidR="00AE21BA" w:rsidRPr="0088193B" w:rsidRDefault="00AE21BA" w:rsidP="00646AE2">
            <w:pPr>
              <w:pStyle w:val="TAL"/>
            </w:pPr>
          </w:p>
        </w:tc>
        <w:tc>
          <w:tcPr>
            <w:tcW w:w="1245" w:type="dxa"/>
          </w:tcPr>
          <w:p w14:paraId="6CF89DEE" w14:textId="77777777" w:rsidR="00AE21BA" w:rsidRPr="0088193B" w:rsidRDefault="00AE21BA" w:rsidP="00646AE2">
            <w:pPr>
              <w:pStyle w:val="TAL"/>
            </w:pPr>
          </w:p>
        </w:tc>
      </w:tr>
      <w:tr w:rsidR="00AE21BA" w:rsidRPr="0088193B" w14:paraId="6EB3F911" w14:textId="77777777" w:rsidTr="00646AE2">
        <w:tblPrEx>
          <w:tblCellMar>
            <w:left w:w="108" w:type="dxa"/>
            <w:right w:w="108" w:type="dxa"/>
          </w:tblCellMar>
        </w:tblPrEx>
        <w:tc>
          <w:tcPr>
            <w:tcW w:w="3969" w:type="dxa"/>
          </w:tcPr>
          <w:p w14:paraId="6FCB1981" w14:textId="77777777" w:rsidR="00AE21BA" w:rsidRPr="0088193B" w:rsidRDefault="00AE21BA" w:rsidP="00646AE2">
            <w:pPr>
              <w:pStyle w:val="TAL"/>
              <w:rPr>
                <w:lang w:eastAsia="zh-CN"/>
              </w:rPr>
            </w:pPr>
            <w:r w:rsidRPr="0088193B">
              <w:rPr>
                <w:lang w:eastAsia="zh-CN"/>
              </w:rPr>
              <w:t xml:space="preserve">        }</w:t>
            </w:r>
          </w:p>
        </w:tc>
        <w:tc>
          <w:tcPr>
            <w:tcW w:w="1701" w:type="dxa"/>
          </w:tcPr>
          <w:p w14:paraId="5D9E5E00" w14:textId="77777777" w:rsidR="00AE21BA" w:rsidRPr="0088193B" w:rsidRDefault="00AE21BA" w:rsidP="00646AE2">
            <w:pPr>
              <w:pStyle w:val="TAL"/>
            </w:pPr>
          </w:p>
        </w:tc>
        <w:tc>
          <w:tcPr>
            <w:tcW w:w="2694" w:type="dxa"/>
          </w:tcPr>
          <w:p w14:paraId="1F8914D2" w14:textId="77777777" w:rsidR="00AE21BA" w:rsidRPr="0088193B" w:rsidRDefault="00AE21BA" w:rsidP="00646AE2">
            <w:pPr>
              <w:pStyle w:val="TAL"/>
            </w:pPr>
          </w:p>
        </w:tc>
        <w:tc>
          <w:tcPr>
            <w:tcW w:w="1245" w:type="dxa"/>
          </w:tcPr>
          <w:p w14:paraId="68F08890" w14:textId="77777777" w:rsidR="00AE21BA" w:rsidRPr="0088193B" w:rsidRDefault="00AE21BA" w:rsidP="00646AE2">
            <w:pPr>
              <w:pStyle w:val="TAL"/>
            </w:pPr>
          </w:p>
        </w:tc>
      </w:tr>
      <w:tr w:rsidR="00AE21BA" w:rsidRPr="0088193B" w14:paraId="2AC5A583" w14:textId="77777777" w:rsidTr="00646AE2">
        <w:tblPrEx>
          <w:tblCellMar>
            <w:left w:w="108" w:type="dxa"/>
            <w:right w:w="108" w:type="dxa"/>
          </w:tblCellMar>
        </w:tblPrEx>
        <w:tc>
          <w:tcPr>
            <w:tcW w:w="3969" w:type="dxa"/>
          </w:tcPr>
          <w:p w14:paraId="0966EB94" w14:textId="77777777" w:rsidR="00AE21BA" w:rsidRPr="0088193B" w:rsidRDefault="00AE21BA" w:rsidP="00646AE2">
            <w:pPr>
              <w:pStyle w:val="TAL"/>
              <w:rPr>
                <w:lang w:eastAsia="zh-CN"/>
              </w:rPr>
            </w:pPr>
            <w:r w:rsidRPr="0088193B">
              <w:rPr>
                <w:lang w:eastAsia="zh-CN"/>
              </w:rPr>
              <w:t xml:space="preserve">        </w:t>
            </w:r>
            <w:r w:rsidRPr="0088193B">
              <w:t>nonCriticalExtension</w:t>
            </w:r>
          </w:p>
        </w:tc>
        <w:tc>
          <w:tcPr>
            <w:tcW w:w="1701" w:type="dxa"/>
          </w:tcPr>
          <w:p w14:paraId="4C683D8B" w14:textId="77777777" w:rsidR="00AE21BA" w:rsidRPr="0088193B" w:rsidRDefault="00AE21BA" w:rsidP="00646AE2">
            <w:pPr>
              <w:pStyle w:val="TAL"/>
            </w:pPr>
            <w:r w:rsidRPr="0088193B">
              <w:t>Not present</w:t>
            </w:r>
          </w:p>
        </w:tc>
        <w:tc>
          <w:tcPr>
            <w:tcW w:w="2694" w:type="dxa"/>
          </w:tcPr>
          <w:p w14:paraId="560DE0DA" w14:textId="77777777" w:rsidR="00AE21BA" w:rsidRPr="0088193B" w:rsidRDefault="00AE21BA" w:rsidP="00646AE2">
            <w:pPr>
              <w:pStyle w:val="TAL"/>
            </w:pPr>
          </w:p>
        </w:tc>
        <w:tc>
          <w:tcPr>
            <w:tcW w:w="1245" w:type="dxa"/>
          </w:tcPr>
          <w:p w14:paraId="6D77DF7D" w14:textId="77777777" w:rsidR="00AE21BA" w:rsidRPr="0088193B" w:rsidRDefault="00AE21BA" w:rsidP="00646AE2">
            <w:pPr>
              <w:pStyle w:val="TAL"/>
            </w:pPr>
          </w:p>
        </w:tc>
      </w:tr>
      <w:tr w:rsidR="00AE21BA" w:rsidRPr="0088193B" w14:paraId="38D9FE7A" w14:textId="77777777" w:rsidTr="00646AE2">
        <w:tblPrEx>
          <w:tblCellMar>
            <w:left w:w="108" w:type="dxa"/>
            <w:right w:w="108" w:type="dxa"/>
          </w:tblCellMar>
        </w:tblPrEx>
        <w:tc>
          <w:tcPr>
            <w:tcW w:w="3969" w:type="dxa"/>
          </w:tcPr>
          <w:p w14:paraId="7B6B6A07" w14:textId="77777777" w:rsidR="00AE21BA" w:rsidRPr="0088193B" w:rsidRDefault="00AE21BA" w:rsidP="00646AE2">
            <w:pPr>
              <w:pStyle w:val="TAL"/>
              <w:rPr>
                <w:lang w:eastAsia="zh-CN"/>
              </w:rPr>
            </w:pPr>
            <w:r w:rsidRPr="0088193B">
              <w:rPr>
                <w:lang w:eastAsia="zh-CN"/>
              </w:rPr>
              <w:t xml:space="preserve">      }</w:t>
            </w:r>
          </w:p>
        </w:tc>
        <w:tc>
          <w:tcPr>
            <w:tcW w:w="1701" w:type="dxa"/>
          </w:tcPr>
          <w:p w14:paraId="62CF8DC5" w14:textId="77777777" w:rsidR="00AE21BA" w:rsidRPr="0088193B" w:rsidRDefault="00AE21BA" w:rsidP="00646AE2">
            <w:pPr>
              <w:pStyle w:val="TAL"/>
            </w:pPr>
          </w:p>
        </w:tc>
        <w:tc>
          <w:tcPr>
            <w:tcW w:w="2694" w:type="dxa"/>
          </w:tcPr>
          <w:p w14:paraId="4F7EA8E4" w14:textId="77777777" w:rsidR="00AE21BA" w:rsidRPr="0088193B" w:rsidRDefault="00AE21BA" w:rsidP="00646AE2">
            <w:pPr>
              <w:pStyle w:val="TAL"/>
            </w:pPr>
          </w:p>
        </w:tc>
        <w:tc>
          <w:tcPr>
            <w:tcW w:w="1245" w:type="dxa"/>
          </w:tcPr>
          <w:p w14:paraId="49220300" w14:textId="77777777" w:rsidR="00AE21BA" w:rsidRPr="0088193B" w:rsidRDefault="00AE21BA" w:rsidP="00646AE2">
            <w:pPr>
              <w:pStyle w:val="TAL"/>
            </w:pPr>
          </w:p>
        </w:tc>
      </w:tr>
      <w:tr w:rsidR="00AE21BA" w:rsidRPr="0088193B" w14:paraId="4DD36105" w14:textId="77777777" w:rsidTr="00646AE2">
        <w:tblPrEx>
          <w:tblCellMar>
            <w:left w:w="108" w:type="dxa"/>
            <w:right w:w="108" w:type="dxa"/>
          </w:tblCellMar>
        </w:tblPrEx>
        <w:tc>
          <w:tcPr>
            <w:tcW w:w="3969" w:type="dxa"/>
          </w:tcPr>
          <w:p w14:paraId="1E04623E" w14:textId="77777777" w:rsidR="00AE21BA" w:rsidRPr="0088193B" w:rsidRDefault="00AE21BA" w:rsidP="00646AE2">
            <w:pPr>
              <w:pStyle w:val="TAL"/>
              <w:rPr>
                <w:lang w:eastAsia="zh-CN"/>
              </w:rPr>
            </w:pPr>
            <w:r w:rsidRPr="0088193B">
              <w:rPr>
                <w:lang w:eastAsia="zh-CN"/>
              </w:rPr>
              <w:t xml:space="preserve">    }</w:t>
            </w:r>
          </w:p>
        </w:tc>
        <w:tc>
          <w:tcPr>
            <w:tcW w:w="1701" w:type="dxa"/>
          </w:tcPr>
          <w:p w14:paraId="2939A8C9" w14:textId="77777777" w:rsidR="00AE21BA" w:rsidRPr="0088193B" w:rsidRDefault="00AE21BA" w:rsidP="00646AE2">
            <w:pPr>
              <w:pStyle w:val="TAL"/>
            </w:pPr>
          </w:p>
        </w:tc>
        <w:tc>
          <w:tcPr>
            <w:tcW w:w="2694" w:type="dxa"/>
          </w:tcPr>
          <w:p w14:paraId="240CECB4" w14:textId="77777777" w:rsidR="00AE21BA" w:rsidRPr="0088193B" w:rsidRDefault="00AE21BA" w:rsidP="00646AE2">
            <w:pPr>
              <w:pStyle w:val="TAL"/>
            </w:pPr>
          </w:p>
        </w:tc>
        <w:tc>
          <w:tcPr>
            <w:tcW w:w="1245" w:type="dxa"/>
          </w:tcPr>
          <w:p w14:paraId="1EE18C62" w14:textId="77777777" w:rsidR="00AE21BA" w:rsidRPr="0088193B" w:rsidRDefault="00AE21BA" w:rsidP="00646AE2">
            <w:pPr>
              <w:pStyle w:val="TAL"/>
            </w:pPr>
          </w:p>
        </w:tc>
      </w:tr>
      <w:tr w:rsidR="00AE21BA" w:rsidRPr="0088193B" w14:paraId="1CCF4F03" w14:textId="77777777" w:rsidTr="00646AE2">
        <w:tblPrEx>
          <w:tblCellMar>
            <w:left w:w="108" w:type="dxa"/>
            <w:right w:w="108" w:type="dxa"/>
          </w:tblCellMar>
        </w:tblPrEx>
        <w:tc>
          <w:tcPr>
            <w:tcW w:w="3969" w:type="dxa"/>
          </w:tcPr>
          <w:p w14:paraId="413DD95A" w14:textId="77777777" w:rsidR="00AE21BA" w:rsidRPr="0088193B" w:rsidRDefault="00AE21BA" w:rsidP="00646AE2">
            <w:pPr>
              <w:pStyle w:val="TAL"/>
              <w:rPr>
                <w:lang w:eastAsia="zh-CN"/>
              </w:rPr>
            </w:pPr>
            <w:r w:rsidRPr="0088193B">
              <w:rPr>
                <w:lang w:eastAsia="zh-CN"/>
              </w:rPr>
              <w:t xml:space="preserve">   }</w:t>
            </w:r>
          </w:p>
        </w:tc>
        <w:tc>
          <w:tcPr>
            <w:tcW w:w="1701" w:type="dxa"/>
          </w:tcPr>
          <w:p w14:paraId="7CC8380B" w14:textId="77777777" w:rsidR="00AE21BA" w:rsidRPr="0088193B" w:rsidRDefault="00AE21BA" w:rsidP="00646AE2">
            <w:pPr>
              <w:pStyle w:val="TAL"/>
            </w:pPr>
          </w:p>
        </w:tc>
        <w:tc>
          <w:tcPr>
            <w:tcW w:w="2694" w:type="dxa"/>
          </w:tcPr>
          <w:p w14:paraId="281B02D9" w14:textId="77777777" w:rsidR="00AE21BA" w:rsidRPr="0088193B" w:rsidRDefault="00AE21BA" w:rsidP="00646AE2">
            <w:pPr>
              <w:pStyle w:val="TAL"/>
            </w:pPr>
          </w:p>
        </w:tc>
        <w:tc>
          <w:tcPr>
            <w:tcW w:w="1245" w:type="dxa"/>
          </w:tcPr>
          <w:p w14:paraId="2F48F442" w14:textId="77777777" w:rsidR="00AE21BA" w:rsidRPr="0088193B" w:rsidRDefault="00AE21BA" w:rsidP="00646AE2">
            <w:pPr>
              <w:pStyle w:val="TAL"/>
            </w:pPr>
          </w:p>
        </w:tc>
      </w:tr>
      <w:tr w:rsidR="00AE21BA" w:rsidRPr="0088193B" w14:paraId="65F9717A" w14:textId="77777777" w:rsidTr="00646AE2">
        <w:tblPrEx>
          <w:tblCellMar>
            <w:left w:w="108" w:type="dxa"/>
            <w:right w:w="108" w:type="dxa"/>
          </w:tblCellMar>
        </w:tblPrEx>
        <w:tc>
          <w:tcPr>
            <w:tcW w:w="3969" w:type="dxa"/>
          </w:tcPr>
          <w:p w14:paraId="5816E10F" w14:textId="77777777" w:rsidR="00AE21BA" w:rsidRPr="0088193B" w:rsidRDefault="00AE21BA" w:rsidP="00646AE2">
            <w:pPr>
              <w:pStyle w:val="TAL"/>
            </w:pPr>
            <w:r w:rsidRPr="0088193B">
              <w:t>}</w:t>
            </w:r>
          </w:p>
        </w:tc>
        <w:tc>
          <w:tcPr>
            <w:tcW w:w="1701" w:type="dxa"/>
          </w:tcPr>
          <w:p w14:paraId="00C4D46B" w14:textId="77777777" w:rsidR="00AE21BA" w:rsidRPr="0088193B" w:rsidRDefault="00AE21BA" w:rsidP="00646AE2">
            <w:pPr>
              <w:pStyle w:val="TAL"/>
            </w:pPr>
          </w:p>
        </w:tc>
        <w:tc>
          <w:tcPr>
            <w:tcW w:w="2694" w:type="dxa"/>
          </w:tcPr>
          <w:p w14:paraId="1A15C9CA" w14:textId="77777777" w:rsidR="00AE21BA" w:rsidRPr="0088193B" w:rsidRDefault="00AE21BA" w:rsidP="00646AE2">
            <w:pPr>
              <w:pStyle w:val="TAL"/>
            </w:pPr>
          </w:p>
        </w:tc>
        <w:tc>
          <w:tcPr>
            <w:tcW w:w="1245" w:type="dxa"/>
          </w:tcPr>
          <w:p w14:paraId="50EB17B6" w14:textId="77777777" w:rsidR="00AE21BA" w:rsidRPr="0088193B" w:rsidRDefault="00AE21BA" w:rsidP="00646AE2">
            <w:pPr>
              <w:pStyle w:val="TAL"/>
            </w:pPr>
          </w:p>
        </w:tc>
      </w:tr>
    </w:tbl>
    <w:p w14:paraId="2D833B13" w14:textId="77777777" w:rsidR="00AE21BA" w:rsidRPr="0088193B" w:rsidRDefault="00AE21BA" w:rsidP="00AE21BA"/>
    <w:p w14:paraId="1E7E1502" w14:textId="77777777" w:rsidR="00C60A94" w:rsidRPr="0088193B" w:rsidRDefault="00C60A94" w:rsidP="00C60A94">
      <w:pPr>
        <w:pStyle w:val="TH"/>
        <w:rPr>
          <w:lang w:eastAsia="zh-CN"/>
        </w:rPr>
      </w:pPr>
      <w:r w:rsidRPr="0088193B">
        <w:t xml:space="preserve">Table </w:t>
      </w:r>
      <w:r w:rsidRPr="0088193B">
        <w:rPr>
          <w:lang w:eastAsia="zh-CN"/>
        </w:rPr>
        <w:t>7.1.3.12a</w:t>
      </w:r>
      <w:r w:rsidRPr="0088193B">
        <w:t>.3.3-1A: SystemInformationBlockType</w:t>
      </w:r>
      <w:r w:rsidRPr="0088193B">
        <w:rPr>
          <w:lang w:eastAsia="zh-CN"/>
        </w:rPr>
        <w:t>1-BR-r13</w:t>
      </w:r>
      <w:r w:rsidRPr="0088193B">
        <w:t xml:space="preserve"> </w:t>
      </w:r>
      <w:r w:rsidRPr="0088193B">
        <w:rPr>
          <w:lang w:eastAsia="zh-CN"/>
        </w:rPr>
        <w:t xml:space="preserve">for Cell 1 </w:t>
      </w:r>
      <w:r w:rsidRPr="0088193B">
        <w:t>(</w:t>
      </w:r>
      <w:r w:rsidRPr="0088193B">
        <w:rPr>
          <w:lang w:eastAsia="zh-CN"/>
        </w:rPr>
        <w:t xml:space="preserve">preamble </w:t>
      </w:r>
      <w:r w:rsidRPr="0088193B">
        <w:t xml:space="preserve">when UE under test is CAT M1, Table </w:t>
      </w:r>
      <w:r w:rsidRPr="0088193B">
        <w:rPr>
          <w:lang w:eastAsia="zh-CN"/>
        </w:rPr>
        <w:t>7.1.3.12a</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C60A94" w:rsidRPr="0088193B" w14:paraId="0DC5FFA5" w14:textId="77777777" w:rsidTr="002E24B7">
        <w:tc>
          <w:tcPr>
            <w:tcW w:w="9609" w:type="dxa"/>
            <w:gridSpan w:val="4"/>
          </w:tcPr>
          <w:p w14:paraId="65F89DAE" w14:textId="77777777" w:rsidR="00C60A94" w:rsidRPr="0088193B" w:rsidRDefault="00C60A94" w:rsidP="002E24B7">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A</w:t>
            </w:r>
          </w:p>
        </w:tc>
      </w:tr>
      <w:tr w:rsidR="00C60A94" w:rsidRPr="0088193B" w14:paraId="299028F5" w14:textId="77777777" w:rsidTr="002E24B7">
        <w:tblPrEx>
          <w:tblCellMar>
            <w:left w:w="108" w:type="dxa"/>
            <w:right w:w="108" w:type="dxa"/>
          </w:tblCellMar>
        </w:tblPrEx>
        <w:tc>
          <w:tcPr>
            <w:tcW w:w="3969" w:type="dxa"/>
          </w:tcPr>
          <w:p w14:paraId="7FED11D6" w14:textId="77777777" w:rsidR="00C60A94" w:rsidRPr="0088193B" w:rsidRDefault="00C60A94" w:rsidP="002E24B7">
            <w:pPr>
              <w:pStyle w:val="TAH"/>
            </w:pPr>
            <w:r w:rsidRPr="0088193B">
              <w:t>Information Element</w:t>
            </w:r>
          </w:p>
        </w:tc>
        <w:tc>
          <w:tcPr>
            <w:tcW w:w="1701" w:type="dxa"/>
          </w:tcPr>
          <w:p w14:paraId="44D24816" w14:textId="77777777" w:rsidR="00C60A94" w:rsidRPr="0088193B" w:rsidRDefault="00C60A94" w:rsidP="002E24B7">
            <w:pPr>
              <w:pStyle w:val="TAH"/>
            </w:pPr>
            <w:r w:rsidRPr="0088193B">
              <w:t>Value/remark</w:t>
            </w:r>
          </w:p>
        </w:tc>
        <w:tc>
          <w:tcPr>
            <w:tcW w:w="2694" w:type="dxa"/>
          </w:tcPr>
          <w:p w14:paraId="52244BE2" w14:textId="77777777" w:rsidR="00C60A94" w:rsidRPr="0088193B" w:rsidRDefault="00C60A94" w:rsidP="002E24B7">
            <w:pPr>
              <w:pStyle w:val="TAH"/>
            </w:pPr>
            <w:r w:rsidRPr="0088193B">
              <w:t>Comment</w:t>
            </w:r>
          </w:p>
        </w:tc>
        <w:tc>
          <w:tcPr>
            <w:tcW w:w="1245" w:type="dxa"/>
          </w:tcPr>
          <w:p w14:paraId="557FF96A" w14:textId="77777777" w:rsidR="00C60A94" w:rsidRPr="0088193B" w:rsidRDefault="00C60A94" w:rsidP="002E24B7">
            <w:pPr>
              <w:pStyle w:val="TAH"/>
            </w:pPr>
            <w:r w:rsidRPr="0088193B">
              <w:t>Condition</w:t>
            </w:r>
          </w:p>
        </w:tc>
      </w:tr>
      <w:tr w:rsidR="00C60A94" w:rsidRPr="0088193B" w14:paraId="32D7BAE1" w14:textId="77777777" w:rsidTr="002E24B7">
        <w:tblPrEx>
          <w:tblCellMar>
            <w:left w:w="108" w:type="dxa"/>
            <w:right w:w="108" w:type="dxa"/>
          </w:tblCellMar>
        </w:tblPrEx>
        <w:tc>
          <w:tcPr>
            <w:tcW w:w="3969" w:type="dxa"/>
          </w:tcPr>
          <w:p w14:paraId="1A80037E" w14:textId="77777777" w:rsidR="00C60A94" w:rsidRPr="0088193B" w:rsidRDefault="00C60A94" w:rsidP="002E24B7">
            <w:pPr>
              <w:pStyle w:val="TAL"/>
            </w:pPr>
            <w:r w:rsidRPr="0088193B">
              <w:t>SystemInformationBlockType1-BR-r13 ::= SEQUENCE {</w:t>
            </w:r>
          </w:p>
        </w:tc>
        <w:tc>
          <w:tcPr>
            <w:tcW w:w="1701" w:type="dxa"/>
          </w:tcPr>
          <w:p w14:paraId="3C12AD00" w14:textId="77777777" w:rsidR="00C60A94" w:rsidRPr="0088193B" w:rsidRDefault="00C60A94" w:rsidP="002E24B7">
            <w:pPr>
              <w:pStyle w:val="TAL"/>
            </w:pPr>
          </w:p>
        </w:tc>
        <w:tc>
          <w:tcPr>
            <w:tcW w:w="2694" w:type="dxa"/>
          </w:tcPr>
          <w:p w14:paraId="3383A3A1" w14:textId="77777777" w:rsidR="00C60A94" w:rsidRPr="0088193B" w:rsidRDefault="00C60A94" w:rsidP="002E24B7">
            <w:pPr>
              <w:pStyle w:val="TAL"/>
            </w:pPr>
          </w:p>
        </w:tc>
        <w:tc>
          <w:tcPr>
            <w:tcW w:w="1245" w:type="dxa"/>
          </w:tcPr>
          <w:p w14:paraId="5C292E07" w14:textId="77777777" w:rsidR="00C60A94" w:rsidRPr="0088193B" w:rsidRDefault="00C60A94" w:rsidP="002E24B7">
            <w:pPr>
              <w:pStyle w:val="TAL"/>
            </w:pPr>
          </w:p>
        </w:tc>
      </w:tr>
      <w:tr w:rsidR="00C60A94" w:rsidRPr="0088193B" w14:paraId="0D0012A8" w14:textId="77777777" w:rsidTr="002E24B7">
        <w:tblPrEx>
          <w:tblCellMar>
            <w:left w:w="108" w:type="dxa"/>
            <w:right w:w="108" w:type="dxa"/>
          </w:tblCellMar>
        </w:tblPrEx>
        <w:tc>
          <w:tcPr>
            <w:tcW w:w="3969" w:type="dxa"/>
          </w:tcPr>
          <w:p w14:paraId="192918A4" w14:textId="77777777" w:rsidR="00C60A94" w:rsidRPr="0088193B" w:rsidRDefault="00C60A94" w:rsidP="002E24B7">
            <w:pPr>
              <w:pStyle w:val="TAL"/>
              <w:rPr>
                <w:lang w:eastAsia="zh-CN"/>
              </w:rPr>
            </w:pPr>
            <w:r w:rsidRPr="0088193B">
              <w:t xml:space="preserve">  tdd-Config SEQUENCE {</w:t>
            </w:r>
          </w:p>
        </w:tc>
        <w:tc>
          <w:tcPr>
            <w:tcW w:w="1701" w:type="dxa"/>
          </w:tcPr>
          <w:p w14:paraId="58A30951" w14:textId="77777777" w:rsidR="00C60A94" w:rsidRPr="0088193B" w:rsidRDefault="00C60A94" w:rsidP="002E24B7">
            <w:pPr>
              <w:pStyle w:val="TAL"/>
            </w:pPr>
          </w:p>
        </w:tc>
        <w:tc>
          <w:tcPr>
            <w:tcW w:w="2694" w:type="dxa"/>
          </w:tcPr>
          <w:p w14:paraId="01A95C0B" w14:textId="77777777" w:rsidR="00C60A94" w:rsidRPr="0088193B" w:rsidRDefault="00C60A94" w:rsidP="002E24B7">
            <w:pPr>
              <w:pStyle w:val="TAL"/>
            </w:pPr>
          </w:p>
        </w:tc>
        <w:tc>
          <w:tcPr>
            <w:tcW w:w="1245" w:type="dxa"/>
          </w:tcPr>
          <w:p w14:paraId="593CCFE3" w14:textId="77777777" w:rsidR="00C60A94" w:rsidRPr="0088193B" w:rsidRDefault="00C60A94" w:rsidP="002E24B7">
            <w:pPr>
              <w:pStyle w:val="TAL"/>
            </w:pPr>
            <w:r w:rsidRPr="0088193B">
              <w:t>TDD</w:t>
            </w:r>
          </w:p>
        </w:tc>
      </w:tr>
      <w:tr w:rsidR="00C60A94" w:rsidRPr="0088193B" w14:paraId="1176ADFE" w14:textId="77777777" w:rsidTr="002E24B7">
        <w:tblPrEx>
          <w:tblCellMar>
            <w:left w:w="108" w:type="dxa"/>
            <w:right w:w="108" w:type="dxa"/>
          </w:tblCellMar>
        </w:tblPrEx>
        <w:tc>
          <w:tcPr>
            <w:tcW w:w="3969" w:type="dxa"/>
          </w:tcPr>
          <w:p w14:paraId="56D87825" w14:textId="77777777" w:rsidR="00C60A94" w:rsidRPr="0088193B" w:rsidRDefault="00C60A94" w:rsidP="002E24B7">
            <w:pPr>
              <w:pStyle w:val="TAL"/>
              <w:rPr>
                <w:lang w:eastAsia="zh-CN"/>
              </w:rPr>
            </w:pPr>
            <w:r w:rsidRPr="0088193B">
              <w:rPr>
                <w:lang w:eastAsia="zh-CN"/>
              </w:rPr>
              <w:t xml:space="preserve">    </w:t>
            </w:r>
            <w:r w:rsidRPr="0088193B">
              <w:t>subframeAssignment</w:t>
            </w:r>
          </w:p>
        </w:tc>
        <w:tc>
          <w:tcPr>
            <w:tcW w:w="1701" w:type="dxa"/>
          </w:tcPr>
          <w:p w14:paraId="4985F75C" w14:textId="77777777" w:rsidR="00C60A94" w:rsidRPr="0088193B" w:rsidRDefault="00C60A94" w:rsidP="002E24B7">
            <w:pPr>
              <w:pStyle w:val="TAL"/>
              <w:rPr>
                <w:lang w:eastAsia="zh-CN"/>
              </w:rPr>
            </w:pPr>
            <w:r w:rsidRPr="0088193B">
              <w:rPr>
                <w:lang w:eastAsia="zh-CN"/>
              </w:rPr>
              <w:t>sa1</w:t>
            </w:r>
          </w:p>
        </w:tc>
        <w:tc>
          <w:tcPr>
            <w:tcW w:w="2694" w:type="dxa"/>
          </w:tcPr>
          <w:p w14:paraId="336F6F0C" w14:textId="77777777" w:rsidR="00C60A94" w:rsidRPr="0088193B" w:rsidRDefault="00C60A94" w:rsidP="002E24B7">
            <w:pPr>
              <w:pStyle w:val="TAL"/>
            </w:pPr>
          </w:p>
        </w:tc>
        <w:tc>
          <w:tcPr>
            <w:tcW w:w="1245" w:type="dxa"/>
          </w:tcPr>
          <w:p w14:paraId="5503E50B" w14:textId="77777777" w:rsidR="00C60A94" w:rsidRPr="0088193B" w:rsidRDefault="00C60A94" w:rsidP="002E24B7">
            <w:pPr>
              <w:pStyle w:val="TAL"/>
            </w:pPr>
          </w:p>
        </w:tc>
      </w:tr>
      <w:tr w:rsidR="00C60A94" w:rsidRPr="0088193B" w14:paraId="7A66A46A" w14:textId="77777777" w:rsidTr="002E24B7">
        <w:tblPrEx>
          <w:tblCellMar>
            <w:left w:w="108" w:type="dxa"/>
            <w:right w:w="108" w:type="dxa"/>
          </w:tblCellMar>
        </w:tblPrEx>
        <w:tc>
          <w:tcPr>
            <w:tcW w:w="3969" w:type="dxa"/>
          </w:tcPr>
          <w:p w14:paraId="10FD9855" w14:textId="77777777" w:rsidR="00C60A94" w:rsidRPr="0088193B" w:rsidRDefault="00C60A94" w:rsidP="002E24B7">
            <w:pPr>
              <w:pStyle w:val="TAL"/>
              <w:rPr>
                <w:lang w:eastAsia="zh-CN"/>
              </w:rPr>
            </w:pPr>
            <w:r w:rsidRPr="0088193B">
              <w:rPr>
                <w:lang w:eastAsia="zh-CN"/>
              </w:rPr>
              <w:t xml:space="preserve">    </w:t>
            </w:r>
            <w:r w:rsidRPr="0088193B">
              <w:t>specialSubframePatterns</w:t>
            </w:r>
          </w:p>
        </w:tc>
        <w:tc>
          <w:tcPr>
            <w:tcW w:w="1701" w:type="dxa"/>
          </w:tcPr>
          <w:p w14:paraId="6BC9AB0D" w14:textId="77777777" w:rsidR="00C60A94" w:rsidRPr="0088193B" w:rsidRDefault="00C60A94" w:rsidP="002E24B7">
            <w:pPr>
              <w:pStyle w:val="TAL"/>
              <w:rPr>
                <w:lang w:eastAsia="zh-CN"/>
              </w:rPr>
            </w:pPr>
            <w:r w:rsidRPr="0088193B">
              <w:rPr>
                <w:lang w:eastAsia="zh-CN"/>
              </w:rPr>
              <w:t>ssp4</w:t>
            </w:r>
          </w:p>
        </w:tc>
        <w:tc>
          <w:tcPr>
            <w:tcW w:w="2694" w:type="dxa"/>
          </w:tcPr>
          <w:p w14:paraId="32B3F813" w14:textId="77777777" w:rsidR="00C60A94" w:rsidRPr="0088193B" w:rsidRDefault="00C60A94" w:rsidP="002E24B7">
            <w:pPr>
              <w:pStyle w:val="TAL"/>
            </w:pPr>
          </w:p>
        </w:tc>
        <w:tc>
          <w:tcPr>
            <w:tcW w:w="1245" w:type="dxa"/>
          </w:tcPr>
          <w:p w14:paraId="3D40CF8A" w14:textId="77777777" w:rsidR="00C60A94" w:rsidRPr="0088193B" w:rsidRDefault="00C60A94" w:rsidP="002E24B7">
            <w:pPr>
              <w:pStyle w:val="TAL"/>
            </w:pPr>
          </w:p>
        </w:tc>
      </w:tr>
      <w:tr w:rsidR="00C60A94" w:rsidRPr="0088193B" w14:paraId="51138EE3" w14:textId="77777777" w:rsidTr="002E24B7">
        <w:tblPrEx>
          <w:tblCellMar>
            <w:left w:w="108" w:type="dxa"/>
            <w:right w:w="108" w:type="dxa"/>
          </w:tblCellMar>
        </w:tblPrEx>
        <w:tc>
          <w:tcPr>
            <w:tcW w:w="3969" w:type="dxa"/>
          </w:tcPr>
          <w:p w14:paraId="4EBE7B0E" w14:textId="77777777" w:rsidR="00C60A94" w:rsidRPr="0088193B" w:rsidRDefault="00C60A94" w:rsidP="002E24B7">
            <w:pPr>
              <w:pStyle w:val="TAL"/>
              <w:rPr>
                <w:lang w:eastAsia="zh-CN"/>
              </w:rPr>
            </w:pPr>
            <w:r w:rsidRPr="0088193B">
              <w:rPr>
                <w:lang w:eastAsia="zh-CN"/>
              </w:rPr>
              <w:t xml:space="preserve">  }</w:t>
            </w:r>
          </w:p>
        </w:tc>
        <w:tc>
          <w:tcPr>
            <w:tcW w:w="1701" w:type="dxa"/>
          </w:tcPr>
          <w:p w14:paraId="7C83AE5C" w14:textId="77777777" w:rsidR="00C60A94" w:rsidRPr="0088193B" w:rsidRDefault="00C60A94" w:rsidP="002E24B7">
            <w:pPr>
              <w:pStyle w:val="TAL"/>
            </w:pPr>
          </w:p>
        </w:tc>
        <w:tc>
          <w:tcPr>
            <w:tcW w:w="2694" w:type="dxa"/>
          </w:tcPr>
          <w:p w14:paraId="62C4FD4D" w14:textId="77777777" w:rsidR="00C60A94" w:rsidRPr="0088193B" w:rsidRDefault="00C60A94" w:rsidP="002E24B7">
            <w:pPr>
              <w:pStyle w:val="TAL"/>
            </w:pPr>
          </w:p>
        </w:tc>
        <w:tc>
          <w:tcPr>
            <w:tcW w:w="1245" w:type="dxa"/>
          </w:tcPr>
          <w:p w14:paraId="3A3652CE" w14:textId="77777777" w:rsidR="00C60A94" w:rsidRPr="0088193B" w:rsidRDefault="00C60A94" w:rsidP="002E24B7">
            <w:pPr>
              <w:pStyle w:val="TAL"/>
            </w:pPr>
          </w:p>
        </w:tc>
      </w:tr>
      <w:tr w:rsidR="00C60A94" w:rsidRPr="0088193B" w14:paraId="181874CA" w14:textId="77777777" w:rsidTr="002E24B7">
        <w:tblPrEx>
          <w:tblCellMar>
            <w:left w:w="108" w:type="dxa"/>
            <w:right w:w="108" w:type="dxa"/>
          </w:tblCellMar>
        </w:tblPrEx>
        <w:tc>
          <w:tcPr>
            <w:tcW w:w="3969" w:type="dxa"/>
          </w:tcPr>
          <w:p w14:paraId="765D8370" w14:textId="77777777" w:rsidR="00C60A94" w:rsidRPr="0088193B" w:rsidRDefault="00C60A94" w:rsidP="002E24B7">
            <w:pPr>
              <w:pStyle w:val="TAL"/>
            </w:pPr>
            <w:r w:rsidRPr="0088193B">
              <w:t xml:space="preserve">  nonCriticalExtension SEQUENCE {</w:t>
            </w:r>
          </w:p>
        </w:tc>
        <w:tc>
          <w:tcPr>
            <w:tcW w:w="1701" w:type="dxa"/>
          </w:tcPr>
          <w:p w14:paraId="7C884BE1" w14:textId="77777777" w:rsidR="00C60A94" w:rsidRPr="0088193B" w:rsidRDefault="00C60A94" w:rsidP="002E24B7">
            <w:pPr>
              <w:pStyle w:val="TAL"/>
            </w:pPr>
          </w:p>
        </w:tc>
        <w:tc>
          <w:tcPr>
            <w:tcW w:w="2694" w:type="dxa"/>
          </w:tcPr>
          <w:p w14:paraId="13D40208" w14:textId="77777777" w:rsidR="00C60A94" w:rsidRPr="0088193B" w:rsidRDefault="00C60A94" w:rsidP="002E24B7">
            <w:pPr>
              <w:pStyle w:val="TAL"/>
            </w:pPr>
          </w:p>
        </w:tc>
        <w:tc>
          <w:tcPr>
            <w:tcW w:w="1245" w:type="dxa"/>
          </w:tcPr>
          <w:p w14:paraId="475EBA28" w14:textId="77777777" w:rsidR="00C60A94" w:rsidRPr="0088193B" w:rsidRDefault="00C60A94" w:rsidP="002E24B7">
            <w:pPr>
              <w:pStyle w:val="TAL"/>
            </w:pPr>
          </w:p>
        </w:tc>
      </w:tr>
      <w:tr w:rsidR="00C60A94" w:rsidRPr="0088193B" w14:paraId="552C86F3" w14:textId="77777777" w:rsidTr="002E24B7">
        <w:tblPrEx>
          <w:tblCellMar>
            <w:left w:w="108" w:type="dxa"/>
            <w:right w:w="108" w:type="dxa"/>
          </w:tblCellMar>
        </w:tblPrEx>
        <w:tc>
          <w:tcPr>
            <w:tcW w:w="3969" w:type="dxa"/>
          </w:tcPr>
          <w:p w14:paraId="7D451E34" w14:textId="77777777" w:rsidR="00C60A94" w:rsidRPr="0088193B" w:rsidRDefault="00C60A94" w:rsidP="002E24B7">
            <w:pPr>
              <w:pStyle w:val="TAL"/>
            </w:pPr>
            <w:r w:rsidRPr="0088193B">
              <w:t xml:space="preserve">    nonCriticalExtension SEQUENCE {</w:t>
            </w:r>
          </w:p>
        </w:tc>
        <w:tc>
          <w:tcPr>
            <w:tcW w:w="1701" w:type="dxa"/>
          </w:tcPr>
          <w:p w14:paraId="5FA4B344" w14:textId="77777777" w:rsidR="00C60A94" w:rsidRPr="0088193B" w:rsidRDefault="00C60A94" w:rsidP="002E24B7">
            <w:pPr>
              <w:pStyle w:val="TAL"/>
              <w:rPr>
                <w:lang w:eastAsia="zh-CN"/>
              </w:rPr>
            </w:pPr>
          </w:p>
        </w:tc>
        <w:tc>
          <w:tcPr>
            <w:tcW w:w="2694" w:type="dxa"/>
          </w:tcPr>
          <w:p w14:paraId="4C7E13A4" w14:textId="77777777" w:rsidR="00C60A94" w:rsidRPr="0088193B" w:rsidRDefault="00C60A94" w:rsidP="002E24B7">
            <w:pPr>
              <w:pStyle w:val="TAL"/>
            </w:pPr>
          </w:p>
        </w:tc>
        <w:tc>
          <w:tcPr>
            <w:tcW w:w="1245" w:type="dxa"/>
          </w:tcPr>
          <w:p w14:paraId="1BC44F8D" w14:textId="77777777" w:rsidR="00C60A94" w:rsidRPr="0088193B" w:rsidRDefault="00C60A94" w:rsidP="002E24B7">
            <w:pPr>
              <w:pStyle w:val="TAL"/>
            </w:pPr>
          </w:p>
        </w:tc>
      </w:tr>
      <w:tr w:rsidR="00C60A94" w:rsidRPr="0088193B" w14:paraId="45E86CA8" w14:textId="77777777" w:rsidTr="002E24B7">
        <w:tblPrEx>
          <w:tblCellMar>
            <w:left w:w="108" w:type="dxa"/>
            <w:right w:w="108" w:type="dxa"/>
          </w:tblCellMar>
        </w:tblPrEx>
        <w:tc>
          <w:tcPr>
            <w:tcW w:w="3969" w:type="dxa"/>
          </w:tcPr>
          <w:p w14:paraId="2841F0FF" w14:textId="77777777" w:rsidR="00C60A94" w:rsidRPr="0088193B" w:rsidRDefault="00C60A94" w:rsidP="002E24B7">
            <w:pPr>
              <w:pStyle w:val="TAL"/>
              <w:rPr>
                <w:lang w:eastAsia="zh-CN"/>
              </w:rPr>
            </w:pPr>
            <w:r w:rsidRPr="0088193B">
              <w:t xml:space="preserve">      nonCriticalExtension</w:t>
            </w:r>
            <w:r w:rsidRPr="0088193B">
              <w:rPr>
                <w:lang w:eastAsia="zh-CN"/>
              </w:rPr>
              <w:t xml:space="preserve"> SEQUENCE {</w:t>
            </w:r>
          </w:p>
        </w:tc>
        <w:tc>
          <w:tcPr>
            <w:tcW w:w="1701" w:type="dxa"/>
          </w:tcPr>
          <w:p w14:paraId="04C71C84" w14:textId="77777777" w:rsidR="00C60A94" w:rsidRPr="0088193B" w:rsidRDefault="00C60A94" w:rsidP="002E24B7">
            <w:pPr>
              <w:pStyle w:val="TAL"/>
            </w:pPr>
          </w:p>
        </w:tc>
        <w:tc>
          <w:tcPr>
            <w:tcW w:w="2694" w:type="dxa"/>
          </w:tcPr>
          <w:p w14:paraId="659D9811" w14:textId="77777777" w:rsidR="00C60A94" w:rsidRPr="0088193B" w:rsidRDefault="00C60A94" w:rsidP="002E24B7">
            <w:pPr>
              <w:pStyle w:val="TAL"/>
            </w:pPr>
          </w:p>
        </w:tc>
        <w:tc>
          <w:tcPr>
            <w:tcW w:w="1245" w:type="dxa"/>
          </w:tcPr>
          <w:p w14:paraId="69DFB324" w14:textId="77777777" w:rsidR="00C60A94" w:rsidRPr="0088193B" w:rsidRDefault="00C60A94" w:rsidP="002E24B7">
            <w:pPr>
              <w:pStyle w:val="TAL"/>
            </w:pPr>
          </w:p>
        </w:tc>
      </w:tr>
      <w:tr w:rsidR="00C60A94" w:rsidRPr="0088193B" w14:paraId="11B59E62" w14:textId="77777777" w:rsidTr="002E24B7">
        <w:tblPrEx>
          <w:tblCellMar>
            <w:left w:w="108" w:type="dxa"/>
            <w:right w:w="108" w:type="dxa"/>
          </w:tblCellMar>
        </w:tblPrEx>
        <w:tc>
          <w:tcPr>
            <w:tcW w:w="3969" w:type="dxa"/>
          </w:tcPr>
          <w:p w14:paraId="009D3730" w14:textId="77777777" w:rsidR="00C60A94" w:rsidRPr="0088193B" w:rsidRDefault="00C60A94" w:rsidP="002E24B7">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2A5ACADC" w14:textId="77777777" w:rsidR="00C60A94" w:rsidRPr="0088193B" w:rsidRDefault="00C60A94" w:rsidP="002E24B7">
            <w:pPr>
              <w:pStyle w:val="TAL"/>
            </w:pPr>
          </w:p>
        </w:tc>
        <w:tc>
          <w:tcPr>
            <w:tcW w:w="2694" w:type="dxa"/>
          </w:tcPr>
          <w:p w14:paraId="78252A05" w14:textId="77777777" w:rsidR="00C60A94" w:rsidRPr="0088193B" w:rsidRDefault="00C60A94" w:rsidP="002E24B7">
            <w:pPr>
              <w:pStyle w:val="TAL"/>
            </w:pPr>
          </w:p>
        </w:tc>
        <w:tc>
          <w:tcPr>
            <w:tcW w:w="1245" w:type="dxa"/>
          </w:tcPr>
          <w:p w14:paraId="44C9EDD3" w14:textId="77777777" w:rsidR="00C60A94" w:rsidRPr="0088193B" w:rsidRDefault="00C60A94" w:rsidP="002E24B7">
            <w:pPr>
              <w:pStyle w:val="TAL"/>
            </w:pPr>
          </w:p>
        </w:tc>
      </w:tr>
      <w:tr w:rsidR="00C60A94" w:rsidRPr="0088193B" w14:paraId="0DEB8C74" w14:textId="77777777" w:rsidTr="002E24B7">
        <w:tblPrEx>
          <w:tblCellMar>
            <w:left w:w="108" w:type="dxa"/>
            <w:right w:w="108" w:type="dxa"/>
          </w:tblCellMar>
        </w:tblPrEx>
        <w:tc>
          <w:tcPr>
            <w:tcW w:w="3969" w:type="dxa"/>
          </w:tcPr>
          <w:p w14:paraId="7F89CA33" w14:textId="77777777" w:rsidR="00C60A94" w:rsidRPr="0088193B" w:rsidRDefault="00C60A94" w:rsidP="002E24B7">
            <w:pPr>
              <w:pStyle w:val="TAL"/>
              <w:rPr>
                <w:lang w:eastAsia="zh-CN"/>
              </w:rPr>
            </w:pPr>
            <w:r w:rsidRPr="0088193B">
              <w:rPr>
                <w:lang w:eastAsia="zh-CN"/>
              </w:rPr>
              <w:t xml:space="preserve">          specialSubframePatterns-v1130</w:t>
            </w:r>
          </w:p>
        </w:tc>
        <w:tc>
          <w:tcPr>
            <w:tcW w:w="1701" w:type="dxa"/>
          </w:tcPr>
          <w:p w14:paraId="641EF3FF" w14:textId="77777777" w:rsidR="00C60A94" w:rsidRPr="0088193B" w:rsidRDefault="00C60A94" w:rsidP="002E24B7">
            <w:pPr>
              <w:pStyle w:val="TAL"/>
              <w:rPr>
                <w:lang w:eastAsia="zh-CN"/>
              </w:rPr>
            </w:pPr>
            <w:r w:rsidRPr="0088193B">
              <w:rPr>
                <w:lang w:eastAsia="zh-CN"/>
              </w:rPr>
              <w:t>ssp7</w:t>
            </w:r>
          </w:p>
        </w:tc>
        <w:tc>
          <w:tcPr>
            <w:tcW w:w="2694" w:type="dxa"/>
          </w:tcPr>
          <w:p w14:paraId="12836604" w14:textId="77777777" w:rsidR="00C60A94" w:rsidRPr="0088193B" w:rsidRDefault="00C60A94" w:rsidP="002E24B7">
            <w:pPr>
              <w:pStyle w:val="TAL"/>
            </w:pPr>
          </w:p>
        </w:tc>
        <w:tc>
          <w:tcPr>
            <w:tcW w:w="1245" w:type="dxa"/>
          </w:tcPr>
          <w:p w14:paraId="55ED5BE7" w14:textId="77777777" w:rsidR="00C60A94" w:rsidRPr="0088193B" w:rsidRDefault="00C60A94" w:rsidP="002E24B7">
            <w:pPr>
              <w:pStyle w:val="TAL"/>
            </w:pPr>
          </w:p>
        </w:tc>
      </w:tr>
      <w:tr w:rsidR="00C60A94" w:rsidRPr="0088193B" w14:paraId="0F960B80" w14:textId="77777777" w:rsidTr="002E24B7">
        <w:tblPrEx>
          <w:tblCellMar>
            <w:left w:w="108" w:type="dxa"/>
            <w:right w:w="108" w:type="dxa"/>
          </w:tblCellMar>
        </w:tblPrEx>
        <w:tc>
          <w:tcPr>
            <w:tcW w:w="3969" w:type="dxa"/>
          </w:tcPr>
          <w:p w14:paraId="20780852" w14:textId="77777777" w:rsidR="00C60A94" w:rsidRPr="0088193B" w:rsidRDefault="00C60A94" w:rsidP="002E24B7">
            <w:pPr>
              <w:pStyle w:val="TAL"/>
              <w:rPr>
                <w:lang w:eastAsia="zh-CN"/>
              </w:rPr>
            </w:pPr>
            <w:r w:rsidRPr="0088193B">
              <w:rPr>
                <w:lang w:eastAsia="zh-CN"/>
              </w:rPr>
              <w:t xml:space="preserve">        }</w:t>
            </w:r>
          </w:p>
        </w:tc>
        <w:tc>
          <w:tcPr>
            <w:tcW w:w="1701" w:type="dxa"/>
          </w:tcPr>
          <w:p w14:paraId="37E404E3" w14:textId="77777777" w:rsidR="00C60A94" w:rsidRPr="0088193B" w:rsidRDefault="00C60A94" w:rsidP="002E24B7">
            <w:pPr>
              <w:pStyle w:val="TAL"/>
            </w:pPr>
          </w:p>
        </w:tc>
        <w:tc>
          <w:tcPr>
            <w:tcW w:w="2694" w:type="dxa"/>
          </w:tcPr>
          <w:p w14:paraId="419C3CCD" w14:textId="77777777" w:rsidR="00C60A94" w:rsidRPr="0088193B" w:rsidRDefault="00C60A94" w:rsidP="002E24B7">
            <w:pPr>
              <w:pStyle w:val="TAL"/>
            </w:pPr>
          </w:p>
        </w:tc>
        <w:tc>
          <w:tcPr>
            <w:tcW w:w="1245" w:type="dxa"/>
          </w:tcPr>
          <w:p w14:paraId="21D55120" w14:textId="77777777" w:rsidR="00C60A94" w:rsidRPr="0088193B" w:rsidRDefault="00C60A94" w:rsidP="002E24B7">
            <w:pPr>
              <w:pStyle w:val="TAL"/>
            </w:pPr>
          </w:p>
        </w:tc>
      </w:tr>
      <w:tr w:rsidR="00C60A94" w:rsidRPr="0088193B" w14:paraId="77962305" w14:textId="77777777" w:rsidTr="002E24B7">
        <w:tblPrEx>
          <w:tblCellMar>
            <w:left w:w="108" w:type="dxa"/>
            <w:right w:w="108" w:type="dxa"/>
          </w:tblCellMar>
        </w:tblPrEx>
        <w:tc>
          <w:tcPr>
            <w:tcW w:w="3969" w:type="dxa"/>
          </w:tcPr>
          <w:p w14:paraId="0A43DCEF" w14:textId="77777777" w:rsidR="00C60A94" w:rsidRPr="0088193B" w:rsidRDefault="00C60A94" w:rsidP="002E24B7">
            <w:pPr>
              <w:pStyle w:val="TAL"/>
              <w:rPr>
                <w:lang w:eastAsia="zh-CN"/>
              </w:rPr>
            </w:pPr>
            <w:r w:rsidRPr="0088193B">
              <w:rPr>
                <w:lang w:eastAsia="zh-CN"/>
              </w:rPr>
              <w:t xml:space="preserve">        </w:t>
            </w:r>
            <w:r w:rsidRPr="0088193B">
              <w:t>nonCriticalExtension</w:t>
            </w:r>
          </w:p>
        </w:tc>
        <w:tc>
          <w:tcPr>
            <w:tcW w:w="1701" w:type="dxa"/>
          </w:tcPr>
          <w:p w14:paraId="687F6F79" w14:textId="77777777" w:rsidR="00C60A94" w:rsidRPr="0088193B" w:rsidRDefault="00C60A94" w:rsidP="002E24B7">
            <w:pPr>
              <w:pStyle w:val="TAL"/>
            </w:pPr>
            <w:r w:rsidRPr="0088193B">
              <w:t>Not present</w:t>
            </w:r>
          </w:p>
        </w:tc>
        <w:tc>
          <w:tcPr>
            <w:tcW w:w="2694" w:type="dxa"/>
          </w:tcPr>
          <w:p w14:paraId="7BE46D10" w14:textId="77777777" w:rsidR="00C60A94" w:rsidRPr="0088193B" w:rsidRDefault="00C60A94" w:rsidP="002E24B7">
            <w:pPr>
              <w:pStyle w:val="TAL"/>
            </w:pPr>
          </w:p>
        </w:tc>
        <w:tc>
          <w:tcPr>
            <w:tcW w:w="1245" w:type="dxa"/>
          </w:tcPr>
          <w:p w14:paraId="0539058A" w14:textId="77777777" w:rsidR="00C60A94" w:rsidRPr="0088193B" w:rsidRDefault="00C60A94" w:rsidP="002E24B7">
            <w:pPr>
              <w:pStyle w:val="TAL"/>
            </w:pPr>
          </w:p>
        </w:tc>
      </w:tr>
      <w:tr w:rsidR="00C60A94" w:rsidRPr="0088193B" w14:paraId="161DA34C" w14:textId="77777777" w:rsidTr="002E24B7">
        <w:tblPrEx>
          <w:tblCellMar>
            <w:left w:w="108" w:type="dxa"/>
            <w:right w:w="108" w:type="dxa"/>
          </w:tblCellMar>
        </w:tblPrEx>
        <w:tc>
          <w:tcPr>
            <w:tcW w:w="3969" w:type="dxa"/>
          </w:tcPr>
          <w:p w14:paraId="55CA773E" w14:textId="77777777" w:rsidR="00C60A94" w:rsidRPr="0088193B" w:rsidRDefault="00C60A94" w:rsidP="002E24B7">
            <w:pPr>
              <w:pStyle w:val="TAL"/>
              <w:rPr>
                <w:lang w:eastAsia="zh-CN"/>
              </w:rPr>
            </w:pPr>
            <w:r w:rsidRPr="0088193B">
              <w:rPr>
                <w:lang w:eastAsia="zh-CN"/>
              </w:rPr>
              <w:t xml:space="preserve">      }</w:t>
            </w:r>
          </w:p>
        </w:tc>
        <w:tc>
          <w:tcPr>
            <w:tcW w:w="1701" w:type="dxa"/>
          </w:tcPr>
          <w:p w14:paraId="534D6C40" w14:textId="77777777" w:rsidR="00C60A94" w:rsidRPr="0088193B" w:rsidRDefault="00C60A94" w:rsidP="002E24B7">
            <w:pPr>
              <w:pStyle w:val="TAL"/>
            </w:pPr>
          </w:p>
        </w:tc>
        <w:tc>
          <w:tcPr>
            <w:tcW w:w="2694" w:type="dxa"/>
          </w:tcPr>
          <w:p w14:paraId="5C3EAE36" w14:textId="77777777" w:rsidR="00C60A94" w:rsidRPr="0088193B" w:rsidRDefault="00C60A94" w:rsidP="002E24B7">
            <w:pPr>
              <w:pStyle w:val="TAL"/>
            </w:pPr>
          </w:p>
        </w:tc>
        <w:tc>
          <w:tcPr>
            <w:tcW w:w="1245" w:type="dxa"/>
          </w:tcPr>
          <w:p w14:paraId="6BAE3B16" w14:textId="77777777" w:rsidR="00C60A94" w:rsidRPr="0088193B" w:rsidRDefault="00C60A94" w:rsidP="002E24B7">
            <w:pPr>
              <w:pStyle w:val="TAL"/>
            </w:pPr>
          </w:p>
        </w:tc>
      </w:tr>
      <w:tr w:rsidR="00C60A94" w:rsidRPr="0088193B" w14:paraId="62E99B23" w14:textId="77777777" w:rsidTr="002E24B7">
        <w:tblPrEx>
          <w:tblCellMar>
            <w:left w:w="108" w:type="dxa"/>
            <w:right w:w="108" w:type="dxa"/>
          </w:tblCellMar>
        </w:tblPrEx>
        <w:tc>
          <w:tcPr>
            <w:tcW w:w="3969" w:type="dxa"/>
          </w:tcPr>
          <w:p w14:paraId="0A0E4818" w14:textId="77777777" w:rsidR="00C60A94" w:rsidRPr="0088193B" w:rsidRDefault="00C60A94" w:rsidP="002E24B7">
            <w:pPr>
              <w:pStyle w:val="TAL"/>
              <w:rPr>
                <w:lang w:eastAsia="zh-CN"/>
              </w:rPr>
            </w:pPr>
            <w:r w:rsidRPr="0088193B">
              <w:rPr>
                <w:lang w:eastAsia="zh-CN"/>
              </w:rPr>
              <w:t xml:space="preserve">    }</w:t>
            </w:r>
          </w:p>
        </w:tc>
        <w:tc>
          <w:tcPr>
            <w:tcW w:w="1701" w:type="dxa"/>
          </w:tcPr>
          <w:p w14:paraId="60F07E02" w14:textId="77777777" w:rsidR="00C60A94" w:rsidRPr="0088193B" w:rsidRDefault="00C60A94" w:rsidP="002E24B7">
            <w:pPr>
              <w:pStyle w:val="TAL"/>
            </w:pPr>
          </w:p>
        </w:tc>
        <w:tc>
          <w:tcPr>
            <w:tcW w:w="2694" w:type="dxa"/>
          </w:tcPr>
          <w:p w14:paraId="051F02E6" w14:textId="77777777" w:rsidR="00C60A94" w:rsidRPr="0088193B" w:rsidRDefault="00C60A94" w:rsidP="002E24B7">
            <w:pPr>
              <w:pStyle w:val="TAL"/>
            </w:pPr>
          </w:p>
        </w:tc>
        <w:tc>
          <w:tcPr>
            <w:tcW w:w="1245" w:type="dxa"/>
          </w:tcPr>
          <w:p w14:paraId="11BEE1D0" w14:textId="77777777" w:rsidR="00C60A94" w:rsidRPr="0088193B" w:rsidRDefault="00C60A94" w:rsidP="002E24B7">
            <w:pPr>
              <w:pStyle w:val="TAL"/>
            </w:pPr>
          </w:p>
        </w:tc>
      </w:tr>
      <w:tr w:rsidR="00C60A94" w:rsidRPr="0088193B" w14:paraId="32399F63" w14:textId="77777777" w:rsidTr="002E24B7">
        <w:tblPrEx>
          <w:tblCellMar>
            <w:left w:w="108" w:type="dxa"/>
            <w:right w:w="108" w:type="dxa"/>
          </w:tblCellMar>
        </w:tblPrEx>
        <w:tc>
          <w:tcPr>
            <w:tcW w:w="3969" w:type="dxa"/>
          </w:tcPr>
          <w:p w14:paraId="36F17EDC" w14:textId="77777777" w:rsidR="00C60A94" w:rsidRPr="0088193B" w:rsidRDefault="00C60A94" w:rsidP="002E24B7">
            <w:pPr>
              <w:pStyle w:val="TAL"/>
              <w:rPr>
                <w:lang w:eastAsia="zh-CN"/>
              </w:rPr>
            </w:pPr>
            <w:r w:rsidRPr="0088193B">
              <w:rPr>
                <w:lang w:eastAsia="zh-CN"/>
              </w:rPr>
              <w:t xml:space="preserve">   }</w:t>
            </w:r>
          </w:p>
        </w:tc>
        <w:tc>
          <w:tcPr>
            <w:tcW w:w="1701" w:type="dxa"/>
          </w:tcPr>
          <w:p w14:paraId="699C7C09" w14:textId="77777777" w:rsidR="00C60A94" w:rsidRPr="0088193B" w:rsidRDefault="00C60A94" w:rsidP="002E24B7">
            <w:pPr>
              <w:pStyle w:val="TAL"/>
            </w:pPr>
          </w:p>
        </w:tc>
        <w:tc>
          <w:tcPr>
            <w:tcW w:w="2694" w:type="dxa"/>
          </w:tcPr>
          <w:p w14:paraId="334F555D" w14:textId="77777777" w:rsidR="00C60A94" w:rsidRPr="0088193B" w:rsidRDefault="00C60A94" w:rsidP="002E24B7">
            <w:pPr>
              <w:pStyle w:val="TAL"/>
            </w:pPr>
          </w:p>
        </w:tc>
        <w:tc>
          <w:tcPr>
            <w:tcW w:w="1245" w:type="dxa"/>
          </w:tcPr>
          <w:p w14:paraId="058AA070" w14:textId="77777777" w:rsidR="00C60A94" w:rsidRPr="0088193B" w:rsidRDefault="00C60A94" w:rsidP="002E24B7">
            <w:pPr>
              <w:pStyle w:val="TAL"/>
            </w:pPr>
          </w:p>
        </w:tc>
      </w:tr>
      <w:tr w:rsidR="00C60A94" w:rsidRPr="0088193B" w14:paraId="23199CDE" w14:textId="77777777" w:rsidTr="002E24B7">
        <w:tblPrEx>
          <w:tblCellMar>
            <w:left w:w="108" w:type="dxa"/>
            <w:right w:w="108" w:type="dxa"/>
          </w:tblCellMar>
        </w:tblPrEx>
        <w:tc>
          <w:tcPr>
            <w:tcW w:w="3969" w:type="dxa"/>
          </w:tcPr>
          <w:p w14:paraId="67A4635E" w14:textId="77777777" w:rsidR="00C60A94" w:rsidRPr="0088193B" w:rsidRDefault="00C60A94" w:rsidP="002E24B7">
            <w:pPr>
              <w:pStyle w:val="TAL"/>
            </w:pPr>
            <w:r w:rsidRPr="0088193B">
              <w:t>}</w:t>
            </w:r>
          </w:p>
        </w:tc>
        <w:tc>
          <w:tcPr>
            <w:tcW w:w="1701" w:type="dxa"/>
          </w:tcPr>
          <w:p w14:paraId="2884F527" w14:textId="77777777" w:rsidR="00C60A94" w:rsidRPr="0088193B" w:rsidRDefault="00C60A94" w:rsidP="002E24B7">
            <w:pPr>
              <w:pStyle w:val="TAL"/>
            </w:pPr>
          </w:p>
        </w:tc>
        <w:tc>
          <w:tcPr>
            <w:tcW w:w="2694" w:type="dxa"/>
          </w:tcPr>
          <w:p w14:paraId="0FBD9125" w14:textId="77777777" w:rsidR="00C60A94" w:rsidRPr="0088193B" w:rsidRDefault="00C60A94" w:rsidP="002E24B7">
            <w:pPr>
              <w:pStyle w:val="TAL"/>
            </w:pPr>
          </w:p>
        </w:tc>
        <w:tc>
          <w:tcPr>
            <w:tcW w:w="1245" w:type="dxa"/>
          </w:tcPr>
          <w:p w14:paraId="7675DFDA" w14:textId="77777777" w:rsidR="00C60A94" w:rsidRPr="0088193B" w:rsidRDefault="00C60A94" w:rsidP="002E24B7">
            <w:pPr>
              <w:pStyle w:val="TAL"/>
            </w:pPr>
          </w:p>
        </w:tc>
      </w:tr>
    </w:tbl>
    <w:p w14:paraId="28A3AF11" w14:textId="77777777" w:rsidR="00C60A94" w:rsidRPr="0088193B" w:rsidRDefault="00C60A94" w:rsidP="00C60A94"/>
    <w:p w14:paraId="2A7FDE6B" w14:textId="77777777" w:rsidR="00AE21BA" w:rsidRPr="0088193B" w:rsidRDefault="00AE21BA" w:rsidP="00AE21BA">
      <w:pPr>
        <w:pStyle w:val="TH"/>
      </w:pPr>
      <w:r w:rsidRPr="0088193B">
        <w:t xml:space="preserve">Table </w:t>
      </w:r>
      <w:r w:rsidRPr="0088193B">
        <w:rPr>
          <w:lang w:eastAsia="zh-CN"/>
        </w:rPr>
        <w:t>7.1.3.12a</w:t>
      </w:r>
      <w:r w:rsidRPr="0088193B">
        <w:t>.3.3-</w:t>
      </w:r>
      <w:r w:rsidRPr="0088193B">
        <w:rPr>
          <w:lang w:eastAsia="zh-CN"/>
        </w:rPr>
        <w:t>2</w:t>
      </w:r>
      <w:r w:rsidRPr="0088193B">
        <w:t>: SystemInformationBlockType2</w:t>
      </w:r>
      <w:r w:rsidRPr="0088193B">
        <w:rPr>
          <w:lang w:eastAsia="zh-CN"/>
        </w:rPr>
        <w:t xml:space="preserve"> for Cell 1</w:t>
      </w:r>
      <w:r w:rsidRPr="0088193B">
        <w:t xml:space="preserve"> (</w:t>
      </w:r>
      <w:r w:rsidRPr="0088193B">
        <w:rPr>
          <w:lang w:eastAsia="zh-CN"/>
        </w:rPr>
        <w:t>preamble</w:t>
      </w:r>
      <w:r w:rsidRPr="0088193B">
        <w:t xml:space="preserve">, table </w:t>
      </w:r>
      <w:r w:rsidRPr="0088193B">
        <w:rPr>
          <w:lang w:eastAsia="zh-CN"/>
        </w:rPr>
        <w:t>7.1.3.12a</w:t>
      </w:r>
      <w:r w:rsidRPr="0088193B">
        <w:t>.3</w:t>
      </w:r>
      <w:r w:rsidRPr="0088193B">
        <w:rPr>
          <w:lang w:eastAsia="zh-CN"/>
        </w:rPr>
        <w:t>.2</w:t>
      </w:r>
      <w:r w:rsidRPr="0088193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E21BA" w:rsidRPr="0088193B" w14:paraId="217E2DD5" w14:textId="77777777" w:rsidTr="00646AE2">
        <w:tc>
          <w:tcPr>
            <w:tcW w:w="9637" w:type="dxa"/>
            <w:gridSpan w:val="4"/>
            <w:shd w:val="clear" w:color="auto" w:fill="auto"/>
          </w:tcPr>
          <w:p w14:paraId="06846E0A" w14:textId="77777777" w:rsidR="00AE21BA" w:rsidRPr="0088193B" w:rsidRDefault="00AE21BA" w:rsidP="00646AE2">
            <w:pPr>
              <w:pStyle w:val="TAL"/>
            </w:pPr>
            <w:r w:rsidRPr="0088193B">
              <w:t>Derivation path: 36.508 clause 4.4.3.3, Table 4.4.3.3-1</w:t>
            </w:r>
          </w:p>
        </w:tc>
      </w:tr>
      <w:tr w:rsidR="00AE21BA" w:rsidRPr="0088193B" w14:paraId="6544472E" w14:textId="77777777" w:rsidTr="00646AE2">
        <w:tc>
          <w:tcPr>
            <w:tcW w:w="4535" w:type="dxa"/>
            <w:tcBorders>
              <w:bottom w:val="single" w:sz="4" w:space="0" w:color="auto"/>
            </w:tcBorders>
            <w:shd w:val="clear" w:color="auto" w:fill="auto"/>
          </w:tcPr>
          <w:p w14:paraId="00B100B3" w14:textId="77777777" w:rsidR="00AE21BA" w:rsidRPr="0088193B" w:rsidRDefault="00AE21BA" w:rsidP="00646AE2">
            <w:pPr>
              <w:pStyle w:val="TAH"/>
            </w:pPr>
            <w:r w:rsidRPr="0088193B">
              <w:t>Information Element</w:t>
            </w:r>
          </w:p>
        </w:tc>
        <w:tc>
          <w:tcPr>
            <w:tcW w:w="2267" w:type="dxa"/>
            <w:tcBorders>
              <w:bottom w:val="single" w:sz="4" w:space="0" w:color="auto"/>
            </w:tcBorders>
            <w:shd w:val="clear" w:color="auto" w:fill="auto"/>
          </w:tcPr>
          <w:p w14:paraId="21748EF9" w14:textId="77777777" w:rsidR="00AE21BA" w:rsidRPr="0088193B" w:rsidRDefault="00AE21BA" w:rsidP="00646AE2">
            <w:pPr>
              <w:pStyle w:val="TAH"/>
            </w:pPr>
            <w:r w:rsidRPr="0088193B">
              <w:t>Value/Remark</w:t>
            </w:r>
          </w:p>
        </w:tc>
        <w:tc>
          <w:tcPr>
            <w:tcW w:w="1700" w:type="dxa"/>
            <w:tcBorders>
              <w:bottom w:val="single" w:sz="4" w:space="0" w:color="auto"/>
            </w:tcBorders>
            <w:shd w:val="clear" w:color="auto" w:fill="auto"/>
          </w:tcPr>
          <w:p w14:paraId="0F9DA5ED" w14:textId="77777777" w:rsidR="00AE21BA" w:rsidRPr="0088193B" w:rsidRDefault="00AE21BA" w:rsidP="00646AE2">
            <w:pPr>
              <w:pStyle w:val="TAH"/>
            </w:pPr>
            <w:r w:rsidRPr="0088193B">
              <w:t>Comment</w:t>
            </w:r>
          </w:p>
        </w:tc>
        <w:tc>
          <w:tcPr>
            <w:tcW w:w="1135" w:type="dxa"/>
            <w:tcBorders>
              <w:bottom w:val="single" w:sz="4" w:space="0" w:color="auto"/>
            </w:tcBorders>
            <w:shd w:val="clear" w:color="auto" w:fill="auto"/>
          </w:tcPr>
          <w:p w14:paraId="2DF32E4F" w14:textId="77777777" w:rsidR="00AE21BA" w:rsidRPr="0088193B" w:rsidRDefault="00AE21BA" w:rsidP="00646AE2">
            <w:pPr>
              <w:pStyle w:val="TAH"/>
            </w:pPr>
            <w:r w:rsidRPr="0088193B">
              <w:t>Condition</w:t>
            </w:r>
          </w:p>
        </w:tc>
      </w:tr>
      <w:tr w:rsidR="00AE21BA" w:rsidRPr="0088193B" w14:paraId="77F5B250" w14:textId="77777777" w:rsidTr="00646AE2">
        <w:tc>
          <w:tcPr>
            <w:tcW w:w="4535" w:type="dxa"/>
            <w:tcBorders>
              <w:top w:val="single" w:sz="4" w:space="0" w:color="auto"/>
              <w:bottom w:val="single" w:sz="4" w:space="0" w:color="auto"/>
            </w:tcBorders>
            <w:shd w:val="clear" w:color="auto" w:fill="auto"/>
          </w:tcPr>
          <w:p w14:paraId="076B93EE" w14:textId="77777777" w:rsidR="00AE21BA" w:rsidRPr="0088193B" w:rsidRDefault="00AE21BA" w:rsidP="00646AE2">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4516D5F2" w14:textId="77777777" w:rsidR="00AE21BA" w:rsidRPr="0088193B" w:rsidRDefault="00AE21BA" w:rsidP="00646AE2">
            <w:pPr>
              <w:pStyle w:val="TAL"/>
            </w:pPr>
          </w:p>
        </w:tc>
        <w:tc>
          <w:tcPr>
            <w:tcW w:w="1700" w:type="dxa"/>
            <w:tcBorders>
              <w:top w:val="single" w:sz="4" w:space="0" w:color="auto"/>
              <w:bottom w:val="single" w:sz="4" w:space="0" w:color="auto"/>
            </w:tcBorders>
            <w:shd w:val="clear" w:color="auto" w:fill="auto"/>
          </w:tcPr>
          <w:p w14:paraId="181A7F81" w14:textId="77777777" w:rsidR="00AE21BA" w:rsidRPr="0088193B" w:rsidRDefault="00AE21BA" w:rsidP="00646AE2">
            <w:pPr>
              <w:pStyle w:val="TAL"/>
            </w:pPr>
          </w:p>
        </w:tc>
        <w:tc>
          <w:tcPr>
            <w:tcW w:w="1135" w:type="dxa"/>
            <w:tcBorders>
              <w:top w:val="single" w:sz="4" w:space="0" w:color="auto"/>
              <w:bottom w:val="single" w:sz="4" w:space="0" w:color="auto"/>
            </w:tcBorders>
            <w:shd w:val="clear" w:color="auto" w:fill="auto"/>
          </w:tcPr>
          <w:p w14:paraId="4B9A427E" w14:textId="77777777" w:rsidR="00AE21BA" w:rsidRPr="0088193B" w:rsidRDefault="00AE21BA" w:rsidP="00646AE2">
            <w:pPr>
              <w:pStyle w:val="TAL"/>
            </w:pPr>
          </w:p>
        </w:tc>
      </w:tr>
      <w:tr w:rsidR="00AE21BA" w:rsidRPr="0088193B" w14:paraId="3FEF83E0" w14:textId="77777777" w:rsidTr="00646AE2">
        <w:tc>
          <w:tcPr>
            <w:tcW w:w="4535" w:type="dxa"/>
            <w:tcBorders>
              <w:top w:val="single" w:sz="4" w:space="0" w:color="auto"/>
              <w:bottom w:val="single" w:sz="4" w:space="0" w:color="auto"/>
            </w:tcBorders>
            <w:shd w:val="clear" w:color="auto" w:fill="auto"/>
          </w:tcPr>
          <w:p w14:paraId="27C69F66" w14:textId="77777777" w:rsidR="00AE21BA" w:rsidRPr="0088193B" w:rsidRDefault="00AE21BA" w:rsidP="00646AE2">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09DDDB1C" w14:textId="77777777" w:rsidR="00AE21BA" w:rsidRPr="0088193B" w:rsidRDefault="00AE21BA" w:rsidP="00646AE2">
            <w:pPr>
              <w:pStyle w:val="TAL"/>
            </w:pPr>
          </w:p>
        </w:tc>
        <w:tc>
          <w:tcPr>
            <w:tcW w:w="1700" w:type="dxa"/>
            <w:tcBorders>
              <w:top w:val="single" w:sz="4" w:space="0" w:color="auto"/>
              <w:bottom w:val="single" w:sz="4" w:space="0" w:color="auto"/>
            </w:tcBorders>
            <w:shd w:val="clear" w:color="auto" w:fill="auto"/>
          </w:tcPr>
          <w:p w14:paraId="1F2B667D" w14:textId="77777777" w:rsidR="00AE21BA" w:rsidRPr="0088193B" w:rsidRDefault="00AE21BA" w:rsidP="00646AE2">
            <w:pPr>
              <w:pStyle w:val="TAL"/>
            </w:pPr>
          </w:p>
        </w:tc>
        <w:tc>
          <w:tcPr>
            <w:tcW w:w="1135" w:type="dxa"/>
            <w:tcBorders>
              <w:top w:val="single" w:sz="4" w:space="0" w:color="auto"/>
              <w:bottom w:val="single" w:sz="4" w:space="0" w:color="auto"/>
            </w:tcBorders>
            <w:shd w:val="clear" w:color="auto" w:fill="auto"/>
          </w:tcPr>
          <w:p w14:paraId="5F078E6B" w14:textId="77777777" w:rsidR="00AE21BA" w:rsidRPr="0088193B" w:rsidRDefault="00AE21BA" w:rsidP="00646AE2">
            <w:pPr>
              <w:pStyle w:val="TAL"/>
            </w:pPr>
          </w:p>
        </w:tc>
      </w:tr>
      <w:tr w:rsidR="00AE21BA" w:rsidRPr="0088193B" w14:paraId="4FED4E8E" w14:textId="77777777" w:rsidTr="00646AE2">
        <w:tc>
          <w:tcPr>
            <w:tcW w:w="4535" w:type="dxa"/>
            <w:tcBorders>
              <w:top w:val="single" w:sz="4" w:space="0" w:color="auto"/>
              <w:bottom w:val="single" w:sz="4" w:space="0" w:color="auto"/>
            </w:tcBorders>
            <w:shd w:val="clear" w:color="auto" w:fill="auto"/>
          </w:tcPr>
          <w:p w14:paraId="62A2FC85" w14:textId="77777777" w:rsidR="00AE21BA" w:rsidRPr="0088193B" w:rsidRDefault="00AE21BA" w:rsidP="00646AE2">
            <w:pPr>
              <w:pStyle w:val="TAL"/>
            </w:pPr>
            <w:r w:rsidRPr="0088193B">
              <w:t xml:space="preserve">    ul-CyclicPrefixLength</w:t>
            </w:r>
          </w:p>
        </w:tc>
        <w:tc>
          <w:tcPr>
            <w:tcW w:w="2267" w:type="dxa"/>
            <w:tcBorders>
              <w:top w:val="single" w:sz="4" w:space="0" w:color="auto"/>
              <w:bottom w:val="single" w:sz="4" w:space="0" w:color="auto"/>
            </w:tcBorders>
            <w:shd w:val="clear" w:color="auto" w:fill="auto"/>
          </w:tcPr>
          <w:p w14:paraId="21BE537C" w14:textId="77777777" w:rsidR="00AE21BA" w:rsidRPr="0088193B" w:rsidRDefault="00AE21BA" w:rsidP="00646AE2">
            <w:pPr>
              <w:pStyle w:val="TAL"/>
              <w:rPr>
                <w:lang w:eastAsia="zh-CN"/>
              </w:rPr>
            </w:pPr>
            <w:r w:rsidRPr="0088193B">
              <w:rPr>
                <w:lang w:eastAsia="zh-CN"/>
              </w:rPr>
              <w:t>len2</w:t>
            </w:r>
          </w:p>
        </w:tc>
        <w:tc>
          <w:tcPr>
            <w:tcW w:w="1700" w:type="dxa"/>
            <w:tcBorders>
              <w:top w:val="single" w:sz="4" w:space="0" w:color="auto"/>
              <w:bottom w:val="single" w:sz="4" w:space="0" w:color="auto"/>
            </w:tcBorders>
            <w:shd w:val="clear" w:color="auto" w:fill="auto"/>
          </w:tcPr>
          <w:p w14:paraId="1D95755F" w14:textId="77777777" w:rsidR="00AE21BA" w:rsidRPr="0088193B" w:rsidRDefault="00AE21BA" w:rsidP="00646AE2">
            <w:pPr>
              <w:pStyle w:val="TAL"/>
            </w:pPr>
          </w:p>
        </w:tc>
        <w:tc>
          <w:tcPr>
            <w:tcW w:w="1135" w:type="dxa"/>
            <w:tcBorders>
              <w:top w:val="single" w:sz="4" w:space="0" w:color="auto"/>
              <w:bottom w:val="single" w:sz="4" w:space="0" w:color="auto"/>
            </w:tcBorders>
            <w:shd w:val="clear" w:color="auto" w:fill="auto"/>
          </w:tcPr>
          <w:p w14:paraId="09C46F45" w14:textId="77777777" w:rsidR="00AE21BA" w:rsidRPr="0088193B" w:rsidRDefault="00AE21BA" w:rsidP="00646AE2">
            <w:pPr>
              <w:pStyle w:val="TAL"/>
            </w:pPr>
          </w:p>
        </w:tc>
      </w:tr>
      <w:tr w:rsidR="00AE21BA" w:rsidRPr="0088193B" w14:paraId="7C635D66" w14:textId="77777777" w:rsidTr="00646AE2">
        <w:tc>
          <w:tcPr>
            <w:tcW w:w="4535" w:type="dxa"/>
            <w:tcBorders>
              <w:top w:val="single" w:sz="4" w:space="0" w:color="auto"/>
              <w:bottom w:val="single" w:sz="4" w:space="0" w:color="auto"/>
            </w:tcBorders>
            <w:shd w:val="clear" w:color="auto" w:fill="auto"/>
          </w:tcPr>
          <w:p w14:paraId="5DEB8908" w14:textId="77777777" w:rsidR="00AE21BA" w:rsidRPr="0088193B" w:rsidRDefault="00AE21BA" w:rsidP="00646AE2">
            <w:pPr>
              <w:pStyle w:val="TAL"/>
            </w:pPr>
            <w:r w:rsidRPr="0088193B">
              <w:t xml:space="preserve">  }</w:t>
            </w:r>
          </w:p>
        </w:tc>
        <w:tc>
          <w:tcPr>
            <w:tcW w:w="2267" w:type="dxa"/>
            <w:tcBorders>
              <w:top w:val="single" w:sz="4" w:space="0" w:color="auto"/>
              <w:bottom w:val="single" w:sz="4" w:space="0" w:color="auto"/>
            </w:tcBorders>
            <w:shd w:val="clear" w:color="auto" w:fill="auto"/>
          </w:tcPr>
          <w:p w14:paraId="2FF4E3E1" w14:textId="77777777" w:rsidR="00AE21BA" w:rsidRPr="0088193B" w:rsidRDefault="00AE21BA" w:rsidP="00646AE2">
            <w:pPr>
              <w:pStyle w:val="TAL"/>
            </w:pPr>
          </w:p>
        </w:tc>
        <w:tc>
          <w:tcPr>
            <w:tcW w:w="1700" w:type="dxa"/>
            <w:tcBorders>
              <w:top w:val="single" w:sz="4" w:space="0" w:color="auto"/>
              <w:bottom w:val="single" w:sz="4" w:space="0" w:color="auto"/>
            </w:tcBorders>
            <w:shd w:val="clear" w:color="auto" w:fill="auto"/>
          </w:tcPr>
          <w:p w14:paraId="60D6FEC3" w14:textId="77777777" w:rsidR="00AE21BA" w:rsidRPr="0088193B" w:rsidRDefault="00AE21BA" w:rsidP="00646AE2">
            <w:pPr>
              <w:pStyle w:val="TAL"/>
            </w:pPr>
          </w:p>
        </w:tc>
        <w:tc>
          <w:tcPr>
            <w:tcW w:w="1135" w:type="dxa"/>
            <w:tcBorders>
              <w:top w:val="single" w:sz="4" w:space="0" w:color="auto"/>
              <w:bottom w:val="single" w:sz="4" w:space="0" w:color="auto"/>
            </w:tcBorders>
            <w:shd w:val="clear" w:color="auto" w:fill="auto"/>
          </w:tcPr>
          <w:p w14:paraId="32F85861" w14:textId="77777777" w:rsidR="00AE21BA" w:rsidRPr="0088193B" w:rsidRDefault="00AE21BA" w:rsidP="00646AE2">
            <w:pPr>
              <w:pStyle w:val="TAL"/>
            </w:pPr>
          </w:p>
        </w:tc>
      </w:tr>
      <w:tr w:rsidR="00AE21BA" w:rsidRPr="0088193B" w14:paraId="3F8060D3" w14:textId="77777777" w:rsidTr="00646AE2">
        <w:tc>
          <w:tcPr>
            <w:tcW w:w="4535" w:type="dxa"/>
            <w:tcBorders>
              <w:top w:val="single" w:sz="4" w:space="0" w:color="auto"/>
            </w:tcBorders>
            <w:shd w:val="clear" w:color="auto" w:fill="auto"/>
          </w:tcPr>
          <w:p w14:paraId="0B02FBEF" w14:textId="77777777" w:rsidR="00AE21BA" w:rsidRPr="0088193B" w:rsidRDefault="00AE21BA" w:rsidP="00646AE2">
            <w:pPr>
              <w:pStyle w:val="TAL"/>
              <w:jc w:val="both"/>
            </w:pPr>
            <w:r w:rsidRPr="0088193B">
              <w:t>}</w:t>
            </w:r>
          </w:p>
        </w:tc>
        <w:tc>
          <w:tcPr>
            <w:tcW w:w="2267" w:type="dxa"/>
            <w:tcBorders>
              <w:top w:val="single" w:sz="4" w:space="0" w:color="auto"/>
            </w:tcBorders>
            <w:shd w:val="clear" w:color="auto" w:fill="auto"/>
          </w:tcPr>
          <w:p w14:paraId="0C87A644" w14:textId="77777777" w:rsidR="00AE21BA" w:rsidRPr="0088193B" w:rsidRDefault="00AE21BA" w:rsidP="00646AE2">
            <w:pPr>
              <w:pStyle w:val="TAL"/>
            </w:pPr>
          </w:p>
        </w:tc>
        <w:tc>
          <w:tcPr>
            <w:tcW w:w="1700" w:type="dxa"/>
            <w:tcBorders>
              <w:top w:val="single" w:sz="4" w:space="0" w:color="auto"/>
            </w:tcBorders>
            <w:shd w:val="clear" w:color="auto" w:fill="auto"/>
          </w:tcPr>
          <w:p w14:paraId="4B023926" w14:textId="77777777" w:rsidR="00AE21BA" w:rsidRPr="0088193B" w:rsidRDefault="00AE21BA" w:rsidP="00646AE2">
            <w:pPr>
              <w:pStyle w:val="TAL"/>
            </w:pPr>
          </w:p>
        </w:tc>
        <w:tc>
          <w:tcPr>
            <w:tcW w:w="1135" w:type="dxa"/>
            <w:tcBorders>
              <w:top w:val="single" w:sz="4" w:space="0" w:color="auto"/>
            </w:tcBorders>
            <w:shd w:val="clear" w:color="auto" w:fill="auto"/>
          </w:tcPr>
          <w:p w14:paraId="2F57345B" w14:textId="77777777" w:rsidR="00AE21BA" w:rsidRPr="0088193B" w:rsidRDefault="00AE21BA" w:rsidP="00646AE2">
            <w:pPr>
              <w:pStyle w:val="TAL"/>
            </w:pPr>
          </w:p>
        </w:tc>
      </w:tr>
    </w:tbl>
    <w:p w14:paraId="3B0F495B" w14:textId="77777777" w:rsidR="00AE21BA" w:rsidRPr="0088193B" w:rsidRDefault="00AE21BA" w:rsidP="00AE21BA"/>
    <w:p w14:paraId="547E0591" w14:textId="77777777" w:rsidR="00AE21BA" w:rsidRPr="0088193B" w:rsidRDefault="00AE21BA" w:rsidP="00AE21BA">
      <w:pPr>
        <w:pStyle w:val="TH"/>
      </w:pPr>
      <w:r w:rsidRPr="0088193B">
        <w:t xml:space="preserve">Table </w:t>
      </w:r>
      <w:r w:rsidRPr="0088193B">
        <w:rPr>
          <w:lang w:eastAsia="zh-CN"/>
        </w:rPr>
        <w:t>7.1.3.12a</w:t>
      </w:r>
      <w:r w:rsidRPr="0088193B">
        <w:t>.3.3-</w:t>
      </w:r>
      <w:r w:rsidRPr="0088193B">
        <w:rPr>
          <w:lang w:eastAsia="zh-CN"/>
        </w:rPr>
        <w:t>3</w:t>
      </w:r>
      <w:r w:rsidRPr="0088193B">
        <w:t xml:space="preserve">: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E21BA" w:rsidRPr="0088193B" w14:paraId="383F1D1A" w14:textId="77777777" w:rsidTr="00646AE2">
        <w:tc>
          <w:tcPr>
            <w:tcW w:w="9637" w:type="dxa"/>
            <w:gridSpan w:val="4"/>
            <w:shd w:val="clear" w:color="auto" w:fill="auto"/>
          </w:tcPr>
          <w:p w14:paraId="01A87FE5" w14:textId="77777777" w:rsidR="00AE21BA" w:rsidRPr="0088193B" w:rsidRDefault="00AE21BA" w:rsidP="00646AE2">
            <w:pPr>
              <w:pStyle w:val="TAL"/>
            </w:pPr>
            <w:r w:rsidRPr="0088193B">
              <w:t>Derivation path: 36.508 table 4.8.2.1.5-1</w:t>
            </w:r>
          </w:p>
        </w:tc>
      </w:tr>
      <w:tr w:rsidR="00AE21BA" w:rsidRPr="0088193B" w14:paraId="4A785787" w14:textId="77777777" w:rsidTr="00646AE2">
        <w:tc>
          <w:tcPr>
            <w:tcW w:w="4535" w:type="dxa"/>
            <w:shd w:val="clear" w:color="auto" w:fill="auto"/>
          </w:tcPr>
          <w:p w14:paraId="684C4F07" w14:textId="77777777" w:rsidR="00AE21BA" w:rsidRPr="0088193B" w:rsidRDefault="00AE21BA" w:rsidP="00646AE2">
            <w:pPr>
              <w:pStyle w:val="TAH"/>
            </w:pPr>
            <w:r w:rsidRPr="0088193B">
              <w:t>Information Element</w:t>
            </w:r>
          </w:p>
        </w:tc>
        <w:tc>
          <w:tcPr>
            <w:tcW w:w="2267" w:type="dxa"/>
            <w:shd w:val="clear" w:color="auto" w:fill="auto"/>
          </w:tcPr>
          <w:p w14:paraId="5280AA04" w14:textId="77777777" w:rsidR="00AE21BA" w:rsidRPr="0088193B" w:rsidRDefault="00AE21BA" w:rsidP="00646AE2">
            <w:pPr>
              <w:pStyle w:val="TAH"/>
            </w:pPr>
            <w:r w:rsidRPr="0088193B">
              <w:t>Value/Remark</w:t>
            </w:r>
          </w:p>
        </w:tc>
        <w:tc>
          <w:tcPr>
            <w:tcW w:w="1700" w:type="dxa"/>
            <w:shd w:val="clear" w:color="auto" w:fill="auto"/>
          </w:tcPr>
          <w:p w14:paraId="2D073991" w14:textId="77777777" w:rsidR="00AE21BA" w:rsidRPr="0088193B" w:rsidRDefault="00AE21BA" w:rsidP="00646AE2">
            <w:pPr>
              <w:pStyle w:val="TAH"/>
            </w:pPr>
            <w:r w:rsidRPr="0088193B">
              <w:t>Comment</w:t>
            </w:r>
          </w:p>
        </w:tc>
        <w:tc>
          <w:tcPr>
            <w:tcW w:w="1135" w:type="dxa"/>
            <w:shd w:val="clear" w:color="auto" w:fill="auto"/>
          </w:tcPr>
          <w:p w14:paraId="0938288D" w14:textId="77777777" w:rsidR="00AE21BA" w:rsidRPr="0088193B" w:rsidRDefault="00AE21BA" w:rsidP="00646AE2">
            <w:pPr>
              <w:pStyle w:val="TAH"/>
            </w:pPr>
            <w:r w:rsidRPr="0088193B">
              <w:t>Condition</w:t>
            </w:r>
          </w:p>
        </w:tc>
      </w:tr>
      <w:tr w:rsidR="00AE21BA" w:rsidRPr="0088193B" w14:paraId="23F7322D" w14:textId="77777777" w:rsidTr="00646AE2">
        <w:tc>
          <w:tcPr>
            <w:tcW w:w="4535" w:type="dxa"/>
            <w:shd w:val="clear" w:color="auto" w:fill="auto"/>
          </w:tcPr>
          <w:p w14:paraId="05C2B9A0" w14:textId="77777777" w:rsidR="00AE21BA" w:rsidRPr="0088193B" w:rsidRDefault="00AE21BA" w:rsidP="00646AE2">
            <w:pPr>
              <w:pStyle w:val="TAL"/>
            </w:pPr>
            <w:r w:rsidRPr="0088193B">
              <w:t>RRCConnectionReconfiguration ::= SEQUENCE {</w:t>
            </w:r>
          </w:p>
        </w:tc>
        <w:tc>
          <w:tcPr>
            <w:tcW w:w="2267" w:type="dxa"/>
            <w:shd w:val="clear" w:color="auto" w:fill="auto"/>
          </w:tcPr>
          <w:p w14:paraId="1A57F1F7" w14:textId="77777777" w:rsidR="00AE21BA" w:rsidRPr="0088193B" w:rsidRDefault="00AE21BA" w:rsidP="00646AE2">
            <w:pPr>
              <w:pStyle w:val="TAL"/>
            </w:pPr>
          </w:p>
        </w:tc>
        <w:tc>
          <w:tcPr>
            <w:tcW w:w="1700" w:type="dxa"/>
            <w:shd w:val="clear" w:color="auto" w:fill="auto"/>
          </w:tcPr>
          <w:p w14:paraId="3AEA451B" w14:textId="77777777" w:rsidR="00AE21BA" w:rsidRPr="0088193B" w:rsidRDefault="00AE21BA" w:rsidP="00646AE2">
            <w:pPr>
              <w:pStyle w:val="TAL"/>
            </w:pPr>
          </w:p>
        </w:tc>
        <w:tc>
          <w:tcPr>
            <w:tcW w:w="1135" w:type="dxa"/>
            <w:shd w:val="clear" w:color="auto" w:fill="auto"/>
          </w:tcPr>
          <w:p w14:paraId="4869F560" w14:textId="77777777" w:rsidR="00AE21BA" w:rsidRPr="0088193B" w:rsidRDefault="00AE21BA" w:rsidP="00646AE2">
            <w:pPr>
              <w:pStyle w:val="TAL"/>
            </w:pPr>
          </w:p>
        </w:tc>
      </w:tr>
      <w:tr w:rsidR="00AE21BA" w:rsidRPr="0088193B" w14:paraId="16703BD5" w14:textId="77777777" w:rsidTr="00646AE2">
        <w:tc>
          <w:tcPr>
            <w:tcW w:w="4535" w:type="dxa"/>
            <w:shd w:val="clear" w:color="auto" w:fill="auto"/>
          </w:tcPr>
          <w:p w14:paraId="5D4CBB11" w14:textId="77777777" w:rsidR="00AE21BA" w:rsidRPr="0088193B" w:rsidRDefault="00AE21BA" w:rsidP="00646AE2">
            <w:pPr>
              <w:pStyle w:val="TAL"/>
            </w:pPr>
            <w:r w:rsidRPr="0088193B">
              <w:t xml:space="preserve">  criticalExtensions CHOICE {</w:t>
            </w:r>
          </w:p>
        </w:tc>
        <w:tc>
          <w:tcPr>
            <w:tcW w:w="2267" w:type="dxa"/>
            <w:shd w:val="clear" w:color="auto" w:fill="auto"/>
          </w:tcPr>
          <w:p w14:paraId="63B16965" w14:textId="77777777" w:rsidR="00AE21BA" w:rsidRPr="0088193B" w:rsidRDefault="00AE21BA" w:rsidP="00646AE2">
            <w:pPr>
              <w:pStyle w:val="TAL"/>
            </w:pPr>
          </w:p>
        </w:tc>
        <w:tc>
          <w:tcPr>
            <w:tcW w:w="1700" w:type="dxa"/>
            <w:shd w:val="clear" w:color="auto" w:fill="auto"/>
          </w:tcPr>
          <w:p w14:paraId="282528F3" w14:textId="77777777" w:rsidR="00AE21BA" w:rsidRPr="0088193B" w:rsidRDefault="00AE21BA" w:rsidP="00646AE2">
            <w:pPr>
              <w:pStyle w:val="TAL"/>
            </w:pPr>
          </w:p>
        </w:tc>
        <w:tc>
          <w:tcPr>
            <w:tcW w:w="1135" w:type="dxa"/>
            <w:shd w:val="clear" w:color="auto" w:fill="auto"/>
          </w:tcPr>
          <w:p w14:paraId="34A0C347" w14:textId="77777777" w:rsidR="00AE21BA" w:rsidRPr="0088193B" w:rsidRDefault="00AE21BA" w:rsidP="00646AE2">
            <w:pPr>
              <w:pStyle w:val="TAL"/>
            </w:pPr>
          </w:p>
        </w:tc>
      </w:tr>
      <w:tr w:rsidR="00AE21BA" w:rsidRPr="0088193B" w14:paraId="2D64C4F3" w14:textId="77777777" w:rsidTr="00646AE2">
        <w:tc>
          <w:tcPr>
            <w:tcW w:w="4535" w:type="dxa"/>
            <w:shd w:val="clear" w:color="auto" w:fill="auto"/>
          </w:tcPr>
          <w:p w14:paraId="6AB42754" w14:textId="77777777" w:rsidR="00AE21BA" w:rsidRPr="0088193B" w:rsidRDefault="00AE21BA" w:rsidP="00646AE2">
            <w:pPr>
              <w:pStyle w:val="TAL"/>
            </w:pPr>
            <w:r w:rsidRPr="0088193B">
              <w:t xml:space="preserve">    c1 CHOICE{</w:t>
            </w:r>
          </w:p>
        </w:tc>
        <w:tc>
          <w:tcPr>
            <w:tcW w:w="2267" w:type="dxa"/>
            <w:shd w:val="clear" w:color="auto" w:fill="auto"/>
          </w:tcPr>
          <w:p w14:paraId="1C55B043" w14:textId="77777777" w:rsidR="00AE21BA" w:rsidRPr="0088193B" w:rsidRDefault="00AE21BA" w:rsidP="00646AE2">
            <w:pPr>
              <w:pStyle w:val="TAL"/>
            </w:pPr>
          </w:p>
        </w:tc>
        <w:tc>
          <w:tcPr>
            <w:tcW w:w="1700" w:type="dxa"/>
            <w:shd w:val="clear" w:color="auto" w:fill="auto"/>
          </w:tcPr>
          <w:p w14:paraId="1E57BFA7" w14:textId="77777777" w:rsidR="00AE21BA" w:rsidRPr="0088193B" w:rsidRDefault="00AE21BA" w:rsidP="00646AE2">
            <w:pPr>
              <w:pStyle w:val="TAL"/>
            </w:pPr>
          </w:p>
        </w:tc>
        <w:tc>
          <w:tcPr>
            <w:tcW w:w="1135" w:type="dxa"/>
            <w:shd w:val="clear" w:color="auto" w:fill="auto"/>
          </w:tcPr>
          <w:p w14:paraId="27601DD2" w14:textId="77777777" w:rsidR="00AE21BA" w:rsidRPr="0088193B" w:rsidRDefault="00AE21BA" w:rsidP="00646AE2">
            <w:pPr>
              <w:pStyle w:val="TAL"/>
            </w:pPr>
          </w:p>
        </w:tc>
      </w:tr>
      <w:tr w:rsidR="00AE21BA" w:rsidRPr="0088193B" w14:paraId="0FD7B241" w14:textId="77777777" w:rsidTr="00646AE2">
        <w:tc>
          <w:tcPr>
            <w:tcW w:w="4535" w:type="dxa"/>
            <w:shd w:val="clear" w:color="auto" w:fill="auto"/>
          </w:tcPr>
          <w:p w14:paraId="0DE478F2" w14:textId="77777777" w:rsidR="00AE21BA" w:rsidRPr="0088193B" w:rsidRDefault="00AE21BA" w:rsidP="00646AE2">
            <w:pPr>
              <w:pStyle w:val="TAL"/>
            </w:pPr>
            <w:r w:rsidRPr="0088193B">
              <w:t xml:space="preserve">      rrcConnectionReconfiguration-r8 SEQUENCE {</w:t>
            </w:r>
          </w:p>
        </w:tc>
        <w:tc>
          <w:tcPr>
            <w:tcW w:w="2267" w:type="dxa"/>
            <w:shd w:val="clear" w:color="auto" w:fill="auto"/>
          </w:tcPr>
          <w:p w14:paraId="11008727" w14:textId="77777777" w:rsidR="00AE21BA" w:rsidRPr="0088193B" w:rsidRDefault="00AE21BA" w:rsidP="00646AE2">
            <w:pPr>
              <w:pStyle w:val="TAL"/>
            </w:pPr>
          </w:p>
        </w:tc>
        <w:tc>
          <w:tcPr>
            <w:tcW w:w="1700" w:type="dxa"/>
            <w:shd w:val="clear" w:color="auto" w:fill="auto"/>
          </w:tcPr>
          <w:p w14:paraId="5C4D8F39" w14:textId="77777777" w:rsidR="00AE21BA" w:rsidRPr="0088193B" w:rsidRDefault="00AE21BA" w:rsidP="00646AE2">
            <w:pPr>
              <w:pStyle w:val="TAL"/>
            </w:pPr>
          </w:p>
        </w:tc>
        <w:tc>
          <w:tcPr>
            <w:tcW w:w="1135" w:type="dxa"/>
            <w:shd w:val="clear" w:color="auto" w:fill="auto"/>
          </w:tcPr>
          <w:p w14:paraId="267C766B" w14:textId="77777777" w:rsidR="00AE21BA" w:rsidRPr="0088193B" w:rsidRDefault="00AE21BA" w:rsidP="00646AE2">
            <w:pPr>
              <w:pStyle w:val="TAL"/>
            </w:pPr>
          </w:p>
        </w:tc>
      </w:tr>
      <w:tr w:rsidR="00AE21BA" w:rsidRPr="0088193B" w14:paraId="163A948E" w14:textId="77777777" w:rsidTr="00646AE2">
        <w:tc>
          <w:tcPr>
            <w:tcW w:w="4535" w:type="dxa"/>
            <w:shd w:val="clear" w:color="auto" w:fill="auto"/>
          </w:tcPr>
          <w:p w14:paraId="60DE10BF" w14:textId="77777777" w:rsidR="00AE21BA" w:rsidRPr="0088193B" w:rsidRDefault="00AE21BA" w:rsidP="00646AE2">
            <w:pPr>
              <w:pStyle w:val="TAL"/>
            </w:pPr>
            <w:r w:rsidRPr="0088193B">
              <w:t xml:space="preserve">        RadioResourceConfigDedicated SEQUENCE {</w:t>
            </w:r>
          </w:p>
        </w:tc>
        <w:tc>
          <w:tcPr>
            <w:tcW w:w="2267" w:type="dxa"/>
            <w:shd w:val="clear" w:color="auto" w:fill="auto"/>
          </w:tcPr>
          <w:p w14:paraId="423564E0" w14:textId="77777777" w:rsidR="00AE21BA" w:rsidRPr="0088193B" w:rsidRDefault="00AE21BA" w:rsidP="00646AE2">
            <w:pPr>
              <w:pStyle w:val="TAL"/>
            </w:pPr>
          </w:p>
        </w:tc>
        <w:tc>
          <w:tcPr>
            <w:tcW w:w="1700" w:type="dxa"/>
            <w:shd w:val="clear" w:color="auto" w:fill="auto"/>
          </w:tcPr>
          <w:p w14:paraId="156BB806" w14:textId="77777777" w:rsidR="00AE21BA" w:rsidRPr="0088193B" w:rsidRDefault="00AE21BA" w:rsidP="00646AE2">
            <w:pPr>
              <w:pStyle w:val="TAL"/>
            </w:pPr>
          </w:p>
        </w:tc>
        <w:tc>
          <w:tcPr>
            <w:tcW w:w="1135" w:type="dxa"/>
            <w:shd w:val="clear" w:color="auto" w:fill="auto"/>
          </w:tcPr>
          <w:p w14:paraId="607F7F11" w14:textId="77777777" w:rsidR="00AE21BA" w:rsidRPr="0088193B" w:rsidRDefault="00AE21BA" w:rsidP="00646AE2">
            <w:pPr>
              <w:pStyle w:val="TAL"/>
            </w:pPr>
          </w:p>
        </w:tc>
      </w:tr>
      <w:tr w:rsidR="00AE21BA" w:rsidRPr="0088193B" w14:paraId="2067FD4D" w14:textId="77777777" w:rsidTr="00646AE2">
        <w:tc>
          <w:tcPr>
            <w:tcW w:w="4535" w:type="dxa"/>
            <w:shd w:val="clear" w:color="auto" w:fill="auto"/>
          </w:tcPr>
          <w:p w14:paraId="6061DC35" w14:textId="77777777" w:rsidR="00AE21BA" w:rsidRPr="0088193B" w:rsidRDefault="00AE21BA" w:rsidP="00646AE2">
            <w:pPr>
              <w:pStyle w:val="TAL"/>
            </w:pPr>
            <w:r w:rsidRPr="0088193B">
              <w:t xml:space="preserve">          mac-MainConfig CHOICE {</w:t>
            </w:r>
          </w:p>
        </w:tc>
        <w:tc>
          <w:tcPr>
            <w:tcW w:w="2267" w:type="dxa"/>
            <w:shd w:val="clear" w:color="auto" w:fill="auto"/>
          </w:tcPr>
          <w:p w14:paraId="2549C82E" w14:textId="77777777" w:rsidR="00AE21BA" w:rsidRPr="0088193B" w:rsidRDefault="00AE21BA" w:rsidP="00646AE2">
            <w:pPr>
              <w:pStyle w:val="TAL"/>
            </w:pPr>
          </w:p>
        </w:tc>
        <w:tc>
          <w:tcPr>
            <w:tcW w:w="1700" w:type="dxa"/>
            <w:shd w:val="clear" w:color="auto" w:fill="auto"/>
          </w:tcPr>
          <w:p w14:paraId="1A9147E8" w14:textId="77777777" w:rsidR="00AE21BA" w:rsidRPr="0088193B" w:rsidRDefault="00AE21BA" w:rsidP="00646AE2">
            <w:pPr>
              <w:pStyle w:val="TAL"/>
            </w:pPr>
          </w:p>
        </w:tc>
        <w:tc>
          <w:tcPr>
            <w:tcW w:w="1135" w:type="dxa"/>
            <w:shd w:val="clear" w:color="auto" w:fill="auto"/>
          </w:tcPr>
          <w:p w14:paraId="528055CA" w14:textId="77777777" w:rsidR="00AE21BA" w:rsidRPr="0088193B" w:rsidRDefault="00AE21BA" w:rsidP="00646AE2">
            <w:pPr>
              <w:pStyle w:val="TAL"/>
            </w:pPr>
          </w:p>
        </w:tc>
      </w:tr>
      <w:tr w:rsidR="00AE21BA" w:rsidRPr="0088193B" w14:paraId="55F7D46C" w14:textId="77777777" w:rsidTr="00646AE2">
        <w:tc>
          <w:tcPr>
            <w:tcW w:w="4535" w:type="dxa"/>
            <w:shd w:val="clear" w:color="auto" w:fill="auto"/>
          </w:tcPr>
          <w:p w14:paraId="506D416C" w14:textId="77777777" w:rsidR="00AE21BA" w:rsidRPr="0088193B" w:rsidRDefault="00AE21BA" w:rsidP="00646AE2">
            <w:pPr>
              <w:pStyle w:val="TAL"/>
            </w:pPr>
            <w:r w:rsidRPr="0088193B">
              <w:t xml:space="preserve">            timeAlignmentTimerDedicated</w:t>
            </w:r>
          </w:p>
        </w:tc>
        <w:tc>
          <w:tcPr>
            <w:tcW w:w="2267" w:type="dxa"/>
            <w:shd w:val="clear" w:color="auto" w:fill="auto"/>
          </w:tcPr>
          <w:p w14:paraId="0A73ACE5" w14:textId="77777777" w:rsidR="00AE21BA" w:rsidRPr="0088193B" w:rsidRDefault="00AE21BA" w:rsidP="00646AE2">
            <w:pPr>
              <w:pStyle w:val="TAL"/>
            </w:pPr>
            <w:r w:rsidRPr="0088193B">
              <w:t>Infinity</w:t>
            </w:r>
          </w:p>
        </w:tc>
        <w:tc>
          <w:tcPr>
            <w:tcW w:w="1700" w:type="dxa"/>
            <w:shd w:val="clear" w:color="auto" w:fill="auto"/>
          </w:tcPr>
          <w:p w14:paraId="12BC8CCF" w14:textId="77777777" w:rsidR="00AE21BA" w:rsidRPr="0088193B" w:rsidRDefault="00AE21BA" w:rsidP="00646AE2">
            <w:pPr>
              <w:pStyle w:val="TAL"/>
            </w:pPr>
          </w:p>
        </w:tc>
        <w:tc>
          <w:tcPr>
            <w:tcW w:w="1135" w:type="dxa"/>
            <w:shd w:val="clear" w:color="auto" w:fill="auto"/>
          </w:tcPr>
          <w:p w14:paraId="66729CD7" w14:textId="77777777" w:rsidR="00AE21BA" w:rsidRPr="0088193B" w:rsidRDefault="00AE21BA" w:rsidP="00646AE2">
            <w:pPr>
              <w:pStyle w:val="TAL"/>
            </w:pPr>
          </w:p>
        </w:tc>
      </w:tr>
      <w:tr w:rsidR="00AE21BA" w:rsidRPr="0088193B" w14:paraId="4786EDFA" w14:textId="77777777" w:rsidTr="00646AE2">
        <w:tc>
          <w:tcPr>
            <w:tcW w:w="4535" w:type="dxa"/>
            <w:shd w:val="clear" w:color="auto" w:fill="auto"/>
          </w:tcPr>
          <w:p w14:paraId="1F9D17CA" w14:textId="77777777" w:rsidR="00AE21BA" w:rsidRPr="0088193B" w:rsidRDefault="00AE21BA" w:rsidP="00646AE2">
            <w:pPr>
              <w:pStyle w:val="TAL"/>
            </w:pPr>
            <w:r w:rsidRPr="0088193B">
              <w:t xml:space="preserve">              }</w:t>
            </w:r>
          </w:p>
        </w:tc>
        <w:tc>
          <w:tcPr>
            <w:tcW w:w="2267" w:type="dxa"/>
            <w:shd w:val="clear" w:color="auto" w:fill="auto"/>
          </w:tcPr>
          <w:p w14:paraId="68A67114" w14:textId="77777777" w:rsidR="00AE21BA" w:rsidRPr="0088193B" w:rsidRDefault="00AE21BA" w:rsidP="00646AE2">
            <w:pPr>
              <w:pStyle w:val="TAL"/>
            </w:pPr>
          </w:p>
        </w:tc>
        <w:tc>
          <w:tcPr>
            <w:tcW w:w="1700" w:type="dxa"/>
            <w:shd w:val="clear" w:color="auto" w:fill="auto"/>
          </w:tcPr>
          <w:p w14:paraId="544CFE28" w14:textId="77777777" w:rsidR="00AE21BA" w:rsidRPr="0088193B" w:rsidRDefault="00AE21BA" w:rsidP="00646AE2">
            <w:pPr>
              <w:pStyle w:val="TAL"/>
            </w:pPr>
          </w:p>
        </w:tc>
        <w:tc>
          <w:tcPr>
            <w:tcW w:w="1135" w:type="dxa"/>
            <w:shd w:val="clear" w:color="auto" w:fill="auto"/>
          </w:tcPr>
          <w:p w14:paraId="28BF21F8" w14:textId="77777777" w:rsidR="00AE21BA" w:rsidRPr="0088193B" w:rsidRDefault="00AE21BA" w:rsidP="00646AE2">
            <w:pPr>
              <w:pStyle w:val="TAL"/>
            </w:pPr>
          </w:p>
        </w:tc>
      </w:tr>
      <w:tr w:rsidR="00AE21BA" w:rsidRPr="0088193B" w14:paraId="7E693715" w14:textId="77777777" w:rsidTr="00646AE2">
        <w:tc>
          <w:tcPr>
            <w:tcW w:w="4535" w:type="dxa"/>
            <w:shd w:val="clear" w:color="auto" w:fill="auto"/>
          </w:tcPr>
          <w:p w14:paraId="1E646338" w14:textId="77777777" w:rsidR="00AE21BA" w:rsidRPr="0088193B" w:rsidRDefault="00AE21BA" w:rsidP="00646AE2">
            <w:pPr>
              <w:pStyle w:val="TAL"/>
            </w:pPr>
            <w:r w:rsidRPr="0088193B">
              <w:t xml:space="preserve">          }</w:t>
            </w:r>
          </w:p>
        </w:tc>
        <w:tc>
          <w:tcPr>
            <w:tcW w:w="2267" w:type="dxa"/>
            <w:shd w:val="clear" w:color="auto" w:fill="auto"/>
          </w:tcPr>
          <w:p w14:paraId="0C3F1531" w14:textId="77777777" w:rsidR="00AE21BA" w:rsidRPr="0088193B" w:rsidRDefault="00AE21BA" w:rsidP="00646AE2">
            <w:pPr>
              <w:pStyle w:val="TAL"/>
            </w:pPr>
          </w:p>
        </w:tc>
        <w:tc>
          <w:tcPr>
            <w:tcW w:w="1700" w:type="dxa"/>
            <w:shd w:val="clear" w:color="auto" w:fill="auto"/>
          </w:tcPr>
          <w:p w14:paraId="6B1CB4F7" w14:textId="77777777" w:rsidR="00AE21BA" w:rsidRPr="0088193B" w:rsidRDefault="00AE21BA" w:rsidP="00646AE2">
            <w:pPr>
              <w:pStyle w:val="TAL"/>
            </w:pPr>
          </w:p>
        </w:tc>
        <w:tc>
          <w:tcPr>
            <w:tcW w:w="1135" w:type="dxa"/>
            <w:shd w:val="clear" w:color="auto" w:fill="auto"/>
          </w:tcPr>
          <w:p w14:paraId="47576277" w14:textId="77777777" w:rsidR="00AE21BA" w:rsidRPr="0088193B" w:rsidRDefault="00AE21BA" w:rsidP="00646AE2">
            <w:pPr>
              <w:pStyle w:val="TAL"/>
            </w:pPr>
          </w:p>
        </w:tc>
      </w:tr>
      <w:tr w:rsidR="00AE21BA" w:rsidRPr="0088193B" w14:paraId="1973B988" w14:textId="77777777" w:rsidTr="00646AE2">
        <w:tc>
          <w:tcPr>
            <w:tcW w:w="4535" w:type="dxa"/>
            <w:shd w:val="clear" w:color="auto" w:fill="auto"/>
          </w:tcPr>
          <w:p w14:paraId="25732840" w14:textId="77777777" w:rsidR="00AE21BA" w:rsidRPr="0088193B" w:rsidRDefault="00AE21BA" w:rsidP="00646AE2">
            <w:pPr>
              <w:pStyle w:val="TAL"/>
            </w:pPr>
            <w:r w:rsidRPr="0088193B">
              <w:t xml:space="preserve">        }</w:t>
            </w:r>
          </w:p>
        </w:tc>
        <w:tc>
          <w:tcPr>
            <w:tcW w:w="2267" w:type="dxa"/>
            <w:shd w:val="clear" w:color="auto" w:fill="auto"/>
          </w:tcPr>
          <w:p w14:paraId="4DDBF066" w14:textId="77777777" w:rsidR="00AE21BA" w:rsidRPr="0088193B" w:rsidRDefault="00AE21BA" w:rsidP="00646AE2">
            <w:pPr>
              <w:pStyle w:val="TAL"/>
            </w:pPr>
          </w:p>
        </w:tc>
        <w:tc>
          <w:tcPr>
            <w:tcW w:w="1700" w:type="dxa"/>
            <w:shd w:val="clear" w:color="auto" w:fill="auto"/>
          </w:tcPr>
          <w:p w14:paraId="09A24808" w14:textId="77777777" w:rsidR="00AE21BA" w:rsidRPr="0088193B" w:rsidRDefault="00AE21BA" w:rsidP="00646AE2">
            <w:pPr>
              <w:pStyle w:val="TAL"/>
            </w:pPr>
          </w:p>
        </w:tc>
        <w:tc>
          <w:tcPr>
            <w:tcW w:w="1135" w:type="dxa"/>
            <w:shd w:val="clear" w:color="auto" w:fill="auto"/>
          </w:tcPr>
          <w:p w14:paraId="31B21F9E" w14:textId="77777777" w:rsidR="00AE21BA" w:rsidRPr="0088193B" w:rsidRDefault="00AE21BA" w:rsidP="00646AE2">
            <w:pPr>
              <w:pStyle w:val="TAL"/>
            </w:pPr>
          </w:p>
        </w:tc>
      </w:tr>
      <w:tr w:rsidR="00AE21BA" w:rsidRPr="0088193B" w14:paraId="5774B357" w14:textId="77777777" w:rsidTr="00646AE2">
        <w:tc>
          <w:tcPr>
            <w:tcW w:w="4535" w:type="dxa"/>
            <w:shd w:val="clear" w:color="auto" w:fill="auto"/>
          </w:tcPr>
          <w:p w14:paraId="07A154AD" w14:textId="77777777" w:rsidR="00AE21BA" w:rsidRPr="0088193B" w:rsidRDefault="00AE21BA" w:rsidP="00646AE2">
            <w:pPr>
              <w:pStyle w:val="TAL"/>
            </w:pPr>
            <w:r w:rsidRPr="0088193B">
              <w:t xml:space="preserve">      }</w:t>
            </w:r>
          </w:p>
        </w:tc>
        <w:tc>
          <w:tcPr>
            <w:tcW w:w="2267" w:type="dxa"/>
            <w:shd w:val="clear" w:color="auto" w:fill="auto"/>
          </w:tcPr>
          <w:p w14:paraId="533A2226" w14:textId="77777777" w:rsidR="00AE21BA" w:rsidRPr="0088193B" w:rsidRDefault="00AE21BA" w:rsidP="00646AE2">
            <w:pPr>
              <w:pStyle w:val="TAL"/>
            </w:pPr>
          </w:p>
        </w:tc>
        <w:tc>
          <w:tcPr>
            <w:tcW w:w="1700" w:type="dxa"/>
            <w:shd w:val="clear" w:color="auto" w:fill="auto"/>
          </w:tcPr>
          <w:p w14:paraId="783CF992" w14:textId="77777777" w:rsidR="00AE21BA" w:rsidRPr="0088193B" w:rsidRDefault="00AE21BA" w:rsidP="00646AE2">
            <w:pPr>
              <w:pStyle w:val="TAL"/>
            </w:pPr>
          </w:p>
        </w:tc>
        <w:tc>
          <w:tcPr>
            <w:tcW w:w="1135" w:type="dxa"/>
            <w:shd w:val="clear" w:color="auto" w:fill="auto"/>
          </w:tcPr>
          <w:p w14:paraId="563F5A36" w14:textId="77777777" w:rsidR="00AE21BA" w:rsidRPr="0088193B" w:rsidRDefault="00AE21BA" w:rsidP="00646AE2">
            <w:pPr>
              <w:pStyle w:val="TAL"/>
            </w:pPr>
          </w:p>
        </w:tc>
      </w:tr>
      <w:tr w:rsidR="00AE21BA" w:rsidRPr="0088193B" w14:paraId="3F969C7D" w14:textId="77777777" w:rsidTr="00646AE2">
        <w:tc>
          <w:tcPr>
            <w:tcW w:w="4535" w:type="dxa"/>
            <w:shd w:val="clear" w:color="auto" w:fill="auto"/>
          </w:tcPr>
          <w:p w14:paraId="3310F5C3" w14:textId="77777777" w:rsidR="00AE21BA" w:rsidRPr="0088193B" w:rsidRDefault="00AE21BA" w:rsidP="00646AE2">
            <w:pPr>
              <w:pStyle w:val="TAL"/>
            </w:pPr>
            <w:r w:rsidRPr="0088193B">
              <w:t xml:space="preserve">    }</w:t>
            </w:r>
          </w:p>
        </w:tc>
        <w:tc>
          <w:tcPr>
            <w:tcW w:w="2267" w:type="dxa"/>
            <w:shd w:val="clear" w:color="auto" w:fill="auto"/>
          </w:tcPr>
          <w:p w14:paraId="2CB0F58F" w14:textId="77777777" w:rsidR="00AE21BA" w:rsidRPr="0088193B" w:rsidRDefault="00AE21BA" w:rsidP="00646AE2">
            <w:pPr>
              <w:pStyle w:val="TAL"/>
            </w:pPr>
          </w:p>
        </w:tc>
        <w:tc>
          <w:tcPr>
            <w:tcW w:w="1700" w:type="dxa"/>
            <w:shd w:val="clear" w:color="auto" w:fill="auto"/>
          </w:tcPr>
          <w:p w14:paraId="1BC93FE0" w14:textId="77777777" w:rsidR="00AE21BA" w:rsidRPr="0088193B" w:rsidRDefault="00AE21BA" w:rsidP="00646AE2">
            <w:pPr>
              <w:pStyle w:val="TAL"/>
            </w:pPr>
          </w:p>
        </w:tc>
        <w:tc>
          <w:tcPr>
            <w:tcW w:w="1135" w:type="dxa"/>
            <w:shd w:val="clear" w:color="auto" w:fill="auto"/>
          </w:tcPr>
          <w:p w14:paraId="12A42E73" w14:textId="77777777" w:rsidR="00AE21BA" w:rsidRPr="0088193B" w:rsidRDefault="00AE21BA" w:rsidP="00646AE2">
            <w:pPr>
              <w:pStyle w:val="TAL"/>
            </w:pPr>
          </w:p>
        </w:tc>
      </w:tr>
      <w:tr w:rsidR="00AE21BA" w:rsidRPr="0088193B" w14:paraId="19A01A21" w14:textId="77777777" w:rsidTr="00646AE2">
        <w:tc>
          <w:tcPr>
            <w:tcW w:w="4535" w:type="dxa"/>
            <w:shd w:val="clear" w:color="auto" w:fill="auto"/>
          </w:tcPr>
          <w:p w14:paraId="0FFE2F6B" w14:textId="77777777" w:rsidR="00AE21BA" w:rsidRPr="0088193B" w:rsidRDefault="00AE21BA" w:rsidP="00646AE2">
            <w:pPr>
              <w:pStyle w:val="TAL"/>
            </w:pPr>
            <w:r w:rsidRPr="0088193B">
              <w:t xml:space="preserve">  }</w:t>
            </w:r>
          </w:p>
        </w:tc>
        <w:tc>
          <w:tcPr>
            <w:tcW w:w="2267" w:type="dxa"/>
            <w:shd w:val="clear" w:color="auto" w:fill="auto"/>
          </w:tcPr>
          <w:p w14:paraId="256DE4B4" w14:textId="77777777" w:rsidR="00AE21BA" w:rsidRPr="0088193B" w:rsidRDefault="00AE21BA" w:rsidP="00646AE2">
            <w:pPr>
              <w:pStyle w:val="TAL"/>
            </w:pPr>
          </w:p>
        </w:tc>
        <w:tc>
          <w:tcPr>
            <w:tcW w:w="1700" w:type="dxa"/>
            <w:shd w:val="clear" w:color="auto" w:fill="auto"/>
          </w:tcPr>
          <w:p w14:paraId="03EB9626" w14:textId="77777777" w:rsidR="00AE21BA" w:rsidRPr="0088193B" w:rsidRDefault="00AE21BA" w:rsidP="00646AE2">
            <w:pPr>
              <w:pStyle w:val="TAL"/>
            </w:pPr>
          </w:p>
        </w:tc>
        <w:tc>
          <w:tcPr>
            <w:tcW w:w="1135" w:type="dxa"/>
            <w:shd w:val="clear" w:color="auto" w:fill="auto"/>
          </w:tcPr>
          <w:p w14:paraId="7FEBF197" w14:textId="77777777" w:rsidR="00AE21BA" w:rsidRPr="0088193B" w:rsidRDefault="00AE21BA" w:rsidP="00646AE2">
            <w:pPr>
              <w:pStyle w:val="TAL"/>
            </w:pPr>
          </w:p>
        </w:tc>
      </w:tr>
    </w:tbl>
    <w:p w14:paraId="2E172999" w14:textId="77777777" w:rsidR="00AE21BA" w:rsidRPr="0088193B" w:rsidRDefault="00AE21BA" w:rsidP="00E44862"/>
    <w:p w14:paraId="49A3A29B" w14:textId="77777777" w:rsidR="00CF18F4" w:rsidRPr="0088193B" w:rsidRDefault="00CF18F4" w:rsidP="00CF18F4">
      <w:pPr>
        <w:pStyle w:val="Heading4"/>
        <w:rPr>
          <w:lang w:eastAsia="zh-CN"/>
        </w:rPr>
      </w:pPr>
      <w:r w:rsidRPr="0088193B">
        <w:t>7.1.3.13</w:t>
      </w:r>
      <w:r w:rsidRPr="0088193B">
        <w:tab/>
      </w:r>
      <w:r w:rsidRPr="0088193B">
        <w:rPr>
          <w:lang w:eastAsia="zh-CN"/>
        </w:rPr>
        <w:t>TDD additional special subframe configuration /</w:t>
      </w:r>
      <w:r w:rsidRPr="0088193B">
        <w:t xml:space="preserve"> </w:t>
      </w:r>
      <w:r w:rsidRPr="0088193B">
        <w:rPr>
          <w:lang w:eastAsia="zh-CN"/>
        </w:rPr>
        <w:t>Special subframe pattern 9</w:t>
      </w:r>
      <w:r w:rsidR="00AE21BA" w:rsidRPr="0088193B">
        <w:rPr>
          <w:lang w:eastAsia="zh-CN"/>
        </w:rPr>
        <w:t xml:space="preserve"> with Normal Cyclic Prefix </w:t>
      </w:r>
      <w:r w:rsidRPr="0088193B">
        <w:rPr>
          <w:lang w:eastAsia="zh-CN"/>
        </w:rPr>
        <w:t xml:space="preserve">/ </w:t>
      </w:r>
      <w:r w:rsidRPr="0088193B">
        <w:t>UE-specific reference signals</w:t>
      </w:r>
      <w:r w:rsidRPr="0088193B">
        <w:rPr>
          <w:lang w:eastAsia="zh-CN"/>
        </w:rPr>
        <w:t xml:space="preserve"> based transmission scheme</w:t>
      </w:r>
    </w:p>
    <w:p w14:paraId="25A1EDDA" w14:textId="77777777" w:rsidR="00CF18F4" w:rsidRPr="0088193B" w:rsidRDefault="00CF18F4" w:rsidP="00CF18F4">
      <w:pPr>
        <w:pStyle w:val="H6"/>
      </w:pPr>
      <w:r w:rsidRPr="0088193B">
        <w:t>7.1.3.13.1</w:t>
      </w:r>
      <w:r w:rsidRPr="0088193B">
        <w:tab/>
        <w:t>Test Purpose (TP)</w:t>
      </w:r>
    </w:p>
    <w:p w14:paraId="502E79FE" w14:textId="77777777" w:rsidR="00CF18F4" w:rsidRPr="0088193B" w:rsidRDefault="00CF18F4" w:rsidP="00CF18F4">
      <w:pPr>
        <w:pStyle w:val="H6"/>
      </w:pPr>
      <w:r w:rsidRPr="0088193B">
        <w:t>(1)</w:t>
      </w:r>
    </w:p>
    <w:p w14:paraId="220AEF26" w14:textId="77777777" w:rsidR="00CF18F4" w:rsidRPr="0088193B" w:rsidRDefault="00CF18F4" w:rsidP="00CF18F4">
      <w:pPr>
        <w:pStyle w:val="PL"/>
        <w:rPr>
          <w:noProof w:val="0"/>
        </w:rPr>
      </w:pPr>
      <w:r w:rsidRPr="0088193B">
        <w:rPr>
          <w:b/>
          <w:bCs/>
          <w:noProof w:val="0"/>
        </w:rPr>
        <w:t>with</w:t>
      </w:r>
      <w:r w:rsidRPr="0088193B">
        <w:rPr>
          <w:noProof w:val="0"/>
        </w:rPr>
        <w:t xml:space="preserve"> { UE in E-UTRA </w:t>
      </w:r>
      <w:r w:rsidRPr="0088193B">
        <w:rPr>
          <w:noProof w:val="0"/>
          <w:lang w:eastAsia="zh-CN"/>
        </w:rPr>
        <w:t xml:space="preserve">TDD </w:t>
      </w:r>
      <w:r w:rsidRPr="0088193B">
        <w:rPr>
          <w:noProof w:val="0"/>
        </w:rPr>
        <w:t>RRC_CONNECTED state }</w:t>
      </w:r>
    </w:p>
    <w:p w14:paraId="18855189" w14:textId="77777777" w:rsidR="00CF18F4" w:rsidRPr="0088193B" w:rsidRDefault="00CF18F4" w:rsidP="00CF18F4">
      <w:pPr>
        <w:pStyle w:val="PL"/>
        <w:rPr>
          <w:noProof w:val="0"/>
        </w:rPr>
      </w:pPr>
      <w:r w:rsidRPr="0088193B">
        <w:rPr>
          <w:b/>
          <w:bCs/>
          <w:noProof w:val="0"/>
        </w:rPr>
        <w:t>ensure that</w:t>
      </w:r>
      <w:r w:rsidRPr="0088193B">
        <w:rPr>
          <w:noProof w:val="0"/>
        </w:rPr>
        <w:t xml:space="preserve"> {</w:t>
      </w:r>
    </w:p>
    <w:p w14:paraId="4D95A83F" w14:textId="77777777" w:rsidR="00CF18F4" w:rsidRPr="0088193B" w:rsidRDefault="00CF18F4" w:rsidP="00CF18F4">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 xml:space="preserve">is configured with </w:t>
      </w:r>
      <w:r w:rsidRPr="0088193B">
        <w:rPr>
          <w:i/>
          <w:noProof w:val="0"/>
        </w:rPr>
        <w:t>tdd-Config-v11</w:t>
      </w:r>
      <w:r w:rsidRPr="0088193B">
        <w:rPr>
          <w:i/>
          <w:noProof w:val="0"/>
          <w:lang w:eastAsia="zh-CN"/>
        </w:rPr>
        <w:t>30</w:t>
      </w:r>
      <w:r w:rsidRPr="0088193B">
        <w:rPr>
          <w:noProof w:val="0"/>
          <w:lang w:eastAsia="zh-CN"/>
        </w:rPr>
        <w:t xml:space="preserve"> equalling to ssp9 for normal cyclic prefix which is configured in </w:t>
      </w:r>
      <w:r w:rsidRPr="0088193B">
        <w:rPr>
          <w:i/>
          <w:noProof w:val="0"/>
          <w:lang w:eastAsia="zh-CN"/>
        </w:rPr>
        <w:t>UL</w:t>
      </w:r>
      <w:r w:rsidRPr="0088193B">
        <w:rPr>
          <w:i/>
          <w:noProof w:val="0"/>
        </w:rPr>
        <w:t>-CyclicPrefixLength</w:t>
      </w:r>
      <w:r w:rsidRPr="0088193B">
        <w:rPr>
          <w:noProof w:val="0"/>
          <w:lang w:eastAsia="zh-CN"/>
        </w:rPr>
        <w:t xml:space="preserve"> equalling to len1 under tm8 transmission mode, network uses DCI format 2B for PDSCH scheduling and transmits PDSCH data in DwPTS </w:t>
      </w:r>
      <w:r w:rsidRPr="0088193B">
        <w:rPr>
          <w:noProof w:val="0"/>
        </w:rPr>
        <w:t>}</w:t>
      </w:r>
    </w:p>
    <w:p w14:paraId="01644A90" w14:textId="77777777" w:rsidR="00CF18F4" w:rsidRPr="0088193B" w:rsidRDefault="00CF18F4" w:rsidP="00CF18F4">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 xml:space="preserve">sends ACK to the network after UE successfully receives and decodes the data </w:t>
      </w:r>
      <w:r w:rsidRPr="0088193B">
        <w:rPr>
          <w:noProof w:val="0"/>
        </w:rPr>
        <w:t>}</w:t>
      </w:r>
    </w:p>
    <w:p w14:paraId="7F8D2956" w14:textId="77777777" w:rsidR="00CF18F4" w:rsidRPr="0088193B" w:rsidRDefault="00CF18F4" w:rsidP="00CF18F4">
      <w:pPr>
        <w:pStyle w:val="PL"/>
        <w:rPr>
          <w:noProof w:val="0"/>
        </w:rPr>
      </w:pPr>
      <w:r w:rsidRPr="0088193B">
        <w:rPr>
          <w:noProof w:val="0"/>
        </w:rPr>
        <w:t xml:space="preserve">            }</w:t>
      </w:r>
    </w:p>
    <w:p w14:paraId="6577BCD4" w14:textId="77777777" w:rsidR="00CF18F4" w:rsidRPr="0088193B" w:rsidRDefault="00CF18F4" w:rsidP="00CF18F4">
      <w:pPr>
        <w:pStyle w:val="PL"/>
        <w:rPr>
          <w:noProof w:val="0"/>
        </w:rPr>
      </w:pPr>
    </w:p>
    <w:p w14:paraId="3D940EAC" w14:textId="77777777" w:rsidR="00CF18F4" w:rsidRPr="0088193B" w:rsidRDefault="00CF18F4" w:rsidP="00CF18F4">
      <w:pPr>
        <w:pStyle w:val="H6"/>
      </w:pPr>
      <w:r w:rsidRPr="0088193B">
        <w:t>7.1.3.13.2</w:t>
      </w:r>
      <w:r w:rsidRPr="0088193B">
        <w:tab/>
        <w:t>Conformance requirements</w:t>
      </w:r>
    </w:p>
    <w:p w14:paraId="7403A769" w14:textId="77777777" w:rsidR="00CF18F4" w:rsidRPr="0088193B" w:rsidRDefault="00CF18F4" w:rsidP="00CF18F4">
      <w:pPr>
        <w:ind w:left="100" w:hangingChars="50" w:hanging="100"/>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 </w:t>
      </w:r>
      <w:r w:rsidRPr="0088193B">
        <w:rPr>
          <w:lang w:eastAsia="zh-CN"/>
        </w:rPr>
        <w:t>4.2, TS 36.213 clause 6.10.3.2 and clause 7.1.7, TS 36.306 clause 4.3.4.21 and TS 36.331 clause 6.3.2.</w:t>
      </w:r>
    </w:p>
    <w:p w14:paraId="4B3A598F" w14:textId="77777777" w:rsidR="00CF18F4" w:rsidRPr="0088193B" w:rsidRDefault="00CF18F4" w:rsidP="00CF18F4">
      <w:pPr>
        <w:rPr>
          <w:lang w:eastAsia="zh-CN"/>
        </w:rPr>
      </w:pPr>
      <w:r w:rsidRPr="0088193B">
        <w:t>[TS 36.</w:t>
      </w:r>
      <w:r w:rsidRPr="0088193B">
        <w:rPr>
          <w:lang w:eastAsia="zh-CN"/>
        </w:rPr>
        <w:t>211</w:t>
      </w:r>
      <w:r w:rsidRPr="0088193B">
        <w:t xml:space="preserve">, clause </w:t>
      </w:r>
      <w:r w:rsidRPr="0088193B">
        <w:rPr>
          <w:lang w:eastAsia="zh-CN"/>
        </w:rPr>
        <w:t>4.2</w:t>
      </w:r>
      <w:r w:rsidRPr="0088193B">
        <w:t>]</w:t>
      </w:r>
    </w:p>
    <w:p w14:paraId="188AAAE1" w14:textId="77777777" w:rsidR="00CF18F4" w:rsidRPr="0088193B" w:rsidRDefault="00CF18F4" w:rsidP="00CF18F4">
      <w:pPr>
        <w:rPr>
          <w:lang w:eastAsia="zh-CN"/>
        </w:rPr>
      </w:pPr>
      <w:r w:rsidRPr="0088193B">
        <w:t xml:space="preserve">Frame structure type 2 is applicable to TDD. Each radio frame of length </w:t>
      </w:r>
      <w:r w:rsidRPr="0088193B">
        <w:rPr>
          <w:position w:val="-10"/>
        </w:rPr>
        <w:object w:dxaOrig="2000" w:dyaOrig="300" w14:anchorId="4DCF27AE">
          <v:shape id="_x0000_i1213" type="#_x0000_t75" style="width:99.75pt;height:15pt" o:ole="">
            <v:imagedata r:id="rId115" o:title=""/>
          </v:shape>
          <o:OLEObject Type="Embed" ProgID="Equation.3" ShapeID="_x0000_i1213" DrawAspect="Content" ObjectID="_1799745959" r:id="rId237"/>
        </w:object>
      </w:r>
      <w:r w:rsidRPr="0088193B">
        <w:t xml:space="preserve"> consists of two half-frames of length </w:t>
      </w:r>
      <w:r w:rsidRPr="0088193B">
        <w:rPr>
          <w:position w:val="-10"/>
        </w:rPr>
        <w:object w:dxaOrig="1500" w:dyaOrig="300" w14:anchorId="1F321F18">
          <v:shape id="_x0000_i1214" type="#_x0000_t75" style="width:75.75pt;height:15pt" o:ole="">
            <v:imagedata r:id="rId117" o:title=""/>
          </v:shape>
          <o:OLEObject Type="Embed" ProgID="Equation.3" ShapeID="_x0000_i1214" DrawAspect="Content" ObjectID="_1799745960" r:id="rId238"/>
        </w:object>
      </w:r>
      <w:r w:rsidRPr="0088193B">
        <w:t xml:space="preserve">each. Each half-frame consists </w:t>
      </w:r>
      <w:r w:rsidRPr="0088193B">
        <w:rPr>
          <w:lang w:eastAsia="zh-CN"/>
        </w:rPr>
        <w:t xml:space="preserve">of five </w:t>
      </w:r>
      <w:r w:rsidRPr="0088193B">
        <w:t>subframe</w:t>
      </w:r>
      <w:r w:rsidRPr="0088193B">
        <w:rPr>
          <w:lang w:eastAsia="zh-CN"/>
        </w:rPr>
        <w:t>s of length</w:t>
      </w:r>
      <w:r w:rsidRPr="0088193B">
        <w:rPr>
          <w:position w:val="-10"/>
        </w:rPr>
        <w:object w:dxaOrig="1380" w:dyaOrig="300" w14:anchorId="60DFB03C">
          <v:shape id="_x0000_i1215" type="#_x0000_t75" style="width:68.25pt;height:15pt" o:ole="">
            <v:imagedata r:id="rId119" o:title=""/>
          </v:shape>
          <o:OLEObject Type="Embed" ProgID="Equation.3" ShapeID="_x0000_i1215" DrawAspect="Content" ObjectID="_1799745961" r:id="rId239"/>
        </w:object>
      </w:r>
      <w:r w:rsidRPr="0088193B">
        <w:rPr>
          <w:lang w:eastAsia="zh-CN"/>
        </w:rPr>
        <w:t xml:space="preserve">. </w:t>
      </w:r>
      <w:r w:rsidRPr="0088193B">
        <w:t>The supported uplink-downlink configurations are listed in Table 4.2-2 where, for each subframe in a radio frame, “D” denotes the subframe is reserved for downlink transmissions, “U” denotes the subframe is reserved for uplink transmissions and “S” denotes a special subframe with the three fields DwPTS, GP and UpPTS. The length of DwPTS and UpPTS is given by Table 4.2-1 subject to the total length of DwPTS, GP and UpPTS being equal to</w:t>
      </w:r>
      <w:r w:rsidRPr="0088193B">
        <w:rPr>
          <w:position w:val="-10"/>
        </w:rPr>
        <w:object w:dxaOrig="1380" w:dyaOrig="300" w14:anchorId="0078E9CF">
          <v:shape id="_x0000_i1216" type="#_x0000_t75" style="width:68.25pt;height:15pt" o:ole="">
            <v:imagedata r:id="rId119" o:title=""/>
          </v:shape>
          <o:OLEObject Type="Embed" ProgID="Equation.3" ShapeID="_x0000_i1216" DrawAspect="Content" ObjectID="_1799745962" r:id="rId240"/>
        </w:object>
      </w:r>
      <w:r w:rsidRPr="0088193B">
        <w:t>.</w:t>
      </w:r>
      <w:r w:rsidRPr="0088193B">
        <w:rPr>
          <w:lang w:eastAsia="zh-CN"/>
        </w:rPr>
        <w:t xml:space="preserve"> Each </w:t>
      </w:r>
      <w:r w:rsidRPr="0088193B">
        <w:t>subframe</w:t>
      </w:r>
      <w:r w:rsidRPr="0088193B">
        <w:rPr>
          <w:lang w:eastAsia="zh-CN"/>
        </w:rPr>
        <w:t xml:space="preserve">  </w:t>
      </w:r>
      <w:r w:rsidRPr="0088193B">
        <w:rPr>
          <w:i/>
          <w:iCs/>
          <w:position w:val="-6"/>
        </w:rPr>
        <w:object w:dxaOrig="139" w:dyaOrig="240" w14:anchorId="39AE4EEA">
          <v:shape id="_x0000_i1217" type="#_x0000_t75" style="width:6.75pt;height:11.25pt" o:ole="">
            <v:imagedata r:id="rId122" o:title=""/>
          </v:shape>
          <o:OLEObject Type="Embed" ProgID="Equation.3" ShapeID="_x0000_i1217" DrawAspect="Content" ObjectID="_1799745963" r:id="rId241"/>
        </w:object>
      </w:r>
      <w:r w:rsidRPr="0088193B">
        <w:rPr>
          <w:iCs/>
          <w:lang w:eastAsia="zh-CN"/>
        </w:rPr>
        <w:t>is</w:t>
      </w:r>
      <w:r w:rsidRPr="0088193B">
        <w:rPr>
          <w:lang w:eastAsia="zh-CN"/>
        </w:rPr>
        <w:t xml:space="preserve"> </w:t>
      </w:r>
      <w:r w:rsidRPr="0088193B">
        <w:t>defined as two slots</w:t>
      </w:r>
      <w:r w:rsidRPr="0088193B">
        <w:rPr>
          <w:lang w:eastAsia="zh-CN"/>
        </w:rPr>
        <w:t>,</w:t>
      </w:r>
      <w:r w:rsidRPr="0088193B">
        <w:t xml:space="preserve"> </w:t>
      </w:r>
      <w:r w:rsidRPr="0088193B">
        <w:rPr>
          <w:position w:val="-6"/>
        </w:rPr>
        <w:object w:dxaOrig="240" w:dyaOrig="240" w14:anchorId="6F1640FF">
          <v:shape id="_x0000_i1218" type="#_x0000_t75" style="width:11.25pt;height:11.25pt" o:ole="">
            <v:imagedata r:id="rId124" o:title=""/>
          </v:shape>
          <o:OLEObject Type="Embed" ProgID="Equation.3" ShapeID="_x0000_i1218" DrawAspect="Content" ObjectID="_1799745964" r:id="rId242"/>
        </w:object>
      </w:r>
      <w:r w:rsidRPr="0088193B">
        <w:t>and</w:t>
      </w:r>
      <w:r w:rsidRPr="0088193B">
        <w:rPr>
          <w:position w:val="-6"/>
        </w:rPr>
        <w:object w:dxaOrig="480" w:dyaOrig="240" w14:anchorId="43C861B6">
          <v:shape id="_x0000_i1219" type="#_x0000_t75" style="width:24.75pt;height:11.25pt" o:ole="">
            <v:imagedata r:id="rId126" o:title=""/>
          </v:shape>
          <o:OLEObject Type="Embed" ProgID="Equation.3" ShapeID="_x0000_i1219" DrawAspect="Content" ObjectID="_1799745965" r:id="rId243"/>
        </w:object>
      </w:r>
      <w:r w:rsidRPr="0088193B">
        <w:t xml:space="preserve"> of length </w:t>
      </w:r>
      <w:r w:rsidRPr="0088193B">
        <w:rPr>
          <w:position w:val="-10"/>
        </w:rPr>
        <w:object w:dxaOrig="2079" w:dyaOrig="300" w14:anchorId="79594C52">
          <v:shape id="_x0000_i1220" type="#_x0000_t75" style="width:104.25pt;height:15pt" o:ole="">
            <v:imagedata r:id="rId128" o:title=""/>
          </v:shape>
          <o:OLEObject Type="Embed" ProgID="Equation.3" ShapeID="_x0000_i1220" DrawAspect="Content" ObjectID="_1799745966" r:id="rId244"/>
        </w:object>
      </w:r>
      <w:r w:rsidRPr="0088193B">
        <w:rPr>
          <w:lang w:eastAsia="zh-CN"/>
        </w:rPr>
        <w:t xml:space="preserve">in each </w:t>
      </w:r>
      <w:r w:rsidRPr="0088193B">
        <w:t>subframe</w:t>
      </w:r>
      <w:r w:rsidRPr="0088193B">
        <w:rPr>
          <w:lang w:eastAsia="zh-CN"/>
        </w:rPr>
        <w:t>.</w:t>
      </w:r>
    </w:p>
    <w:p w14:paraId="1ACA2ABE" w14:textId="77777777" w:rsidR="00CF18F4" w:rsidRPr="0088193B" w:rsidRDefault="00CF18F4" w:rsidP="00CF18F4">
      <w:r w:rsidRPr="0088193B">
        <w:t>Uplink-downlink configurations with both 5 ms and 10 ms downlink-to-uplink switch-point periodicity are supported.</w:t>
      </w:r>
    </w:p>
    <w:p w14:paraId="58D68CEB" w14:textId="77777777" w:rsidR="00CF18F4" w:rsidRPr="0088193B" w:rsidRDefault="00CF18F4" w:rsidP="00CF18F4">
      <w:r w:rsidRPr="0088193B">
        <w:t>In case of 5 ms downlink-to-uplink switch-point periodicity, the special subframe exists in both half-frames.</w:t>
      </w:r>
    </w:p>
    <w:p w14:paraId="39E901AB" w14:textId="77777777" w:rsidR="00CF18F4" w:rsidRPr="0088193B" w:rsidRDefault="00CF18F4" w:rsidP="00CF18F4">
      <w:r w:rsidRPr="0088193B">
        <w:t>In case of 10 ms downlink-to-uplink switch-point periodicity, the special subframe exist</w:t>
      </w:r>
      <w:r w:rsidRPr="0088193B">
        <w:rPr>
          <w:lang w:eastAsia="zh-CN"/>
        </w:rPr>
        <w:t>s</w:t>
      </w:r>
      <w:r w:rsidRPr="0088193B">
        <w:t xml:space="preserve"> in the first half-frame only.</w:t>
      </w:r>
    </w:p>
    <w:p w14:paraId="3AF1BEFC" w14:textId="77777777" w:rsidR="00CF18F4" w:rsidRPr="0088193B" w:rsidRDefault="00CF18F4" w:rsidP="00CF18F4">
      <w:r w:rsidRPr="0088193B">
        <w:t xml:space="preserve">Subframes 0 and 5 and DwPTS are always reserved for downlink transmission. UpPTS and the subframe immediately following the special subframe are always reserved for uplink transmission. </w:t>
      </w:r>
    </w:p>
    <w:p w14:paraId="6738966C" w14:textId="77777777" w:rsidR="00CF18F4" w:rsidRPr="0088193B" w:rsidRDefault="00CF18F4" w:rsidP="00CF18F4">
      <w:r w:rsidRPr="0088193B">
        <w:t xml:space="preserve">In case multiple cells are aggregated, the UE may assume that the guard period of the special subframe in the different cells have an overlap of at least </w:t>
      </w:r>
      <w:r w:rsidRPr="0088193B">
        <w:rPr>
          <w:position w:val="-10"/>
        </w:rPr>
        <w:object w:dxaOrig="700" w:dyaOrig="300" w14:anchorId="71D1D162">
          <v:shape id="_x0000_i1221" type="#_x0000_t75" style="width:35.25pt;height:15pt" o:ole="">
            <v:imagedata r:id="rId130" o:title=""/>
          </v:shape>
          <o:OLEObject Type="Embed" ProgID="Equation.3" ShapeID="_x0000_i1221" DrawAspect="Content" ObjectID="_1799745967" r:id="rId245"/>
        </w:object>
      </w:r>
      <w:r w:rsidRPr="0088193B">
        <w:t>.</w:t>
      </w:r>
    </w:p>
    <w:p w14:paraId="00EF9504" w14:textId="77777777" w:rsidR="00CF18F4" w:rsidRPr="0088193B" w:rsidRDefault="00CF18F4" w:rsidP="00CF18F4">
      <w:r w:rsidRPr="0088193B">
        <w:t>In case multiple cells with different uplink-downlink configurations are aggregated and the UE is not capable of simultaneous reception and transmission in the aggregated cells, the following constraints apply:</w:t>
      </w:r>
    </w:p>
    <w:p w14:paraId="02345D86" w14:textId="77777777" w:rsidR="00CF18F4" w:rsidRPr="0088193B" w:rsidRDefault="00CF18F4" w:rsidP="00CF18F4">
      <w:pPr>
        <w:pStyle w:val="B10"/>
      </w:pPr>
      <w:r w:rsidRPr="0088193B">
        <w:t>-</w:t>
      </w:r>
      <w:r w:rsidRPr="0088193B">
        <w:tab/>
        <w:t xml:space="preserve">if the subframe in the primary cell is a downlink subframe, the UE shall not transmit any signal or channel on a secondary cell in the same subframe </w:t>
      </w:r>
    </w:p>
    <w:p w14:paraId="2DF49175" w14:textId="77777777" w:rsidR="00CF18F4" w:rsidRPr="0088193B" w:rsidRDefault="00CF18F4" w:rsidP="00CF18F4">
      <w:pPr>
        <w:pStyle w:val="B10"/>
      </w:pPr>
      <w:r w:rsidRPr="0088193B">
        <w:t>-</w:t>
      </w:r>
      <w:r w:rsidRPr="0088193B">
        <w:tab/>
        <w:t>if the subframe in the primary cell is an uplink subframe, the UE is not expected to receive any downlink transmissions on a secondary cell in the same subframe</w:t>
      </w:r>
    </w:p>
    <w:p w14:paraId="1A7D0830" w14:textId="77777777" w:rsidR="00CF18F4" w:rsidRPr="0088193B" w:rsidRDefault="00CF18F4" w:rsidP="00CF18F4">
      <w:r w:rsidRPr="0088193B">
        <w:t>-</w:t>
      </w:r>
      <w:r w:rsidRPr="0088193B">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49AFD9FD" w14:textId="77777777" w:rsidR="00CF18F4" w:rsidRPr="0088193B" w:rsidRDefault="00CF18F4" w:rsidP="00CF18F4">
      <w:pPr>
        <w:pStyle w:val="TH"/>
      </w:pPr>
      <w:r w:rsidRPr="0088193B">
        <w:object w:dxaOrig="17233" w:dyaOrig="4631" w14:anchorId="195A9683">
          <v:shape id="_x0000_i1222" type="#_x0000_t75" style="width:480.75pt;height:129.75pt" o:ole="">
            <v:imagedata r:id="rId132" o:title=""/>
          </v:shape>
          <o:OLEObject Type="Embed" ProgID="Visio.Drawing.11" ShapeID="_x0000_i1222" DrawAspect="Content" ObjectID="_1799745968" r:id="rId246"/>
        </w:object>
      </w:r>
    </w:p>
    <w:p w14:paraId="7A4A981C" w14:textId="77777777" w:rsidR="00CF18F4" w:rsidRPr="0088193B" w:rsidRDefault="00CF18F4" w:rsidP="00980D4C">
      <w:pPr>
        <w:pStyle w:val="TF"/>
      </w:pPr>
      <w:r w:rsidRPr="0088193B">
        <w:t>Figure 4.2-1: Frame structure type 2 (for 5 ms switch-point periodicity)</w:t>
      </w:r>
    </w:p>
    <w:p w14:paraId="1ABA6090" w14:textId="77777777" w:rsidR="00CF18F4" w:rsidRPr="0088193B" w:rsidRDefault="00CF18F4" w:rsidP="00CF18F4"/>
    <w:p w14:paraId="7B17277C" w14:textId="77777777" w:rsidR="00CF18F4" w:rsidRPr="0088193B" w:rsidRDefault="00CF18F4" w:rsidP="00980D4C">
      <w:pPr>
        <w:pStyle w:val="TH"/>
      </w:pPr>
      <w:r w:rsidRPr="0088193B">
        <w:t>Table 4.2-1: Configuration of special subframe (lengths of DwPTS/GP/UpPTS).</w:t>
      </w:r>
    </w:p>
    <w:tbl>
      <w:tblPr>
        <w:tblW w:w="0" w:type="auto"/>
        <w:jc w:val="center"/>
        <w:tblLook w:val="01E0" w:firstRow="1" w:lastRow="1" w:firstColumn="1" w:lastColumn="1" w:noHBand="0" w:noVBand="0"/>
      </w:tblPr>
      <w:tblGrid>
        <w:gridCol w:w="1890"/>
        <w:gridCol w:w="1041"/>
        <w:gridCol w:w="1276"/>
        <w:gridCol w:w="1398"/>
        <w:gridCol w:w="1041"/>
        <w:gridCol w:w="1545"/>
        <w:gridCol w:w="1666"/>
      </w:tblGrid>
      <w:tr w:rsidR="00CF18F4" w:rsidRPr="0088193B" w14:paraId="7F878710" w14:textId="77777777" w:rsidTr="00CF18F4">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4252C292" w14:textId="77777777" w:rsidR="00CF18F4" w:rsidRPr="0088193B" w:rsidRDefault="00CF18F4" w:rsidP="00CF18F4">
            <w:pPr>
              <w:pStyle w:val="TAH"/>
            </w:pPr>
            <w:r w:rsidRPr="0088193B">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tcPr>
          <w:p w14:paraId="7BFF450F" w14:textId="77777777" w:rsidR="00CF18F4" w:rsidRPr="0088193B" w:rsidRDefault="00CF18F4" w:rsidP="00CF18F4">
            <w:pPr>
              <w:pStyle w:val="TAH"/>
            </w:pPr>
            <w:r w:rsidRPr="0088193B">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tcPr>
          <w:p w14:paraId="0B09517B" w14:textId="77777777" w:rsidR="00CF18F4" w:rsidRPr="0088193B" w:rsidRDefault="00CF18F4" w:rsidP="00CF18F4">
            <w:pPr>
              <w:pStyle w:val="TAH"/>
            </w:pPr>
            <w:r w:rsidRPr="0088193B">
              <w:t>Extended cyclic prefix in downlink</w:t>
            </w:r>
          </w:p>
        </w:tc>
      </w:tr>
      <w:tr w:rsidR="00CF18F4" w:rsidRPr="0088193B" w14:paraId="712EF14E" w14:textId="77777777" w:rsidTr="00CF18F4">
        <w:trPr>
          <w:jc w:val="center"/>
        </w:trPr>
        <w:tc>
          <w:tcPr>
            <w:tcW w:w="0" w:type="auto"/>
            <w:vMerge/>
            <w:tcBorders>
              <w:top w:val="single" w:sz="4" w:space="0" w:color="auto"/>
              <w:left w:val="single" w:sz="4" w:space="0" w:color="auto"/>
              <w:bottom w:val="single" w:sz="4" w:space="0" w:color="auto"/>
              <w:right w:val="single" w:sz="4" w:space="0" w:color="auto"/>
            </w:tcBorders>
          </w:tcPr>
          <w:p w14:paraId="0D557789" w14:textId="77777777" w:rsidR="00CF18F4" w:rsidRPr="0088193B" w:rsidRDefault="00CF18F4" w:rsidP="00CF18F4">
            <w:pPr>
              <w:pStyle w:val="TAH"/>
            </w:pPr>
          </w:p>
        </w:tc>
        <w:tc>
          <w:tcPr>
            <w:tcW w:w="0" w:type="auto"/>
            <w:tcBorders>
              <w:top w:val="single" w:sz="4" w:space="0" w:color="auto"/>
              <w:left w:val="single" w:sz="4" w:space="0" w:color="auto"/>
              <w:bottom w:val="single" w:sz="4" w:space="0" w:color="auto"/>
              <w:right w:val="single" w:sz="4" w:space="0" w:color="auto"/>
            </w:tcBorders>
          </w:tcPr>
          <w:p w14:paraId="22D78D07" w14:textId="77777777" w:rsidR="00CF18F4" w:rsidRPr="0088193B" w:rsidRDefault="00CF18F4" w:rsidP="00CF18F4">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4249F93E" w14:textId="77777777" w:rsidR="00CF18F4" w:rsidRPr="0088193B" w:rsidRDefault="00CF18F4" w:rsidP="00CF18F4">
            <w:pPr>
              <w:pStyle w:val="TAH"/>
            </w:pPr>
            <w:r w:rsidRPr="0088193B">
              <w:t>UpPTS</w:t>
            </w:r>
          </w:p>
        </w:tc>
        <w:tc>
          <w:tcPr>
            <w:tcW w:w="0" w:type="auto"/>
            <w:tcBorders>
              <w:top w:val="single" w:sz="4" w:space="0" w:color="auto"/>
              <w:left w:val="single" w:sz="4" w:space="0" w:color="auto"/>
              <w:bottom w:val="single" w:sz="4" w:space="0" w:color="auto"/>
              <w:right w:val="single" w:sz="4" w:space="0" w:color="auto"/>
            </w:tcBorders>
          </w:tcPr>
          <w:p w14:paraId="2AEBA61A" w14:textId="77777777" w:rsidR="00CF18F4" w:rsidRPr="0088193B" w:rsidRDefault="00CF18F4" w:rsidP="00CF18F4">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2D500079" w14:textId="77777777" w:rsidR="00CF18F4" w:rsidRPr="0088193B" w:rsidRDefault="00CF18F4" w:rsidP="00CF18F4">
            <w:pPr>
              <w:pStyle w:val="TAH"/>
            </w:pPr>
            <w:r w:rsidRPr="0088193B">
              <w:t>UpPTS</w:t>
            </w:r>
          </w:p>
        </w:tc>
      </w:tr>
      <w:tr w:rsidR="00CF18F4" w:rsidRPr="0088193B" w14:paraId="2F94C313" w14:textId="77777777" w:rsidTr="00CF18F4">
        <w:trPr>
          <w:jc w:val="center"/>
        </w:trPr>
        <w:tc>
          <w:tcPr>
            <w:tcW w:w="0" w:type="auto"/>
            <w:vMerge/>
            <w:tcBorders>
              <w:top w:val="single" w:sz="4" w:space="0" w:color="auto"/>
              <w:left w:val="single" w:sz="4" w:space="0" w:color="auto"/>
              <w:bottom w:val="single" w:sz="4" w:space="0" w:color="auto"/>
              <w:right w:val="single" w:sz="4" w:space="0" w:color="auto"/>
            </w:tcBorders>
          </w:tcPr>
          <w:p w14:paraId="30EC24E3" w14:textId="77777777" w:rsidR="00CF18F4" w:rsidRPr="0088193B" w:rsidRDefault="00CF18F4" w:rsidP="00CF18F4">
            <w:pPr>
              <w:pStyle w:val="TAH"/>
            </w:pPr>
          </w:p>
        </w:tc>
        <w:tc>
          <w:tcPr>
            <w:tcW w:w="0" w:type="auto"/>
            <w:tcBorders>
              <w:top w:val="single" w:sz="4" w:space="0" w:color="auto"/>
              <w:left w:val="single" w:sz="4" w:space="0" w:color="auto"/>
              <w:bottom w:val="single" w:sz="4" w:space="0" w:color="auto"/>
              <w:right w:val="single" w:sz="4" w:space="0" w:color="auto"/>
            </w:tcBorders>
          </w:tcPr>
          <w:p w14:paraId="6E4FF380" w14:textId="77777777" w:rsidR="00CF18F4" w:rsidRPr="0088193B" w:rsidRDefault="00CF18F4" w:rsidP="00CF18F4">
            <w:pPr>
              <w:pStyle w:val="TAH"/>
            </w:pPr>
          </w:p>
        </w:tc>
        <w:tc>
          <w:tcPr>
            <w:tcW w:w="0" w:type="auto"/>
            <w:tcBorders>
              <w:top w:val="single" w:sz="4" w:space="0" w:color="auto"/>
              <w:left w:val="single" w:sz="4" w:space="0" w:color="auto"/>
              <w:bottom w:val="single" w:sz="4" w:space="0" w:color="auto"/>
              <w:right w:val="single" w:sz="4" w:space="0" w:color="auto"/>
            </w:tcBorders>
          </w:tcPr>
          <w:p w14:paraId="0C3D69F1" w14:textId="77777777" w:rsidR="00CF18F4" w:rsidRPr="0088193B" w:rsidRDefault="00CF18F4" w:rsidP="00CF18F4">
            <w:pPr>
              <w:pStyle w:val="TAH"/>
            </w:pPr>
            <w:r w:rsidRPr="0088193B">
              <w:t>Normal cyclic prefix</w:t>
            </w:r>
            <w:r w:rsidRPr="0088193B">
              <w:br/>
              <w:t xml:space="preserve"> in  uplink</w:t>
            </w:r>
          </w:p>
        </w:tc>
        <w:tc>
          <w:tcPr>
            <w:tcW w:w="0" w:type="auto"/>
            <w:tcBorders>
              <w:top w:val="single" w:sz="4" w:space="0" w:color="auto"/>
              <w:left w:val="single" w:sz="4" w:space="0" w:color="auto"/>
              <w:bottom w:val="single" w:sz="4" w:space="0" w:color="auto"/>
              <w:right w:val="single" w:sz="4" w:space="0" w:color="auto"/>
            </w:tcBorders>
          </w:tcPr>
          <w:p w14:paraId="2B160085" w14:textId="77777777" w:rsidR="00CF18F4" w:rsidRPr="0088193B" w:rsidRDefault="00CF18F4" w:rsidP="00CF18F4">
            <w:pPr>
              <w:pStyle w:val="TAH"/>
            </w:pPr>
            <w:r w:rsidRPr="0088193B">
              <w:t xml:space="preserve">Extended cyclic prefix </w:t>
            </w:r>
            <w:r w:rsidRPr="0088193B">
              <w:br/>
              <w:t>in uplink</w:t>
            </w:r>
          </w:p>
        </w:tc>
        <w:tc>
          <w:tcPr>
            <w:tcW w:w="0" w:type="auto"/>
            <w:tcBorders>
              <w:top w:val="single" w:sz="4" w:space="0" w:color="auto"/>
              <w:left w:val="single" w:sz="4" w:space="0" w:color="auto"/>
              <w:bottom w:val="single" w:sz="4" w:space="0" w:color="auto"/>
              <w:right w:val="single" w:sz="4" w:space="0" w:color="auto"/>
            </w:tcBorders>
          </w:tcPr>
          <w:p w14:paraId="061EAA1D" w14:textId="77777777" w:rsidR="00CF18F4" w:rsidRPr="0088193B" w:rsidRDefault="00CF18F4" w:rsidP="00CF18F4">
            <w:pPr>
              <w:pStyle w:val="TAH"/>
            </w:pPr>
          </w:p>
        </w:tc>
        <w:tc>
          <w:tcPr>
            <w:tcW w:w="0" w:type="auto"/>
            <w:tcBorders>
              <w:top w:val="single" w:sz="4" w:space="0" w:color="auto"/>
              <w:left w:val="single" w:sz="4" w:space="0" w:color="auto"/>
              <w:bottom w:val="single" w:sz="4" w:space="0" w:color="auto"/>
              <w:right w:val="single" w:sz="4" w:space="0" w:color="auto"/>
            </w:tcBorders>
          </w:tcPr>
          <w:p w14:paraId="6170CC10" w14:textId="77777777" w:rsidR="00CF18F4" w:rsidRPr="0088193B" w:rsidRDefault="00CF18F4" w:rsidP="00CF18F4">
            <w:pPr>
              <w:pStyle w:val="TAH"/>
            </w:pPr>
            <w:r w:rsidRPr="0088193B">
              <w:t>Normal cyclic prefix in uplink</w:t>
            </w:r>
          </w:p>
        </w:tc>
        <w:tc>
          <w:tcPr>
            <w:tcW w:w="0" w:type="auto"/>
            <w:tcBorders>
              <w:top w:val="single" w:sz="4" w:space="0" w:color="auto"/>
              <w:left w:val="single" w:sz="4" w:space="0" w:color="auto"/>
              <w:bottom w:val="single" w:sz="4" w:space="0" w:color="auto"/>
              <w:right w:val="single" w:sz="4" w:space="0" w:color="auto"/>
            </w:tcBorders>
          </w:tcPr>
          <w:p w14:paraId="3F515E20" w14:textId="77777777" w:rsidR="00CF18F4" w:rsidRPr="0088193B" w:rsidRDefault="00CF18F4" w:rsidP="00CF18F4">
            <w:pPr>
              <w:pStyle w:val="TAH"/>
            </w:pPr>
            <w:r w:rsidRPr="0088193B">
              <w:t>Extended cyclic prefix in uplink</w:t>
            </w:r>
          </w:p>
        </w:tc>
      </w:tr>
      <w:tr w:rsidR="00CF18F4" w:rsidRPr="0088193B" w14:paraId="3FF82392"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90C7462" w14:textId="77777777" w:rsidR="00CF18F4" w:rsidRPr="0088193B" w:rsidRDefault="00CF18F4" w:rsidP="00CF18F4">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vAlign w:val="center"/>
          </w:tcPr>
          <w:p w14:paraId="6DD9D48D" w14:textId="77777777" w:rsidR="00CF18F4" w:rsidRPr="0088193B" w:rsidRDefault="00CF18F4" w:rsidP="00CF18F4">
            <w:pPr>
              <w:pStyle w:val="TAR"/>
            </w:pPr>
            <w:r w:rsidRPr="0088193B">
              <w:rPr>
                <w:position w:val="-10"/>
              </w:rPr>
              <w:object w:dxaOrig="720" w:dyaOrig="300" w14:anchorId="434CE772">
                <v:shape id="_x0000_i1223" type="#_x0000_t75" style="width:36pt;height:15pt" o:ole="">
                  <v:imagedata r:id="rId134" o:title=""/>
                </v:shape>
                <o:OLEObject Type="Embed" ProgID="Equation.3" ShapeID="_x0000_i1223" DrawAspect="Content" ObjectID="_1799745969" r:id="rId247"/>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BC164A" w14:textId="77777777" w:rsidR="00CF18F4" w:rsidRPr="0088193B" w:rsidRDefault="00CF18F4" w:rsidP="00CF18F4">
            <w:pPr>
              <w:pStyle w:val="TAR"/>
            </w:pPr>
          </w:p>
          <w:p w14:paraId="42AFF278" w14:textId="77777777" w:rsidR="00CF18F4" w:rsidRPr="0088193B" w:rsidRDefault="00CF18F4" w:rsidP="00CF18F4">
            <w:pPr>
              <w:pStyle w:val="TAR"/>
            </w:pPr>
          </w:p>
          <w:p w14:paraId="72F5BA69" w14:textId="77777777" w:rsidR="00CF18F4" w:rsidRPr="0088193B" w:rsidRDefault="00CF18F4" w:rsidP="00CF18F4">
            <w:pPr>
              <w:pStyle w:val="TAR"/>
            </w:pPr>
            <w:r w:rsidRPr="0088193B">
              <w:rPr>
                <w:position w:val="-10"/>
              </w:rPr>
              <w:object w:dxaOrig="720" w:dyaOrig="300" w14:anchorId="7857E1AB">
                <v:shape id="_x0000_i1224" type="#_x0000_t75" style="width:36pt;height:15pt" o:ole="">
                  <v:imagedata r:id="rId136" o:title=""/>
                </v:shape>
                <o:OLEObject Type="Embed" ProgID="Equation.3" ShapeID="_x0000_i1224" DrawAspect="Content" ObjectID="_1799745970" r:id="rId248"/>
              </w:object>
            </w:r>
          </w:p>
          <w:p w14:paraId="57FD3FA9" w14:textId="77777777" w:rsidR="00CF18F4" w:rsidRPr="0088193B" w:rsidRDefault="00CF18F4" w:rsidP="00CF18F4">
            <w:pPr>
              <w:pStyle w:val="TAR"/>
            </w:pPr>
          </w:p>
          <w:p w14:paraId="2980176E" w14:textId="77777777" w:rsidR="00CF18F4" w:rsidRPr="0088193B" w:rsidRDefault="00CF18F4" w:rsidP="00CF18F4">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20F930E" w14:textId="77777777" w:rsidR="00CF18F4" w:rsidRPr="0088193B" w:rsidRDefault="00CF18F4" w:rsidP="00CF18F4">
            <w:pPr>
              <w:pStyle w:val="TAR"/>
            </w:pPr>
            <w:r w:rsidRPr="0088193B">
              <w:rPr>
                <w:position w:val="-10"/>
              </w:rPr>
              <w:object w:dxaOrig="720" w:dyaOrig="300" w14:anchorId="5E79547B">
                <v:shape id="_x0000_i1225" type="#_x0000_t75" style="width:36pt;height:15pt" o:ole="">
                  <v:imagedata r:id="rId138" o:title=""/>
                </v:shape>
                <o:OLEObject Type="Embed" ProgID="Equation.3" ShapeID="_x0000_i1225" DrawAspect="Content" ObjectID="_1799745971" r:id="rId249"/>
              </w:object>
            </w:r>
          </w:p>
        </w:tc>
        <w:tc>
          <w:tcPr>
            <w:tcW w:w="0" w:type="auto"/>
            <w:tcBorders>
              <w:top w:val="single" w:sz="4" w:space="0" w:color="auto"/>
              <w:left w:val="single" w:sz="4" w:space="0" w:color="auto"/>
              <w:bottom w:val="single" w:sz="4" w:space="0" w:color="auto"/>
              <w:right w:val="single" w:sz="4" w:space="0" w:color="auto"/>
            </w:tcBorders>
            <w:vAlign w:val="center"/>
          </w:tcPr>
          <w:p w14:paraId="1A894D7D" w14:textId="77777777" w:rsidR="00CF18F4" w:rsidRPr="0088193B" w:rsidRDefault="00CF18F4" w:rsidP="00CF18F4">
            <w:pPr>
              <w:pStyle w:val="TAR"/>
            </w:pPr>
            <w:r w:rsidRPr="0088193B">
              <w:rPr>
                <w:position w:val="-10"/>
              </w:rPr>
              <w:object w:dxaOrig="720" w:dyaOrig="300" w14:anchorId="6FAADA28">
                <v:shape id="_x0000_i1226" type="#_x0000_t75" style="width:36pt;height:15pt" o:ole="">
                  <v:imagedata r:id="rId140" o:title=""/>
                </v:shape>
                <o:OLEObject Type="Embed" ProgID="Equation.3" ShapeID="_x0000_i1226" DrawAspect="Content" ObjectID="_1799745972" r:id="rId250"/>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06E803D" w14:textId="77777777" w:rsidR="00CF18F4" w:rsidRPr="0088193B" w:rsidRDefault="00CF18F4" w:rsidP="00CF18F4">
            <w:pPr>
              <w:pStyle w:val="TAR"/>
            </w:pPr>
            <w:r w:rsidRPr="0088193B">
              <w:rPr>
                <w:position w:val="-10"/>
              </w:rPr>
              <w:object w:dxaOrig="720" w:dyaOrig="300" w14:anchorId="08802AD1">
                <v:shape id="_x0000_i1227" type="#_x0000_t75" style="width:36pt;height:15pt" o:ole="">
                  <v:imagedata r:id="rId136" o:title=""/>
                </v:shape>
                <o:OLEObject Type="Embed" ProgID="Equation.3" ShapeID="_x0000_i1227" DrawAspect="Content" ObjectID="_1799745973" r:id="rId251"/>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A3A771B" w14:textId="77777777" w:rsidR="00CF18F4" w:rsidRPr="0088193B" w:rsidRDefault="00CF18F4" w:rsidP="00CF18F4">
            <w:pPr>
              <w:pStyle w:val="TAR"/>
            </w:pPr>
            <w:r w:rsidRPr="0088193B">
              <w:rPr>
                <w:position w:val="-10"/>
              </w:rPr>
              <w:object w:dxaOrig="720" w:dyaOrig="300" w14:anchorId="37F75830">
                <v:shape id="_x0000_i1228" type="#_x0000_t75" style="width:36pt;height:15pt" o:ole="">
                  <v:imagedata r:id="rId138" o:title=""/>
                </v:shape>
                <o:OLEObject Type="Embed" ProgID="Equation.3" ShapeID="_x0000_i1228" DrawAspect="Content" ObjectID="_1799745974" r:id="rId252"/>
              </w:object>
            </w:r>
          </w:p>
        </w:tc>
      </w:tr>
      <w:tr w:rsidR="00CF18F4" w:rsidRPr="0088193B" w14:paraId="2E805EF0"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D796CEF" w14:textId="77777777" w:rsidR="00CF18F4" w:rsidRPr="0088193B" w:rsidRDefault="00CF18F4" w:rsidP="00CF18F4">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vAlign w:val="center"/>
          </w:tcPr>
          <w:p w14:paraId="2654DEF3" w14:textId="77777777" w:rsidR="00CF18F4" w:rsidRPr="0088193B" w:rsidRDefault="00CF18F4" w:rsidP="00CF18F4">
            <w:pPr>
              <w:pStyle w:val="TAR"/>
            </w:pPr>
            <w:r w:rsidRPr="0088193B">
              <w:rPr>
                <w:position w:val="-10"/>
              </w:rPr>
              <w:object w:dxaOrig="800" w:dyaOrig="300" w14:anchorId="26FEEF1F">
                <v:shape id="_x0000_i1229" type="#_x0000_t75" style="width:39.75pt;height:15pt" o:ole="">
                  <v:imagedata r:id="rId144" o:title=""/>
                </v:shape>
                <o:OLEObject Type="Embed" ProgID="Equation.3" ShapeID="_x0000_i1229" DrawAspect="Content" ObjectID="_1799745975" r:id="rId253"/>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0F9C6C1"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294A8F9D"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2C744809" w14:textId="77777777" w:rsidR="00CF18F4" w:rsidRPr="0088193B" w:rsidRDefault="00CF18F4" w:rsidP="00CF18F4">
            <w:pPr>
              <w:pStyle w:val="TAR"/>
            </w:pPr>
            <w:r w:rsidRPr="0088193B">
              <w:rPr>
                <w:position w:val="-10"/>
              </w:rPr>
              <w:object w:dxaOrig="820" w:dyaOrig="300" w14:anchorId="1D284F42">
                <v:shape id="_x0000_i1230" type="#_x0000_t75" style="width:41.25pt;height:15pt" o:ole="">
                  <v:imagedata r:id="rId146" o:title=""/>
                </v:shape>
                <o:OLEObject Type="Embed" ProgID="Equation.3" ShapeID="_x0000_i1230" DrawAspect="Content" ObjectID="_1799745976" r:id="rId25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3FC5E7C"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03C16D07" w14:textId="77777777" w:rsidR="00CF18F4" w:rsidRPr="0088193B" w:rsidRDefault="00CF18F4" w:rsidP="00CF18F4">
            <w:pPr>
              <w:pStyle w:val="TAR"/>
            </w:pPr>
          </w:p>
        </w:tc>
      </w:tr>
      <w:tr w:rsidR="00CF18F4" w:rsidRPr="0088193B" w14:paraId="0A46E29A"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DC6FC46" w14:textId="77777777" w:rsidR="00CF18F4" w:rsidRPr="0088193B" w:rsidRDefault="00CF18F4" w:rsidP="00CF18F4">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vAlign w:val="center"/>
          </w:tcPr>
          <w:p w14:paraId="25C8D02A" w14:textId="77777777" w:rsidR="00CF18F4" w:rsidRPr="0088193B" w:rsidRDefault="00CF18F4" w:rsidP="00CF18F4">
            <w:pPr>
              <w:pStyle w:val="TAR"/>
            </w:pPr>
            <w:r w:rsidRPr="0088193B">
              <w:rPr>
                <w:position w:val="-10"/>
              </w:rPr>
              <w:object w:dxaOrig="820" w:dyaOrig="300" w14:anchorId="2E754608">
                <v:shape id="_x0000_i1231" type="#_x0000_t75" style="width:41.25pt;height:15pt" o:ole="">
                  <v:imagedata r:id="rId148" o:title=""/>
                </v:shape>
                <o:OLEObject Type="Embed" ProgID="Equation.3" ShapeID="_x0000_i1231" DrawAspect="Content" ObjectID="_1799745977" r:id="rId255"/>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3E6A0B8"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61B074EE"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4982B03E" w14:textId="77777777" w:rsidR="00CF18F4" w:rsidRPr="0088193B" w:rsidRDefault="00CF18F4" w:rsidP="00CF18F4">
            <w:pPr>
              <w:pStyle w:val="TAR"/>
            </w:pPr>
            <w:r w:rsidRPr="0088193B">
              <w:rPr>
                <w:position w:val="-10"/>
              </w:rPr>
              <w:object w:dxaOrig="820" w:dyaOrig="300" w14:anchorId="640C7D71">
                <v:shape id="_x0000_i1232" type="#_x0000_t75" style="width:41.25pt;height:15pt" o:ole="">
                  <v:imagedata r:id="rId150" o:title=""/>
                </v:shape>
                <o:OLEObject Type="Embed" ProgID="Equation.3" ShapeID="_x0000_i1232" DrawAspect="Content" ObjectID="_1799745978" r:id="rId25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5B015F0"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3F4662BE" w14:textId="77777777" w:rsidR="00CF18F4" w:rsidRPr="0088193B" w:rsidRDefault="00CF18F4" w:rsidP="00CF18F4">
            <w:pPr>
              <w:pStyle w:val="TAR"/>
            </w:pPr>
          </w:p>
        </w:tc>
      </w:tr>
      <w:tr w:rsidR="00CF18F4" w:rsidRPr="0088193B" w14:paraId="4E9E391C"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C6FDDAC" w14:textId="77777777" w:rsidR="00CF18F4" w:rsidRPr="0088193B" w:rsidRDefault="00CF18F4" w:rsidP="00CF18F4">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vAlign w:val="center"/>
          </w:tcPr>
          <w:p w14:paraId="4A98045F" w14:textId="77777777" w:rsidR="00CF18F4" w:rsidRPr="0088193B" w:rsidRDefault="00CF18F4" w:rsidP="00CF18F4">
            <w:pPr>
              <w:pStyle w:val="TAR"/>
            </w:pPr>
            <w:r w:rsidRPr="0088193B">
              <w:rPr>
                <w:position w:val="-10"/>
              </w:rPr>
              <w:object w:dxaOrig="820" w:dyaOrig="300" w14:anchorId="4E353E67">
                <v:shape id="_x0000_i1233" type="#_x0000_t75" style="width:41.25pt;height:15pt" o:ole="">
                  <v:imagedata r:id="rId152" o:title=""/>
                </v:shape>
                <o:OLEObject Type="Embed" ProgID="Equation.3" ShapeID="_x0000_i1233" DrawAspect="Content" ObjectID="_1799745979" r:id="rId257"/>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4EC9823"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43955892"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5373BB6B" w14:textId="77777777" w:rsidR="00CF18F4" w:rsidRPr="0088193B" w:rsidRDefault="00CF18F4" w:rsidP="00CF18F4">
            <w:pPr>
              <w:pStyle w:val="TAR"/>
            </w:pPr>
            <w:r w:rsidRPr="0088193B">
              <w:rPr>
                <w:position w:val="-10"/>
              </w:rPr>
              <w:object w:dxaOrig="820" w:dyaOrig="300" w14:anchorId="6BA7D3E6">
                <v:shape id="_x0000_i1234" type="#_x0000_t75" style="width:41.25pt;height:15pt" o:ole="">
                  <v:imagedata r:id="rId154" o:title=""/>
                </v:shape>
                <o:OLEObject Type="Embed" ProgID="Equation.3" ShapeID="_x0000_i1234" DrawAspect="Content" ObjectID="_1799745980" r:id="rId25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9E9E4AB"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3CF64412" w14:textId="77777777" w:rsidR="00CF18F4" w:rsidRPr="0088193B" w:rsidRDefault="00CF18F4" w:rsidP="00CF18F4">
            <w:pPr>
              <w:pStyle w:val="TAR"/>
            </w:pPr>
          </w:p>
        </w:tc>
      </w:tr>
      <w:tr w:rsidR="00CF18F4" w:rsidRPr="0088193B" w14:paraId="4B69070A"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01C775" w14:textId="77777777" w:rsidR="00CF18F4" w:rsidRPr="0088193B" w:rsidRDefault="00CF18F4" w:rsidP="00CF18F4">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vAlign w:val="center"/>
          </w:tcPr>
          <w:p w14:paraId="0A4D96A5" w14:textId="77777777" w:rsidR="00CF18F4" w:rsidRPr="0088193B" w:rsidRDefault="00CF18F4" w:rsidP="00CF18F4">
            <w:pPr>
              <w:pStyle w:val="TAR"/>
            </w:pPr>
            <w:r w:rsidRPr="0088193B">
              <w:rPr>
                <w:position w:val="-10"/>
              </w:rPr>
              <w:object w:dxaOrig="820" w:dyaOrig="300" w14:anchorId="207920A2">
                <v:shape id="_x0000_i1235" type="#_x0000_t75" style="width:41.25pt;height:15pt" o:ole="">
                  <v:imagedata r:id="rId156" o:title=""/>
                </v:shape>
                <o:OLEObject Type="Embed" ProgID="Equation.3" ShapeID="_x0000_i1235" DrawAspect="Content" ObjectID="_1799745981" r:id="rId259"/>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D98E1D3" w14:textId="77777777" w:rsidR="00CF18F4" w:rsidRPr="0088193B" w:rsidRDefault="00CF18F4" w:rsidP="00CF18F4">
            <w:pPr>
              <w:pStyle w:val="TAR"/>
            </w:pPr>
          </w:p>
        </w:tc>
        <w:tc>
          <w:tcPr>
            <w:tcW w:w="0" w:type="auto"/>
            <w:vMerge/>
            <w:tcBorders>
              <w:top w:val="single" w:sz="4" w:space="0" w:color="auto"/>
              <w:left w:val="single" w:sz="4" w:space="0" w:color="auto"/>
              <w:bottom w:val="single" w:sz="4" w:space="0" w:color="auto"/>
              <w:right w:val="single" w:sz="4" w:space="0" w:color="auto"/>
            </w:tcBorders>
            <w:vAlign w:val="center"/>
          </w:tcPr>
          <w:p w14:paraId="4D1C4A19"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515370E1" w14:textId="77777777" w:rsidR="00CF18F4" w:rsidRPr="0088193B" w:rsidRDefault="00CF18F4" w:rsidP="00CF18F4">
            <w:pPr>
              <w:pStyle w:val="TAR"/>
            </w:pPr>
            <w:r w:rsidRPr="0088193B">
              <w:rPr>
                <w:position w:val="-10"/>
              </w:rPr>
              <w:object w:dxaOrig="720" w:dyaOrig="300" w14:anchorId="61E5A6EA">
                <v:shape id="_x0000_i1236" type="#_x0000_t75" style="width:36pt;height:15pt" o:ole="">
                  <v:imagedata r:id="rId158" o:title=""/>
                </v:shape>
                <o:OLEObject Type="Embed" ProgID="Equation.3" ShapeID="_x0000_i1236" DrawAspect="Content" ObjectID="_1799745982" r:id="rId260"/>
              </w:object>
            </w:r>
          </w:p>
        </w:tc>
        <w:tc>
          <w:tcPr>
            <w:tcW w:w="0" w:type="auto"/>
            <w:vMerge w:val="restart"/>
            <w:tcBorders>
              <w:top w:val="single" w:sz="4" w:space="0" w:color="auto"/>
              <w:left w:val="single" w:sz="4" w:space="0" w:color="auto"/>
              <w:right w:val="single" w:sz="4" w:space="0" w:color="auto"/>
            </w:tcBorders>
            <w:vAlign w:val="center"/>
          </w:tcPr>
          <w:p w14:paraId="091E52BD" w14:textId="77777777" w:rsidR="00CF18F4" w:rsidRPr="0088193B" w:rsidRDefault="00CF18F4" w:rsidP="00CF18F4">
            <w:pPr>
              <w:pStyle w:val="TAC"/>
              <w:jc w:val="right"/>
              <w:rPr>
                <w:lang w:eastAsia="zh-CN"/>
              </w:rPr>
            </w:pPr>
            <w:r w:rsidRPr="0088193B">
              <w:rPr>
                <w:position w:val="-10"/>
              </w:rPr>
              <w:object w:dxaOrig="720" w:dyaOrig="300" w14:anchorId="42414476">
                <v:shape id="_x0000_i1237" type="#_x0000_t75" style="width:36pt;height:15pt" o:ole="">
                  <v:imagedata r:id="rId160" o:title=""/>
                </v:shape>
                <o:OLEObject Type="Embed" ProgID="Equation.3" ShapeID="_x0000_i1237" DrawAspect="Content" ObjectID="_1799745983" r:id="rId261"/>
              </w:object>
            </w:r>
          </w:p>
        </w:tc>
        <w:tc>
          <w:tcPr>
            <w:tcW w:w="0" w:type="auto"/>
            <w:vMerge w:val="restart"/>
            <w:tcBorders>
              <w:top w:val="single" w:sz="4" w:space="0" w:color="auto"/>
              <w:left w:val="single" w:sz="4" w:space="0" w:color="auto"/>
              <w:right w:val="single" w:sz="4" w:space="0" w:color="auto"/>
            </w:tcBorders>
            <w:vAlign w:val="center"/>
          </w:tcPr>
          <w:p w14:paraId="6B58DED2" w14:textId="77777777" w:rsidR="00CF18F4" w:rsidRPr="0088193B" w:rsidRDefault="00CF18F4" w:rsidP="00CF18F4">
            <w:pPr>
              <w:pStyle w:val="TAC"/>
              <w:jc w:val="right"/>
            </w:pPr>
            <w:r w:rsidRPr="0088193B">
              <w:rPr>
                <w:position w:val="-10"/>
              </w:rPr>
              <w:object w:dxaOrig="720" w:dyaOrig="300" w14:anchorId="5CEC3A75">
                <v:shape id="_x0000_i1238" type="#_x0000_t75" style="width:36pt;height:15pt" o:ole="">
                  <v:imagedata r:id="rId162" o:title=""/>
                </v:shape>
                <o:OLEObject Type="Embed" ProgID="Equation.3" ShapeID="_x0000_i1238" DrawAspect="Content" ObjectID="_1799745984" r:id="rId262"/>
              </w:object>
            </w:r>
          </w:p>
        </w:tc>
      </w:tr>
      <w:tr w:rsidR="00CF18F4" w:rsidRPr="0088193B" w14:paraId="19722C8C"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73FE214" w14:textId="77777777" w:rsidR="00CF18F4" w:rsidRPr="0088193B" w:rsidRDefault="00CF18F4" w:rsidP="00CF18F4">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vAlign w:val="center"/>
          </w:tcPr>
          <w:p w14:paraId="08D0CBC5" w14:textId="77777777" w:rsidR="00CF18F4" w:rsidRPr="0088193B" w:rsidRDefault="00CF18F4" w:rsidP="00CF18F4">
            <w:pPr>
              <w:pStyle w:val="TAR"/>
            </w:pPr>
            <w:r w:rsidRPr="0088193B">
              <w:rPr>
                <w:position w:val="-10"/>
              </w:rPr>
              <w:object w:dxaOrig="720" w:dyaOrig="300" w14:anchorId="6D8B814E">
                <v:shape id="_x0000_i1239" type="#_x0000_t75" style="width:36pt;height:15pt" o:ole="">
                  <v:imagedata r:id="rId164" o:title=""/>
                </v:shape>
                <o:OLEObject Type="Embed" ProgID="Equation.3" ShapeID="_x0000_i1239" DrawAspect="Content" ObjectID="_1799745985" r:id="rId263"/>
              </w:object>
            </w:r>
          </w:p>
        </w:tc>
        <w:tc>
          <w:tcPr>
            <w:tcW w:w="0" w:type="auto"/>
            <w:vMerge w:val="restart"/>
            <w:tcBorders>
              <w:top w:val="single" w:sz="4" w:space="0" w:color="auto"/>
              <w:left w:val="single" w:sz="4" w:space="0" w:color="auto"/>
              <w:right w:val="single" w:sz="4" w:space="0" w:color="auto"/>
            </w:tcBorders>
            <w:vAlign w:val="center"/>
          </w:tcPr>
          <w:p w14:paraId="4D260860" w14:textId="77777777" w:rsidR="00CF18F4" w:rsidRPr="0088193B" w:rsidRDefault="00CF18F4" w:rsidP="00CF18F4">
            <w:pPr>
              <w:pStyle w:val="TAR"/>
            </w:pPr>
          </w:p>
          <w:p w14:paraId="471C337A" w14:textId="77777777" w:rsidR="00CF18F4" w:rsidRPr="0088193B" w:rsidRDefault="00CF18F4" w:rsidP="00CF18F4">
            <w:pPr>
              <w:pStyle w:val="TAR"/>
            </w:pPr>
            <w:r w:rsidRPr="0088193B">
              <w:rPr>
                <w:position w:val="-10"/>
              </w:rPr>
              <w:object w:dxaOrig="720" w:dyaOrig="300" w14:anchorId="1BEC6F45">
                <v:shape id="_x0000_i1240" type="#_x0000_t75" style="width:36pt;height:15pt" o:ole="">
                  <v:imagedata r:id="rId160" o:title=""/>
                </v:shape>
                <o:OLEObject Type="Embed" ProgID="Equation.3" ShapeID="_x0000_i1240" DrawAspect="Content" ObjectID="_1799745986" r:id="rId264"/>
              </w:object>
            </w:r>
          </w:p>
          <w:p w14:paraId="1FEF98AD" w14:textId="77777777" w:rsidR="00CF18F4" w:rsidRPr="0088193B" w:rsidRDefault="00CF18F4" w:rsidP="00CF18F4">
            <w:pPr>
              <w:pStyle w:val="TAR"/>
            </w:pPr>
          </w:p>
        </w:tc>
        <w:tc>
          <w:tcPr>
            <w:tcW w:w="0" w:type="auto"/>
            <w:vMerge w:val="restart"/>
            <w:tcBorders>
              <w:top w:val="single" w:sz="4" w:space="0" w:color="auto"/>
              <w:left w:val="single" w:sz="4" w:space="0" w:color="auto"/>
              <w:right w:val="single" w:sz="4" w:space="0" w:color="auto"/>
            </w:tcBorders>
            <w:vAlign w:val="center"/>
          </w:tcPr>
          <w:p w14:paraId="45C0F805" w14:textId="77777777" w:rsidR="00CF18F4" w:rsidRPr="0088193B" w:rsidRDefault="00CF18F4" w:rsidP="00CF18F4">
            <w:pPr>
              <w:pStyle w:val="TAR"/>
            </w:pPr>
            <w:r w:rsidRPr="0088193B">
              <w:rPr>
                <w:position w:val="-10"/>
              </w:rPr>
              <w:object w:dxaOrig="720" w:dyaOrig="300" w14:anchorId="58756D20">
                <v:shape id="_x0000_i1241" type="#_x0000_t75" style="width:36pt;height:15pt" o:ole="">
                  <v:imagedata r:id="rId162" o:title=""/>
                </v:shape>
                <o:OLEObject Type="Embed" ProgID="Equation.3" ShapeID="_x0000_i1241" DrawAspect="Content" ObjectID="_1799745987" r:id="rId265"/>
              </w:object>
            </w:r>
          </w:p>
        </w:tc>
        <w:tc>
          <w:tcPr>
            <w:tcW w:w="0" w:type="auto"/>
            <w:tcBorders>
              <w:top w:val="single" w:sz="4" w:space="0" w:color="auto"/>
              <w:left w:val="single" w:sz="4" w:space="0" w:color="auto"/>
              <w:bottom w:val="single" w:sz="4" w:space="0" w:color="auto"/>
              <w:right w:val="single" w:sz="4" w:space="0" w:color="auto"/>
            </w:tcBorders>
            <w:vAlign w:val="center"/>
          </w:tcPr>
          <w:p w14:paraId="16F7A31F" w14:textId="77777777" w:rsidR="00CF18F4" w:rsidRPr="0088193B" w:rsidRDefault="00CF18F4" w:rsidP="00CF18F4">
            <w:pPr>
              <w:pStyle w:val="TAR"/>
            </w:pPr>
            <w:r w:rsidRPr="0088193B">
              <w:rPr>
                <w:position w:val="-10"/>
              </w:rPr>
              <w:object w:dxaOrig="820" w:dyaOrig="300" w14:anchorId="2BE85445">
                <v:shape id="_x0000_i1242" type="#_x0000_t75" style="width:41.25pt;height:15pt" o:ole="">
                  <v:imagedata r:id="rId168" o:title=""/>
                </v:shape>
                <o:OLEObject Type="Embed" ProgID="Equation.3" ShapeID="_x0000_i1242" DrawAspect="Content" ObjectID="_1799745988" r:id="rId266"/>
              </w:object>
            </w:r>
          </w:p>
        </w:tc>
        <w:tc>
          <w:tcPr>
            <w:tcW w:w="0" w:type="auto"/>
            <w:vMerge/>
            <w:tcBorders>
              <w:left w:val="single" w:sz="4" w:space="0" w:color="auto"/>
              <w:right w:val="single" w:sz="4" w:space="0" w:color="auto"/>
            </w:tcBorders>
            <w:vAlign w:val="center"/>
          </w:tcPr>
          <w:p w14:paraId="3539A4CB" w14:textId="77777777" w:rsidR="00CF18F4" w:rsidRPr="0088193B" w:rsidRDefault="00CF18F4" w:rsidP="00CF18F4">
            <w:pPr>
              <w:pStyle w:val="TAC"/>
            </w:pPr>
          </w:p>
        </w:tc>
        <w:tc>
          <w:tcPr>
            <w:tcW w:w="0" w:type="auto"/>
            <w:vMerge/>
            <w:tcBorders>
              <w:left w:val="single" w:sz="4" w:space="0" w:color="auto"/>
              <w:right w:val="single" w:sz="4" w:space="0" w:color="auto"/>
            </w:tcBorders>
            <w:vAlign w:val="center"/>
          </w:tcPr>
          <w:p w14:paraId="7F73D2FD" w14:textId="77777777" w:rsidR="00CF18F4" w:rsidRPr="0088193B" w:rsidRDefault="00CF18F4" w:rsidP="00CF18F4">
            <w:pPr>
              <w:pStyle w:val="TAC"/>
            </w:pPr>
          </w:p>
        </w:tc>
      </w:tr>
      <w:tr w:rsidR="00CF18F4" w:rsidRPr="0088193B" w14:paraId="6563B2ED"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C23BB6B" w14:textId="77777777" w:rsidR="00CF18F4" w:rsidRPr="0088193B" w:rsidRDefault="00CF18F4" w:rsidP="00CF18F4">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vAlign w:val="center"/>
          </w:tcPr>
          <w:p w14:paraId="11D9D96E" w14:textId="77777777" w:rsidR="00CF18F4" w:rsidRPr="0088193B" w:rsidRDefault="00CF18F4" w:rsidP="00CF18F4">
            <w:pPr>
              <w:pStyle w:val="TAR"/>
            </w:pPr>
            <w:r w:rsidRPr="0088193B">
              <w:rPr>
                <w:position w:val="-10"/>
              </w:rPr>
              <w:object w:dxaOrig="800" w:dyaOrig="300" w14:anchorId="0AF5A746">
                <v:shape id="_x0000_i1243" type="#_x0000_t75" style="width:39.75pt;height:15pt" o:ole="">
                  <v:imagedata r:id="rId170" o:title=""/>
                </v:shape>
                <o:OLEObject Type="Embed" ProgID="Equation.3" ShapeID="_x0000_i1243" DrawAspect="Content" ObjectID="_1799745989" r:id="rId267"/>
              </w:object>
            </w:r>
          </w:p>
        </w:tc>
        <w:tc>
          <w:tcPr>
            <w:tcW w:w="0" w:type="auto"/>
            <w:vMerge/>
            <w:tcBorders>
              <w:left w:val="single" w:sz="4" w:space="0" w:color="auto"/>
              <w:right w:val="single" w:sz="4" w:space="0" w:color="auto"/>
            </w:tcBorders>
            <w:vAlign w:val="center"/>
          </w:tcPr>
          <w:p w14:paraId="6D771777" w14:textId="77777777" w:rsidR="00CF18F4" w:rsidRPr="0088193B" w:rsidRDefault="00CF18F4" w:rsidP="00CF18F4">
            <w:pPr>
              <w:pStyle w:val="TAR"/>
            </w:pPr>
          </w:p>
        </w:tc>
        <w:tc>
          <w:tcPr>
            <w:tcW w:w="0" w:type="auto"/>
            <w:vMerge/>
            <w:tcBorders>
              <w:left w:val="single" w:sz="4" w:space="0" w:color="auto"/>
              <w:right w:val="single" w:sz="4" w:space="0" w:color="auto"/>
            </w:tcBorders>
          </w:tcPr>
          <w:p w14:paraId="0CCC2D84"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0FFAC90B" w14:textId="77777777" w:rsidR="00CF18F4" w:rsidRPr="0088193B" w:rsidRDefault="00CF18F4" w:rsidP="00CF18F4">
            <w:pPr>
              <w:pStyle w:val="TAR"/>
            </w:pPr>
            <w:r w:rsidRPr="0088193B">
              <w:rPr>
                <w:position w:val="-10"/>
              </w:rPr>
              <w:object w:dxaOrig="820" w:dyaOrig="300" w14:anchorId="0D1ED17E">
                <v:shape id="_x0000_i1244" type="#_x0000_t75" style="width:41.25pt;height:15pt" o:ole="">
                  <v:imagedata r:id="rId150" o:title=""/>
                </v:shape>
                <o:OLEObject Type="Embed" ProgID="Equation.3" ShapeID="_x0000_i1244" DrawAspect="Content" ObjectID="_1799745990" r:id="rId268"/>
              </w:object>
            </w:r>
          </w:p>
        </w:tc>
        <w:tc>
          <w:tcPr>
            <w:tcW w:w="0" w:type="auto"/>
            <w:vMerge/>
            <w:tcBorders>
              <w:left w:val="single" w:sz="4" w:space="0" w:color="auto"/>
              <w:right w:val="single" w:sz="4" w:space="0" w:color="auto"/>
            </w:tcBorders>
            <w:vAlign w:val="center"/>
          </w:tcPr>
          <w:p w14:paraId="22FF654B" w14:textId="77777777" w:rsidR="00CF18F4" w:rsidRPr="0088193B" w:rsidRDefault="00CF18F4" w:rsidP="00CF18F4">
            <w:pPr>
              <w:pStyle w:val="TAC"/>
            </w:pPr>
          </w:p>
        </w:tc>
        <w:tc>
          <w:tcPr>
            <w:tcW w:w="0" w:type="auto"/>
            <w:vMerge/>
            <w:tcBorders>
              <w:left w:val="single" w:sz="4" w:space="0" w:color="auto"/>
              <w:right w:val="single" w:sz="4" w:space="0" w:color="auto"/>
            </w:tcBorders>
            <w:vAlign w:val="center"/>
          </w:tcPr>
          <w:p w14:paraId="3ADDADDC" w14:textId="77777777" w:rsidR="00CF18F4" w:rsidRPr="0088193B" w:rsidRDefault="00CF18F4" w:rsidP="00CF18F4">
            <w:pPr>
              <w:pStyle w:val="TAC"/>
            </w:pPr>
          </w:p>
        </w:tc>
      </w:tr>
      <w:tr w:rsidR="00CF18F4" w:rsidRPr="0088193B" w14:paraId="24268907"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CD41E6A" w14:textId="77777777" w:rsidR="00CF18F4" w:rsidRPr="0088193B" w:rsidRDefault="00CF18F4" w:rsidP="00CF18F4">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309FAD10" w14:textId="77777777" w:rsidR="00CF18F4" w:rsidRPr="0088193B" w:rsidRDefault="00CF18F4" w:rsidP="00CF18F4">
            <w:pPr>
              <w:pStyle w:val="TAR"/>
            </w:pPr>
            <w:r w:rsidRPr="0088193B">
              <w:rPr>
                <w:position w:val="-10"/>
              </w:rPr>
              <w:object w:dxaOrig="820" w:dyaOrig="300" w14:anchorId="725796ED">
                <v:shape id="_x0000_i1245" type="#_x0000_t75" style="width:41.25pt;height:15pt" o:ole="">
                  <v:imagedata r:id="rId173" o:title=""/>
                </v:shape>
                <o:OLEObject Type="Embed" ProgID="Equation.3" ShapeID="_x0000_i1245" DrawAspect="Content" ObjectID="_1799745991" r:id="rId269"/>
              </w:object>
            </w:r>
          </w:p>
        </w:tc>
        <w:tc>
          <w:tcPr>
            <w:tcW w:w="0" w:type="auto"/>
            <w:vMerge/>
            <w:tcBorders>
              <w:left w:val="single" w:sz="4" w:space="0" w:color="auto"/>
              <w:right w:val="single" w:sz="4" w:space="0" w:color="auto"/>
            </w:tcBorders>
            <w:vAlign w:val="center"/>
          </w:tcPr>
          <w:p w14:paraId="78BF0F82" w14:textId="77777777" w:rsidR="00CF18F4" w:rsidRPr="0088193B" w:rsidRDefault="00CF18F4" w:rsidP="00CF18F4">
            <w:pPr>
              <w:pStyle w:val="TAR"/>
            </w:pPr>
          </w:p>
        </w:tc>
        <w:tc>
          <w:tcPr>
            <w:tcW w:w="0" w:type="auto"/>
            <w:vMerge/>
            <w:tcBorders>
              <w:left w:val="single" w:sz="4" w:space="0" w:color="auto"/>
              <w:right w:val="single" w:sz="4" w:space="0" w:color="auto"/>
            </w:tcBorders>
          </w:tcPr>
          <w:p w14:paraId="54C2E01E"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531CBC55" w14:textId="77777777" w:rsidR="00CF18F4" w:rsidRPr="0088193B" w:rsidRDefault="00CF18F4" w:rsidP="00CF18F4">
            <w:pPr>
              <w:pStyle w:val="TAC"/>
            </w:pPr>
            <w:r w:rsidRPr="0088193B">
              <w:rPr>
                <w:position w:val="-10"/>
              </w:rPr>
              <w:object w:dxaOrig="780" w:dyaOrig="300" w14:anchorId="2545FF3B">
                <v:shape id="_x0000_i1246" type="#_x0000_t75" style="width:39.75pt;height:15pt" o:ole="">
                  <v:imagedata r:id="rId175" o:title=""/>
                </v:shape>
                <o:OLEObject Type="Embed" ProgID="Equation.3" ShapeID="_x0000_i1246" DrawAspect="Content" ObjectID="_1799745992" r:id="rId270"/>
              </w:object>
            </w:r>
          </w:p>
        </w:tc>
        <w:tc>
          <w:tcPr>
            <w:tcW w:w="0" w:type="auto"/>
            <w:vMerge/>
            <w:tcBorders>
              <w:left w:val="single" w:sz="4" w:space="0" w:color="auto"/>
              <w:bottom w:val="single" w:sz="4" w:space="0" w:color="auto"/>
              <w:right w:val="single" w:sz="4" w:space="0" w:color="auto"/>
            </w:tcBorders>
            <w:vAlign w:val="center"/>
          </w:tcPr>
          <w:p w14:paraId="1071F621" w14:textId="77777777" w:rsidR="00CF18F4" w:rsidRPr="0088193B" w:rsidRDefault="00CF18F4" w:rsidP="00CF18F4">
            <w:pPr>
              <w:pStyle w:val="TAC"/>
            </w:pPr>
          </w:p>
        </w:tc>
        <w:tc>
          <w:tcPr>
            <w:tcW w:w="0" w:type="auto"/>
            <w:vMerge/>
            <w:tcBorders>
              <w:left w:val="single" w:sz="4" w:space="0" w:color="auto"/>
              <w:bottom w:val="single" w:sz="4" w:space="0" w:color="auto"/>
              <w:right w:val="single" w:sz="4" w:space="0" w:color="auto"/>
            </w:tcBorders>
            <w:vAlign w:val="center"/>
          </w:tcPr>
          <w:p w14:paraId="7EFBFD04" w14:textId="77777777" w:rsidR="00CF18F4" w:rsidRPr="0088193B" w:rsidRDefault="00CF18F4" w:rsidP="00CF18F4">
            <w:pPr>
              <w:pStyle w:val="TAC"/>
            </w:pPr>
          </w:p>
        </w:tc>
      </w:tr>
      <w:tr w:rsidR="00CF18F4" w:rsidRPr="0088193B" w14:paraId="148D82B6"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638DB5" w14:textId="77777777" w:rsidR="00CF18F4" w:rsidRPr="0088193B" w:rsidRDefault="00CF18F4" w:rsidP="00CF18F4">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0740537E" w14:textId="77777777" w:rsidR="00CF18F4" w:rsidRPr="0088193B" w:rsidRDefault="00CF18F4" w:rsidP="00CF18F4">
            <w:pPr>
              <w:pStyle w:val="TAR"/>
            </w:pPr>
            <w:r w:rsidRPr="0088193B">
              <w:rPr>
                <w:position w:val="-10"/>
              </w:rPr>
              <w:object w:dxaOrig="820" w:dyaOrig="300" w14:anchorId="095D3B1A">
                <v:shape id="_x0000_i1247" type="#_x0000_t75" style="width:41.25pt;height:15pt" o:ole="">
                  <v:imagedata r:id="rId152" o:title=""/>
                </v:shape>
                <o:OLEObject Type="Embed" ProgID="Equation.3" ShapeID="_x0000_i1247" DrawAspect="Content" ObjectID="_1799745993" r:id="rId271"/>
              </w:object>
            </w:r>
          </w:p>
        </w:tc>
        <w:tc>
          <w:tcPr>
            <w:tcW w:w="0" w:type="auto"/>
            <w:vMerge/>
            <w:tcBorders>
              <w:left w:val="single" w:sz="4" w:space="0" w:color="auto"/>
              <w:right w:val="single" w:sz="4" w:space="0" w:color="auto"/>
            </w:tcBorders>
            <w:vAlign w:val="center"/>
          </w:tcPr>
          <w:p w14:paraId="49CFAA44" w14:textId="77777777" w:rsidR="00CF18F4" w:rsidRPr="0088193B" w:rsidRDefault="00CF18F4" w:rsidP="00CF18F4">
            <w:pPr>
              <w:pStyle w:val="TAR"/>
            </w:pPr>
          </w:p>
        </w:tc>
        <w:tc>
          <w:tcPr>
            <w:tcW w:w="0" w:type="auto"/>
            <w:vMerge/>
            <w:tcBorders>
              <w:left w:val="single" w:sz="4" w:space="0" w:color="auto"/>
              <w:right w:val="single" w:sz="4" w:space="0" w:color="auto"/>
            </w:tcBorders>
          </w:tcPr>
          <w:p w14:paraId="3EC3D3F6"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79A7555D" w14:textId="77777777" w:rsidR="00CF18F4" w:rsidRPr="0088193B" w:rsidRDefault="00CF18F4" w:rsidP="00CF18F4">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2382B830" w14:textId="77777777" w:rsidR="00CF18F4" w:rsidRPr="0088193B" w:rsidRDefault="00CF18F4" w:rsidP="00CF18F4">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68E0D663" w14:textId="77777777" w:rsidR="00CF18F4" w:rsidRPr="0088193B" w:rsidRDefault="00CF18F4" w:rsidP="00CF18F4">
            <w:pPr>
              <w:pStyle w:val="TAC"/>
            </w:pPr>
            <w:r w:rsidRPr="0088193B">
              <w:t>-</w:t>
            </w:r>
          </w:p>
        </w:tc>
      </w:tr>
      <w:tr w:rsidR="00CF18F4" w:rsidRPr="0088193B" w14:paraId="505E1F05"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3DC456E" w14:textId="77777777" w:rsidR="00CF18F4" w:rsidRPr="0088193B" w:rsidRDefault="00CF18F4" w:rsidP="00CF18F4">
            <w:pPr>
              <w:pStyle w:val="TAC"/>
              <w:rPr>
                <w:lang w:eastAsia="zh-CN"/>
              </w:rPr>
            </w:pPr>
            <w:r w:rsidRPr="0088193B">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0460411D" w14:textId="77777777" w:rsidR="00CF18F4" w:rsidRPr="0088193B" w:rsidRDefault="00CF18F4" w:rsidP="00CF18F4">
            <w:pPr>
              <w:pStyle w:val="TAR"/>
            </w:pPr>
            <w:r w:rsidRPr="0088193B">
              <w:rPr>
                <w:position w:val="-10"/>
              </w:rPr>
              <w:object w:dxaOrig="760" w:dyaOrig="300" w14:anchorId="58B0FE8E">
                <v:shape id="_x0000_i1248" type="#_x0000_t75" style="width:38.25pt;height:15pt" o:ole="">
                  <v:imagedata r:id="rId178" o:title=""/>
                </v:shape>
                <o:OLEObject Type="Embed" ProgID="Equation.3" ShapeID="_x0000_i1248" DrawAspect="Content" ObjectID="_1799745994" r:id="rId272"/>
              </w:object>
            </w:r>
          </w:p>
        </w:tc>
        <w:tc>
          <w:tcPr>
            <w:tcW w:w="0" w:type="auto"/>
            <w:vMerge/>
            <w:tcBorders>
              <w:left w:val="single" w:sz="4" w:space="0" w:color="auto"/>
              <w:bottom w:val="single" w:sz="4" w:space="0" w:color="auto"/>
              <w:right w:val="single" w:sz="4" w:space="0" w:color="auto"/>
            </w:tcBorders>
            <w:vAlign w:val="center"/>
          </w:tcPr>
          <w:p w14:paraId="7BAEB931" w14:textId="77777777" w:rsidR="00CF18F4" w:rsidRPr="0088193B" w:rsidRDefault="00CF18F4" w:rsidP="00CF18F4">
            <w:pPr>
              <w:pStyle w:val="TAR"/>
            </w:pPr>
          </w:p>
        </w:tc>
        <w:tc>
          <w:tcPr>
            <w:tcW w:w="0" w:type="auto"/>
            <w:vMerge/>
            <w:tcBorders>
              <w:left w:val="single" w:sz="4" w:space="0" w:color="auto"/>
              <w:bottom w:val="single" w:sz="4" w:space="0" w:color="auto"/>
              <w:right w:val="single" w:sz="4" w:space="0" w:color="auto"/>
            </w:tcBorders>
          </w:tcPr>
          <w:p w14:paraId="79038DD3" w14:textId="77777777" w:rsidR="00CF18F4" w:rsidRPr="0088193B" w:rsidRDefault="00CF18F4" w:rsidP="00CF18F4">
            <w:pPr>
              <w:pStyle w:val="TAR"/>
            </w:pPr>
          </w:p>
        </w:tc>
        <w:tc>
          <w:tcPr>
            <w:tcW w:w="0" w:type="auto"/>
            <w:tcBorders>
              <w:top w:val="single" w:sz="4" w:space="0" w:color="auto"/>
              <w:left w:val="single" w:sz="4" w:space="0" w:color="auto"/>
              <w:bottom w:val="single" w:sz="4" w:space="0" w:color="auto"/>
              <w:right w:val="single" w:sz="4" w:space="0" w:color="auto"/>
            </w:tcBorders>
            <w:vAlign w:val="center"/>
          </w:tcPr>
          <w:p w14:paraId="1864CFC4" w14:textId="77777777" w:rsidR="00CF18F4" w:rsidRPr="0088193B" w:rsidRDefault="00CF18F4" w:rsidP="00CF18F4">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6E834C45" w14:textId="77777777" w:rsidR="00CF18F4" w:rsidRPr="0088193B" w:rsidRDefault="00CF18F4" w:rsidP="00CF18F4">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3E11EA81" w14:textId="77777777" w:rsidR="00CF18F4" w:rsidRPr="0088193B" w:rsidRDefault="00CF18F4" w:rsidP="00CF18F4">
            <w:pPr>
              <w:pStyle w:val="TAC"/>
            </w:pPr>
            <w:r w:rsidRPr="0088193B">
              <w:t>-</w:t>
            </w:r>
          </w:p>
        </w:tc>
      </w:tr>
    </w:tbl>
    <w:p w14:paraId="45D8D995" w14:textId="77777777" w:rsidR="00CF18F4" w:rsidRPr="0088193B" w:rsidRDefault="00CF18F4" w:rsidP="00CF18F4"/>
    <w:p w14:paraId="2B201002" w14:textId="77777777" w:rsidR="00CF18F4" w:rsidRPr="0088193B" w:rsidRDefault="00CF18F4" w:rsidP="00CF18F4">
      <w:pPr>
        <w:rPr>
          <w:lang w:eastAsia="zh-CN"/>
        </w:rPr>
      </w:pPr>
      <w:r w:rsidRPr="0088193B">
        <w:rPr>
          <w:lang w:eastAsia="zh-CN"/>
        </w:rPr>
        <w:t>[TS 36.213, clause 6.10.3.2]</w:t>
      </w:r>
    </w:p>
    <w:p w14:paraId="0812DF44" w14:textId="77777777" w:rsidR="00CF18F4" w:rsidRPr="0088193B" w:rsidRDefault="00CF18F4" w:rsidP="00CF18F4">
      <w:pPr>
        <w:rPr>
          <w:lang w:eastAsia="zh-CN"/>
        </w:rPr>
      </w:pPr>
      <w:r w:rsidRPr="0088193B">
        <w:rPr>
          <w:lang w:eastAsia="zh-CN"/>
        </w:rPr>
        <w:t>…</w:t>
      </w:r>
    </w:p>
    <w:p w14:paraId="570BF291" w14:textId="77777777" w:rsidR="00CF18F4" w:rsidRPr="0088193B" w:rsidRDefault="00CF18F4" w:rsidP="00CF18F4">
      <w:r w:rsidRPr="0088193B">
        <w:t xml:space="preserve">For antenna ports </w:t>
      </w:r>
      <w:r w:rsidRPr="0088193B">
        <w:rPr>
          <w:position w:val="-10"/>
        </w:rPr>
        <w:object w:dxaOrig="520" w:dyaOrig="279" w14:anchorId="19226A93">
          <v:shape id="_x0000_i1249" type="#_x0000_t75" style="width:26.25pt;height:14.25pt" o:ole="">
            <v:imagedata r:id="rId273" o:title=""/>
          </v:shape>
          <o:OLEObject Type="Embed" ProgID="Equation.3" ShapeID="_x0000_i1249" DrawAspect="Content" ObjectID="_1799745995" r:id="rId274"/>
        </w:object>
      </w:r>
      <w:r w:rsidRPr="0088193B">
        <w:t xml:space="preserve">, </w:t>
      </w:r>
      <w:r w:rsidRPr="0088193B">
        <w:rPr>
          <w:position w:val="-10"/>
        </w:rPr>
        <w:object w:dxaOrig="499" w:dyaOrig="279" w14:anchorId="585F4CD6">
          <v:shape id="_x0000_i1250" type="#_x0000_t75" style="width:24.75pt;height:14.25pt" o:ole="">
            <v:imagedata r:id="rId275" o:title=""/>
          </v:shape>
          <o:OLEObject Type="Embed" ProgID="Equation.3" ShapeID="_x0000_i1250" DrawAspect="Content" ObjectID="_1799745996" r:id="rId276"/>
        </w:object>
      </w:r>
      <w:r w:rsidRPr="0088193B">
        <w:t xml:space="preserve"> or </w:t>
      </w:r>
      <w:r w:rsidRPr="0088193B">
        <w:rPr>
          <w:position w:val="-10"/>
        </w:rPr>
        <w:object w:dxaOrig="1400" w:dyaOrig="279" w14:anchorId="5B1399DD">
          <v:shape id="_x0000_i1251" type="#_x0000_t75" style="width:69.75pt;height:14.25pt" o:ole="">
            <v:imagedata r:id="rId277" o:title=""/>
          </v:shape>
          <o:OLEObject Type="Embed" ProgID="Equation.3" ShapeID="_x0000_i1251" DrawAspect="Content" ObjectID="_1799745997" r:id="rId278"/>
        </w:object>
      </w:r>
      <w:r w:rsidRPr="0088193B">
        <w:t xml:space="preserve">, in a physical resource block with frequency-domain index </w:t>
      </w:r>
      <w:r w:rsidRPr="0088193B">
        <w:rPr>
          <w:position w:val="-14"/>
        </w:rPr>
        <w:object w:dxaOrig="440" w:dyaOrig="340" w14:anchorId="1A02913F">
          <v:shape id="_x0000_i1252" type="#_x0000_t75" style="width:21.75pt;height:17.25pt" o:ole="">
            <v:imagedata r:id="rId279" o:title=""/>
          </v:shape>
          <o:OLEObject Type="Embed" ProgID="Equation.3" ShapeID="_x0000_i1252" DrawAspect="Content" ObjectID="_1799745998" r:id="rId280"/>
        </w:object>
      </w:r>
      <w:r w:rsidRPr="0088193B">
        <w:t xml:space="preserve"> assigned for the corresponding PDSCH transmission, a part of the reference signal sequence </w:t>
      </w:r>
      <w:r w:rsidRPr="0088193B">
        <w:rPr>
          <w:position w:val="-10"/>
        </w:rPr>
        <w:object w:dxaOrig="460" w:dyaOrig="300" w14:anchorId="6F8AEF2E">
          <v:shape id="_x0000_i1253" type="#_x0000_t75" style="width:24pt;height:15pt" o:ole="">
            <v:imagedata r:id="rId281" o:title=""/>
          </v:shape>
          <o:OLEObject Type="Embed" ProgID="Equation.3" ShapeID="_x0000_i1253" DrawAspect="Content" ObjectID="_1799745999" r:id="rId282"/>
        </w:object>
      </w:r>
      <w:r w:rsidRPr="0088193B">
        <w:t xml:space="preserve"> shall be mapped to complex-valued modulation symbols </w:t>
      </w:r>
      <w:r w:rsidRPr="0088193B">
        <w:rPr>
          <w:position w:val="-14"/>
        </w:rPr>
        <w:object w:dxaOrig="400" w:dyaOrig="380" w14:anchorId="4006BAFC">
          <v:shape id="_x0000_i1254" type="#_x0000_t75" style="width:20.25pt;height:19.5pt" o:ole="">
            <v:imagedata r:id="rId283" o:title=""/>
          </v:shape>
          <o:OLEObject Type="Embed" ProgID="Equation.3" ShapeID="_x0000_i1254" DrawAspect="Content" ObjectID="_1799746000" r:id="rId284"/>
        </w:object>
      </w:r>
      <w:r w:rsidRPr="0088193B">
        <w:t xml:space="preserve"> in a subframe according to</w:t>
      </w:r>
    </w:p>
    <w:p w14:paraId="00658DBB" w14:textId="77777777" w:rsidR="00CF18F4" w:rsidRPr="0088193B" w:rsidRDefault="00CF18F4" w:rsidP="00CF18F4">
      <w:r w:rsidRPr="0088193B">
        <w:t>Normal cyclic prefix:</w:t>
      </w:r>
    </w:p>
    <w:p w14:paraId="52FAE55F" w14:textId="77777777" w:rsidR="00CF18F4" w:rsidRPr="0088193B" w:rsidRDefault="00CF18F4" w:rsidP="00CF18F4">
      <w:pPr>
        <w:pStyle w:val="EQ"/>
        <w:jc w:val="center"/>
        <w:rPr>
          <w:noProof w:val="0"/>
        </w:rPr>
      </w:pPr>
      <w:r w:rsidRPr="0088193B">
        <w:rPr>
          <w:noProof w:val="0"/>
        </w:rPr>
        <w:object w:dxaOrig="3600" w:dyaOrig="380" w14:anchorId="5D403860">
          <v:shape id="_x0000_i1255" type="#_x0000_t75" style="width:180pt;height:19.5pt" o:ole="">
            <v:imagedata r:id="rId285" o:title=""/>
          </v:shape>
          <o:OLEObject Type="Embed" ProgID="Equation.3" ShapeID="_x0000_i1255" DrawAspect="Content" ObjectID="_1799746001" r:id="rId286"/>
        </w:object>
      </w:r>
    </w:p>
    <w:p w14:paraId="7E3E4E51" w14:textId="77777777" w:rsidR="00CF18F4" w:rsidRPr="0088193B" w:rsidRDefault="00CF18F4" w:rsidP="00CF18F4">
      <w:r w:rsidRPr="0088193B">
        <w:t>where</w:t>
      </w:r>
    </w:p>
    <w:p w14:paraId="374F7BBA" w14:textId="77777777" w:rsidR="00CF18F4" w:rsidRPr="0088193B" w:rsidRDefault="00CF18F4" w:rsidP="00CF18F4">
      <w:pPr>
        <w:pStyle w:val="EQ"/>
        <w:jc w:val="center"/>
        <w:rPr>
          <w:noProof w:val="0"/>
        </w:rPr>
      </w:pPr>
      <w:r w:rsidRPr="0088193B">
        <w:rPr>
          <w:noProof w:val="0"/>
          <w:position w:val="-188"/>
        </w:rPr>
        <w:object w:dxaOrig="8700" w:dyaOrig="3860" w14:anchorId="03BFAB1F">
          <v:shape id="_x0000_i1256" type="#_x0000_t75" style="width:375.75pt;height:168pt" o:ole="">
            <v:imagedata r:id="rId287" o:title=""/>
          </v:shape>
          <o:OLEObject Type="Embed" ProgID="Equation.3" ShapeID="_x0000_i1256" DrawAspect="Content" ObjectID="_1799746002" r:id="rId288"/>
        </w:object>
      </w:r>
    </w:p>
    <w:p w14:paraId="7F4A639C" w14:textId="77777777" w:rsidR="00CF18F4" w:rsidRPr="0088193B" w:rsidRDefault="00CF18F4" w:rsidP="00CF18F4">
      <w:r w:rsidRPr="0088193B">
        <w:t xml:space="preserve">The sequence </w:t>
      </w:r>
      <w:r w:rsidRPr="0088193B">
        <w:rPr>
          <w:position w:val="-14"/>
        </w:rPr>
        <w:object w:dxaOrig="520" w:dyaOrig="340" w14:anchorId="6B147B7B">
          <v:shape id="_x0000_i1257" type="#_x0000_t75" style="width:26.25pt;height:17.25pt" o:ole="">
            <v:imagedata r:id="rId289" o:title=""/>
          </v:shape>
          <o:OLEObject Type="Embed" ProgID="Equation.3" ShapeID="_x0000_i1257" DrawAspect="Content" ObjectID="_1799746003" r:id="rId290"/>
        </w:object>
      </w:r>
      <w:r w:rsidRPr="0088193B">
        <w:t xml:space="preserve"> is given by Table 6.10.3.2-1.</w:t>
      </w:r>
    </w:p>
    <w:p w14:paraId="63DC5E17" w14:textId="77777777" w:rsidR="00CF18F4" w:rsidRPr="0088193B" w:rsidRDefault="00CF18F4" w:rsidP="00980D4C">
      <w:pPr>
        <w:pStyle w:val="TH"/>
      </w:pPr>
      <w:r w:rsidRPr="0088193B">
        <w:t xml:space="preserve">Table 6.10.3.2-1: The sequence </w:t>
      </w:r>
      <w:r w:rsidRPr="0088193B">
        <w:rPr>
          <w:position w:val="-14"/>
        </w:rPr>
        <w:object w:dxaOrig="520" w:dyaOrig="340" w14:anchorId="0BD218DF">
          <v:shape id="_x0000_i1258" type="#_x0000_t75" style="width:26.25pt;height:17.25pt" o:ole="">
            <v:imagedata r:id="rId289" o:title=""/>
          </v:shape>
          <o:OLEObject Type="Embed" ProgID="Equation.3" ShapeID="_x0000_i1258" DrawAspect="Content" ObjectID="_1799746004" r:id="rId291"/>
        </w:object>
      </w:r>
      <w:r w:rsidRPr="0088193B">
        <w:t xml:space="preserve"> for normal cyclic prefix.</w:t>
      </w:r>
    </w:p>
    <w:tbl>
      <w:tblPr>
        <w:tblW w:w="0" w:type="auto"/>
        <w:jc w:val="center"/>
        <w:tblLook w:val="01E0" w:firstRow="1" w:lastRow="1" w:firstColumn="1" w:lastColumn="1" w:noHBand="0" w:noVBand="0"/>
      </w:tblPr>
      <w:tblGrid>
        <w:gridCol w:w="1577"/>
        <w:gridCol w:w="2914"/>
      </w:tblGrid>
      <w:tr w:rsidR="00CF18F4" w:rsidRPr="0088193B" w14:paraId="4A0CC796"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8129377" w14:textId="77777777" w:rsidR="00CF18F4" w:rsidRPr="0088193B" w:rsidRDefault="00CF18F4" w:rsidP="00CF18F4">
            <w:pPr>
              <w:pStyle w:val="TAH"/>
              <w:jc w:val="left"/>
            </w:pPr>
            <w:r w:rsidRPr="0088193B">
              <w:t xml:space="preserve">Antenna port </w:t>
            </w:r>
            <w:r w:rsidRPr="0088193B">
              <w:rPr>
                <w:position w:val="-10"/>
              </w:rPr>
              <w:object w:dxaOrig="200" w:dyaOrig="240" w14:anchorId="1610C7CE">
                <v:shape id="_x0000_i1259" type="#_x0000_t75" style="width:9.75pt;height:11.25pt" o:ole="">
                  <v:imagedata r:id="rId292" o:title=""/>
                </v:shape>
                <o:OLEObject Type="Embed" ProgID="Equation.3" ShapeID="_x0000_i1259" DrawAspect="Content" ObjectID="_1799746005" r:id="rId293"/>
              </w:object>
            </w:r>
          </w:p>
        </w:tc>
        <w:tc>
          <w:tcPr>
            <w:tcW w:w="0" w:type="auto"/>
            <w:tcBorders>
              <w:top w:val="single" w:sz="4" w:space="0" w:color="auto"/>
              <w:left w:val="single" w:sz="4" w:space="0" w:color="auto"/>
              <w:bottom w:val="single" w:sz="4" w:space="0" w:color="auto"/>
              <w:right w:val="single" w:sz="4" w:space="0" w:color="auto"/>
            </w:tcBorders>
            <w:vAlign w:val="center"/>
          </w:tcPr>
          <w:p w14:paraId="1BB0006B" w14:textId="77777777" w:rsidR="00CF18F4" w:rsidRPr="0088193B" w:rsidRDefault="00CF18F4" w:rsidP="00CF18F4">
            <w:pPr>
              <w:pStyle w:val="TAH"/>
              <w:jc w:val="left"/>
            </w:pPr>
            <w:r w:rsidRPr="0088193B">
              <w:rPr>
                <w:position w:val="-14"/>
              </w:rPr>
              <w:object w:dxaOrig="2700" w:dyaOrig="400" w14:anchorId="1CCDE46F">
                <v:shape id="_x0000_i1260" type="#_x0000_t75" style="width:135pt;height:20.25pt" o:ole="">
                  <v:imagedata r:id="rId294" o:title=""/>
                </v:shape>
                <o:OLEObject Type="Embed" ProgID="Equation.3" ShapeID="_x0000_i1260" DrawAspect="Content" ObjectID="_1799746006" r:id="rId295"/>
              </w:object>
            </w:r>
          </w:p>
        </w:tc>
      </w:tr>
      <w:tr w:rsidR="00CF18F4" w:rsidRPr="0088193B" w14:paraId="13A46FC2"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51A09A" w14:textId="77777777" w:rsidR="00CF18F4" w:rsidRPr="0088193B" w:rsidRDefault="00CF18F4" w:rsidP="00CF18F4">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418B2F5A" w14:textId="77777777" w:rsidR="00CF18F4" w:rsidRPr="0088193B" w:rsidRDefault="00CF18F4" w:rsidP="00CF18F4">
            <w:pPr>
              <w:pStyle w:val="TAC"/>
            </w:pPr>
            <w:r w:rsidRPr="0088193B">
              <w:rPr>
                <w:position w:val="-10"/>
              </w:rPr>
              <w:object w:dxaOrig="1600" w:dyaOrig="300" w14:anchorId="21C12B73">
                <v:shape id="_x0000_i1261" type="#_x0000_t75" style="width:80.25pt;height:15pt" o:ole="">
                  <v:imagedata r:id="rId296" o:title=""/>
                </v:shape>
                <o:OLEObject Type="Embed" ProgID="Equation.3" ShapeID="_x0000_i1261" DrawAspect="Content" ObjectID="_1799746007" r:id="rId297"/>
              </w:object>
            </w:r>
          </w:p>
        </w:tc>
      </w:tr>
      <w:tr w:rsidR="00CF18F4" w:rsidRPr="0088193B" w14:paraId="247F541C"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66013B6" w14:textId="77777777" w:rsidR="00CF18F4" w:rsidRPr="0088193B" w:rsidRDefault="00CF18F4" w:rsidP="00CF18F4">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4EE0E35D" w14:textId="77777777" w:rsidR="00CF18F4" w:rsidRPr="0088193B" w:rsidRDefault="00CF18F4" w:rsidP="00CF18F4">
            <w:pPr>
              <w:pStyle w:val="TAC"/>
            </w:pPr>
            <w:r w:rsidRPr="0088193B">
              <w:rPr>
                <w:position w:val="-10"/>
              </w:rPr>
              <w:object w:dxaOrig="1560" w:dyaOrig="300" w14:anchorId="0AACAC4E">
                <v:shape id="_x0000_i1262" type="#_x0000_t75" style="width:78pt;height:15pt" o:ole="">
                  <v:imagedata r:id="rId298" o:title=""/>
                </v:shape>
                <o:OLEObject Type="Embed" ProgID="Equation.3" ShapeID="_x0000_i1262" DrawAspect="Content" ObjectID="_1799746008" r:id="rId299"/>
              </w:object>
            </w:r>
          </w:p>
        </w:tc>
      </w:tr>
      <w:tr w:rsidR="00CF18F4" w:rsidRPr="0088193B" w14:paraId="1487F373"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3CA6A2C" w14:textId="77777777" w:rsidR="00CF18F4" w:rsidRPr="0088193B" w:rsidRDefault="00CF18F4" w:rsidP="00CF18F4">
            <w:pPr>
              <w:pStyle w:val="TAC"/>
            </w:pPr>
            <w:r w:rsidRPr="0088193B">
              <w:t>9</w:t>
            </w:r>
          </w:p>
        </w:tc>
        <w:tc>
          <w:tcPr>
            <w:tcW w:w="0" w:type="auto"/>
            <w:tcBorders>
              <w:top w:val="single" w:sz="4" w:space="0" w:color="auto"/>
              <w:left w:val="single" w:sz="4" w:space="0" w:color="auto"/>
              <w:bottom w:val="single" w:sz="4" w:space="0" w:color="auto"/>
              <w:right w:val="single" w:sz="4" w:space="0" w:color="auto"/>
            </w:tcBorders>
            <w:vAlign w:val="center"/>
          </w:tcPr>
          <w:p w14:paraId="4757F612" w14:textId="77777777" w:rsidR="00CF18F4" w:rsidRPr="0088193B" w:rsidRDefault="00CF18F4" w:rsidP="00CF18F4">
            <w:pPr>
              <w:pStyle w:val="TAC"/>
            </w:pPr>
            <w:r w:rsidRPr="0088193B">
              <w:rPr>
                <w:position w:val="-10"/>
              </w:rPr>
              <w:object w:dxaOrig="1579" w:dyaOrig="300" w14:anchorId="1D5AD16E">
                <v:shape id="_x0000_i1263" type="#_x0000_t75" style="width:78.75pt;height:15pt" o:ole="">
                  <v:imagedata r:id="rId300" o:title=""/>
                </v:shape>
                <o:OLEObject Type="Embed" ProgID="Equation.3" ShapeID="_x0000_i1263" DrawAspect="Content" ObjectID="_1799746009" r:id="rId301"/>
              </w:object>
            </w:r>
          </w:p>
        </w:tc>
      </w:tr>
      <w:tr w:rsidR="00CF18F4" w:rsidRPr="0088193B" w14:paraId="34F58008"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932D43" w14:textId="77777777" w:rsidR="00CF18F4" w:rsidRPr="0088193B" w:rsidRDefault="00CF18F4" w:rsidP="00CF18F4">
            <w:pPr>
              <w:pStyle w:val="TAC"/>
            </w:pPr>
            <w:r w:rsidRPr="0088193B">
              <w:t>10</w:t>
            </w:r>
          </w:p>
        </w:tc>
        <w:tc>
          <w:tcPr>
            <w:tcW w:w="0" w:type="auto"/>
            <w:tcBorders>
              <w:top w:val="single" w:sz="4" w:space="0" w:color="auto"/>
              <w:left w:val="single" w:sz="4" w:space="0" w:color="auto"/>
              <w:bottom w:val="single" w:sz="4" w:space="0" w:color="auto"/>
              <w:right w:val="single" w:sz="4" w:space="0" w:color="auto"/>
            </w:tcBorders>
            <w:vAlign w:val="center"/>
          </w:tcPr>
          <w:p w14:paraId="2F3C3CCE" w14:textId="77777777" w:rsidR="00CF18F4" w:rsidRPr="0088193B" w:rsidRDefault="00CF18F4" w:rsidP="00CF18F4">
            <w:pPr>
              <w:pStyle w:val="TAC"/>
            </w:pPr>
            <w:r w:rsidRPr="0088193B">
              <w:rPr>
                <w:position w:val="-10"/>
              </w:rPr>
              <w:object w:dxaOrig="1560" w:dyaOrig="300" w14:anchorId="40211911">
                <v:shape id="_x0000_i1264" type="#_x0000_t75" style="width:78pt;height:15pt" o:ole="">
                  <v:imagedata r:id="rId298" o:title=""/>
                </v:shape>
                <o:OLEObject Type="Embed" ProgID="Equation.3" ShapeID="_x0000_i1264" DrawAspect="Content" ObjectID="_1799746010" r:id="rId302"/>
              </w:object>
            </w:r>
          </w:p>
        </w:tc>
      </w:tr>
      <w:tr w:rsidR="00CF18F4" w:rsidRPr="0088193B" w14:paraId="58BB8E68"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93D7A8A" w14:textId="77777777" w:rsidR="00CF18F4" w:rsidRPr="0088193B" w:rsidRDefault="00CF18F4" w:rsidP="00CF18F4">
            <w:pPr>
              <w:pStyle w:val="TAC"/>
            </w:pPr>
            <w:r w:rsidRPr="0088193B">
              <w:t>11</w:t>
            </w:r>
          </w:p>
        </w:tc>
        <w:tc>
          <w:tcPr>
            <w:tcW w:w="0" w:type="auto"/>
            <w:tcBorders>
              <w:top w:val="single" w:sz="4" w:space="0" w:color="auto"/>
              <w:left w:val="single" w:sz="4" w:space="0" w:color="auto"/>
              <w:bottom w:val="single" w:sz="4" w:space="0" w:color="auto"/>
              <w:right w:val="single" w:sz="4" w:space="0" w:color="auto"/>
            </w:tcBorders>
            <w:vAlign w:val="center"/>
          </w:tcPr>
          <w:p w14:paraId="5692CC7C" w14:textId="77777777" w:rsidR="00CF18F4" w:rsidRPr="0088193B" w:rsidRDefault="00CF18F4" w:rsidP="00CF18F4">
            <w:pPr>
              <w:pStyle w:val="TAC"/>
            </w:pPr>
            <w:r w:rsidRPr="0088193B">
              <w:rPr>
                <w:position w:val="-10"/>
              </w:rPr>
              <w:object w:dxaOrig="1560" w:dyaOrig="300" w14:anchorId="50CB6C2E">
                <v:shape id="_x0000_i1265" type="#_x0000_t75" style="width:78pt;height:15pt" o:ole="">
                  <v:imagedata r:id="rId303" o:title=""/>
                </v:shape>
                <o:OLEObject Type="Embed" ProgID="Equation.3" ShapeID="_x0000_i1265" DrawAspect="Content" ObjectID="_1799746011" r:id="rId304"/>
              </w:object>
            </w:r>
          </w:p>
        </w:tc>
      </w:tr>
      <w:tr w:rsidR="00CF18F4" w:rsidRPr="0088193B" w14:paraId="4E740390"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53120F" w14:textId="77777777" w:rsidR="00CF18F4" w:rsidRPr="0088193B" w:rsidRDefault="00CF18F4" w:rsidP="00CF18F4">
            <w:pPr>
              <w:pStyle w:val="TAC"/>
            </w:pPr>
            <w:r w:rsidRPr="0088193B">
              <w:t>12</w:t>
            </w:r>
          </w:p>
        </w:tc>
        <w:tc>
          <w:tcPr>
            <w:tcW w:w="0" w:type="auto"/>
            <w:tcBorders>
              <w:top w:val="single" w:sz="4" w:space="0" w:color="auto"/>
              <w:left w:val="single" w:sz="4" w:space="0" w:color="auto"/>
              <w:bottom w:val="single" w:sz="4" w:space="0" w:color="auto"/>
              <w:right w:val="single" w:sz="4" w:space="0" w:color="auto"/>
            </w:tcBorders>
            <w:vAlign w:val="center"/>
          </w:tcPr>
          <w:p w14:paraId="43E8A0F7" w14:textId="77777777" w:rsidR="00CF18F4" w:rsidRPr="0088193B" w:rsidRDefault="00CF18F4" w:rsidP="00CF18F4">
            <w:pPr>
              <w:pStyle w:val="TAC"/>
            </w:pPr>
            <w:r w:rsidRPr="0088193B">
              <w:rPr>
                <w:position w:val="-10"/>
              </w:rPr>
              <w:object w:dxaOrig="1560" w:dyaOrig="300" w14:anchorId="2701F3BC">
                <v:shape id="_x0000_i1266" type="#_x0000_t75" style="width:78pt;height:15pt" o:ole="">
                  <v:imagedata r:id="rId305" o:title=""/>
                </v:shape>
                <o:OLEObject Type="Embed" ProgID="Equation.3" ShapeID="_x0000_i1266" DrawAspect="Content" ObjectID="_1799746012" r:id="rId306"/>
              </w:object>
            </w:r>
          </w:p>
        </w:tc>
      </w:tr>
      <w:tr w:rsidR="00CF18F4" w:rsidRPr="0088193B" w14:paraId="5BBA4FAC"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3B9915D" w14:textId="77777777" w:rsidR="00CF18F4" w:rsidRPr="0088193B" w:rsidRDefault="00CF18F4" w:rsidP="00CF18F4">
            <w:pPr>
              <w:pStyle w:val="TAC"/>
            </w:pPr>
            <w:r w:rsidRPr="0088193B">
              <w:t>13</w:t>
            </w:r>
          </w:p>
        </w:tc>
        <w:tc>
          <w:tcPr>
            <w:tcW w:w="0" w:type="auto"/>
            <w:tcBorders>
              <w:top w:val="single" w:sz="4" w:space="0" w:color="auto"/>
              <w:left w:val="single" w:sz="4" w:space="0" w:color="auto"/>
              <w:bottom w:val="single" w:sz="4" w:space="0" w:color="auto"/>
              <w:right w:val="single" w:sz="4" w:space="0" w:color="auto"/>
            </w:tcBorders>
            <w:vAlign w:val="center"/>
          </w:tcPr>
          <w:p w14:paraId="110A85C3" w14:textId="77777777" w:rsidR="00CF18F4" w:rsidRPr="0088193B" w:rsidRDefault="00CF18F4" w:rsidP="00CF18F4">
            <w:pPr>
              <w:pStyle w:val="TAC"/>
            </w:pPr>
            <w:r w:rsidRPr="0088193B">
              <w:rPr>
                <w:position w:val="-10"/>
              </w:rPr>
              <w:object w:dxaOrig="1560" w:dyaOrig="300" w14:anchorId="10F030AB">
                <v:shape id="_x0000_i1267" type="#_x0000_t75" style="width:78pt;height:15pt" o:ole="">
                  <v:imagedata r:id="rId307" o:title=""/>
                </v:shape>
                <o:OLEObject Type="Embed" ProgID="Equation.3" ShapeID="_x0000_i1267" DrawAspect="Content" ObjectID="_1799746013" r:id="rId308"/>
              </w:object>
            </w:r>
          </w:p>
        </w:tc>
      </w:tr>
      <w:tr w:rsidR="00CF18F4" w:rsidRPr="0088193B" w14:paraId="1E8377DD"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58F5E6A" w14:textId="77777777" w:rsidR="00CF18F4" w:rsidRPr="0088193B" w:rsidRDefault="00CF18F4" w:rsidP="00CF18F4">
            <w:pPr>
              <w:pStyle w:val="TAC"/>
            </w:pPr>
            <w:r w:rsidRPr="0088193B">
              <w:t>14</w:t>
            </w:r>
          </w:p>
        </w:tc>
        <w:tc>
          <w:tcPr>
            <w:tcW w:w="0" w:type="auto"/>
            <w:tcBorders>
              <w:top w:val="single" w:sz="4" w:space="0" w:color="auto"/>
              <w:left w:val="single" w:sz="4" w:space="0" w:color="auto"/>
              <w:bottom w:val="single" w:sz="4" w:space="0" w:color="auto"/>
              <w:right w:val="single" w:sz="4" w:space="0" w:color="auto"/>
            </w:tcBorders>
            <w:vAlign w:val="center"/>
          </w:tcPr>
          <w:p w14:paraId="3825D5AF" w14:textId="77777777" w:rsidR="00CF18F4" w:rsidRPr="0088193B" w:rsidRDefault="00CF18F4" w:rsidP="00CF18F4">
            <w:pPr>
              <w:pStyle w:val="TAC"/>
            </w:pPr>
            <w:r w:rsidRPr="0088193B">
              <w:rPr>
                <w:position w:val="-10"/>
              </w:rPr>
              <w:object w:dxaOrig="1560" w:dyaOrig="300" w14:anchorId="6987BA87">
                <v:shape id="_x0000_i1268" type="#_x0000_t75" style="width:78pt;height:15pt" o:ole="">
                  <v:imagedata r:id="rId309" o:title=""/>
                </v:shape>
                <o:OLEObject Type="Embed" ProgID="Equation.3" ShapeID="_x0000_i1268" DrawAspect="Content" ObjectID="_1799746014" r:id="rId310"/>
              </w:object>
            </w:r>
          </w:p>
        </w:tc>
      </w:tr>
    </w:tbl>
    <w:p w14:paraId="349A123B" w14:textId="77777777" w:rsidR="00CF18F4" w:rsidRPr="0088193B" w:rsidRDefault="00CF18F4" w:rsidP="00CF18F4"/>
    <w:p w14:paraId="15BA3D13" w14:textId="77777777" w:rsidR="00CF18F4" w:rsidRPr="0088193B" w:rsidRDefault="00CF18F4" w:rsidP="00CF18F4">
      <w:r w:rsidRPr="0088193B">
        <w:t>Extended cyclic prefix:</w:t>
      </w:r>
    </w:p>
    <w:p w14:paraId="24C5BB00" w14:textId="77777777" w:rsidR="00CF18F4" w:rsidRPr="0088193B" w:rsidRDefault="00CF18F4" w:rsidP="00CF18F4">
      <w:pPr>
        <w:pStyle w:val="EQ"/>
        <w:jc w:val="center"/>
        <w:rPr>
          <w:noProof w:val="0"/>
        </w:rPr>
      </w:pPr>
      <w:r w:rsidRPr="0088193B">
        <w:rPr>
          <w:noProof w:val="0"/>
          <w:position w:val="-14"/>
        </w:rPr>
        <w:object w:dxaOrig="4140" w:dyaOrig="380" w14:anchorId="170BC5E8">
          <v:shape id="_x0000_i1269" type="#_x0000_t75" style="width:179.25pt;height:16.5pt" o:ole="">
            <v:imagedata r:id="rId311" o:title=""/>
          </v:shape>
          <o:OLEObject Type="Embed" ProgID="Equation.3" ShapeID="_x0000_i1269" DrawAspect="Content" ObjectID="_1799746015" r:id="rId312"/>
        </w:object>
      </w:r>
    </w:p>
    <w:p w14:paraId="50A3B236" w14:textId="77777777" w:rsidR="00CF18F4" w:rsidRPr="0088193B" w:rsidRDefault="00CF18F4" w:rsidP="00CF18F4">
      <w:r w:rsidRPr="0088193B">
        <w:t>where</w:t>
      </w:r>
    </w:p>
    <w:p w14:paraId="32F898D6" w14:textId="77777777" w:rsidR="00CF18F4" w:rsidRPr="0088193B" w:rsidRDefault="00CF18F4" w:rsidP="00CF18F4">
      <w:pPr>
        <w:pStyle w:val="EQ"/>
        <w:jc w:val="center"/>
        <w:rPr>
          <w:noProof w:val="0"/>
        </w:rPr>
      </w:pPr>
      <w:r w:rsidRPr="0088193B">
        <w:rPr>
          <w:noProof w:val="0"/>
          <w:position w:val="-178"/>
        </w:rPr>
        <w:object w:dxaOrig="10100" w:dyaOrig="3680" w14:anchorId="39B4083C">
          <v:shape id="_x0000_i1270" type="#_x0000_t75" style="width:370.5pt;height:135.75pt" o:ole="">
            <v:imagedata r:id="rId313" o:title=""/>
          </v:shape>
          <o:OLEObject Type="Embed" ProgID="Equation.3" ShapeID="_x0000_i1270" DrawAspect="Content" ObjectID="_1799746016" r:id="rId314"/>
        </w:object>
      </w:r>
    </w:p>
    <w:p w14:paraId="060C0DB5" w14:textId="77777777" w:rsidR="00CF18F4" w:rsidRPr="0088193B" w:rsidRDefault="00CF18F4" w:rsidP="00CF18F4">
      <w:r w:rsidRPr="0088193B">
        <w:t xml:space="preserve">The sequence </w:t>
      </w:r>
      <w:r w:rsidRPr="0088193B">
        <w:rPr>
          <w:position w:val="-14"/>
        </w:rPr>
        <w:object w:dxaOrig="520" w:dyaOrig="340" w14:anchorId="4AACAD0E">
          <v:shape id="_x0000_i1271" type="#_x0000_t75" style="width:26.25pt;height:17.25pt" o:ole="">
            <v:imagedata r:id="rId315" o:title=""/>
          </v:shape>
          <o:OLEObject Type="Embed" ProgID="Equation.3" ShapeID="_x0000_i1271" DrawAspect="Content" ObjectID="_1799746017" r:id="rId316"/>
        </w:object>
      </w:r>
      <w:r w:rsidRPr="0088193B">
        <w:t xml:space="preserve"> is given by Table 6.10.3.2-2.</w:t>
      </w:r>
    </w:p>
    <w:p w14:paraId="17768291" w14:textId="77777777" w:rsidR="00CF18F4" w:rsidRPr="0088193B" w:rsidRDefault="00CF18F4" w:rsidP="00980D4C">
      <w:pPr>
        <w:pStyle w:val="TH"/>
      </w:pPr>
      <w:r w:rsidRPr="0088193B">
        <w:t xml:space="preserve">Table 6.10.3.2-2: The sequence </w:t>
      </w:r>
      <w:r w:rsidRPr="0088193B">
        <w:rPr>
          <w:position w:val="-14"/>
        </w:rPr>
        <w:object w:dxaOrig="520" w:dyaOrig="340" w14:anchorId="5D77C1F5">
          <v:shape id="_x0000_i1272" type="#_x0000_t75" style="width:26.25pt;height:17.25pt" o:ole="">
            <v:imagedata r:id="rId315" o:title=""/>
          </v:shape>
          <o:OLEObject Type="Embed" ProgID="Equation.3" ShapeID="_x0000_i1272" DrawAspect="Content" ObjectID="_1799746018" r:id="rId317"/>
        </w:object>
      </w:r>
      <w:r w:rsidRPr="0088193B">
        <w:t xml:space="preserve"> for extended cyclic prefix.</w:t>
      </w:r>
    </w:p>
    <w:tbl>
      <w:tblPr>
        <w:tblW w:w="0" w:type="auto"/>
        <w:jc w:val="center"/>
        <w:tblLook w:val="01E0" w:firstRow="1" w:lastRow="1" w:firstColumn="1" w:lastColumn="1" w:noHBand="0" w:noVBand="0"/>
      </w:tblPr>
      <w:tblGrid>
        <w:gridCol w:w="1577"/>
        <w:gridCol w:w="1581"/>
      </w:tblGrid>
      <w:tr w:rsidR="00CF18F4" w:rsidRPr="0088193B" w14:paraId="1838A699"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7BB5CA" w14:textId="77777777" w:rsidR="00CF18F4" w:rsidRPr="0088193B" w:rsidRDefault="00CF18F4" w:rsidP="00CF18F4">
            <w:pPr>
              <w:pStyle w:val="TAH"/>
              <w:jc w:val="left"/>
            </w:pPr>
            <w:r w:rsidRPr="0088193B">
              <w:t xml:space="preserve">Antenna port </w:t>
            </w:r>
            <w:r w:rsidRPr="0088193B">
              <w:rPr>
                <w:position w:val="-10"/>
              </w:rPr>
              <w:object w:dxaOrig="200" w:dyaOrig="240" w14:anchorId="5658C5F8">
                <v:shape id="_x0000_i1273" type="#_x0000_t75" style="width:9.75pt;height:11.25pt" o:ole="">
                  <v:imagedata r:id="rId318" o:title=""/>
                </v:shape>
                <o:OLEObject Type="Embed" ProgID="Equation.3" ShapeID="_x0000_i1273" DrawAspect="Content" ObjectID="_1799746019" r:id="rId319"/>
              </w:object>
            </w:r>
          </w:p>
        </w:tc>
        <w:tc>
          <w:tcPr>
            <w:tcW w:w="0" w:type="auto"/>
            <w:tcBorders>
              <w:top w:val="single" w:sz="4" w:space="0" w:color="auto"/>
              <w:left w:val="single" w:sz="4" w:space="0" w:color="auto"/>
              <w:bottom w:val="single" w:sz="4" w:space="0" w:color="auto"/>
              <w:right w:val="single" w:sz="4" w:space="0" w:color="auto"/>
            </w:tcBorders>
            <w:vAlign w:val="center"/>
          </w:tcPr>
          <w:p w14:paraId="7CF9DA4D" w14:textId="77777777" w:rsidR="00CF18F4" w:rsidRPr="0088193B" w:rsidRDefault="00CF18F4" w:rsidP="00CF18F4">
            <w:pPr>
              <w:pStyle w:val="TAH"/>
              <w:jc w:val="left"/>
            </w:pPr>
            <w:r w:rsidRPr="0088193B">
              <w:rPr>
                <w:position w:val="-14"/>
              </w:rPr>
              <w:object w:dxaOrig="1359" w:dyaOrig="400" w14:anchorId="26AF9F80">
                <v:shape id="_x0000_i1274" type="#_x0000_t75" style="width:68.25pt;height:20.25pt" o:ole="">
                  <v:imagedata r:id="rId320" o:title=""/>
                </v:shape>
                <o:OLEObject Type="Embed" ProgID="Equation.3" ShapeID="_x0000_i1274" DrawAspect="Content" ObjectID="_1799746020" r:id="rId321"/>
              </w:object>
            </w:r>
          </w:p>
        </w:tc>
      </w:tr>
      <w:tr w:rsidR="00CF18F4" w:rsidRPr="0088193B" w14:paraId="0FCF3FFA"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05C0157" w14:textId="77777777" w:rsidR="00CF18F4" w:rsidRPr="0088193B" w:rsidRDefault="00CF18F4" w:rsidP="00CF18F4">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74AC4490" w14:textId="77777777" w:rsidR="00CF18F4" w:rsidRPr="0088193B" w:rsidRDefault="00CF18F4" w:rsidP="00CF18F4">
            <w:pPr>
              <w:pStyle w:val="TAC"/>
            </w:pPr>
            <w:r w:rsidRPr="0088193B">
              <w:rPr>
                <w:position w:val="-10"/>
              </w:rPr>
              <w:object w:dxaOrig="780" w:dyaOrig="300" w14:anchorId="3A86B443">
                <v:shape id="_x0000_i1275" type="#_x0000_t75" style="width:39.75pt;height:15pt" o:ole="">
                  <v:imagedata r:id="rId322" o:title=""/>
                </v:shape>
                <o:OLEObject Type="Embed" ProgID="Equation.3" ShapeID="_x0000_i1275" DrawAspect="Content" ObjectID="_1799746021" r:id="rId323"/>
              </w:object>
            </w:r>
          </w:p>
        </w:tc>
      </w:tr>
      <w:tr w:rsidR="00CF18F4" w:rsidRPr="0088193B" w14:paraId="00F778F5" w14:textId="77777777" w:rsidTr="00CF18F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CD61072" w14:textId="77777777" w:rsidR="00CF18F4" w:rsidRPr="0088193B" w:rsidRDefault="00CF18F4" w:rsidP="00CF18F4">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5B41A8D9" w14:textId="77777777" w:rsidR="00CF18F4" w:rsidRPr="0088193B" w:rsidRDefault="00CF18F4" w:rsidP="00CF18F4">
            <w:pPr>
              <w:pStyle w:val="TAC"/>
            </w:pPr>
            <w:r w:rsidRPr="0088193B">
              <w:rPr>
                <w:position w:val="-10"/>
              </w:rPr>
              <w:object w:dxaOrig="780" w:dyaOrig="300" w14:anchorId="5CBE421C">
                <v:shape id="_x0000_i1276" type="#_x0000_t75" style="width:39.75pt;height:15pt" o:ole="">
                  <v:imagedata r:id="rId324" o:title=""/>
                </v:shape>
                <o:OLEObject Type="Embed" ProgID="Equation.3" ShapeID="_x0000_i1276" DrawAspect="Content" ObjectID="_1799746022" r:id="rId325"/>
              </w:object>
            </w:r>
          </w:p>
        </w:tc>
      </w:tr>
    </w:tbl>
    <w:p w14:paraId="30E8069A" w14:textId="77777777" w:rsidR="00CF18F4" w:rsidRPr="0088193B" w:rsidRDefault="00CF18F4" w:rsidP="00CF18F4"/>
    <w:p w14:paraId="5052133E" w14:textId="77777777" w:rsidR="00CF18F4" w:rsidRPr="0088193B" w:rsidRDefault="00CF18F4" w:rsidP="00CF18F4">
      <w:r w:rsidRPr="0088193B">
        <w:t>For extended cyclic prefix, UE-specific reference signals are not supported on antenna ports 9 to 14.</w:t>
      </w:r>
    </w:p>
    <w:p w14:paraId="77B919EF" w14:textId="77777777" w:rsidR="00CF18F4" w:rsidRPr="0088193B" w:rsidRDefault="00CF18F4" w:rsidP="00CF18F4">
      <w:bookmarkStart w:id="32" w:name="OLE_LINK35"/>
      <w:r w:rsidRPr="0088193B">
        <w:t xml:space="preserve">Resource elements </w:t>
      </w:r>
      <w:r w:rsidRPr="0088193B">
        <w:rPr>
          <w:position w:val="-10"/>
        </w:rPr>
        <w:object w:dxaOrig="440" w:dyaOrig="300" w14:anchorId="09FB08DD">
          <v:shape id="_x0000_i1277" type="#_x0000_t75" style="width:21.75pt;height:15pt" o:ole="">
            <v:imagedata r:id="rId326" o:title=""/>
          </v:shape>
          <o:OLEObject Type="Embed" ProgID="Equation.3" ShapeID="_x0000_i1277" DrawAspect="Content" ObjectID="_1799746023" r:id="rId327"/>
        </w:object>
      </w:r>
      <w:r w:rsidRPr="0088193B">
        <w:t xml:space="preserve"> used for transmission of UE-specific reference signals to one UE on any of the antenna ports in the set </w:t>
      </w:r>
      <w:r w:rsidRPr="0088193B">
        <w:rPr>
          <w:position w:val="-6"/>
        </w:rPr>
        <w:object w:dxaOrig="200" w:dyaOrig="240" w14:anchorId="7E8FADD8">
          <v:shape id="_x0000_i1278" type="#_x0000_t75" style="width:9.75pt;height:11.25pt" o:ole="">
            <v:imagedata r:id="rId328" o:title=""/>
          </v:shape>
          <o:OLEObject Type="Embed" ProgID="Equation.3" ShapeID="_x0000_i1278" DrawAspect="Content" ObjectID="_1799746024" r:id="rId329"/>
        </w:object>
      </w:r>
      <w:r w:rsidRPr="0088193B">
        <w:t xml:space="preserve">, where </w:t>
      </w:r>
      <w:r w:rsidRPr="0088193B">
        <w:rPr>
          <w:position w:val="-10"/>
        </w:rPr>
        <w:object w:dxaOrig="1200" w:dyaOrig="300" w14:anchorId="690D3413">
          <v:shape id="_x0000_i1279" type="#_x0000_t75" style="width:60.75pt;height:15pt" o:ole="">
            <v:imagedata r:id="rId330" o:title=""/>
          </v:shape>
          <o:OLEObject Type="Embed" ProgID="Equation.3" ShapeID="_x0000_i1279" DrawAspect="Content" ObjectID="_1799746025" r:id="rId331"/>
        </w:object>
      </w:r>
      <w:r w:rsidRPr="0088193B">
        <w:t xml:space="preserve"> or </w:t>
      </w:r>
      <w:r w:rsidRPr="0088193B">
        <w:rPr>
          <w:position w:val="-10"/>
        </w:rPr>
        <w:object w:dxaOrig="1300" w:dyaOrig="300" w14:anchorId="3A939970">
          <v:shape id="_x0000_i1280" type="#_x0000_t75" style="width:65.25pt;height:15pt" o:ole="">
            <v:imagedata r:id="rId332" o:title=""/>
          </v:shape>
          <o:OLEObject Type="Embed" ProgID="Equation.3" ShapeID="_x0000_i1280" DrawAspect="Content" ObjectID="_1799746026" r:id="rId333"/>
        </w:object>
      </w:r>
      <w:r w:rsidRPr="0088193B">
        <w:t xml:space="preserve"> shall</w:t>
      </w:r>
    </w:p>
    <w:p w14:paraId="1324D745" w14:textId="77777777" w:rsidR="00CF18F4" w:rsidRPr="0088193B" w:rsidRDefault="00CF18F4" w:rsidP="00CF18F4">
      <w:pPr>
        <w:pStyle w:val="B10"/>
      </w:pPr>
      <w:r w:rsidRPr="0088193B">
        <w:t>-</w:t>
      </w:r>
      <w:r w:rsidRPr="0088193B">
        <w:tab/>
        <w:t>not be used for transmission of PDSCH on any antenna port in the same slot, and</w:t>
      </w:r>
    </w:p>
    <w:p w14:paraId="076325D8" w14:textId="77777777" w:rsidR="00CF18F4" w:rsidRPr="0088193B" w:rsidRDefault="00CF18F4" w:rsidP="00CF18F4">
      <w:pPr>
        <w:pStyle w:val="B10"/>
      </w:pPr>
      <w:r w:rsidRPr="0088193B">
        <w:t>-</w:t>
      </w:r>
      <w:r w:rsidRPr="0088193B">
        <w:tab/>
        <w:t xml:space="preserve">not be used for UE-specific reference signals to the same UE on any antenna port other than those in </w:t>
      </w:r>
      <w:r w:rsidRPr="0088193B">
        <w:rPr>
          <w:position w:val="-6"/>
        </w:rPr>
        <w:object w:dxaOrig="200" w:dyaOrig="240" w14:anchorId="4B72440A">
          <v:shape id="_x0000_i1281" type="#_x0000_t75" style="width:9.75pt;height:11.25pt" o:ole="">
            <v:imagedata r:id="rId328" o:title=""/>
          </v:shape>
          <o:OLEObject Type="Embed" ProgID="Equation.3" ShapeID="_x0000_i1281" DrawAspect="Content" ObjectID="_1799746027" r:id="rId334"/>
        </w:object>
      </w:r>
      <w:r w:rsidRPr="0088193B">
        <w:t xml:space="preserve"> in the same slot.</w:t>
      </w:r>
    </w:p>
    <w:bookmarkEnd w:id="32"/>
    <w:p w14:paraId="01AF96A8" w14:textId="77777777" w:rsidR="00CF18F4" w:rsidRPr="0088193B" w:rsidRDefault="00CF18F4" w:rsidP="00CF18F4">
      <w:r w:rsidRPr="0088193B">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48334D93" w14:textId="77777777" w:rsidR="00CF18F4" w:rsidRPr="0088193B" w:rsidRDefault="00CF18F4" w:rsidP="00CF18F4">
      <w:pPr>
        <w:pStyle w:val="TH"/>
      </w:pPr>
      <w:r w:rsidRPr="0088193B">
        <w:object w:dxaOrig="20247" w:dyaOrig="14294" w14:anchorId="79A9121D">
          <v:shape id="_x0000_i1282" type="#_x0000_t75" style="width:482.25pt;height:340.5pt" o:ole="">
            <v:imagedata r:id="rId335" o:title=""/>
          </v:shape>
          <o:OLEObject Type="Embed" ProgID="Visio.Drawing.11" ShapeID="_x0000_i1282" DrawAspect="Content" ObjectID="_1799746028" r:id="rId336"/>
        </w:object>
      </w:r>
    </w:p>
    <w:p w14:paraId="7333D020" w14:textId="77777777" w:rsidR="00CF18F4" w:rsidRPr="0088193B" w:rsidRDefault="00CF18F4" w:rsidP="00CF18F4">
      <w:pPr>
        <w:pStyle w:val="TF"/>
      </w:pPr>
      <w:r w:rsidRPr="0088193B">
        <w:t>Figure 6.10.3.2-3: Mapping of UE-specific reference signals, antenna ports 7, 8, 9 and 10 (normal cyclic prefix)</w:t>
      </w:r>
    </w:p>
    <w:p w14:paraId="25C456A9" w14:textId="77777777" w:rsidR="00CF18F4" w:rsidRPr="0088193B" w:rsidRDefault="00CF18F4" w:rsidP="00CF18F4">
      <w:pPr>
        <w:rPr>
          <w:lang w:eastAsia="zh-CN"/>
        </w:rPr>
      </w:pPr>
    </w:p>
    <w:p w14:paraId="783D4EC2" w14:textId="77777777" w:rsidR="00CF18F4" w:rsidRPr="0088193B" w:rsidRDefault="00CF18F4" w:rsidP="00CF18F4">
      <w:pPr>
        <w:rPr>
          <w:lang w:eastAsia="zh-CN"/>
        </w:rPr>
      </w:pPr>
      <w:r w:rsidRPr="0088193B">
        <w:rPr>
          <w:lang w:eastAsia="zh-CN"/>
        </w:rPr>
        <w:t>[TS 36.213, clause 7.1]</w:t>
      </w:r>
    </w:p>
    <w:p w14:paraId="63035F9C" w14:textId="77777777" w:rsidR="00CF18F4" w:rsidRPr="0088193B" w:rsidRDefault="00CF18F4" w:rsidP="00CF18F4">
      <w:pPr>
        <w:rPr>
          <w:lang w:eastAsia="zh-CN"/>
        </w:rPr>
      </w:pPr>
      <w:r w:rsidRPr="0088193B">
        <w:rPr>
          <w:lang w:eastAsia="zh-CN"/>
        </w:rPr>
        <w:t>…</w:t>
      </w:r>
    </w:p>
    <w:p w14:paraId="1377DCAF" w14:textId="77777777" w:rsidR="00CF18F4" w:rsidRPr="0088193B" w:rsidRDefault="00CF18F4" w:rsidP="00CF18F4">
      <w:pPr>
        <w:rPr>
          <w:lang w:eastAsia="zh-CN"/>
        </w:rPr>
      </w:pPr>
      <w:r w:rsidRPr="0088193B">
        <w:rPr>
          <w:lang w:eastAsia="zh-CN"/>
        </w:rPr>
        <w:t>For frame structure type 2,</w:t>
      </w:r>
    </w:p>
    <w:p w14:paraId="7859E676" w14:textId="77777777" w:rsidR="00CF18F4" w:rsidRPr="0088193B" w:rsidRDefault="00CF18F4" w:rsidP="00CF18F4">
      <w:pPr>
        <w:pStyle w:val="B10"/>
        <w:ind w:left="520" w:firstLine="0"/>
        <w:rPr>
          <w:lang w:eastAsia="zh-CN"/>
        </w:rPr>
      </w:pPr>
      <w:r w:rsidRPr="0088193B">
        <w:rPr>
          <w:lang w:eastAsia="zh-CN"/>
        </w:rPr>
        <w:t>-</w:t>
      </w:r>
      <w:r w:rsidRPr="0088193B">
        <w:rPr>
          <w:lang w:eastAsia="zh-CN"/>
        </w:rPr>
        <w:tab/>
        <w:t xml:space="preserve">the UE is not expected to receive PDSCH resource blocks transmitted on antenna port 5 in any subframe in which the </w:t>
      </w:r>
      <w:r w:rsidRPr="0088193B">
        <w:t>number of OFDM symbols for PDCCH</w:t>
      </w:r>
      <w:r w:rsidRPr="0088193B">
        <w:rPr>
          <w:lang w:eastAsia="zh-CN"/>
        </w:rPr>
        <w:t xml:space="preserve"> with normal CP is equal to four;</w:t>
      </w:r>
    </w:p>
    <w:p w14:paraId="2BEB223F" w14:textId="77777777" w:rsidR="00CF18F4" w:rsidRPr="0088193B" w:rsidRDefault="00CF18F4" w:rsidP="00CF18F4">
      <w:pPr>
        <w:pStyle w:val="B10"/>
        <w:ind w:left="520" w:firstLine="0"/>
        <w:rPr>
          <w:lang w:eastAsia="zh-CN"/>
        </w:rPr>
      </w:pPr>
      <w:r w:rsidRPr="0088193B">
        <w:rPr>
          <w:lang w:eastAsia="zh-CN"/>
        </w:rPr>
        <w:t>-</w:t>
      </w:r>
      <w:r w:rsidRPr="0088193B">
        <w:rPr>
          <w:lang w:eastAsia="zh-CN"/>
        </w:rPr>
        <w:tab/>
        <w:t>the UE is not expected to receive PDSCH resource blocks transmitted on antenna port 5 in the two PRBs to which a pair of VRBs is mapped if either one of the two PRBs overlaps in frequency with a transmission of PBCH in the same subframe;</w:t>
      </w:r>
    </w:p>
    <w:p w14:paraId="768D9B95" w14:textId="77777777" w:rsidR="00CF18F4" w:rsidRPr="0088193B" w:rsidRDefault="00CF18F4" w:rsidP="00CF18F4">
      <w:pPr>
        <w:pStyle w:val="B10"/>
        <w:ind w:left="520" w:firstLine="0"/>
        <w:rPr>
          <w:lang w:eastAsia="zh-CN"/>
        </w:rPr>
      </w:pPr>
      <w:r w:rsidRPr="0088193B">
        <w:rPr>
          <w:lang w:eastAsia="zh-CN"/>
        </w:rPr>
        <w:t>-</w:t>
      </w:r>
      <w:r w:rsidRPr="0088193B">
        <w:rPr>
          <w:lang w:eastAsia="zh-CN"/>
        </w:rPr>
        <w:tab/>
        <w:t>the UE is not expected to receive PDSCH resource blocks transmitted on antenna port 7, 8, 9, 10, 11, 12, 13 or 14 in the two PRBs to which a pair of VRBs is mapped if either one of the two PRBs overlaps in frequency with a transmission of primary or secondary synchronisation signals in the same subframe;</w:t>
      </w:r>
    </w:p>
    <w:p w14:paraId="31969505" w14:textId="77777777" w:rsidR="00CF18F4" w:rsidRPr="0088193B" w:rsidRDefault="00CF18F4" w:rsidP="00CF18F4">
      <w:pPr>
        <w:pStyle w:val="B10"/>
        <w:ind w:left="520" w:firstLine="0"/>
        <w:rPr>
          <w:lang w:eastAsia="zh-CN"/>
        </w:rPr>
      </w:pPr>
      <w:r w:rsidRPr="0088193B">
        <w:rPr>
          <w:lang w:eastAsia="zh-CN"/>
        </w:rPr>
        <w:t>-</w:t>
      </w:r>
      <w:r w:rsidRPr="0088193B">
        <w:rPr>
          <w:lang w:eastAsia="zh-CN"/>
        </w:rPr>
        <w:tab/>
        <w:t>with normal CP configuration, the UE is not expected to receive PDSCH on antenna port 5 for which distributed VRB resource allocation is assigned in the special subframe with configuration #1 or #6;</w:t>
      </w:r>
    </w:p>
    <w:p w14:paraId="78DFBE40" w14:textId="77777777" w:rsidR="00CF18F4" w:rsidRPr="0088193B" w:rsidRDefault="00CF18F4" w:rsidP="00CF18F4">
      <w:pPr>
        <w:pStyle w:val="B10"/>
        <w:ind w:left="520" w:firstLine="0"/>
        <w:rPr>
          <w:rFonts w:eastAsia="MS Mincho"/>
        </w:rPr>
      </w:pPr>
      <w:r w:rsidRPr="0088193B">
        <w:rPr>
          <w:lang w:eastAsia="zh-CN"/>
        </w:rPr>
        <w:t>-</w:t>
      </w:r>
      <w:r w:rsidRPr="0088193B">
        <w:rPr>
          <w:lang w:eastAsia="zh-CN"/>
        </w:rPr>
        <w:tab/>
        <w:t>the UE is not expected to receive PDSCH on antenna port 7  for which distributed VRB resource allocation is assigned;</w:t>
      </w:r>
    </w:p>
    <w:p w14:paraId="3A928A7F" w14:textId="77777777" w:rsidR="00CF18F4" w:rsidRPr="0088193B" w:rsidRDefault="00CF18F4" w:rsidP="00CF18F4">
      <w:pPr>
        <w:pStyle w:val="B10"/>
        <w:ind w:left="520" w:firstLine="0"/>
        <w:rPr>
          <w:rFonts w:eastAsia="MS Mincho"/>
        </w:rPr>
      </w:pPr>
      <w:r w:rsidRPr="0088193B">
        <w:rPr>
          <w:lang w:eastAsia="zh-CN"/>
        </w:rPr>
        <w:t>-</w:t>
      </w:r>
      <w:r w:rsidRPr="0088193B">
        <w:rPr>
          <w:lang w:eastAsia="zh-CN"/>
        </w:rPr>
        <w:tab/>
        <w:t>with normal cyclic prefix, the UE is not expected to receive PDSCH resource blocks transmitted on antenna port 5 in DwPTS when the UE is configured with special subframe configuration 9.</w:t>
      </w:r>
    </w:p>
    <w:p w14:paraId="22D7FDAF" w14:textId="77777777" w:rsidR="00CF18F4" w:rsidRPr="0088193B" w:rsidRDefault="00CF18F4" w:rsidP="00CF18F4">
      <w:pPr>
        <w:pStyle w:val="B10"/>
        <w:ind w:left="520" w:firstLine="0"/>
        <w:rPr>
          <w:rFonts w:eastAsia="MS Mincho"/>
        </w:rPr>
      </w:pPr>
      <w:r w:rsidRPr="0088193B">
        <w:t>-</w:t>
      </w:r>
      <w:r w:rsidRPr="0088193B">
        <w:tab/>
        <w:t xml:space="preserve">The UE may skip decoding the transport block(s) if it does not receive all assigned PDSCH resource blocks.  If the UE skips decoding, the </w:t>
      </w:r>
      <w:r w:rsidRPr="0088193B">
        <w:rPr>
          <w:lang w:eastAsia="zh-TW"/>
        </w:rPr>
        <w:t>physical layer indicates to higher layer that the transport block(s) are not successfully decoded.</w:t>
      </w:r>
    </w:p>
    <w:p w14:paraId="532BEA5B" w14:textId="77777777" w:rsidR="00CF18F4" w:rsidRPr="0088193B" w:rsidRDefault="00CF18F4" w:rsidP="00CF18F4">
      <w:pPr>
        <w:rPr>
          <w:rFonts w:eastAsia="MS Mincho"/>
        </w:rPr>
      </w:pPr>
      <w:r w:rsidRPr="0088193B">
        <w:rPr>
          <w:rFonts w:eastAsia="MS Mincho"/>
        </w:rPr>
        <w:t>If a UE is configured by higher layers to decode PDCCH with CRC scrambled by the C-RNTI,</w:t>
      </w:r>
      <w:r w:rsidRPr="0088193B">
        <w:t xml:space="preserve"> </w:t>
      </w:r>
      <w:r w:rsidRPr="0088193B">
        <w:rPr>
          <w:rFonts w:eastAsia="MS Mincho"/>
        </w:rPr>
        <w:t>the</w:t>
      </w:r>
      <w:r w:rsidRPr="0088193B">
        <w:t xml:space="preserve"> UE shall decode</w:t>
      </w:r>
      <w:r w:rsidRPr="0088193B">
        <w:rPr>
          <w:rFonts w:eastAsia="MS Mincho"/>
        </w:rPr>
        <w:t xml:space="preserve"> </w:t>
      </w:r>
      <w:r w:rsidRPr="0088193B">
        <w:t xml:space="preserve">the </w:t>
      </w:r>
      <w:r w:rsidRPr="0088193B">
        <w:rPr>
          <w:rFonts w:eastAsia="MS Mincho"/>
        </w:rPr>
        <w:t xml:space="preserve">PDCCH and any corresponding </w:t>
      </w:r>
      <w:r w:rsidRPr="0088193B">
        <w:t>PDSCH</w:t>
      </w:r>
      <w:r w:rsidRPr="0088193B">
        <w:rPr>
          <w:rFonts w:eastAsia="MS Mincho"/>
        </w:rPr>
        <w:t xml:space="preserve"> according to the respective combinations defined in Table 7.1-5. The scrambling initialization of PDSCH corresponding to these PDCCH</w:t>
      </w:r>
      <w:r w:rsidRPr="0088193B">
        <w:rPr>
          <w:rFonts w:eastAsia="Batang"/>
        </w:rPr>
        <w:t>s</w:t>
      </w:r>
      <w:r w:rsidRPr="0088193B">
        <w:rPr>
          <w:rFonts w:eastAsia="MS Mincho"/>
        </w:rPr>
        <w:t xml:space="preserve"> is by C-RNTI. </w:t>
      </w:r>
    </w:p>
    <w:p w14:paraId="56CA7F59" w14:textId="77777777" w:rsidR="00CF18F4" w:rsidRPr="0088193B" w:rsidRDefault="00CF18F4" w:rsidP="00CF18F4">
      <w:pPr>
        <w:rPr>
          <w:rFonts w:eastAsia="MS Mincho"/>
        </w:rPr>
      </w:pPr>
      <w:r w:rsidRPr="0088193B">
        <w:rPr>
          <w:rFonts w:eastAsia="MS Mincho"/>
        </w:rPr>
        <w:t>If a UE is configured by higher layers to decode EPDCCH with CRC scrambled by the C-RNTI,</w:t>
      </w:r>
      <w:r w:rsidRPr="0088193B">
        <w:t xml:space="preserve"> </w:t>
      </w:r>
      <w:r w:rsidRPr="0088193B">
        <w:rPr>
          <w:rFonts w:eastAsia="MS Mincho"/>
        </w:rPr>
        <w:t>the</w:t>
      </w:r>
      <w:r w:rsidRPr="0088193B">
        <w:t xml:space="preserve"> UE shall decode</w:t>
      </w:r>
      <w:r w:rsidRPr="0088193B">
        <w:rPr>
          <w:rFonts w:eastAsia="MS Mincho"/>
        </w:rPr>
        <w:t xml:space="preserve"> </w:t>
      </w:r>
      <w:r w:rsidRPr="0088193B">
        <w:t>the E</w:t>
      </w:r>
      <w:r w:rsidRPr="0088193B">
        <w:rPr>
          <w:rFonts w:eastAsia="MS Mincho"/>
        </w:rPr>
        <w:t xml:space="preserve">PDCCH and any corresponding </w:t>
      </w:r>
      <w:r w:rsidRPr="0088193B">
        <w:t>PDSCH</w:t>
      </w:r>
      <w:r w:rsidRPr="0088193B">
        <w:rPr>
          <w:rFonts w:eastAsia="MS Mincho"/>
        </w:rPr>
        <w:t xml:space="preserve"> according to the respective combinations defined in Table 7.1-5A. The scrambling initialization of PDSCH corresponding to these EPDCCH</w:t>
      </w:r>
      <w:r w:rsidRPr="0088193B">
        <w:rPr>
          <w:rFonts w:eastAsia="Batang"/>
        </w:rPr>
        <w:t>s</w:t>
      </w:r>
      <w:r w:rsidRPr="0088193B">
        <w:rPr>
          <w:rFonts w:eastAsia="MS Mincho"/>
        </w:rPr>
        <w:t xml:space="preserve"> is by C-RNTI.</w:t>
      </w:r>
    </w:p>
    <w:p w14:paraId="31844E74" w14:textId="77777777" w:rsidR="00CF18F4" w:rsidRPr="0088193B" w:rsidRDefault="00CF18F4" w:rsidP="00CF18F4">
      <w:pPr>
        <w:rPr>
          <w:rFonts w:eastAsia="MS Mincho"/>
        </w:rPr>
      </w:pPr>
      <w:r w:rsidRPr="0088193B">
        <w:t xml:space="preserve">If the UE is configured with the carrier indicator field for a given serving cell and, if the </w:t>
      </w:r>
      <w:r w:rsidRPr="0088193B">
        <w:rPr>
          <w:rFonts w:eastAsia="MS Mincho"/>
        </w:rPr>
        <w:t>UE is configured by higher layers to decode PDCCH/EPDCCH with CRC scrambled by the C-RNTI</w:t>
      </w:r>
      <w:r w:rsidRPr="0088193B">
        <w:t>, then the UE shall decode PDSCH of the serving cell indicated by the carrier indicator field value in the decoded PDCCH</w:t>
      </w:r>
      <w:r w:rsidRPr="0088193B">
        <w:rPr>
          <w:rFonts w:eastAsia="MS Mincho"/>
        </w:rPr>
        <w:t>/EPDCCH</w:t>
      </w:r>
      <w:r w:rsidRPr="0088193B">
        <w:t>.</w:t>
      </w:r>
    </w:p>
    <w:p w14:paraId="3BC278CE" w14:textId="77777777" w:rsidR="00CF18F4" w:rsidRPr="0088193B" w:rsidRDefault="00CF18F4" w:rsidP="00CF18F4">
      <w:pPr>
        <w:rPr>
          <w:rFonts w:eastAsia="MS Mincho"/>
        </w:rPr>
      </w:pPr>
      <w:r w:rsidRPr="0088193B">
        <w:t>When a UE configured in transmission mode 3, 4, 8, 9 or 10 receives a DCI Format 1A assignment, it shall assume that the PDSCH transmission is associated with transport block 1 and that transport block 2 is disabled</w:t>
      </w:r>
      <w:r w:rsidRPr="0088193B">
        <w:rPr>
          <w:rFonts w:eastAsia="MS Mincho"/>
        </w:rPr>
        <w:t>.</w:t>
      </w:r>
    </w:p>
    <w:p w14:paraId="2EA1474F" w14:textId="77777777" w:rsidR="00CF18F4" w:rsidRPr="0088193B" w:rsidRDefault="00CF18F4" w:rsidP="00CF18F4">
      <w:pPr>
        <w:rPr>
          <w:rFonts w:eastAsia="MS Mincho"/>
        </w:rPr>
      </w:pPr>
      <w:r w:rsidRPr="0088193B">
        <w:rPr>
          <w:rFonts w:eastAsia="MS Mincho"/>
        </w:rPr>
        <w:t>When a UE is configured in transmission mode 7, scrambling initialization of UE-specific reference signals corresponding to these PDCCHs/EPDCCHs is by C-RNTI.</w:t>
      </w:r>
    </w:p>
    <w:p w14:paraId="7C397EAF" w14:textId="77777777" w:rsidR="00CF18F4" w:rsidRPr="0088193B" w:rsidRDefault="00CF18F4" w:rsidP="00CF18F4">
      <w:pPr>
        <w:rPr>
          <w:rFonts w:eastAsia="MS Mincho"/>
        </w:rPr>
      </w:pPr>
      <w:r w:rsidRPr="0088193B">
        <w:rPr>
          <w:rFonts w:eastAsia="MS Mincho"/>
        </w:rPr>
        <w:t>The UE does not support transmission mode 8 if extended cyclic prefix is used in the downlink.</w:t>
      </w:r>
    </w:p>
    <w:p w14:paraId="44BDE95F" w14:textId="77777777" w:rsidR="00CF18F4" w:rsidRPr="0088193B" w:rsidRDefault="00CF18F4" w:rsidP="00CF18F4">
      <w:pPr>
        <w:rPr>
          <w:lang w:eastAsia="zh-CN"/>
        </w:rPr>
      </w:pPr>
      <w:r w:rsidRPr="0088193B">
        <w:rPr>
          <w:rFonts w:eastAsia="MS Mincho"/>
        </w:rPr>
        <w:t>W</w:t>
      </w:r>
      <w:r w:rsidRPr="0088193B">
        <w:t>hen a UE is</w:t>
      </w:r>
      <w:r w:rsidRPr="0088193B">
        <w:rPr>
          <w:rFonts w:eastAsia="MS Mincho"/>
        </w:rPr>
        <w:t xml:space="preserve"> </w:t>
      </w:r>
      <w:r w:rsidRPr="0088193B">
        <w:t>configured in transmission mode 9 or 10</w:t>
      </w:r>
      <w:r w:rsidRPr="0088193B">
        <w:rPr>
          <w:rFonts w:eastAsia="MS Mincho"/>
        </w:rPr>
        <w:t>, i</w:t>
      </w:r>
      <w:r w:rsidRPr="0088193B">
        <w:t xml:space="preserve">n </w:t>
      </w:r>
      <w:r w:rsidRPr="0088193B">
        <w:rPr>
          <w:rFonts w:eastAsia="MS Mincho"/>
        </w:rPr>
        <w:t xml:space="preserve">the </w:t>
      </w:r>
      <w:r w:rsidRPr="0088193B">
        <w:t>subframes</w:t>
      </w:r>
      <w:r w:rsidRPr="0088193B">
        <w:rPr>
          <w:rFonts w:eastAsia="MS Mincho"/>
        </w:rPr>
        <w:t xml:space="preserve"> </w:t>
      </w:r>
      <w:r w:rsidRPr="0088193B">
        <w:t xml:space="preserve">indicated </w:t>
      </w:r>
      <w:r w:rsidRPr="0088193B">
        <w:rPr>
          <w:lang w:eastAsia="zh-CN"/>
        </w:rPr>
        <w:t>by the higher layer parameter</w:t>
      </w:r>
      <w:r w:rsidRPr="0088193B">
        <w:t xml:space="preserve"> </w:t>
      </w:r>
      <w:r w:rsidRPr="0088193B">
        <w:rPr>
          <w:i/>
          <w:iCs/>
        </w:rPr>
        <w:t>mbsfn-SubframeConfigList</w:t>
      </w:r>
      <w:r w:rsidRPr="0088193B">
        <w:rPr>
          <w:rFonts w:eastAsia="MS Mincho"/>
        </w:rPr>
        <w:t xml:space="preserve"> </w:t>
      </w:r>
      <w:r w:rsidRPr="0088193B">
        <w:t xml:space="preserve">except </w:t>
      </w:r>
      <w:r w:rsidRPr="0088193B">
        <w:rPr>
          <w:rFonts w:eastAsia="MS Mincho"/>
        </w:rPr>
        <w:t xml:space="preserve">in </w:t>
      </w:r>
      <w:r w:rsidRPr="0088193B">
        <w:t>subframes</w:t>
      </w:r>
      <w:r w:rsidRPr="0088193B">
        <w:rPr>
          <w:rFonts w:eastAsia="MS Mincho"/>
        </w:rPr>
        <w:t xml:space="preserve"> </w:t>
      </w:r>
      <w:r w:rsidRPr="0088193B">
        <w:t>for the serving cell</w:t>
      </w:r>
    </w:p>
    <w:p w14:paraId="44AECDA2" w14:textId="77777777" w:rsidR="00CF18F4" w:rsidRPr="0088193B" w:rsidRDefault="00CF18F4" w:rsidP="00CF18F4">
      <w:pPr>
        <w:pStyle w:val="B10"/>
        <w:ind w:left="520" w:firstLine="0"/>
        <w:rPr>
          <w:rFonts w:eastAsia="MS Mincho"/>
        </w:rPr>
      </w:pPr>
      <w:r w:rsidRPr="0088193B">
        <w:rPr>
          <w:lang w:eastAsia="zh-CN"/>
        </w:rPr>
        <w:t>-</w:t>
      </w:r>
      <w:r w:rsidRPr="0088193B">
        <w:rPr>
          <w:lang w:eastAsia="zh-CN"/>
        </w:rPr>
        <w:tab/>
        <w:t>indicated by</w:t>
      </w:r>
      <w:r w:rsidRPr="0088193B">
        <w:rPr>
          <w:rFonts w:eastAsia="MS Mincho"/>
        </w:rPr>
        <w:t xml:space="preserve"> higher layers to decode PMCH or,</w:t>
      </w:r>
    </w:p>
    <w:p w14:paraId="01139DD1" w14:textId="77777777" w:rsidR="00CF18F4" w:rsidRPr="0088193B" w:rsidRDefault="00CF18F4" w:rsidP="00CF18F4">
      <w:pPr>
        <w:pStyle w:val="B10"/>
        <w:ind w:left="520" w:firstLine="0"/>
        <w:rPr>
          <w:rFonts w:eastAsia="MS Mincho"/>
        </w:rPr>
      </w:pPr>
      <w:r w:rsidRPr="0088193B">
        <w:t>-</w:t>
      </w:r>
      <w:r w:rsidRPr="0088193B">
        <w:tab/>
        <w:t xml:space="preserve">configured </w:t>
      </w:r>
      <w:r w:rsidRPr="0088193B">
        <w:rPr>
          <w:rFonts w:eastAsia="MS Mincho"/>
        </w:rPr>
        <w:t xml:space="preserve">by higher layers </w:t>
      </w:r>
      <w:r w:rsidRPr="0088193B">
        <w:t>to be part of a positioning reference signal occasion</w:t>
      </w:r>
      <w:r w:rsidRPr="0088193B">
        <w:rPr>
          <w:rFonts w:eastAsia="MS Mincho"/>
        </w:rPr>
        <w:t xml:space="preserve"> and the positioning reference signal occasion is only configured within </w:t>
      </w:r>
      <w:r w:rsidRPr="0088193B">
        <w:t>MBSFN subframes</w:t>
      </w:r>
      <w:r w:rsidRPr="0088193B">
        <w:rPr>
          <w:rFonts w:eastAsia="MS Mincho"/>
        </w:rPr>
        <w:t xml:space="preserve"> and </w:t>
      </w:r>
      <w:r w:rsidRPr="0088193B">
        <w:t>the cyclic prefix length used in subframe #0</w:t>
      </w:r>
      <w:r w:rsidRPr="0088193B">
        <w:rPr>
          <w:rFonts w:eastAsia="MS Mincho"/>
        </w:rPr>
        <w:t xml:space="preserve"> is </w:t>
      </w:r>
      <w:r w:rsidRPr="0088193B">
        <w:t>normal cyclic prefix,</w:t>
      </w:r>
    </w:p>
    <w:p w14:paraId="689A05DC" w14:textId="77777777" w:rsidR="00CF18F4" w:rsidRPr="0088193B" w:rsidRDefault="00CF18F4" w:rsidP="00CF18F4">
      <w:pPr>
        <w:rPr>
          <w:rFonts w:eastAsia="MS Mincho"/>
        </w:rPr>
      </w:pPr>
      <w:r w:rsidRPr="0088193B">
        <w:rPr>
          <w:lang w:eastAsia="zh-CN"/>
        </w:rPr>
        <w:t>the</w:t>
      </w:r>
      <w:r w:rsidRPr="0088193B">
        <w:t xml:space="preserve"> UE shall upon detection of a PDCCH </w:t>
      </w:r>
      <w:r w:rsidRPr="0088193B">
        <w:rPr>
          <w:rFonts w:eastAsia="MS Mincho"/>
        </w:rPr>
        <w:t xml:space="preserve">with CRC scrambled by the C-RNTI </w:t>
      </w:r>
      <w:r w:rsidRPr="0088193B">
        <w:t xml:space="preserve">with DCI format 1A/2C/2D intended for the UE or, upon detection of an EPDCCH </w:t>
      </w:r>
      <w:r w:rsidRPr="0088193B">
        <w:rPr>
          <w:rFonts w:eastAsia="MS Mincho"/>
        </w:rPr>
        <w:t xml:space="preserve">with CRC scrambled by the C-RNTI </w:t>
      </w:r>
      <w:r w:rsidRPr="0088193B">
        <w:t>with DCI format 1A/2C/2D intended for the UE, decode the corresponding PDSCH in the same subframe</w:t>
      </w:r>
      <w:r w:rsidRPr="0088193B">
        <w:rPr>
          <w:rFonts w:eastAsia="MS Mincho"/>
        </w:rPr>
        <w:t>.</w:t>
      </w:r>
    </w:p>
    <w:p w14:paraId="77DFA5D5" w14:textId="77777777" w:rsidR="00CF18F4" w:rsidRPr="0088193B" w:rsidRDefault="00CF18F4" w:rsidP="00CF18F4">
      <w:pPr>
        <w:rPr>
          <w:rFonts w:eastAsia="MS Mincho"/>
        </w:rPr>
      </w:pPr>
      <w:r w:rsidRPr="0088193B">
        <w:rPr>
          <w:rFonts w:eastAsia="MS Mincho"/>
        </w:rPr>
        <w:t>A UE configured in transmission mode 10 can be configured with scrambling identities,</w:t>
      </w:r>
      <w:r w:rsidRPr="0088193B">
        <w:t xml:space="preserve"> </w:t>
      </w:r>
      <w:r w:rsidRPr="0088193B">
        <w:rPr>
          <w:position w:val="-10"/>
        </w:rPr>
        <w:object w:dxaOrig="680" w:dyaOrig="340" w14:anchorId="6628E49C">
          <v:shape id="_x0000_i1283" type="#_x0000_t75" style="width:34.5pt;height:17.25pt" o:ole="">
            <v:imagedata r:id="rId337" o:title=""/>
          </v:shape>
          <o:OLEObject Type="Embed" ProgID="Equation.3" ShapeID="_x0000_i1283" DrawAspect="Content" ObjectID="_1799746029" r:id="rId338"/>
        </w:object>
      </w:r>
      <w:r w:rsidRPr="0088193B">
        <w:t xml:space="preserve">, </w:t>
      </w:r>
      <w:r w:rsidRPr="0088193B">
        <w:rPr>
          <w:position w:val="-8"/>
        </w:rPr>
        <w:object w:dxaOrig="560" w:dyaOrig="260" w14:anchorId="49D71B19">
          <v:shape id="_x0000_i1284" type="#_x0000_t75" style="width:27pt;height:13.5pt" o:ole="">
            <v:imagedata r:id="rId339" o:title=""/>
          </v:shape>
          <o:OLEObject Type="Embed" ProgID="Equation.3" ShapeID="_x0000_i1284" DrawAspect="Content" ObjectID="_1799746030" r:id="rId340"/>
        </w:object>
      </w:r>
      <w:r w:rsidRPr="0088193B">
        <w:rPr>
          <w:rFonts w:eastAsia="MS Mincho"/>
        </w:rPr>
        <w:t xml:space="preserve"> by higher layers for UE-specific reference signal generation as defined in Section 6.10.3.1 of [3] to decode PDSCH according to a detected PDCCH/EPDCCH with CRC scrambled by the C-RNTI with DCI format 2D intended for the UE.</w:t>
      </w:r>
    </w:p>
    <w:p w14:paraId="59E9CAAC" w14:textId="77777777" w:rsidR="00CF18F4" w:rsidRPr="0088193B" w:rsidRDefault="00CF18F4" w:rsidP="00980D4C">
      <w:pPr>
        <w:pStyle w:val="TH"/>
      </w:pPr>
      <w:r w:rsidRPr="0088193B">
        <w:t xml:space="preserve">Table </w:t>
      </w:r>
      <w:r w:rsidRPr="0088193B">
        <w:rPr>
          <w:rFonts w:eastAsia="MS Mincho"/>
        </w:rPr>
        <w:t>7</w:t>
      </w:r>
      <w:r w:rsidRPr="0088193B">
        <w:t>.</w:t>
      </w:r>
      <w:r w:rsidRPr="0088193B">
        <w:rPr>
          <w:rFonts w:eastAsia="MS Mincho"/>
        </w:rPr>
        <w:t>1</w:t>
      </w:r>
      <w:r w:rsidRPr="0088193B">
        <w:t>-</w:t>
      </w:r>
      <w:r w:rsidRPr="0088193B">
        <w:rPr>
          <w:rFonts w:eastAsia="MS Mincho"/>
        </w:rPr>
        <w:t>5</w:t>
      </w:r>
      <w:r w:rsidRPr="0088193B">
        <w:t xml:space="preserve">: PDCCH </w:t>
      </w:r>
      <w:r w:rsidRPr="0088193B">
        <w:rPr>
          <w:rFonts w:eastAsia="MS Mincho"/>
        </w:rPr>
        <w:t>and PDSCH configured</w:t>
      </w:r>
      <w:r w:rsidRPr="0088193B">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843"/>
        <w:gridCol w:w="2551"/>
        <w:gridCol w:w="3686"/>
      </w:tblGrid>
      <w:tr w:rsidR="00CF18F4" w:rsidRPr="0088193B" w14:paraId="6034F417" w14:textId="77777777" w:rsidTr="00CF18F4">
        <w:trPr>
          <w:cantSplit/>
        </w:trPr>
        <w:tc>
          <w:tcPr>
            <w:tcW w:w="1526" w:type="dxa"/>
            <w:tcBorders>
              <w:top w:val="single" w:sz="4" w:space="0" w:color="auto"/>
              <w:left w:val="single" w:sz="4" w:space="0" w:color="auto"/>
              <w:bottom w:val="single" w:sz="4" w:space="0" w:color="auto"/>
              <w:right w:val="single" w:sz="4" w:space="0" w:color="auto"/>
            </w:tcBorders>
          </w:tcPr>
          <w:p w14:paraId="791110B5" w14:textId="77777777" w:rsidR="00CF18F4" w:rsidRPr="0088193B" w:rsidRDefault="00CF18F4" w:rsidP="00CF18F4">
            <w:pPr>
              <w:pStyle w:val="tah0"/>
              <w:rPr>
                <w:rFonts w:eastAsia="MS Mincho"/>
                <w:lang w:val="en-GB"/>
              </w:rPr>
            </w:pPr>
            <w:r w:rsidRPr="0088193B">
              <w:rPr>
                <w:lang w:val="en-GB"/>
              </w:rPr>
              <w:t>Transmission mode</w:t>
            </w:r>
          </w:p>
        </w:tc>
        <w:tc>
          <w:tcPr>
            <w:tcW w:w="1843" w:type="dxa"/>
            <w:tcBorders>
              <w:top w:val="single" w:sz="4" w:space="0" w:color="auto"/>
              <w:left w:val="single" w:sz="4" w:space="0" w:color="auto"/>
              <w:bottom w:val="single" w:sz="4" w:space="0" w:color="auto"/>
              <w:right w:val="single" w:sz="4" w:space="0" w:color="auto"/>
            </w:tcBorders>
          </w:tcPr>
          <w:p w14:paraId="1EBAE2FF" w14:textId="77777777" w:rsidR="00CF18F4" w:rsidRPr="0088193B" w:rsidRDefault="00CF18F4" w:rsidP="00CF18F4">
            <w:pPr>
              <w:pStyle w:val="tah0"/>
              <w:rPr>
                <w:lang w:val="en-GB"/>
              </w:rPr>
            </w:pPr>
            <w:r w:rsidRPr="0088193B">
              <w:rPr>
                <w:lang w:val="en-GB"/>
              </w:rPr>
              <w:t>DCI format</w:t>
            </w:r>
          </w:p>
        </w:tc>
        <w:tc>
          <w:tcPr>
            <w:tcW w:w="2551" w:type="dxa"/>
            <w:tcBorders>
              <w:top w:val="single" w:sz="4" w:space="0" w:color="auto"/>
              <w:left w:val="single" w:sz="4" w:space="0" w:color="auto"/>
              <w:bottom w:val="single" w:sz="4" w:space="0" w:color="auto"/>
              <w:right w:val="single" w:sz="4" w:space="0" w:color="auto"/>
            </w:tcBorders>
          </w:tcPr>
          <w:p w14:paraId="02A31234" w14:textId="77777777" w:rsidR="00CF18F4" w:rsidRPr="0088193B" w:rsidRDefault="00CF18F4" w:rsidP="00CF18F4">
            <w:pPr>
              <w:pStyle w:val="tah0"/>
              <w:rPr>
                <w:lang w:val="en-GB"/>
              </w:rPr>
            </w:pPr>
            <w:r w:rsidRPr="0088193B">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14:paraId="44FE05E5" w14:textId="77777777" w:rsidR="00CF18F4" w:rsidRPr="0088193B" w:rsidRDefault="00CF18F4" w:rsidP="00CF18F4">
            <w:pPr>
              <w:pStyle w:val="tah0"/>
              <w:rPr>
                <w:lang w:val="en-GB"/>
              </w:rPr>
            </w:pPr>
            <w:r w:rsidRPr="0088193B">
              <w:rPr>
                <w:lang w:val="en-GB"/>
              </w:rPr>
              <w:t xml:space="preserve">Transmission </w:t>
            </w:r>
            <w:r w:rsidRPr="0088193B">
              <w:rPr>
                <w:rFonts w:eastAsia="MS Mincho"/>
                <w:lang w:val="en-GB"/>
              </w:rPr>
              <w:t>scheme</w:t>
            </w:r>
            <w:r w:rsidRPr="0088193B">
              <w:rPr>
                <w:lang w:val="en-GB"/>
              </w:rPr>
              <w:t xml:space="preserve"> of PDSCH corresponding to PDCCH</w:t>
            </w:r>
          </w:p>
        </w:tc>
      </w:tr>
      <w:tr w:rsidR="00CF18F4" w:rsidRPr="0088193B" w14:paraId="49F8D102" w14:textId="77777777" w:rsidTr="00CF18F4">
        <w:trPr>
          <w:cantSplit/>
        </w:trPr>
        <w:tc>
          <w:tcPr>
            <w:tcW w:w="1526" w:type="dxa"/>
            <w:vMerge w:val="restart"/>
          </w:tcPr>
          <w:p w14:paraId="6A84F54A" w14:textId="77777777" w:rsidR="00CF18F4" w:rsidRPr="0088193B" w:rsidRDefault="00CF18F4" w:rsidP="00CF18F4">
            <w:pPr>
              <w:pStyle w:val="TAL"/>
              <w:rPr>
                <w:rFonts w:eastAsia="MS Mincho"/>
              </w:rPr>
            </w:pPr>
            <w:r w:rsidRPr="0088193B">
              <w:rPr>
                <w:rFonts w:eastAsia="MS Mincho"/>
              </w:rPr>
              <w:t>Mode 1</w:t>
            </w:r>
          </w:p>
        </w:tc>
        <w:tc>
          <w:tcPr>
            <w:tcW w:w="1843" w:type="dxa"/>
          </w:tcPr>
          <w:p w14:paraId="09C2F70C" w14:textId="77777777" w:rsidR="00CF18F4" w:rsidRPr="0088193B" w:rsidRDefault="00CF18F4" w:rsidP="00CF18F4">
            <w:pPr>
              <w:pStyle w:val="TAL"/>
            </w:pPr>
            <w:r w:rsidRPr="0088193B">
              <w:t>DCI format 1A</w:t>
            </w:r>
          </w:p>
        </w:tc>
        <w:tc>
          <w:tcPr>
            <w:tcW w:w="2551" w:type="dxa"/>
          </w:tcPr>
          <w:p w14:paraId="178C2EB3" w14:textId="77777777" w:rsidR="00CF18F4" w:rsidRPr="0088193B" w:rsidRDefault="00CF18F4" w:rsidP="00CF18F4">
            <w:pPr>
              <w:pStyle w:val="TAL"/>
            </w:pPr>
            <w:r w:rsidRPr="0088193B">
              <w:t>Common and</w:t>
            </w:r>
          </w:p>
          <w:p w14:paraId="77E84A5D" w14:textId="77777777" w:rsidR="00CF18F4" w:rsidRPr="0088193B" w:rsidRDefault="00CF18F4" w:rsidP="00CF18F4">
            <w:pPr>
              <w:pStyle w:val="TAL"/>
            </w:pPr>
            <w:r w:rsidRPr="0088193B">
              <w:t>UE specific by C-RNTI</w:t>
            </w:r>
          </w:p>
        </w:tc>
        <w:tc>
          <w:tcPr>
            <w:tcW w:w="3686" w:type="dxa"/>
          </w:tcPr>
          <w:p w14:paraId="2579BA9D" w14:textId="77777777" w:rsidR="00CF18F4" w:rsidRPr="0088193B" w:rsidRDefault="00CF18F4" w:rsidP="00F24F7E">
            <w:pPr>
              <w:pStyle w:val="TAL"/>
              <w:rPr>
                <w:rFonts w:eastAsia="MS Mincho"/>
              </w:rPr>
            </w:pPr>
            <w:r w:rsidRPr="0088193B">
              <w:t xml:space="preserve">Single-antenna port, port </w:t>
            </w:r>
            <w:r w:rsidRPr="0088193B">
              <w:rPr>
                <w:rFonts w:eastAsia="MS Mincho"/>
              </w:rPr>
              <w:t>0 (see subclause 7.1.1)</w:t>
            </w:r>
          </w:p>
        </w:tc>
      </w:tr>
      <w:tr w:rsidR="00CF18F4" w:rsidRPr="0088193B" w14:paraId="4AE32CAB" w14:textId="77777777" w:rsidTr="00CF18F4">
        <w:trPr>
          <w:cantSplit/>
        </w:trPr>
        <w:tc>
          <w:tcPr>
            <w:tcW w:w="1526" w:type="dxa"/>
            <w:vMerge/>
          </w:tcPr>
          <w:p w14:paraId="69770780" w14:textId="77777777" w:rsidR="00CF18F4" w:rsidRPr="0088193B" w:rsidRDefault="00CF18F4" w:rsidP="00CF18F4">
            <w:pPr>
              <w:pStyle w:val="TAL"/>
              <w:rPr>
                <w:rFonts w:eastAsia="MS Mincho"/>
              </w:rPr>
            </w:pPr>
          </w:p>
        </w:tc>
        <w:tc>
          <w:tcPr>
            <w:tcW w:w="1843" w:type="dxa"/>
          </w:tcPr>
          <w:p w14:paraId="1667A82C" w14:textId="77777777" w:rsidR="00CF18F4" w:rsidRPr="0088193B" w:rsidRDefault="00CF18F4" w:rsidP="00CF18F4">
            <w:pPr>
              <w:pStyle w:val="TAL"/>
            </w:pPr>
            <w:r w:rsidRPr="0088193B">
              <w:t>DCI format 1</w:t>
            </w:r>
          </w:p>
        </w:tc>
        <w:tc>
          <w:tcPr>
            <w:tcW w:w="2551" w:type="dxa"/>
          </w:tcPr>
          <w:p w14:paraId="21AB5E54" w14:textId="77777777" w:rsidR="00CF18F4" w:rsidRPr="0088193B" w:rsidRDefault="00CF18F4" w:rsidP="00CF18F4">
            <w:pPr>
              <w:pStyle w:val="TAL"/>
            </w:pPr>
            <w:r w:rsidRPr="0088193B">
              <w:t>UE specific by C-RNTI</w:t>
            </w:r>
          </w:p>
        </w:tc>
        <w:tc>
          <w:tcPr>
            <w:tcW w:w="3686" w:type="dxa"/>
          </w:tcPr>
          <w:p w14:paraId="464E74C9" w14:textId="77777777" w:rsidR="00CF18F4" w:rsidRPr="0088193B" w:rsidRDefault="00CF18F4" w:rsidP="00CF18F4">
            <w:pPr>
              <w:pStyle w:val="TAL"/>
              <w:rPr>
                <w:rFonts w:eastAsia="MS Mincho"/>
              </w:rPr>
            </w:pPr>
            <w:r w:rsidRPr="0088193B">
              <w:t>Single-antenna port, port 0</w:t>
            </w:r>
            <w:r w:rsidRPr="0088193B">
              <w:rPr>
                <w:rFonts w:eastAsia="MS Mincho"/>
              </w:rPr>
              <w:t xml:space="preserve"> (see subclause 7.1.1)</w:t>
            </w:r>
          </w:p>
        </w:tc>
      </w:tr>
      <w:tr w:rsidR="00CF18F4" w:rsidRPr="0088193B" w14:paraId="43D9FA52" w14:textId="77777777" w:rsidTr="00CF18F4">
        <w:trPr>
          <w:cantSplit/>
        </w:trPr>
        <w:tc>
          <w:tcPr>
            <w:tcW w:w="1526" w:type="dxa"/>
            <w:vMerge w:val="restart"/>
          </w:tcPr>
          <w:p w14:paraId="08357A4F" w14:textId="77777777" w:rsidR="00CF18F4" w:rsidRPr="0088193B" w:rsidRDefault="00CF18F4" w:rsidP="00CF18F4">
            <w:pPr>
              <w:pStyle w:val="TAL"/>
              <w:rPr>
                <w:rFonts w:eastAsia="MS Mincho"/>
              </w:rPr>
            </w:pPr>
            <w:r w:rsidRPr="0088193B">
              <w:rPr>
                <w:rFonts w:eastAsia="MS Mincho"/>
              </w:rPr>
              <w:t>Mode 2</w:t>
            </w:r>
          </w:p>
        </w:tc>
        <w:tc>
          <w:tcPr>
            <w:tcW w:w="1843" w:type="dxa"/>
          </w:tcPr>
          <w:p w14:paraId="06A1E88B" w14:textId="77777777" w:rsidR="00CF18F4" w:rsidRPr="0088193B" w:rsidRDefault="00CF18F4" w:rsidP="00CF18F4">
            <w:pPr>
              <w:pStyle w:val="TAL"/>
            </w:pPr>
            <w:r w:rsidRPr="0088193B">
              <w:t>DCI format 1A</w:t>
            </w:r>
          </w:p>
        </w:tc>
        <w:tc>
          <w:tcPr>
            <w:tcW w:w="2551" w:type="dxa"/>
          </w:tcPr>
          <w:p w14:paraId="0C62C6AF" w14:textId="77777777" w:rsidR="00CF18F4" w:rsidRPr="0088193B" w:rsidRDefault="00CF18F4" w:rsidP="00CF18F4">
            <w:pPr>
              <w:pStyle w:val="TAL"/>
            </w:pPr>
            <w:r w:rsidRPr="0088193B">
              <w:t>Common and</w:t>
            </w:r>
          </w:p>
          <w:p w14:paraId="446CE52A" w14:textId="77777777" w:rsidR="00CF18F4" w:rsidRPr="0088193B" w:rsidRDefault="00CF18F4" w:rsidP="00CF18F4">
            <w:pPr>
              <w:pStyle w:val="TAL"/>
            </w:pPr>
            <w:r w:rsidRPr="0088193B">
              <w:t>UE specific by C-RNTI</w:t>
            </w:r>
          </w:p>
        </w:tc>
        <w:tc>
          <w:tcPr>
            <w:tcW w:w="3686" w:type="dxa"/>
          </w:tcPr>
          <w:p w14:paraId="20A061F0" w14:textId="77777777" w:rsidR="00CF18F4" w:rsidRPr="0088193B" w:rsidRDefault="00CF18F4" w:rsidP="00CF18F4">
            <w:pPr>
              <w:pStyle w:val="TAL"/>
            </w:pPr>
            <w:r w:rsidRPr="0088193B">
              <w:t>Transmit diversity</w:t>
            </w:r>
            <w:r w:rsidRPr="0088193B">
              <w:rPr>
                <w:rFonts w:eastAsia="MS Mincho"/>
              </w:rPr>
              <w:t xml:space="preserve"> (see subclause 7.1.2)</w:t>
            </w:r>
          </w:p>
        </w:tc>
      </w:tr>
      <w:tr w:rsidR="00CF18F4" w:rsidRPr="0088193B" w14:paraId="3F3B5917" w14:textId="77777777" w:rsidTr="00CF18F4">
        <w:trPr>
          <w:cantSplit/>
        </w:trPr>
        <w:tc>
          <w:tcPr>
            <w:tcW w:w="1526" w:type="dxa"/>
            <w:vMerge/>
          </w:tcPr>
          <w:p w14:paraId="1C64F63B" w14:textId="77777777" w:rsidR="00CF18F4" w:rsidRPr="0088193B" w:rsidRDefault="00CF18F4" w:rsidP="00CF18F4">
            <w:pPr>
              <w:pStyle w:val="TAL"/>
              <w:rPr>
                <w:rFonts w:eastAsia="MS Mincho"/>
              </w:rPr>
            </w:pPr>
          </w:p>
        </w:tc>
        <w:tc>
          <w:tcPr>
            <w:tcW w:w="1843" w:type="dxa"/>
          </w:tcPr>
          <w:p w14:paraId="6846F220" w14:textId="77777777" w:rsidR="00CF18F4" w:rsidRPr="0088193B" w:rsidRDefault="00CF18F4" w:rsidP="00CF18F4">
            <w:pPr>
              <w:pStyle w:val="TAL"/>
            </w:pPr>
            <w:r w:rsidRPr="0088193B">
              <w:t>DCI format 1</w:t>
            </w:r>
          </w:p>
        </w:tc>
        <w:tc>
          <w:tcPr>
            <w:tcW w:w="2551" w:type="dxa"/>
          </w:tcPr>
          <w:p w14:paraId="04C3946A" w14:textId="77777777" w:rsidR="00CF18F4" w:rsidRPr="0088193B" w:rsidRDefault="00CF18F4" w:rsidP="00CF18F4">
            <w:pPr>
              <w:pStyle w:val="TAL"/>
            </w:pPr>
            <w:r w:rsidRPr="0088193B">
              <w:t>UE specific by C-RNTI</w:t>
            </w:r>
          </w:p>
        </w:tc>
        <w:tc>
          <w:tcPr>
            <w:tcW w:w="3686" w:type="dxa"/>
          </w:tcPr>
          <w:p w14:paraId="5E21515E" w14:textId="77777777" w:rsidR="00CF18F4" w:rsidRPr="0088193B" w:rsidRDefault="00CF18F4" w:rsidP="00CF18F4">
            <w:pPr>
              <w:pStyle w:val="TAL"/>
              <w:rPr>
                <w:rFonts w:eastAsia="MS Mincho"/>
              </w:rPr>
            </w:pPr>
            <w:r w:rsidRPr="0088193B">
              <w:rPr>
                <w:rFonts w:eastAsia="MS Mincho"/>
              </w:rPr>
              <w:t>Transmit diversity (see subclause 7.1.2)</w:t>
            </w:r>
          </w:p>
        </w:tc>
      </w:tr>
      <w:tr w:rsidR="00CF18F4" w:rsidRPr="0088193B" w14:paraId="7F66A4EB" w14:textId="77777777" w:rsidTr="00CF18F4">
        <w:trPr>
          <w:cantSplit/>
        </w:trPr>
        <w:tc>
          <w:tcPr>
            <w:tcW w:w="1526" w:type="dxa"/>
            <w:vMerge w:val="restart"/>
          </w:tcPr>
          <w:p w14:paraId="62D5AE4E" w14:textId="77777777" w:rsidR="00CF18F4" w:rsidRPr="0088193B" w:rsidRDefault="00CF18F4" w:rsidP="00CF18F4">
            <w:pPr>
              <w:pStyle w:val="TAL"/>
              <w:rPr>
                <w:rFonts w:eastAsia="MS Mincho"/>
              </w:rPr>
            </w:pPr>
            <w:r w:rsidRPr="0088193B">
              <w:rPr>
                <w:rFonts w:eastAsia="MS Mincho"/>
              </w:rPr>
              <w:t>Mode 3</w:t>
            </w:r>
          </w:p>
        </w:tc>
        <w:tc>
          <w:tcPr>
            <w:tcW w:w="1843" w:type="dxa"/>
          </w:tcPr>
          <w:p w14:paraId="3A8CD634" w14:textId="77777777" w:rsidR="00CF18F4" w:rsidRPr="0088193B" w:rsidRDefault="00CF18F4" w:rsidP="00CF18F4">
            <w:pPr>
              <w:pStyle w:val="TAL"/>
            </w:pPr>
            <w:r w:rsidRPr="0088193B">
              <w:t>DCI format 1A</w:t>
            </w:r>
          </w:p>
        </w:tc>
        <w:tc>
          <w:tcPr>
            <w:tcW w:w="2551" w:type="dxa"/>
          </w:tcPr>
          <w:p w14:paraId="480269FF" w14:textId="77777777" w:rsidR="00CF18F4" w:rsidRPr="0088193B" w:rsidRDefault="00CF18F4" w:rsidP="00CF18F4">
            <w:pPr>
              <w:pStyle w:val="TAL"/>
            </w:pPr>
            <w:r w:rsidRPr="0088193B">
              <w:t>Common and</w:t>
            </w:r>
          </w:p>
          <w:p w14:paraId="1FA94510" w14:textId="77777777" w:rsidR="00CF18F4" w:rsidRPr="0088193B" w:rsidRDefault="00CF18F4" w:rsidP="00CF18F4">
            <w:pPr>
              <w:pStyle w:val="TAL"/>
            </w:pPr>
            <w:r w:rsidRPr="0088193B">
              <w:t>UE specific by C-RNTI</w:t>
            </w:r>
          </w:p>
        </w:tc>
        <w:tc>
          <w:tcPr>
            <w:tcW w:w="3686" w:type="dxa"/>
          </w:tcPr>
          <w:p w14:paraId="3BCB4018" w14:textId="77777777" w:rsidR="00CF18F4" w:rsidRPr="0088193B" w:rsidRDefault="00CF18F4" w:rsidP="00CF18F4">
            <w:pPr>
              <w:pStyle w:val="TAL"/>
            </w:pPr>
            <w:r w:rsidRPr="0088193B">
              <w:t>Transmit diversity</w:t>
            </w:r>
            <w:r w:rsidRPr="0088193B">
              <w:rPr>
                <w:rFonts w:eastAsia="MS Mincho"/>
              </w:rPr>
              <w:t xml:space="preserve"> (see subclause 7.1.2)</w:t>
            </w:r>
          </w:p>
        </w:tc>
      </w:tr>
      <w:tr w:rsidR="00CF18F4" w:rsidRPr="0088193B" w14:paraId="6E0EB66B" w14:textId="77777777" w:rsidTr="00CF18F4">
        <w:trPr>
          <w:cantSplit/>
        </w:trPr>
        <w:tc>
          <w:tcPr>
            <w:tcW w:w="1526" w:type="dxa"/>
            <w:vMerge/>
          </w:tcPr>
          <w:p w14:paraId="1FD1C129" w14:textId="77777777" w:rsidR="00CF18F4" w:rsidRPr="0088193B" w:rsidRDefault="00CF18F4" w:rsidP="00CF18F4">
            <w:pPr>
              <w:pStyle w:val="TAL"/>
              <w:rPr>
                <w:rFonts w:eastAsia="MS Mincho"/>
              </w:rPr>
            </w:pPr>
          </w:p>
        </w:tc>
        <w:tc>
          <w:tcPr>
            <w:tcW w:w="1843" w:type="dxa"/>
          </w:tcPr>
          <w:p w14:paraId="4CEC0A0D" w14:textId="77777777" w:rsidR="00CF18F4" w:rsidRPr="0088193B" w:rsidRDefault="00CF18F4" w:rsidP="00CF18F4">
            <w:pPr>
              <w:pStyle w:val="TAL"/>
            </w:pPr>
            <w:r w:rsidRPr="0088193B">
              <w:t>DCI format 2A</w:t>
            </w:r>
          </w:p>
        </w:tc>
        <w:tc>
          <w:tcPr>
            <w:tcW w:w="2551" w:type="dxa"/>
          </w:tcPr>
          <w:p w14:paraId="164A6B7E" w14:textId="77777777" w:rsidR="00CF18F4" w:rsidRPr="0088193B" w:rsidRDefault="00CF18F4" w:rsidP="00CF18F4">
            <w:pPr>
              <w:pStyle w:val="TAL"/>
            </w:pPr>
            <w:r w:rsidRPr="0088193B">
              <w:t>UE specific by C-RNTI</w:t>
            </w:r>
          </w:p>
        </w:tc>
        <w:tc>
          <w:tcPr>
            <w:tcW w:w="3686" w:type="dxa"/>
          </w:tcPr>
          <w:p w14:paraId="400A8149" w14:textId="77777777" w:rsidR="00CF18F4" w:rsidRPr="0088193B" w:rsidRDefault="00CF18F4" w:rsidP="00CF18F4">
            <w:pPr>
              <w:pStyle w:val="TAL"/>
            </w:pPr>
            <w:r w:rsidRPr="0088193B">
              <w:rPr>
                <w:rFonts w:eastAsia="MS Mincho"/>
              </w:rPr>
              <w:t xml:space="preserve">Large delay CDD (see subclause 7.1.3)  or </w:t>
            </w:r>
            <w:r w:rsidRPr="0088193B">
              <w:t>Transmit diversity</w:t>
            </w:r>
            <w:r w:rsidRPr="0088193B">
              <w:rPr>
                <w:rFonts w:eastAsia="MS Mincho"/>
              </w:rPr>
              <w:t xml:space="preserve"> (see subclause 7.1.2)</w:t>
            </w:r>
          </w:p>
        </w:tc>
      </w:tr>
      <w:tr w:rsidR="00CF18F4" w:rsidRPr="0088193B" w14:paraId="3FF3D6A5" w14:textId="77777777" w:rsidTr="00CF18F4">
        <w:trPr>
          <w:cantSplit/>
        </w:trPr>
        <w:tc>
          <w:tcPr>
            <w:tcW w:w="1526" w:type="dxa"/>
            <w:vMerge w:val="restart"/>
          </w:tcPr>
          <w:p w14:paraId="45790C19" w14:textId="77777777" w:rsidR="00CF18F4" w:rsidRPr="0088193B" w:rsidRDefault="00CF18F4" w:rsidP="00CF18F4">
            <w:pPr>
              <w:pStyle w:val="TAL"/>
              <w:rPr>
                <w:rFonts w:eastAsia="MS Mincho"/>
              </w:rPr>
            </w:pPr>
            <w:r w:rsidRPr="0088193B">
              <w:rPr>
                <w:rFonts w:eastAsia="MS Mincho"/>
              </w:rPr>
              <w:t>Mode 4</w:t>
            </w:r>
          </w:p>
        </w:tc>
        <w:tc>
          <w:tcPr>
            <w:tcW w:w="1843" w:type="dxa"/>
          </w:tcPr>
          <w:p w14:paraId="4FD20435" w14:textId="77777777" w:rsidR="00CF18F4" w:rsidRPr="0088193B" w:rsidRDefault="00CF18F4" w:rsidP="00CF18F4">
            <w:pPr>
              <w:pStyle w:val="TAL"/>
            </w:pPr>
            <w:r w:rsidRPr="0088193B">
              <w:t>DCI format 1A</w:t>
            </w:r>
          </w:p>
        </w:tc>
        <w:tc>
          <w:tcPr>
            <w:tcW w:w="2551" w:type="dxa"/>
          </w:tcPr>
          <w:p w14:paraId="46F83906" w14:textId="77777777" w:rsidR="00CF18F4" w:rsidRPr="0088193B" w:rsidRDefault="00CF18F4" w:rsidP="00CF18F4">
            <w:pPr>
              <w:pStyle w:val="TAL"/>
            </w:pPr>
            <w:r w:rsidRPr="0088193B">
              <w:t>Common and</w:t>
            </w:r>
          </w:p>
          <w:p w14:paraId="3BB077DE" w14:textId="77777777" w:rsidR="00CF18F4" w:rsidRPr="0088193B" w:rsidRDefault="00CF18F4" w:rsidP="00CF18F4">
            <w:pPr>
              <w:pStyle w:val="TAL"/>
            </w:pPr>
            <w:r w:rsidRPr="0088193B">
              <w:t>UE specific by C-RNTI</w:t>
            </w:r>
          </w:p>
        </w:tc>
        <w:tc>
          <w:tcPr>
            <w:tcW w:w="3686" w:type="dxa"/>
          </w:tcPr>
          <w:p w14:paraId="7BF34D92" w14:textId="77777777" w:rsidR="00CF18F4" w:rsidRPr="0088193B" w:rsidRDefault="00CF18F4" w:rsidP="00CF18F4">
            <w:pPr>
              <w:pStyle w:val="TAL"/>
              <w:rPr>
                <w:rFonts w:eastAsia="MS Mincho"/>
              </w:rPr>
            </w:pPr>
            <w:r w:rsidRPr="0088193B">
              <w:t>Transmit diversity</w:t>
            </w:r>
            <w:r w:rsidRPr="0088193B">
              <w:rPr>
                <w:rFonts w:eastAsia="MS Mincho"/>
              </w:rPr>
              <w:t xml:space="preserve"> (see subclause 7.1.2)</w:t>
            </w:r>
          </w:p>
        </w:tc>
      </w:tr>
      <w:tr w:rsidR="00CF18F4" w:rsidRPr="0088193B" w14:paraId="2DFDB423" w14:textId="77777777" w:rsidTr="00CF18F4">
        <w:trPr>
          <w:cantSplit/>
        </w:trPr>
        <w:tc>
          <w:tcPr>
            <w:tcW w:w="1526" w:type="dxa"/>
            <w:vMerge/>
          </w:tcPr>
          <w:p w14:paraId="087E547B" w14:textId="77777777" w:rsidR="00CF18F4" w:rsidRPr="0088193B" w:rsidRDefault="00CF18F4" w:rsidP="00CF18F4">
            <w:pPr>
              <w:pStyle w:val="TAL"/>
              <w:rPr>
                <w:rFonts w:eastAsia="MS Mincho"/>
              </w:rPr>
            </w:pPr>
          </w:p>
        </w:tc>
        <w:tc>
          <w:tcPr>
            <w:tcW w:w="1843" w:type="dxa"/>
          </w:tcPr>
          <w:p w14:paraId="717BB2AB" w14:textId="77777777" w:rsidR="00CF18F4" w:rsidRPr="0088193B" w:rsidRDefault="00CF18F4" w:rsidP="00CF18F4">
            <w:pPr>
              <w:pStyle w:val="TAL"/>
            </w:pPr>
            <w:r w:rsidRPr="0088193B">
              <w:t>DCI format 2</w:t>
            </w:r>
          </w:p>
        </w:tc>
        <w:tc>
          <w:tcPr>
            <w:tcW w:w="2551" w:type="dxa"/>
          </w:tcPr>
          <w:p w14:paraId="31824EF8" w14:textId="77777777" w:rsidR="00CF18F4" w:rsidRPr="0088193B" w:rsidRDefault="00CF18F4" w:rsidP="00CF18F4">
            <w:pPr>
              <w:pStyle w:val="TAL"/>
            </w:pPr>
            <w:r w:rsidRPr="0088193B">
              <w:t>UE specific by C-RNTI</w:t>
            </w:r>
          </w:p>
        </w:tc>
        <w:tc>
          <w:tcPr>
            <w:tcW w:w="3686" w:type="dxa"/>
          </w:tcPr>
          <w:p w14:paraId="6F1C5BE1" w14:textId="77777777" w:rsidR="00CF18F4" w:rsidRPr="0088193B" w:rsidRDefault="00CF18F4" w:rsidP="00CF18F4">
            <w:pPr>
              <w:pStyle w:val="TAL"/>
              <w:rPr>
                <w:rFonts w:eastAsia="MS Mincho"/>
              </w:rPr>
            </w:pPr>
            <w:r w:rsidRPr="0088193B">
              <w:rPr>
                <w:rFonts w:eastAsia="MS Mincho"/>
              </w:rPr>
              <w:t xml:space="preserve">Closed-loop spatial multiplexing  (see subclause 7.1.4)or </w:t>
            </w:r>
            <w:r w:rsidRPr="0088193B">
              <w:t>Transmit diversity</w:t>
            </w:r>
            <w:r w:rsidRPr="0088193B">
              <w:rPr>
                <w:rFonts w:eastAsia="MS Mincho"/>
              </w:rPr>
              <w:t xml:space="preserve"> (see subclause 7.1.2)</w:t>
            </w:r>
          </w:p>
        </w:tc>
      </w:tr>
      <w:tr w:rsidR="00CF18F4" w:rsidRPr="0088193B" w14:paraId="1BB47F6C" w14:textId="77777777" w:rsidTr="00CF18F4">
        <w:trPr>
          <w:cantSplit/>
        </w:trPr>
        <w:tc>
          <w:tcPr>
            <w:tcW w:w="1526" w:type="dxa"/>
            <w:vMerge w:val="restart"/>
          </w:tcPr>
          <w:p w14:paraId="78F45DAE" w14:textId="77777777" w:rsidR="00CF18F4" w:rsidRPr="0088193B" w:rsidRDefault="00CF18F4" w:rsidP="00CF18F4">
            <w:pPr>
              <w:pStyle w:val="TAL"/>
              <w:rPr>
                <w:rFonts w:eastAsia="MS Mincho"/>
              </w:rPr>
            </w:pPr>
            <w:r w:rsidRPr="0088193B">
              <w:rPr>
                <w:rFonts w:eastAsia="MS Mincho"/>
              </w:rPr>
              <w:t>Mode 5</w:t>
            </w:r>
          </w:p>
        </w:tc>
        <w:tc>
          <w:tcPr>
            <w:tcW w:w="1843" w:type="dxa"/>
          </w:tcPr>
          <w:p w14:paraId="51BADA8A" w14:textId="77777777" w:rsidR="00CF18F4" w:rsidRPr="0088193B" w:rsidRDefault="00CF18F4" w:rsidP="00CF18F4">
            <w:pPr>
              <w:pStyle w:val="TAL"/>
            </w:pPr>
            <w:r w:rsidRPr="0088193B">
              <w:t>DCI format 1A</w:t>
            </w:r>
          </w:p>
        </w:tc>
        <w:tc>
          <w:tcPr>
            <w:tcW w:w="2551" w:type="dxa"/>
          </w:tcPr>
          <w:p w14:paraId="085EC391" w14:textId="77777777" w:rsidR="00CF18F4" w:rsidRPr="0088193B" w:rsidRDefault="00CF18F4" w:rsidP="00CF18F4">
            <w:pPr>
              <w:pStyle w:val="TAL"/>
            </w:pPr>
            <w:r w:rsidRPr="0088193B">
              <w:t>Common and</w:t>
            </w:r>
          </w:p>
          <w:p w14:paraId="36814693" w14:textId="77777777" w:rsidR="00CF18F4" w:rsidRPr="0088193B" w:rsidRDefault="00CF18F4" w:rsidP="00CF18F4">
            <w:pPr>
              <w:pStyle w:val="TAL"/>
            </w:pPr>
            <w:r w:rsidRPr="0088193B">
              <w:t>UE specific by C-RNTI</w:t>
            </w:r>
          </w:p>
        </w:tc>
        <w:tc>
          <w:tcPr>
            <w:tcW w:w="3686" w:type="dxa"/>
          </w:tcPr>
          <w:p w14:paraId="187D5863" w14:textId="77777777" w:rsidR="00CF18F4" w:rsidRPr="0088193B" w:rsidRDefault="00CF18F4" w:rsidP="00CF18F4">
            <w:pPr>
              <w:pStyle w:val="TAL"/>
              <w:rPr>
                <w:rFonts w:eastAsia="MS Mincho"/>
              </w:rPr>
            </w:pPr>
            <w:r w:rsidRPr="0088193B">
              <w:t>Transmit diversity</w:t>
            </w:r>
            <w:r w:rsidRPr="0088193B">
              <w:rPr>
                <w:rFonts w:eastAsia="MS Mincho"/>
              </w:rPr>
              <w:t xml:space="preserve"> (see subclause 7.1.2)</w:t>
            </w:r>
          </w:p>
        </w:tc>
      </w:tr>
      <w:tr w:rsidR="00CF18F4" w:rsidRPr="0088193B" w14:paraId="7818976C" w14:textId="77777777" w:rsidTr="00CF18F4">
        <w:trPr>
          <w:cantSplit/>
        </w:trPr>
        <w:tc>
          <w:tcPr>
            <w:tcW w:w="1526" w:type="dxa"/>
            <w:vMerge/>
          </w:tcPr>
          <w:p w14:paraId="76890136" w14:textId="77777777" w:rsidR="00CF18F4" w:rsidRPr="0088193B" w:rsidRDefault="00CF18F4" w:rsidP="00CF18F4">
            <w:pPr>
              <w:pStyle w:val="TAL"/>
              <w:rPr>
                <w:rFonts w:eastAsia="MS Mincho"/>
              </w:rPr>
            </w:pPr>
          </w:p>
        </w:tc>
        <w:tc>
          <w:tcPr>
            <w:tcW w:w="1843" w:type="dxa"/>
          </w:tcPr>
          <w:p w14:paraId="0100708E" w14:textId="77777777" w:rsidR="00CF18F4" w:rsidRPr="0088193B" w:rsidRDefault="00CF18F4" w:rsidP="00CF18F4">
            <w:pPr>
              <w:pStyle w:val="TAL"/>
            </w:pPr>
            <w:r w:rsidRPr="0088193B">
              <w:t>DCI format 1D</w:t>
            </w:r>
          </w:p>
        </w:tc>
        <w:tc>
          <w:tcPr>
            <w:tcW w:w="2551" w:type="dxa"/>
          </w:tcPr>
          <w:p w14:paraId="08EA957C" w14:textId="77777777" w:rsidR="00CF18F4" w:rsidRPr="0088193B" w:rsidRDefault="00CF18F4" w:rsidP="00CF18F4">
            <w:pPr>
              <w:pStyle w:val="TAL"/>
            </w:pPr>
            <w:r w:rsidRPr="0088193B">
              <w:t>UE specific by C-RNTI</w:t>
            </w:r>
          </w:p>
        </w:tc>
        <w:tc>
          <w:tcPr>
            <w:tcW w:w="3686" w:type="dxa"/>
          </w:tcPr>
          <w:p w14:paraId="2A757BBC" w14:textId="77777777" w:rsidR="00CF18F4" w:rsidRPr="0088193B" w:rsidRDefault="00CF18F4" w:rsidP="00CF18F4">
            <w:pPr>
              <w:pStyle w:val="TAL"/>
              <w:rPr>
                <w:rFonts w:eastAsia="MS Mincho"/>
              </w:rPr>
            </w:pPr>
            <w:r w:rsidRPr="0088193B">
              <w:rPr>
                <w:rFonts w:eastAsia="MS Mincho"/>
              </w:rPr>
              <w:t>Multi-user MIMO (see subclause 7.1.5)</w:t>
            </w:r>
          </w:p>
        </w:tc>
      </w:tr>
      <w:tr w:rsidR="00CF18F4" w:rsidRPr="0088193B" w14:paraId="5A44F71B" w14:textId="77777777" w:rsidTr="00CF18F4">
        <w:trPr>
          <w:cantSplit/>
        </w:trPr>
        <w:tc>
          <w:tcPr>
            <w:tcW w:w="1526" w:type="dxa"/>
            <w:vMerge w:val="restart"/>
          </w:tcPr>
          <w:p w14:paraId="627614AA" w14:textId="77777777" w:rsidR="00CF18F4" w:rsidRPr="0088193B" w:rsidRDefault="00CF18F4" w:rsidP="00CF18F4">
            <w:pPr>
              <w:pStyle w:val="TAL"/>
              <w:rPr>
                <w:rFonts w:eastAsia="MS Mincho"/>
              </w:rPr>
            </w:pPr>
            <w:r w:rsidRPr="0088193B">
              <w:rPr>
                <w:rFonts w:eastAsia="MS Mincho"/>
              </w:rPr>
              <w:t>Mode 6</w:t>
            </w:r>
          </w:p>
        </w:tc>
        <w:tc>
          <w:tcPr>
            <w:tcW w:w="1843" w:type="dxa"/>
          </w:tcPr>
          <w:p w14:paraId="67039ABE" w14:textId="77777777" w:rsidR="00CF18F4" w:rsidRPr="0088193B" w:rsidRDefault="00CF18F4" w:rsidP="00CF18F4">
            <w:pPr>
              <w:pStyle w:val="TAL"/>
              <w:rPr>
                <w:rFonts w:eastAsia="MS Mincho"/>
              </w:rPr>
            </w:pPr>
            <w:r w:rsidRPr="0088193B">
              <w:t>DCI format 1A</w:t>
            </w:r>
          </w:p>
        </w:tc>
        <w:tc>
          <w:tcPr>
            <w:tcW w:w="2551" w:type="dxa"/>
          </w:tcPr>
          <w:p w14:paraId="105454D3" w14:textId="77777777" w:rsidR="00CF18F4" w:rsidRPr="0088193B" w:rsidRDefault="00CF18F4" w:rsidP="00CF18F4">
            <w:pPr>
              <w:pStyle w:val="TAL"/>
            </w:pPr>
            <w:r w:rsidRPr="0088193B">
              <w:t>Common and</w:t>
            </w:r>
          </w:p>
          <w:p w14:paraId="0E46E86A" w14:textId="77777777" w:rsidR="00CF18F4" w:rsidRPr="0088193B" w:rsidRDefault="00CF18F4" w:rsidP="00CF18F4">
            <w:pPr>
              <w:pStyle w:val="TAL"/>
            </w:pPr>
            <w:r w:rsidRPr="0088193B">
              <w:t>UE specific by C-RNTI</w:t>
            </w:r>
          </w:p>
        </w:tc>
        <w:tc>
          <w:tcPr>
            <w:tcW w:w="3686" w:type="dxa"/>
          </w:tcPr>
          <w:p w14:paraId="514EE21B" w14:textId="77777777" w:rsidR="00CF18F4" w:rsidRPr="0088193B" w:rsidRDefault="00CF18F4" w:rsidP="00CF18F4">
            <w:pPr>
              <w:pStyle w:val="TAL"/>
              <w:rPr>
                <w:rFonts w:eastAsia="MS Mincho"/>
              </w:rPr>
            </w:pPr>
            <w:r w:rsidRPr="0088193B">
              <w:t>Transmit diversity</w:t>
            </w:r>
            <w:r w:rsidRPr="0088193B">
              <w:rPr>
                <w:rFonts w:eastAsia="MS Mincho"/>
              </w:rPr>
              <w:t xml:space="preserve"> (see subclause 7.1.2)</w:t>
            </w:r>
          </w:p>
        </w:tc>
      </w:tr>
      <w:tr w:rsidR="00CF18F4" w:rsidRPr="0088193B" w14:paraId="4644BE5A" w14:textId="77777777" w:rsidTr="00CF18F4">
        <w:trPr>
          <w:cantSplit/>
        </w:trPr>
        <w:tc>
          <w:tcPr>
            <w:tcW w:w="1526" w:type="dxa"/>
            <w:vMerge/>
          </w:tcPr>
          <w:p w14:paraId="22C8A3B9" w14:textId="77777777" w:rsidR="00CF18F4" w:rsidRPr="0088193B" w:rsidRDefault="00CF18F4" w:rsidP="00CF18F4">
            <w:pPr>
              <w:pStyle w:val="TAL"/>
              <w:rPr>
                <w:rFonts w:eastAsia="MS Mincho"/>
              </w:rPr>
            </w:pPr>
          </w:p>
        </w:tc>
        <w:tc>
          <w:tcPr>
            <w:tcW w:w="1843" w:type="dxa"/>
          </w:tcPr>
          <w:p w14:paraId="063DACAE" w14:textId="77777777" w:rsidR="00CF18F4" w:rsidRPr="0088193B" w:rsidRDefault="00CF18F4" w:rsidP="00CF18F4">
            <w:pPr>
              <w:pStyle w:val="TAL"/>
              <w:rPr>
                <w:rFonts w:eastAsia="MS Mincho"/>
              </w:rPr>
            </w:pPr>
            <w:r w:rsidRPr="0088193B">
              <w:t>DCI format 1B</w:t>
            </w:r>
          </w:p>
        </w:tc>
        <w:tc>
          <w:tcPr>
            <w:tcW w:w="2551" w:type="dxa"/>
          </w:tcPr>
          <w:p w14:paraId="071632BB" w14:textId="77777777" w:rsidR="00CF18F4" w:rsidRPr="0088193B" w:rsidRDefault="00CF18F4" w:rsidP="00CF18F4">
            <w:pPr>
              <w:pStyle w:val="TAL"/>
            </w:pPr>
            <w:r w:rsidRPr="0088193B">
              <w:t>UE specific by C-RNTI</w:t>
            </w:r>
          </w:p>
        </w:tc>
        <w:tc>
          <w:tcPr>
            <w:tcW w:w="3686" w:type="dxa"/>
          </w:tcPr>
          <w:p w14:paraId="79A4E727" w14:textId="77777777" w:rsidR="00CF18F4" w:rsidRPr="0088193B" w:rsidRDefault="00CF18F4" w:rsidP="00CF18F4">
            <w:pPr>
              <w:pStyle w:val="TAL"/>
              <w:rPr>
                <w:rFonts w:eastAsia="MS Mincho"/>
              </w:rPr>
            </w:pPr>
            <w:r w:rsidRPr="0088193B">
              <w:rPr>
                <w:rFonts w:eastAsia="MS Mincho"/>
              </w:rPr>
              <w:t>Closed-loop spatial multiplexing (see subclause 7.1.4) using a single transmission layer</w:t>
            </w:r>
          </w:p>
        </w:tc>
      </w:tr>
      <w:tr w:rsidR="00CF18F4" w:rsidRPr="0088193B" w14:paraId="6534023F" w14:textId="77777777" w:rsidTr="00CF18F4">
        <w:trPr>
          <w:cantSplit/>
        </w:trPr>
        <w:tc>
          <w:tcPr>
            <w:tcW w:w="1526" w:type="dxa"/>
            <w:vMerge w:val="restart"/>
          </w:tcPr>
          <w:p w14:paraId="56474DD9" w14:textId="77777777" w:rsidR="00CF18F4" w:rsidRPr="0088193B" w:rsidRDefault="00CF18F4" w:rsidP="00CF18F4">
            <w:pPr>
              <w:pStyle w:val="TAL"/>
              <w:rPr>
                <w:rFonts w:eastAsia="MS Mincho"/>
              </w:rPr>
            </w:pPr>
            <w:r w:rsidRPr="0088193B">
              <w:rPr>
                <w:rFonts w:eastAsia="MS Mincho"/>
              </w:rPr>
              <w:t>Mode 7</w:t>
            </w:r>
          </w:p>
        </w:tc>
        <w:tc>
          <w:tcPr>
            <w:tcW w:w="1843" w:type="dxa"/>
          </w:tcPr>
          <w:p w14:paraId="08825ECB" w14:textId="77777777" w:rsidR="00CF18F4" w:rsidRPr="0088193B" w:rsidRDefault="00CF18F4" w:rsidP="00CF18F4">
            <w:pPr>
              <w:pStyle w:val="TAL"/>
              <w:rPr>
                <w:rFonts w:eastAsia="MS Mincho"/>
              </w:rPr>
            </w:pPr>
            <w:r w:rsidRPr="0088193B">
              <w:t>DCI format 1A</w:t>
            </w:r>
          </w:p>
        </w:tc>
        <w:tc>
          <w:tcPr>
            <w:tcW w:w="2551" w:type="dxa"/>
          </w:tcPr>
          <w:p w14:paraId="0C7B46E0" w14:textId="77777777" w:rsidR="00CF18F4" w:rsidRPr="0088193B" w:rsidRDefault="00CF18F4" w:rsidP="00CF18F4">
            <w:pPr>
              <w:pStyle w:val="TAL"/>
            </w:pPr>
            <w:r w:rsidRPr="0088193B">
              <w:t>Common and</w:t>
            </w:r>
          </w:p>
          <w:p w14:paraId="705AAA88" w14:textId="77777777" w:rsidR="00CF18F4" w:rsidRPr="0088193B" w:rsidRDefault="00CF18F4" w:rsidP="00CF18F4">
            <w:pPr>
              <w:pStyle w:val="TAL"/>
            </w:pPr>
            <w:r w:rsidRPr="0088193B">
              <w:t>UE specific by C-RNTI</w:t>
            </w:r>
          </w:p>
        </w:tc>
        <w:tc>
          <w:tcPr>
            <w:tcW w:w="3686" w:type="dxa"/>
          </w:tcPr>
          <w:p w14:paraId="614D1538" w14:textId="77777777" w:rsidR="00CF18F4" w:rsidRPr="0088193B" w:rsidRDefault="00CF18F4" w:rsidP="00CF18F4">
            <w:pPr>
              <w:pStyle w:val="TAL"/>
              <w:rPr>
                <w:rFonts w:eastAsia="MS Mincho"/>
              </w:rPr>
            </w:pPr>
            <w:r w:rsidRPr="0088193B">
              <w:rPr>
                <w:rFonts w:eastAsia="MS Mincho"/>
              </w:rPr>
              <w:t xml:space="preserve">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tc>
      </w:tr>
      <w:tr w:rsidR="00CF18F4" w:rsidRPr="0088193B" w14:paraId="222C67BC" w14:textId="77777777" w:rsidTr="00CF18F4">
        <w:trPr>
          <w:cantSplit/>
        </w:trPr>
        <w:tc>
          <w:tcPr>
            <w:tcW w:w="1526" w:type="dxa"/>
            <w:vMerge/>
          </w:tcPr>
          <w:p w14:paraId="17472339" w14:textId="77777777" w:rsidR="00CF18F4" w:rsidRPr="0088193B" w:rsidRDefault="00CF18F4" w:rsidP="00CF18F4">
            <w:pPr>
              <w:pStyle w:val="TAL"/>
              <w:rPr>
                <w:rFonts w:eastAsia="MS Mincho"/>
              </w:rPr>
            </w:pPr>
          </w:p>
        </w:tc>
        <w:tc>
          <w:tcPr>
            <w:tcW w:w="1843" w:type="dxa"/>
          </w:tcPr>
          <w:p w14:paraId="1F1F109C" w14:textId="77777777" w:rsidR="00CF18F4" w:rsidRPr="0088193B" w:rsidRDefault="00CF18F4" w:rsidP="00CF18F4">
            <w:pPr>
              <w:pStyle w:val="TAL"/>
            </w:pPr>
            <w:r w:rsidRPr="0088193B">
              <w:t>DCI format 1</w:t>
            </w:r>
          </w:p>
        </w:tc>
        <w:tc>
          <w:tcPr>
            <w:tcW w:w="2551" w:type="dxa"/>
          </w:tcPr>
          <w:p w14:paraId="05CCEE6B" w14:textId="77777777" w:rsidR="00CF18F4" w:rsidRPr="0088193B" w:rsidRDefault="00CF18F4" w:rsidP="00CF18F4">
            <w:pPr>
              <w:pStyle w:val="TAL"/>
            </w:pPr>
            <w:r w:rsidRPr="0088193B">
              <w:t>UE specific by C-RNTI</w:t>
            </w:r>
          </w:p>
        </w:tc>
        <w:tc>
          <w:tcPr>
            <w:tcW w:w="3686" w:type="dxa"/>
          </w:tcPr>
          <w:p w14:paraId="21E325C3" w14:textId="77777777" w:rsidR="00CF18F4" w:rsidRPr="0088193B" w:rsidRDefault="00CF18F4" w:rsidP="00CF18F4">
            <w:pPr>
              <w:pStyle w:val="TAL"/>
              <w:rPr>
                <w:rFonts w:eastAsia="MS Mincho"/>
              </w:rPr>
            </w:pPr>
            <w:r w:rsidRPr="0088193B">
              <w:t>Single-antenna port, port</w:t>
            </w:r>
            <w:r w:rsidRPr="0088193B">
              <w:rPr>
                <w:rFonts w:eastAsia="MS Mincho"/>
              </w:rPr>
              <w:t xml:space="preserve"> 5 (see subclause 7.1.1)</w:t>
            </w:r>
          </w:p>
        </w:tc>
      </w:tr>
      <w:tr w:rsidR="00CF18F4" w:rsidRPr="0088193B" w14:paraId="6B7B31CB" w14:textId="77777777" w:rsidTr="00CF18F4">
        <w:trPr>
          <w:cantSplit/>
        </w:trPr>
        <w:tc>
          <w:tcPr>
            <w:tcW w:w="1526" w:type="dxa"/>
            <w:vMerge w:val="restart"/>
          </w:tcPr>
          <w:p w14:paraId="1C944C20" w14:textId="77777777" w:rsidR="00CF18F4" w:rsidRPr="0088193B" w:rsidRDefault="00CF18F4" w:rsidP="00CF18F4">
            <w:pPr>
              <w:pStyle w:val="TAL"/>
              <w:rPr>
                <w:rFonts w:eastAsia="MS Mincho"/>
              </w:rPr>
            </w:pPr>
            <w:r w:rsidRPr="0088193B">
              <w:rPr>
                <w:rFonts w:eastAsia="MS Mincho"/>
              </w:rPr>
              <w:t>Mode 8</w:t>
            </w:r>
          </w:p>
        </w:tc>
        <w:tc>
          <w:tcPr>
            <w:tcW w:w="1843" w:type="dxa"/>
          </w:tcPr>
          <w:p w14:paraId="00391D47" w14:textId="77777777" w:rsidR="00CF18F4" w:rsidRPr="0088193B" w:rsidRDefault="00CF18F4" w:rsidP="00CF18F4">
            <w:pPr>
              <w:pStyle w:val="TAL"/>
            </w:pPr>
            <w:r w:rsidRPr="0088193B">
              <w:t>DCI format 1A</w:t>
            </w:r>
          </w:p>
        </w:tc>
        <w:tc>
          <w:tcPr>
            <w:tcW w:w="2551" w:type="dxa"/>
          </w:tcPr>
          <w:p w14:paraId="2A24E25E" w14:textId="77777777" w:rsidR="00CF18F4" w:rsidRPr="0088193B" w:rsidRDefault="00CF18F4" w:rsidP="00CF18F4">
            <w:pPr>
              <w:pStyle w:val="TAL"/>
            </w:pPr>
            <w:r w:rsidRPr="0088193B">
              <w:t>Common and</w:t>
            </w:r>
          </w:p>
          <w:p w14:paraId="640D051E" w14:textId="77777777" w:rsidR="00CF18F4" w:rsidRPr="0088193B" w:rsidRDefault="00CF18F4" w:rsidP="00CF18F4">
            <w:pPr>
              <w:pStyle w:val="TAL"/>
            </w:pPr>
            <w:r w:rsidRPr="0088193B">
              <w:t>UE specific by C-RNTI</w:t>
            </w:r>
          </w:p>
        </w:tc>
        <w:tc>
          <w:tcPr>
            <w:tcW w:w="3686" w:type="dxa"/>
          </w:tcPr>
          <w:p w14:paraId="628A375F" w14:textId="77777777" w:rsidR="00CF18F4" w:rsidRPr="0088193B" w:rsidRDefault="00CF18F4" w:rsidP="00CF18F4">
            <w:pPr>
              <w:pStyle w:val="TAL"/>
            </w:pPr>
            <w:r w:rsidRPr="0088193B">
              <w:rPr>
                <w:rFonts w:eastAsia="MS Mincho"/>
              </w:rPr>
              <w:t xml:space="preserve">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tc>
      </w:tr>
      <w:tr w:rsidR="00CF18F4" w:rsidRPr="0088193B" w14:paraId="4ABF01E8" w14:textId="77777777" w:rsidTr="00CF18F4">
        <w:trPr>
          <w:cantSplit/>
        </w:trPr>
        <w:tc>
          <w:tcPr>
            <w:tcW w:w="1526" w:type="dxa"/>
            <w:vMerge/>
          </w:tcPr>
          <w:p w14:paraId="7032235E" w14:textId="77777777" w:rsidR="00CF18F4" w:rsidRPr="0088193B" w:rsidRDefault="00CF18F4" w:rsidP="00CF18F4">
            <w:pPr>
              <w:pStyle w:val="TAL"/>
              <w:rPr>
                <w:rFonts w:eastAsia="MS Mincho"/>
              </w:rPr>
            </w:pPr>
          </w:p>
        </w:tc>
        <w:tc>
          <w:tcPr>
            <w:tcW w:w="1843" w:type="dxa"/>
          </w:tcPr>
          <w:p w14:paraId="4E83B945" w14:textId="77777777" w:rsidR="00CF18F4" w:rsidRPr="0088193B" w:rsidRDefault="00CF18F4" w:rsidP="00CF18F4">
            <w:pPr>
              <w:pStyle w:val="TAL"/>
            </w:pPr>
            <w:r w:rsidRPr="0088193B">
              <w:t>DCI format 2B</w:t>
            </w:r>
          </w:p>
        </w:tc>
        <w:tc>
          <w:tcPr>
            <w:tcW w:w="2551" w:type="dxa"/>
          </w:tcPr>
          <w:p w14:paraId="2E676A1A" w14:textId="77777777" w:rsidR="00CF18F4" w:rsidRPr="0088193B" w:rsidRDefault="00CF18F4" w:rsidP="00CF18F4">
            <w:pPr>
              <w:pStyle w:val="TAL"/>
            </w:pPr>
            <w:r w:rsidRPr="0088193B">
              <w:t>UE specific by C-RNTI</w:t>
            </w:r>
          </w:p>
        </w:tc>
        <w:tc>
          <w:tcPr>
            <w:tcW w:w="3686" w:type="dxa"/>
          </w:tcPr>
          <w:p w14:paraId="505E3FB6" w14:textId="77777777" w:rsidR="00CF18F4" w:rsidRPr="0088193B" w:rsidRDefault="00CF18F4" w:rsidP="00CF18F4">
            <w:pPr>
              <w:pStyle w:val="TAL"/>
            </w:pPr>
            <w:r w:rsidRPr="0088193B">
              <w:t>Dual layer transmission, port 7 and 8 (see subclause 7.1.5A) or single-antenna port, port 7 or 8 (see subclause 7.1.1)</w:t>
            </w:r>
          </w:p>
        </w:tc>
      </w:tr>
      <w:tr w:rsidR="00CF18F4" w:rsidRPr="0088193B" w14:paraId="7241BAB8" w14:textId="77777777" w:rsidTr="00CF18F4">
        <w:trPr>
          <w:cantSplit/>
        </w:trPr>
        <w:tc>
          <w:tcPr>
            <w:tcW w:w="1526" w:type="dxa"/>
            <w:vMerge w:val="restart"/>
          </w:tcPr>
          <w:p w14:paraId="1CB9047D" w14:textId="77777777" w:rsidR="00CF18F4" w:rsidRPr="0088193B" w:rsidRDefault="00CF18F4" w:rsidP="00CF18F4">
            <w:pPr>
              <w:pStyle w:val="TAL"/>
              <w:rPr>
                <w:rFonts w:eastAsia="MS Mincho"/>
              </w:rPr>
            </w:pPr>
            <w:r w:rsidRPr="0088193B">
              <w:rPr>
                <w:rFonts w:eastAsia="MS Mincho"/>
              </w:rPr>
              <w:t>Mode 9</w:t>
            </w:r>
          </w:p>
        </w:tc>
        <w:tc>
          <w:tcPr>
            <w:tcW w:w="1843" w:type="dxa"/>
          </w:tcPr>
          <w:p w14:paraId="00EDF5C6" w14:textId="77777777" w:rsidR="00CF18F4" w:rsidRPr="0088193B" w:rsidRDefault="00CF18F4" w:rsidP="00CF18F4">
            <w:pPr>
              <w:pStyle w:val="TAL"/>
            </w:pPr>
            <w:r w:rsidRPr="0088193B">
              <w:t>DCI format 1A</w:t>
            </w:r>
          </w:p>
        </w:tc>
        <w:tc>
          <w:tcPr>
            <w:tcW w:w="2551" w:type="dxa"/>
          </w:tcPr>
          <w:p w14:paraId="43FA4F8C" w14:textId="77777777" w:rsidR="00CF18F4" w:rsidRPr="0088193B" w:rsidRDefault="00CF18F4" w:rsidP="00CF18F4">
            <w:pPr>
              <w:pStyle w:val="TAL"/>
            </w:pPr>
            <w:r w:rsidRPr="0088193B">
              <w:t>Common and</w:t>
            </w:r>
          </w:p>
          <w:p w14:paraId="74CA848D" w14:textId="77777777" w:rsidR="00CF18F4" w:rsidRPr="0088193B" w:rsidRDefault="00CF18F4" w:rsidP="00CF18F4">
            <w:pPr>
              <w:pStyle w:val="TAL"/>
            </w:pPr>
            <w:r w:rsidRPr="0088193B">
              <w:t xml:space="preserve">UE specific by C-RNTI </w:t>
            </w:r>
          </w:p>
        </w:tc>
        <w:tc>
          <w:tcPr>
            <w:tcW w:w="3686" w:type="dxa"/>
          </w:tcPr>
          <w:p w14:paraId="184C0099" w14:textId="77777777" w:rsidR="00CF18F4" w:rsidRPr="0088193B" w:rsidRDefault="00CF18F4" w:rsidP="00CF18F4">
            <w:pPr>
              <w:pStyle w:val="TAL"/>
              <w:rPr>
                <w:rFonts w:eastAsia="MS Mincho"/>
              </w:rPr>
            </w:pPr>
            <w:r w:rsidRPr="0088193B">
              <w:rPr>
                <w:rFonts w:eastAsia="MS Mincho"/>
              </w:rPr>
              <w:t xml:space="preserve">Non-MBSFN subframe: 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p w14:paraId="36BFAC4C" w14:textId="77777777" w:rsidR="00CF18F4" w:rsidRPr="0088193B" w:rsidRDefault="00CF18F4" w:rsidP="00CF18F4">
            <w:pPr>
              <w:pStyle w:val="TAL"/>
            </w:pPr>
            <w:r w:rsidRPr="0088193B">
              <w:rPr>
                <w:rFonts w:eastAsia="MS Mincho"/>
              </w:rPr>
              <w:t xml:space="preserve">MBSFN subframe: </w:t>
            </w:r>
            <w:r w:rsidRPr="0088193B">
              <w:t>Single-antenna port, port 7 (see subclause 7.1.1)</w:t>
            </w:r>
          </w:p>
        </w:tc>
      </w:tr>
      <w:tr w:rsidR="00CF18F4" w:rsidRPr="0088193B" w14:paraId="79AB99D2" w14:textId="77777777" w:rsidTr="00CF18F4">
        <w:trPr>
          <w:cantSplit/>
        </w:trPr>
        <w:tc>
          <w:tcPr>
            <w:tcW w:w="1526" w:type="dxa"/>
            <w:vMerge/>
          </w:tcPr>
          <w:p w14:paraId="5EA52040" w14:textId="77777777" w:rsidR="00CF18F4" w:rsidRPr="0088193B" w:rsidRDefault="00CF18F4" w:rsidP="00CF18F4">
            <w:pPr>
              <w:pStyle w:val="TAL"/>
              <w:rPr>
                <w:rFonts w:eastAsia="MS Mincho"/>
              </w:rPr>
            </w:pPr>
          </w:p>
        </w:tc>
        <w:tc>
          <w:tcPr>
            <w:tcW w:w="1843" w:type="dxa"/>
          </w:tcPr>
          <w:p w14:paraId="7FD31761" w14:textId="77777777" w:rsidR="00CF18F4" w:rsidRPr="0088193B" w:rsidRDefault="00CF18F4" w:rsidP="00CF18F4">
            <w:pPr>
              <w:pStyle w:val="TAL"/>
            </w:pPr>
            <w:r w:rsidRPr="0088193B">
              <w:t>DCI format 2C</w:t>
            </w:r>
          </w:p>
        </w:tc>
        <w:tc>
          <w:tcPr>
            <w:tcW w:w="2551" w:type="dxa"/>
          </w:tcPr>
          <w:p w14:paraId="6034E62A" w14:textId="77777777" w:rsidR="00CF18F4" w:rsidRPr="0088193B" w:rsidRDefault="00CF18F4" w:rsidP="00CF18F4">
            <w:pPr>
              <w:pStyle w:val="TAL"/>
            </w:pPr>
            <w:r w:rsidRPr="0088193B">
              <w:t>UE specific by C-RNTI</w:t>
            </w:r>
          </w:p>
        </w:tc>
        <w:tc>
          <w:tcPr>
            <w:tcW w:w="3686" w:type="dxa"/>
          </w:tcPr>
          <w:p w14:paraId="686EB1E5" w14:textId="77777777" w:rsidR="00CF18F4" w:rsidRPr="0088193B" w:rsidRDefault="00CF18F4" w:rsidP="00CF18F4">
            <w:pPr>
              <w:pStyle w:val="TAL"/>
            </w:pPr>
            <w:r w:rsidRPr="0088193B">
              <w:rPr>
                <w:rFonts w:eastAsia="MS Mincho"/>
              </w:rPr>
              <w:t>Up to 8 layer transmission, ports 7-14 (see subclause 7.1.5B)</w:t>
            </w:r>
            <w:r w:rsidRPr="0088193B">
              <w:rPr>
                <w:lang w:eastAsia="zh-CN"/>
              </w:rPr>
              <w:t xml:space="preserve"> </w:t>
            </w:r>
            <w:r w:rsidRPr="0088193B">
              <w:t>or single-antenna port, port 7 or 8 (see subclause 7.1.1)</w:t>
            </w:r>
          </w:p>
        </w:tc>
      </w:tr>
      <w:tr w:rsidR="00CF18F4" w:rsidRPr="0088193B" w14:paraId="100F654B" w14:textId="77777777" w:rsidTr="00CF18F4">
        <w:trPr>
          <w:cantSplit/>
        </w:trPr>
        <w:tc>
          <w:tcPr>
            <w:tcW w:w="1526" w:type="dxa"/>
            <w:vMerge w:val="restart"/>
          </w:tcPr>
          <w:p w14:paraId="47390241" w14:textId="77777777" w:rsidR="00CF18F4" w:rsidRPr="0088193B" w:rsidRDefault="00CF18F4" w:rsidP="00CF18F4">
            <w:pPr>
              <w:pStyle w:val="TAL"/>
              <w:rPr>
                <w:rFonts w:eastAsia="MS Mincho"/>
              </w:rPr>
            </w:pPr>
            <w:r w:rsidRPr="0088193B">
              <w:rPr>
                <w:rFonts w:eastAsia="MS Mincho"/>
              </w:rPr>
              <w:t>Mode 10</w:t>
            </w:r>
          </w:p>
        </w:tc>
        <w:tc>
          <w:tcPr>
            <w:tcW w:w="1843" w:type="dxa"/>
          </w:tcPr>
          <w:p w14:paraId="71183FEB" w14:textId="77777777" w:rsidR="00CF18F4" w:rsidRPr="0088193B" w:rsidRDefault="00CF18F4" w:rsidP="00CF18F4">
            <w:pPr>
              <w:pStyle w:val="TAL"/>
            </w:pPr>
            <w:r w:rsidRPr="0088193B">
              <w:t>DCI format 1A</w:t>
            </w:r>
          </w:p>
        </w:tc>
        <w:tc>
          <w:tcPr>
            <w:tcW w:w="2551" w:type="dxa"/>
          </w:tcPr>
          <w:p w14:paraId="4A58FF13" w14:textId="77777777" w:rsidR="00CF18F4" w:rsidRPr="0088193B" w:rsidRDefault="00CF18F4" w:rsidP="00CF18F4">
            <w:pPr>
              <w:pStyle w:val="TAL"/>
            </w:pPr>
            <w:r w:rsidRPr="0088193B">
              <w:t>Common and</w:t>
            </w:r>
          </w:p>
          <w:p w14:paraId="533E5A89" w14:textId="77777777" w:rsidR="00CF18F4" w:rsidRPr="0088193B" w:rsidRDefault="00CF18F4" w:rsidP="00CF18F4">
            <w:pPr>
              <w:pStyle w:val="TAL"/>
            </w:pPr>
            <w:r w:rsidRPr="0088193B">
              <w:t xml:space="preserve">UE specific by C-RNTI </w:t>
            </w:r>
          </w:p>
        </w:tc>
        <w:tc>
          <w:tcPr>
            <w:tcW w:w="3686" w:type="dxa"/>
          </w:tcPr>
          <w:p w14:paraId="1A24236C" w14:textId="77777777" w:rsidR="00CF18F4" w:rsidRPr="0088193B" w:rsidRDefault="00CF18F4" w:rsidP="00CF18F4">
            <w:pPr>
              <w:pStyle w:val="TAL"/>
              <w:rPr>
                <w:rFonts w:eastAsia="MS Mincho"/>
              </w:rPr>
            </w:pPr>
            <w:r w:rsidRPr="0088193B">
              <w:rPr>
                <w:rFonts w:eastAsia="MS Mincho"/>
              </w:rPr>
              <w:t xml:space="preserve">Non-MBSFN subframe: 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p w14:paraId="776F9E0E" w14:textId="77777777" w:rsidR="00CF18F4" w:rsidRPr="0088193B" w:rsidRDefault="00CF18F4" w:rsidP="00CF18F4">
            <w:pPr>
              <w:pStyle w:val="TAL"/>
              <w:rPr>
                <w:rFonts w:eastAsia="MS Mincho"/>
              </w:rPr>
            </w:pPr>
            <w:r w:rsidRPr="0088193B">
              <w:rPr>
                <w:rFonts w:eastAsia="MS Mincho"/>
              </w:rPr>
              <w:t xml:space="preserve">MBSFN subframe: </w:t>
            </w:r>
            <w:r w:rsidRPr="0088193B">
              <w:t>Single-antenna port, port 7 (see subclause 7.1.1)</w:t>
            </w:r>
          </w:p>
        </w:tc>
      </w:tr>
      <w:tr w:rsidR="00CF18F4" w:rsidRPr="0088193B" w14:paraId="48DE73FA" w14:textId="77777777" w:rsidTr="00CF18F4">
        <w:trPr>
          <w:cantSplit/>
        </w:trPr>
        <w:tc>
          <w:tcPr>
            <w:tcW w:w="1526" w:type="dxa"/>
            <w:vMerge/>
          </w:tcPr>
          <w:p w14:paraId="39AD986E" w14:textId="77777777" w:rsidR="00CF18F4" w:rsidRPr="0088193B" w:rsidRDefault="00CF18F4" w:rsidP="00CF18F4">
            <w:pPr>
              <w:pStyle w:val="TAL"/>
              <w:rPr>
                <w:rFonts w:eastAsia="MS Mincho"/>
              </w:rPr>
            </w:pPr>
          </w:p>
        </w:tc>
        <w:tc>
          <w:tcPr>
            <w:tcW w:w="1843" w:type="dxa"/>
          </w:tcPr>
          <w:p w14:paraId="53BD97EA" w14:textId="77777777" w:rsidR="00CF18F4" w:rsidRPr="0088193B" w:rsidRDefault="00CF18F4" w:rsidP="00CF18F4">
            <w:pPr>
              <w:pStyle w:val="TAL"/>
            </w:pPr>
            <w:r w:rsidRPr="0088193B">
              <w:t>DCI format 2D</w:t>
            </w:r>
          </w:p>
        </w:tc>
        <w:tc>
          <w:tcPr>
            <w:tcW w:w="2551" w:type="dxa"/>
          </w:tcPr>
          <w:p w14:paraId="2B79D1B0" w14:textId="77777777" w:rsidR="00CF18F4" w:rsidRPr="0088193B" w:rsidRDefault="00CF18F4" w:rsidP="00CF18F4">
            <w:pPr>
              <w:pStyle w:val="TAL"/>
            </w:pPr>
            <w:r w:rsidRPr="0088193B">
              <w:t>UE specific by C-RNTI</w:t>
            </w:r>
          </w:p>
        </w:tc>
        <w:tc>
          <w:tcPr>
            <w:tcW w:w="3686" w:type="dxa"/>
          </w:tcPr>
          <w:p w14:paraId="7B6E1311" w14:textId="77777777" w:rsidR="00CF18F4" w:rsidRPr="0088193B" w:rsidRDefault="00CF18F4" w:rsidP="00CF18F4">
            <w:pPr>
              <w:pStyle w:val="TAL"/>
              <w:rPr>
                <w:rFonts w:eastAsia="MS Mincho"/>
              </w:rPr>
            </w:pPr>
            <w:r w:rsidRPr="0088193B">
              <w:rPr>
                <w:rFonts w:eastAsia="MS Mincho"/>
              </w:rPr>
              <w:t xml:space="preserve">Up to 8 layer transmission, ports 7-14 (see subclause 7.1.5B) </w:t>
            </w:r>
            <w:r w:rsidRPr="0088193B">
              <w:t>or single-antenna port, port 7 or 8 (see subclause 7.1.1)</w:t>
            </w:r>
          </w:p>
        </w:tc>
      </w:tr>
    </w:tbl>
    <w:p w14:paraId="191420F4" w14:textId="77777777" w:rsidR="00CF18F4" w:rsidRPr="0088193B" w:rsidRDefault="00CF18F4" w:rsidP="00CF18F4">
      <w:pPr>
        <w:rPr>
          <w:rFonts w:eastAsia="MS Mincho"/>
        </w:rPr>
      </w:pPr>
    </w:p>
    <w:p w14:paraId="3440F008" w14:textId="77777777" w:rsidR="00CF18F4" w:rsidRPr="0088193B" w:rsidRDefault="00CF18F4" w:rsidP="00CF18F4">
      <w:pPr>
        <w:rPr>
          <w:lang w:eastAsia="zh-CN"/>
        </w:rPr>
      </w:pPr>
      <w:r w:rsidRPr="0088193B">
        <w:rPr>
          <w:lang w:eastAsia="zh-CN"/>
        </w:rPr>
        <w:t>[TS 36.306, clause 4.3.4.21]</w:t>
      </w:r>
    </w:p>
    <w:p w14:paraId="3A453002" w14:textId="77777777" w:rsidR="00CF18F4" w:rsidRPr="0088193B" w:rsidRDefault="00CF18F4" w:rsidP="00CF18F4">
      <w:pPr>
        <w:rPr>
          <w:lang w:eastAsia="zh-CN"/>
        </w:rPr>
      </w:pPr>
      <w:r w:rsidRPr="0088193B">
        <w:t>This field defines whether the UE supports TDD special subframe as specified in [</w:t>
      </w:r>
      <w:r w:rsidRPr="0088193B">
        <w:rPr>
          <w:lang w:eastAsia="zh-CN"/>
        </w:rPr>
        <w:t>TS 36.211</w:t>
      </w:r>
      <w:r w:rsidRPr="0088193B">
        <w:t>]. It is mandatory for UEs of this release of the specification.</w:t>
      </w:r>
    </w:p>
    <w:p w14:paraId="0B4F930C" w14:textId="77777777" w:rsidR="00CF18F4" w:rsidRPr="0088193B" w:rsidRDefault="00CF18F4" w:rsidP="00CF18F4">
      <w:pPr>
        <w:rPr>
          <w:lang w:eastAsia="zh-CN"/>
        </w:rPr>
      </w:pPr>
      <w:r w:rsidRPr="0088193B">
        <w:rPr>
          <w:lang w:eastAsia="zh-CN"/>
        </w:rPr>
        <w:t>[TS 36.331, clause 6.3.2]</w:t>
      </w:r>
    </w:p>
    <w:p w14:paraId="06C8F06E" w14:textId="77777777" w:rsidR="00CF18F4" w:rsidRPr="0088193B" w:rsidRDefault="00CF18F4" w:rsidP="00CF18F4">
      <w:pPr>
        <w:rPr>
          <w:iCs/>
        </w:rPr>
      </w:pPr>
      <w:r w:rsidRPr="0088193B">
        <w:t xml:space="preserve">The IE </w:t>
      </w:r>
      <w:r w:rsidRPr="0088193B">
        <w:rPr>
          <w:i/>
        </w:rPr>
        <w:t>TDD-Config</w:t>
      </w:r>
      <w:r w:rsidRPr="0088193B">
        <w:t xml:space="preserve"> is used to specify the TDD specific physical channel configuration.</w:t>
      </w:r>
    </w:p>
    <w:p w14:paraId="65BC60DC" w14:textId="77777777" w:rsidR="00CF18F4" w:rsidRPr="0088193B" w:rsidRDefault="00CF18F4" w:rsidP="00CF18F4">
      <w:pPr>
        <w:pStyle w:val="TH"/>
      </w:pPr>
      <w:r w:rsidRPr="0088193B">
        <w:rPr>
          <w:i/>
        </w:rPr>
        <w:t xml:space="preserve">TDD-Config </w:t>
      </w:r>
      <w:smartTag w:uri="urn:schemas-microsoft-com:office:smarttags" w:element="PersonName">
        <w:r w:rsidRPr="0088193B">
          <w:t>info</w:t>
        </w:r>
      </w:smartTag>
      <w:r w:rsidRPr="0088193B">
        <w:t>rmation element</w:t>
      </w:r>
    </w:p>
    <w:p w14:paraId="06DCBAE8" w14:textId="77777777" w:rsidR="00CF18F4" w:rsidRPr="0088193B" w:rsidRDefault="00CF18F4" w:rsidP="00CF18F4">
      <w:pPr>
        <w:pStyle w:val="PL"/>
        <w:shd w:val="clear" w:color="auto" w:fill="E6E6E6"/>
        <w:rPr>
          <w:noProof w:val="0"/>
        </w:rPr>
      </w:pPr>
      <w:r w:rsidRPr="0088193B">
        <w:rPr>
          <w:noProof w:val="0"/>
        </w:rPr>
        <w:t>-- ASN1STA</w:t>
      </w:r>
      <w:smartTag w:uri="urn:schemas-microsoft-com:office:smarttags" w:element="PersonName">
        <w:r w:rsidRPr="0088193B">
          <w:rPr>
            <w:noProof w:val="0"/>
          </w:rPr>
          <w:t>RT</w:t>
        </w:r>
      </w:smartTag>
    </w:p>
    <w:p w14:paraId="5CFB07BC" w14:textId="77777777" w:rsidR="00CF18F4" w:rsidRPr="0088193B" w:rsidRDefault="00CF18F4" w:rsidP="00CF18F4">
      <w:pPr>
        <w:pStyle w:val="PL"/>
        <w:shd w:val="clear" w:color="auto" w:fill="E6E6E6"/>
        <w:rPr>
          <w:noProof w:val="0"/>
        </w:rPr>
      </w:pPr>
    </w:p>
    <w:p w14:paraId="25648CA4" w14:textId="77777777" w:rsidR="00CF18F4" w:rsidRPr="0088193B" w:rsidRDefault="00CF18F4" w:rsidP="00CF18F4">
      <w:pPr>
        <w:pStyle w:val="PL"/>
        <w:shd w:val="clear" w:color="auto" w:fill="E6E6E6"/>
        <w:rPr>
          <w:noProof w:val="0"/>
        </w:rPr>
      </w:pPr>
      <w:r w:rsidRPr="0088193B">
        <w:rPr>
          <w:noProof w:val="0"/>
        </w:rPr>
        <w:t>TDD-Config ::=</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EQUENCE {</w:t>
      </w:r>
    </w:p>
    <w:p w14:paraId="1D744526" w14:textId="77777777" w:rsidR="00CF18F4" w:rsidRPr="0088193B" w:rsidRDefault="00CF18F4" w:rsidP="00CF18F4">
      <w:pPr>
        <w:pStyle w:val="PL"/>
        <w:shd w:val="clear" w:color="auto" w:fill="E6E6E6"/>
        <w:rPr>
          <w:noProof w:val="0"/>
        </w:rPr>
      </w:pPr>
      <w:r w:rsidRPr="0088193B">
        <w:rPr>
          <w:noProof w:val="0"/>
        </w:rPr>
        <w:tab/>
        <w:t>subframeAssignment</w:t>
      </w:r>
      <w:r w:rsidRPr="0088193B">
        <w:rPr>
          <w:noProof w:val="0"/>
        </w:rPr>
        <w:tab/>
      </w:r>
      <w:r w:rsidRPr="0088193B">
        <w:rPr>
          <w:noProof w:val="0"/>
        </w:rPr>
        <w:tab/>
      </w:r>
      <w:r w:rsidRPr="0088193B">
        <w:rPr>
          <w:noProof w:val="0"/>
        </w:rPr>
        <w:tab/>
      </w:r>
      <w:r w:rsidRPr="0088193B">
        <w:rPr>
          <w:noProof w:val="0"/>
        </w:rPr>
        <w:tab/>
      </w:r>
      <w:r w:rsidRPr="0088193B">
        <w:rPr>
          <w:noProof w:val="0"/>
        </w:rPr>
        <w:tab/>
        <w:t>ENUMERATED {</w:t>
      </w:r>
    </w:p>
    <w:p w14:paraId="108D86EB" w14:textId="77777777" w:rsidR="00CF18F4" w:rsidRPr="0088193B" w:rsidRDefault="00CF18F4" w:rsidP="00CF18F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a0, sa1, sa2, sa3, sa4, sa5, sa6},</w:t>
      </w:r>
    </w:p>
    <w:p w14:paraId="207D9D1F" w14:textId="77777777" w:rsidR="00CF18F4" w:rsidRPr="0088193B" w:rsidRDefault="00CF18F4" w:rsidP="00CF18F4">
      <w:pPr>
        <w:pStyle w:val="PL"/>
        <w:shd w:val="clear" w:color="auto" w:fill="E6E6E6"/>
        <w:rPr>
          <w:noProof w:val="0"/>
        </w:rPr>
      </w:pPr>
      <w:r w:rsidRPr="0088193B">
        <w:rPr>
          <w:noProof w:val="0"/>
        </w:rPr>
        <w:tab/>
        <w:t>specialSubframePatterns</w:t>
      </w:r>
      <w:r w:rsidRPr="0088193B">
        <w:rPr>
          <w:noProof w:val="0"/>
        </w:rPr>
        <w:tab/>
      </w:r>
      <w:r w:rsidRPr="0088193B">
        <w:rPr>
          <w:noProof w:val="0"/>
        </w:rPr>
        <w:tab/>
      </w:r>
      <w:r w:rsidRPr="0088193B">
        <w:rPr>
          <w:noProof w:val="0"/>
        </w:rPr>
        <w:tab/>
      </w:r>
      <w:r w:rsidRPr="0088193B">
        <w:rPr>
          <w:noProof w:val="0"/>
        </w:rPr>
        <w:tab/>
        <w:t>ENUMERATED {</w:t>
      </w:r>
    </w:p>
    <w:p w14:paraId="0E016723" w14:textId="77777777" w:rsidR="00CF18F4" w:rsidRPr="0088193B" w:rsidRDefault="00CF18F4" w:rsidP="00CF18F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0, ssp1, ssp2, ssp3, ssp4,ssp5, ssp6, ssp7,</w:t>
      </w:r>
    </w:p>
    <w:p w14:paraId="66DE5805" w14:textId="77777777" w:rsidR="00CF18F4" w:rsidRPr="0088193B" w:rsidRDefault="00CF18F4" w:rsidP="00CF18F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8}</w:t>
      </w:r>
    </w:p>
    <w:p w14:paraId="7AE39B65" w14:textId="77777777" w:rsidR="00CF18F4" w:rsidRPr="0088193B" w:rsidRDefault="00CF18F4" w:rsidP="00CF18F4">
      <w:pPr>
        <w:pStyle w:val="PL"/>
        <w:shd w:val="clear" w:color="auto" w:fill="E6E6E6"/>
        <w:rPr>
          <w:noProof w:val="0"/>
        </w:rPr>
      </w:pPr>
      <w:r w:rsidRPr="0088193B">
        <w:rPr>
          <w:noProof w:val="0"/>
        </w:rPr>
        <w:t>}</w:t>
      </w:r>
    </w:p>
    <w:p w14:paraId="08CD5AE5" w14:textId="77777777" w:rsidR="00CF18F4" w:rsidRPr="0088193B" w:rsidRDefault="00CF18F4" w:rsidP="00CF18F4">
      <w:pPr>
        <w:pStyle w:val="PL"/>
        <w:shd w:val="clear" w:color="auto" w:fill="E6E6E6"/>
        <w:rPr>
          <w:noProof w:val="0"/>
        </w:rPr>
      </w:pPr>
    </w:p>
    <w:p w14:paraId="4924B791" w14:textId="77777777" w:rsidR="00CF18F4" w:rsidRPr="0088193B" w:rsidRDefault="00CF18F4" w:rsidP="00CF18F4">
      <w:pPr>
        <w:pStyle w:val="PL"/>
        <w:shd w:val="clear" w:color="auto" w:fill="E6E6E6"/>
        <w:rPr>
          <w:noProof w:val="0"/>
          <w:lang w:eastAsia="zh-CN"/>
        </w:rPr>
      </w:pPr>
      <w:r w:rsidRPr="0088193B">
        <w:rPr>
          <w:noProof w:val="0"/>
        </w:rPr>
        <w:t>TDD-Config</w:t>
      </w:r>
      <w:r w:rsidRPr="0088193B">
        <w:rPr>
          <w:noProof w:val="0"/>
          <w:lang w:eastAsia="zh-CN"/>
        </w:rPr>
        <w:t>-v1130</w:t>
      </w:r>
      <w:r w:rsidRPr="0088193B">
        <w:rPr>
          <w:noProof w:val="0"/>
        </w:rPr>
        <w:t xml:space="preserve"> ::=</w:t>
      </w:r>
      <w:r w:rsidRPr="0088193B">
        <w:rPr>
          <w:noProof w:val="0"/>
        </w:rPr>
        <w:tab/>
      </w:r>
      <w:r w:rsidRPr="0088193B">
        <w:rPr>
          <w:noProof w:val="0"/>
        </w:rPr>
        <w:tab/>
      </w:r>
      <w:r w:rsidRPr="0088193B">
        <w:rPr>
          <w:noProof w:val="0"/>
        </w:rPr>
        <w:tab/>
      </w:r>
      <w:r w:rsidRPr="0088193B">
        <w:rPr>
          <w:noProof w:val="0"/>
        </w:rPr>
        <w:tab/>
        <w:t>SEQUENCE {</w:t>
      </w:r>
    </w:p>
    <w:p w14:paraId="20A30E3E" w14:textId="77777777" w:rsidR="00CF18F4" w:rsidRPr="0088193B" w:rsidRDefault="00CF18F4" w:rsidP="00CF18F4">
      <w:pPr>
        <w:pStyle w:val="PL"/>
        <w:shd w:val="clear" w:color="auto" w:fill="E6E6E6"/>
        <w:tabs>
          <w:tab w:val="clear" w:pos="4224"/>
        </w:tabs>
        <w:rPr>
          <w:noProof w:val="0"/>
        </w:rPr>
      </w:pPr>
      <w:r w:rsidRPr="0088193B">
        <w:rPr>
          <w:noProof w:val="0"/>
        </w:rPr>
        <w:tab/>
      </w:r>
      <w:r w:rsidRPr="0088193B">
        <w:rPr>
          <w:noProof w:val="0"/>
          <w:lang w:eastAsia="zh-CN"/>
        </w:rPr>
        <w:t>specialSubframePatterns-v1130</w:t>
      </w:r>
      <w:r w:rsidRPr="0088193B">
        <w:rPr>
          <w:noProof w:val="0"/>
          <w:lang w:eastAsia="zh-CN"/>
        </w:rPr>
        <w:tab/>
      </w:r>
      <w:r w:rsidRPr="0088193B">
        <w:rPr>
          <w:noProof w:val="0"/>
          <w:lang w:eastAsia="zh-CN"/>
        </w:rPr>
        <w:tab/>
        <w:t>ENUMERATED {ssp7,ssp9}</w:t>
      </w:r>
    </w:p>
    <w:p w14:paraId="2A662ED3" w14:textId="77777777" w:rsidR="00CF18F4" w:rsidRPr="0088193B" w:rsidRDefault="00CF18F4" w:rsidP="00CF18F4">
      <w:pPr>
        <w:pStyle w:val="PL"/>
        <w:shd w:val="clear" w:color="auto" w:fill="E6E6E6"/>
        <w:rPr>
          <w:noProof w:val="0"/>
        </w:rPr>
      </w:pPr>
      <w:r w:rsidRPr="0088193B">
        <w:rPr>
          <w:noProof w:val="0"/>
        </w:rPr>
        <w:t>}</w:t>
      </w:r>
    </w:p>
    <w:p w14:paraId="2D1F2760" w14:textId="77777777" w:rsidR="00CF18F4" w:rsidRPr="0088193B" w:rsidRDefault="00CF18F4" w:rsidP="00CF18F4">
      <w:pPr>
        <w:pStyle w:val="PL"/>
        <w:shd w:val="clear" w:color="auto" w:fill="E6E6E6"/>
        <w:rPr>
          <w:noProof w:val="0"/>
        </w:rPr>
      </w:pPr>
    </w:p>
    <w:p w14:paraId="1F3655BC" w14:textId="77777777" w:rsidR="00CF18F4" w:rsidRPr="0088193B" w:rsidRDefault="00CF18F4" w:rsidP="00CF18F4">
      <w:pPr>
        <w:pStyle w:val="PL"/>
        <w:shd w:val="clear" w:color="auto" w:fill="E6E6E6"/>
        <w:rPr>
          <w:noProof w:val="0"/>
        </w:rPr>
      </w:pPr>
      <w:r w:rsidRPr="0088193B">
        <w:rPr>
          <w:noProof w:val="0"/>
        </w:rPr>
        <w:t>-- ASN1STOP</w:t>
      </w:r>
    </w:p>
    <w:p w14:paraId="0283C832" w14:textId="77777777" w:rsidR="00CF18F4" w:rsidRPr="0088193B" w:rsidRDefault="00CF18F4" w:rsidP="00CF18F4">
      <w:pPr>
        <w:rPr>
          <w:i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CF18F4" w:rsidRPr="0088193B" w14:paraId="6B8E0983" w14:textId="77777777" w:rsidTr="005134CC">
        <w:trPr>
          <w:cantSplit/>
          <w:tblHeader/>
        </w:trPr>
        <w:tc>
          <w:tcPr>
            <w:tcW w:w="9639" w:type="dxa"/>
          </w:tcPr>
          <w:p w14:paraId="14A3D0CD" w14:textId="77777777" w:rsidR="00CF18F4" w:rsidRPr="0088193B" w:rsidRDefault="00CF18F4" w:rsidP="00CF18F4">
            <w:pPr>
              <w:pStyle w:val="TAH"/>
            </w:pPr>
            <w:r w:rsidRPr="0088193B">
              <w:rPr>
                <w:i/>
              </w:rPr>
              <w:t xml:space="preserve">TDD-Config </w:t>
            </w:r>
            <w:r w:rsidRPr="0088193B">
              <w:rPr>
                <w:iCs/>
              </w:rPr>
              <w:t>field descriptions</w:t>
            </w:r>
          </w:p>
        </w:tc>
      </w:tr>
      <w:tr w:rsidR="00CF18F4" w:rsidRPr="0088193B" w14:paraId="7D7D7038" w14:textId="77777777" w:rsidTr="005134CC">
        <w:trPr>
          <w:cantSplit/>
        </w:trPr>
        <w:tc>
          <w:tcPr>
            <w:tcW w:w="9639" w:type="dxa"/>
          </w:tcPr>
          <w:p w14:paraId="430FCA8B" w14:textId="77777777" w:rsidR="00CF18F4" w:rsidRPr="0088193B" w:rsidRDefault="00CF18F4" w:rsidP="00CF18F4">
            <w:pPr>
              <w:pStyle w:val="TAL"/>
              <w:rPr>
                <w:b/>
                <w:i/>
              </w:rPr>
            </w:pPr>
            <w:r w:rsidRPr="0088193B">
              <w:rPr>
                <w:b/>
                <w:i/>
              </w:rPr>
              <w:t>specialSubframePatterns</w:t>
            </w:r>
          </w:p>
          <w:p w14:paraId="4FDA1C53" w14:textId="77777777" w:rsidR="00CF18F4" w:rsidRPr="0088193B" w:rsidRDefault="00CF18F4" w:rsidP="00CF18F4">
            <w:pPr>
              <w:pStyle w:val="TAL"/>
            </w:pPr>
            <w:r w:rsidRPr="0088193B">
              <w:t xml:space="preserve">Indicates Configuration as in TS 36.211 [21, table 4.2-1] where </w:t>
            </w:r>
            <w:r w:rsidRPr="0088193B">
              <w:rPr>
                <w:i/>
              </w:rPr>
              <w:t>ssp0</w:t>
            </w:r>
            <w:r w:rsidRPr="0088193B">
              <w:t xml:space="preserve"> points to Configuration 0, </w:t>
            </w:r>
            <w:r w:rsidRPr="0088193B">
              <w:rPr>
                <w:i/>
              </w:rPr>
              <w:t>ssp1</w:t>
            </w:r>
            <w:r w:rsidRPr="0088193B">
              <w:t xml:space="preserve"> to Configuration 1 etc. </w:t>
            </w:r>
            <w:r w:rsidRPr="0088193B">
              <w:rPr>
                <w:lang w:eastAsia="zh-CN"/>
              </w:rPr>
              <w:t xml:space="preserve">Value </w:t>
            </w:r>
            <w:r w:rsidRPr="0088193B">
              <w:rPr>
                <w:i/>
                <w:lang w:eastAsia="zh-CN"/>
              </w:rPr>
              <w:t>ssp7</w:t>
            </w:r>
            <w:r w:rsidRPr="0088193B">
              <w:rPr>
                <w:lang w:eastAsia="zh-CN"/>
              </w:rPr>
              <w:t xml:space="preserve"> points to Configuration 7 for extended cyclic prefix and value </w:t>
            </w:r>
            <w:r w:rsidRPr="0088193B">
              <w:rPr>
                <w:i/>
                <w:lang w:eastAsia="zh-CN"/>
              </w:rPr>
              <w:t>ssp9</w:t>
            </w:r>
            <w:r w:rsidRPr="0088193B">
              <w:rPr>
                <w:lang w:eastAsia="zh-CN"/>
              </w:rPr>
              <w:t xml:space="preserve"> points to </w:t>
            </w:r>
            <w:r w:rsidRPr="0088193B">
              <w:t>Configuration</w:t>
            </w:r>
            <w:r w:rsidRPr="0088193B">
              <w:rPr>
                <w:lang w:eastAsia="zh-CN"/>
              </w:rPr>
              <w:t xml:space="preserve"> 9 for normal cyclic prefix. E-UTRAN signals </w:t>
            </w:r>
            <w:r w:rsidRPr="0088193B">
              <w:rPr>
                <w:i/>
                <w:lang w:eastAsia="zh-CN"/>
              </w:rPr>
              <w:t>ssp7</w:t>
            </w:r>
            <w:r w:rsidRPr="0088193B">
              <w:rPr>
                <w:lang w:eastAsia="zh-CN"/>
              </w:rPr>
              <w:t xml:space="preserve"> only when setting </w:t>
            </w:r>
            <w:r w:rsidRPr="0088193B">
              <w:rPr>
                <w:i/>
                <w:iCs/>
                <w:lang w:eastAsia="zh-CN"/>
              </w:rPr>
              <w:t>specialSubframePatterns</w:t>
            </w:r>
            <w:r w:rsidRPr="0088193B">
              <w:rPr>
                <w:iCs/>
                <w:lang w:eastAsia="zh-CN"/>
              </w:rPr>
              <w:t xml:space="preserve"> (without suffix</w:t>
            </w:r>
            <w:r w:rsidRPr="0088193B">
              <w:rPr>
                <w:lang w:eastAsia="zh-CN"/>
              </w:rPr>
              <w:t xml:space="preserve"> i.e. the version defined in REL-8</w:t>
            </w:r>
            <w:r w:rsidRPr="0088193B">
              <w:rPr>
                <w:iCs/>
                <w:lang w:eastAsia="zh-CN"/>
              </w:rPr>
              <w:t xml:space="preserve">) to </w:t>
            </w:r>
            <w:r w:rsidRPr="0088193B">
              <w:rPr>
                <w:i/>
                <w:iCs/>
                <w:lang w:eastAsia="zh-CN"/>
              </w:rPr>
              <w:t>ssp4</w:t>
            </w:r>
            <w:r w:rsidRPr="0088193B">
              <w:rPr>
                <w:iCs/>
                <w:lang w:eastAsia="zh-CN"/>
              </w:rPr>
              <w:t>.</w:t>
            </w:r>
            <w:r w:rsidRPr="0088193B">
              <w:rPr>
                <w:rFonts w:ascii="Times New Roman" w:hAnsi="Times New Roman"/>
                <w:iCs/>
                <w:color w:val="FF0000"/>
                <w:sz w:val="20"/>
              </w:rPr>
              <w:t xml:space="preserve"> </w:t>
            </w:r>
            <w:r w:rsidRPr="0088193B">
              <w:rPr>
                <w:lang w:eastAsia="zh-CN"/>
              </w:rPr>
              <w:t xml:space="preserve">E-UTRAN signals value </w:t>
            </w:r>
            <w:r w:rsidRPr="0088193B">
              <w:rPr>
                <w:i/>
                <w:lang w:eastAsia="zh-CN"/>
              </w:rPr>
              <w:t>ssp9</w:t>
            </w:r>
            <w:r w:rsidRPr="0088193B">
              <w:rPr>
                <w:lang w:eastAsia="zh-CN"/>
              </w:rPr>
              <w:t xml:space="preserve"> </w:t>
            </w:r>
            <w:r w:rsidRPr="0088193B">
              <w:t xml:space="preserve">only when setting </w:t>
            </w:r>
            <w:r w:rsidRPr="0088193B">
              <w:rPr>
                <w:i/>
                <w:iCs/>
                <w:lang w:eastAsia="zh-CN"/>
              </w:rPr>
              <w:t>specialSubframePatterns</w:t>
            </w:r>
            <w:r w:rsidRPr="0088193B">
              <w:rPr>
                <w:lang w:eastAsia="zh-CN"/>
              </w:rPr>
              <w:t xml:space="preserve"> (without suffix) to </w:t>
            </w:r>
            <w:r w:rsidRPr="0088193B">
              <w:rPr>
                <w:i/>
                <w:lang w:eastAsia="zh-CN"/>
              </w:rPr>
              <w:t>ssp5</w:t>
            </w:r>
            <w:r w:rsidRPr="0088193B">
              <w:t>.</w:t>
            </w:r>
            <w:r w:rsidRPr="0088193B">
              <w:rPr>
                <w:lang w:eastAsia="zh-CN"/>
              </w:rPr>
              <w:t xml:space="preserve"> If </w:t>
            </w:r>
            <w:r w:rsidRPr="0088193B">
              <w:rPr>
                <w:i/>
                <w:lang w:eastAsia="zh-CN"/>
              </w:rPr>
              <w:t>specialSubframePatterns-v1130</w:t>
            </w:r>
            <w:r w:rsidRPr="0088193B">
              <w:rPr>
                <w:lang w:eastAsia="zh-CN"/>
              </w:rPr>
              <w:t xml:space="preserve"> is present, the UE shall ignore </w:t>
            </w:r>
            <w:r w:rsidRPr="0088193B">
              <w:rPr>
                <w:i/>
                <w:lang w:eastAsia="zh-CN"/>
              </w:rPr>
              <w:t>specialSubframePatterns</w:t>
            </w:r>
            <w:r w:rsidRPr="0088193B">
              <w:rPr>
                <w:lang w:eastAsia="zh-CN"/>
              </w:rPr>
              <w:t xml:space="preserve"> (without suffix).</w:t>
            </w:r>
          </w:p>
        </w:tc>
      </w:tr>
      <w:tr w:rsidR="00CF18F4" w:rsidRPr="0088193B" w14:paraId="7837B9D1" w14:textId="77777777" w:rsidTr="005134CC">
        <w:trPr>
          <w:cantSplit/>
        </w:trPr>
        <w:tc>
          <w:tcPr>
            <w:tcW w:w="9639" w:type="dxa"/>
          </w:tcPr>
          <w:p w14:paraId="50470CE7" w14:textId="77777777" w:rsidR="00CF18F4" w:rsidRPr="0088193B" w:rsidRDefault="00CF18F4" w:rsidP="00CF18F4">
            <w:pPr>
              <w:pStyle w:val="TAL"/>
              <w:rPr>
                <w:b/>
                <w:i/>
              </w:rPr>
            </w:pPr>
            <w:r w:rsidRPr="0088193B">
              <w:rPr>
                <w:b/>
                <w:i/>
              </w:rPr>
              <w:t>subframeAssignment</w:t>
            </w:r>
          </w:p>
          <w:p w14:paraId="50C6DDCC" w14:textId="77777777" w:rsidR="00CF18F4" w:rsidRPr="0088193B" w:rsidRDefault="00CF18F4" w:rsidP="00CF18F4">
            <w:pPr>
              <w:pStyle w:val="TAL"/>
            </w:pPr>
            <w:r w:rsidRPr="0088193B">
              <w:t>Indicates DL/UL subframe configuration where sa0 point to Configuration 0, sa1 to Configuration 1 etc. as specified in TS 36.211 [21, table 4.2-2]. E-UTRAN configures the same value for serving cells residing on same frequency band.</w:t>
            </w:r>
          </w:p>
        </w:tc>
      </w:tr>
    </w:tbl>
    <w:p w14:paraId="0CE0778C" w14:textId="77777777" w:rsidR="00CF18F4" w:rsidRPr="0088193B" w:rsidRDefault="00CF18F4" w:rsidP="00CF18F4">
      <w:pPr>
        <w:rPr>
          <w:iCs/>
        </w:rPr>
      </w:pPr>
    </w:p>
    <w:p w14:paraId="1A56E9A3" w14:textId="77777777" w:rsidR="00CF18F4" w:rsidRPr="0088193B" w:rsidRDefault="00CF18F4" w:rsidP="00CF18F4">
      <w:pPr>
        <w:pStyle w:val="H6"/>
      </w:pPr>
      <w:r w:rsidRPr="0088193B">
        <w:t>7.1.3.13.3</w:t>
      </w:r>
      <w:r w:rsidRPr="0088193B">
        <w:tab/>
        <w:t>Test description</w:t>
      </w:r>
    </w:p>
    <w:p w14:paraId="134DD966" w14:textId="77777777" w:rsidR="00CF18F4" w:rsidRPr="0088193B" w:rsidRDefault="00CF18F4" w:rsidP="00CF18F4">
      <w:pPr>
        <w:pStyle w:val="H6"/>
      </w:pPr>
      <w:r w:rsidRPr="0088193B">
        <w:t>7.1.3.13.3.1</w:t>
      </w:r>
      <w:r w:rsidRPr="0088193B">
        <w:tab/>
        <w:t>Pre-test conditions</w:t>
      </w:r>
    </w:p>
    <w:p w14:paraId="2C99E6F6" w14:textId="77777777" w:rsidR="00CF18F4" w:rsidRPr="0088193B" w:rsidRDefault="00CF18F4" w:rsidP="00CF18F4">
      <w:pPr>
        <w:pStyle w:val="H6"/>
      </w:pPr>
      <w:r w:rsidRPr="0088193B">
        <w:t>System Simulator:</w:t>
      </w:r>
    </w:p>
    <w:p w14:paraId="273E3B18" w14:textId="77777777" w:rsidR="00CF18F4" w:rsidRPr="0088193B" w:rsidRDefault="00CF18F4" w:rsidP="00CF18F4">
      <w:pPr>
        <w:pStyle w:val="B10"/>
        <w:numPr>
          <w:ilvl w:val="0"/>
          <w:numId w:val="13"/>
        </w:numPr>
        <w:rPr>
          <w:lang w:eastAsia="zh-CN"/>
        </w:rPr>
      </w:pPr>
      <w:r w:rsidRPr="0088193B">
        <w:t>Cell 1</w:t>
      </w:r>
    </w:p>
    <w:p w14:paraId="196DC563" w14:textId="77777777" w:rsidR="00CF18F4" w:rsidRPr="0088193B" w:rsidRDefault="00CF18F4" w:rsidP="00CF18F4">
      <w:pPr>
        <w:pStyle w:val="H6"/>
      </w:pPr>
      <w:r w:rsidRPr="0088193B">
        <w:t>UE:</w:t>
      </w:r>
    </w:p>
    <w:p w14:paraId="233A2D40" w14:textId="77777777" w:rsidR="00CF18F4" w:rsidRPr="0088193B" w:rsidRDefault="00CF18F4" w:rsidP="00CF18F4">
      <w:r w:rsidRPr="0088193B">
        <w:t>None.</w:t>
      </w:r>
    </w:p>
    <w:p w14:paraId="09E6B244" w14:textId="77777777" w:rsidR="00CF18F4" w:rsidRPr="0088193B" w:rsidRDefault="00CF18F4" w:rsidP="00CF18F4">
      <w:pPr>
        <w:pStyle w:val="H6"/>
      </w:pPr>
      <w:r w:rsidRPr="0088193B">
        <w:t>Preamble:</w:t>
      </w:r>
    </w:p>
    <w:p w14:paraId="72518F26" w14:textId="77777777" w:rsidR="00CF18F4" w:rsidRPr="0088193B" w:rsidRDefault="00CF18F4" w:rsidP="00CF18F4">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 xml:space="preserve">ell 1 according to [18] using parameters as specified in </w:t>
      </w:r>
      <w:r w:rsidRPr="0088193B">
        <w:rPr>
          <w:lang w:eastAsia="zh-CN"/>
        </w:rPr>
        <w:t>section</w:t>
      </w:r>
      <w:r w:rsidRPr="0088193B">
        <w:t xml:space="preserve"> 7.1.3.13</w:t>
      </w:r>
      <w:r w:rsidRPr="0088193B">
        <w:rPr>
          <w:lang w:eastAsia="zh-CN"/>
        </w:rPr>
        <w:t>.3</w:t>
      </w:r>
      <w:r w:rsidRPr="0088193B">
        <w:t>.3.</w:t>
      </w:r>
    </w:p>
    <w:p w14:paraId="3DEDAAB4" w14:textId="77777777" w:rsidR="00CF18F4" w:rsidRPr="0088193B" w:rsidRDefault="00CF18F4" w:rsidP="00CF18F4">
      <w:pPr>
        <w:pStyle w:val="H6"/>
      </w:pPr>
      <w:r w:rsidRPr="0088193B">
        <w:t>7.1.3.13.3.2</w:t>
      </w:r>
      <w:r w:rsidRPr="0088193B">
        <w:tab/>
        <w:t>Test procedure sequence</w:t>
      </w:r>
    </w:p>
    <w:p w14:paraId="61BA85A5" w14:textId="77777777" w:rsidR="00CF18F4" w:rsidRPr="0088193B" w:rsidRDefault="00CF18F4" w:rsidP="00CF18F4">
      <w:pPr>
        <w:pStyle w:val="TH"/>
      </w:pPr>
      <w:r w:rsidRPr="0088193B">
        <w:t>Table 7.1.3.13.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CF18F4" w:rsidRPr="0088193B" w14:paraId="5B166AE1" w14:textId="77777777" w:rsidTr="00CF18F4">
        <w:tc>
          <w:tcPr>
            <w:tcW w:w="534" w:type="dxa"/>
            <w:tcBorders>
              <w:top w:val="single" w:sz="4" w:space="0" w:color="auto"/>
              <w:left w:val="single" w:sz="4" w:space="0" w:color="auto"/>
              <w:bottom w:val="nil"/>
              <w:right w:val="single" w:sz="4" w:space="0" w:color="auto"/>
            </w:tcBorders>
          </w:tcPr>
          <w:p w14:paraId="4BA5E501" w14:textId="77777777" w:rsidR="00CF18F4" w:rsidRPr="0088193B" w:rsidRDefault="00CF18F4" w:rsidP="00CF18F4">
            <w:pPr>
              <w:pStyle w:val="TAH"/>
            </w:pPr>
            <w:r w:rsidRPr="0088193B">
              <w:t>St</w:t>
            </w:r>
          </w:p>
        </w:tc>
        <w:tc>
          <w:tcPr>
            <w:tcW w:w="3969" w:type="dxa"/>
            <w:tcBorders>
              <w:top w:val="single" w:sz="4" w:space="0" w:color="auto"/>
              <w:left w:val="single" w:sz="4" w:space="0" w:color="auto"/>
              <w:bottom w:val="nil"/>
              <w:right w:val="single" w:sz="4" w:space="0" w:color="auto"/>
            </w:tcBorders>
          </w:tcPr>
          <w:p w14:paraId="364F3DF1" w14:textId="77777777" w:rsidR="00CF18F4" w:rsidRPr="0088193B" w:rsidRDefault="00CF18F4" w:rsidP="00CF18F4">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19081394" w14:textId="77777777" w:rsidR="00CF18F4" w:rsidRPr="0088193B" w:rsidRDefault="00CF18F4" w:rsidP="00CF18F4">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65E3E41D" w14:textId="77777777" w:rsidR="00CF18F4" w:rsidRPr="0088193B" w:rsidRDefault="00CF18F4" w:rsidP="00CF18F4">
            <w:pPr>
              <w:pStyle w:val="TAH"/>
            </w:pPr>
            <w:r w:rsidRPr="0088193B">
              <w:t>TP</w:t>
            </w:r>
          </w:p>
        </w:tc>
        <w:tc>
          <w:tcPr>
            <w:tcW w:w="850" w:type="dxa"/>
            <w:tcBorders>
              <w:top w:val="single" w:sz="4" w:space="0" w:color="auto"/>
              <w:left w:val="single" w:sz="4" w:space="0" w:color="auto"/>
              <w:bottom w:val="nil"/>
              <w:right w:val="single" w:sz="4" w:space="0" w:color="auto"/>
            </w:tcBorders>
          </w:tcPr>
          <w:p w14:paraId="72B31415" w14:textId="77777777" w:rsidR="00CF18F4" w:rsidRPr="0088193B" w:rsidRDefault="00CF18F4" w:rsidP="00CF18F4">
            <w:pPr>
              <w:pStyle w:val="TAH"/>
            </w:pPr>
            <w:r w:rsidRPr="0088193B">
              <w:t>Verdict</w:t>
            </w:r>
          </w:p>
        </w:tc>
      </w:tr>
      <w:tr w:rsidR="00CF18F4" w:rsidRPr="0088193B" w14:paraId="376F7F9C" w14:textId="77777777" w:rsidTr="00CF18F4">
        <w:tc>
          <w:tcPr>
            <w:tcW w:w="534" w:type="dxa"/>
            <w:tcBorders>
              <w:top w:val="nil"/>
              <w:left w:val="single" w:sz="4" w:space="0" w:color="auto"/>
              <w:bottom w:val="single" w:sz="4" w:space="0" w:color="auto"/>
              <w:right w:val="single" w:sz="4" w:space="0" w:color="auto"/>
            </w:tcBorders>
          </w:tcPr>
          <w:p w14:paraId="060F2052" w14:textId="77777777" w:rsidR="00CF18F4" w:rsidRPr="0088193B" w:rsidRDefault="00CF18F4" w:rsidP="00CF18F4">
            <w:pPr>
              <w:pStyle w:val="TAH"/>
            </w:pPr>
          </w:p>
        </w:tc>
        <w:tc>
          <w:tcPr>
            <w:tcW w:w="3969" w:type="dxa"/>
            <w:tcBorders>
              <w:top w:val="nil"/>
              <w:left w:val="single" w:sz="4" w:space="0" w:color="auto"/>
              <w:bottom w:val="single" w:sz="4" w:space="0" w:color="auto"/>
              <w:right w:val="single" w:sz="4" w:space="0" w:color="auto"/>
            </w:tcBorders>
          </w:tcPr>
          <w:p w14:paraId="0D579075" w14:textId="77777777" w:rsidR="00CF18F4" w:rsidRPr="0088193B" w:rsidRDefault="00CF18F4" w:rsidP="00CF18F4">
            <w:pPr>
              <w:pStyle w:val="TAH"/>
            </w:pPr>
          </w:p>
        </w:tc>
        <w:tc>
          <w:tcPr>
            <w:tcW w:w="709" w:type="dxa"/>
            <w:tcBorders>
              <w:top w:val="single" w:sz="4" w:space="0" w:color="auto"/>
              <w:left w:val="single" w:sz="4" w:space="0" w:color="auto"/>
              <w:bottom w:val="single" w:sz="4" w:space="0" w:color="auto"/>
              <w:right w:val="single" w:sz="4" w:space="0" w:color="auto"/>
            </w:tcBorders>
          </w:tcPr>
          <w:p w14:paraId="734D817D" w14:textId="77777777" w:rsidR="00CF18F4" w:rsidRPr="0088193B" w:rsidRDefault="00CF18F4" w:rsidP="00CF18F4">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7F6D7FF5" w14:textId="77777777" w:rsidR="00CF18F4" w:rsidRPr="0088193B" w:rsidRDefault="00CF18F4" w:rsidP="00CF18F4">
            <w:pPr>
              <w:pStyle w:val="TAH"/>
            </w:pPr>
            <w:r w:rsidRPr="0088193B">
              <w:t>Message</w:t>
            </w:r>
          </w:p>
        </w:tc>
        <w:tc>
          <w:tcPr>
            <w:tcW w:w="548" w:type="dxa"/>
            <w:tcBorders>
              <w:top w:val="nil"/>
              <w:left w:val="single" w:sz="4" w:space="0" w:color="auto"/>
              <w:bottom w:val="single" w:sz="4" w:space="0" w:color="auto"/>
              <w:right w:val="single" w:sz="4" w:space="0" w:color="auto"/>
            </w:tcBorders>
          </w:tcPr>
          <w:p w14:paraId="26D2DB68" w14:textId="77777777" w:rsidR="00CF18F4" w:rsidRPr="0088193B" w:rsidRDefault="00CF18F4" w:rsidP="00CF18F4">
            <w:pPr>
              <w:pStyle w:val="TAH"/>
            </w:pPr>
          </w:p>
        </w:tc>
        <w:tc>
          <w:tcPr>
            <w:tcW w:w="850" w:type="dxa"/>
            <w:tcBorders>
              <w:top w:val="nil"/>
              <w:left w:val="single" w:sz="4" w:space="0" w:color="auto"/>
              <w:bottom w:val="single" w:sz="4" w:space="0" w:color="auto"/>
              <w:right w:val="single" w:sz="4" w:space="0" w:color="auto"/>
            </w:tcBorders>
          </w:tcPr>
          <w:p w14:paraId="0237F2F0" w14:textId="77777777" w:rsidR="00CF18F4" w:rsidRPr="0088193B" w:rsidRDefault="00CF18F4" w:rsidP="00CF18F4">
            <w:pPr>
              <w:pStyle w:val="TAH"/>
            </w:pPr>
          </w:p>
        </w:tc>
      </w:tr>
      <w:tr w:rsidR="00CF18F4" w:rsidRPr="0088193B" w14:paraId="47444C88" w14:textId="77777777" w:rsidTr="00CF18F4">
        <w:tc>
          <w:tcPr>
            <w:tcW w:w="534" w:type="dxa"/>
            <w:tcBorders>
              <w:top w:val="nil"/>
              <w:left w:val="single" w:sz="4" w:space="0" w:color="auto"/>
              <w:bottom w:val="single" w:sz="4" w:space="0" w:color="auto"/>
              <w:right w:val="single" w:sz="4" w:space="0" w:color="auto"/>
            </w:tcBorders>
          </w:tcPr>
          <w:p w14:paraId="4B7F53C6" w14:textId="77777777" w:rsidR="00CF18F4" w:rsidRPr="0088193B" w:rsidRDefault="00CF18F4" w:rsidP="00CF18F4">
            <w:pPr>
              <w:pStyle w:val="TAC"/>
            </w:pPr>
            <w:r w:rsidRPr="0088193B">
              <w:t>1</w:t>
            </w:r>
          </w:p>
        </w:tc>
        <w:tc>
          <w:tcPr>
            <w:tcW w:w="3969" w:type="dxa"/>
            <w:tcBorders>
              <w:top w:val="nil"/>
              <w:left w:val="single" w:sz="4" w:space="0" w:color="auto"/>
              <w:bottom w:val="single" w:sz="4" w:space="0" w:color="auto"/>
              <w:right w:val="single" w:sz="4" w:space="0" w:color="auto"/>
            </w:tcBorders>
          </w:tcPr>
          <w:p w14:paraId="6EBDA413" w14:textId="77777777" w:rsidR="00CF18F4" w:rsidRPr="0088193B" w:rsidRDefault="00CF18F4" w:rsidP="00CF18F4">
            <w:pPr>
              <w:pStyle w:val="TAH"/>
              <w:jc w:val="left"/>
              <w:rPr>
                <w:b w:val="0"/>
              </w:rPr>
            </w:pPr>
            <w:r w:rsidRPr="0088193B">
              <w:rPr>
                <w:b w:val="0"/>
              </w:rPr>
              <w:t xml:space="preserve">The SS indicates a new transmission on PDCCH </w:t>
            </w:r>
            <w:r w:rsidRPr="0088193B">
              <w:rPr>
                <w:b w:val="0"/>
                <w:lang w:eastAsia="zh-CN"/>
              </w:rPr>
              <w:t xml:space="preserve">by using DCI format 2B </w:t>
            </w:r>
            <w:r w:rsidRPr="0088193B">
              <w:rPr>
                <w:b w:val="0"/>
              </w:rPr>
              <w:t xml:space="preserve">and transmits a MAC PDU in SF-Num </w:t>
            </w:r>
            <w:r w:rsidRPr="0088193B">
              <w:rPr>
                <w:b w:val="0"/>
                <w:lang w:eastAsia="zh-CN"/>
              </w:rPr>
              <w:t>1 or 6</w:t>
            </w:r>
            <w:r w:rsidRPr="0088193B">
              <w:rPr>
                <w:b w:val="0"/>
              </w:rPr>
              <w:t xml:space="preserve"> where the DwPTS belongs to.</w:t>
            </w:r>
          </w:p>
        </w:tc>
        <w:tc>
          <w:tcPr>
            <w:tcW w:w="709" w:type="dxa"/>
            <w:tcBorders>
              <w:top w:val="single" w:sz="4" w:space="0" w:color="auto"/>
              <w:left w:val="single" w:sz="4" w:space="0" w:color="auto"/>
              <w:bottom w:val="single" w:sz="4" w:space="0" w:color="auto"/>
              <w:right w:val="single" w:sz="4" w:space="0" w:color="auto"/>
            </w:tcBorders>
          </w:tcPr>
          <w:p w14:paraId="7C4C623D" w14:textId="77777777" w:rsidR="00CF18F4" w:rsidRPr="0088193B" w:rsidRDefault="00CF18F4" w:rsidP="00CF18F4">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961A963" w14:textId="77777777" w:rsidR="00CF18F4" w:rsidRPr="0088193B" w:rsidRDefault="00CF18F4" w:rsidP="00CF18F4">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52ABEBBE" w14:textId="77777777" w:rsidR="00CF18F4" w:rsidRPr="0088193B" w:rsidRDefault="00CF18F4" w:rsidP="00CF18F4">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287FBB61" w14:textId="77777777" w:rsidR="00CF18F4" w:rsidRPr="0088193B" w:rsidRDefault="00CF18F4" w:rsidP="00CF18F4">
            <w:pPr>
              <w:pStyle w:val="TAC"/>
            </w:pPr>
            <w:r w:rsidRPr="0088193B">
              <w:t>-</w:t>
            </w:r>
          </w:p>
        </w:tc>
      </w:tr>
      <w:tr w:rsidR="00CF18F4" w:rsidRPr="0088193B" w14:paraId="59EFB937" w14:textId="77777777" w:rsidTr="00CF18F4">
        <w:tc>
          <w:tcPr>
            <w:tcW w:w="534" w:type="dxa"/>
            <w:tcBorders>
              <w:top w:val="nil"/>
              <w:left w:val="single" w:sz="4" w:space="0" w:color="auto"/>
              <w:bottom w:val="single" w:sz="4" w:space="0" w:color="auto"/>
              <w:right w:val="single" w:sz="4" w:space="0" w:color="auto"/>
            </w:tcBorders>
          </w:tcPr>
          <w:p w14:paraId="2238E482" w14:textId="77777777" w:rsidR="00CF18F4" w:rsidRPr="0088193B" w:rsidRDefault="00CF18F4" w:rsidP="00CF18F4">
            <w:pPr>
              <w:pStyle w:val="TAC"/>
            </w:pPr>
            <w:r w:rsidRPr="0088193B">
              <w:t>2</w:t>
            </w:r>
          </w:p>
        </w:tc>
        <w:tc>
          <w:tcPr>
            <w:tcW w:w="3969" w:type="dxa"/>
            <w:tcBorders>
              <w:top w:val="nil"/>
              <w:left w:val="single" w:sz="4" w:space="0" w:color="auto"/>
              <w:bottom w:val="single" w:sz="4" w:space="0" w:color="auto"/>
              <w:right w:val="single" w:sz="4" w:space="0" w:color="auto"/>
            </w:tcBorders>
          </w:tcPr>
          <w:p w14:paraId="7BA326AA" w14:textId="77777777" w:rsidR="00CF18F4" w:rsidRPr="0088193B" w:rsidRDefault="00CF18F4" w:rsidP="00CF18F4">
            <w:pPr>
              <w:pStyle w:val="TAH"/>
              <w:jc w:val="left"/>
              <w:rPr>
                <w:b w:val="0"/>
              </w:rPr>
            </w:pPr>
            <w:r w:rsidRPr="0088193B">
              <w:rPr>
                <w:b w:val="0"/>
              </w:rPr>
              <w:t>Check: Does the UE transmit a HARQ ACK?</w:t>
            </w:r>
          </w:p>
        </w:tc>
        <w:tc>
          <w:tcPr>
            <w:tcW w:w="709" w:type="dxa"/>
            <w:tcBorders>
              <w:top w:val="single" w:sz="4" w:space="0" w:color="auto"/>
              <w:left w:val="single" w:sz="4" w:space="0" w:color="auto"/>
              <w:bottom w:val="single" w:sz="4" w:space="0" w:color="auto"/>
              <w:right w:val="single" w:sz="4" w:space="0" w:color="auto"/>
            </w:tcBorders>
          </w:tcPr>
          <w:p w14:paraId="3D0F46FD" w14:textId="77777777" w:rsidR="00CF18F4" w:rsidRPr="0088193B" w:rsidRDefault="00CF18F4" w:rsidP="00CF18F4">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0E231BE0" w14:textId="77777777" w:rsidR="00CF18F4" w:rsidRPr="0088193B" w:rsidRDefault="00CF18F4" w:rsidP="00CF18F4">
            <w:pPr>
              <w:pStyle w:val="TAH"/>
              <w:jc w:val="left"/>
              <w:rPr>
                <w:b w:val="0"/>
              </w:rPr>
            </w:pPr>
            <w:r w:rsidRPr="0088193B">
              <w:rPr>
                <w:b w:val="0"/>
              </w:rPr>
              <w:t>HARQ ACK</w:t>
            </w:r>
          </w:p>
        </w:tc>
        <w:tc>
          <w:tcPr>
            <w:tcW w:w="548" w:type="dxa"/>
            <w:tcBorders>
              <w:top w:val="nil"/>
              <w:left w:val="single" w:sz="4" w:space="0" w:color="auto"/>
              <w:bottom w:val="single" w:sz="4" w:space="0" w:color="auto"/>
              <w:right w:val="single" w:sz="4" w:space="0" w:color="auto"/>
            </w:tcBorders>
          </w:tcPr>
          <w:p w14:paraId="73F10A2F" w14:textId="77777777" w:rsidR="00CF18F4" w:rsidRPr="0088193B" w:rsidRDefault="00CF18F4" w:rsidP="00CF18F4">
            <w:pPr>
              <w:pStyle w:val="TAC"/>
              <w:rPr>
                <w:rFonts w:eastAsia="MS Gothic"/>
              </w:rPr>
            </w:pPr>
            <w:r w:rsidRPr="0088193B">
              <w:rPr>
                <w:rFonts w:eastAsia="MS Gothic"/>
              </w:rPr>
              <w:t>1</w:t>
            </w:r>
          </w:p>
        </w:tc>
        <w:tc>
          <w:tcPr>
            <w:tcW w:w="850" w:type="dxa"/>
            <w:tcBorders>
              <w:top w:val="nil"/>
              <w:left w:val="single" w:sz="4" w:space="0" w:color="auto"/>
              <w:bottom w:val="single" w:sz="4" w:space="0" w:color="auto"/>
              <w:right w:val="single" w:sz="4" w:space="0" w:color="auto"/>
            </w:tcBorders>
          </w:tcPr>
          <w:p w14:paraId="0120948E" w14:textId="77777777" w:rsidR="00CF18F4" w:rsidRPr="0088193B" w:rsidRDefault="00CF18F4" w:rsidP="00CF18F4">
            <w:pPr>
              <w:pStyle w:val="TAC"/>
              <w:rPr>
                <w:rFonts w:eastAsia="MS Gothic"/>
              </w:rPr>
            </w:pPr>
            <w:r w:rsidRPr="0088193B">
              <w:rPr>
                <w:rFonts w:eastAsia="MS Gothic"/>
              </w:rPr>
              <w:t>P</w:t>
            </w:r>
          </w:p>
        </w:tc>
      </w:tr>
      <w:tr w:rsidR="00CF18F4" w:rsidRPr="0088193B" w14:paraId="34E81667" w14:textId="77777777" w:rsidTr="00CF18F4">
        <w:tc>
          <w:tcPr>
            <w:tcW w:w="534" w:type="dxa"/>
            <w:tcBorders>
              <w:top w:val="nil"/>
              <w:left w:val="single" w:sz="4" w:space="0" w:color="auto"/>
              <w:bottom w:val="single" w:sz="4" w:space="0" w:color="auto"/>
              <w:right w:val="single" w:sz="4" w:space="0" w:color="auto"/>
            </w:tcBorders>
          </w:tcPr>
          <w:p w14:paraId="5CA16492" w14:textId="77777777" w:rsidR="00CF18F4" w:rsidRPr="0088193B" w:rsidRDefault="00CF18F4" w:rsidP="00CF18F4">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369C286E" w14:textId="77777777" w:rsidR="00CF18F4" w:rsidRPr="0088193B" w:rsidRDefault="00CF18F4" w:rsidP="00CF18F4">
            <w:pPr>
              <w:pStyle w:val="TAH"/>
              <w:jc w:val="left"/>
              <w:rPr>
                <w:b w:val="0"/>
                <w:lang w:eastAsia="zh-CN"/>
              </w:rPr>
            </w:pPr>
            <w:r w:rsidRPr="0088193B">
              <w:rPr>
                <w:b w:val="0"/>
                <w:lang w:eastAsia="zh-CN"/>
              </w:rPr>
              <w:t>The 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1FC7D350" w14:textId="77777777" w:rsidR="00CF18F4" w:rsidRPr="0088193B" w:rsidRDefault="00CF18F4" w:rsidP="00CF18F4">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0026540" w14:textId="77777777" w:rsidR="00CF18F4" w:rsidRPr="0088193B" w:rsidRDefault="00CF18F4" w:rsidP="00CF18F4">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06F32324" w14:textId="77777777" w:rsidR="00CF18F4" w:rsidRPr="0088193B" w:rsidRDefault="00CF18F4" w:rsidP="00CF18F4">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3897DC38" w14:textId="77777777" w:rsidR="00CF18F4" w:rsidRPr="0088193B" w:rsidRDefault="00CF18F4" w:rsidP="00CF18F4">
            <w:pPr>
              <w:pStyle w:val="TAC"/>
              <w:rPr>
                <w:rFonts w:eastAsia="MS Gothic"/>
              </w:rPr>
            </w:pPr>
            <w:r w:rsidRPr="0088193B">
              <w:rPr>
                <w:lang w:eastAsia="zh-CN"/>
              </w:rPr>
              <w:t>-</w:t>
            </w:r>
          </w:p>
        </w:tc>
      </w:tr>
      <w:tr w:rsidR="00CF18F4" w:rsidRPr="0088193B" w14:paraId="0C55D091" w14:textId="77777777" w:rsidTr="00CF18F4">
        <w:tc>
          <w:tcPr>
            <w:tcW w:w="534" w:type="dxa"/>
            <w:tcBorders>
              <w:top w:val="nil"/>
              <w:left w:val="single" w:sz="4" w:space="0" w:color="auto"/>
              <w:bottom w:val="single" w:sz="4" w:space="0" w:color="auto"/>
              <w:right w:val="single" w:sz="4" w:space="0" w:color="auto"/>
            </w:tcBorders>
          </w:tcPr>
          <w:p w14:paraId="46B040E3" w14:textId="77777777" w:rsidR="00CF18F4" w:rsidRPr="0088193B" w:rsidRDefault="00CF18F4" w:rsidP="00CF18F4">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72B62BA3" w14:textId="77777777" w:rsidR="00CF18F4" w:rsidRPr="0088193B" w:rsidRDefault="00CF18F4" w:rsidP="00CF18F4">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51B510FD" w14:textId="77777777" w:rsidR="00CF18F4" w:rsidRPr="0088193B" w:rsidRDefault="00CF18F4" w:rsidP="00CF18F4">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A598EA8" w14:textId="77777777" w:rsidR="00CF18F4" w:rsidRPr="0088193B" w:rsidRDefault="00CF18F4" w:rsidP="00CF18F4">
            <w:pPr>
              <w:pStyle w:val="TAH"/>
              <w:jc w:val="left"/>
              <w:rPr>
                <w:b w:val="0"/>
                <w:lang w:eastAsia="zh-CN"/>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48C28737" w14:textId="77777777" w:rsidR="00CF18F4" w:rsidRPr="0088193B" w:rsidRDefault="00CF18F4" w:rsidP="00CF18F4">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69CA2E0E" w14:textId="77777777" w:rsidR="00CF18F4" w:rsidRPr="0088193B" w:rsidRDefault="00CF18F4" w:rsidP="00CF18F4">
            <w:pPr>
              <w:pStyle w:val="TAC"/>
              <w:rPr>
                <w:rFonts w:eastAsia="MS Gothic"/>
              </w:rPr>
            </w:pPr>
            <w:r w:rsidRPr="0088193B">
              <w:rPr>
                <w:lang w:eastAsia="zh-CN"/>
              </w:rPr>
              <w:t>-</w:t>
            </w:r>
          </w:p>
        </w:tc>
      </w:tr>
      <w:tr w:rsidR="00CF18F4" w:rsidRPr="0088193B" w14:paraId="52FC802B" w14:textId="77777777" w:rsidTr="00CF18F4">
        <w:tc>
          <w:tcPr>
            <w:tcW w:w="534" w:type="dxa"/>
            <w:tcBorders>
              <w:top w:val="nil"/>
              <w:left w:val="single" w:sz="4" w:space="0" w:color="auto"/>
              <w:bottom w:val="single" w:sz="4" w:space="0" w:color="auto"/>
              <w:right w:val="single" w:sz="4" w:space="0" w:color="auto"/>
            </w:tcBorders>
          </w:tcPr>
          <w:p w14:paraId="532EF95B" w14:textId="77777777" w:rsidR="00CF18F4" w:rsidRPr="0088193B" w:rsidRDefault="00CF18F4" w:rsidP="00CF18F4">
            <w:pPr>
              <w:pStyle w:val="TAC"/>
              <w:rPr>
                <w:lang w:eastAsia="zh-CN"/>
              </w:rPr>
            </w:pPr>
            <w:r w:rsidRPr="0088193B">
              <w:rPr>
                <w:lang w:eastAsia="zh-CN"/>
              </w:rPr>
              <w:t>5</w:t>
            </w:r>
          </w:p>
        </w:tc>
        <w:tc>
          <w:tcPr>
            <w:tcW w:w="3969" w:type="dxa"/>
            <w:tcBorders>
              <w:top w:val="nil"/>
              <w:left w:val="single" w:sz="4" w:space="0" w:color="auto"/>
              <w:bottom w:val="single" w:sz="4" w:space="0" w:color="auto"/>
              <w:right w:val="single" w:sz="4" w:space="0" w:color="auto"/>
            </w:tcBorders>
          </w:tcPr>
          <w:p w14:paraId="4C20F81E" w14:textId="77777777" w:rsidR="00CF18F4" w:rsidRPr="0088193B" w:rsidRDefault="00CF18F4" w:rsidP="00CF18F4">
            <w:pPr>
              <w:pStyle w:val="TAH"/>
              <w:jc w:val="left"/>
              <w:rPr>
                <w:b w:val="0"/>
                <w:lang w:eastAsia="zh-CN"/>
              </w:rPr>
            </w:pPr>
            <w:r w:rsidRPr="0088193B">
              <w:rPr>
                <w:b w:val="0"/>
                <w:lang w:eastAsia="zh-CN"/>
              </w:rPr>
              <w:t>The UE transmits a MAC PDU containing the loop back PDU corresponding to step 1</w:t>
            </w:r>
          </w:p>
        </w:tc>
        <w:tc>
          <w:tcPr>
            <w:tcW w:w="709" w:type="dxa"/>
            <w:tcBorders>
              <w:top w:val="single" w:sz="4" w:space="0" w:color="auto"/>
              <w:left w:val="single" w:sz="4" w:space="0" w:color="auto"/>
              <w:bottom w:val="single" w:sz="4" w:space="0" w:color="auto"/>
              <w:right w:val="single" w:sz="4" w:space="0" w:color="auto"/>
            </w:tcBorders>
          </w:tcPr>
          <w:p w14:paraId="27DB6B7F" w14:textId="77777777" w:rsidR="00CF18F4" w:rsidRPr="0088193B" w:rsidRDefault="00CF18F4" w:rsidP="00CF18F4">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7B79D63" w14:textId="77777777" w:rsidR="00CF18F4" w:rsidRPr="0088193B" w:rsidRDefault="00CF18F4" w:rsidP="00CF18F4">
            <w:pPr>
              <w:pStyle w:val="TAH"/>
              <w:jc w:val="left"/>
              <w:rPr>
                <w:b w:val="0"/>
                <w:lang w:eastAsia="zh-CN"/>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4A1DA5EC" w14:textId="77777777" w:rsidR="00CF18F4" w:rsidRPr="0088193B" w:rsidRDefault="00CF18F4" w:rsidP="00CF18F4">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6E732918" w14:textId="77777777" w:rsidR="00CF18F4" w:rsidRPr="0088193B" w:rsidRDefault="00CF18F4" w:rsidP="00CF18F4">
            <w:pPr>
              <w:pStyle w:val="TAC"/>
              <w:rPr>
                <w:rFonts w:eastAsia="MS Gothic"/>
              </w:rPr>
            </w:pPr>
            <w:r w:rsidRPr="0088193B">
              <w:rPr>
                <w:lang w:eastAsia="zh-CN"/>
              </w:rPr>
              <w:t>-</w:t>
            </w:r>
          </w:p>
        </w:tc>
      </w:tr>
    </w:tbl>
    <w:p w14:paraId="3BCDD49A" w14:textId="77777777" w:rsidR="00CF18F4" w:rsidRPr="0088193B" w:rsidRDefault="00CF18F4" w:rsidP="00CF18F4"/>
    <w:p w14:paraId="6261EFC2" w14:textId="77777777" w:rsidR="00CF18F4" w:rsidRPr="0088193B" w:rsidRDefault="00CF18F4" w:rsidP="00CF18F4">
      <w:pPr>
        <w:pStyle w:val="H6"/>
        <w:rPr>
          <w:lang w:eastAsia="zh-CN"/>
        </w:rPr>
      </w:pPr>
      <w:r w:rsidRPr="0088193B">
        <w:t>7.1.3.13.3.</w:t>
      </w:r>
      <w:r w:rsidRPr="0088193B">
        <w:rPr>
          <w:lang w:eastAsia="zh-CN"/>
        </w:rPr>
        <w:t>3</w:t>
      </w:r>
      <w:r w:rsidRPr="0088193B">
        <w:tab/>
        <w:t>Specific message contents</w:t>
      </w:r>
    </w:p>
    <w:p w14:paraId="6237E12E" w14:textId="77777777" w:rsidR="00CF18F4" w:rsidRPr="0088193B" w:rsidRDefault="00CF18F4" w:rsidP="00CF18F4">
      <w:pPr>
        <w:pStyle w:val="TH"/>
        <w:rPr>
          <w:lang w:eastAsia="zh-CN"/>
        </w:rPr>
      </w:pPr>
      <w:r w:rsidRPr="0088193B">
        <w:t xml:space="preserve">Table </w:t>
      </w:r>
      <w:r w:rsidRPr="0088193B">
        <w:rPr>
          <w:lang w:eastAsia="zh-CN"/>
        </w:rPr>
        <w:t>7.1.3.13</w:t>
      </w:r>
      <w:r w:rsidRPr="0088193B">
        <w:t>.3.3-1: SystemInformationBlockType</w:t>
      </w:r>
      <w:r w:rsidRPr="0088193B">
        <w:rPr>
          <w:lang w:eastAsia="zh-CN"/>
        </w:rPr>
        <w:t>1</w:t>
      </w:r>
      <w:r w:rsidRPr="0088193B">
        <w:t xml:space="preserve"> </w:t>
      </w:r>
      <w:r w:rsidRPr="0088193B">
        <w:rPr>
          <w:lang w:eastAsia="zh-CN"/>
        </w:rPr>
        <w:t xml:space="preserve">for Cell 1 </w:t>
      </w:r>
      <w:r w:rsidRPr="0088193B">
        <w:t>(</w:t>
      </w:r>
      <w:r w:rsidRPr="0088193B">
        <w:rPr>
          <w:lang w:eastAsia="zh-CN"/>
        </w:rPr>
        <w:t>preamble</w:t>
      </w:r>
      <w:r w:rsidRPr="0088193B">
        <w:t xml:space="preserve">, Table </w:t>
      </w:r>
      <w:r w:rsidRPr="0088193B">
        <w:rPr>
          <w:lang w:eastAsia="zh-CN"/>
        </w:rPr>
        <w:t>7.1.3.13</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CF18F4" w:rsidRPr="0088193B" w14:paraId="229A870E" w14:textId="77777777" w:rsidTr="00CF18F4">
        <w:tc>
          <w:tcPr>
            <w:tcW w:w="9609" w:type="dxa"/>
            <w:gridSpan w:val="4"/>
          </w:tcPr>
          <w:p w14:paraId="14C69DA5" w14:textId="77777777" w:rsidR="00CF18F4" w:rsidRPr="0088193B" w:rsidRDefault="00CF18F4" w:rsidP="00CF18F4">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w:t>
            </w:r>
          </w:p>
        </w:tc>
      </w:tr>
      <w:tr w:rsidR="00CF18F4" w:rsidRPr="0088193B" w14:paraId="45BA2F4B" w14:textId="77777777" w:rsidTr="00CF18F4">
        <w:tblPrEx>
          <w:tblCellMar>
            <w:left w:w="108" w:type="dxa"/>
            <w:right w:w="108" w:type="dxa"/>
          </w:tblCellMar>
        </w:tblPrEx>
        <w:tc>
          <w:tcPr>
            <w:tcW w:w="3969" w:type="dxa"/>
          </w:tcPr>
          <w:p w14:paraId="1D3BDBD6" w14:textId="77777777" w:rsidR="00CF18F4" w:rsidRPr="0088193B" w:rsidRDefault="00CF18F4" w:rsidP="00CF18F4">
            <w:pPr>
              <w:pStyle w:val="TAH"/>
            </w:pPr>
            <w:r w:rsidRPr="0088193B">
              <w:t>Information Element</w:t>
            </w:r>
          </w:p>
        </w:tc>
        <w:tc>
          <w:tcPr>
            <w:tcW w:w="1701" w:type="dxa"/>
          </w:tcPr>
          <w:p w14:paraId="1C6D599E" w14:textId="77777777" w:rsidR="00CF18F4" w:rsidRPr="0088193B" w:rsidRDefault="00CF18F4" w:rsidP="00CF18F4">
            <w:pPr>
              <w:pStyle w:val="TAH"/>
            </w:pPr>
            <w:r w:rsidRPr="0088193B">
              <w:t>Value/remark</w:t>
            </w:r>
          </w:p>
        </w:tc>
        <w:tc>
          <w:tcPr>
            <w:tcW w:w="2694" w:type="dxa"/>
          </w:tcPr>
          <w:p w14:paraId="2A13B0B5" w14:textId="77777777" w:rsidR="00CF18F4" w:rsidRPr="0088193B" w:rsidRDefault="00CF18F4" w:rsidP="00CF18F4">
            <w:pPr>
              <w:pStyle w:val="TAH"/>
            </w:pPr>
            <w:r w:rsidRPr="0088193B">
              <w:t>Comment</w:t>
            </w:r>
          </w:p>
        </w:tc>
        <w:tc>
          <w:tcPr>
            <w:tcW w:w="1245" w:type="dxa"/>
          </w:tcPr>
          <w:p w14:paraId="506ECCF8" w14:textId="77777777" w:rsidR="00CF18F4" w:rsidRPr="0088193B" w:rsidRDefault="00CF18F4" w:rsidP="00CF18F4">
            <w:pPr>
              <w:pStyle w:val="TAH"/>
            </w:pPr>
            <w:r w:rsidRPr="0088193B">
              <w:t>Condition</w:t>
            </w:r>
          </w:p>
        </w:tc>
      </w:tr>
      <w:tr w:rsidR="00CF18F4" w:rsidRPr="0088193B" w14:paraId="77749D15" w14:textId="77777777" w:rsidTr="00CF18F4">
        <w:tblPrEx>
          <w:tblCellMar>
            <w:left w:w="108" w:type="dxa"/>
            <w:right w:w="108" w:type="dxa"/>
          </w:tblCellMar>
        </w:tblPrEx>
        <w:tc>
          <w:tcPr>
            <w:tcW w:w="3969" w:type="dxa"/>
          </w:tcPr>
          <w:p w14:paraId="12B52AFD" w14:textId="77777777" w:rsidR="00CF18F4" w:rsidRPr="0088193B" w:rsidRDefault="00CF18F4" w:rsidP="00CF18F4">
            <w:pPr>
              <w:pStyle w:val="TAL"/>
            </w:pPr>
            <w:r w:rsidRPr="0088193B">
              <w:t>SystemInformationBlockType1 ::= SEQUENCE {</w:t>
            </w:r>
          </w:p>
        </w:tc>
        <w:tc>
          <w:tcPr>
            <w:tcW w:w="1701" w:type="dxa"/>
          </w:tcPr>
          <w:p w14:paraId="4B3EDE1D" w14:textId="77777777" w:rsidR="00CF18F4" w:rsidRPr="0088193B" w:rsidRDefault="00CF18F4" w:rsidP="00CF18F4">
            <w:pPr>
              <w:pStyle w:val="TAL"/>
            </w:pPr>
          </w:p>
        </w:tc>
        <w:tc>
          <w:tcPr>
            <w:tcW w:w="2694" w:type="dxa"/>
          </w:tcPr>
          <w:p w14:paraId="45DBCCD6" w14:textId="77777777" w:rsidR="00CF18F4" w:rsidRPr="0088193B" w:rsidRDefault="00CF18F4" w:rsidP="00CF18F4">
            <w:pPr>
              <w:pStyle w:val="TAL"/>
            </w:pPr>
          </w:p>
        </w:tc>
        <w:tc>
          <w:tcPr>
            <w:tcW w:w="1245" w:type="dxa"/>
          </w:tcPr>
          <w:p w14:paraId="1C4E0077" w14:textId="77777777" w:rsidR="00CF18F4" w:rsidRPr="0088193B" w:rsidRDefault="00CF18F4" w:rsidP="00CF18F4">
            <w:pPr>
              <w:pStyle w:val="TAL"/>
            </w:pPr>
          </w:p>
        </w:tc>
      </w:tr>
      <w:tr w:rsidR="00CF18F4" w:rsidRPr="0088193B" w14:paraId="5BE92787" w14:textId="77777777" w:rsidTr="00CF18F4">
        <w:tblPrEx>
          <w:tblCellMar>
            <w:left w:w="108" w:type="dxa"/>
            <w:right w:w="108" w:type="dxa"/>
          </w:tblCellMar>
        </w:tblPrEx>
        <w:tc>
          <w:tcPr>
            <w:tcW w:w="3969" w:type="dxa"/>
          </w:tcPr>
          <w:p w14:paraId="4FBB3640" w14:textId="77777777" w:rsidR="00CF18F4" w:rsidRPr="0088193B" w:rsidRDefault="00CF18F4" w:rsidP="00CF18F4">
            <w:pPr>
              <w:pStyle w:val="TAL"/>
              <w:rPr>
                <w:lang w:eastAsia="zh-CN"/>
              </w:rPr>
            </w:pPr>
            <w:r w:rsidRPr="0088193B">
              <w:t xml:space="preserve">  tdd-Config SEQUENCE {</w:t>
            </w:r>
          </w:p>
        </w:tc>
        <w:tc>
          <w:tcPr>
            <w:tcW w:w="1701" w:type="dxa"/>
          </w:tcPr>
          <w:p w14:paraId="5C1D0665" w14:textId="77777777" w:rsidR="00CF18F4" w:rsidRPr="0088193B" w:rsidRDefault="00CF18F4" w:rsidP="00CF18F4">
            <w:pPr>
              <w:pStyle w:val="TAL"/>
            </w:pPr>
          </w:p>
        </w:tc>
        <w:tc>
          <w:tcPr>
            <w:tcW w:w="2694" w:type="dxa"/>
          </w:tcPr>
          <w:p w14:paraId="608B4607" w14:textId="77777777" w:rsidR="00CF18F4" w:rsidRPr="0088193B" w:rsidRDefault="00CF18F4" w:rsidP="00CF18F4">
            <w:pPr>
              <w:pStyle w:val="TAL"/>
            </w:pPr>
          </w:p>
        </w:tc>
        <w:tc>
          <w:tcPr>
            <w:tcW w:w="1245" w:type="dxa"/>
          </w:tcPr>
          <w:p w14:paraId="5A0A659D" w14:textId="77777777" w:rsidR="00CF18F4" w:rsidRPr="0088193B" w:rsidRDefault="00CF18F4" w:rsidP="00CF18F4">
            <w:pPr>
              <w:pStyle w:val="TAL"/>
            </w:pPr>
            <w:r w:rsidRPr="0088193B">
              <w:t>TDD</w:t>
            </w:r>
          </w:p>
        </w:tc>
      </w:tr>
      <w:tr w:rsidR="00CF18F4" w:rsidRPr="0088193B" w14:paraId="5EF38957" w14:textId="77777777" w:rsidTr="00CF18F4">
        <w:tblPrEx>
          <w:tblCellMar>
            <w:left w:w="108" w:type="dxa"/>
            <w:right w:w="108" w:type="dxa"/>
          </w:tblCellMar>
        </w:tblPrEx>
        <w:tc>
          <w:tcPr>
            <w:tcW w:w="3969" w:type="dxa"/>
          </w:tcPr>
          <w:p w14:paraId="1A9E4AAD" w14:textId="77777777" w:rsidR="00CF18F4" w:rsidRPr="0088193B" w:rsidRDefault="00CF18F4" w:rsidP="00CF18F4">
            <w:pPr>
              <w:pStyle w:val="TAL"/>
              <w:rPr>
                <w:lang w:eastAsia="zh-CN"/>
              </w:rPr>
            </w:pPr>
            <w:r w:rsidRPr="0088193B">
              <w:rPr>
                <w:lang w:eastAsia="zh-CN"/>
              </w:rPr>
              <w:t xml:space="preserve">    </w:t>
            </w:r>
            <w:r w:rsidRPr="0088193B">
              <w:t>subframeAssignment</w:t>
            </w:r>
          </w:p>
        </w:tc>
        <w:tc>
          <w:tcPr>
            <w:tcW w:w="1701" w:type="dxa"/>
          </w:tcPr>
          <w:p w14:paraId="45A38027" w14:textId="77777777" w:rsidR="00CF18F4" w:rsidRPr="0088193B" w:rsidRDefault="00CF18F4" w:rsidP="00CF18F4">
            <w:pPr>
              <w:pStyle w:val="TAL"/>
              <w:rPr>
                <w:lang w:eastAsia="zh-CN"/>
              </w:rPr>
            </w:pPr>
            <w:r w:rsidRPr="0088193B">
              <w:rPr>
                <w:lang w:eastAsia="zh-CN"/>
              </w:rPr>
              <w:t>sa1</w:t>
            </w:r>
          </w:p>
        </w:tc>
        <w:tc>
          <w:tcPr>
            <w:tcW w:w="2694" w:type="dxa"/>
          </w:tcPr>
          <w:p w14:paraId="2C781F93" w14:textId="77777777" w:rsidR="00CF18F4" w:rsidRPr="0088193B" w:rsidRDefault="00CF18F4" w:rsidP="00CF18F4">
            <w:pPr>
              <w:pStyle w:val="TAL"/>
            </w:pPr>
          </w:p>
        </w:tc>
        <w:tc>
          <w:tcPr>
            <w:tcW w:w="1245" w:type="dxa"/>
          </w:tcPr>
          <w:p w14:paraId="17602837" w14:textId="77777777" w:rsidR="00CF18F4" w:rsidRPr="0088193B" w:rsidRDefault="00CF18F4" w:rsidP="00CF18F4">
            <w:pPr>
              <w:pStyle w:val="TAL"/>
            </w:pPr>
          </w:p>
        </w:tc>
      </w:tr>
      <w:tr w:rsidR="00CF18F4" w:rsidRPr="0088193B" w14:paraId="492ABA7C" w14:textId="77777777" w:rsidTr="00CF18F4">
        <w:tblPrEx>
          <w:tblCellMar>
            <w:left w:w="108" w:type="dxa"/>
            <w:right w:w="108" w:type="dxa"/>
          </w:tblCellMar>
        </w:tblPrEx>
        <w:tc>
          <w:tcPr>
            <w:tcW w:w="3969" w:type="dxa"/>
          </w:tcPr>
          <w:p w14:paraId="3FE8B3C2" w14:textId="77777777" w:rsidR="00CF18F4" w:rsidRPr="0088193B" w:rsidRDefault="00CF18F4" w:rsidP="00CF18F4">
            <w:pPr>
              <w:pStyle w:val="TAL"/>
              <w:rPr>
                <w:lang w:eastAsia="zh-CN"/>
              </w:rPr>
            </w:pPr>
            <w:r w:rsidRPr="0088193B">
              <w:rPr>
                <w:lang w:eastAsia="zh-CN"/>
              </w:rPr>
              <w:t xml:space="preserve">    </w:t>
            </w:r>
            <w:r w:rsidRPr="0088193B">
              <w:t>specialSubframePatterns</w:t>
            </w:r>
          </w:p>
        </w:tc>
        <w:tc>
          <w:tcPr>
            <w:tcW w:w="1701" w:type="dxa"/>
          </w:tcPr>
          <w:p w14:paraId="5D44FB8E" w14:textId="77777777" w:rsidR="00CF18F4" w:rsidRPr="0088193B" w:rsidRDefault="00CF18F4" w:rsidP="00CF18F4">
            <w:pPr>
              <w:pStyle w:val="TAL"/>
              <w:rPr>
                <w:lang w:eastAsia="zh-CN"/>
              </w:rPr>
            </w:pPr>
            <w:r w:rsidRPr="0088193B">
              <w:rPr>
                <w:lang w:eastAsia="zh-CN"/>
              </w:rPr>
              <w:t>ssp5</w:t>
            </w:r>
          </w:p>
        </w:tc>
        <w:tc>
          <w:tcPr>
            <w:tcW w:w="2694" w:type="dxa"/>
          </w:tcPr>
          <w:p w14:paraId="3A736DDF" w14:textId="77777777" w:rsidR="00CF18F4" w:rsidRPr="0088193B" w:rsidRDefault="00CF18F4" w:rsidP="00CF18F4">
            <w:pPr>
              <w:pStyle w:val="TAL"/>
            </w:pPr>
          </w:p>
        </w:tc>
        <w:tc>
          <w:tcPr>
            <w:tcW w:w="1245" w:type="dxa"/>
          </w:tcPr>
          <w:p w14:paraId="794AE471" w14:textId="77777777" w:rsidR="00CF18F4" w:rsidRPr="0088193B" w:rsidRDefault="00CF18F4" w:rsidP="00CF18F4">
            <w:pPr>
              <w:pStyle w:val="TAL"/>
            </w:pPr>
          </w:p>
        </w:tc>
      </w:tr>
      <w:tr w:rsidR="00CF18F4" w:rsidRPr="0088193B" w14:paraId="2F098EDE" w14:textId="77777777" w:rsidTr="00CF18F4">
        <w:tblPrEx>
          <w:tblCellMar>
            <w:left w:w="108" w:type="dxa"/>
            <w:right w:w="108" w:type="dxa"/>
          </w:tblCellMar>
        </w:tblPrEx>
        <w:tc>
          <w:tcPr>
            <w:tcW w:w="3969" w:type="dxa"/>
          </w:tcPr>
          <w:p w14:paraId="07411592" w14:textId="77777777" w:rsidR="00CF18F4" w:rsidRPr="0088193B" w:rsidRDefault="00CF18F4" w:rsidP="00CF18F4">
            <w:pPr>
              <w:pStyle w:val="TAL"/>
              <w:rPr>
                <w:lang w:eastAsia="zh-CN"/>
              </w:rPr>
            </w:pPr>
            <w:r w:rsidRPr="0088193B">
              <w:rPr>
                <w:lang w:eastAsia="zh-CN"/>
              </w:rPr>
              <w:t xml:space="preserve">  }</w:t>
            </w:r>
          </w:p>
        </w:tc>
        <w:tc>
          <w:tcPr>
            <w:tcW w:w="1701" w:type="dxa"/>
          </w:tcPr>
          <w:p w14:paraId="66E53271" w14:textId="77777777" w:rsidR="00CF18F4" w:rsidRPr="0088193B" w:rsidRDefault="00CF18F4" w:rsidP="00CF18F4">
            <w:pPr>
              <w:pStyle w:val="TAL"/>
            </w:pPr>
          </w:p>
        </w:tc>
        <w:tc>
          <w:tcPr>
            <w:tcW w:w="2694" w:type="dxa"/>
          </w:tcPr>
          <w:p w14:paraId="01CCFFEE" w14:textId="77777777" w:rsidR="00CF18F4" w:rsidRPr="0088193B" w:rsidRDefault="00CF18F4" w:rsidP="00CF18F4">
            <w:pPr>
              <w:pStyle w:val="TAL"/>
            </w:pPr>
          </w:p>
        </w:tc>
        <w:tc>
          <w:tcPr>
            <w:tcW w:w="1245" w:type="dxa"/>
          </w:tcPr>
          <w:p w14:paraId="30831000" w14:textId="77777777" w:rsidR="00CF18F4" w:rsidRPr="0088193B" w:rsidRDefault="00CF18F4" w:rsidP="00CF18F4">
            <w:pPr>
              <w:pStyle w:val="TAL"/>
            </w:pPr>
          </w:p>
        </w:tc>
      </w:tr>
      <w:tr w:rsidR="00CF18F4" w:rsidRPr="0088193B" w14:paraId="2C3E4529" w14:textId="77777777" w:rsidTr="00CF18F4">
        <w:tblPrEx>
          <w:tblCellMar>
            <w:left w:w="108" w:type="dxa"/>
            <w:right w:w="108" w:type="dxa"/>
          </w:tblCellMar>
        </w:tblPrEx>
        <w:tc>
          <w:tcPr>
            <w:tcW w:w="3969" w:type="dxa"/>
          </w:tcPr>
          <w:p w14:paraId="1CBAB457" w14:textId="77777777" w:rsidR="00CF18F4" w:rsidRPr="0088193B" w:rsidRDefault="00CF18F4" w:rsidP="00CF18F4">
            <w:pPr>
              <w:pStyle w:val="TAL"/>
            </w:pPr>
            <w:r w:rsidRPr="0088193B">
              <w:t xml:space="preserve">  nonCriticalExtension SEQUENCE {</w:t>
            </w:r>
          </w:p>
        </w:tc>
        <w:tc>
          <w:tcPr>
            <w:tcW w:w="1701" w:type="dxa"/>
          </w:tcPr>
          <w:p w14:paraId="41A53157" w14:textId="77777777" w:rsidR="00CF18F4" w:rsidRPr="0088193B" w:rsidRDefault="00CF18F4" w:rsidP="00CF18F4">
            <w:pPr>
              <w:pStyle w:val="TAL"/>
            </w:pPr>
          </w:p>
        </w:tc>
        <w:tc>
          <w:tcPr>
            <w:tcW w:w="2694" w:type="dxa"/>
          </w:tcPr>
          <w:p w14:paraId="7962B83C" w14:textId="77777777" w:rsidR="00CF18F4" w:rsidRPr="0088193B" w:rsidRDefault="00CF18F4" w:rsidP="00CF18F4">
            <w:pPr>
              <w:pStyle w:val="TAL"/>
            </w:pPr>
          </w:p>
        </w:tc>
        <w:tc>
          <w:tcPr>
            <w:tcW w:w="1245" w:type="dxa"/>
          </w:tcPr>
          <w:p w14:paraId="5B42C9A2" w14:textId="77777777" w:rsidR="00CF18F4" w:rsidRPr="0088193B" w:rsidRDefault="00CF18F4" w:rsidP="00CF18F4">
            <w:pPr>
              <w:pStyle w:val="TAL"/>
            </w:pPr>
          </w:p>
        </w:tc>
      </w:tr>
      <w:tr w:rsidR="00CF18F4" w:rsidRPr="0088193B" w14:paraId="3BEFE456" w14:textId="77777777" w:rsidTr="00CF18F4">
        <w:tblPrEx>
          <w:tblCellMar>
            <w:left w:w="108" w:type="dxa"/>
            <w:right w:w="108" w:type="dxa"/>
          </w:tblCellMar>
        </w:tblPrEx>
        <w:tc>
          <w:tcPr>
            <w:tcW w:w="3969" w:type="dxa"/>
          </w:tcPr>
          <w:p w14:paraId="6BF012A7" w14:textId="77777777" w:rsidR="00CF18F4" w:rsidRPr="0088193B" w:rsidRDefault="00CF18F4" w:rsidP="00CF18F4">
            <w:pPr>
              <w:pStyle w:val="TAL"/>
            </w:pPr>
            <w:r w:rsidRPr="0088193B">
              <w:t xml:space="preserve">    nonCriticalExtension SEQUENCE {</w:t>
            </w:r>
          </w:p>
        </w:tc>
        <w:tc>
          <w:tcPr>
            <w:tcW w:w="1701" w:type="dxa"/>
          </w:tcPr>
          <w:p w14:paraId="74088BEC" w14:textId="77777777" w:rsidR="00CF18F4" w:rsidRPr="0088193B" w:rsidRDefault="00CF18F4" w:rsidP="00CF18F4">
            <w:pPr>
              <w:pStyle w:val="TAL"/>
              <w:rPr>
                <w:lang w:eastAsia="zh-CN"/>
              </w:rPr>
            </w:pPr>
          </w:p>
        </w:tc>
        <w:tc>
          <w:tcPr>
            <w:tcW w:w="2694" w:type="dxa"/>
          </w:tcPr>
          <w:p w14:paraId="06ECD54C" w14:textId="77777777" w:rsidR="00CF18F4" w:rsidRPr="0088193B" w:rsidRDefault="00CF18F4" w:rsidP="00CF18F4">
            <w:pPr>
              <w:pStyle w:val="TAL"/>
            </w:pPr>
          </w:p>
        </w:tc>
        <w:tc>
          <w:tcPr>
            <w:tcW w:w="1245" w:type="dxa"/>
          </w:tcPr>
          <w:p w14:paraId="46BF8220" w14:textId="77777777" w:rsidR="00CF18F4" w:rsidRPr="0088193B" w:rsidRDefault="00CF18F4" w:rsidP="00CF18F4">
            <w:pPr>
              <w:pStyle w:val="TAL"/>
            </w:pPr>
          </w:p>
        </w:tc>
      </w:tr>
      <w:tr w:rsidR="00CF18F4" w:rsidRPr="0088193B" w14:paraId="5AEF0AE0" w14:textId="77777777" w:rsidTr="00CF18F4">
        <w:tblPrEx>
          <w:tblCellMar>
            <w:left w:w="108" w:type="dxa"/>
            <w:right w:w="108" w:type="dxa"/>
          </w:tblCellMar>
        </w:tblPrEx>
        <w:tc>
          <w:tcPr>
            <w:tcW w:w="3969" w:type="dxa"/>
          </w:tcPr>
          <w:p w14:paraId="7D17817E" w14:textId="77777777" w:rsidR="00CF18F4" w:rsidRPr="0088193B" w:rsidRDefault="00CF18F4" w:rsidP="00CF18F4">
            <w:pPr>
              <w:pStyle w:val="TAL"/>
              <w:rPr>
                <w:lang w:eastAsia="zh-CN"/>
              </w:rPr>
            </w:pPr>
            <w:r w:rsidRPr="0088193B">
              <w:t xml:space="preserve">      nonCriticalExtension</w:t>
            </w:r>
            <w:r w:rsidRPr="0088193B">
              <w:rPr>
                <w:lang w:eastAsia="zh-CN"/>
              </w:rPr>
              <w:t xml:space="preserve"> SEQUENCE {</w:t>
            </w:r>
          </w:p>
        </w:tc>
        <w:tc>
          <w:tcPr>
            <w:tcW w:w="1701" w:type="dxa"/>
          </w:tcPr>
          <w:p w14:paraId="09CFBF34" w14:textId="77777777" w:rsidR="00CF18F4" w:rsidRPr="0088193B" w:rsidRDefault="00CF18F4" w:rsidP="00CF18F4">
            <w:pPr>
              <w:pStyle w:val="TAL"/>
            </w:pPr>
          </w:p>
        </w:tc>
        <w:tc>
          <w:tcPr>
            <w:tcW w:w="2694" w:type="dxa"/>
          </w:tcPr>
          <w:p w14:paraId="01E6EE42" w14:textId="77777777" w:rsidR="00CF18F4" w:rsidRPr="0088193B" w:rsidRDefault="00CF18F4" w:rsidP="00CF18F4">
            <w:pPr>
              <w:pStyle w:val="TAL"/>
            </w:pPr>
          </w:p>
        </w:tc>
        <w:tc>
          <w:tcPr>
            <w:tcW w:w="1245" w:type="dxa"/>
          </w:tcPr>
          <w:p w14:paraId="134F0E94" w14:textId="77777777" w:rsidR="00CF18F4" w:rsidRPr="0088193B" w:rsidRDefault="00CF18F4" w:rsidP="00CF18F4">
            <w:pPr>
              <w:pStyle w:val="TAL"/>
            </w:pPr>
          </w:p>
        </w:tc>
      </w:tr>
      <w:tr w:rsidR="00CF18F4" w:rsidRPr="0088193B" w14:paraId="5FD7212C" w14:textId="77777777" w:rsidTr="00CF18F4">
        <w:tblPrEx>
          <w:tblCellMar>
            <w:left w:w="108" w:type="dxa"/>
            <w:right w:w="108" w:type="dxa"/>
          </w:tblCellMar>
        </w:tblPrEx>
        <w:tc>
          <w:tcPr>
            <w:tcW w:w="3969" w:type="dxa"/>
          </w:tcPr>
          <w:p w14:paraId="1F810C51" w14:textId="77777777" w:rsidR="00CF18F4" w:rsidRPr="0088193B" w:rsidRDefault="00CF18F4" w:rsidP="00CF18F4">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34C24A35" w14:textId="77777777" w:rsidR="00CF18F4" w:rsidRPr="0088193B" w:rsidRDefault="00CF18F4" w:rsidP="00CF18F4">
            <w:pPr>
              <w:pStyle w:val="TAL"/>
            </w:pPr>
          </w:p>
        </w:tc>
        <w:tc>
          <w:tcPr>
            <w:tcW w:w="2694" w:type="dxa"/>
          </w:tcPr>
          <w:p w14:paraId="1CA5915F" w14:textId="77777777" w:rsidR="00CF18F4" w:rsidRPr="0088193B" w:rsidRDefault="00CF18F4" w:rsidP="00CF18F4">
            <w:pPr>
              <w:pStyle w:val="TAL"/>
            </w:pPr>
          </w:p>
        </w:tc>
        <w:tc>
          <w:tcPr>
            <w:tcW w:w="1245" w:type="dxa"/>
          </w:tcPr>
          <w:p w14:paraId="16C6B33E" w14:textId="77777777" w:rsidR="00CF18F4" w:rsidRPr="0088193B" w:rsidRDefault="00CF18F4" w:rsidP="00CF18F4">
            <w:pPr>
              <w:pStyle w:val="TAL"/>
            </w:pPr>
          </w:p>
        </w:tc>
      </w:tr>
      <w:tr w:rsidR="00CF18F4" w:rsidRPr="0088193B" w14:paraId="3B49DAD4" w14:textId="77777777" w:rsidTr="00CF18F4">
        <w:tblPrEx>
          <w:tblCellMar>
            <w:left w:w="108" w:type="dxa"/>
            <w:right w:w="108" w:type="dxa"/>
          </w:tblCellMar>
        </w:tblPrEx>
        <w:tc>
          <w:tcPr>
            <w:tcW w:w="3969" w:type="dxa"/>
          </w:tcPr>
          <w:p w14:paraId="5B20720B" w14:textId="77777777" w:rsidR="00CF18F4" w:rsidRPr="0088193B" w:rsidRDefault="00CF18F4" w:rsidP="00CF18F4">
            <w:pPr>
              <w:pStyle w:val="TAL"/>
              <w:rPr>
                <w:lang w:eastAsia="zh-CN"/>
              </w:rPr>
            </w:pPr>
            <w:r w:rsidRPr="0088193B">
              <w:rPr>
                <w:lang w:eastAsia="zh-CN"/>
              </w:rPr>
              <w:t xml:space="preserve">          specialSubframePatterns-v1130</w:t>
            </w:r>
          </w:p>
        </w:tc>
        <w:tc>
          <w:tcPr>
            <w:tcW w:w="1701" w:type="dxa"/>
          </w:tcPr>
          <w:p w14:paraId="06C400C4" w14:textId="77777777" w:rsidR="00CF18F4" w:rsidRPr="0088193B" w:rsidRDefault="00CF18F4" w:rsidP="00CF18F4">
            <w:pPr>
              <w:pStyle w:val="TAL"/>
              <w:rPr>
                <w:lang w:eastAsia="zh-CN"/>
              </w:rPr>
            </w:pPr>
            <w:r w:rsidRPr="0088193B">
              <w:rPr>
                <w:lang w:eastAsia="zh-CN"/>
              </w:rPr>
              <w:t>ssp9</w:t>
            </w:r>
          </w:p>
        </w:tc>
        <w:tc>
          <w:tcPr>
            <w:tcW w:w="2694" w:type="dxa"/>
          </w:tcPr>
          <w:p w14:paraId="285E20D8" w14:textId="77777777" w:rsidR="00CF18F4" w:rsidRPr="0088193B" w:rsidRDefault="00CF18F4" w:rsidP="00CF18F4">
            <w:pPr>
              <w:pStyle w:val="TAL"/>
            </w:pPr>
          </w:p>
        </w:tc>
        <w:tc>
          <w:tcPr>
            <w:tcW w:w="1245" w:type="dxa"/>
          </w:tcPr>
          <w:p w14:paraId="3E1EB671" w14:textId="77777777" w:rsidR="00CF18F4" w:rsidRPr="0088193B" w:rsidRDefault="00CF18F4" w:rsidP="00CF18F4">
            <w:pPr>
              <w:pStyle w:val="TAL"/>
            </w:pPr>
          </w:p>
        </w:tc>
      </w:tr>
      <w:tr w:rsidR="00CF18F4" w:rsidRPr="0088193B" w14:paraId="50FE1225" w14:textId="77777777" w:rsidTr="00CF18F4">
        <w:tblPrEx>
          <w:tblCellMar>
            <w:left w:w="108" w:type="dxa"/>
            <w:right w:w="108" w:type="dxa"/>
          </w:tblCellMar>
        </w:tblPrEx>
        <w:tc>
          <w:tcPr>
            <w:tcW w:w="3969" w:type="dxa"/>
          </w:tcPr>
          <w:p w14:paraId="1B5CBF53" w14:textId="77777777" w:rsidR="00CF18F4" w:rsidRPr="0088193B" w:rsidRDefault="00CF18F4" w:rsidP="00CF18F4">
            <w:pPr>
              <w:pStyle w:val="TAL"/>
              <w:rPr>
                <w:lang w:eastAsia="zh-CN"/>
              </w:rPr>
            </w:pPr>
            <w:r w:rsidRPr="0088193B">
              <w:rPr>
                <w:lang w:eastAsia="zh-CN"/>
              </w:rPr>
              <w:t xml:space="preserve">        }</w:t>
            </w:r>
          </w:p>
        </w:tc>
        <w:tc>
          <w:tcPr>
            <w:tcW w:w="1701" w:type="dxa"/>
          </w:tcPr>
          <w:p w14:paraId="5024917E" w14:textId="77777777" w:rsidR="00CF18F4" w:rsidRPr="0088193B" w:rsidRDefault="00CF18F4" w:rsidP="00CF18F4">
            <w:pPr>
              <w:pStyle w:val="TAL"/>
            </w:pPr>
          </w:p>
        </w:tc>
        <w:tc>
          <w:tcPr>
            <w:tcW w:w="2694" w:type="dxa"/>
          </w:tcPr>
          <w:p w14:paraId="25EE6D69" w14:textId="77777777" w:rsidR="00CF18F4" w:rsidRPr="0088193B" w:rsidRDefault="00CF18F4" w:rsidP="00CF18F4">
            <w:pPr>
              <w:pStyle w:val="TAL"/>
            </w:pPr>
          </w:p>
        </w:tc>
        <w:tc>
          <w:tcPr>
            <w:tcW w:w="1245" w:type="dxa"/>
          </w:tcPr>
          <w:p w14:paraId="46E8186E" w14:textId="77777777" w:rsidR="00CF18F4" w:rsidRPr="0088193B" w:rsidRDefault="00CF18F4" w:rsidP="00CF18F4">
            <w:pPr>
              <w:pStyle w:val="TAL"/>
            </w:pPr>
          </w:p>
        </w:tc>
      </w:tr>
      <w:tr w:rsidR="00CF18F4" w:rsidRPr="0088193B" w14:paraId="4032705D" w14:textId="77777777" w:rsidTr="00CF18F4">
        <w:tblPrEx>
          <w:tblCellMar>
            <w:left w:w="108" w:type="dxa"/>
            <w:right w:w="108" w:type="dxa"/>
          </w:tblCellMar>
        </w:tblPrEx>
        <w:tc>
          <w:tcPr>
            <w:tcW w:w="3969" w:type="dxa"/>
          </w:tcPr>
          <w:p w14:paraId="3E0AFBA5" w14:textId="77777777" w:rsidR="00CF18F4" w:rsidRPr="0088193B" w:rsidRDefault="00CF18F4" w:rsidP="00CF18F4">
            <w:pPr>
              <w:pStyle w:val="TAL"/>
              <w:rPr>
                <w:lang w:eastAsia="zh-CN"/>
              </w:rPr>
            </w:pPr>
            <w:r w:rsidRPr="0088193B">
              <w:rPr>
                <w:lang w:eastAsia="zh-CN"/>
              </w:rPr>
              <w:t xml:space="preserve">        </w:t>
            </w:r>
            <w:r w:rsidRPr="0088193B">
              <w:t>nonCriticalExtension</w:t>
            </w:r>
          </w:p>
        </w:tc>
        <w:tc>
          <w:tcPr>
            <w:tcW w:w="1701" w:type="dxa"/>
          </w:tcPr>
          <w:p w14:paraId="4664B97D" w14:textId="77777777" w:rsidR="00CF18F4" w:rsidRPr="0088193B" w:rsidRDefault="00CF18F4" w:rsidP="00CF18F4">
            <w:pPr>
              <w:pStyle w:val="TAL"/>
            </w:pPr>
            <w:r w:rsidRPr="0088193B">
              <w:t>Not present</w:t>
            </w:r>
          </w:p>
        </w:tc>
        <w:tc>
          <w:tcPr>
            <w:tcW w:w="2694" w:type="dxa"/>
          </w:tcPr>
          <w:p w14:paraId="212CD45E" w14:textId="77777777" w:rsidR="00CF18F4" w:rsidRPr="0088193B" w:rsidRDefault="00CF18F4" w:rsidP="00CF18F4">
            <w:pPr>
              <w:pStyle w:val="TAL"/>
            </w:pPr>
          </w:p>
        </w:tc>
        <w:tc>
          <w:tcPr>
            <w:tcW w:w="1245" w:type="dxa"/>
          </w:tcPr>
          <w:p w14:paraId="4FDBD976" w14:textId="77777777" w:rsidR="00CF18F4" w:rsidRPr="0088193B" w:rsidRDefault="00CF18F4" w:rsidP="00CF18F4">
            <w:pPr>
              <w:pStyle w:val="TAL"/>
            </w:pPr>
          </w:p>
        </w:tc>
      </w:tr>
      <w:tr w:rsidR="00CF18F4" w:rsidRPr="0088193B" w14:paraId="5A4AB546" w14:textId="77777777" w:rsidTr="00CF18F4">
        <w:tblPrEx>
          <w:tblCellMar>
            <w:left w:w="108" w:type="dxa"/>
            <w:right w:w="108" w:type="dxa"/>
          </w:tblCellMar>
        </w:tblPrEx>
        <w:tc>
          <w:tcPr>
            <w:tcW w:w="3969" w:type="dxa"/>
          </w:tcPr>
          <w:p w14:paraId="6A0D7A39" w14:textId="77777777" w:rsidR="00CF18F4" w:rsidRPr="0088193B" w:rsidRDefault="00CF18F4" w:rsidP="00CF18F4">
            <w:pPr>
              <w:pStyle w:val="TAL"/>
              <w:rPr>
                <w:lang w:eastAsia="zh-CN"/>
              </w:rPr>
            </w:pPr>
            <w:r w:rsidRPr="0088193B">
              <w:rPr>
                <w:lang w:eastAsia="zh-CN"/>
              </w:rPr>
              <w:t xml:space="preserve">      }</w:t>
            </w:r>
          </w:p>
        </w:tc>
        <w:tc>
          <w:tcPr>
            <w:tcW w:w="1701" w:type="dxa"/>
          </w:tcPr>
          <w:p w14:paraId="2216BFC4" w14:textId="77777777" w:rsidR="00CF18F4" w:rsidRPr="0088193B" w:rsidRDefault="00CF18F4" w:rsidP="00CF18F4">
            <w:pPr>
              <w:pStyle w:val="TAL"/>
            </w:pPr>
          </w:p>
        </w:tc>
        <w:tc>
          <w:tcPr>
            <w:tcW w:w="2694" w:type="dxa"/>
          </w:tcPr>
          <w:p w14:paraId="5DC77A9F" w14:textId="77777777" w:rsidR="00CF18F4" w:rsidRPr="0088193B" w:rsidRDefault="00CF18F4" w:rsidP="00CF18F4">
            <w:pPr>
              <w:pStyle w:val="TAL"/>
            </w:pPr>
          </w:p>
        </w:tc>
        <w:tc>
          <w:tcPr>
            <w:tcW w:w="1245" w:type="dxa"/>
          </w:tcPr>
          <w:p w14:paraId="48B81D59" w14:textId="77777777" w:rsidR="00CF18F4" w:rsidRPr="0088193B" w:rsidRDefault="00CF18F4" w:rsidP="00CF18F4">
            <w:pPr>
              <w:pStyle w:val="TAL"/>
            </w:pPr>
          </w:p>
        </w:tc>
      </w:tr>
      <w:tr w:rsidR="00CF18F4" w:rsidRPr="0088193B" w14:paraId="15EE9C93" w14:textId="77777777" w:rsidTr="00CF18F4">
        <w:tblPrEx>
          <w:tblCellMar>
            <w:left w:w="108" w:type="dxa"/>
            <w:right w:w="108" w:type="dxa"/>
          </w:tblCellMar>
        </w:tblPrEx>
        <w:tc>
          <w:tcPr>
            <w:tcW w:w="3969" w:type="dxa"/>
          </w:tcPr>
          <w:p w14:paraId="7F192561" w14:textId="77777777" w:rsidR="00CF18F4" w:rsidRPr="0088193B" w:rsidRDefault="00CF18F4" w:rsidP="00CF18F4">
            <w:pPr>
              <w:pStyle w:val="TAL"/>
              <w:rPr>
                <w:lang w:eastAsia="zh-CN"/>
              </w:rPr>
            </w:pPr>
            <w:r w:rsidRPr="0088193B">
              <w:rPr>
                <w:lang w:eastAsia="zh-CN"/>
              </w:rPr>
              <w:t xml:space="preserve">    }</w:t>
            </w:r>
          </w:p>
        </w:tc>
        <w:tc>
          <w:tcPr>
            <w:tcW w:w="1701" w:type="dxa"/>
          </w:tcPr>
          <w:p w14:paraId="02BBEA1C" w14:textId="77777777" w:rsidR="00CF18F4" w:rsidRPr="0088193B" w:rsidRDefault="00CF18F4" w:rsidP="00CF18F4">
            <w:pPr>
              <w:pStyle w:val="TAL"/>
            </w:pPr>
          </w:p>
        </w:tc>
        <w:tc>
          <w:tcPr>
            <w:tcW w:w="2694" w:type="dxa"/>
          </w:tcPr>
          <w:p w14:paraId="7E10EEFD" w14:textId="77777777" w:rsidR="00CF18F4" w:rsidRPr="0088193B" w:rsidRDefault="00CF18F4" w:rsidP="00CF18F4">
            <w:pPr>
              <w:pStyle w:val="TAL"/>
            </w:pPr>
          </w:p>
        </w:tc>
        <w:tc>
          <w:tcPr>
            <w:tcW w:w="1245" w:type="dxa"/>
          </w:tcPr>
          <w:p w14:paraId="6AAD504D" w14:textId="77777777" w:rsidR="00CF18F4" w:rsidRPr="0088193B" w:rsidRDefault="00CF18F4" w:rsidP="00CF18F4">
            <w:pPr>
              <w:pStyle w:val="TAL"/>
            </w:pPr>
          </w:p>
        </w:tc>
      </w:tr>
      <w:tr w:rsidR="00CF18F4" w:rsidRPr="0088193B" w14:paraId="171E8390" w14:textId="77777777" w:rsidTr="00CF18F4">
        <w:tblPrEx>
          <w:tblCellMar>
            <w:left w:w="108" w:type="dxa"/>
            <w:right w:w="108" w:type="dxa"/>
          </w:tblCellMar>
        </w:tblPrEx>
        <w:tc>
          <w:tcPr>
            <w:tcW w:w="3969" w:type="dxa"/>
          </w:tcPr>
          <w:p w14:paraId="7DF97DE1" w14:textId="77777777" w:rsidR="00CF18F4" w:rsidRPr="0088193B" w:rsidRDefault="00CF18F4" w:rsidP="00CF18F4">
            <w:pPr>
              <w:pStyle w:val="TAL"/>
              <w:rPr>
                <w:lang w:eastAsia="zh-CN"/>
              </w:rPr>
            </w:pPr>
            <w:r w:rsidRPr="0088193B">
              <w:rPr>
                <w:lang w:eastAsia="zh-CN"/>
              </w:rPr>
              <w:t xml:space="preserve">   }</w:t>
            </w:r>
          </w:p>
        </w:tc>
        <w:tc>
          <w:tcPr>
            <w:tcW w:w="1701" w:type="dxa"/>
          </w:tcPr>
          <w:p w14:paraId="675F0FB4" w14:textId="77777777" w:rsidR="00CF18F4" w:rsidRPr="0088193B" w:rsidRDefault="00CF18F4" w:rsidP="00CF18F4">
            <w:pPr>
              <w:pStyle w:val="TAL"/>
            </w:pPr>
          </w:p>
        </w:tc>
        <w:tc>
          <w:tcPr>
            <w:tcW w:w="2694" w:type="dxa"/>
          </w:tcPr>
          <w:p w14:paraId="44EA6D0B" w14:textId="77777777" w:rsidR="00CF18F4" w:rsidRPr="0088193B" w:rsidRDefault="00CF18F4" w:rsidP="00CF18F4">
            <w:pPr>
              <w:pStyle w:val="TAL"/>
            </w:pPr>
          </w:p>
        </w:tc>
        <w:tc>
          <w:tcPr>
            <w:tcW w:w="1245" w:type="dxa"/>
          </w:tcPr>
          <w:p w14:paraId="7066141D" w14:textId="77777777" w:rsidR="00CF18F4" w:rsidRPr="0088193B" w:rsidRDefault="00CF18F4" w:rsidP="00CF18F4">
            <w:pPr>
              <w:pStyle w:val="TAL"/>
            </w:pPr>
          </w:p>
        </w:tc>
      </w:tr>
      <w:tr w:rsidR="00CF18F4" w:rsidRPr="0088193B" w14:paraId="45AFC2A7" w14:textId="77777777" w:rsidTr="00CF18F4">
        <w:tblPrEx>
          <w:tblCellMar>
            <w:left w:w="108" w:type="dxa"/>
            <w:right w:w="108" w:type="dxa"/>
          </w:tblCellMar>
        </w:tblPrEx>
        <w:tc>
          <w:tcPr>
            <w:tcW w:w="3969" w:type="dxa"/>
          </w:tcPr>
          <w:p w14:paraId="08A9FBDD" w14:textId="77777777" w:rsidR="00CF18F4" w:rsidRPr="0088193B" w:rsidRDefault="00CF18F4" w:rsidP="00CF18F4">
            <w:pPr>
              <w:pStyle w:val="TAL"/>
            </w:pPr>
            <w:r w:rsidRPr="0088193B">
              <w:t>}</w:t>
            </w:r>
          </w:p>
        </w:tc>
        <w:tc>
          <w:tcPr>
            <w:tcW w:w="1701" w:type="dxa"/>
          </w:tcPr>
          <w:p w14:paraId="7C300ADF" w14:textId="77777777" w:rsidR="00CF18F4" w:rsidRPr="0088193B" w:rsidRDefault="00CF18F4" w:rsidP="00CF18F4">
            <w:pPr>
              <w:pStyle w:val="TAL"/>
            </w:pPr>
          </w:p>
        </w:tc>
        <w:tc>
          <w:tcPr>
            <w:tcW w:w="2694" w:type="dxa"/>
          </w:tcPr>
          <w:p w14:paraId="5A1E190D" w14:textId="77777777" w:rsidR="00CF18F4" w:rsidRPr="0088193B" w:rsidRDefault="00CF18F4" w:rsidP="00CF18F4">
            <w:pPr>
              <w:pStyle w:val="TAL"/>
            </w:pPr>
          </w:p>
        </w:tc>
        <w:tc>
          <w:tcPr>
            <w:tcW w:w="1245" w:type="dxa"/>
          </w:tcPr>
          <w:p w14:paraId="4FB3F44B" w14:textId="77777777" w:rsidR="00CF18F4" w:rsidRPr="0088193B" w:rsidRDefault="00CF18F4" w:rsidP="00CF18F4">
            <w:pPr>
              <w:pStyle w:val="TAL"/>
            </w:pPr>
          </w:p>
        </w:tc>
      </w:tr>
    </w:tbl>
    <w:p w14:paraId="02CB5F9B" w14:textId="77777777" w:rsidR="00CF18F4" w:rsidRPr="0088193B" w:rsidRDefault="00CF18F4" w:rsidP="00CF18F4"/>
    <w:p w14:paraId="4F1F761B" w14:textId="77777777" w:rsidR="00C60A94" w:rsidRPr="0088193B" w:rsidRDefault="00C60A94" w:rsidP="00C60A94">
      <w:pPr>
        <w:pStyle w:val="TH"/>
        <w:rPr>
          <w:lang w:eastAsia="zh-CN"/>
        </w:rPr>
      </w:pPr>
      <w:r w:rsidRPr="0088193B">
        <w:t xml:space="preserve">Table </w:t>
      </w:r>
      <w:r w:rsidRPr="0088193B">
        <w:rPr>
          <w:lang w:eastAsia="zh-CN"/>
        </w:rPr>
        <w:t>7.1.3.13</w:t>
      </w:r>
      <w:r w:rsidRPr="0088193B">
        <w:t>.3.3-1A: SystemInformationBlockType</w:t>
      </w:r>
      <w:r w:rsidRPr="0088193B">
        <w:rPr>
          <w:lang w:eastAsia="zh-CN"/>
        </w:rPr>
        <w:t>1-BR-r13</w:t>
      </w:r>
      <w:r w:rsidRPr="0088193B">
        <w:t xml:space="preserve"> </w:t>
      </w:r>
      <w:r w:rsidRPr="0088193B">
        <w:rPr>
          <w:lang w:eastAsia="zh-CN"/>
        </w:rPr>
        <w:t xml:space="preserve">for Cell 1 </w:t>
      </w:r>
      <w:r w:rsidRPr="0088193B">
        <w:t>(</w:t>
      </w:r>
      <w:r w:rsidRPr="0088193B">
        <w:rPr>
          <w:lang w:eastAsia="zh-CN"/>
        </w:rPr>
        <w:t>preamble</w:t>
      </w:r>
      <w:r w:rsidRPr="0088193B">
        <w:t xml:space="preserve"> when UE under test is CAT M1, Table </w:t>
      </w:r>
      <w:r w:rsidRPr="0088193B">
        <w:rPr>
          <w:lang w:eastAsia="zh-CN"/>
        </w:rPr>
        <w:t>7.1.3.13</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C60A94" w:rsidRPr="0088193B" w14:paraId="5446F4EE" w14:textId="77777777" w:rsidTr="002E24B7">
        <w:tc>
          <w:tcPr>
            <w:tcW w:w="9609" w:type="dxa"/>
            <w:gridSpan w:val="4"/>
          </w:tcPr>
          <w:p w14:paraId="0502B784" w14:textId="77777777" w:rsidR="00C60A94" w:rsidRPr="0088193B" w:rsidRDefault="00C60A94" w:rsidP="002E24B7">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A</w:t>
            </w:r>
          </w:p>
        </w:tc>
      </w:tr>
      <w:tr w:rsidR="00C60A94" w:rsidRPr="0088193B" w14:paraId="44CDA6C9" w14:textId="77777777" w:rsidTr="002E24B7">
        <w:tblPrEx>
          <w:tblCellMar>
            <w:left w:w="108" w:type="dxa"/>
            <w:right w:w="108" w:type="dxa"/>
          </w:tblCellMar>
        </w:tblPrEx>
        <w:tc>
          <w:tcPr>
            <w:tcW w:w="3969" w:type="dxa"/>
          </w:tcPr>
          <w:p w14:paraId="412F2E38" w14:textId="77777777" w:rsidR="00C60A94" w:rsidRPr="0088193B" w:rsidRDefault="00C60A94" w:rsidP="002E24B7">
            <w:pPr>
              <w:pStyle w:val="TAH"/>
            </w:pPr>
            <w:r w:rsidRPr="0088193B">
              <w:t>Information Element</w:t>
            </w:r>
          </w:p>
        </w:tc>
        <w:tc>
          <w:tcPr>
            <w:tcW w:w="1701" w:type="dxa"/>
          </w:tcPr>
          <w:p w14:paraId="4A0CF96D" w14:textId="77777777" w:rsidR="00C60A94" w:rsidRPr="0088193B" w:rsidRDefault="00C60A94" w:rsidP="002E24B7">
            <w:pPr>
              <w:pStyle w:val="TAH"/>
            </w:pPr>
            <w:r w:rsidRPr="0088193B">
              <w:t>Value/remark</w:t>
            </w:r>
          </w:p>
        </w:tc>
        <w:tc>
          <w:tcPr>
            <w:tcW w:w="2694" w:type="dxa"/>
          </w:tcPr>
          <w:p w14:paraId="6EC9B7B1" w14:textId="77777777" w:rsidR="00C60A94" w:rsidRPr="0088193B" w:rsidRDefault="00C60A94" w:rsidP="002E24B7">
            <w:pPr>
              <w:pStyle w:val="TAH"/>
            </w:pPr>
            <w:r w:rsidRPr="0088193B">
              <w:t>Comment</w:t>
            </w:r>
          </w:p>
        </w:tc>
        <w:tc>
          <w:tcPr>
            <w:tcW w:w="1245" w:type="dxa"/>
          </w:tcPr>
          <w:p w14:paraId="4B98ED1F" w14:textId="77777777" w:rsidR="00C60A94" w:rsidRPr="0088193B" w:rsidRDefault="00C60A94" w:rsidP="002E24B7">
            <w:pPr>
              <w:pStyle w:val="TAH"/>
            </w:pPr>
            <w:r w:rsidRPr="0088193B">
              <w:t>Condition</w:t>
            </w:r>
          </w:p>
        </w:tc>
      </w:tr>
      <w:tr w:rsidR="00C60A94" w:rsidRPr="0088193B" w14:paraId="755C16BC" w14:textId="77777777" w:rsidTr="002E24B7">
        <w:tblPrEx>
          <w:tblCellMar>
            <w:left w:w="108" w:type="dxa"/>
            <w:right w:w="108" w:type="dxa"/>
          </w:tblCellMar>
        </w:tblPrEx>
        <w:tc>
          <w:tcPr>
            <w:tcW w:w="3969" w:type="dxa"/>
          </w:tcPr>
          <w:p w14:paraId="208455C6" w14:textId="77777777" w:rsidR="00C60A94" w:rsidRPr="0088193B" w:rsidRDefault="00C60A94" w:rsidP="002E24B7">
            <w:pPr>
              <w:pStyle w:val="TAL"/>
            </w:pPr>
            <w:r w:rsidRPr="0088193B">
              <w:t>SystemInformationBlockType1-BR-r13 ::= SEQUENCE {</w:t>
            </w:r>
          </w:p>
        </w:tc>
        <w:tc>
          <w:tcPr>
            <w:tcW w:w="1701" w:type="dxa"/>
          </w:tcPr>
          <w:p w14:paraId="0FDB3DDC" w14:textId="77777777" w:rsidR="00C60A94" w:rsidRPr="0088193B" w:rsidRDefault="00C60A94" w:rsidP="002E24B7">
            <w:pPr>
              <w:pStyle w:val="TAL"/>
            </w:pPr>
          </w:p>
        </w:tc>
        <w:tc>
          <w:tcPr>
            <w:tcW w:w="2694" w:type="dxa"/>
          </w:tcPr>
          <w:p w14:paraId="68E0EBD9" w14:textId="77777777" w:rsidR="00C60A94" w:rsidRPr="0088193B" w:rsidRDefault="00C60A94" w:rsidP="002E24B7">
            <w:pPr>
              <w:pStyle w:val="TAL"/>
            </w:pPr>
          </w:p>
        </w:tc>
        <w:tc>
          <w:tcPr>
            <w:tcW w:w="1245" w:type="dxa"/>
          </w:tcPr>
          <w:p w14:paraId="17C4D640" w14:textId="77777777" w:rsidR="00C60A94" w:rsidRPr="0088193B" w:rsidRDefault="00C60A94" w:rsidP="002E24B7">
            <w:pPr>
              <w:pStyle w:val="TAL"/>
            </w:pPr>
          </w:p>
        </w:tc>
      </w:tr>
      <w:tr w:rsidR="00C60A94" w:rsidRPr="0088193B" w14:paraId="2863D0E9" w14:textId="77777777" w:rsidTr="002E24B7">
        <w:tblPrEx>
          <w:tblCellMar>
            <w:left w:w="108" w:type="dxa"/>
            <w:right w:w="108" w:type="dxa"/>
          </w:tblCellMar>
        </w:tblPrEx>
        <w:tc>
          <w:tcPr>
            <w:tcW w:w="3969" w:type="dxa"/>
          </w:tcPr>
          <w:p w14:paraId="68E1210E" w14:textId="77777777" w:rsidR="00C60A94" w:rsidRPr="0088193B" w:rsidRDefault="00C60A94" w:rsidP="002E24B7">
            <w:pPr>
              <w:pStyle w:val="TAL"/>
              <w:rPr>
                <w:lang w:eastAsia="zh-CN"/>
              </w:rPr>
            </w:pPr>
            <w:r w:rsidRPr="0088193B">
              <w:t xml:space="preserve">  tdd-Config SEQUENCE {</w:t>
            </w:r>
          </w:p>
        </w:tc>
        <w:tc>
          <w:tcPr>
            <w:tcW w:w="1701" w:type="dxa"/>
          </w:tcPr>
          <w:p w14:paraId="1FBE128B" w14:textId="77777777" w:rsidR="00C60A94" w:rsidRPr="0088193B" w:rsidRDefault="00C60A94" w:rsidP="002E24B7">
            <w:pPr>
              <w:pStyle w:val="TAL"/>
            </w:pPr>
          </w:p>
        </w:tc>
        <w:tc>
          <w:tcPr>
            <w:tcW w:w="2694" w:type="dxa"/>
          </w:tcPr>
          <w:p w14:paraId="59DA2D05" w14:textId="77777777" w:rsidR="00C60A94" w:rsidRPr="0088193B" w:rsidRDefault="00C60A94" w:rsidP="002E24B7">
            <w:pPr>
              <w:pStyle w:val="TAL"/>
            </w:pPr>
          </w:p>
        </w:tc>
        <w:tc>
          <w:tcPr>
            <w:tcW w:w="1245" w:type="dxa"/>
          </w:tcPr>
          <w:p w14:paraId="21FE0072" w14:textId="77777777" w:rsidR="00C60A94" w:rsidRPr="0088193B" w:rsidRDefault="00C60A94" w:rsidP="002E24B7">
            <w:pPr>
              <w:pStyle w:val="TAL"/>
            </w:pPr>
            <w:r w:rsidRPr="0088193B">
              <w:t>TDD</w:t>
            </w:r>
          </w:p>
        </w:tc>
      </w:tr>
      <w:tr w:rsidR="00C60A94" w:rsidRPr="0088193B" w14:paraId="3AFA5713" w14:textId="77777777" w:rsidTr="002E24B7">
        <w:tblPrEx>
          <w:tblCellMar>
            <w:left w:w="108" w:type="dxa"/>
            <w:right w:w="108" w:type="dxa"/>
          </w:tblCellMar>
        </w:tblPrEx>
        <w:tc>
          <w:tcPr>
            <w:tcW w:w="3969" w:type="dxa"/>
          </w:tcPr>
          <w:p w14:paraId="185236AA" w14:textId="77777777" w:rsidR="00C60A94" w:rsidRPr="0088193B" w:rsidRDefault="00C60A94" w:rsidP="002E24B7">
            <w:pPr>
              <w:pStyle w:val="TAL"/>
              <w:rPr>
                <w:lang w:eastAsia="zh-CN"/>
              </w:rPr>
            </w:pPr>
            <w:r w:rsidRPr="0088193B">
              <w:rPr>
                <w:lang w:eastAsia="zh-CN"/>
              </w:rPr>
              <w:t xml:space="preserve">    </w:t>
            </w:r>
            <w:r w:rsidRPr="0088193B">
              <w:t>subframeAssignment</w:t>
            </w:r>
          </w:p>
        </w:tc>
        <w:tc>
          <w:tcPr>
            <w:tcW w:w="1701" w:type="dxa"/>
          </w:tcPr>
          <w:p w14:paraId="2507DE31" w14:textId="77777777" w:rsidR="00C60A94" w:rsidRPr="0088193B" w:rsidRDefault="00C60A94" w:rsidP="002E24B7">
            <w:pPr>
              <w:pStyle w:val="TAL"/>
              <w:rPr>
                <w:lang w:eastAsia="zh-CN"/>
              </w:rPr>
            </w:pPr>
            <w:r w:rsidRPr="0088193B">
              <w:rPr>
                <w:lang w:eastAsia="zh-CN"/>
              </w:rPr>
              <w:t>sa1</w:t>
            </w:r>
          </w:p>
        </w:tc>
        <w:tc>
          <w:tcPr>
            <w:tcW w:w="2694" w:type="dxa"/>
          </w:tcPr>
          <w:p w14:paraId="39E3CDC0" w14:textId="77777777" w:rsidR="00C60A94" w:rsidRPr="0088193B" w:rsidRDefault="00C60A94" w:rsidP="002E24B7">
            <w:pPr>
              <w:pStyle w:val="TAL"/>
            </w:pPr>
          </w:p>
        </w:tc>
        <w:tc>
          <w:tcPr>
            <w:tcW w:w="1245" w:type="dxa"/>
          </w:tcPr>
          <w:p w14:paraId="73591151" w14:textId="77777777" w:rsidR="00C60A94" w:rsidRPr="0088193B" w:rsidRDefault="00C60A94" w:rsidP="002E24B7">
            <w:pPr>
              <w:pStyle w:val="TAL"/>
            </w:pPr>
          </w:p>
        </w:tc>
      </w:tr>
      <w:tr w:rsidR="00C60A94" w:rsidRPr="0088193B" w14:paraId="51B82761" w14:textId="77777777" w:rsidTr="002E24B7">
        <w:tblPrEx>
          <w:tblCellMar>
            <w:left w:w="108" w:type="dxa"/>
            <w:right w:w="108" w:type="dxa"/>
          </w:tblCellMar>
        </w:tblPrEx>
        <w:tc>
          <w:tcPr>
            <w:tcW w:w="3969" w:type="dxa"/>
          </w:tcPr>
          <w:p w14:paraId="30EB371D" w14:textId="77777777" w:rsidR="00C60A94" w:rsidRPr="0088193B" w:rsidRDefault="00C60A94" w:rsidP="002E24B7">
            <w:pPr>
              <w:pStyle w:val="TAL"/>
              <w:rPr>
                <w:lang w:eastAsia="zh-CN"/>
              </w:rPr>
            </w:pPr>
            <w:r w:rsidRPr="0088193B">
              <w:rPr>
                <w:lang w:eastAsia="zh-CN"/>
              </w:rPr>
              <w:t xml:space="preserve">    </w:t>
            </w:r>
            <w:r w:rsidRPr="0088193B">
              <w:t>specialSubframePatterns</w:t>
            </w:r>
          </w:p>
        </w:tc>
        <w:tc>
          <w:tcPr>
            <w:tcW w:w="1701" w:type="dxa"/>
          </w:tcPr>
          <w:p w14:paraId="4AAE2AC0" w14:textId="77777777" w:rsidR="00C60A94" w:rsidRPr="0088193B" w:rsidRDefault="00C60A94" w:rsidP="002E24B7">
            <w:pPr>
              <w:pStyle w:val="TAL"/>
              <w:rPr>
                <w:lang w:eastAsia="zh-CN"/>
              </w:rPr>
            </w:pPr>
            <w:r w:rsidRPr="0088193B">
              <w:rPr>
                <w:lang w:eastAsia="zh-CN"/>
              </w:rPr>
              <w:t>ssp5</w:t>
            </w:r>
          </w:p>
        </w:tc>
        <w:tc>
          <w:tcPr>
            <w:tcW w:w="2694" w:type="dxa"/>
          </w:tcPr>
          <w:p w14:paraId="16AAF213" w14:textId="77777777" w:rsidR="00C60A94" w:rsidRPr="0088193B" w:rsidRDefault="00C60A94" w:rsidP="002E24B7">
            <w:pPr>
              <w:pStyle w:val="TAL"/>
            </w:pPr>
          </w:p>
        </w:tc>
        <w:tc>
          <w:tcPr>
            <w:tcW w:w="1245" w:type="dxa"/>
          </w:tcPr>
          <w:p w14:paraId="37159314" w14:textId="77777777" w:rsidR="00C60A94" w:rsidRPr="0088193B" w:rsidRDefault="00C60A94" w:rsidP="002E24B7">
            <w:pPr>
              <w:pStyle w:val="TAL"/>
            </w:pPr>
          </w:p>
        </w:tc>
      </w:tr>
      <w:tr w:rsidR="00C60A94" w:rsidRPr="0088193B" w14:paraId="6D8AE2DF" w14:textId="77777777" w:rsidTr="002E24B7">
        <w:tblPrEx>
          <w:tblCellMar>
            <w:left w:w="108" w:type="dxa"/>
            <w:right w:w="108" w:type="dxa"/>
          </w:tblCellMar>
        </w:tblPrEx>
        <w:tc>
          <w:tcPr>
            <w:tcW w:w="3969" w:type="dxa"/>
          </w:tcPr>
          <w:p w14:paraId="20CB8829" w14:textId="77777777" w:rsidR="00C60A94" w:rsidRPr="0088193B" w:rsidRDefault="00C60A94" w:rsidP="002E24B7">
            <w:pPr>
              <w:pStyle w:val="TAL"/>
              <w:rPr>
                <w:lang w:eastAsia="zh-CN"/>
              </w:rPr>
            </w:pPr>
            <w:r w:rsidRPr="0088193B">
              <w:rPr>
                <w:lang w:eastAsia="zh-CN"/>
              </w:rPr>
              <w:t xml:space="preserve">  }</w:t>
            </w:r>
          </w:p>
        </w:tc>
        <w:tc>
          <w:tcPr>
            <w:tcW w:w="1701" w:type="dxa"/>
          </w:tcPr>
          <w:p w14:paraId="3B335128" w14:textId="77777777" w:rsidR="00C60A94" w:rsidRPr="0088193B" w:rsidRDefault="00C60A94" w:rsidP="002E24B7">
            <w:pPr>
              <w:pStyle w:val="TAL"/>
            </w:pPr>
          </w:p>
        </w:tc>
        <w:tc>
          <w:tcPr>
            <w:tcW w:w="2694" w:type="dxa"/>
          </w:tcPr>
          <w:p w14:paraId="3ABD3137" w14:textId="77777777" w:rsidR="00C60A94" w:rsidRPr="0088193B" w:rsidRDefault="00C60A94" w:rsidP="002E24B7">
            <w:pPr>
              <w:pStyle w:val="TAL"/>
            </w:pPr>
          </w:p>
        </w:tc>
        <w:tc>
          <w:tcPr>
            <w:tcW w:w="1245" w:type="dxa"/>
          </w:tcPr>
          <w:p w14:paraId="0715E1FA" w14:textId="77777777" w:rsidR="00C60A94" w:rsidRPr="0088193B" w:rsidRDefault="00C60A94" w:rsidP="002E24B7">
            <w:pPr>
              <w:pStyle w:val="TAL"/>
            </w:pPr>
          </w:p>
        </w:tc>
      </w:tr>
      <w:tr w:rsidR="00C60A94" w:rsidRPr="0088193B" w14:paraId="1E32CB2A" w14:textId="77777777" w:rsidTr="002E24B7">
        <w:tblPrEx>
          <w:tblCellMar>
            <w:left w:w="108" w:type="dxa"/>
            <w:right w:w="108" w:type="dxa"/>
          </w:tblCellMar>
        </w:tblPrEx>
        <w:tc>
          <w:tcPr>
            <w:tcW w:w="3969" w:type="dxa"/>
          </w:tcPr>
          <w:p w14:paraId="042E87EA" w14:textId="77777777" w:rsidR="00C60A94" w:rsidRPr="0088193B" w:rsidRDefault="00C60A94" w:rsidP="002E24B7">
            <w:pPr>
              <w:pStyle w:val="TAL"/>
            </w:pPr>
            <w:r w:rsidRPr="0088193B">
              <w:t xml:space="preserve">  nonCriticalExtension SEQUENCE {</w:t>
            </w:r>
          </w:p>
        </w:tc>
        <w:tc>
          <w:tcPr>
            <w:tcW w:w="1701" w:type="dxa"/>
          </w:tcPr>
          <w:p w14:paraId="0820DC13" w14:textId="77777777" w:rsidR="00C60A94" w:rsidRPr="0088193B" w:rsidRDefault="00C60A94" w:rsidP="002E24B7">
            <w:pPr>
              <w:pStyle w:val="TAL"/>
            </w:pPr>
          </w:p>
        </w:tc>
        <w:tc>
          <w:tcPr>
            <w:tcW w:w="2694" w:type="dxa"/>
          </w:tcPr>
          <w:p w14:paraId="6FA783FD" w14:textId="77777777" w:rsidR="00C60A94" w:rsidRPr="0088193B" w:rsidRDefault="00C60A94" w:rsidP="002E24B7">
            <w:pPr>
              <w:pStyle w:val="TAL"/>
            </w:pPr>
          </w:p>
        </w:tc>
        <w:tc>
          <w:tcPr>
            <w:tcW w:w="1245" w:type="dxa"/>
          </w:tcPr>
          <w:p w14:paraId="087F7EDE" w14:textId="77777777" w:rsidR="00C60A94" w:rsidRPr="0088193B" w:rsidRDefault="00C60A94" w:rsidP="002E24B7">
            <w:pPr>
              <w:pStyle w:val="TAL"/>
            </w:pPr>
          </w:p>
        </w:tc>
      </w:tr>
      <w:tr w:rsidR="00C60A94" w:rsidRPr="0088193B" w14:paraId="253CB218" w14:textId="77777777" w:rsidTr="002E24B7">
        <w:tblPrEx>
          <w:tblCellMar>
            <w:left w:w="108" w:type="dxa"/>
            <w:right w:w="108" w:type="dxa"/>
          </w:tblCellMar>
        </w:tblPrEx>
        <w:tc>
          <w:tcPr>
            <w:tcW w:w="3969" w:type="dxa"/>
          </w:tcPr>
          <w:p w14:paraId="1DA8CCCC" w14:textId="77777777" w:rsidR="00C60A94" w:rsidRPr="0088193B" w:rsidRDefault="00C60A94" w:rsidP="002E24B7">
            <w:pPr>
              <w:pStyle w:val="TAL"/>
            </w:pPr>
            <w:r w:rsidRPr="0088193B">
              <w:t xml:space="preserve">    nonCriticalExtension SEQUENCE {</w:t>
            </w:r>
          </w:p>
        </w:tc>
        <w:tc>
          <w:tcPr>
            <w:tcW w:w="1701" w:type="dxa"/>
          </w:tcPr>
          <w:p w14:paraId="6FC56CF9" w14:textId="77777777" w:rsidR="00C60A94" w:rsidRPr="0088193B" w:rsidRDefault="00C60A94" w:rsidP="002E24B7">
            <w:pPr>
              <w:pStyle w:val="TAL"/>
              <w:rPr>
                <w:lang w:eastAsia="zh-CN"/>
              </w:rPr>
            </w:pPr>
          </w:p>
        </w:tc>
        <w:tc>
          <w:tcPr>
            <w:tcW w:w="2694" w:type="dxa"/>
          </w:tcPr>
          <w:p w14:paraId="03F27583" w14:textId="77777777" w:rsidR="00C60A94" w:rsidRPr="0088193B" w:rsidRDefault="00C60A94" w:rsidP="002E24B7">
            <w:pPr>
              <w:pStyle w:val="TAL"/>
            </w:pPr>
          </w:p>
        </w:tc>
        <w:tc>
          <w:tcPr>
            <w:tcW w:w="1245" w:type="dxa"/>
          </w:tcPr>
          <w:p w14:paraId="0792C92F" w14:textId="77777777" w:rsidR="00C60A94" w:rsidRPr="0088193B" w:rsidRDefault="00C60A94" w:rsidP="002E24B7">
            <w:pPr>
              <w:pStyle w:val="TAL"/>
            </w:pPr>
          </w:p>
        </w:tc>
      </w:tr>
      <w:tr w:rsidR="00C60A94" w:rsidRPr="0088193B" w14:paraId="47FBA557" w14:textId="77777777" w:rsidTr="002E24B7">
        <w:tblPrEx>
          <w:tblCellMar>
            <w:left w:w="108" w:type="dxa"/>
            <w:right w:w="108" w:type="dxa"/>
          </w:tblCellMar>
        </w:tblPrEx>
        <w:tc>
          <w:tcPr>
            <w:tcW w:w="3969" w:type="dxa"/>
          </w:tcPr>
          <w:p w14:paraId="24890808" w14:textId="77777777" w:rsidR="00C60A94" w:rsidRPr="0088193B" w:rsidRDefault="00C60A94" w:rsidP="002E24B7">
            <w:pPr>
              <w:pStyle w:val="TAL"/>
              <w:rPr>
                <w:lang w:eastAsia="zh-CN"/>
              </w:rPr>
            </w:pPr>
            <w:r w:rsidRPr="0088193B">
              <w:t xml:space="preserve">      nonCriticalExtension</w:t>
            </w:r>
            <w:r w:rsidRPr="0088193B">
              <w:rPr>
                <w:lang w:eastAsia="zh-CN"/>
              </w:rPr>
              <w:t xml:space="preserve"> SEQUENCE {</w:t>
            </w:r>
          </w:p>
        </w:tc>
        <w:tc>
          <w:tcPr>
            <w:tcW w:w="1701" w:type="dxa"/>
          </w:tcPr>
          <w:p w14:paraId="3805CF0F" w14:textId="77777777" w:rsidR="00C60A94" w:rsidRPr="0088193B" w:rsidRDefault="00C60A94" w:rsidP="002E24B7">
            <w:pPr>
              <w:pStyle w:val="TAL"/>
            </w:pPr>
          </w:p>
        </w:tc>
        <w:tc>
          <w:tcPr>
            <w:tcW w:w="2694" w:type="dxa"/>
          </w:tcPr>
          <w:p w14:paraId="51E5361C" w14:textId="77777777" w:rsidR="00C60A94" w:rsidRPr="0088193B" w:rsidRDefault="00C60A94" w:rsidP="002E24B7">
            <w:pPr>
              <w:pStyle w:val="TAL"/>
            </w:pPr>
          </w:p>
        </w:tc>
        <w:tc>
          <w:tcPr>
            <w:tcW w:w="1245" w:type="dxa"/>
          </w:tcPr>
          <w:p w14:paraId="6159AAD5" w14:textId="77777777" w:rsidR="00C60A94" w:rsidRPr="0088193B" w:rsidRDefault="00C60A94" w:rsidP="002E24B7">
            <w:pPr>
              <w:pStyle w:val="TAL"/>
            </w:pPr>
          </w:p>
        </w:tc>
      </w:tr>
      <w:tr w:rsidR="00C60A94" w:rsidRPr="0088193B" w14:paraId="092A543E" w14:textId="77777777" w:rsidTr="002E24B7">
        <w:tblPrEx>
          <w:tblCellMar>
            <w:left w:w="108" w:type="dxa"/>
            <w:right w:w="108" w:type="dxa"/>
          </w:tblCellMar>
        </w:tblPrEx>
        <w:tc>
          <w:tcPr>
            <w:tcW w:w="3969" w:type="dxa"/>
          </w:tcPr>
          <w:p w14:paraId="1C02CD07" w14:textId="77777777" w:rsidR="00C60A94" w:rsidRPr="0088193B" w:rsidRDefault="00C60A94" w:rsidP="002E24B7">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328057E4" w14:textId="77777777" w:rsidR="00C60A94" w:rsidRPr="0088193B" w:rsidRDefault="00C60A94" w:rsidP="002E24B7">
            <w:pPr>
              <w:pStyle w:val="TAL"/>
            </w:pPr>
          </w:p>
        </w:tc>
        <w:tc>
          <w:tcPr>
            <w:tcW w:w="2694" w:type="dxa"/>
          </w:tcPr>
          <w:p w14:paraId="00B89136" w14:textId="77777777" w:rsidR="00C60A94" w:rsidRPr="0088193B" w:rsidRDefault="00C60A94" w:rsidP="002E24B7">
            <w:pPr>
              <w:pStyle w:val="TAL"/>
            </w:pPr>
          </w:p>
        </w:tc>
        <w:tc>
          <w:tcPr>
            <w:tcW w:w="1245" w:type="dxa"/>
          </w:tcPr>
          <w:p w14:paraId="43A76DC1" w14:textId="77777777" w:rsidR="00C60A94" w:rsidRPr="0088193B" w:rsidRDefault="00C60A94" w:rsidP="002E24B7">
            <w:pPr>
              <w:pStyle w:val="TAL"/>
            </w:pPr>
          </w:p>
        </w:tc>
      </w:tr>
      <w:tr w:rsidR="00C60A94" w:rsidRPr="0088193B" w14:paraId="7A2A64BA" w14:textId="77777777" w:rsidTr="002E24B7">
        <w:tblPrEx>
          <w:tblCellMar>
            <w:left w:w="108" w:type="dxa"/>
            <w:right w:w="108" w:type="dxa"/>
          </w:tblCellMar>
        </w:tblPrEx>
        <w:tc>
          <w:tcPr>
            <w:tcW w:w="3969" w:type="dxa"/>
          </w:tcPr>
          <w:p w14:paraId="37EE8645" w14:textId="77777777" w:rsidR="00C60A94" w:rsidRPr="0088193B" w:rsidRDefault="00C60A94" w:rsidP="002E24B7">
            <w:pPr>
              <w:pStyle w:val="TAL"/>
              <w:rPr>
                <w:lang w:eastAsia="zh-CN"/>
              </w:rPr>
            </w:pPr>
            <w:r w:rsidRPr="0088193B">
              <w:rPr>
                <w:lang w:eastAsia="zh-CN"/>
              </w:rPr>
              <w:t xml:space="preserve">          specialSubframePatterns-v1130</w:t>
            </w:r>
          </w:p>
        </w:tc>
        <w:tc>
          <w:tcPr>
            <w:tcW w:w="1701" w:type="dxa"/>
          </w:tcPr>
          <w:p w14:paraId="54A1E44D" w14:textId="77777777" w:rsidR="00C60A94" w:rsidRPr="0088193B" w:rsidRDefault="00C60A94" w:rsidP="002E24B7">
            <w:pPr>
              <w:pStyle w:val="TAL"/>
              <w:rPr>
                <w:lang w:eastAsia="zh-CN"/>
              </w:rPr>
            </w:pPr>
            <w:r w:rsidRPr="0088193B">
              <w:rPr>
                <w:lang w:eastAsia="zh-CN"/>
              </w:rPr>
              <w:t>ssp9</w:t>
            </w:r>
          </w:p>
        </w:tc>
        <w:tc>
          <w:tcPr>
            <w:tcW w:w="2694" w:type="dxa"/>
          </w:tcPr>
          <w:p w14:paraId="61C032A4" w14:textId="77777777" w:rsidR="00C60A94" w:rsidRPr="0088193B" w:rsidRDefault="00C60A94" w:rsidP="002E24B7">
            <w:pPr>
              <w:pStyle w:val="TAL"/>
            </w:pPr>
          </w:p>
        </w:tc>
        <w:tc>
          <w:tcPr>
            <w:tcW w:w="1245" w:type="dxa"/>
          </w:tcPr>
          <w:p w14:paraId="2563A129" w14:textId="77777777" w:rsidR="00C60A94" w:rsidRPr="0088193B" w:rsidRDefault="00C60A94" w:rsidP="002E24B7">
            <w:pPr>
              <w:pStyle w:val="TAL"/>
            </w:pPr>
          </w:p>
        </w:tc>
      </w:tr>
      <w:tr w:rsidR="00C60A94" w:rsidRPr="0088193B" w14:paraId="3000A5FA" w14:textId="77777777" w:rsidTr="002E24B7">
        <w:tblPrEx>
          <w:tblCellMar>
            <w:left w:w="108" w:type="dxa"/>
            <w:right w:w="108" w:type="dxa"/>
          </w:tblCellMar>
        </w:tblPrEx>
        <w:tc>
          <w:tcPr>
            <w:tcW w:w="3969" w:type="dxa"/>
          </w:tcPr>
          <w:p w14:paraId="476734AC" w14:textId="77777777" w:rsidR="00C60A94" w:rsidRPr="0088193B" w:rsidRDefault="00C60A94" w:rsidP="002E24B7">
            <w:pPr>
              <w:pStyle w:val="TAL"/>
              <w:rPr>
                <w:lang w:eastAsia="zh-CN"/>
              </w:rPr>
            </w:pPr>
            <w:r w:rsidRPr="0088193B">
              <w:rPr>
                <w:lang w:eastAsia="zh-CN"/>
              </w:rPr>
              <w:t xml:space="preserve">        }</w:t>
            </w:r>
          </w:p>
        </w:tc>
        <w:tc>
          <w:tcPr>
            <w:tcW w:w="1701" w:type="dxa"/>
          </w:tcPr>
          <w:p w14:paraId="5D5C8320" w14:textId="77777777" w:rsidR="00C60A94" w:rsidRPr="0088193B" w:rsidRDefault="00C60A94" w:rsidP="002E24B7">
            <w:pPr>
              <w:pStyle w:val="TAL"/>
            </w:pPr>
          </w:p>
        </w:tc>
        <w:tc>
          <w:tcPr>
            <w:tcW w:w="2694" w:type="dxa"/>
          </w:tcPr>
          <w:p w14:paraId="411F37E5" w14:textId="77777777" w:rsidR="00C60A94" w:rsidRPr="0088193B" w:rsidRDefault="00C60A94" w:rsidP="002E24B7">
            <w:pPr>
              <w:pStyle w:val="TAL"/>
            </w:pPr>
          </w:p>
        </w:tc>
        <w:tc>
          <w:tcPr>
            <w:tcW w:w="1245" w:type="dxa"/>
          </w:tcPr>
          <w:p w14:paraId="65B01ACA" w14:textId="77777777" w:rsidR="00C60A94" w:rsidRPr="0088193B" w:rsidRDefault="00C60A94" w:rsidP="002E24B7">
            <w:pPr>
              <w:pStyle w:val="TAL"/>
            </w:pPr>
          </w:p>
        </w:tc>
      </w:tr>
      <w:tr w:rsidR="00C60A94" w:rsidRPr="0088193B" w14:paraId="3CECA7DC" w14:textId="77777777" w:rsidTr="002E24B7">
        <w:tblPrEx>
          <w:tblCellMar>
            <w:left w:w="108" w:type="dxa"/>
            <w:right w:w="108" w:type="dxa"/>
          </w:tblCellMar>
        </w:tblPrEx>
        <w:tc>
          <w:tcPr>
            <w:tcW w:w="3969" w:type="dxa"/>
          </w:tcPr>
          <w:p w14:paraId="23EC458F" w14:textId="77777777" w:rsidR="00C60A94" w:rsidRPr="0088193B" w:rsidRDefault="00C60A94" w:rsidP="002E24B7">
            <w:pPr>
              <w:pStyle w:val="TAL"/>
              <w:rPr>
                <w:lang w:eastAsia="zh-CN"/>
              </w:rPr>
            </w:pPr>
            <w:r w:rsidRPr="0088193B">
              <w:rPr>
                <w:lang w:eastAsia="zh-CN"/>
              </w:rPr>
              <w:t xml:space="preserve">        </w:t>
            </w:r>
            <w:r w:rsidRPr="0088193B">
              <w:t>nonCriticalExtension</w:t>
            </w:r>
          </w:p>
        </w:tc>
        <w:tc>
          <w:tcPr>
            <w:tcW w:w="1701" w:type="dxa"/>
          </w:tcPr>
          <w:p w14:paraId="3A353B58" w14:textId="77777777" w:rsidR="00C60A94" w:rsidRPr="0088193B" w:rsidRDefault="00C60A94" w:rsidP="002E24B7">
            <w:pPr>
              <w:pStyle w:val="TAL"/>
            </w:pPr>
            <w:r w:rsidRPr="0088193B">
              <w:t>Not present</w:t>
            </w:r>
          </w:p>
        </w:tc>
        <w:tc>
          <w:tcPr>
            <w:tcW w:w="2694" w:type="dxa"/>
          </w:tcPr>
          <w:p w14:paraId="273261E2" w14:textId="77777777" w:rsidR="00C60A94" w:rsidRPr="0088193B" w:rsidRDefault="00C60A94" w:rsidP="002E24B7">
            <w:pPr>
              <w:pStyle w:val="TAL"/>
            </w:pPr>
          </w:p>
        </w:tc>
        <w:tc>
          <w:tcPr>
            <w:tcW w:w="1245" w:type="dxa"/>
          </w:tcPr>
          <w:p w14:paraId="52E1D672" w14:textId="77777777" w:rsidR="00C60A94" w:rsidRPr="0088193B" w:rsidRDefault="00C60A94" w:rsidP="002E24B7">
            <w:pPr>
              <w:pStyle w:val="TAL"/>
            </w:pPr>
          </w:p>
        </w:tc>
      </w:tr>
      <w:tr w:rsidR="00C60A94" w:rsidRPr="0088193B" w14:paraId="7A1F44EA" w14:textId="77777777" w:rsidTr="002E24B7">
        <w:tblPrEx>
          <w:tblCellMar>
            <w:left w:w="108" w:type="dxa"/>
            <w:right w:w="108" w:type="dxa"/>
          </w:tblCellMar>
        </w:tblPrEx>
        <w:tc>
          <w:tcPr>
            <w:tcW w:w="3969" w:type="dxa"/>
          </w:tcPr>
          <w:p w14:paraId="5DF07198" w14:textId="77777777" w:rsidR="00C60A94" w:rsidRPr="0088193B" w:rsidRDefault="00C60A94" w:rsidP="002E24B7">
            <w:pPr>
              <w:pStyle w:val="TAL"/>
              <w:rPr>
                <w:lang w:eastAsia="zh-CN"/>
              </w:rPr>
            </w:pPr>
            <w:r w:rsidRPr="0088193B">
              <w:rPr>
                <w:lang w:eastAsia="zh-CN"/>
              </w:rPr>
              <w:t xml:space="preserve">      }</w:t>
            </w:r>
          </w:p>
        </w:tc>
        <w:tc>
          <w:tcPr>
            <w:tcW w:w="1701" w:type="dxa"/>
          </w:tcPr>
          <w:p w14:paraId="6C42C9C7" w14:textId="77777777" w:rsidR="00C60A94" w:rsidRPr="0088193B" w:rsidRDefault="00C60A94" w:rsidP="002E24B7">
            <w:pPr>
              <w:pStyle w:val="TAL"/>
            </w:pPr>
          </w:p>
        </w:tc>
        <w:tc>
          <w:tcPr>
            <w:tcW w:w="2694" w:type="dxa"/>
          </w:tcPr>
          <w:p w14:paraId="5943D745" w14:textId="77777777" w:rsidR="00C60A94" w:rsidRPr="0088193B" w:rsidRDefault="00C60A94" w:rsidP="002E24B7">
            <w:pPr>
              <w:pStyle w:val="TAL"/>
            </w:pPr>
          </w:p>
        </w:tc>
        <w:tc>
          <w:tcPr>
            <w:tcW w:w="1245" w:type="dxa"/>
          </w:tcPr>
          <w:p w14:paraId="1AA65533" w14:textId="77777777" w:rsidR="00C60A94" w:rsidRPr="0088193B" w:rsidRDefault="00C60A94" w:rsidP="002E24B7">
            <w:pPr>
              <w:pStyle w:val="TAL"/>
            </w:pPr>
          </w:p>
        </w:tc>
      </w:tr>
      <w:tr w:rsidR="00C60A94" w:rsidRPr="0088193B" w14:paraId="549E5542" w14:textId="77777777" w:rsidTr="002E24B7">
        <w:tblPrEx>
          <w:tblCellMar>
            <w:left w:w="108" w:type="dxa"/>
            <w:right w:w="108" w:type="dxa"/>
          </w:tblCellMar>
        </w:tblPrEx>
        <w:tc>
          <w:tcPr>
            <w:tcW w:w="3969" w:type="dxa"/>
          </w:tcPr>
          <w:p w14:paraId="1CA3B87A" w14:textId="77777777" w:rsidR="00C60A94" w:rsidRPr="0088193B" w:rsidRDefault="00C60A94" w:rsidP="002E24B7">
            <w:pPr>
              <w:pStyle w:val="TAL"/>
              <w:rPr>
                <w:lang w:eastAsia="zh-CN"/>
              </w:rPr>
            </w:pPr>
            <w:r w:rsidRPr="0088193B">
              <w:rPr>
                <w:lang w:eastAsia="zh-CN"/>
              </w:rPr>
              <w:t xml:space="preserve">    }</w:t>
            </w:r>
          </w:p>
        </w:tc>
        <w:tc>
          <w:tcPr>
            <w:tcW w:w="1701" w:type="dxa"/>
          </w:tcPr>
          <w:p w14:paraId="4FE8D059" w14:textId="77777777" w:rsidR="00C60A94" w:rsidRPr="0088193B" w:rsidRDefault="00C60A94" w:rsidP="002E24B7">
            <w:pPr>
              <w:pStyle w:val="TAL"/>
            </w:pPr>
          </w:p>
        </w:tc>
        <w:tc>
          <w:tcPr>
            <w:tcW w:w="2694" w:type="dxa"/>
          </w:tcPr>
          <w:p w14:paraId="318DD0BB" w14:textId="77777777" w:rsidR="00C60A94" w:rsidRPr="0088193B" w:rsidRDefault="00C60A94" w:rsidP="002E24B7">
            <w:pPr>
              <w:pStyle w:val="TAL"/>
            </w:pPr>
          </w:p>
        </w:tc>
        <w:tc>
          <w:tcPr>
            <w:tcW w:w="1245" w:type="dxa"/>
          </w:tcPr>
          <w:p w14:paraId="288D6D14" w14:textId="77777777" w:rsidR="00C60A94" w:rsidRPr="0088193B" w:rsidRDefault="00C60A94" w:rsidP="002E24B7">
            <w:pPr>
              <w:pStyle w:val="TAL"/>
            </w:pPr>
          </w:p>
        </w:tc>
      </w:tr>
      <w:tr w:rsidR="00C60A94" w:rsidRPr="0088193B" w14:paraId="1766CD06" w14:textId="77777777" w:rsidTr="002E24B7">
        <w:tblPrEx>
          <w:tblCellMar>
            <w:left w:w="108" w:type="dxa"/>
            <w:right w:w="108" w:type="dxa"/>
          </w:tblCellMar>
        </w:tblPrEx>
        <w:tc>
          <w:tcPr>
            <w:tcW w:w="3969" w:type="dxa"/>
          </w:tcPr>
          <w:p w14:paraId="59399945" w14:textId="77777777" w:rsidR="00C60A94" w:rsidRPr="0088193B" w:rsidRDefault="00C60A94" w:rsidP="002E24B7">
            <w:pPr>
              <w:pStyle w:val="TAL"/>
              <w:rPr>
                <w:lang w:eastAsia="zh-CN"/>
              </w:rPr>
            </w:pPr>
            <w:r w:rsidRPr="0088193B">
              <w:rPr>
                <w:lang w:eastAsia="zh-CN"/>
              </w:rPr>
              <w:t xml:space="preserve">   }</w:t>
            </w:r>
          </w:p>
        </w:tc>
        <w:tc>
          <w:tcPr>
            <w:tcW w:w="1701" w:type="dxa"/>
          </w:tcPr>
          <w:p w14:paraId="11B9D32C" w14:textId="77777777" w:rsidR="00C60A94" w:rsidRPr="0088193B" w:rsidRDefault="00C60A94" w:rsidP="002E24B7">
            <w:pPr>
              <w:pStyle w:val="TAL"/>
            </w:pPr>
          </w:p>
        </w:tc>
        <w:tc>
          <w:tcPr>
            <w:tcW w:w="2694" w:type="dxa"/>
          </w:tcPr>
          <w:p w14:paraId="20E6F011" w14:textId="77777777" w:rsidR="00C60A94" w:rsidRPr="0088193B" w:rsidRDefault="00C60A94" w:rsidP="002E24B7">
            <w:pPr>
              <w:pStyle w:val="TAL"/>
            </w:pPr>
          </w:p>
        </w:tc>
        <w:tc>
          <w:tcPr>
            <w:tcW w:w="1245" w:type="dxa"/>
          </w:tcPr>
          <w:p w14:paraId="56946EAD" w14:textId="77777777" w:rsidR="00C60A94" w:rsidRPr="0088193B" w:rsidRDefault="00C60A94" w:rsidP="002E24B7">
            <w:pPr>
              <w:pStyle w:val="TAL"/>
            </w:pPr>
          </w:p>
        </w:tc>
      </w:tr>
      <w:tr w:rsidR="00C60A94" w:rsidRPr="0088193B" w14:paraId="10BEDD8D" w14:textId="77777777" w:rsidTr="002E24B7">
        <w:tblPrEx>
          <w:tblCellMar>
            <w:left w:w="108" w:type="dxa"/>
            <w:right w:w="108" w:type="dxa"/>
          </w:tblCellMar>
        </w:tblPrEx>
        <w:tc>
          <w:tcPr>
            <w:tcW w:w="3969" w:type="dxa"/>
          </w:tcPr>
          <w:p w14:paraId="5DD4216A" w14:textId="77777777" w:rsidR="00C60A94" w:rsidRPr="0088193B" w:rsidRDefault="00C60A94" w:rsidP="002E24B7">
            <w:pPr>
              <w:pStyle w:val="TAL"/>
            </w:pPr>
            <w:r w:rsidRPr="0088193B">
              <w:t>}</w:t>
            </w:r>
          </w:p>
        </w:tc>
        <w:tc>
          <w:tcPr>
            <w:tcW w:w="1701" w:type="dxa"/>
          </w:tcPr>
          <w:p w14:paraId="2E12CF3A" w14:textId="77777777" w:rsidR="00C60A94" w:rsidRPr="0088193B" w:rsidRDefault="00C60A94" w:rsidP="002E24B7">
            <w:pPr>
              <w:pStyle w:val="TAL"/>
            </w:pPr>
          </w:p>
        </w:tc>
        <w:tc>
          <w:tcPr>
            <w:tcW w:w="2694" w:type="dxa"/>
          </w:tcPr>
          <w:p w14:paraId="22A4B73E" w14:textId="77777777" w:rsidR="00C60A94" w:rsidRPr="0088193B" w:rsidRDefault="00C60A94" w:rsidP="002E24B7">
            <w:pPr>
              <w:pStyle w:val="TAL"/>
            </w:pPr>
          </w:p>
        </w:tc>
        <w:tc>
          <w:tcPr>
            <w:tcW w:w="1245" w:type="dxa"/>
          </w:tcPr>
          <w:p w14:paraId="241690D4" w14:textId="77777777" w:rsidR="00C60A94" w:rsidRPr="0088193B" w:rsidRDefault="00C60A94" w:rsidP="002E24B7">
            <w:pPr>
              <w:pStyle w:val="TAL"/>
            </w:pPr>
          </w:p>
        </w:tc>
      </w:tr>
    </w:tbl>
    <w:p w14:paraId="0546171C" w14:textId="77777777" w:rsidR="00C60A94" w:rsidRPr="0088193B" w:rsidRDefault="00C60A94" w:rsidP="00C60A94"/>
    <w:p w14:paraId="6CF13914" w14:textId="77777777" w:rsidR="00CF18F4" w:rsidRPr="0088193B" w:rsidRDefault="00CF18F4" w:rsidP="00CF18F4">
      <w:pPr>
        <w:pStyle w:val="TH"/>
      </w:pPr>
      <w:r w:rsidRPr="0088193B">
        <w:t xml:space="preserve">Table </w:t>
      </w:r>
      <w:r w:rsidRPr="0088193B">
        <w:rPr>
          <w:lang w:eastAsia="zh-CN"/>
        </w:rPr>
        <w:t>7.1.3.13</w:t>
      </w:r>
      <w:r w:rsidRPr="0088193B">
        <w:t>.3.3-</w:t>
      </w:r>
      <w:r w:rsidRPr="0088193B">
        <w:rPr>
          <w:lang w:eastAsia="zh-CN"/>
        </w:rPr>
        <w:t>2</w:t>
      </w:r>
      <w:r w:rsidRPr="0088193B">
        <w:t>: SystemInformationBlockType2</w:t>
      </w:r>
      <w:r w:rsidRPr="0088193B">
        <w:rPr>
          <w:lang w:eastAsia="zh-CN"/>
        </w:rPr>
        <w:t xml:space="preserve"> for Cell 1</w:t>
      </w:r>
      <w:r w:rsidRPr="0088193B">
        <w:t xml:space="preserve"> (</w:t>
      </w:r>
      <w:r w:rsidRPr="0088193B">
        <w:rPr>
          <w:lang w:eastAsia="zh-CN"/>
        </w:rPr>
        <w:t>preamble</w:t>
      </w:r>
      <w:r w:rsidRPr="0088193B">
        <w:t xml:space="preserve">, table </w:t>
      </w:r>
      <w:r w:rsidRPr="0088193B">
        <w:rPr>
          <w:lang w:eastAsia="zh-CN"/>
        </w:rPr>
        <w:t>7.1.3.13</w:t>
      </w:r>
      <w:r w:rsidRPr="0088193B">
        <w:t>.3</w:t>
      </w:r>
      <w:r w:rsidRPr="0088193B">
        <w:rPr>
          <w:lang w:eastAsia="zh-CN"/>
        </w:rPr>
        <w:t>.2</w:t>
      </w:r>
      <w:r w:rsidRPr="0088193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F18F4" w:rsidRPr="0088193B" w14:paraId="740D1653" w14:textId="77777777" w:rsidTr="00CF18F4">
        <w:tc>
          <w:tcPr>
            <w:tcW w:w="9637" w:type="dxa"/>
            <w:gridSpan w:val="4"/>
            <w:shd w:val="clear" w:color="auto" w:fill="auto"/>
          </w:tcPr>
          <w:p w14:paraId="7D279F09" w14:textId="77777777" w:rsidR="00CF18F4" w:rsidRPr="0088193B" w:rsidRDefault="00CF18F4" w:rsidP="00CF18F4">
            <w:pPr>
              <w:pStyle w:val="TAL"/>
            </w:pPr>
            <w:r w:rsidRPr="0088193B">
              <w:t>Derivation path: 36.508 clause 4.4.3.3, Table 4.4.3.3-1</w:t>
            </w:r>
          </w:p>
        </w:tc>
      </w:tr>
      <w:tr w:rsidR="00CF18F4" w:rsidRPr="0088193B" w14:paraId="5AD1E644" w14:textId="77777777" w:rsidTr="00CF18F4">
        <w:tc>
          <w:tcPr>
            <w:tcW w:w="4535" w:type="dxa"/>
            <w:tcBorders>
              <w:bottom w:val="single" w:sz="4" w:space="0" w:color="auto"/>
            </w:tcBorders>
            <w:shd w:val="clear" w:color="auto" w:fill="auto"/>
          </w:tcPr>
          <w:p w14:paraId="351E6A4F" w14:textId="77777777" w:rsidR="00CF18F4" w:rsidRPr="0088193B" w:rsidRDefault="00CF18F4" w:rsidP="00CF18F4">
            <w:pPr>
              <w:pStyle w:val="TAH"/>
            </w:pPr>
            <w:r w:rsidRPr="0088193B">
              <w:t>Information Element</w:t>
            </w:r>
          </w:p>
        </w:tc>
        <w:tc>
          <w:tcPr>
            <w:tcW w:w="2267" w:type="dxa"/>
            <w:tcBorders>
              <w:bottom w:val="single" w:sz="4" w:space="0" w:color="auto"/>
            </w:tcBorders>
            <w:shd w:val="clear" w:color="auto" w:fill="auto"/>
          </w:tcPr>
          <w:p w14:paraId="6AE131C9" w14:textId="77777777" w:rsidR="00CF18F4" w:rsidRPr="0088193B" w:rsidRDefault="00CF18F4" w:rsidP="00CF18F4">
            <w:pPr>
              <w:pStyle w:val="TAH"/>
            </w:pPr>
            <w:r w:rsidRPr="0088193B">
              <w:t>Value/Remark</w:t>
            </w:r>
          </w:p>
        </w:tc>
        <w:tc>
          <w:tcPr>
            <w:tcW w:w="1700" w:type="dxa"/>
            <w:tcBorders>
              <w:bottom w:val="single" w:sz="4" w:space="0" w:color="auto"/>
            </w:tcBorders>
            <w:shd w:val="clear" w:color="auto" w:fill="auto"/>
          </w:tcPr>
          <w:p w14:paraId="5C3FEB19" w14:textId="77777777" w:rsidR="00CF18F4" w:rsidRPr="0088193B" w:rsidRDefault="00CF18F4" w:rsidP="00CF18F4">
            <w:pPr>
              <w:pStyle w:val="TAH"/>
            </w:pPr>
            <w:r w:rsidRPr="0088193B">
              <w:t>Comment</w:t>
            </w:r>
          </w:p>
        </w:tc>
        <w:tc>
          <w:tcPr>
            <w:tcW w:w="1135" w:type="dxa"/>
            <w:tcBorders>
              <w:bottom w:val="single" w:sz="4" w:space="0" w:color="auto"/>
            </w:tcBorders>
            <w:shd w:val="clear" w:color="auto" w:fill="auto"/>
          </w:tcPr>
          <w:p w14:paraId="1B2AFA52" w14:textId="77777777" w:rsidR="00CF18F4" w:rsidRPr="0088193B" w:rsidRDefault="00CF18F4" w:rsidP="00CF18F4">
            <w:pPr>
              <w:pStyle w:val="TAH"/>
            </w:pPr>
            <w:r w:rsidRPr="0088193B">
              <w:t>Condition</w:t>
            </w:r>
          </w:p>
        </w:tc>
      </w:tr>
      <w:tr w:rsidR="00CF18F4" w:rsidRPr="0088193B" w14:paraId="7CA90362" w14:textId="77777777" w:rsidTr="00CF18F4">
        <w:tc>
          <w:tcPr>
            <w:tcW w:w="4535" w:type="dxa"/>
            <w:tcBorders>
              <w:top w:val="single" w:sz="4" w:space="0" w:color="auto"/>
              <w:bottom w:val="single" w:sz="4" w:space="0" w:color="auto"/>
            </w:tcBorders>
            <w:shd w:val="clear" w:color="auto" w:fill="auto"/>
          </w:tcPr>
          <w:p w14:paraId="417BADAC" w14:textId="77777777" w:rsidR="00CF18F4" w:rsidRPr="0088193B" w:rsidRDefault="00CF18F4" w:rsidP="00CF18F4">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40C279B3" w14:textId="77777777" w:rsidR="00CF18F4" w:rsidRPr="0088193B" w:rsidRDefault="00CF18F4" w:rsidP="00CF18F4">
            <w:pPr>
              <w:pStyle w:val="TAL"/>
            </w:pPr>
          </w:p>
        </w:tc>
        <w:tc>
          <w:tcPr>
            <w:tcW w:w="1700" w:type="dxa"/>
            <w:tcBorders>
              <w:top w:val="single" w:sz="4" w:space="0" w:color="auto"/>
              <w:bottom w:val="single" w:sz="4" w:space="0" w:color="auto"/>
            </w:tcBorders>
            <w:shd w:val="clear" w:color="auto" w:fill="auto"/>
          </w:tcPr>
          <w:p w14:paraId="7FC3962D" w14:textId="77777777" w:rsidR="00CF18F4" w:rsidRPr="0088193B" w:rsidRDefault="00CF18F4" w:rsidP="00CF18F4">
            <w:pPr>
              <w:pStyle w:val="TAL"/>
            </w:pPr>
          </w:p>
        </w:tc>
        <w:tc>
          <w:tcPr>
            <w:tcW w:w="1135" w:type="dxa"/>
            <w:tcBorders>
              <w:top w:val="single" w:sz="4" w:space="0" w:color="auto"/>
              <w:bottom w:val="single" w:sz="4" w:space="0" w:color="auto"/>
            </w:tcBorders>
            <w:shd w:val="clear" w:color="auto" w:fill="auto"/>
          </w:tcPr>
          <w:p w14:paraId="0D652780" w14:textId="77777777" w:rsidR="00CF18F4" w:rsidRPr="0088193B" w:rsidRDefault="00CF18F4" w:rsidP="00CF18F4">
            <w:pPr>
              <w:pStyle w:val="TAL"/>
            </w:pPr>
          </w:p>
        </w:tc>
      </w:tr>
      <w:tr w:rsidR="00CF18F4" w:rsidRPr="0088193B" w14:paraId="79110697" w14:textId="77777777" w:rsidTr="00CF18F4">
        <w:tc>
          <w:tcPr>
            <w:tcW w:w="4535" w:type="dxa"/>
            <w:tcBorders>
              <w:top w:val="single" w:sz="4" w:space="0" w:color="auto"/>
              <w:bottom w:val="single" w:sz="4" w:space="0" w:color="auto"/>
            </w:tcBorders>
            <w:shd w:val="clear" w:color="auto" w:fill="auto"/>
          </w:tcPr>
          <w:p w14:paraId="7AF3B50B" w14:textId="77777777" w:rsidR="00CF18F4" w:rsidRPr="0088193B" w:rsidRDefault="00CF18F4" w:rsidP="00CF18F4">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72755D4E" w14:textId="77777777" w:rsidR="00CF18F4" w:rsidRPr="0088193B" w:rsidRDefault="00CF18F4" w:rsidP="00CF18F4">
            <w:pPr>
              <w:pStyle w:val="TAL"/>
            </w:pPr>
          </w:p>
        </w:tc>
        <w:tc>
          <w:tcPr>
            <w:tcW w:w="1700" w:type="dxa"/>
            <w:tcBorders>
              <w:top w:val="single" w:sz="4" w:space="0" w:color="auto"/>
              <w:bottom w:val="single" w:sz="4" w:space="0" w:color="auto"/>
            </w:tcBorders>
            <w:shd w:val="clear" w:color="auto" w:fill="auto"/>
          </w:tcPr>
          <w:p w14:paraId="1B897259" w14:textId="77777777" w:rsidR="00CF18F4" w:rsidRPr="0088193B" w:rsidRDefault="00CF18F4" w:rsidP="00CF18F4">
            <w:pPr>
              <w:pStyle w:val="TAL"/>
            </w:pPr>
          </w:p>
        </w:tc>
        <w:tc>
          <w:tcPr>
            <w:tcW w:w="1135" w:type="dxa"/>
            <w:tcBorders>
              <w:top w:val="single" w:sz="4" w:space="0" w:color="auto"/>
              <w:bottom w:val="single" w:sz="4" w:space="0" w:color="auto"/>
            </w:tcBorders>
            <w:shd w:val="clear" w:color="auto" w:fill="auto"/>
          </w:tcPr>
          <w:p w14:paraId="02F4814D" w14:textId="77777777" w:rsidR="00CF18F4" w:rsidRPr="0088193B" w:rsidRDefault="00CF18F4" w:rsidP="00CF18F4">
            <w:pPr>
              <w:pStyle w:val="TAL"/>
            </w:pPr>
          </w:p>
        </w:tc>
      </w:tr>
      <w:tr w:rsidR="00CF18F4" w:rsidRPr="0088193B" w14:paraId="3170D183" w14:textId="77777777" w:rsidTr="00CF18F4">
        <w:tc>
          <w:tcPr>
            <w:tcW w:w="4535" w:type="dxa"/>
            <w:tcBorders>
              <w:top w:val="single" w:sz="4" w:space="0" w:color="auto"/>
              <w:bottom w:val="single" w:sz="4" w:space="0" w:color="auto"/>
            </w:tcBorders>
            <w:shd w:val="clear" w:color="auto" w:fill="auto"/>
          </w:tcPr>
          <w:p w14:paraId="1D36C1BA" w14:textId="77777777" w:rsidR="00CF18F4" w:rsidRPr="0088193B" w:rsidRDefault="00CF18F4" w:rsidP="00CF18F4">
            <w:pPr>
              <w:pStyle w:val="TAL"/>
            </w:pPr>
            <w:r w:rsidRPr="0088193B">
              <w:t xml:space="preserve">    ul-CyclicPrefixLength</w:t>
            </w:r>
          </w:p>
        </w:tc>
        <w:tc>
          <w:tcPr>
            <w:tcW w:w="2267" w:type="dxa"/>
            <w:tcBorders>
              <w:top w:val="single" w:sz="4" w:space="0" w:color="auto"/>
              <w:bottom w:val="single" w:sz="4" w:space="0" w:color="auto"/>
            </w:tcBorders>
            <w:shd w:val="clear" w:color="auto" w:fill="auto"/>
          </w:tcPr>
          <w:p w14:paraId="58B2B225" w14:textId="77777777" w:rsidR="00CF18F4" w:rsidRPr="0088193B" w:rsidRDefault="00CF18F4" w:rsidP="00CF18F4">
            <w:pPr>
              <w:pStyle w:val="TAL"/>
              <w:rPr>
                <w:lang w:eastAsia="zh-CN"/>
              </w:rPr>
            </w:pPr>
            <w:r w:rsidRPr="0088193B">
              <w:rPr>
                <w:lang w:eastAsia="zh-CN"/>
              </w:rPr>
              <w:t>len1</w:t>
            </w:r>
          </w:p>
        </w:tc>
        <w:tc>
          <w:tcPr>
            <w:tcW w:w="1700" w:type="dxa"/>
            <w:tcBorders>
              <w:top w:val="single" w:sz="4" w:space="0" w:color="auto"/>
              <w:bottom w:val="single" w:sz="4" w:space="0" w:color="auto"/>
            </w:tcBorders>
            <w:shd w:val="clear" w:color="auto" w:fill="auto"/>
          </w:tcPr>
          <w:p w14:paraId="5A690A69" w14:textId="77777777" w:rsidR="00CF18F4" w:rsidRPr="0088193B" w:rsidRDefault="00CF18F4" w:rsidP="00CF18F4">
            <w:pPr>
              <w:pStyle w:val="TAL"/>
            </w:pPr>
          </w:p>
        </w:tc>
        <w:tc>
          <w:tcPr>
            <w:tcW w:w="1135" w:type="dxa"/>
            <w:tcBorders>
              <w:top w:val="single" w:sz="4" w:space="0" w:color="auto"/>
              <w:bottom w:val="single" w:sz="4" w:space="0" w:color="auto"/>
            </w:tcBorders>
            <w:shd w:val="clear" w:color="auto" w:fill="auto"/>
          </w:tcPr>
          <w:p w14:paraId="0AC1373D" w14:textId="77777777" w:rsidR="00CF18F4" w:rsidRPr="0088193B" w:rsidRDefault="00CF18F4" w:rsidP="00CF18F4">
            <w:pPr>
              <w:pStyle w:val="TAL"/>
            </w:pPr>
          </w:p>
        </w:tc>
      </w:tr>
      <w:tr w:rsidR="00CF18F4" w:rsidRPr="0088193B" w14:paraId="4D4ABE50" w14:textId="77777777" w:rsidTr="00CF18F4">
        <w:tc>
          <w:tcPr>
            <w:tcW w:w="4535" w:type="dxa"/>
            <w:tcBorders>
              <w:top w:val="single" w:sz="4" w:space="0" w:color="auto"/>
              <w:bottom w:val="single" w:sz="4" w:space="0" w:color="auto"/>
            </w:tcBorders>
            <w:shd w:val="clear" w:color="auto" w:fill="auto"/>
          </w:tcPr>
          <w:p w14:paraId="50226AD3" w14:textId="77777777" w:rsidR="00CF18F4" w:rsidRPr="0088193B" w:rsidRDefault="00CF18F4" w:rsidP="00CF18F4">
            <w:pPr>
              <w:pStyle w:val="TAL"/>
            </w:pPr>
            <w:r w:rsidRPr="0088193B">
              <w:t xml:space="preserve">  }</w:t>
            </w:r>
          </w:p>
        </w:tc>
        <w:tc>
          <w:tcPr>
            <w:tcW w:w="2267" w:type="dxa"/>
            <w:tcBorders>
              <w:top w:val="single" w:sz="4" w:space="0" w:color="auto"/>
              <w:bottom w:val="single" w:sz="4" w:space="0" w:color="auto"/>
            </w:tcBorders>
            <w:shd w:val="clear" w:color="auto" w:fill="auto"/>
          </w:tcPr>
          <w:p w14:paraId="5369117E" w14:textId="77777777" w:rsidR="00CF18F4" w:rsidRPr="0088193B" w:rsidRDefault="00CF18F4" w:rsidP="00CF18F4">
            <w:pPr>
              <w:pStyle w:val="TAL"/>
            </w:pPr>
          </w:p>
        </w:tc>
        <w:tc>
          <w:tcPr>
            <w:tcW w:w="1700" w:type="dxa"/>
            <w:tcBorders>
              <w:top w:val="single" w:sz="4" w:space="0" w:color="auto"/>
              <w:bottom w:val="single" w:sz="4" w:space="0" w:color="auto"/>
            </w:tcBorders>
            <w:shd w:val="clear" w:color="auto" w:fill="auto"/>
          </w:tcPr>
          <w:p w14:paraId="00D0FDBF" w14:textId="77777777" w:rsidR="00CF18F4" w:rsidRPr="0088193B" w:rsidRDefault="00CF18F4" w:rsidP="00CF18F4">
            <w:pPr>
              <w:pStyle w:val="TAL"/>
            </w:pPr>
          </w:p>
        </w:tc>
        <w:tc>
          <w:tcPr>
            <w:tcW w:w="1135" w:type="dxa"/>
            <w:tcBorders>
              <w:top w:val="single" w:sz="4" w:space="0" w:color="auto"/>
              <w:bottom w:val="single" w:sz="4" w:space="0" w:color="auto"/>
            </w:tcBorders>
            <w:shd w:val="clear" w:color="auto" w:fill="auto"/>
          </w:tcPr>
          <w:p w14:paraId="6CA33C3C" w14:textId="77777777" w:rsidR="00CF18F4" w:rsidRPr="0088193B" w:rsidRDefault="00CF18F4" w:rsidP="00CF18F4">
            <w:pPr>
              <w:pStyle w:val="TAL"/>
            </w:pPr>
          </w:p>
        </w:tc>
      </w:tr>
      <w:tr w:rsidR="00CF18F4" w:rsidRPr="0088193B" w14:paraId="090297CC" w14:textId="77777777" w:rsidTr="00CF18F4">
        <w:tc>
          <w:tcPr>
            <w:tcW w:w="4535" w:type="dxa"/>
            <w:tcBorders>
              <w:top w:val="single" w:sz="4" w:space="0" w:color="auto"/>
            </w:tcBorders>
            <w:shd w:val="clear" w:color="auto" w:fill="auto"/>
          </w:tcPr>
          <w:p w14:paraId="4773D376" w14:textId="77777777" w:rsidR="00CF18F4" w:rsidRPr="0088193B" w:rsidRDefault="00CF18F4" w:rsidP="00CF18F4">
            <w:pPr>
              <w:pStyle w:val="TAL"/>
              <w:jc w:val="both"/>
            </w:pPr>
            <w:r w:rsidRPr="0088193B">
              <w:t>}</w:t>
            </w:r>
          </w:p>
        </w:tc>
        <w:tc>
          <w:tcPr>
            <w:tcW w:w="2267" w:type="dxa"/>
            <w:tcBorders>
              <w:top w:val="single" w:sz="4" w:space="0" w:color="auto"/>
            </w:tcBorders>
            <w:shd w:val="clear" w:color="auto" w:fill="auto"/>
          </w:tcPr>
          <w:p w14:paraId="41842BE3" w14:textId="77777777" w:rsidR="00CF18F4" w:rsidRPr="0088193B" w:rsidRDefault="00CF18F4" w:rsidP="00CF18F4">
            <w:pPr>
              <w:pStyle w:val="TAL"/>
            </w:pPr>
          </w:p>
        </w:tc>
        <w:tc>
          <w:tcPr>
            <w:tcW w:w="1700" w:type="dxa"/>
            <w:tcBorders>
              <w:top w:val="single" w:sz="4" w:space="0" w:color="auto"/>
            </w:tcBorders>
            <w:shd w:val="clear" w:color="auto" w:fill="auto"/>
          </w:tcPr>
          <w:p w14:paraId="06946B06" w14:textId="77777777" w:rsidR="00CF18F4" w:rsidRPr="0088193B" w:rsidRDefault="00CF18F4" w:rsidP="00CF18F4">
            <w:pPr>
              <w:pStyle w:val="TAL"/>
            </w:pPr>
          </w:p>
        </w:tc>
        <w:tc>
          <w:tcPr>
            <w:tcW w:w="1135" w:type="dxa"/>
            <w:tcBorders>
              <w:top w:val="single" w:sz="4" w:space="0" w:color="auto"/>
            </w:tcBorders>
            <w:shd w:val="clear" w:color="auto" w:fill="auto"/>
          </w:tcPr>
          <w:p w14:paraId="06DA8A91" w14:textId="77777777" w:rsidR="00CF18F4" w:rsidRPr="0088193B" w:rsidRDefault="00CF18F4" w:rsidP="00CF18F4">
            <w:pPr>
              <w:pStyle w:val="TAL"/>
            </w:pPr>
          </w:p>
        </w:tc>
      </w:tr>
    </w:tbl>
    <w:p w14:paraId="43862CA6" w14:textId="77777777" w:rsidR="00CF18F4" w:rsidRPr="0088193B" w:rsidRDefault="00CF18F4" w:rsidP="00CF18F4"/>
    <w:p w14:paraId="0D6BB759" w14:textId="77777777" w:rsidR="00CF18F4" w:rsidRPr="0088193B" w:rsidRDefault="00CF18F4" w:rsidP="00CF18F4">
      <w:pPr>
        <w:pStyle w:val="TH"/>
      </w:pPr>
      <w:r w:rsidRPr="0088193B">
        <w:t xml:space="preserve">Table </w:t>
      </w:r>
      <w:r w:rsidRPr="0088193B">
        <w:rPr>
          <w:lang w:eastAsia="zh-CN"/>
        </w:rPr>
        <w:t>7.1.3.13</w:t>
      </w:r>
      <w:r w:rsidRPr="0088193B">
        <w:t>.3.3-</w:t>
      </w:r>
      <w:r w:rsidRPr="0088193B">
        <w:rPr>
          <w:lang w:eastAsia="zh-CN"/>
        </w:rPr>
        <w:t>3</w:t>
      </w:r>
      <w:r w:rsidRPr="0088193B">
        <w:t xml:space="preserve">: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F18F4" w:rsidRPr="0088193B" w14:paraId="67E17F2C" w14:textId="77777777" w:rsidTr="00CF18F4">
        <w:tc>
          <w:tcPr>
            <w:tcW w:w="9637" w:type="dxa"/>
            <w:gridSpan w:val="4"/>
            <w:shd w:val="clear" w:color="auto" w:fill="auto"/>
          </w:tcPr>
          <w:p w14:paraId="7865790A" w14:textId="77777777" w:rsidR="00CF18F4" w:rsidRPr="0088193B" w:rsidRDefault="00CF18F4" w:rsidP="00CF18F4">
            <w:pPr>
              <w:pStyle w:val="TAL"/>
            </w:pPr>
            <w:r w:rsidRPr="0088193B">
              <w:t>Derivation path: 36.508 table 4.8.2.1.5-1</w:t>
            </w:r>
          </w:p>
        </w:tc>
      </w:tr>
      <w:tr w:rsidR="00CF18F4" w:rsidRPr="0088193B" w14:paraId="68172F94" w14:textId="77777777" w:rsidTr="00CF18F4">
        <w:tc>
          <w:tcPr>
            <w:tcW w:w="4535" w:type="dxa"/>
            <w:shd w:val="clear" w:color="auto" w:fill="auto"/>
          </w:tcPr>
          <w:p w14:paraId="50D8B5A4" w14:textId="77777777" w:rsidR="00CF18F4" w:rsidRPr="0088193B" w:rsidRDefault="00CF18F4" w:rsidP="00CF18F4">
            <w:pPr>
              <w:pStyle w:val="TAH"/>
            </w:pPr>
            <w:r w:rsidRPr="0088193B">
              <w:t>Information Element</w:t>
            </w:r>
          </w:p>
        </w:tc>
        <w:tc>
          <w:tcPr>
            <w:tcW w:w="2267" w:type="dxa"/>
            <w:shd w:val="clear" w:color="auto" w:fill="auto"/>
          </w:tcPr>
          <w:p w14:paraId="24BD3BAE" w14:textId="77777777" w:rsidR="00CF18F4" w:rsidRPr="0088193B" w:rsidRDefault="00CF18F4" w:rsidP="00CF18F4">
            <w:pPr>
              <w:pStyle w:val="TAH"/>
            </w:pPr>
            <w:r w:rsidRPr="0088193B">
              <w:t>Value/Remark</w:t>
            </w:r>
          </w:p>
        </w:tc>
        <w:tc>
          <w:tcPr>
            <w:tcW w:w="1700" w:type="dxa"/>
            <w:shd w:val="clear" w:color="auto" w:fill="auto"/>
          </w:tcPr>
          <w:p w14:paraId="0AA759A8" w14:textId="77777777" w:rsidR="00CF18F4" w:rsidRPr="0088193B" w:rsidRDefault="00CF18F4" w:rsidP="00CF18F4">
            <w:pPr>
              <w:pStyle w:val="TAH"/>
            </w:pPr>
            <w:r w:rsidRPr="0088193B">
              <w:t>Comment</w:t>
            </w:r>
          </w:p>
        </w:tc>
        <w:tc>
          <w:tcPr>
            <w:tcW w:w="1135" w:type="dxa"/>
            <w:shd w:val="clear" w:color="auto" w:fill="auto"/>
          </w:tcPr>
          <w:p w14:paraId="51273488" w14:textId="77777777" w:rsidR="00CF18F4" w:rsidRPr="0088193B" w:rsidRDefault="00CF18F4" w:rsidP="00CF18F4">
            <w:pPr>
              <w:pStyle w:val="TAH"/>
            </w:pPr>
            <w:r w:rsidRPr="0088193B">
              <w:t>Condition</w:t>
            </w:r>
          </w:p>
        </w:tc>
      </w:tr>
      <w:tr w:rsidR="00CF18F4" w:rsidRPr="0088193B" w14:paraId="189D2003" w14:textId="77777777" w:rsidTr="00CF18F4">
        <w:tc>
          <w:tcPr>
            <w:tcW w:w="4535" w:type="dxa"/>
            <w:shd w:val="clear" w:color="auto" w:fill="auto"/>
          </w:tcPr>
          <w:p w14:paraId="5C89295D" w14:textId="77777777" w:rsidR="00CF18F4" w:rsidRPr="0088193B" w:rsidRDefault="00CF18F4" w:rsidP="00CF18F4">
            <w:pPr>
              <w:pStyle w:val="TAL"/>
            </w:pPr>
            <w:r w:rsidRPr="0088193B">
              <w:t>RRCConnectionReconfiguration ::= SEQUENCE {</w:t>
            </w:r>
          </w:p>
        </w:tc>
        <w:tc>
          <w:tcPr>
            <w:tcW w:w="2267" w:type="dxa"/>
            <w:shd w:val="clear" w:color="auto" w:fill="auto"/>
          </w:tcPr>
          <w:p w14:paraId="1504C482" w14:textId="77777777" w:rsidR="00CF18F4" w:rsidRPr="0088193B" w:rsidRDefault="00CF18F4" w:rsidP="00CF18F4">
            <w:pPr>
              <w:pStyle w:val="TAL"/>
            </w:pPr>
          </w:p>
        </w:tc>
        <w:tc>
          <w:tcPr>
            <w:tcW w:w="1700" w:type="dxa"/>
            <w:shd w:val="clear" w:color="auto" w:fill="auto"/>
          </w:tcPr>
          <w:p w14:paraId="72F35C08" w14:textId="77777777" w:rsidR="00CF18F4" w:rsidRPr="0088193B" w:rsidRDefault="00CF18F4" w:rsidP="00CF18F4">
            <w:pPr>
              <w:pStyle w:val="TAL"/>
            </w:pPr>
          </w:p>
        </w:tc>
        <w:tc>
          <w:tcPr>
            <w:tcW w:w="1135" w:type="dxa"/>
            <w:shd w:val="clear" w:color="auto" w:fill="auto"/>
          </w:tcPr>
          <w:p w14:paraId="7D1E9092" w14:textId="77777777" w:rsidR="00CF18F4" w:rsidRPr="0088193B" w:rsidRDefault="00CF18F4" w:rsidP="00CF18F4">
            <w:pPr>
              <w:pStyle w:val="TAL"/>
            </w:pPr>
          </w:p>
        </w:tc>
      </w:tr>
      <w:tr w:rsidR="00CF18F4" w:rsidRPr="0088193B" w14:paraId="47F0CE4A" w14:textId="77777777" w:rsidTr="00CF18F4">
        <w:tc>
          <w:tcPr>
            <w:tcW w:w="4535" w:type="dxa"/>
            <w:shd w:val="clear" w:color="auto" w:fill="auto"/>
          </w:tcPr>
          <w:p w14:paraId="5EE1C703" w14:textId="77777777" w:rsidR="00CF18F4" w:rsidRPr="0088193B" w:rsidRDefault="00CF18F4" w:rsidP="00CF18F4">
            <w:pPr>
              <w:pStyle w:val="TAL"/>
            </w:pPr>
            <w:r w:rsidRPr="0088193B">
              <w:t xml:space="preserve">  criticalExtensions CHOICE {</w:t>
            </w:r>
          </w:p>
        </w:tc>
        <w:tc>
          <w:tcPr>
            <w:tcW w:w="2267" w:type="dxa"/>
            <w:shd w:val="clear" w:color="auto" w:fill="auto"/>
          </w:tcPr>
          <w:p w14:paraId="169CB993" w14:textId="77777777" w:rsidR="00CF18F4" w:rsidRPr="0088193B" w:rsidRDefault="00CF18F4" w:rsidP="00CF18F4">
            <w:pPr>
              <w:pStyle w:val="TAL"/>
            </w:pPr>
          </w:p>
        </w:tc>
        <w:tc>
          <w:tcPr>
            <w:tcW w:w="1700" w:type="dxa"/>
            <w:shd w:val="clear" w:color="auto" w:fill="auto"/>
          </w:tcPr>
          <w:p w14:paraId="1587FD12" w14:textId="77777777" w:rsidR="00CF18F4" w:rsidRPr="0088193B" w:rsidRDefault="00CF18F4" w:rsidP="00CF18F4">
            <w:pPr>
              <w:pStyle w:val="TAL"/>
            </w:pPr>
          </w:p>
        </w:tc>
        <w:tc>
          <w:tcPr>
            <w:tcW w:w="1135" w:type="dxa"/>
            <w:shd w:val="clear" w:color="auto" w:fill="auto"/>
          </w:tcPr>
          <w:p w14:paraId="1D0445A7" w14:textId="77777777" w:rsidR="00CF18F4" w:rsidRPr="0088193B" w:rsidRDefault="00CF18F4" w:rsidP="00CF18F4">
            <w:pPr>
              <w:pStyle w:val="TAL"/>
            </w:pPr>
          </w:p>
        </w:tc>
      </w:tr>
      <w:tr w:rsidR="00CF18F4" w:rsidRPr="0088193B" w14:paraId="13AD7618" w14:textId="77777777" w:rsidTr="00CF18F4">
        <w:tc>
          <w:tcPr>
            <w:tcW w:w="4535" w:type="dxa"/>
            <w:shd w:val="clear" w:color="auto" w:fill="auto"/>
          </w:tcPr>
          <w:p w14:paraId="7C26D6AE" w14:textId="77777777" w:rsidR="00CF18F4" w:rsidRPr="0088193B" w:rsidRDefault="00CF18F4" w:rsidP="00CF18F4">
            <w:pPr>
              <w:pStyle w:val="TAL"/>
            </w:pPr>
            <w:r w:rsidRPr="0088193B">
              <w:t xml:space="preserve">    c1 CHOICE</w:t>
            </w:r>
            <w:r w:rsidRPr="0088193B">
              <w:rPr>
                <w:lang w:eastAsia="zh-CN"/>
              </w:rPr>
              <w:t xml:space="preserve"> </w:t>
            </w:r>
            <w:r w:rsidRPr="0088193B">
              <w:t>{</w:t>
            </w:r>
          </w:p>
        </w:tc>
        <w:tc>
          <w:tcPr>
            <w:tcW w:w="2267" w:type="dxa"/>
            <w:shd w:val="clear" w:color="auto" w:fill="auto"/>
          </w:tcPr>
          <w:p w14:paraId="7906BD54" w14:textId="77777777" w:rsidR="00CF18F4" w:rsidRPr="0088193B" w:rsidRDefault="00CF18F4" w:rsidP="00CF18F4">
            <w:pPr>
              <w:pStyle w:val="TAL"/>
            </w:pPr>
          </w:p>
        </w:tc>
        <w:tc>
          <w:tcPr>
            <w:tcW w:w="1700" w:type="dxa"/>
            <w:shd w:val="clear" w:color="auto" w:fill="auto"/>
          </w:tcPr>
          <w:p w14:paraId="129A43EB" w14:textId="77777777" w:rsidR="00CF18F4" w:rsidRPr="0088193B" w:rsidRDefault="00CF18F4" w:rsidP="00CF18F4">
            <w:pPr>
              <w:pStyle w:val="TAL"/>
            </w:pPr>
          </w:p>
        </w:tc>
        <w:tc>
          <w:tcPr>
            <w:tcW w:w="1135" w:type="dxa"/>
            <w:shd w:val="clear" w:color="auto" w:fill="auto"/>
          </w:tcPr>
          <w:p w14:paraId="432C4059" w14:textId="77777777" w:rsidR="00CF18F4" w:rsidRPr="0088193B" w:rsidRDefault="00CF18F4" w:rsidP="00CF18F4">
            <w:pPr>
              <w:pStyle w:val="TAL"/>
            </w:pPr>
          </w:p>
        </w:tc>
      </w:tr>
      <w:tr w:rsidR="00CF18F4" w:rsidRPr="0088193B" w14:paraId="367B8F90" w14:textId="77777777" w:rsidTr="00CF18F4">
        <w:tc>
          <w:tcPr>
            <w:tcW w:w="4535" w:type="dxa"/>
            <w:shd w:val="clear" w:color="auto" w:fill="auto"/>
          </w:tcPr>
          <w:p w14:paraId="00982F72" w14:textId="77777777" w:rsidR="00CF18F4" w:rsidRPr="0088193B" w:rsidRDefault="00CF18F4" w:rsidP="00CF18F4">
            <w:pPr>
              <w:pStyle w:val="TAL"/>
            </w:pPr>
            <w:r w:rsidRPr="0088193B">
              <w:t xml:space="preserve">      rrcConnectionReconfiguration-r8 SEQUENCE {</w:t>
            </w:r>
          </w:p>
        </w:tc>
        <w:tc>
          <w:tcPr>
            <w:tcW w:w="2267" w:type="dxa"/>
            <w:shd w:val="clear" w:color="auto" w:fill="auto"/>
          </w:tcPr>
          <w:p w14:paraId="6960C8C8" w14:textId="77777777" w:rsidR="00CF18F4" w:rsidRPr="0088193B" w:rsidRDefault="00CF18F4" w:rsidP="00CF18F4">
            <w:pPr>
              <w:pStyle w:val="TAL"/>
            </w:pPr>
          </w:p>
        </w:tc>
        <w:tc>
          <w:tcPr>
            <w:tcW w:w="1700" w:type="dxa"/>
            <w:shd w:val="clear" w:color="auto" w:fill="auto"/>
          </w:tcPr>
          <w:p w14:paraId="41038C7B" w14:textId="77777777" w:rsidR="00CF18F4" w:rsidRPr="0088193B" w:rsidRDefault="00CF18F4" w:rsidP="00CF18F4">
            <w:pPr>
              <w:pStyle w:val="TAL"/>
            </w:pPr>
          </w:p>
        </w:tc>
        <w:tc>
          <w:tcPr>
            <w:tcW w:w="1135" w:type="dxa"/>
            <w:shd w:val="clear" w:color="auto" w:fill="auto"/>
          </w:tcPr>
          <w:p w14:paraId="4031183C" w14:textId="77777777" w:rsidR="00CF18F4" w:rsidRPr="0088193B" w:rsidRDefault="00CF18F4" w:rsidP="00CF18F4">
            <w:pPr>
              <w:pStyle w:val="TAL"/>
            </w:pPr>
          </w:p>
        </w:tc>
      </w:tr>
      <w:tr w:rsidR="00CF18F4" w:rsidRPr="0088193B" w14:paraId="469F6026" w14:textId="77777777" w:rsidTr="00CF18F4">
        <w:tc>
          <w:tcPr>
            <w:tcW w:w="4535" w:type="dxa"/>
            <w:shd w:val="clear" w:color="auto" w:fill="auto"/>
          </w:tcPr>
          <w:p w14:paraId="3D3F5204" w14:textId="77777777" w:rsidR="00CF18F4" w:rsidRPr="0088193B" w:rsidRDefault="00CF18F4" w:rsidP="00CF18F4">
            <w:pPr>
              <w:pStyle w:val="TAL"/>
            </w:pPr>
            <w:r w:rsidRPr="0088193B">
              <w:t xml:space="preserve">        RadioResourceConfigDedicated SEQUENCE {</w:t>
            </w:r>
          </w:p>
        </w:tc>
        <w:tc>
          <w:tcPr>
            <w:tcW w:w="2267" w:type="dxa"/>
            <w:shd w:val="clear" w:color="auto" w:fill="auto"/>
          </w:tcPr>
          <w:p w14:paraId="413A40F7" w14:textId="77777777" w:rsidR="00CF18F4" w:rsidRPr="0088193B" w:rsidRDefault="00CF18F4" w:rsidP="00CF18F4">
            <w:pPr>
              <w:pStyle w:val="TAL"/>
            </w:pPr>
          </w:p>
        </w:tc>
        <w:tc>
          <w:tcPr>
            <w:tcW w:w="1700" w:type="dxa"/>
            <w:shd w:val="clear" w:color="auto" w:fill="auto"/>
          </w:tcPr>
          <w:p w14:paraId="72DB1194" w14:textId="77777777" w:rsidR="00CF18F4" w:rsidRPr="0088193B" w:rsidRDefault="00CF18F4" w:rsidP="00CF18F4">
            <w:pPr>
              <w:pStyle w:val="TAL"/>
            </w:pPr>
          </w:p>
        </w:tc>
        <w:tc>
          <w:tcPr>
            <w:tcW w:w="1135" w:type="dxa"/>
            <w:shd w:val="clear" w:color="auto" w:fill="auto"/>
          </w:tcPr>
          <w:p w14:paraId="593E5067" w14:textId="77777777" w:rsidR="00CF18F4" w:rsidRPr="0088193B" w:rsidRDefault="00CF18F4" w:rsidP="00CF18F4">
            <w:pPr>
              <w:pStyle w:val="TAL"/>
            </w:pPr>
          </w:p>
        </w:tc>
      </w:tr>
      <w:tr w:rsidR="00CF18F4" w:rsidRPr="0088193B" w14:paraId="24536443" w14:textId="77777777" w:rsidTr="00CF18F4">
        <w:tc>
          <w:tcPr>
            <w:tcW w:w="4535" w:type="dxa"/>
            <w:shd w:val="clear" w:color="auto" w:fill="auto"/>
          </w:tcPr>
          <w:p w14:paraId="6B387EC0" w14:textId="77777777" w:rsidR="00CF18F4" w:rsidRPr="0088193B" w:rsidRDefault="00CF18F4" w:rsidP="00CF18F4">
            <w:pPr>
              <w:pStyle w:val="TAL"/>
            </w:pPr>
            <w:r w:rsidRPr="0088193B">
              <w:t xml:space="preserve">          mac-MainConfig CHOICE {</w:t>
            </w:r>
          </w:p>
        </w:tc>
        <w:tc>
          <w:tcPr>
            <w:tcW w:w="2267" w:type="dxa"/>
            <w:shd w:val="clear" w:color="auto" w:fill="auto"/>
          </w:tcPr>
          <w:p w14:paraId="716369A2" w14:textId="77777777" w:rsidR="00CF18F4" w:rsidRPr="0088193B" w:rsidRDefault="00CF18F4" w:rsidP="00CF18F4">
            <w:pPr>
              <w:pStyle w:val="TAL"/>
            </w:pPr>
          </w:p>
        </w:tc>
        <w:tc>
          <w:tcPr>
            <w:tcW w:w="1700" w:type="dxa"/>
            <w:shd w:val="clear" w:color="auto" w:fill="auto"/>
          </w:tcPr>
          <w:p w14:paraId="0DD85C9F" w14:textId="77777777" w:rsidR="00CF18F4" w:rsidRPr="0088193B" w:rsidRDefault="00CF18F4" w:rsidP="00CF18F4">
            <w:pPr>
              <w:pStyle w:val="TAL"/>
            </w:pPr>
          </w:p>
        </w:tc>
        <w:tc>
          <w:tcPr>
            <w:tcW w:w="1135" w:type="dxa"/>
            <w:shd w:val="clear" w:color="auto" w:fill="auto"/>
          </w:tcPr>
          <w:p w14:paraId="40660179" w14:textId="77777777" w:rsidR="00CF18F4" w:rsidRPr="0088193B" w:rsidRDefault="00CF18F4" w:rsidP="00CF18F4">
            <w:pPr>
              <w:pStyle w:val="TAL"/>
            </w:pPr>
          </w:p>
        </w:tc>
      </w:tr>
      <w:tr w:rsidR="00CF18F4" w:rsidRPr="0088193B" w14:paraId="1F80F68D" w14:textId="77777777" w:rsidTr="00CF18F4">
        <w:tc>
          <w:tcPr>
            <w:tcW w:w="4535" w:type="dxa"/>
            <w:shd w:val="clear" w:color="auto" w:fill="auto"/>
          </w:tcPr>
          <w:p w14:paraId="2E3A27FF" w14:textId="77777777" w:rsidR="00CF18F4" w:rsidRPr="0088193B" w:rsidRDefault="00CF18F4" w:rsidP="00CF18F4">
            <w:pPr>
              <w:pStyle w:val="TAL"/>
            </w:pPr>
            <w:r w:rsidRPr="0088193B">
              <w:t xml:space="preserve">            timeAlignmentTimerDedicated</w:t>
            </w:r>
          </w:p>
        </w:tc>
        <w:tc>
          <w:tcPr>
            <w:tcW w:w="2267" w:type="dxa"/>
            <w:shd w:val="clear" w:color="auto" w:fill="auto"/>
          </w:tcPr>
          <w:p w14:paraId="081D2A52" w14:textId="77777777" w:rsidR="00CF18F4" w:rsidRPr="0088193B" w:rsidRDefault="00CF18F4" w:rsidP="00CF18F4">
            <w:pPr>
              <w:pStyle w:val="TAL"/>
            </w:pPr>
            <w:r w:rsidRPr="0088193B">
              <w:t>Infinity</w:t>
            </w:r>
          </w:p>
        </w:tc>
        <w:tc>
          <w:tcPr>
            <w:tcW w:w="1700" w:type="dxa"/>
            <w:shd w:val="clear" w:color="auto" w:fill="auto"/>
          </w:tcPr>
          <w:p w14:paraId="61ED469B" w14:textId="77777777" w:rsidR="00CF18F4" w:rsidRPr="0088193B" w:rsidRDefault="00CF18F4" w:rsidP="00CF18F4">
            <w:pPr>
              <w:pStyle w:val="TAL"/>
            </w:pPr>
          </w:p>
        </w:tc>
        <w:tc>
          <w:tcPr>
            <w:tcW w:w="1135" w:type="dxa"/>
            <w:shd w:val="clear" w:color="auto" w:fill="auto"/>
          </w:tcPr>
          <w:p w14:paraId="66BA98B3" w14:textId="77777777" w:rsidR="00CF18F4" w:rsidRPr="0088193B" w:rsidRDefault="00CF18F4" w:rsidP="00CF18F4">
            <w:pPr>
              <w:pStyle w:val="TAL"/>
            </w:pPr>
          </w:p>
        </w:tc>
      </w:tr>
      <w:tr w:rsidR="00CF18F4" w:rsidRPr="0088193B" w14:paraId="5AEC8C72" w14:textId="77777777" w:rsidTr="00CF18F4">
        <w:tc>
          <w:tcPr>
            <w:tcW w:w="4535" w:type="dxa"/>
            <w:shd w:val="clear" w:color="auto" w:fill="auto"/>
          </w:tcPr>
          <w:p w14:paraId="317F4BCD" w14:textId="77777777" w:rsidR="00CF18F4" w:rsidRPr="0088193B" w:rsidRDefault="00CF18F4" w:rsidP="00CF18F4">
            <w:pPr>
              <w:pStyle w:val="TAL"/>
            </w:pPr>
            <w:r w:rsidRPr="0088193B">
              <w:t xml:space="preserve">            }</w:t>
            </w:r>
          </w:p>
        </w:tc>
        <w:tc>
          <w:tcPr>
            <w:tcW w:w="2267" w:type="dxa"/>
            <w:shd w:val="clear" w:color="auto" w:fill="auto"/>
          </w:tcPr>
          <w:p w14:paraId="7B8BC35F" w14:textId="77777777" w:rsidR="00CF18F4" w:rsidRPr="0088193B" w:rsidRDefault="00CF18F4" w:rsidP="00CF18F4">
            <w:pPr>
              <w:pStyle w:val="TAL"/>
            </w:pPr>
          </w:p>
        </w:tc>
        <w:tc>
          <w:tcPr>
            <w:tcW w:w="1700" w:type="dxa"/>
            <w:shd w:val="clear" w:color="auto" w:fill="auto"/>
          </w:tcPr>
          <w:p w14:paraId="3BD313CA" w14:textId="77777777" w:rsidR="00CF18F4" w:rsidRPr="0088193B" w:rsidRDefault="00CF18F4" w:rsidP="00CF18F4">
            <w:pPr>
              <w:pStyle w:val="TAL"/>
            </w:pPr>
          </w:p>
        </w:tc>
        <w:tc>
          <w:tcPr>
            <w:tcW w:w="1135" w:type="dxa"/>
            <w:shd w:val="clear" w:color="auto" w:fill="auto"/>
          </w:tcPr>
          <w:p w14:paraId="2BAB0506" w14:textId="77777777" w:rsidR="00CF18F4" w:rsidRPr="0088193B" w:rsidRDefault="00CF18F4" w:rsidP="00CF18F4">
            <w:pPr>
              <w:pStyle w:val="TAL"/>
            </w:pPr>
          </w:p>
        </w:tc>
      </w:tr>
      <w:tr w:rsidR="00CF18F4" w:rsidRPr="0088193B" w14:paraId="5AE5F157" w14:textId="77777777" w:rsidTr="00CF18F4">
        <w:tc>
          <w:tcPr>
            <w:tcW w:w="4535" w:type="dxa"/>
            <w:shd w:val="clear" w:color="auto" w:fill="auto"/>
          </w:tcPr>
          <w:p w14:paraId="3FD4E661" w14:textId="77777777" w:rsidR="00CF18F4" w:rsidRPr="0088193B" w:rsidRDefault="00CF18F4" w:rsidP="00CF18F4">
            <w:pPr>
              <w:pStyle w:val="TAL"/>
            </w:pPr>
            <w:r w:rsidRPr="0088193B">
              <w:t xml:space="preserve">          }</w:t>
            </w:r>
          </w:p>
        </w:tc>
        <w:tc>
          <w:tcPr>
            <w:tcW w:w="2267" w:type="dxa"/>
            <w:shd w:val="clear" w:color="auto" w:fill="auto"/>
          </w:tcPr>
          <w:p w14:paraId="6596DF78" w14:textId="77777777" w:rsidR="00CF18F4" w:rsidRPr="0088193B" w:rsidRDefault="00CF18F4" w:rsidP="00CF18F4">
            <w:pPr>
              <w:pStyle w:val="TAL"/>
            </w:pPr>
          </w:p>
        </w:tc>
        <w:tc>
          <w:tcPr>
            <w:tcW w:w="1700" w:type="dxa"/>
            <w:shd w:val="clear" w:color="auto" w:fill="auto"/>
          </w:tcPr>
          <w:p w14:paraId="6807DC54" w14:textId="77777777" w:rsidR="00CF18F4" w:rsidRPr="0088193B" w:rsidRDefault="00CF18F4" w:rsidP="00CF18F4">
            <w:pPr>
              <w:pStyle w:val="TAL"/>
            </w:pPr>
          </w:p>
        </w:tc>
        <w:tc>
          <w:tcPr>
            <w:tcW w:w="1135" w:type="dxa"/>
            <w:shd w:val="clear" w:color="auto" w:fill="auto"/>
          </w:tcPr>
          <w:p w14:paraId="109C6546" w14:textId="77777777" w:rsidR="00CF18F4" w:rsidRPr="0088193B" w:rsidRDefault="00CF18F4" w:rsidP="00CF18F4">
            <w:pPr>
              <w:pStyle w:val="TAL"/>
            </w:pPr>
          </w:p>
        </w:tc>
      </w:tr>
      <w:tr w:rsidR="00CF18F4" w:rsidRPr="0088193B" w14:paraId="0C0E4F97" w14:textId="77777777" w:rsidTr="00CF18F4">
        <w:tc>
          <w:tcPr>
            <w:tcW w:w="4535" w:type="dxa"/>
            <w:shd w:val="clear" w:color="auto" w:fill="auto"/>
          </w:tcPr>
          <w:p w14:paraId="42687850" w14:textId="77777777" w:rsidR="00CF18F4" w:rsidRPr="0088193B" w:rsidRDefault="00CF18F4" w:rsidP="00CF18F4">
            <w:pPr>
              <w:pStyle w:val="TAL"/>
            </w:pPr>
            <w:r w:rsidRPr="0088193B">
              <w:t xml:space="preserve">        }</w:t>
            </w:r>
          </w:p>
        </w:tc>
        <w:tc>
          <w:tcPr>
            <w:tcW w:w="2267" w:type="dxa"/>
            <w:shd w:val="clear" w:color="auto" w:fill="auto"/>
          </w:tcPr>
          <w:p w14:paraId="3CDC6982" w14:textId="77777777" w:rsidR="00CF18F4" w:rsidRPr="0088193B" w:rsidRDefault="00CF18F4" w:rsidP="00CF18F4">
            <w:pPr>
              <w:pStyle w:val="TAL"/>
            </w:pPr>
          </w:p>
        </w:tc>
        <w:tc>
          <w:tcPr>
            <w:tcW w:w="1700" w:type="dxa"/>
            <w:shd w:val="clear" w:color="auto" w:fill="auto"/>
          </w:tcPr>
          <w:p w14:paraId="6EC86EE6" w14:textId="77777777" w:rsidR="00CF18F4" w:rsidRPr="0088193B" w:rsidRDefault="00CF18F4" w:rsidP="00CF18F4">
            <w:pPr>
              <w:pStyle w:val="TAL"/>
            </w:pPr>
          </w:p>
        </w:tc>
        <w:tc>
          <w:tcPr>
            <w:tcW w:w="1135" w:type="dxa"/>
            <w:shd w:val="clear" w:color="auto" w:fill="auto"/>
          </w:tcPr>
          <w:p w14:paraId="1A53631F" w14:textId="77777777" w:rsidR="00CF18F4" w:rsidRPr="0088193B" w:rsidRDefault="00CF18F4" w:rsidP="00CF18F4">
            <w:pPr>
              <w:pStyle w:val="TAL"/>
            </w:pPr>
          </w:p>
        </w:tc>
      </w:tr>
      <w:tr w:rsidR="00CF18F4" w:rsidRPr="0088193B" w14:paraId="27D40D2B" w14:textId="77777777" w:rsidTr="00CF18F4">
        <w:tc>
          <w:tcPr>
            <w:tcW w:w="4535" w:type="dxa"/>
            <w:shd w:val="clear" w:color="auto" w:fill="auto"/>
          </w:tcPr>
          <w:p w14:paraId="1C101798" w14:textId="77777777" w:rsidR="00CF18F4" w:rsidRPr="0088193B" w:rsidRDefault="00CF18F4" w:rsidP="00CF18F4">
            <w:pPr>
              <w:pStyle w:val="TAL"/>
            </w:pPr>
            <w:r w:rsidRPr="0088193B">
              <w:t xml:space="preserve">      }</w:t>
            </w:r>
          </w:p>
        </w:tc>
        <w:tc>
          <w:tcPr>
            <w:tcW w:w="2267" w:type="dxa"/>
            <w:shd w:val="clear" w:color="auto" w:fill="auto"/>
          </w:tcPr>
          <w:p w14:paraId="3065DD7D" w14:textId="77777777" w:rsidR="00CF18F4" w:rsidRPr="0088193B" w:rsidRDefault="00CF18F4" w:rsidP="00CF18F4">
            <w:pPr>
              <w:pStyle w:val="TAL"/>
            </w:pPr>
          </w:p>
        </w:tc>
        <w:tc>
          <w:tcPr>
            <w:tcW w:w="1700" w:type="dxa"/>
            <w:shd w:val="clear" w:color="auto" w:fill="auto"/>
          </w:tcPr>
          <w:p w14:paraId="4EEED1E3" w14:textId="77777777" w:rsidR="00CF18F4" w:rsidRPr="0088193B" w:rsidRDefault="00CF18F4" w:rsidP="00CF18F4">
            <w:pPr>
              <w:pStyle w:val="TAL"/>
            </w:pPr>
          </w:p>
        </w:tc>
        <w:tc>
          <w:tcPr>
            <w:tcW w:w="1135" w:type="dxa"/>
            <w:shd w:val="clear" w:color="auto" w:fill="auto"/>
          </w:tcPr>
          <w:p w14:paraId="3AF6C443" w14:textId="77777777" w:rsidR="00CF18F4" w:rsidRPr="0088193B" w:rsidRDefault="00CF18F4" w:rsidP="00CF18F4">
            <w:pPr>
              <w:pStyle w:val="TAL"/>
            </w:pPr>
          </w:p>
        </w:tc>
      </w:tr>
      <w:tr w:rsidR="00CF18F4" w:rsidRPr="0088193B" w14:paraId="0903B459" w14:textId="77777777" w:rsidTr="00CF18F4">
        <w:tc>
          <w:tcPr>
            <w:tcW w:w="4535" w:type="dxa"/>
            <w:shd w:val="clear" w:color="auto" w:fill="auto"/>
          </w:tcPr>
          <w:p w14:paraId="0D09E166" w14:textId="77777777" w:rsidR="00CF18F4" w:rsidRPr="0088193B" w:rsidRDefault="00CF18F4" w:rsidP="00CF18F4">
            <w:pPr>
              <w:pStyle w:val="TAL"/>
            </w:pPr>
            <w:r w:rsidRPr="0088193B">
              <w:t xml:space="preserve">    }</w:t>
            </w:r>
          </w:p>
        </w:tc>
        <w:tc>
          <w:tcPr>
            <w:tcW w:w="2267" w:type="dxa"/>
            <w:shd w:val="clear" w:color="auto" w:fill="auto"/>
          </w:tcPr>
          <w:p w14:paraId="4F18B110" w14:textId="77777777" w:rsidR="00CF18F4" w:rsidRPr="0088193B" w:rsidRDefault="00CF18F4" w:rsidP="00CF18F4">
            <w:pPr>
              <w:pStyle w:val="TAL"/>
            </w:pPr>
          </w:p>
        </w:tc>
        <w:tc>
          <w:tcPr>
            <w:tcW w:w="1700" w:type="dxa"/>
            <w:shd w:val="clear" w:color="auto" w:fill="auto"/>
          </w:tcPr>
          <w:p w14:paraId="014D96B2" w14:textId="77777777" w:rsidR="00CF18F4" w:rsidRPr="0088193B" w:rsidRDefault="00CF18F4" w:rsidP="00CF18F4">
            <w:pPr>
              <w:pStyle w:val="TAL"/>
            </w:pPr>
          </w:p>
        </w:tc>
        <w:tc>
          <w:tcPr>
            <w:tcW w:w="1135" w:type="dxa"/>
            <w:shd w:val="clear" w:color="auto" w:fill="auto"/>
          </w:tcPr>
          <w:p w14:paraId="189AE303" w14:textId="77777777" w:rsidR="00CF18F4" w:rsidRPr="0088193B" w:rsidRDefault="00CF18F4" w:rsidP="00CF18F4">
            <w:pPr>
              <w:pStyle w:val="TAL"/>
            </w:pPr>
          </w:p>
        </w:tc>
      </w:tr>
      <w:tr w:rsidR="00CF18F4" w:rsidRPr="0088193B" w14:paraId="5F4665A6" w14:textId="77777777" w:rsidTr="00CF18F4">
        <w:tc>
          <w:tcPr>
            <w:tcW w:w="4535" w:type="dxa"/>
            <w:shd w:val="clear" w:color="auto" w:fill="auto"/>
          </w:tcPr>
          <w:p w14:paraId="6E2A7988" w14:textId="77777777" w:rsidR="00CF18F4" w:rsidRPr="0088193B" w:rsidRDefault="00CF18F4" w:rsidP="00CF18F4">
            <w:pPr>
              <w:pStyle w:val="TAL"/>
            </w:pPr>
            <w:r w:rsidRPr="0088193B">
              <w:t xml:space="preserve">  }</w:t>
            </w:r>
          </w:p>
        </w:tc>
        <w:tc>
          <w:tcPr>
            <w:tcW w:w="2267" w:type="dxa"/>
            <w:shd w:val="clear" w:color="auto" w:fill="auto"/>
          </w:tcPr>
          <w:p w14:paraId="6E854BA1" w14:textId="77777777" w:rsidR="00CF18F4" w:rsidRPr="0088193B" w:rsidRDefault="00CF18F4" w:rsidP="00CF18F4">
            <w:pPr>
              <w:pStyle w:val="TAL"/>
            </w:pPr>
          </w:p>
        </w:tc>
        <w:tc>
          <w:tcPr>
            <w:tcW w:w="1700" w:type="dxa"/>
            <w:shd w:val="clear" w:color="auto" w:fill="auto"/>
          </w:tcPr>
          <w:p w14:paraId="0AB35368" w14:textId="77777777" w:rsidR="00CF18F4" w:rsidRPr="0088193B" w:rsidRDefault="00CF18F4" w:rsidP="00CF18F4">
            <w:pPr>
              <w:pStyle w:val="TAL"/>
            </w:pPr>
          </w:p>
        </w:tc>
        <w:tc>
          <w:tcPr>
            <w:tcW w:w="1135" w:type="dxa"/>
            <w:shd w:val="clear" w:color="auto" w:fill="auto"/>
          </w:tcPr>
          <w:p w14:paraId="1C937042" w14:textId="77777777" w:rsidR="00CF18F4" w:rsidRPr="0088193B" w:rsidRDefault="00CF18F4" w:rsidP="00CF18F4">
            <w:pPr>
              <w:pStyle w:val="TAL"/>
            </w:pPr>
          </w:p>
        </w:tc>
      </w:tr>
    </w:tbl>
    <w:p w14:paraId="2AB66AB2" w14:textId="77777777" w:rsidR="00CF18F4" w:rsidRPr="0088193B" w:rsidRDefault="00CF18F4" w:rsidP="00CF18F4">
      <w:pPr>
        <w:rPr>
          <w:lang w:eastAsia="zh-CN"/>
        </w:rPr>
      </w:pPr>
    </w:p>
    <w:p w14:paraId="3327FCE4" w14:textId="77777777" w:rsidR="00CF18F4" w:rsidRPr="0088193B" w:rsidRDefault="00CF18F4" w:rsidP="00CF18F4">
      <w:pPr>
        <w:pStyle w:val="TH"/>
      </w:pPr>
      <w:r w:rsidRPr="0088193B">
        <w:t xml:space="preserve">Table </w:t>
      </w:r>
      <w:r w:rsidRPr="0088193B">
        <w:rPr>
          <w:lang w:eastAsia="zh-CN"/>
        </w:rPr>
        <w:t>7.1.3.13</w:t>
      </w:r>
      <w:r w:rsidRPr="0088193B">
        <w:t>.3.3-</w:t>
      </w:r>
      <w:r w:rsidRPr="0088193B">
        <w:rPr>
          <w:lang w:eastAsia="zh-CN"/>
        </w:rPr>
        <w:t>4</w:t>
      </w:r>
      <w:r w:rsidRPr="0088193B">
        <w:t>: PhysicalConfigDedicated-DEFAULT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F18F4" w:rsidRPr="0088193B" w14:paraId="27275A1C" w14:textId="77777777" w:rsidTr="00CF18F4">
        <w:trPr>
          <w:gridBefore w:val="1"/>
          <w:wBefore w:w="9" w:type="dxa"/>
        </w:trPr>
        <w:tc>
          <w:tcPr>
            <w:tcW w:w="9738" w:type="dxa"/>
            <w:gridSpan w:val="4"/>
          </w:tcPr>
          <w:p w14:paraId="201D8295" w14:textId="77777777" w:rsidR="00CF18F4" w:rsidRPr="0088193B" w:rsidRDefault="00CF18F4" w:rsidP="00CF18F4">
            <w:pPr>
              <w:pStyle w:val="TAL"/>
            </w:pPr>
            <w:r w:rsidRPr="0088193B">
              <w:t xml:space="preserve">Derivation Path: 36.331 clause </w:t>
            </w:r>
            <w:smartTag w:uri="urn:schemas-microsoft-com:office:smarttags" w:element="chsdate">
              <w:smartTagPr>
                <w:attr w:name="IsROCDate" w:val="False"/>
                <w:attr w:name="IsLunarDate" w:val="False"/>
                <w:attr w:name="Day" w:val="30"/>
                <w:attr w:name="Month" w:val="12"/>
                <w:attr w:name="Year" w:val="1899"/>
              </w:smartTagPr>
              <w:r w:rsidRPr="0088193B">
                <w:t>6.3.2</w:t>
              </w:r>
            </w:smartTag>
          </w:p>
        </w:tc>
      </w:tr>
      <w:tr w:rsidR="00CF18F4" w:rsidRPr="0088193B" w14:paraId="5DDAFBE8" w14:textId="77777777" w:rsidTr="00CF18F4">
        <w:tblPrEx>
          <w:tblCellMar>
            <w:left w:w="108" w:type="dxa"/>
            <w:right w:w="108" w:type="dxa"/>
          </w:tblCellMar>
        </w:tblPrEx>
        <w:tc>
          <w:tcPr>
            <w:tcW w:w="4535" w:type="dxa"/>
            <w:gridSpan w:val="2"/>
            <w:shd w:val="clear" w:color="auto" w:fill="auto"/>
          </w:tcPr>
          <w:p w14:paraId="2BB89EB1" w14:textId="77777777" w:rsidR="00CF18F4" w:rsidRPr="0088193B" w:rsidRDefault="00CF18F4" w:rsidP="00CF18F4">
            <w:pPr>
              <w:pStyle w:val="TAH"/>
            </w:pPr>
            <w:r w:rsidRPr="0088193B">
              <w:t>Information Element</w:t>
            </w:r>
          </w:p>
        </w:tc>
        <w:tc>
          <w:tcPr>
            <w:tcW w:w="2267" w:type="dxa"/>
            <w:shd w:val="clear" w:color="auto" w:fill="auto"/>
          </w:tcPr>
          <w:p w14:paraId="64ACC0D1" w14:textId="77777777" w:rsidR="00CF18F4" w:rsidRPr="0088193B" w:rsidRDefault="00CF18F4" w:rsidP="00CF18F4">
            <w:pPr>
              <w:pStyle w:val="TAH"/>
            </w:pPr>
            <w:r w:rsidRPr="0088193B">
              <w:t>Value/remark</w:t>
            </w:r>
          </w:p>
        </w:tc>
        <w:tc>
          <w:tcPr>
            <w:tcW w:w="1700" w:type="dxa"/>
            <w:shd w:val="clear" w:color="auto" w:fill="auto"/>
          </w:tcPr>
          <w:p w14:paraId="526E0DEE" w14:textId="77777777" w:rsidR="00CF18F4" w:rsidRPr="0088193B" w:rsidRDefault="00CF18F4" w:rsidP="00CF18F4">
            <w:pPr>
              <w:pStyle w:val="TAH"/>
            </w:pPr>
            <w:r w:rsidRPr="0088193B">
              <w:t>Comment</w:t>
            </w:r>
          </w:p>
        </w:tc>
        <w:tc>
          <w:tcPr>
            <w:tcW w:w="1245" w:type="dxa"/>
            <w:shd w:val="clear" w:color="auto" w:fill="auto"/>
          </w:tcPr>
          <w:p w14:paraId="631954E7" w14:textId="77777777" w:rsidR="00CF18F4" w:rsidRPr="0088193B" w:rsidRDefault="00CF18F4" w:rsidP="00CF18F4">
            <w:pPr>
              <w:pStyle w:val="TAH"/>
            </w:pPr>
            <w:r w:rsidRPr="0088193B">
              <w:t>Condition</w:t>
            </w:r>
          </w:p>
        </w:tc>
      </w:tr>
      <w:tr w:rsidR="00CF18F4" w:rsidRPr="0088193B" w14:paraId="02A2056C"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34FED2E4" w14:textId="77777777" w:rsidR="00CF18F4" w:rsidRPr="0088193B" w:rsidRDefault="00CF18F4" w:rsidP="00CF18F4">
            <w:pPr>
              <w:pStyle w:val="TAL"/>
            </w:pPr>
            <w:r w:rsidRPr="0088193B">
              <w:t>PhysicalConfigDedicated-DEFAULT ::= SEQUENCE {</w:t>
            </w:r>
          </w:p>
        </w:tc>
        <w:tc>
          <w:tcPr>
            <w:tcW w:w="2267" w:type="dxa"/>
            <w:shd w:val="clear" w:color="auto" w:fill="auto"/>
          </w:tcPr>
          <w:p w14:paraId="2EED45FA" w14:textId="77777777" w:rsidR="00CF18F4" w:rsidRPr="0088193B" w:rsidRDefault="00CF18F4" w:rsidP="00CF18F4">
            <w:pPr>
              <w:pStyle w:val="TAL"/>
            </w:pPr>
          </w:p>
        </w:tc>
        <w:tc>
          <w:tcPr>
            <w:tcW w:w="1700" w:type="dxa"/>
            <w:shd w:val="clear" w:color="auto" w:fill="auto"/>
          </w:tcPr>
          <w:p w14:paraId="5FA256CB" w14:textId="77777777" w:rsidR="00CF18F4" w:rsidRPr="0088193B" w:rsidRDefault="00CF18F4" w:rsidP="00CF18F4">
            <w:pPr>
              <w:pStyle w:val="TAL"/>
            </w:pPr>
          </w:p>
        </w:tc>
        <w:tc>
          <w:tcPr>
            <w:tcW w:w="1245" w:type="dxa"/>
            <w:shd w:val="clear" w:color="auto" w:fill="auto"/>
          </w:tcPr>
          <w:p w14:paraId="71E894D1" w14:textId="77777777" w:rsidR="00CF18F4" w:rsidRPr="0088193B" w:rsidRDefault="00CF18F4" w:rsidP="00CF18F4">
            <w:pPr>
              <w:pStyle w:val="TAL"/>
            </w:pPr>
          </w:p>
        </w:tc>
      </w:tr>
      <w:tr w:rsidR="00CF18F4" w:rsidRPr="0088193B" w14:paraId="6E7561ED" w14:textId="77777777" w:rsidTr="00CF18F4">
        <w:tblPrEx>
          <w:tblCellMar>
            <w:left w:w="108" w:type="dxa"/>
            <w:right w:w="108" w:type="dxa"/>
          </w:tblCellMar>
        </w:tblPrEx>
        <w:tc>
          <w:tcPr>
            <w:tcW w:w="4535" w:type="dxa"/>
            <w:gridSpan w:val="2"/>
            <w:shd w:val="clear" w:color="auto" w:fill="auto"/>
          </w:tcPr>
          <w:p w14:paraId="1CB6BE81" w14:textId="77777777" w:rsidR="00CF18F4" w:rsidRPr="0088193B" w:rsidRDefault="00CF18F4" w:rsidP="00CF18F4">
            <w:pPr>
              <w:pStyle w:val="TAL"/>
            </w:pPr>
            <w:r w:rsidRPr="0088193B">
              <w:t xml:space="preserve">  antennaInfo CHOICE {</w:t>
            </w:r>
          </w:p>
        </w:tc>
        <w:tc>
          <w:tcPr>
            <w:tcW w:w="2267" w:type="dxa"/>
            <w:shd w:val="clear" w:color="auto" w:fill="auto"/>
          </w:tcPr>
          <w:p w14:paraId="29B70C2C" w14:textId="77777777" w:rsidR="00CF18F4" w:rsidRPr="0088193B" w:rsidRDefault="00CF18F4" w:rsidP="00CF18F4">
            <w:pPr>
              <w:pStyle w:val="TAL"/>
            </w:pPr>
          </w:p>
        </w:tc>
        <w:tc>
          <w:tcPr>
            <w:tcW w:w="1700" w:type="dxa"/>
            <w:shd w:val="clear" w:color="auto" w:fill="auto"/>
          </w:tcPr>
          <w:p w14:paraId="6E5AAC07" w14:textId="77777777" w:rsidR="00CF18F4" w:rsidRPr="0088193B" w:rsidRDefault="00CF18F4" w:rsidP="00CF18F4">
            <w:pPr>
              <w:pStyle w:val="TAL"/>
            </w:pPr>
          </w:p>
        </w:tc>
        <w:tc>
          <w:tcPr>
            <w:tcW w:w="1245" w:type="dxa"/>
            <w:shd w:val="clear" w:color="auto" w:fill="auto"/>
          </w:tcPr>
          <w:p w14:paraId="278683A7" w14:textId="77777777" w:rsidR="00CF18F4" w:rsidRPr="0088193B" w:rsidRDefault="00CF18F4" w:rsidP="00CF18F4">
            <w:pPr>
              <w:pStyle w:val="TAL"/>
            </w:pPr>
          </w:p>
        </w:tc>
      </w:tr>
      <w:tr w:rsidR="00CF18F4" w:rsidRPr="0088193B" w14:paraId="33CE2B73"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283AAD25" w14:textId="77777777" w:rsidR="00CF18F4" w:rsidRPr="0088193B" w:rsidRDefault="00CF18F4" w:rsidP="00CF18F4">
            <w:pPr>
              <w:pStyle w:val="TAL"/>
            </w:pPr>
            <w:r w:rsidRPr="0088193B">
              <w:t xml:space="preserve">    explicitValue SEQUENCE {</w:t>
            </w:r>
          </w:p>
        </w:tc>
        <w:tc>
          <w:tcPr>
            <w:tcW w:w="2267" w:type="dxa"/>
            <w:tcBorders>
              <w:bottom w:val="single" w:sz="4" w:space="0" w:color="000000"/>
            </w:tcBorders>
            <w:shd w:val="clear" w:color="auto" w:fill="auto"/>
          </w:tcPr>
          <w:p w14:paraId="6E113B95" w14:textId="77777777" w:rsidR="00CF18F4" w:rsidRPr="0088193B" w:rsidRDefault="00CF18F4" w:rsidP="00CF18F4">
            <w:pPr>
              <w:pStyle w:val="TAL"/>
            </w:pPr>
          </w:p>
        </w:tc>
        <w:tc>
          <w:tcPr>
            <w:tcW w:w="1700" w:type="dxa"/>
            <w:tcBorders>
              <w:bottom w:val="single" w:sz="4" w:space="0" w:color="000000"/>
            </w:tcBorders>
            <w:shd w:val="clear" w:color="auto" w:fill="auto"/>
          </w:tcPr>
          <w:p w14:paraId="2627A67C" w14:textId="77777777" w:rsidR="00CF18F4" w:rsidRPr="0088193B" w:rsidRDefault="00CF18F4" w:rsidP="00CF18F4">
            <w:pPr>
              <w:pStyle w:val="TAL"/>
            </w:pPr>
          </w:p>
        </w:tc>
        <w:tc>
          <w:tcPr>
            <w:tcW w:w="1245" w:type="dxa"/>
            <w:tcBorders>
              <w:bottom w:val="single" w:sz="4" w:space="0" w:color="000000"/>
            </w:tcBorders>
            <w:shd w:val="clear" w:color="auto" w:fill="auto"/>
          </w:tcPr>
          <w:p w14:paraId="5A2AB77D" w14:textId="77777777" w:rsidR="00CF18F4" w:rsidRPr="0088193B" w:rsidRDefault="00CF18F4" w:rsidP="00CF18F4">
            <w:pPr>
              <w:pStyle w:val="TAL"/>
            </w:pPr>
            <w:r w:rsidRPr="0088193B">
              <w:t>2TX</w:t>
            </w:r>
          </w:p>
        </w:tc>
      </w:tr>
      <w:tr w:rsidR="00CF18F4" w:rsidRPr="0088193B" w14:paraId="1B90DF4C"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0765A9FB" w14:textId="77777777" w:rsidR="00CF18F4" w:rsidRPr="0088193B" w:rsidRDefault="00CF18F4" w:rsidP="00CF18F4">
            <w:pPr>
              <w:pStyle w:val="TAL"/>
            </w:pPr>
            <w:r w:rsidRPr="0088193B">
              <w:t xml:space="preserve">      transmissionMode</w:t>
            </w:r>
          </w:p>
        </w:tc>
        <w:tc>
          <w:tcPr>
            <w:tcW w:w="2267" w:type="dxa"/>
            <w:tcBorders>
              <w:bottom w:val="single" w:sz="4" w:space="0" w:color="000000"/>
            </w:tcBorders>
            <w:shd w:val="clear" w:color="auto" w:fill="auto"/>
          </w:tcPr>
          <w:p w14:paraId="6236B56F" w14:textId="77777777" w:rsidR="00CF18F4" w:rsidRPr="0088193B" w:rsidRDefault="00CF18F4" w:rsidP="00CF18F4">
            <w:pPr>
              <w:pStyle w:val="TAL"/>
              <w:rPr>
                <w:lang w:eastAsia="zh-CN"/>
              </w:rPr>
            </w:pPr>
            <w:r w:rsidRPr="0088193B">
              <w:t>tm8-v920</w:t>
            </w:r>
          </w:p>
        </w:tc>
        <w:tc>
          <w:tcPr>
            <w:tcW w:w="1700" w:type="dxa"/>
            <w:tcBorders>
              <w:bottom w:val="single" w:sz="4" w:space="0" w:color="000000"/>
            </w:tcBorders>
            <w:shd w:val="clear" w:color="auto" w:fill="auto"/>
          </w:tcPr>
          <w:p w14:paraId="67DB4674" w14:textId="77777777" w:rsidR="00CF18F4" w:rsidRPr="0088193B" w:rsidRDefault="00CF18F4" w:rsidP="00CF18F4">
            <w:pPr>
              <w:pStyle w:val="TAL"/>
            </w:pPr>
          </w:p>
        </w:tc>
        <w:tc>
          <w:tcPr>
            <w:tcW w:w="1245" w:type="dxa"/>
            <w:tcBorders>
              <w:bottom w:val="single" w:sz="4" w:space="0" w:color="000000"/>
            </w:tcBorders>
            <w:shd w:val="clear" w:color="auto" w:fill="auto"/>
          </w:tcPr>
          <w:p w14:paraId="622AB5E4" w14:textId="77777777" w:rsidR="00CF18F4" w:rsidRPr="0088193B" w:rsidRDefault="00CF18F4" w:rsidP="00CF18F4">
            <w:pPr>
              <w:pStyle w:val="TAL"/>
            </w:pPr>
          </w:p>
        </w:tc>
      </w:tr>
      <w:tr w:rsidR="00CF18F4" w:rsidRPr="0088193B" w14:paraId="3163F7F4"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1FD31691" w14:textId="77777777" w:rsidR="00CF18F4" w:rsidRPr="0088193B" w:rsidRDefault="00CF18F4" w:rsidP="00CF18F4">
            <w:pPr>
              <w:pStyle w:val="TAL"/>
            </w:pPr>
            <w:r w:rsidRPr="0088193B">
              <w:t xml:space="preserve">      ue-TransmitAntennaSelection CHOICE {</w:t>
            </w:r>
          </w:p>
        </w:tc>
        <w:tc>
          <w:tcPr>
            <w:tcW w:w="2267" w:type="dxa"/>
            <w:tcBorders>
              <w:bottom w:val="single" w:sz="4" w:space="0" w:color="000000"/>
            </w:tcBorders>
            <w:shd w:val="clear" w:color="auto" w:fill="auto"/>
          </w:tcPr>
          <w:p w14:paraId="001575BF" w14:textId="77777777" w:rsidR="00CF18F4" w:rsidRPr="0088193B" w:rsidRDefault="00CF18F4" w:rsidP="00CF18F4">
            <w:pPr>
              <w:pStyle w:val="TAL"/>
            </w:pPr>
          </w:p>
        </w:tc>
        <w:tc>
          <w:tcPr>
            <w:tcW w:w="1700" w:type="dxa"/>
            <w:tcBorders>
              <w:bottom w:val="single" w:sz="4" w:space="0" w:color="000000"/>
            </w:tcBorders>
            <w:shd w:val="clear" w:color="auto" w:fill="auto"/>
          </w:tcPr>
          <w:p w14:paraId="5252D549" w14:textId="77777777" w:rsidR="00CF18F4" w:rsidRPr="0088193B" w:rsidRDefault="00CF18F4" w:rsidP="00CF18F4">
            <w:pPr>
              <w:pStyle w:val="TAL"/>
            </w:pPr>
          </w:p>
        </w:tc>
        <w:tc>
          <w:tcPr>
            <w:tcW w:w="1245" w:type="dxa"/>
            <w:tcBorders>
              <w:bottom w:val="single" w:sz="4" w:space="0" w:color="000000"/>
            </w:tcBorders>
            <w:shd w:val="clear" w:color="auto" w:fill="auto"/>
          </w:tcPr>
          <w:p w14:paraId="4ECD3480" w14:textId="77777777" w:rsidR="00CF18F4" w:rsidRPr="0088193B" w:rsidRDefault="00CF18F4" w:rsidP="00CF18F4">
            <w:pPr>
              <w:pStyle w:val="TAL"/>
            </w:pPr>
          </w:p>
        </w:tc>
      </w:tr>
      <w:tr w:rsidR="00CF18F4" w:rsidRPr="0088193B" w14:paraId="087A280D"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632C233B" w14:textId="77777777" w:rsidR="00CF18F4" w:rsidRPr="0088193B" w:rsidRDefault="00CF18F4" w:rsidP="00CF18F4">
            <w:pPr>
              <w:pStyle w:val="TAL"/>
            </w:pPr>
            <w:r w:rsidRPr="0088193B">
              <w:t xml:space="preserve">        Release</w:t>
            </w:r>
          </w:p>
        </w:tc>
        <w:tc>
          <w:tcPr>
            <w:tcW w:w="2267" w:type="dxa"/>
            <w:tcBorders>
              <w:bottom w:val="single" w:sz="4" w:space="0" w:color="000000"/>
            </w:tcBorders>
            <w:shd w:val="clear" w:color="auto" w:fill="auto"/>
          </w:tcPr>
          <w:p w14:paraId="2F50753D" w14:textId="77777777" w:rsidR="00CF18F4" w:rsidRPr="0088193B" w:rsidRDefault="00CF18F4" w:rsidP="00CF18F4">
            <w:pPr>
              <w:pStyle w:val="TAL"/>
            </w:pPr>
            <w:r w:rsidRPr="0088193B">
              <w:t>NULL</w:t>
            </w:r>
          </w:p>
        </w:tc>
        <w:tc>
          <w:tcPr>
            <w:tcW w:w="1700" w:type="dxa"/>
            <w:tcBorders>
              <w:bottom w:val="single" w:sz="4" w:space="0" w:color="000000"/>
            </w:tcBorders>
            <w:shd w:val="clear" w:color="auto" w:fill="auto"/>
          </w:tcPr>
          <w:p w14:paraId="3CAE60BB" w14:textId="77777777" w:rsidR="00CF18F4" w:rsidRPr="0088193B" w:rsidRDefault="00CF18F4" w:rsidP="00CF18F4">
            <w:pPr>
              <w:pStyle w:val="TAL"/>
            </w:pPr>
          </w:p>
        </w:tc>
        <w:tc>
          <w:tcPr>
            <w:tcW w:w="1245" w:type="dxa"/>
            <w:tcBorders>
              <w:bottom w:val="single" w:sz="4" w:space="0" w:color="000000"/>
            </w:tcBorders>
            <w:shd w:val="clear" w:color="auto" w:fill="auto"/>
          </w:tcPr>
          <w:p w14:paraId="08C1A8EC" w14:textId="77777777" w:rsidR="00CF18F4" w:rsidRPr="0088193B" w:rsidRDefault="00CF18F4" w:rsidP="00CF18F4">
            <w:pPr>
              <w:pStyle w:val="TAL"/>
            </w:pPr>
          </w:p>
        </w:tc>
      </w:tr>
      <w:tr w:rsidR="00CF18F4" w:rsidRPr="0088193B" w14:paraId="38B4B379"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515F24AF" w14:textId="77777777" w:rsidR="00CF18F4" w:rsidRPr="0088193B" w:rsidRDefault="00CF18F4" w:rsidP="00CF18F4">
            <w:pPr>
              <w:pStyle w:val="TAL"/>
            </w:pPr>
            <w:r w:rsidRPr="0088193B">
              <w:t xml:space="preserve">      }</w:t>
            </w:r>
          </w:p>
        </w:tc>
        <w:tc>
          <w:tcPr>
            <w:tcW w:w="2267" w:type="dxa"/>
            <w:tcBorders>
              <w:bottom w:val="single" w:sz="4" w:space="0" w:color="000000"/>
            </w:tcBorders>
            <w:shd w:val="clear" w:color="auto" w:fill="auto"/>
          </w:tcPr>
          <w:p w14:paraId="4A0F1CA0" w14:textId="77777777" w:rsidR="00CF18F4" w:rsidRPr="0088193B" w:rsidRDefault="00CF18F4" w:rsidP="00CF18F4">
            <w:pPr>
              <w:pStyle w:val="TAL"/>
            </w:pPr>
          </w:p>
        </w:tc>
        <w:tc>
          <w:tcPr>
            <w:tcW w:w="1700" w:type="dxa"/>
            <w:tcBorders>
              <w:bottom w:val="single" w:sz="4" w:space="0" w:color="000000"/>
            </w:tcBorders>
            <w:shd w:val="clear" w:color="auto" w:fill="auto"/>
          </w:tcPr>
          <w:p w14:paraId="40C9F1CE" w14:textId="77777777" w:rsidR="00CF18F4" w:rsidRPr="0088193B" w:rsidRDefault="00CF18F4" w:rsidP="00CF18F4">
            <w:pPr>
              <w:pStyle w:val="TAL"/>
            </w:pPr>
          </w:p>
        </w:tc>
        <w:tc>
          <w:tcPr>
            <w:tcW w:w="1245" w:type="dxa"/>
            <w:tcBorders>
              <w:bottom w:val="single" w:sz="4" w:space="0" w:color="000000"/>
            </w:tcBorders>
            <w:shd w:val="clear" w:color="auto" w:fill="auto"/>
          </w:tcPr>
          <w:p w14:paraId="1E4E30D9" w14:textId="77777777" w:rsidR="00CF18F4" w:rsidRPr="0088193B" w:rsidRDefault="00CF18F4" w:rsidP="00CF18F4">
            <w:pPr>
              <w:pStyle w:val="TAL"/>
            </w:pPr>
          </w:p>
        </w:tc>
      </w:tr>
      <w:tr w:rsidR="00CF18F4" w:rsidRPr="0088193B" w14:paraId="206CBB34"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0755FD1B" w14:textId="77777777" w:rsidR="00CF18F4" w:rsidRPr="0088193B" w:rsidRDefault="00CF18F4" w:rsidP="00CF18F4">
            <w:pPr>
              <w:pStyle w:val="TAL"/>
            </w:pPr>
            <w:r w:rsidRPr="0088193B">
              <w:t xml:space="preserve">    }</w:t>
            </w:r>
          </w:p>
        </w:tc>
        <w:tc>
          <w:tcPr>
            <w:tcW w:w="2267" w:type="dxa"/>
            <w:tcBorders>
              <w:bottom w:val="single" w:sz="4" w:space="0" w:color="000000"/>
            </w:tcBorders>
            <w:shd w:val="clear" w:color="auto" w:fill="auto"/>
          </w:tcPr>
          <w:p w14:paraId="08DBA79D" w14:textId="77777777" w:rsidR="00CF18F4" w:rsidRPr="0088193B" w:rsidRDefault="00CF18F4" w:rsidP="00CF18F4">
            <w:pPr>
              <w:pStyle w:val="TAL"/>
            </w:pPr>
          </w:p>
        </w:tc>
        <w:tc>
          <w:tcPr>
            <w:tcW w:w="1700" w:type="dxa"/>
            <w:tcBorders>
              <w:bottom w:val="single" w:sz="4" w:space="0" w:color="000000"/>
            </w:tcBorders>
            <w:shd w:val="clear" w:color="auto" w:fill="auto"/>
          </w:tcPr>
          <w:p w14:paraId="6DB9EB5A" w14:textId="77777777" w:rsidR="00CF18F4" w:rsidRPr="0088193B" w:rsidRDefault="00CF18F4" w:rsidP="00CF18F4">
            <w:pPr>
              <w:pStyle w:val="TAL"/>
            </w:pPr>
          </w:p>
        </w:tc>
        <w:tc>
          <w:tcPr>
            <w:tcW w:w="1245" w:type="dxa"/>
            <w:tcBorders>
              <w:bottom w:val="single" w:sz="4" w:space="0" w:color="000000"/>
            </w:tcBorders>
            <w:shd w:val="clear" w:color="auto" w:fill="auto"/>
          </w:tcPr>
          <w:p w14:paraId="1086DA2D" w14:textId="77777777" w:rsidR="00CF18F4" w:rsidRPr="0088193B" w:rsidRDefault="00CF18F4" w:rsidP="00CF18F4">
            <w:pPr>
              <w:pStyle w:val="TAL"/>
            </w:pPr>
          </w:p>
        </w:tc>
      </w:tr>
      <w:tr w:rsidR="00CF18F4" w:rsidRPr="0088193B" w14:paraId="534A1E27" w14:textId="77777777" w:rsidTr="00CF18F4">
        <w:tblPrEx>
          <w:tblCellMar>
            <w:left w:w="108" w:type="dxa"/>
            <w:right w:w="108" w:type="dxa"/>
          </w:tblCellMar>
        </w:tblPrEx>
        <w:tc>
          <w:tcPr>
            <w:tcW w:w="4535" w:type="dxa"/>
            <w:gridSpan w:val="2"/>
            <w:tcBorders>
              <w:bottom w:val="single" w:sz="4" w:space="0" w:color="000000"/>
            </w:tcBorders>
            <w:shd w:val="clear" w:color="auto" w:fill="auto"/>
          </w:tcPr>
          <w:p w14:paraId="06567EFA" w14:textId="77777777" w:rsidR="00CF18F4" w:rsidRPr="0088193B" w:rsidRDefault="00CF18F4" w:rsidP="00CF18F4">
            <w:pPr>
              <w:pStyle w:val="TAL"/>
            </w:pPr>
            <w:r w:rsidRPr="0088193B">
              <w:t xml:space="preserve">  }</w:t>
            </w:r>
          </w:p>
        </w:tc>
        <w:tc>
          <w:tcPr>
            <w:tcW w:w="2267" w:type="dxa"/>
            <w:tcBorders>
              <w:bottom w:val="single" w:sz="4" w:space="0" w:color="000000"/>
            </w:tcBorders>
            <w:shd w:val="clear" w:color="auto" w:fill="auto"/>
          </w:tcPr>
          <w:p w14:paraId="3F52026E" w14:textId="77777777" w:rsidR="00CF18F4" w:rsidRPr="0088193B" w:rsidRDefault="00CF18F4" w:rsidP="00CF18F4">
            <w:pPr>
              <w:pStyle w:val="TAL"/>
            </w:pPr>
          </w:p>
        </w:tc>
        <w:tc>
          <w:tcPr>
            <w:tcW w:w="1700" w:type="dxa"/>
            <w:tcBorders>
              <w:bottom w:val="single" w:sz="4" w:space="0" w:color="000000"/>
            </w:tcBorders>
            <w:shd w:val="clear" w:color="auto" w:fill="auto"/>
          </w:tcPr>
          <w:p w14:paraId="483405FC" w14:textId="77777777" w:rsidR="00CF18F4" w:rsidRPr="0088193B" w:rsidRDefault="00CF18F4" w:rsidP="00CF18F4">
            <w:pPr>
              <w:pStyle w:val="TAL"/>
            </w:pPr>
          </w:p>
        </w:tc>
        <w:tc>
          <w:tcPr>
            <w:tcW w:w="1245" w:type="dxa"/>
            <w:tcBorders>
              <w:bottom w:val="single" w:sz="4" w:space="0" w:color="000000"/>
            </w:tcBorders>
            <w:shd w:val="clear" w:color="auto" w:fill="auto"/>
          </w:tcPr>
          <w:p w14:paraId="0ED66E17" w14:textId="77777777" w:rsidR="00CF18F4" w:rsidRPr="0088193B" w:rsidRDefault="00CF18F4" w:rsidP="00CF18F4">
            <w:pPr>
              <w:pStyle w:val="TAL"/>
            </w:pPr>
          </w:p>
        </w:tc>
      </w:tr>
      <w:tr w:rsidR="00CF18F4" w:rsidRPr="0088193B" w14:paraId="29903F4C" w14:textId="77777777" w:rsidTr="00CF18F4">
        <w:tblPrEx>
          <w:tblCellMar>
            <w:left w:w="108" w:type="dxa"/>
            <w:right w:w="108" w:type="dxa"/>
          </w:tblCellMar>
        </w:tblPrEx>
        <w:tc>
          <w:tcPr>
            <w:tcW w:w="4535" w:type="dxa"/>
            <w:gridSpan w:val="2"/>
            <w:shd w:val="clear" w:color="auto" w:fill="auto"/>
          </w:tcPr>
          <w:p w14:paraId="5D73A80A" w14:textId="77777777" w:rsidR="00CF18F4" w:rsidRPr="0088193B" w:rsidRDefault="00CF18F4" w:rsidP="00CF18F4">
            <w:pPr>
              <w:pStyle w:val="TAL"/>
            </w:pPr>
            <w:r w:rsidRPr="0088193B">
              <w:t>}</w:t>
            </w:r>
          </w:p>
        </w:tc>
        <w:tc>
          <w:tcPr>
            <w:tcW w:w="2267" w:type="dxa"/>
            <w:shd w:val="clear" w:color="auto" w:fill="auto"/>
          </w:tcPr>
          <w:p w14:paraId="39027AB9" w14:textId="77777777" w:rsidR="00CF18F4" w:rsidRPr="0088193B" w:rsidRDefault="00CF18F4" w:rsidP="00CF18F4">
            <w:pPr>
              <w:pStyle w:val="TAL"/>
            </w:pPr>
          </w:p>
        </w:tc>
        <w:tc>
          <w:tcPr>
            <w:tcW w:w="1700" w:type="dxa"/>
            <w:shd w:val="clear" w:color="auto" w:fill="auto"/>
          </w:tcPr>
          <w:p w14:paraId="2F2AE50C" w14:textId="77777777" w:rsidR="00CF18F4" w:rsidRPr="0088193B" w:rsidRDefault="00CF18F4" w:rsidP="00CF18F4">
            <w:pPr>
              <w:pStyle w:val="TAL"/>
            </w:pPr>
          </w:p>
        </w:tc>
        <w:tc>
          <w:tcPr>
            <w:tcW w:w="1245" w:type="dxa"/>
            <w:shd w:val="clear" w:color="auto" w:fill="auto"/>
          </w:tcPr>
          <w:p w14:paraId="1BA1CF09" w14:textId="77777777" w:rsidR="00CF18F4" w:rsidRPr="0088193B" w:rsidRDefault="00CF18F4" w:rsidP="00CF18F4">
            <w:pPr>
              <w:pStyle w:val="TAL"/>
            </w:pPr>
          </w:p>
        </w:tc>
      </w:tr>
    </w:tbl>
    <w:p w14:paraId="1DD914D6" w14:textId="77777777" w:rsidR="00CF18F4" w:rsidRPr="0088193B" w:rsidRDefault="00CF18F4" w:rsidP="00CF18F4">
      <w:pPr>
        <w:rPr>
          <w:lang w:eastAsia="zh-CN"/>
        </w:rPr>
      </w:pPr>
    </w:p>
    <w:p w14:paraId="2C01217F" w14:textId="77777777" w:rsidR="00A944B4" w:rsidRPr="0088193B" w:rsidRDefault="00A944B4" w:rsidP="00A944B4">
      <w:pPr>
        <w:rPr>
          <w:lang w:eastAsia="zh-CN"/>
        </w:rPr>
      </w:pPr>
    </w:p>
    <w:p w14:paraId="426ED11D" w14:textId="77777777" w:rsidR="00A944B4" w:rsidRPr="0088193B" w:rsidRDefault="00A944B4" w:rsidP="00A944B4">
      <w:pPr>
        <w:pStyle w:val="Heading4"/>
        <w:rPr>
          <w:lang w:eastAsia="zh-CN"/>
        </w:rPr>
      </w:pPr>
      <w:r w:rsidRPr="0088193B">
        <w:t>7.1.3.13a</w:t>
      </w:r>
      <w:r w:rsidRPr="0088193B">
        <w:tab/>
      </w:r>
      <w:r w:rsidRPr="0088193B">
        <w:rPr>
          <w:lang w:eastAsia="zh-CN"/>
        </w:rPr>
        <w:t>TDD additional special subframe configuration /</w:t>
      </w:r>
      <w:r w:rsidRPr="0088193B">
        <w:t xml:space="preserve"> </w:t>
      </w:r>
      <w:r w:rsidRPr="0088193B">
        <w:rPr>
          <w:lang w:eastAsia="zh-CN"/>
        </w:rPr>
        <w:t xml:space="preserve">Special subframe pattern 7 with Extended Cyclic Prefix / </w:t>
      </w:r>
      <w:r w:rsidRPr="0088193B">
        <w:t>UE-specific reference signals</w:t>
      </w:r>
      <w:r w:rsidRPr="0088193B">
        <w:rPr>
          <w:lang w:eastAsia="zh-CN"/>
        </w:rPr>
        <w:t xml:space="preserve"> based transmission scheme</w:t>
      </w:r>
    </w:p>
    <w:p w14:paraId="3059266B" w14:textId="77777777" w:rsidR="00A944B4" w:rsidRPr="0088193B" w:rsidRDefault="00A944B4" w:rsidP="00A944B4">
      <w:pPr>
        <w:pStyle w:val="H6"/>
      </w:pPr>
      <w:r w:rsidRPr="0088193B">
        <w:t>7.1.3.13a.1</w:t>
      </w:r>
      <w:r w:rsidRPr="0088193B">
        <w:tab/>
        <w:t>Test Purpose (TP)</w:t>
      </w:r>
    </w:p>
    <w:p w14:paraId="6723AB63" w14:textId="77777777" w:rsidR="00A944B4" w:rsidRPr="0088193B" w:rsidRDefault="00A944B4" w:rsidP="00A944B4">
      <w:pPr>
        <w:pStyle w:val="H6"/>
      </w:pPr>
      <w:r w:rsidRPr="0088193B">
        <w:t>(</w:t>
      </w:r>
      <w:r w:rsidRPr="0088193B">
        <w:rPr>
          <w:lang w:eastAsia="zh-CN"/>
        </w:rPr>
        <w:t>1</w:t>
      </w:r>
      <w:r w:rsidRPr="0088193B">
        <w:t>)</w:t>
      </w:r>
    </w:p>
    <w:p w14:paraId="5E72F0F8" w14:textId="77777777" w:rsidR="00A944B4" w:rsidRPr="0088193B" w:rsidRDefault="00A944B4" w:rsidP="00A944B4">
      <w:pPr>
        <w:pStyle w:val="PL"/>
        <w:rPr>
          <w:noProof w:val="0"/>
        </w:rPr>
      </w:pPr>
      <w:r w:rsidRPr="0088193B">
        <w:rPr>
          <w:b/>
          <w:bCs/>
          <w:noProof w:val="0"/>
        </w:rPr>
        <w:t>with</w:t>
      </w:r>
      <w:r w:rsidRPr="0088193B">
        <w:rPr>
          <w:noProof w:val="0"/>
        </w:rPr>
        <w:t xml:space="preserve"> { UE in E-UTRA </w:t>
      </w:r>
      <w:r w:rsidRPr="0088193B">
        <w:rPr>
          <w:noProof w:val="0"/>
          <w:lang w:eastAsia="zh-CN"/>
        </w:rPr>
        <w:t xml:space="preserve">TDD </w:t>
      </w:r>
      <w:r w:rsidRPr="0088193B">
        <w:rPr>
          <w:noProof w:val="0"/>
        </w:rPr>
        <w:t>RRC_CONNECTED state }</w:t>
      </w:r>
    </w:p>
    <w:p w14:paraId="7A934B88" w14:textId="77777777" w:rsidR="00A944B4" w:rsidRPr="0088193B" w:rsidRDefault="00A944B4" w:rsidP="00A944B4">
      <w:pPr>
        <w:pStyle w:val="PL"/>
        <w:rPr>
          <w:noProof w:val="0"/>
        </w:rPr>
      </w:pPr>
      <w:r w:rsidRPr="0088193B">
        <w:rPr>
          <w:b/>
          <w:bCs/>
          <w:noProof w:val="0"/>
        </w:rPr>
        <w:t>ensure that</w:t>
      </w:r>
      <w:r w:rsidRPr="0088193B">
        <w:rPr>
          <w:noProof w:val="0"/>
        </w:rPr>
        <w:t xml:space="preserve"> {</w:t>
      </w:r>
    </w:p>
    <w:p w14:paraId="7FC5A0C1" w14:textId="77777777" w:rsidR="00A944B4" w:rsidRPr="0088193B" w:rsidRDefault="00A944B4" w:rsidP="00A944B4">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noProof w:val="0"/>
          <w:lang w:eastAsia="zh-CN"/>
        </w:rPr>
        <w:t xml:space="preserve">is configured with </w:t>
      </w:r>
      <w:r w:rsidRPr="0088193B">
        <w:rPr>
          <w:i/>
          <w:noProof w:val="0"/>
        </w:rPr>
        <w:t>tdd-Config-v11</w:t>
      </w:r>
      <w:r w:rsidRPr="0088193B">
        <w:rPr>
          <w:i/>
          <w:noProof w:val="0"/>
          <w:lang w:eastAsia="zh-CN"/>
        </w:rPr>
        <w:t>30</w:t>
      </w:r>
      <w:r w:rsidRPr="0088193B">
        <w:rPr>
          <w:noProof w:val="0"/>
          <w:lang w:eastAsia="zh-CN"/>
        </w:rPr>
        <w:t xml:space="preserve"> equalling to ssp7 for extended cyclic prefix which is configured in </w:t>
      </w:r>
      <w:r w:rsidRPr="0088193B">
        <w:rPr>
          <w:i/>
          <w:noProof w:val="0"/>
          <w:lang w:eastAsia="zh-CN"/>
        </w:rPr>
        <w:t>UL</w:t>
      </w:r>
      <w:r w:rsidRPr="0088193B">
        <w:rPr>
          <w:i/>
          <w:noProof w:val="0"/>
        </w:rPr>
        <w:t>-CyclicPrefixLength</w:t>
      </w:r>
      <w:r w:rsidRPr="0088193B">
        <w:rPr>
          <w:noProof w:val="0"/>
          <w:lang w:eastAsia="zh-CN"/>
        </w:rPr>
        <w:t xml:space="preserve"> equalling to len2 under tm</w:t>
      </w:r>
      <w:r w:rsidR="004E28F5" w:rsidRPr="0088193B">
        <w:rPr>
          <w:noProof w:val="0"/>
          <w:lang w:eastAsia="zh-CN"/>
        </w:rPr>
        <w:t>7</w:t>
      </w:r>
      <w:r w:rsidRPr="0088193B">
        <w:rPr>
          <w:noProof w:val="0"/>
          <w:lang w:eastAsia="zh-CN"/>
        </w:rPr>
        <w:t xml:space="preserve"> transmission mode, network uses DCI format 1 for PDSCH scheduling and transmits PDSCH data in DwPTS </w:t>
      </w:r>
      <w:r w:rsidRPr="0088193B">
        <w:rPr>
          <w:noProof w:val="0"/>
        </w:rPr>
        <w:t>}</w:t>
      </w:r>
    </w:p>
    <w:p w14:paraId="5BB51229" w14:textId="77777777" w:rsidR="00A944B4" w:rsidRPr="0088193B" w:rsidRDefault="00A944B4" w:rsidP="00A944B4">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 xml:space="preserve">sends ACK to the network after UE successfully receives and decodes the data </w:t>
      </w:r>
      <w:r w:rsidRPr="0088193B">
        <w:rPr>
          <w:noProof w:val="0"/>
        </w:rPr>
        <w:t>}</w:t>
      </w:r>
    </w:p>
    <w:p w14:paraId="4C868716" w14:textId="77777777" w:rsidR="00A944B4" w:rsidRPr="0088193B" w:rsidRDefault="00A944B4" w:rsidP="00A944B4">
      <w:pPr>
        <w:pStyle w:val="PL"/>
        <w:rPr>
          <w:noProof w:val="0"/>
        </w:rPr>
      </w:pPr>
      <w:r w:rsidRPr="0088193B">
        <w:rPr>
          <w:noProof w:val="0"/>
        </w:rPr>
        <w:t xml:space="preserve">            }</w:t>
      </w:r>
    </w:p>
    <w:p w14:paraId="5FF928D0" w14:textId="77777777" w:rsidR="00A944B4" w:rsidRPr="0088193B" w:rsidRDefault="00A944B4" w:rsidP="00A944B4">
      <w:pPr>
        <w:pStyle w:val="PL"/>
        <w:rPr>
          <w:noProof w:val="0"/>
          <w:lang w:eastAsia="zh-CN"/>
        </w:rPr>
      </w:pPr>
    </w:p>
    <w:p w14:paraId="749F9AE3" w14:textId="77777777" w:rsidR="00A944B4" w:rsidRPr="0088193B" w:rsidRDefault="00A944B4" w:rsidP="00A944B4">
      <w:pPr>
        <w:pStyle w:val="H6"/>
      </w:pPr>
      <w:r w:rsidRPr="0088193B">
        <w:t>7.1.3.13a.2</w:t>
      </w:r>
      <w:r w:rsidRPr="0088193B">
        <w:tab/>
        <w:t>Conformance requirements</w:t>
      </w:r>
    </w:p>
    <w:p w14:paraId="2A05E2D0" w14:textId="77777777" w:rsidR="00A944B4" w:rsidRPr="0088193B" w:rsidRDefault="00A944B4" w:rsidP="00A944B4">
      <w:pPr>
        <w:ind w:left="100" w:hangingChars="50" w:hanging="100"/>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 </w:t>
      </w:r>
      <w:r w:rsidRPr="0088193B">
        <w:rPr>
          <w:lang w:eastAsia="zh-CN"/>
        </w:rPr>
        <w:t>4.2, TS 36.213 clause 6.10.3.2 and clause 7.1.7, TS 36.306 clause 4.3.4.21 and TS 36.331 clause 6.3.2.</w:t>
      </w:r>
    </w:p>
    <w:p w14:paraId="3EDB1237" w14:textId="77777777" w:rsidR="00A944B4" w:rsidRPr="0088193B" w:rsidRDefault="00A944B4" w:rsidP="00A944B4">
      <w:pPr>
        <w:rPr>
          <w:lang w:eastAsia="zh-CN"/>
        </w:rPr>
      </w:pPr>
      <w:r w:rsidRPr="0088193B">
        <w:t>[TS 36.</w:t>
      </w:r>
      <w:r w:rsidRPr="0088193B">
        <w:rPr>
          <w:lang w:eastAsia="zh-CN"/>
        </w:rPr>
        <w:t>211</w:t>
      </w:r>
      <w:r w:rsidRPr="0088193B">
        <w:t xml:space="preserve">, clause </w:t>
      </w:r>
      <w:r w:rsidRPr="0088193B">
        <w:rPr>
          <w:lang w:eastAsia="zh-CN"/>
        </w:rPr>
        <w:t>4.2</w:t>
      </w:r>
      <w:r w:rsidRPr="0088193B">
        <w:t>]</w:t>
      </w:r>
    </w:p>
    <w:p w14:paraId="75569AD9" w14:textId="77777777" w:rsidR="00A944B4" w:rsidRPr="0088193B" w:rsidRDefault="00A944B4" w:rsidP="00A944B4">
      <w:pPr>
        <w:rPr>
          <w:lang w:eastAsia="zh-CN"/>
        </w:rPr>
      </w:pPr>
      <w:r w:rsidRPr="0088193B">
        <w:t xml:space="preserve">Frame structure type 2 is applicable to TDD. Each radio frame of length </w:t>
      </w:r>
      <w:r w:rsidRPr="0088193B">
        <w:rPr>
          <w:position w:val="-10"/>
        </w:rPr>
        <w:object w:dxaOrig="2000" w:dyaOrig="300" w14:anchorId="5C377389">
          <v:shape id="_x0000_i1285" type="#_x0000_t75" style="width:99.75pt;height:15pt" o:ole="">
            <v:imagedata r:id="rId115" o:title=""/>
          </v:shape>
          <o:OLEObject Type="Embed" ProgID="Equation.3" ShapeID="_x0000_i1285" DrawAspect="Content" ObjectID="_1799746031" r:id="rId341"/>
        </w:object>
      </w:r>
      <w:r w:rsidRPr="0088193B">
        <w:t xml:space="preserve"> consists of two half-frames of length </w:t>
      </w:r>
      <w:r w:rsidRPr="0088193B">
        <w:rPr>
          <w:position w:val="-10"/>
        </w:rPr>
        <w:object w:dxaOrig="1500" w:dyaOrig="300" w14:anchorId="5658265C">
          <v:shape id="_x0000_i1286" type="#_x0000_t75" style="width:75.75pt;height:15pt" o:ole="">
            <v:imagedata r:id="rId117" o:title=""/>
          </v:shape>
          <o:OLEObject Type="Embed" ProgID="Equation.3" ShapeID="_x0000_i1286" DrawAspect="Content" ObjectID="_1799746032" r:id="rId342"/>
        </w:object>
      </w:r>
      <w:r w:rsidRPr="0088193B">
        <w:t xml:space="preserve">each. Each half-frame consists </w:t>
      </w:r>
      <w:r w:rsidRPr="0088193B">
        <w:rPr>
          <w:lang w:eastAsia="zh-CN"/>
        </w:rPr>
        <w:t xml:space="preserve">of five </w:t>
      </w:r>
      <w:r w:rsidRPr="0088193B">
        <w:t>subframe</w:t>
      </w:r>
      <w:r w:rsidRPr="0088193B">
        <w:rPr>
          <w:lang w:eastAsia="zh-CN"/>
        </w:rPr>
        <w:t>s of length</w:t>
      </w:r>
      <w:r w:rsidRPr="0088193B">
        <w:rPr>
          <w:position w:val="-10"/>
        </w:rPr>
        <w:object w:dxaOrig="1380" w:dyaOrig="300" w14:anchorId="0EC47E3A">
          <v:shape id="_x0000_i1287" type="#_x0000_t75" style="width:68.25pt;height:15pt" o:ole="">
            <v:imagedata r:id="rId119" o:title=""/>
          </v:shape>
          <o:OLEObject Type="Embed" ProgID="Equation.3" ShapeID="_x0000_i1287" DrawAspect="Content" ObjectID="_1799746033" r:id="rId343"/>
        </w:object>
      </w:r>
      <w:r w:rsidRPr="0088193B">
        <w:rPr>
          <w:lang w:eastAsia="zh-CN"/>
        </w:rPr>
        <w:t xml:space="preserve">. </w:t>
      </w:r>
      <w:r w:rsidRPr="0088193B">
        <w:t>The supported uplink-downlink configurations are listed in Table 4.2-2 where, for each subframe in a radio frame, “D” denotes the subframe is reserved for downlink transmissions, “U” denotes the subframe is reserved for uplink transmissions and “S” denotes a special subframe with the three fields DwPTS, GP and UpPTS. The length of DwPTS and UpPTS is given by Table 4.2-1 subject to the total length of DwPTS, GP and UpPTS being equal to</w:t>
      </w:r>
      <w:r w:rsidRPr="0088193B">
        <w:rPr>
          <w:position w:val="-10"/>
        </w:rPr>
        <w:object w:dxaOrig="1380" w:dyaOrig="300" w14:anchorId="232B32A4">
          <v:shape id="_x0000_i1288" type="#_x0000_t75" style="width:68.25pt;height:15pt" o:ole="">
            <v:imagedata r:id="rId119" o:title=""/>
          </v:shape>
          <o:OLEObject Type="Embed" ProgID="Equation.3" ShapeID="_x0000_i1288" DrawAspect="Content" ObjectID="_1799746034" r:id="rId344"/>
        </w:object>
      </w:r>
      <w:r w:rsidRPr="0088193B">
        <w:t>.</w:t>
      </w:r>
      <w:r w:rsidRPr="0088193B">
        <w:rPr>
          <w:lang w:eastAsia="zh-CN"/>
        </w:rPr>
        <w:t xml:space="preserve"> Each </w:t>
      </w:r>
      <w:r w:rsidRPr="0088193B">
        <w:t>subframe</w:t>
      </w:r>
      <w:r w:rsidRPr="0088193B">
        <w:rPr>
          <w:lang w:eastAsia="zh-CN"/>
        </w:rPr>
        <w:t xml:space="preserve">  </w:t>
      </w:r>
      <w:r w:rsidRPr="0088193B">
        <w:rPr>
          <w:i/>
          <w:iCs/>
          <w:position w:val="-6"/>
        </w:rPr>
        <w:object w:dxaOrig="139" w:dyaOrig="240" w14:anchorId="4B428090">
          <v:shape id="_x0000_i1289" type="#_x0000_t75" style="width:6.75pt;height:11.25pt" o:ole="">
            <v:imagedata r:id="rId122" o:title=""/>
          </v:shape>
          <o:OLEObject Type="Embed" ProgID="Equation.3" ShapeID="_x0000_i1289" DrawAspect="Content" ObjectID="_1799746035" r:id="rId345"/>
        </w:object>
      </w:r>
      <w:r w:rsidRPr="0088193B">
        <w:rPr>
          <w:iCs/>
          <w:lang w:eastAsia="zh-CN"/>
        </w:rPr>
        <w:t>is</w:t>
      </w:r>
      <w:r w:rsidRPr="0088193B">
        <w:rPr>
          <w:lang w:eastAsia="zh-CN"/>
        </w:rPr>
        <w:t xml:space="preserve"> </w:t>
      </w:r>
      <w:r w:rsidRPr="0088193B">
        <w:t>defined as two slots</w:t>
      </w:r>
      <w:r w:rsidRPr="0088193B">
        <w:rPr>
          <w:lang w:eastAsia="zh-CN"/>
        </w:rPr>
        <w:t>,</w:t>
      </w:r>
      <w:r w:rsidRPr="0088193B">
        <w:t xml:space="preserve"> </w:t>
      </w:r>
      <w:r w:rsidRPr="0088193B">
        <w:rPr>
          <w:position w:val="-6"/>
        </w:rPr>
        <w:object w:dxaOrig="240" w:dyaOrig="240" w14:anchorId="514AFCFD">
          <v:shape id="_x0000_i1290" type="#_x0000_t75" style="width:11.25pt;height:11.25pt" o:ole="">
            <v:imagedata r:id="rId124" o:title=""/>
          </v:shape>
          <o:OLEObject Type="Embed" ProgID="Equation.3" ShapeID="_x0000_i1290" DrawAspect="Content" ObjectID="_1799746036" r:id="rId346"/>
        </w:object>
      </w:r>
      <w:r w:rsidRPr="0088193B">
        <w:t>and</w:t>
      </w:r>
      <w:r w:rsidRPr="0088193B">
        <w:rPr>
          <w:position w:val="-6"/>
        </w:rPr>
        <w:object w:dxaOrig="480" w:dyaOrig="240" w14:anchorId="44D8463C">
          <v:shape id="_x0000_i1291" type="#_x0000_t75" style="width:24.75pt;height:11.25pt" o:ole="">
            <v:imagedata r:id="rId126" o:title=""/>
          </v:shape>
          <o:OLEObject Type="Embed" ProgID="Equation.3" ShapeID="_x0000_i1291" DrawAspect="Content" ObjectID="_1799746037" r:id="rId347"/>
        </w:object>
      </w:r>
      <w:r w:rsidRPr="0088193B">
        <w:t xml:space="preserve"> of length </w:t>
      </w:r>
      <w:r w:rsidRPr="0088193B">
        <w:rPr>
          <w:position w:val="-10"/>
        </w:rPr>
        <w:object w:dxaOrig="2079" w:dyaOrig="300" w14:anchorId="380B3AD9">
          <v:shape id="_x0000_i1292" type="#_x0000_t75" style="width:104.25pt;height:15pt" o:ole="">
            <v:imagedata r:id="rId128" o:title=""/>
          </v:shape>
          <o:OLEObject Type="Embed" ProgID="Equation.3" ShapeID="_x0000_i1292" DrawAspect="Content" ObjectID="_1799746038" r:id="rId348"/>
        </w:object>
      </w:r>
      <w:r w:rsidRPr="0088193B">
        <w:rPr>
          <w:lang w:eastAsia="zh-CN"/>
        </w:rPr>
        <w:t xml:space="preserve">in each </w:t>
      </w:r>
      <w:r w:rsidRPr="0088193B">
        <w:t>subframe</w:t>
      </w:r>
      <w:r w:rsidRPr="0088193B">
        <w:rPr>
          <w:lang w:eastAsia="zh-CN"/>
        </w:rPr>
        <w:t>.</w:t>
      </w:r>
    </w:p>
    <w:p w14:paraId="167F72FE" w14:textId="77777777" w:rsidR="00A944B4" w:rsidRPr="0088193B" w:rsidRDefault="00A944B4" w:rsidP="00A944B4">
      <w:r w:rsidRPr="0088193B">
        <w:t>Uplink-downlink configurations with both 5 ms and 10 ms downlink-to-uplink switch-point periodicity are supported.</w:t>
      </w:r>
    </w:p>
    <w:p w14:paraId="326B2D00" w14:textId="77777777" w:rsidR="00A944B4" w:rsidRPr="0088193B" w:rsidRDefault="00A944B4" w:rsidP="00A944B4">
      <w:r w:rsidRPr="0088193B">
        <w:t>In case of 5 ms downlink-to-uplink switch-point periodicity, the special subframe exists in both half-frames.</w:t>
      </w:r>
    </w:p>
    <w:p w14:paraId="54AA31B7" w14:textId="77777777" w:rsidR="00A944B4" w:rsidRPr="0088193B" w:rsidRDefault="00A944B4" w:rsidP="00A944B4">
      <w:r w:rsidRPr="0088193B">
        <w:t>In case of 10 ms downlink-to-uplink switch-point periodicity, the special subframe exist</w:t>
      </w:r>
      <w:r w:rsidRPr="0088193B">
        <w:rPr>
          <w:lang w:eastAsia="zh-CN"/>
        </w:rPr>
        <w:t>s</w:t>
      </w:r>
      <w:r w:rsidRPr="0088193B">
        <w:t xml:space="preserve"> in the first half-frame only.</w:t>
      </w:r>
    </w:p>
    <w:p w14:paraId="204215B8" w14:textId="77777777" w:rsidR="00A944B4" w:rsidRPr="0088193B" w:rsidRDefault="00A944B4" w:rsidP="00A944B4">
      <w:r w:rsidRPr="0088193B">
        <w:t xml:space="preserve">Subframes 0 and 5 and DwPTS are always reserved for downlink transmission. UpPTS and the subframe immediately following the special subframe are always reserved for uplink transmission. </w:t>
      </w:r>
    </w:p>
    <w:p w14:paraId="2247FE53" w14:textId="77777777" w:rsidR="00A944B4" w:rsidRPr="0088193B" w:rsidRDefault="00A944B4" w:rsidP="00A944B4">
      <w:r w:rsidRPr="0088193B">
        <w:t xml:space="preserve">In case multiple cells are aggregated, the UE may assume that the guard period of the special subframe in the different cells have an overlap of at least </w:t>
      </w:r>
      <w:r w:rsidRPr="0088193B">
        <w:rPr>
          <w:position w:val="-10"/>
        </w:rPr>
        <w:object w:dxaOrig="700" w:dyaOrig="300" w14:anchorId="21DD6283">
          <v:shape id="_x0000_i1293" type="#_x0000_t75" style="width:35.25pt;height:15pt" o:ole="">
            <v:imagedata r:id="rId130" o:title=""/>
          </v:shape>
          <o:OLEObject Type="Embed" ProgID="Equation.3" ShapeID="_x0000_i1293" DrawAspect="Content" ObjectID="_1799746039" r:id="rId349"/>
        </w:object>
      </w:r>
      <w:r w:rsidRPr="0088193B">
        <w:t>.</w:t>
      </w:r>
    </w:p>
    <w:p w14:paraId="3EF47EC2" w14:textId="77777777" w:rsidR="00A944B4" w:rsidRPr="0088193B" w:rsidRDefault="00A944B4" w:rsidP="00A944B4">
      <w:r w:rsidRPr="0088193B">
        <w:t>In case multiple cells with different uplink-downlink configurations are aggregated and the UE is not capable of simultaneous reception and transmission in the aggregated cells, the following constraints apply:</w:t>
      </w:r>
    </w:p>
    <w:p w14:paraId="44AFB2B1" w14:textId="77777777" w:rsidR="00A944B4" w:rsidRPr="0088193B" w:rsidRDefault="00A944B4" w:rsidP="00A944B4">
      <w:pPr>
        <w:pStyle w:val="B10"/>
      </w:pPr>
      <w:r w:rsidRPr="0088193B">
        <w:t>-</w:t>
      </w:r>
      <w:r w:rsidRPr="0088193B">
        <w:tab/>
        <w:t xml:space="preserve">if the subframe in the primary cell is a downlink subframe, the UE shall not transmit any signal or channel on a secondary cell in the same subframe </w:t>
      </w:r>
    </w:p>
    <w:p w14:paraId="2366FE74" w14:textId="77777777" w:rsidR="00A944B4" w:rsidRPr="0088193B" w:rsidRDefault="00A944B4" w:rsidP="00A944B4">
      <w:pPr>
        <w:pStyle w:val="B10"/>
      </w:pPr>
      <w:r w:rsidRPr="0088193B">
        <w:t>-</w:t>
      </w:r>
      <w:r w:rsidRPr="0088193B">
        <w:tab/>
        <w:t>if the subframe in the primary cell is an uplink subframe, the UE is not expected to receive any downlink transmissions on a secondary cell in the same subframe</w:t>
      </w:r>
    </w:p>
    <w:p w14:paraId="413C6CED" w14:textId="77777777" w:rsidR="00A944B4" w:rsidRPr="0088193B" w:rsidRDefault="00A944B4" w:rsidP="00A944B4">
      <w:r w:rsidRPr="0088193B">
        <w:t>-</w:t>
      </w:r>
      <w:r w:rsidRPr="0088193B">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462B9032" w14:textId="77777777" w:rsidR="00A944B4" w:rsidRPr="0088193B" w:rsidRDefault="00A944B4" w:rsidP="00A944B4">
      <w:pPr>
        <w:pStyle w:val="TH"/>
      </w:pPr>
      <w:r w:rsidRPr="0088193B">
        <w:object w:dxaOrig="17233" w:dyaOrig="4631" w14:anchorId="45190099">
          <v:shape id="_x0000_i1294" type="#_x0000_t75" style="width:480.75pt;height:129.75pt" o:ole="">
            <v:imagedata r:id="rId132" o:title=""/>
          </v:shape>
          <o:OLEObject Type="Embed" ProgID="Visio.Drawing.11" ShapeID="_x0000_i1294" DrawAspect="Content" ObjectID="_1799746040" r:id="rId350"/>
        </w:object>
      </w:r>
    </w:p>
    <w:p w14:paraId="1047AEAD" w14:textId="77777777" w:rsidR="00A944B4" w:rsidRPr="0088193B" w:rsidRDefault="00A944B4" w:rsidP="00A944B4">
      <w:pPr>
        <w:pStyle w:val="TF"/>
      </w:pPr>
      <w:r w:rsidRPr="0088193B">
        <w:t>Figure 4.2-1: Frame structure type 2 (for 5 ms switch-point periodicity)</w:t>
      </w:r>
    </w:p>
    <w:p w14:paraId="2904D487" w14:textId="77777777" w:rsidR="00A944B4" w:rsidRPr="0088193B" w:rsidRDefault="00A944B4" w:rsidP="00A944B4"/>
    <w:p w14:paraId="395A02EE" w14:textId="77777777" w:rsidR="00A944B4" w:rsidRPr="0088193B" w:rsidRDefault="00A944B4" w:rsidP="00A944B4">
      <w:pPr>
        <w:pStyle w:val="TH"/>
      </w:pPr>
      <w:r w:rsidRPr="0088193B">
        <w:t>Table 4.2-1: Configuration of special subframe (lengths of DwPTS/GP/UpPTS)</w:t>
      </w:r>
    </w:p>
    <w:tbl>
      <w:tblPr>
        <w:tblW w:w="0" w:type="auto"/>
        <w:jc w:val="center"/>
        <w:tblLook w:val="01E0" w:firstRow="1" w:lastRow="1" w:firstColumn="1" w:lastColumn="1" w:noHBand="0" w:noVBand="0"/>
      </w:tblPr>
      <w:tblGrid>
        <w:gridCol w:w="1890"/>
        <w:gridCol w:w="1041"/>
        <w:gridCol w:w="1276"/>
        <w:gridCol w:w="1398"/>
        <w:gridCol w:w="1041"/>
        <w:gridCol w:w="1545"/>
        <w:gridCol w:w="1666"/>
      </w:tblGrid>
      <w:tr w:rsidR="00A944B4" w:rsidRPr="0088193B" w14:paraId="5A0F0E17" w14:textId="77777777" w:rsidTr="00646AE2">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4D2F2DAA" w14:textId="77777777" w:rsidR="00A944B4" w:rsidRPr="0088193B" w:rsidRDefault="00A944B4" w:rsidP="00646AE2">
            <w:pPr>
              <w:pStyle w:val="TAH"/>
            </w:pPr>
            <w:r w:rsidRPr="0088193B">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tcPr>
          <w:p w14:paraId="25F7BE5B" w14:textId="77777777" w:rsidR="00A944B4" w:rsidRPr="0088193B" w:rsidRDefault="00A944B4" w:rsidP="00646AE2">
            <w:pPr>
              <w:pStyle w:val="TAH"/>
            </w:pPr>
            <w:r w:rsidRPr="0088193B">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tcPr>
          <w:p w14:paraId="2C4E7C9B" w14:textId="77777777" w:rsidR="00A944B4" w:rsidRPr="0088193B" w:rsidRDefault="00A944B4" w:rsidP="00646AE2">
            <w:pPr>
              <w:pStyle w:val="TAH"/>
            </w:pPr>
            <w:r w:rsidRPr="0088193B">
              <w:t>Extended cyclic prefix in downlink</w:t>
            </w:r>
          </w:p>
        </w:tc>
      </w:tr>
      <w:tr w:rsidR="00A944B4" w:rsidRPr="0088193B" w14:paraId="5EA126BB" w14:textId="77777777" w:rsidTr="00646AE2">
        <w:trPr>
          <w:jc w:val="center"/>
        </w:trPr>
        <w:tc>
          <w:tcPr>
            <w:tcW w:w="0" w:type="auto"/>
            <w:vMerge/>
            <w:tcBorders>
              <w:top w:val="single" w:sz="4" w:space="0" w:color="auto"/>
              <w:left w:val="single" w:sz="4" w:space="0" w:color="auto"/>
              <w:bottom w:val="single" w:sz="4" w:space="0" w:color="auto"/>
              <w:right w:val="single" w:sz="4" w:space="0" w:color="auto"/>
            </w:tcBorders>
          </w:tcPr>
          <w:p w14:paraId="0E9C62A6" w14:textId="77777777" w:rsidR="00A944B4" w:rsidRPr="0088193B" w:rsidRDefault="00A944B4"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20812910" w14:textId="77777777" w:rsidR="00A944B4" w:rsidRPr="0088193B" w:rsidRDefault="00A944B4" w:rsidP="00646AE2">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16110B7A" w14:textId="77777777" w:rsidR="00A944B4" w:rsidRPr="0088193B" w:rsidRDefault="00A944B4" w:rsidP="00646AE2">
            <w:pPr>
              <w:pStyle w:val="TAH"/>
            </w:pPr>
            <w:r w:rsidRPr="0088193B">
              <w:t>UpPTS</w:t>
            </w:r>
          </w:p>
        </w:tc>
        <w:tc>
          <w:tcPr>
            <w:tcW w:w="0" w:type="auto"/>
            <w:tcBorders>
              <w:top w:val="single" w:sz="4" w:space="0" w:color="auto"/>
              <w:left w:val="single" w:sz="4" w:space="0" w:color="auto"/>
              <w:bottom w:val="single" w:sz="4" w:space="0" w:color="auto"/>
              <w:right w:val="single" w:sz="4" w:space="0" w:color="auto"/>
            </w:tcBorders>
          </w:tcPr>
          <w:p w14:paraId="26F217CC" w14:textId="77777777" w:rsidR="00A944B4" w:rsidRPr="0088193B" w:rsidRDefault="00A944B4" w:rsidP="00646AE2">
            <w:pPr>
              <w:pStyle w:val="TAH"/>
            </w:pPr>
            <w:r w:rsidRPr="0088193B">
              <w:t>DwPTS</w:t>
            </w:r>
          </w:p>
        </w:tc>
        <w:tc>
          <w:tcPr>
            <w:tcW w:w="0" w:type="auto"/>
            <w:gridSpan w:val="2"/>
            <w:tcBorders>
              <w:top w:val="single" w:sz="4" w:space="0" w:color="auto"/>
              <w:left w:val="single" w:sz="4" w:space="0" w:color="auto"/>
              <w:bottom w:val="single" w:sz="4" w:space="0" w:color="auto"/>
              <w:right w:val="single" w:sz="4" w:space="0" w:color="auto"/>
            </w:tcBorders>
          </w:tcPr>
          <w:p w14:paraId="3087A3BC" w14:textId="77777777" w:rsidR="00A944B4" w:rsidRPr="0088193B" w:rsidRDefault="00A944B4" w:rsidP="00646AE2">
            <w:pPr>
              <w:pStyle w:val="TAH"/>
            </w:pPr>
            <w:r w:rsidRPr="0088193B">
              <w:t>UpPTS</w:t>
            </w:r>
          </w:p>
        </w:tc>
      </w:tr>
      <w:tr w:rsidR="00A944B4" w:rsidRPr="0088193B" w14:paraId="3B389161" w14:textId="77777777" w:rsidTr="00646AE2">
        <w:trPr>
          <w:jc w:val="center"/>
        </w:trPr>
        <w:tc>
          <w:tcPr>
            <w:tcW w:w="0" w:type="auto"/>
            <w:vMerge/>
            <w:tcBorders>
              <w:top w:val="single" w:sz="4" w:space="0" w:color="auto"/>
              <w:left w:val="single" w:sz="4" w:space="0" w:color="auto"/>
              <w:bottom w:val="single" w:sz="4" w:space="0" w:color="auto"/>
              <w:right w:val="single" w:sz="4" w:space="0" w:color="auto"/>
            </w:tcBorders>
          </w:tcPr>
          <w:p w14:paraId="6757C00E" w14:textId="77777777" w:rsidR="00A944B4" w:rsidRPr="0088193B" w:rsidRDefault="00A944B4"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2C6FB70C" w14:textId="77777777" w:rsidR="00A944B4" w:rsidRPr="0088193B" w:rsidRDefault="00A944B4"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54CE18A8" w14:textId="77777777" w:rsidR="00A944B4" w:rsidRPr="0088193B" w:rsidRDefault="00A944B4" w:rsidP="00A944B4">
            <w:pPr>
              <w:pStyle w:val="TAH"/>
            </w:pPr>
            <w:r w:rsidRPr="0088193B">
              <w:t>Normal cyclic prefix</w:t>
            </w:r>
          </w:p>
          <w:p w14:paraId="0194C1F2" w14:textId="77777777" w:rsidR="00A944B4" w:rsidRPr="0088193B" w:rsidRDefault="00A944B4" w:rsidP="00A944B4">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42E11D62" w14:textId="77777777" w:rsidR="00A944B4" w:rsidRPr="0088193B" w:rsidRDefault="00A944B4" w:rsidP="00A944B4">
            <w:pPr>
              <w:pStyle w:val="TAH"/>
            </w:pPr>
            <w:r w:rsidRPr="0088193B">
              <w:t>Extended cyclic prefix</w:t>
            </w:r>
          </w:p>
          <w:p w14:paraId="5131027B" w14:textId="77777777" w:rsidR="00A944B4" w:rsidRPr="0088193B" w:rsidRDefault="00A944B4" w:rsidP="00A944B4">
            <w:pPr>
              <w:pStyle w:val="TAH"/>
            </w:pPr>
            <w:r w:rsidRPr="0088193B">
              <w:t>in uplink</w:t>
            </w:r>
          </w:p>
        </w:tc>
        <w:tc>
          <w:tcPr>
            <w:tcW w:w="0" w:type="auto"/>
            <w:tcBorders>
              <w:top w:val="single" w:sz="4" w:space="0" w:color="auto"/>
              <w:left w:val="single" w:sz="4" w:space="0" w:color="auto"/>
              <w:bottom w:val="single" w:sz="4" w:space="0" w:color="auto"/>
              <w:right w:val="single" w:sz="4" w:space="0" w:color="auto"/>
            </w:tcBorders>
          </w:tcPr>
          <w:p w14:paraId="603911BB" w14:textId="77777777" w:rsidR="00A944B4" w:rsidRPr="0088193B" w:rsidRDefault="00A944B4" w:rsidP="00646AE2">
            <w:pPr>
              <w:pStyle w:val="TAH"/>
            </w:pPr>
          </w:p>
        </w:tc>
        <w:tc>
          <w:tcPr>
            <w:tcW w:w="0" w:type="auto"/>
            <w:tcBorders>
              <w:top w:val="single" w:sz="4" w:space="0" w:color="auto"/>
              <w:left w:val="single" w:sz="4" w:space="0" w:color="auto"/>
              <w:bottom w:val="single" w:sz="4" w:space="0" w:color="auto"/>
              <w:right w:val="single" w:sz="4" w:space="0" w:color="auto"/>
            </w:tcBorders>
          </w:tcPr>
          <w:p w14:paraId="086A261A" w14:textId="77777777" w:rsidR="00A944B4" w:rsidRPr="0088193B" w:rsidRDefault="00A944B4" w:rsidP="00646AE2">
            <w:pPr>
              <w:pStyle w:val="TAH"/>
            </w:pPr>
            <w:r w:rsidRPr="0088193B">
              <w:t>Normal cyclic prefix in uplink</w:t>
            </w:r>
          </w:p>
        </w:tc>
        <w:tc>
          <w:tcPr>
            <w:tcW w:w="0" w:type="auto"/>
            <w:tcBorders>
              <w:top w:val="single" w:sz="4" w:space="0" w:color="auto"/>
              <w:left w:val="single" w:sz="4" w:space="0" w:color="auto"/>
              <w:bottom w:val="single" w:sz="4" w:space="0" w:color="auto"/>
              <w:right w:val="single" w:sz="4" w:space="0" w:color="auto"/>
            </w:tcBorders>
          </w:tcPr>
          <w:p w14:paraId="6B446DE3" w14:textId="77777777" w:rsidR="00A944B4" w:rsidRPr="0088193B" w:rsidRDefault="00A944B4" w:rsidP="00646AE2">
            <w:pPr>
              <w:pStyle w:val="TAH"/>
            </w:pPr>
            <w:r w:rsidRPr="0088193B">
              <w:t>Extended cyclic prefix in uplink</w:t>
            </w:r>
          </w:p>
        </w:tc>
      </w:tr>
      <w:tr w:rsidR="00A944B4" w:rsidRPr="0088193B" w14:paraId="6BC53EAA"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42E1015" w14:textId="77777777" w:rsidR="00A944B4" w:rsidRPr="0088193B" w:rsidRDefault="00A944B4" w:rsidP="00E44862">
            <w:pPr>
              <w:pStyle w:val="TAC"/>
            </w:pPr>
            <w:r w:rsidRPr="0088193B">
              <w:t>0</w:t>
            </w:r>
          </w:p>
        </w:tc>
        <w:tc>
          <w:tcPr>
            <w:tcW w:w="0" w:type="auto"/>
            <w:tcBorders>
              <w:top w:val="single" w:sz="4" w:space="0" w:color="auto"/>
              <w:left w:val="single" w:sz="4" w:space="0" w:color="auto"/>
              <w:bottom w:val="single" w:sz="4" w:space="0" w:color="auto"/>
              <w:right w:val="single" w:sz="4" w:space="0" w:color="auto"/>
            </w:tcBorders>
            <w:vAlign w:val="center"/>
          </w:tcPr>
          <w:p w14:paraId="762BA0EF" w14:textId="77777777" w:rsidR="00A944B4" w:rsidRPr="0088193B" w:rsidRDefault="00A944B4" w:rsidP="00E44862">
            <w:pPr>
              <w:pStyle w:val="TAC"/>
            </w:pPr>
            <w:r w:rsidRPr="0088193B">
              <w:rPr>
                <w:position w:val="-10"/>
              </w:rPr>
              <w:object w:dxaOrig="720" w:dyaOrig="300" w14:anchorId="6B38D295">
                <v:shape id="_x0000_i1295" type="#_x0000_t75" style="width:36pt;height:15pt" o:ole="">
                  <v:imagedata r:id="rId134" o:title=""/>
                </v:shape>
                <o:OLEObject Type="Embed" ProgID="Equation.3" ShapeID="_x0000_i1295" DrawAspect="Content" ObjectID="_1799746041" r:id="rId351"/>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2C9F095" w14:textId="77777777" w:rsidR="00A944B4" w:rsidRPr="0088193B" w:rsidRDefault="00A944B4" w:rsidP="00E44862">
            <w:pPr>
              <w:pStyle w:val="TAC"/>
            </w:pPr>
            <w:r w:rsidRPr="0088193B">
              <w:rPr>
                <w:position w:val="-10"/>
              </w:rPr>
              <w:object w:dxaOrig="720" w:dyaOrig="300" w14:anchorId="7DF398A2">
                <v:shape id="_x0000_i1296" type="#_x0000_t75" style="width:36pt;height:15pt" o:ole="">
                  <v:imagedata r:id="rId136" o:title=""/>
                </v:shape>
                <o:OLEObject Type="Embed" ProgID="Equation.3" ShapeID="_x0000_i1296" DrawAspect="Content" ObjectID="_1799746042" r:id="rId352"/>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81F2C12" w14:textId="77777777" w:rsidR="00A944B4" w:rsidRPr="0088193B" w:rsidRDefault="00A944B4" w:rsidP="00E44862">
            <w:pPr>
              <w:pStyle w:val="TAC"/>
            </w:pPr>
            <w:r w:rsidRPr="0088193B">
              <w:rPr>
                <w:position w:val="-10"/>
              </w:rPr>
              <w:object w:dxaOrig="720" w:dyaOrig="300" w14:anchorId="05337E75">
                <v:shape id="_x0000_i1297" type="#_x0000_t75" style="width:36pt;height:15pt" o:ole="">
                  <v:imagedata r:id="rId138" o:title=""/>
                </v:shape>
                <o:OLEObject Type="Embed" ProgID="Equation.3" ShapeID="_x0000_i1297" DrawAspect="Content" ObjectID="_1799746043" r:id="rId353"/>
              </w:object>
            </w:r>
          </w:p>
        </w:tc>
        <w:tc>
          <w:tcPr>
            <w:tcW w:w="0" w:type="auto"/>
            <w:tcBorders>
              <w:top w:val="single" w:sz="4" w:space="0" w:color="auto"/>
              <w:left w:val="single" w:sz="4" w:space="0" w:color="auto"/>
              <w:bottom w:val="single" w:sz="4" w:space="0" w:color="auto"/>
              <w:right w:val="single" w:sz="4" w:space="0" w:color="auto"/>
            </w:tcBorders>
            <w:vAlign w:val="center"/>
          </w:tcPr>
          <w:p w14:paraId="7EEA5AE5" w14:textId="77777777" w:rsidR="00A944B4" w:rsidRPr="0088193B" w:rsidRDefault="00A944B4" w:rsidP="00E44862">
            <w:pPr>
              <w:pStyle w:val="TAC"/>
            </w:pPr>
            <w:r w:rsidRPr="0088193B">
              <w:rPr>
                <w:position w:val="-10"/>
              </w:rPr>
              <w:object w:dxaOrig="720" w:dyaOrig="300" w14:anchorId="23870EDF">
                <v:shape id="_x0000_i1298" type="#_x0000_t75" style="width:36pt;height:15pt" o:ole="">
                  <v:imagedata r:id="rId140" o:title=""/>
                </v:shape>
                <o:OLEObject Type="Embed" ProgID="Equation.3" ShapeID="_x0000_i1298" DrawAspect="Content" ObjectID="_1799746044" r:id="rId354"/>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FAE0869" w14:textId="77777777" w:rsidR="00A944B4" w:rsidRPr="0088193B" w:rsidRDefault="00A944B4" w:rsidP="00E44862">
            <w:pPr>
              <w:pStyle w:val="TAC"/>
            </w:pPr>
            <w:r w:rsidRPr="0088193B">
              <w:rPr>
                <w:position w:val="-10"/>
              </w:rPr>
              <w:object w:dxaOrig="720" w:dyaOrig="300" w14:anchorId="0F52359D">
                <v:shape id="_x0000_i1299" type="#_x0000_t75" style="width:36pt;height:15pt" o:ole="">
                  <v:imagedata r:id="rId136" o:title=""/>
                </v:shape>
                <o:OLEObject Type="Embed" ProgID="Equation.3" ShapeID="_x0000_i1299" DrawAspect="Content" ObjectID="_1799746045" r:id="rId355"/>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285A2D9" w14:textId="77777777" w:rsidR="00A944B4" w:rsidRPr="0088193B" w:rsidRDefault="00A944B4" w:rsidP="00E44862">
            <w:pPr>
              <w:pStyle w:val="TAC"/>
            </w:pPr>
            <w:r w:rsidRPr="0088193B">
              <w:rPr>
                <w:position w:val="-10"/>
              </w:rPr>
              <w:object w:dxaOrig="720" w:dyaOrig="300" w14:anchorId="5FDF8F24">
                <v:shape id="_x0000_i1300" type="#_x0000_t75" style="width:36pt;height:15pt" o:ole="">
                  <v:imagedata r:id="rId138" o:title=""/>
                </v:shape>
                <o:OLEObject Type="Embed" ProgID="Equation.3" ShapeID="_x0000_i1300" DrawAspect="Content" ObjectID="_1799746046" r:id="rId356"/>
              </w:object>
            </w:r>
          </w:p>
        </w:tc>
      </w:tr>
      <w:tr w:rsidR="00A944B4" w:rsidRPr="0088193B" w14:paraId="37E1D8E2"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901E5D0" w14:textId="77777777" w:rsidR="00A944B4" w:rsidRPr="0088193B" w:rsidRDefault="00A944B4" w:rsidP="00E44862">
            <w:pPr>
              <w:pStyle w:val="TAC"/>
            </w:pPr>
            <w:r w:rsidRPr="0088193B">
              <w:t>1</w:t>
            </w:r>
          </w:p>
        </w:tc>
        <w:tc>
          <w:tcPr>
            <w:tcW w:w="0" w:type="auto"/>
            <w:tcBorders>
              <w:top w:val="single" w:sz="4" w:space="0" w:color="auto"/>
              <w:left w:val="single" w:sz="4" w:space="0" w:color="auto"/>
              <w:bottom w:val="single" w:sz="4" w:space="0" w:color="auto"/>
              <w:right w:val="single" w:sz="4" w:space="0" w:color="auto"/>
            </w:tcBorders>
            <w:vAlign w:val="center"/>
          </w:tcPr>
          <w:p w14:paraId="28DA1F53" w14:textId="77777777" w:rsidR="00A944B4" w:rsidRPr="0088193B" w:rsidRDefault="00A944B4" w:rsidP="00E44862">
            <w:pPr>
              <w:pStyle w:val="TAC"/>
            </w:pPr>
            <w:r w:rsidRPr="0088193B">
              <w:rPr>
                <w:position w:val="-10"/>
              </w:rPr>
              <w:object w:dxaOrig="800" w:dyaOrig="300" w14:anchorId="1E834061">
                <v:shape id="_x0000_i1301" type="#_x0000_t75" style="width:39.75pt;height:15pt" o:ole="">
                  <v:imagedata r:id="rId144" o:title=""/>
                </v:shape>
                <o:OLEObject Type="Embed" ProgID="Equation.3" ShapeID="_x0000_i1301" DrawAspect="Content" ObjectID="_1799746047" r:id="rId357"/>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2F086EC"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074E86B"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0054529" w14:textId="77777777" w:rsidR="00A944B4" w:rsidRPr="0088193B" w:rsidRDefault="00A944B4" w:rsidP="00E44862">
            <w:pPr>
              <w:pStyle w:val="TAC"/>
            </w:pPr>
            <w:r w:rsidRPr="0088193B">
              <w:rPr>
                <w:position w:val="-10"/>
              </w:rPr>
              <w:object w:dxaOrig="820" w:dyaOrig="300" w14:anchorId="2C499D16">
                <v:shape id="_x0000_i1302" type="#_x0000_t75" style="width:41.25pt;height:15pt" o:ole="">
                  <v:imagedata r:id="rId146" o:title=""/>
                </v:shape>
                <o:OLEObject Type="Embed" ProgID="Equation.3" ShapeID="_x0000_i1302" DrawAspect="Content" ObjectID="_1799746048" r:id="rId35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53B0C22"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54D772C" w14:textId="77777777" w:rsidR="00A944B4" w:rsidRPr="0088193B" w:rsidRDefault="00A944B4" w:rsidP="00E44862">
            <w:pPr>
              <w:pStyle w:val="TAC"/>
            </w:pPr>
          </w:p>
        </w:tc>
      </w:tr>
      <w:tr w:rsidR="00A944B4" w:rsidRPr="0088193B" w14:paraId="7061810E"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E4A205A" w14:textId="77777777" w:rsidR="00A944B4" w:rsidRPr="0088193B" w:rsidRDefault="00A944B4" w:rsidP="00E44862">
            <w:pPr>
              <w:pStyle w:val="TAC"/>
            </w:pPr>
            <w:r w:rsidRPr="0088193B">
              <w:t>2</w:t>
            </w:r>
          </w:p>
        </w:tc>
        <w:tc>
          <w:tcPr>
            <w:tcW w:w="0" w:type="auto"/>
            <w:tcBorders>
              <w:top w:val="single" w:sz="4" w:space="0" w:color="auto"/>
              <w:left w:val="single" w:sz="4" w:space="0" w:color="auto"/>
              <w:bottom w:val="single" w:sz="4" w:space="0" w:color="auto"/>
              <w:right w:val="single" w:sz="4" w:space="0" w:color="auto"/>
            </w:tcBorders>
            <w:vAlign w:val="center"/>
          </w:tcPr>
          <w:p w14:paraId="2CC81D20" w14:textId="77777777" w:rsidR="00A944B4" w:rsidRPr="0088193B" w:rsidRDefault="00A944B4" w:rsidP="00E44862">
            <w:pPr>
              <w:pStyle w:val="TAC"/>
            </w:pPr>
            <w:r w:rsidRPr="0088193B">
              <w:rPr>
                <w:position w:val="-10"/>
              </w:rPr>
              <w:object w:dxaOrig="820" w:dyaOrig="300" w14:anchorId="1F1C1249">
                <v:shape id="_x0000_i1303" type="#_x0000_t75" style="width:41.25pt;height:15pt" o:ole="">
                  <v:imagedata r:id="rId148" o:title=""/>
                </v:shape>
                <o:OLEObject Type="Embed" ProgID="Equation.3" ShapeID="_x0000_i1303" DrawAspect="Content" ObjectID="_1799746049" r:id="rId359"/>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41214FE"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4BC08E0"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CAD407C" w14:textId="77777777" w:rsidR="00A944B4" w:rsidRPr="0088193B" w:rsidRDefault="00A944B4" w:rsidP="00E44862">
            <w:pPr>
              <w:pStyle w:val="TAC"/>
            </w:pPr>
            <w:r w:rsidRPr="0088193B">
              <w:rPr>
                <w:position w:val="-10"/>
              </w:rPr>
              <w:object w:dxaOrig="820" w:dyaOrig="300" w14:anchorId="12F64454">
                <v:shape id="_x0000_i1304" type="#_x0000_t75" style="width:41.25pt;height:15pt" o:ole="">
                  <v:imagedata r:id="rId150" o:title=""/>
                </v:shape>
                <o:OLEObject Type="Embed" ProgID="Equation.3" ShapeID="_x0000_i1304" DrawAspect="Content" ObjectID="_1799746050" r:id="rId36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6D8F96FB"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8A01564" w14:textId="77777777" w:rsidR="00A944B4" w:rsidRPr="0088193B" w:rsidRDefault="00A944B4" w:rsidP="00E44862">
            <w:pPr>
              <w:pStyle w:val="TAC"/>
            </w:pPr>
          </w:p>
        </w:tc>
      </w:tr>
      <w:tr w:rsidR="00A944B4" w:rsidRPr="0088193B" w14:paraId="00E5FC1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A0ED38" w14:textId="77777777" w:rsidR="00A944B4" w:rsidRPr="0088193B" w:rsidRDefault="00A944B4" w:rsidP="00E44862">
            <w:pPr>
              <w:pStyle w:val="TAC"/>
            </w:pPr>
            <w:r w:rsidRPr="0088193B">
              <w:t>3</w:t>
            </w:r>
          </w:p>
        </w:tc>
        <w:tc>
          <w:tcPr>
            <w:tcW w:w="0" w:type="auto"/>
            <w:tcBorders>
              <w:top w:val="single" w:sz="4" w:space="0" w:color="auto"/>
              <w:left w:val="single" w:sz="4" w:space="0" w:color="auto"/>
              <w:bottom w:val="single" w:sz="4" w:space="0" w:color="auto"/>
              <w:right w:val="single" w:sz="4" w:space="0" w:color="auto"/>
            </w:tcBorders>
            <w:vAlign w:val="center"/>
          </w:tcPr>
          <w:p w14:paraId="23B9765B" w14:textId="77777777" w:rsidR="00A944B4" w:rsidRPr="0088193B" w:rsidRDefault="00A944B4" w:rsidP="00E44862">
            <w:pPr>
              <w:pStyle w:val="TAC"/>
            </w:pPr>
            <w:r w:rsidRPr="0088193B">
              <w:rPr>
                <w:position w:val="-10"/>
              </w:rPr>
              <w:object w:dxaOrig="820" w:dyaOrig="300" w14:anchorId="0CA7FAC6">
                <v:shape id="_x0000_i1305" type="#_x0000_t75" style="width:41.25pt;height:15pt" o:ole="">
                  <v:imagedata r:id="rId152" o:title=""/>
                </v:shape>
                <o:OLEObject Type="Embed" ProgID="Equation.3" ShapeID="_x0000_i1305" DrawAspect="Content" ObjectID="_1799746051" r:id="rId361"/>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CFE41F3"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134C64A"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0A7FBDF" w14:textId="77777777" w:rsidR="00A944B4" w:rsidRPr="0088193B" w:rsidRDefault="00A944B4" w:rsidP="00E44862">
            <w:pPr>
              <w:pStyle w:val="TAC"/>
            </w:pPr>
            <w:r w:rsidRPr="0088193B">
              <w:rPr>
                <w:position w:val="-10"/>
              </w:rPr>
              <w:object w:dxaOrig="820" w:dyaOrig="300" w14:anchorId="234C3082">
                <v:shape id="_x0000_i1306" type="#_x0000_t75" style="width:41.25pt;height:15pt" o:ole="">
                  <v:imagedata r:id="rId154" o:title=""/>
                </v:shape>
                <o:OLEObject Type="Embed" ProgID="Equation.3" ShapeID="_x0000_i1306" DrawAspect="Content" ObjectID="_1799746052" r:id="rId36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7765E93"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316E898" w14:textId="77777777" w:rsidR="00A944B4" w:rsidRPr="0088193B" w:rsidRDefault="00A944B4" w:rsidP="00E44862">
            <w:pPr>
              <w:pStyle w:val="TAC"/>
            </w:pPr>
          </w:p>
        </w:tc>
      </w:tr>
      <w:tr w:rsidR="00A944B4" w:rsidRPr="0088193B" w14:paraId="64AAB1F5"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204D547" w14:textId="77777777" w:rsidR="00A944B4" w:rsidRPr="0088193B" w:rsidRDefault="00A944B4" w:rsidP="00E44862">
            <w:pPr>
              <w:pStyle w:val="TAC"/>
            </w:pPr>
            <w:r w:rsidRPr="0088193B">
              <w:t>4</w:t>
            </w:r>
          </w:p>
        </w:tc>
        <w:tc>
          <w:tcPr>
            <w:tcW w:w="0" w:type="auto"/>
            <w:tcBorders>
              <w:top w:val="single" w:sz="4" w:space="0" w:color="auto"/>
              <w:left w:val="single" w:sz="4" w:space="0" w:color="auto"/>
              <w:bottom w:val="single" w:sz="4" w:space="0" w:color="auto"/>
              <w:right w:val="single" w:sz="4" w:space="0" w:color="auto"/>
            </w:tcBorders>
            <w:vAlign w:val="center"/>
          </w:tcPr>
          <w:p w14:paraId="5E76ACE1" w14:textId="77777777" w:rsidR="00A944B4" w:rsidRPr="0088193B" w:rsidRDefault="00A944B4" w:rsidP="00E44862">
            <w:pPr>
              <w:pStyle w:val="TAC"/>
            </w:pPr>
            <w:r w:rsidRPr="0088193B">
              <w:rPr>
                <w:position w:val="-10"/>
              </w:rPr>
              <w:object w:dxaOrig="820" w:dyaOrig="300" w14:anchorId="3CEDB601">
                <v:shape id="_x0000_i1307" type="#_x0000_t75" style="width:41.25pt;height:15pt" o:ole="">
                  <v:imagedata r:id="rId156" o:title=""/>
                </v:shape>
                <o:OLEObject Type="Embed" ProgID="Equation.3" ShapeID="_x0000_i1307" DrawAspect="Content" ObjectID="_1799746053" r:id="rId363"/>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09D31FE7" w14:textId="77777777" w:rsidR="00A944B4" w:rsidRPr="0088193B" w:rsidRDefault="00A944B4" w:rsidP="00E44862">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37B88C9"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53B2C69" w14:textId="77777777" w:rsidR="00A944B4" w:rsidRPr="0088193B" w:rsidRDefault="00A944B4" w:rsidP="00E44862">
            <w:pPr>
              <w:pStyle w:val="TAC"/>
            </w:pPr>
            <w:r w:rsidRPr="0088193B">
              <w:rPr>
                <w:position w:val="-10"/>
              </w:rPr>
              <w:object w:dxaOrig="720" w:dyaOrig="300" w14:anchorId="066C28D9">
                <v:shape id="_x0000_i1308" type="#_x0000_t75" style="width:36pt;height:15pt" o:ole="">
                  <v:imagedata r:id="rId158" o:title=""/>
                </v:shape>
                <o:OLEObject Type="Embed" ProgID="Equation.3" ShapeID="_x0000_i1308" DrawAspect="Content" ObjectID="_1799746054" r:id="rId364"/>
              </w:object>
            </w:r>
          </w:p>
        </w:tc>
        <w:tc>
          <w:tcPr>
            <w:tcW w:w="0" w:type="auto"/>
            <w:vMerge w:val="restart"/>
            <w:tcBorders>
              <w:top w:val="single" w:sz="4" w:space="0" w:color="auto"/>
              <w:left w:val="single" w:sz="4" w:space="0" w:color="auto"/>
              <w:right w:val="single" w:sz="4" w:space="0" w:color="auto"/>
            </w:tcBorders>
            <w:vAlign w:val="center"/>
          </w:tcPr>
          <w:p w14:paraId="3A23841F" w14:textId="77777777" w:rsidR="00A944B4" w:rsidRPr="0088193B" w:rsidRDefault="00A944B4" w:rsidP="00E44862">
            <w:pPr>
              <w:pStyle w:val="TAC"/>
              <w:rPr>
                <w:lang w:eastAsia="zh-CN"/>
              </w:rPr>
            </w:pPr>
            <w:r w:rsidRPr="0088193B">
              <w:rPr>
                <w:position w:val="-10"/>
              </w:rPr>
              <w:object w:dxaOrig="720" w:dyaOrig="300" w14:anchorId="7E67B032">
                <v:shape id="_x0000_i1309" type="#_x0000_t75" style="width:36pt;height:15pt" o:ole="">
                  <v:imagedata r:id="rId160" o:title=""/>
                </v:shape>
                <o:OLEObject Type="Embed" ProgID="Equation.3" ShapeID="_x0000_i1309" DrawAspect="Content" ObjectID="_1799746055" r:id="rId365"/>
              </w:object>
            </w:r>
          </w:p>
        </w:tc>
        <w:tc>
          <w:tcPr>
            <w:tcW w:w="0" w:type="auto"/>
            <w:vMerge w:val="restart"/>
            <w:tcBorders>
              <w:top w:val="single" w:sz="4" w:space="0" w:color="auto"/>
              <w:left w:val="single" w:sz="4" w:space="0" w:color="auto"/>
              <w:right w:val="single" w:sz="4" w:space="0" w:color="auto"/>
            </w:tcBorders>
            <w:vAlign w:val="center"/>
          </w:tcPr>
          <w:p w14:paraId="7F907A24" w14:textId="77777777" w:rsidR="00A944B4" w:rsidRPr="0088193B" w:rsidRDefault="00A944B4" w:rsidP="00E44862">
            <w:pPr>
              <w:pStyle w:val="TAC"/>
            </w:pPr>
            <w:r w:rsidRPr="0088193B">
              <w:rPr>
                <w:position w:val="-10"/>
              </w:rPr>
              <w:object w:dxaOrig="720" w:dyaOrig="300" w14:anchorId="6ADF642D">
                <v:shape id="_x0000_i1310" type="#_x0000_t75" style="width:36pt;height:15pt" o:ole="">
                  <v:imagedata r:id="rId162" o:title=""/>
                </v:shape>
                <o:OLEObject Type="Embed" ProgID="Equation.3" ShapeID="_x0000_i1310" DrawAspect="Content" ObjectID="_1799746056" r:id="rId366"/>
              </w:object>
            </w:r>
          </w:p>
        </w:tc>
      </w:tr>
      <w:tr w:rsidR="00A944B4" w:rsidRPr="0088193B" w14:paraId="7CF1E46D"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37A0004" w14:textId="77777777" w:rsidR="00A944B4" w:rsidRPr="0088193B" w:rsidRDefault="00A944B4" w:rsidP="00E44862">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vAlign w:val="center"/>
          </w:tcPr>
          <w:p w14:paraId="7A5F3E2A" w14:textId="77777777" w:rsidR="00A944B4" w:rsidRPr="0088193B" w:rsidRDefault="00A944B4" w:rsidP="00E44862">
            <w:pPr>
              <w:pStyle w:val="TAC"/>
            </w:pPr>
            <w:r w:rsidRPr="0088193B">
              <w:rPr>
                <w:position w:val="-10"/>
              </w:rPr>
              <w:object w:dxaOrig="720" w:dyaOrig="300" w14:anchorId="1712EF7D">
                <v:shape id="_x0000_i1311" type="#_x0000_t75" style="width:36pt;height:15pt" o:ole="">
                  <v:imagedata r:id="rId164" o:title=""/>
                </v:shape>
                <o:OLEObject Type="Embed" ProgID="Equation.3" ShapeID="_x0000_i1311" DrawAspect="Content" ObjectID="_1799746057" r:id="rId367"/>
              </w:object>
            </w:r>
          </w:p>
        </w:tc>
        <w:tc>
          <w:tcPr>
            <w:tcW w:w="0" w:type="auto"/>
            <w:vMerge w:val="restart"/>
            <w:tcBorders>
              <w:top w:val="single" w:sz="4" w:space="0" w:color="auto"/>
              <w:left w:val="single" w:sz="4" w:space="0" w:color="auto"/>
              <w:right w:val="single" w:sz="4" w:space="0" w:color="auto"/>
            </w:tcBorders>
            <w:vAlign w:val="center"/>
          </w:tcPr>
          <w:p w14:paraId="32E0D19C" w14:textId="77777777" w:rsidR="00A944B4" w:rsidRPr="0088193B" w:rsidRDefault="00A944B4" w:rsidP="00E44862">
            <w:pPr>
              <w:pStyle w:val="TAC"/>
            </w:pPr>
            <w:r w:rsidRPr="0088193B">
              <w:rPr>
                <w:position w:val="-10"/>
              </w:rPr>
              <w:object w:dxaOrig="720" w:dyaOrig="300" w14:anchorId="4C7A397E">
                <v:shape id="_x0000_i1312" type="#_x0000_t75" style="width:36pt;height:15pt" o:ole="">
                  <v:imagedata r:id="rId160" o:title=""/>
                </v:shape>
                <o:OLEObject Type="Embed" ProgID="Equation.3" ShapeID="_x0000_i1312" DrawAspect="Content" ObjectID="_1799746058" r:id="rId368"/>
              </w:object>
            </w:r>
          </w:p>
        </w:tc>
        <w:tc>
          <w:tcPr>
            <w:tcW w:w="0" w:type="auto"/>
            <w:vMerge w:val="restart"/>
            <w:tcBorders>
              <w:top w:val="single" w:sz="4" w:space="0" w:color="auto"/>
              <w:left w:val="single" w:sz="4" w:space="0" w:color="auto"/>
              <w:right w:val="single" w:sz="4" w:space="0" w:color="auto"/>
            </w:tcBorders>
            <w:vAlign w:val="center"/>
          </w:tcPr>
          <w:p w14:paraId="75D62D5A" w14:textId="77777777" w:rsidR="00A944B4" w:rsidRPr="0088193B" w:rsidRDefault="00A944B4" w:rsidP="00E44862">
            <w:pPr>
              <w:pStyle w:val="TAC"/>
            </w:pPr>
            <w:r w:rsidRPr="0088193B">
              <w:rPr>
                <w:position w:val="-10"/>
              </w:rPr>
              <w:object w:dxaOrig="720" w:dyaOrig="300" w14:anchorId="07FC81A0">
                <v:shape id="_x0000_i1313" type="#_x0000_t75" style="width:36pt;height:15pt" o:ole="">
                  <v:imagedata r:id="rId162" o:title=""/>
                </v:shape>
                <o:OLEObject Type="Embed" ProgID="Equation.3" ShapeID="_x0000_i1313" DrawAspect="Content" ObjectID="_1799746059" r:id="rId369"/>
              </w:object>
            </w:r>
          </w:p>
        </w:tc>
        <w:tc>
          <w:tcPr>
            <w:tcW w:w="0" w:type="auto"/>
            <w:tcBorders>
              <w:top w:val="single" w:sz="4" w:space="0" w:color="auto"/>
              <w:left w:val="single" w:sz="4" w:space="0" w:color="auto"/>
              <w:bottom w:val="single" w:sz="4" w:space="0" w:color="auto"/>
              <w:right w:val="single" w:sz="4" w:space="0" w:color="auto"/>
            </w:tcBorders>
            <w:vAlign w:val="center"/>
          </w:tcPr>
          <w:p w14:paraId="3496D42D" w14:textId="77777777" w:rsidR="00A944B4" w:rsidRPr="0088193B" w:rsidRDefault="00A944B4" w:rsidP="00E44862">
            <w:pPr>
              <w:pStyle w:val="TAC"/>
            </w:pPr>
            <w:r w:rsidRPr="0088193B">
              <w:rPr>
                <w:position w:val="-10"/>
              </w:rPr>
              <w:object w:dxaOrig="820" w:dyaOrig="300" w14:anchorId="7D058B59">
                <v:shape id="_x0000_i1314" type="#_x0000_t75" style="width:41.25pt;height:15pt" o:ole="">
                  <v:imagedata r:id="rId168" o:title=""/>
                </v:shape>
                <o:OLEObject Type="Embed" ProgID="Equation.3" ShapeID="_x0000_i1314" DrawAspect="Content" ObjectID="_1799746060" r:id="rId370"/>
              </w:object>
            </w:r>
          </w:p>
        </w:tc>
        <w:tc>
          <w:tcPr>
            <w:tcW w:w="0" w:type="auto"/>
            <w:vMerge/>
            <w:tcBorders>
              <w:left w:val="single" w:sz="4" w:space="0" w:color="auto"/>
              <w:right w:val="single" w:sz="4" w:space="0" w:color="auto"/>
            </w:tcBorders>
            <w:vAlign w:val="center"/>
          </w:tcPr>
          <w:p w14:paraId="19568D34" w14:textId="77777777" w:rsidR="00A944B4" w:rsidRPr="0088193B" w:rsidRDefault="00A944B4" w:rsidP="00E44862">
            <w:pPr>
              <w:pStyle w:val="TAC"/>
            </w:pPr>
          </w:p>
        </w:tc>
        <w:tc>
          <w:tcPr>
            <w:tcW w:w="0" w:type="auto"/>
            <w:vMerge/>
            <w:tcBorders>
              <w:left w:val="single" w:sz="4" w:space="0" w:color="auto"/>
              <w:right w:val="single" w:sz="4" w:space="0" w:color="auto"/>
            </w:tcBorders>
            <w:vAlign w:val="center"/>
          </w:tcPr>
          <w:p w14:paraId="2873C8FA" w14:textId="77777777" w:rsidR="00A944B4" w:rsidRPr="0088193B" w:rsidRDefault="00A944B4" w:rsidP="00E44862">
            <w:pPr>
              <w:pStyle w:val="TAC"/>
            </w:pPr>
          </w:p>
        </w:tc>
      </w:tr>
      <w:tr w:rsidR="00A944B4" w:rsidRPr="0088193B" w14:paraId="63CD614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6D51FFB" w14:textId="77777777" w:rsidR="00A944B4" w:rsidRPr="0088193B" w:rsidRDefault="00A944B4" w:rsidP="00E44862">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vAlign w:val="center"/>
          </w:tcPr>
          <w:p w14:paraId="1938E017" w14:textId="77777777" w:rsidR="00A944B4" w:rsidRPr="0088193B" w:rsidRDefault="00A944B4" w:rsidP="00E44862">
            <w:pPr>
              <w:pStyle w:val="TAC"/>
            </w:pPr>
            <w:r w:rsidRPr="0088193B">
              <w:rPr>
                <w:position w:val="-10"/>
              </w:rPr>
              <w:object w:dxaOrig="800" w:dyaOrig="300" w14:anchorId="58BFC653">
                <v:shape id="_x0000_i1315" type="#_x0000_t75" style="width:39.75pt;height:15pt" o:ole="">
                  <v:imagedata r:id="rId170" o:title=""/>
                </v:shape>
                <o:OLEObject Type="Embed" ProgID="Equation.3" ShapeID="_x0000_i1315" DrawAspect="Content" ObjectID="_1799746061" r:id="rId371"/>
              </w:object>
            </w:r>
          </w:p>
        </w:tc>
        <w:tc>
          <w:tcPr>
            <w:tcW w:w="0" w:type="auto"/>
            <w:vMerge/>
            <w:tcBorders>
              <w:left w:val="single" w:sz="4" w:space="0" w:color="auto"/>
              <w:right w:val="single" w:sz="4" w:space="0" w:color="auto"/>
            </w:tcBorders>
            <w:vAlign w:val="center"/>
          </w:tcPr>
          <w:p w14:paraId="35F98828" w14:textId="77777777" w:rsidR="00A944B4" w:rsidRPr="0088193B" w:rsidRDefault="00A944B4" w:rsidP="00E44862">
            <w:pPr>
              <w:pStyle w:val="TAC"/>
            </w:pPr>
          </w:p>
        </w:tc>
        <w:tc>
          <w:tcPr>
            <w:tcW w:w="0" w:type="auto"/>
            <w:vMerge/>
            <w:tcBorders>
              <w:left w:val="single" w:sz="4" w:space="0" w:color="auto"/>
              <w:right w:val="single" w:sz="4" w:space="0" w:color="auto"/>
            </w:tcBorders>
          </w:tcPr>
          <w:p w14:paraId="40E92A0B"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BFEB4B9" w14:textId="77777777" w:rsidR="00A944B4" w:rsidRPr="0088193B" w:rsidRDefault="00A944B4" w:rsidP="00E44862">
            <w:pPr>
              <w:pStyle w:val="TAC"/>
            </w:pPr>
            <w:r w:rsidRPr="0088193B">
              <w:rPr>
                <w:position w:val="-10"/>
              </w:rPr>
              <w:object w:dxaOrig="820" w:dyaOrig="300" w14:anchorId="502834B2">
                <v:shape id="_x0000_i1316" type="#_x0000_t75" style="width:41.25pt;height:15pt" o:ole="">
                  <v:imagedata r:id="rId150" o:title=""/>
                </v:shape>
                <o:OLEObject Type="Embed" ProgID="Equation.3" ShapeID="_x0000_i1316" DrawAspect="Content" ObjectID="_1799746062" r:id="rId372"/>
              </w:object>
            </w:r>
          </w:p>
        </w:tc>
        <w:tc>
          <w:tcPr>
            <w:tcW w:w="0" w:type="auto"/>
            <w:vMerge/>
            <w:tcBorders>
              <w:left w:val="single" w:sz="4" w:space="0" w:color="auto"/>
              <w:right w:val="single" w:sz="4" w:space="0" w:color="auto"/>
            </w:tcBorders>
            <w:vAlign w:val="center"/>
          </w:tcPr>
          <w:p w14:paraId="0567F70D" w14:textId="77777777" w:rsidR="00A944B4" w:rsidRPr="0088193B" w:rsidRDefault="00A944B4" w:rsidP="00E44862">
            <w:pPr>
              <w:pStyle w:val="TAC"/>
            </w:pPr>
          </w:p>
        </w:tc>
        <w:tc>
          <w:tcPr>
            <w:tcW w:w="0" w:type="auto"/>
            <w:vMerge/>
            <w:tcBorders>
              <w:left w:val="single" w:sz="4" w:space="0" w:color="auto"/>
              <w:right w:val="single" w:sz="4" w:space="0" w:color="auto"/>
            </w:tcBorders>
            <w:vAlign w:val="center"/>
          </w:tcPr>
          <w:p w14:paraId="007D5909" w14:textId="77777777" w:rsidR="00A944B4" w:rsidRPr="0088193B" w:rsidRDefault="00A944B4" w:rsidP="00E44862">
            <w:pPr>
              <w:pStyle w:val="TAC"/>
            </w:pPr>
          </w:p>
        </w:tc>
      </w:tr>
      <w:tr w:rsidR="00A944B4" w:rsidRPr="0088193B" w14:paraId="04954449"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91A6ED6" w14:textId="77777777" w:rsidR="00A944B4" w:rsidRPr="0088193B" w:rsidRDefault="00A944B4" w:rsidP="00E44862">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661ADEF5" w14:textId="77777777" w:rsidR="00A944B4" w:rsidRPr="0088193B" w:rsidRDefault="00A944B4" w:rsidP="00E44862">
            <w:pPr>
              <w:pStyle w:val="TAC"/>
            </w:pPr>
            <w:r w:rsidRPr="0088193B">
              <w:rPr>
                <w:position w:val="-10"/>
              </w:rPr>
              <w:object w:dxaOrig="820" w:dyaOrig="300" w14:anchorId="317A62A3">
                <v:shape id="_x0000_i1317" type="#_x0000_t75" style="width:41.25pt;height:15pt" o:ole="">
                  <v:imagedata r:id="rId173" o:title=""/>
                </v:shape>
                <o:OLEObject Type="Embed" ProgID="Equation.3" ShapeID="_x0000_i1317" DrawAspect="Content" ObjectID="_1799746063" r:id="rId373"/>
              </w:object>
            </w:r>
          </w:p>
        </w:tc>
        <w:tc>
          <w:tcPr>
            <w:tcW w:w="0" w:type="auto"/>
            <w:vMerge/>
            <w:tcBorders>
              <w:left w:val="single" w:sz="4" w:space="0" w:color="auto"/>
              <w:right w:val="single" w:sz="4" w:space="0" w:color="auto"/>
            </w:tcBorders>
            <w:vAlign w:val="center"/>
          </w:tcPr>
          <w:p w14:paraId="2FE84754" w14:textId="77777777" w:rsidR="00A944B4" w:rsidRPr="0088193B" w:rsidRDefault="00A944B4" w:rsidP="00E44862">
            <w:pPr>
              <w:pStyle w:val="TAC"/>
            </w:pPr>
          </w:p>
        </w:tc>
        <w:tc>
          <w:tcPr>
            <w:tcW w:w="0" w:type="auto"/>
            <w:vMerge/>
            <w:tcBorders>
              <w:left w:val="single" w:sz="4" w:space="0" w:color="auto"/>
              <w:right w:val="single" w:sz="4" w:space="0" w:color="auto"/>
            </w:tcBorders>
          </w:tcPr>
          <w:p w14:paraId="7D0531AF"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B50146A" w14:textId="77777777" w:rsidR="00A944B4" w:rsidRPr="0088193B" w:rsidRDefault="00A944B4" w:rsidP="00E44862">
            <w:pPr>
              <w:pStyle w:val="TAC"/>
            </w:pPr>
            <w:r w:rsidRPr="0088193B">
              <w:rPr>
                <w:position w:val="-10"/>
              </w:rPr>
              <w:object w:dxaOrig="780" w:dyaOrig="300" w14:anchorId="3F26D61D">
                <v:shape id="_x0000_i1318" type="#_x0000_t75" style="width:39.75pt;height:15pt" o:ole="">
                  <v:imagedata r:id="rId175" o:title=""/>
                </v:shape>
                <o:OLEObject Type="Embed" ProgID="Equation.3" ShapeID="_x0000_i1318" DrawAspect="Content" ObjectID="_1799746064" r:id="rId374"/>
              </w:object>
            </w:r>
          </w:p>
        </w:tc>
        <w:tc>
          <w:tcPr>
            <w:tcW w:w="0" w:type="auto"/>
            <w:vMerge/>
            <w:tcBorders>
              <w:left w:val="single" w:sz="4" w:space="0" w:color="auto"/>
              <w:bottom w:val="single" w:sz="4" w:space="0" w:color="auto"/>
              <w:right w:val="single" w:sz="4" w:space="0" w:color="auto"/>
            </w:tcBorders>
            <w:vAlign w:val="center"/>
          </w:tcPr>
          <w:p w14:paraId="5A2BFA80" w14:textId="77777777" w:rsidR="00A944B4" w:rsidRPr="0088193B" w:rsidRDefault="00A944B4" w:rsidP="00E44862">
            <w:pPr>
              <w:pStyle w:val="TAC"/>
            </w:pPr>
          </w:p>
        </w:tc>
        <w:tc>
          <w:tcPr>
            <w:tcW w:w="0" w:type="auto"/>
            <w:vMerge/>
            <w:tcBorders>
              <w:left w:val="single" w:sz="4" w:space="0" w:color="auto"/>
              <w:bottom w:val="single" w:sz="4" w:space="0" w:color="auto"/>
              <w:right w:val="single" w:sz="4" w:space="0" w:color="auto"/>
            </w:tcBorders>
            <w:vAlign w:val="center"/>
          </w:tcPr>
          <w:p w14:paraId="6435F217" w14:textId="77777777" w:rsidR="00A944B4" w:rsidRPr="0088193B" w:rsidRDefault="00A944B4" w:rsidP="00E44862">
            <w:pPr>
              <w:pStyle w:val="TAC"/>
            </w:pPr>
          </w:p>
        </w:tc>
      </w:tr>
      <w:tr w:rsidR="00A944B4" w:rsidRPr="0088193B" w14:paraId="518A3657"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D695585" w14:textId="77777777" w:rsidR="00A944B4" w:rsidRPr="0088193B" w:rsidRDefault="00A944B4" w:rsidP="00E44862">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7D02C793" w14:textId="77777777" w:rsidR="00A944B4" w:rsidRPr="0088193B" w:rsidRDefault="00A944B4" w:rsidP="00E44862">
            <w:pPr>
              <w:pStyle w:val="TAC"/>
            </w:pPr>
            <w:r w:rsidRPr="0088193B">
              <w:rPr>
                <w:position w:val="-10"/>
              </w:rPr>
              <w:object w:dxaOrig="820" w:dyaOrig="300" w14:anchorId="4FF0FAA4">
                <v:shape id="_x0000_i1319" type="#_x0000_t75" style="width:41.25pt;height:15pt" o:ole="">
                  <v:imagedata r:id="rId152" o:title=""/>
                </v:shape>
                <o:OLEObject Type="Embed" ProgID="Equation.3" ShapeID="_x0000_i1319" DrawAspect="Content" ObjectID="_1799746065" r:id="rId375"/>
              </w:object>
            </w:r>
          </w:p>
        </w:tc>
        <w:tc>
          <w:tcPr>
            <w:tcW w:w="0" w:type="auto"/>
            <w:vMerge/>
            <w:tcBorders>
              <w:left w:val="single" w:sz="4" w:space="0" w:color="auto"/>
              <w:right w:val="single" w:sz="4" w:space="0" w:color="auto"/>
            </w:tcBorders>
            <w:vAlign w:val="center"/>
          </w:tcPr>
          <w:p w14:paraId="6EAF40C5" w14:textId="77777777" w:rsidR="00A944B4" w:rsidRPr="0088193B" w:rsidRDefault="00A944B4" w:rsidP="00E44862">
            <w:pPr>
              <w:pStyle w:val="TAC"/>
            </w:pPr>
          </w:p>
        </w:tc>
        <w:tc>
          <w:tcPr>
            <w:tcW w:w="0" w:type="auto"/>
            <w:vMerge/>
            <w:tcBorders>
              <w:left w:val="single" w:sz="4" w:space="0" w:color="auto"/>
              <w:right w:val="single" w:sz="4" w:space="0" w:color="auto"/>
            </w:tcBorders>
          </w:tcPr>
          <w:p w14:paraId="5454B4D6"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0AA458A" w14:textId="77777777" w:rsidR="00A944B4" w:rsidRPr="0088193B" w:rsidRDefault="00A944B4"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2F3AAA22" w14:textId="77777777" w:rsidR="00A944B4" w:rsidRPr="0088193B" w:rsidRDefault="00A944B4"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789D9C83" w14:textId="77777777" w:rsidR="00A944B4" w:rsidRPr="0088193B" w:rsidRDefault="00A944B4" w:rsidP="00E44862">
            <w:pPr>
              <w:pStyle w:val="TAC"/>
            </w:pPr>
            <w:r w:rsidRPr="0088193B">
              <w:t>-</w:t>
            </w:r>
          </w:p>
        </w:tc>
      </w:tr>
      <w:tr w:rsidR="00A944B4" w:rsidRPr="0088193B" w14:paraId="54C65C3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537F0C" w14:textId="77777777" w:rsidR="00A944B4" w:rsidRPr="0088193B" w:rsidRDefault="00A944B4" w:rsidP="00E44862">
            <w:pPr>
              <w:pStyle w:val="TAC"/>
              <w:rPr>
                <w:lang w:eastAsia="zh-CN"/>
              </w:rPr>
            </w:pPr>
            <w:r w:rsidRPr="0088193B">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243DC83A" w14:textId="77777777" w:rsidR="00A944B4" w:rsidRPr="0088193B" w:rsidRDefault="00A944B4" w:rsidP="00E44862">
            <w:pPr>
              <w:pStyle w:val="TAC"/>
            </w:pPr>
            <w:r w:rsidRPr="0088193B">
              <w:rPr>
                <w:position w:val="-10"/>
              </w:rPr>
              <w:object w:dxaOrig="760" w:dyaOrig="300" w14:anchorId="6ACC32D4">
                <v:shape id="_x0000_i1320" type="#_x0000_t75" style="width:38.25pt;height:15pt" o:ole="">
                  <v:imagedata r:id="rId178" o:title=""/>
                </v:shape>
                <o:OLEObject Type="Embed" ProgID="Equation.3" ShapeID="_x0000_i1320" DrawAspect="Content" ObjectID="_1799746066" r:id="rId376"/>
              </w:object>
            </w:r>
          </w:p>
        </w:tc>
        <w:tc>
          <w:tcPr>
            <w:tcW w:w="0" w:type="auto"/>
            <w:vMerge/>
            <w:tcBorders>
              <w:left w:val="single" w:sz="4" w:space="0" w:color="auto"/>
              <w:bottom w:val="single" w:sz="4" w:space="0" w:color="auto"/>
              <w:right w:val="single" w:sz="4" w:space="0" w:color="auto"/>
            </w:tcBorders>
            <w:vAlign w:val="center"/>
          </w:tcPr>
          <w:p w14:paraId="71371CE1" w14:textId="77777777" w:rsidR="00A944B4" w:rsidRPr="0088193B" w:rsidRDefault="00A944B4" w:rsidP="00E44862">
            <w:pPr>
              <w:pStyle w:val="TAC"/>
            </w:pPr>
          </w:p>
        </w:tc>
        <w:tc>
          <w:tcPr>
            <w:tcW w:w="0" w:type="auto"/>
            <w:vMerge/>
            <w:tcBorders>
              <w:left w:val="single" w:sz="4" w:space="0" w:color="auto"/>
              <w:bottom w:val="single" w:sz="4" w:space="0" w:color="auto"/>
              <w:right w:val="single" w:sz="4" w:space="0" w:color="auto"/>
            </w:tcBorders>
          </w:tcPr>
          <w:p w14:paraId="6A5BCC56" w14:textId="77777777" w:rsidR="00A944B4" w:rsidRPr="0088193B" w:rsidRDefault="00A944B4" w:rsidP="00E44862">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EBAEEF5" w14:textId="77777777" w:rsidR="00A944B4" w:rsidRPr="0088193B" w:rsidRDefault="00A944B4"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446E268A" w14:textId="77777777" w:rsidR="00A944B4" w:rsidRPr="0088193B" w:rsidRDefault="00A944B4" w:rsidP="00E44862">
            <w:pPr>
              <w:pStyle w:val="TAC"/>
            </w:pPr>
            <w:r w:rsidRPr="0088193B">
              <w:t>-</w:t>
            </w:r>
          </w:p>
        </w:tc>
        <w:tc>
          <w:tcPr>
            <w:tcW w:w="0" w:type="auto"/>
            <w:tcBorders>
              <w:top w:val="single" w:sz="4" w:space="0" w:color="auto"/>
              <w:left w:val="single" w:sz="4" w:space="0" w:color="auto"/>
              <w:bottom w:val="single" w:sz="4" w:space="0" w:color="auto"/>
              <w:right w:val="single" w:sz="4" w:space="0" w:color="auto"/>
            </w:tcBorders>
            <w:vAlign w:val="center"/>
          </w:tcPr>
          <w:p w14:paraId="50C9476F" w14:textId="77777777" w:rsidR="00A944B4" w:rsidRPr="0088193B" w:rsidRDefault="00A944B4" w:rsidP="00E44862">
            <w:pPr>
              <w:pStyle w:val="TAC"/>
            </w:pPr>
            <w:r w:rsidRPr="0088193B">
              <w:t>-</w:t>
            </w:r>
          </w:p>
        </w:tc>
      </w:tr>
    </w:tbl>
    <w:p w14:paraId="58CCA397" w14:textId="77777777" w:rsidR="00A944B4" w:rsidRPr="0088193B" w:rsidRDefault="00A944B4" w:rsidP="00A944B4"/>
    <w:p w14:paraId="3DACAA21" w14:textId="77777777" w:rsidR="00A944B4" w:rsidRPr="0088193B" w:rsidRDefault="00A944B4" w:rsidP="00A944B4">
      <w:pPr>
        <w:rPr>
          <w:lang w:eastAsia="zh-CN"/>
        </w:rPr>
      </w:pPr>
      <w:r w:rsidRPr="0088193B">
        <w:rPr>
          <w:lang w:eastAsia="zh-CN"/>
        </w:rPr>
        <w:t>[TS 36.213, clause 6.10.3.2]</w:t>
      </w:r>
    </w:p>
    <w:p w14:paraId="24077866" w14:textId="77777777" w:rsidR="00A944B4" w:rsidRPr="0088193B" w:rsidRDefault="00A944B4" w:rsidP="00A944B4">
      <w:pPr>
        <w:rPr>
          <w:lang w:eastAsia="zh-CN"/>
        </w:rPr>
      </w:pPr>
      <w:r w:rsidRPr="0088193B">
        <w:rPr>
          <w:lang w:eastAsia="zh-CN"/>
        </w:rPr>
        <w:t>…</w:t>
      </w:r>
    </w:p>
    <w:p w14:paraId="4DA2B4AD" w14:textId="77777777" w:rsidR="00A944B4" w:rsidRPr="0088193B" w:rsidRDefault="00A944B4" w:rsidP="00A944B4">
      <w:r w:rsidRPr="0088193B">
        <w:t xml:space="preserve">For antenna ports </w:t>
      </w:r>
      <w:r w:rsidRPr="0088193B">
        <w:rPr>
          <w:position w:val="-10"/>
        </w:rPr>
        <w:object w:dxaOrig="520" w:dyaOrig="279" w14:anchorId="36C6D345">
          <v:shape id="_x0000_i1321" type="#_x0000_t75" style="width:26.25pt;height:14.25pt" o:ole="">
            <v:imagedata r:id="rId273" o:title=""/>
          </v:shape>
          <o:OLEObject Type="Embed" ProgID="Equation.3" ShapeID="_x0000_i1321" DrawAspect="Content" ObjectID="_1799746067" r:id="rId377"/>
        </w:object>
      </w:r>
      <w:r w:rsidRPr="0088193B">
        <w:t xml:space="preserve">, </w:t>
      </w:r>
      <w:r w:rsidRPr="0088193B">
        <w:rPr>
          <w:position w:val="-10"/>
        </w:rPr>
        <w:object w:dxaOrig="499" w:dyaOrig="279" w14:anchorId="04A3D968">
          <v:shape id="_x0000_i1322" type="#_x0000_t75" style="width:24.75pt;height:14.25pt" o:ole="">
            <v:imagedata r:id="rId275" o:title=""/>
          </v:shape>
          <o:OLEObject Type="Embed" ProgID="Equation.3" ShapeID="_x0000_i1322" DrawAspect="Content" ObjectID="_1799746068" r:id="rId378"/>
        </w:object>
      </w:r>
      <w:r w:rsidRPr="0088193B">
        <w:t xml:space="preserve"> or </w:t>
      </w:r>
      <w:r w:rsidRPr="0088193B">
        <w:rPr>
          <w:position w:val="-10"/>
        </w:rPr>
        <w:object w:dxaOrig="1400" w:dyaOrig="279" w14:anchorId="1CD82E5E">
          <v:shape id="_x0000_i1323" type="#_x0000_t75" style="width:69.75pt;height:14.25pt" o:ole="">
            <v:imagedata r:id="rId277" o:title=""/>
          </v:shape>
          <o:OLEObject Type="Embed" ProgID="Equation.3" ShapeID="_x0000_i1323" DrawAspect="Content" ObjectID="_1799746069" r:id="rId379"/>
        </w:object>
      </w:r>
      <w:r w:rsidRPr="0088193B">
        <w:t xml:space="preserve">, in a physical resource block with frequency-domain index </w:t>
      </w:r>
      <w:r w:rsidRPr="0088193B">
        <w:rPr>
          <w:position w:val="-14"/>
        </w:rPr>
        <w:object w:dxaOrig="440" w:dyaOrig="340" w14:anchorId="2C779FD8">
          <v:shape id="_x0000_i1324" type="#_x0000_t75" style="width:21.75pt;height:17.25pt" o:ole="">
            <v:imagedata r:id="rId279" o:title=""/>
          </v:shape>
          <o:OLEObject Type="Embed" ProgID="Equation.3" ShapeID="_x0000_i1324" DrawAspect="Content" ObjectID="_1799746070" r:id="rId380"/>
        </w:object>
      </w:r>
      <w:r w:rsidRPr="0088193B">
        <w:t xml:space="preserve"> assigned for the corresponding PDSCH transmission, a part of the reference signal sequence </w:t>
      </w:r>
      <w:r w:rsidRPr="0088193B">
        <w:rPr>
          <w:position w:val="-10"/>
        </w:rPr>
        <w:object w:dxaOrig="460" w:dyaOrig="300" w14:anchorId="043BF731">
          <v:shape id="_x0000_i1325" type="#_x0000_t75" style="width:24pt;height:15pt" o:ole="">
            <v:imagedata r:id="rId281" o:title=""/>
          </v:shape>
          <o:OLEObject Type="Embed" ProgID="Equation.3" ShapeID="_x0000_i1325" DrawAspect="Content" ObjectID="_1799746071" r:id="rId381"/>
        </w:object>
      </w:r>
      <w:r w:rsidRPr="0088193B">
        <w:t xml:space="preserve"> shall be mapped to complex-valued modulation symbols </w:t>
      </w:r>
      <w:r w:rsidRPr="0088193B">
        <w:rPr>
          <w:position w:val="-14"/>
        </w:rPr>
        <w:object w:dxaOrig="400" w:dyaOrig="380" w14:anchorId="0B86BE7D">
          <v:shape id="_x0000_i1326" type="#_x0000_t75" style="width:20.25pt;height:19.5pt" o:ole="">
            <v:imagedata r:id="rId283" o:title=""/>
          </v:shape>
          <o:OLEObject Type="Embed" ProgID="Equation.3" ShapeID="_x0000_i1326" DrawAspect="Content" ObjectID="_1799746072" r:id="rId382"/>
        </w:object>
      </w:r>
      <w:r w:rsidRPr="0088193B">
        <w:t xml:space="preserve"> in a subframe according to</w:t>
      </w:r>
    </w:p>
    <w:p w14:paraId="75FA1F98" w14:textId="77777777" w:rsidR="00A944B4" w:rsidRPr="0088193B" w:rsidRDefault="00A944B4" w:rsidP="00A944B4">
      <w:r w:rsidRPr="0088193B">
        <w:t>Normal cyclic prefix:</w:t>
      </w:r>
    </w:p>
    <w:p w14:paraId="179B06C1" w14:textId="77777777" w:rsidR="00A944B4" w:rsidRPr="0088193B" w:rsidRDefault="00A944B4" w:rsidP="00A944B4">
      <w:pPr>
        <w:pStyle w:val="EQ"/>
        <w:jc w:val="center"/>
        <w:rPr>
          <w:noProof w:val="0"/>
        </w:rPr>
      </w:pPr>
      <w:r w:rsidRPr="0088193B">
        <w:rPr>
          <w:noProof w:val="0"/>
        </w:rPr>
        <w:object w:dxaOrig="3600" w:dyaOrig="380" w14:anchorId="4B4670EA">
          <v:shape id="_x0000_i1327" type="#_x0000_t75" style="width:180pt;height:19.5pt" o:ole="">
            <v:imagedata r:id="rId285" o:title=""/>
          </v:shape>
          <o:OLEObject Type="Embed" ProgID="Equation.3" ShapeID="_x0000_i1327" DrawAspect="Content" ObjectID="_1799746073" r:id="rId383"/>
        </w:object>
      </w:r>
    </w:p>
    <w:p w14:paraId="315EC965" w14:textId="77777777" w:rsidR="00A944B4" w:rsidRPr="0088193B" w:rsidRDefault="00A944B4" w:rsidP="00A944B4">
      <w:r w:rsidRPr="0088193B">
        <w:t>where</w:t>
      </w:r>
    </w:p>
    <w:p w14:paraId="1C60F2C6" w14:textId="77777777" w:rsidR="00A944B4" w:rsidRPr="0088193B" w:rsidRDefault="00A944B4" w:rsidP="00A944B4">
      <w:pPr>
        <w:pStyle w:val="EQ"/>
        <w:jc w:val="center"/>
        <w:rPr>
          <w:noProof w:val="0"/>
        </w:rPr>
      </w:pPr>
      <w:r w:rsidRPr="0088193B">
        <w:rPr>
          <w:noProof w:val="0"/>
          <w:position w:val="-188"/>
        </w:rPr>
        <w:object w:dxaOrig="8700" w:dyaOrig="3860" w14:anchorId="6866A0FD">
          <v:shape id="_x0000_i1328" type="#_x0000_t75" style="width:375.75pt;height:168pt" o:ole="">
            <v:imagedata r:id="rId287" o:title=""/>
          </v:shape>
          <o:OLEObject Type="Embed" ProgID="Equation.3" ShapeID="_x0000_i1328" DrawAspect="Content" ObjectID="_1799746074" r:id="rId384"/>
        </w:object>
      </w:r>
    </w:p>
    <w:p w14:paraId="4E4E498E" w14:textId="77777777" w:rsidR="00A944B4" w:rsidRPr="0088193B" w:rsidRDefault="00A944B4" w:rsidP="00A944B4">
      <w:r w:rsidRPr="0088193B">
        <w:t xml:space="preserve">The sequence </w:t>
      </w:r>
      <w:r w:rsidRPr="0088193B">
        <w:rPr>
          <w:position w:val="-14"/>
        </w:rPr>
        <w:object w:dxaOrig="520" w:dyaOrig="340" w14:anchorId="443AFDE6">
          <v:shape id="_x0000_i1329" type="#_x0000_t75" style="width:26.25pt;height:17.25pt" o:ole="">
            <v:imagedata r:id="rId289" o:title=""/>
          </v:shape>
          <o:OLEObject Type="Embed" ProgID="Equation.3" ShapeID="_x0000_i1329" DrawAspect="Content" ObjectID="_1799746075" r:id="rId385"/>
        </w:object>
      </w:r>
      <w:r w:rsidRPr="0088193B">
        <w:t xml:space="preserve"> is given by Table 6.10.3.2-1.</w:t>
      </w:r>
    </w:p>
    <w:p w14:paraId="2C68AC32" w14:textId="77777777" w:rsidR="00A944B4" w:rsidRPr="0088193B" w:rsidRDefault="00A944B4" w:rsidP="00A944B4">
      <w:pPr>
        <w:pStyle w:val="TH"/>
      </w:pPr>
      <w:r w:rsidRPr="0088193B">
        <w:t xml:space="preserve">Table 6.10.3.2-1: The sequence </w:t>
      </w:r>
      <w:r w:rsidRPr="0088193B">
        <w:rPr>
          <w:position w:val="-14"/>
        </w:rPr>
        <w:object w:dxaOrig="520" w:dyaOrig="340" w14:anchorId="262B414A">
          <v:shape id="_x0000_i1330" type="#_x0000_t75" style="width:26.25pt;height:17.25pt" o:ole="">
            <v:imagedata r:id="rId289" o:title=""/>
          </v:shape>
          <o:OLEObject Type="Embed" ProgID="Equation.3" ShapeID="_x0000_i1330" DrawAspect="Content" ObjectID="_1799746076" r:id="rId386"/>
        </w:object>
      </w:r>
      <w:r w:rsidRPr="0088193B">
        <w:t xml:space="preserve"> for normal cyclic prefix</w:t>
      </w:r>
    </w:p>
    <w:tbl>
      <w:tblPr>
        <w:tblW w:w="0" w:type="auto"/>
        <w:jc w:val="center"/>
        <w:tblLook w:val="01E0" w:firstRow="1" w:lastRow="1" w:firstColumn="1" w:lastColumn="1" w:noHBand="0" w:noVBand="0"/>
      </w:tblPr>
      <w:tblGrid>
        <w:gridCol w:w="1577"/>
        <w:gridCol w:w="2914"/>
      </w:tblGrid>
      <w:tr w:rsidR="00A944B4" w:rsidRPr="0088193B" w14:paraId="3C08C35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A2CB50" w14:textId="77777777" w:rsidR="00A944B4" w:rsidRPr="0088193B" w:rsidRDefault="00A944B4" w:rsidP="00646AE2">
            <w:pPr>
              <w:pStyle w:val="TAH"/>
              <w:jc w:val="left"/>
            </w:pPr>
            <w:r w:rsidRPr="0088193B">
              <w:t xml:space="preserve">Antenna port </w:t>
            </w:r>
            <w:r w:rsidRPr="0088193B">
              <w:rPr>
                <w:position w:val="-10"/>
              </w:rPr>
              <w:object w:dxaOrig="200" w:dyaOrig="240" w14:anchorId="64747A77">
                <v:shape id="_x0000_i1331" type="#_x0000_t75" style="width:9.75pt;height:11.25pt" o:ole="">
                  <v:imagedata r:id="rId292" o:title=""/>
                </v:shape>
                <o:OLEObject Type="Embed" ProgID="Equation.3" ShapeID="_x0000_i1331" DrawAspect="Content" ObjectID="_1799746077" r:id="rId387"/>
              </w:object>
            </w:r>
          </w:p>
        </w:tc>
        <w:tc>
          <w:tcPr>
            <w:tcW w:w="0" w:type="auto"/>
            <w:tcBorders>
              <w:top w:val="single" w:sz="4" w:space="0" w:color="auto"/>
              <w:left w:val="single" w:sz="4" w:space="0" w:color="auto"/>
              <w:bottom w:val="single" w:sz="4" w:space="0" w:color="auto"/>
              <w:right w:val="single" w:sz="4" w:space="0" w:color="auto"/>
            </w:tcBorders>
            <w:vAlign w:val="center"/>
          </w:tcPr>
          <w:p w14:paraId="6E5E8B09" w14:textId="77777777" w:rsidR="00A944B4" w:rsidRPr="0088193B" w:rsidRDefault="00A944B4" w:rsidP="00646AE2">
            <w:pPr>
              <w:pStyle w:val="TAH"/>
              <w:jc w:val="left"/>
            </w:pPr>
            <w:r w:rsidRPr="0088193B">
              <w:rPr>
                <w:position w:val="-14"/>
              </w:rPr>
              <w:object w:dxaOrig="2700" w:dyaOrig="400" w14:anchorId="638B051D">
                <v:shape id="_x0000_i1332" type="#_x0000_t75" style="width:135pt;height:20.25pt" o:ole="">
                  <v:imagedata r:id="rId294" o:title=""/>
                </v:shape>
                <o:OLEObject Type="Embed" ProgID="Equation.3" ShapeID="_x0000_i1332" DrawAspect="Content" ObjectID="_1799746078" r:id="rId388"/>
              </w:object>
            </w:r>
          </w:p>
        </w:tc>
      </w:tr>
      <w:tr w:rsidR="00A944B4" w:rsidRPr="0088193B" w14:paraId="4F690EAC"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3AD02D" w14:textId="77777777" w:rsidR="00A944B4" w:rsidRPr="0088193B" w:rsidRDefault="00A944B4" w:rsidP="00646AE2">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66511394" w14:textId="77777777" w:rsidR="00A944B4" w:rsidRPr="0088193B" w:rsidRDefault="00A944B4" w:rsidP="00646AE2">
            <w:pPr>
              <w:pStyle w:val="TAC"/>
            </w:pPr>
            <w:r w:rsidRPr="0088193B">
              <w:rPr>
                <w:position w:val="-10"/>
              </w:rPr>
              <w:object w:dxaOrig="1600" w:dyaOrig="300" w14:anchorId="67501A3A">
                <v:shape id="_x0000_i1333" type="#_x0000_t75" style="width:80.25pt;height:15pt" o:ole="">
                  <v:imagedata r:id="rId296" o:title=""/>
                </v:shape>
                <o:OLEObject Type="Embed" ProgID="Equation.3" ShapeID="_x0000_i1333" DrawAspect="Content" ObjectID="_1799746079" r:id="rId389"/>
              </w:object>
            </w:r>
          </w:p>
        </w:tc>
      </w:tr>
      <w:tr w:rsidR="00A944B4" w:rsidRPr="0088193B" w14:paraId="4EFA1369"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64CAA2" w14:textId="77777777" w:rsidR="00A944B4" w:rsidRPr="0088193B" w:rsidRDefault="00A944B4" w:rsidP="00646AE2">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11BE5CC8" w14:textId="77777777" w:rsidR="00A944B4" w:rsidRPr="0088193B" w:rsidRDefault="00A944B4" w:rsidP="00646AE2">
            <w:pPr>
              <w:pStyle w:val="TAC"/>
            </w:pPr>
            <w:r w:rsidRPr="0088193B">
              <w:rPr>
                <w:position w:val="-10"/>
              </w:rPr>
              <w:object w:dxaOrig="1560" w:dyaOrig="300" w14:anchorId="070B041B">
                <v:shape id="_x0000_i1334" type="#_x0000_t75" style="width:78pt;height:15pt" o:ole="">
                  <v:imagedata r:id="rId298" o:title=""/>
                </v:shape>
                <o:OLEObject Type="Embed" ProgID="Equation.3" ShapeID="_x0000_i1334" DrawAspect="Content" ObjectID="_1799746080" r:id="rId390"/>
              </w:object>
            </w:r>
          </w:p>
        </w:tc>
      </w:tr>
      <w:tr w:rsidR="00A944B4" w:rsidRPr="0088193B" w14:paraId="702887A3"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AC78A2B" w14:textId="77777777" w:rsidR="00A944B4" w:rsidRPr="0088193B" w:rsidRDefault="00A944B4" w:rsidP="00646AE2">
            <w:pPr>
              <w:pStyle w:val="TAC"/>
            </w:pPr>
            <w:r w:rsidRPr="0088193B">
              <w:t>9</w:t>
            </w:r>
          </w:p>
        </w:tc>
        <w:tc>
          <w:tcPr>
            <w:tcW w:w="0" w:type="auto"/>
            <w:tcBorders>
              <w:top w:val="single" w:sz="4" w:space="0" w:color="auto"/>
              <w:left w:val="single" w:sz="4" w:space="0" w:color="auto"/>
              <w:bottom w:val="single" w:sz="4" w:space="0" w:color="auto"/>
              <w:right w:val="single" w:sz="4" w:space="0" w:color="auto"/>
            </w:tcBorders>
            <w:vAlign w:val="center"/>
          </w:tcPr>
          <w:p w14:paraId="040C8A76" w14:textId="77777777" w:rsidR="00A944B4" w:rsidRPr="0088193B" w:rsidRDefault="00A944B4" w:rsidP="00646AE2">
            <w:pPr>
              <w:pStyle w:val="TAC"/>
            </w:pPr>
            <w:r w:rsidRPr="0088193B">
              <w:rPr>
                <w:position w:val="-10"/>
              </w:rPr>
              <w:object w:dxaOrig="1579" w:dyaOrig="300" w14:anchorId="4CA93BE7">
                <v:shape id="_x0000_i1335" type="#_x0000_t75" style="width:78.75pt;height:15pt" o:ole="">
                  <v:imagedata r:id="rId300" o:title=""/>
                </v:shape>
                <o:OLEObject Type="Embed" ProgID="Equation.3" ShapeID="_x0000_i1335" DrawAspect="Content" ObjectID="_1799746081" r:id="rId391"/>
              </w:object>
            </w:r>
          </w:p>
        </w:tc>
      </w:tr>
      <w:tr w:rsidR="00A944B4" w:rsidRPr="0088193B" w14:paraId="740819F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DE86FF3" w14:textId="77777777" w:rsidR="00A944B4" w:rsidRPr="0088193B" w:rsidRDefault="00A944B4" w:rsidP="00646AE2">
            <w:pPr>
              <w:pStyle w:val="TAC"/>
            </w:pPr>
            <w:r w:rsidRPr="0088193B">
              <w:t>10</w:t>
            </w:r>
          </w:p>
        </w:tc>
        <w:tc>
          <w:tcPr>
            <w:tcW w:w="0" w:type="auto"/>
            <w:tcBorders>
              <w:top w:val="single" w:sz="4" w:space="0" w:color="auto"/>
              <w:left w:val="single" w:sz="4" w:space="0" w:color="auto"/>
              <w:bottom w:val="single" w:sz="4" w:space="0" w:color="auto"/>
              <w:right w:val="single" w:sz="4" w:space="0" w:color="auto"/>
            </w:tcBorders>
            <w:vAlign w:val="center"/>
          </w:tcPr>
          <w:p w14:paraId="391BA14F" w14:textId="77777777" w:rsidR="00A944B4" w:rsidRPr="0088193B" w:rsidRDefault="00A944B4" w:rsidP="00646AE2">
            <w:pPr>
              <w:pStyle w:val="TAC"/>
            </w:pPr>
            <w:r w:rsidRPr="0088193B">
              <w:rPr>
                <w:position w:val="-10"/>
              </w:rPr>
              <w:object w:dxaOrig="1560" w:dyaOrig="300" w14:anchorId="136BDA52">
                <v:shape id="_x0000_i1336" type="#_x0000_t75" style="width:78pt;height:15pt" o:ole="">
                  <v:imagedata r:id="rId298" o:title=""/>
                </v:shape>
                <o:OLEObject Type="Embed" ProgID="Equation.3" ShapeID="_x0000_i1336" DrawAspect="Content" ObjectID="_1799746082" r:id="rId392"/>
              </w:object>
            </w:r>
          </w:p>
        </w:tc>
      </w:tr>
      <w:tr w:rsidR="00A944B4" w:rsidRPr="0088193B" w14:paraId="21DD0A52"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D99A8E" w14:textId="77777777" w:rsidR="00A944B4" w:rsidRPr="0088193B" w:rsidRDefault="00A944B4" w:rsidP="00646AE2">
            <w:pPr>
              <w:pStyle w:val="TAC"/>
            </w:pPr>
            <w:r w:rsidRPr="0088193B">
              <w:t>11</w:t>
            </w:r>
          </w:p>
        </w:tc>
        <w:tc>
          <w:tcPr>
            <w:tcW w:w="0" w:type="auto"/>
            <w:tcBorders>
              <w:top w:val="single" w:sz="4" w:space="0" w:color="auto"/>
              <w:left w:val="single" w:sz="4" w:space="0" w:color="auto"/>
              <w:bottom w:val="single" w:sz="4" w:space="0" w:color="auto"/>
              <w:right w:val="single" w:sz="4" w:space="0" w:color="auto"/>
            </w:tcBorders>
            <w:vAlign w:val="center"/>
          </w:tcPr>
          <w:p w14:paraId="380B3AD7" w14:textId="77777777" w:rsidR="00A944B4" w:rsidRPr="0088193B" w:rsidRDefault="00A944B4" w:rsidP="00646AE2">
            <w:pPr>
              <w:pStyle w:val="TAC"/>
            </w:pPr>
            <w:r w:rsidRPr="0088193B">
              <w:rPr>
                <w:position w:val="-10"/>
              </w:rPr>
              <w:object w:dxaOrig="1560" w:dyaOrig="300" w14:anchorId="2BA3479E">
                <v:shape id="_x0000_i1337" type="#_x0000_t75" style="width:78pt;height:15pt" o:ole="">
                  <v:imagedata r:id="rId303" o:title=""/>
                </v:shape>
                <o:OLEObject Type="Embed" ProgID="Equation.3" ShapeID="_x0000_i1337" DrawAspect="Content" ObjectID="_1799746083" r:id="rId393"/>
              </w:object>
            </w:r>
          </w:p>
        </w:tc>
      </w:tr>
      <w:tr w:rsidR="00A944B4" w:rsidRPr="0088193B" w14:paraId="5416D9F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E1B8D1" w14:textId="77777777" w:rsidR="00A944B4" w:rsidRPr="0088193B" w:rsidRDefault="00A944B4" w:rsidP="00646AE2">
            <w:pPr>
              <w:pStyle w:val="TAC"/>
            </w:pPr>
            <w:r w:rsidRPr="0088193B">
              <w:t>12</w:t>
            </w:r>
          </w:p>
        </w:tc>
        <w:tc>
          <w:tcPr>
            <w:tcW w:w="0" w:type="auto"/>
            <w:tcBorders>
              <w:top w:val="single" w:sz="4" w:space="0" w:color="auto"/>
              <w:left w:val="single" w:sz="4" w:space="0" w:color="auto"/>
              <w:bottom w:val="single" w:sz="4" w:space="0" w:color="auto"/>
              <w:right w:val="single" w:sz="4" w:space="0" w:color="auto"/>
            </w:tcBorders>
            <w:vAlign w:val="center"/>
          </w:tcPr>
          <w:p w14:paraId="697BF946" w14:textId="77777777" w:rsidR="00A944B4" w:rsidRPr="0088193B" w:rsidRDefault="00A944B4" w:rsidP="00646AE2">
            <w:pPr>
              <w:pStyle w:val="TAC"/>
            </w:pPr>
            <w:r w:rsidRPr="0088193B">
              <w:rPr>
                <w:position w:val="-10"/>
              </w:rPr>
              <w:object w:dxaOrig="1560" w:dyaOrig="300" w14:anchorId="31FF4B58">
                <v:shape id="_x0000_i1338" type="#_x0000_t75" style="width:78pt;height:15pt" o:ole="">
                  <v:imagedata r:id="rId305" o:title=""/>
                </v:shape>
                <o:OLEObject Type="Embed" ProgID="Equation.3" ShapeID="_x0000_i1338" DrawAspect="Content" ObjectID="_1799746084" r:id="rId394"/>
              </w:object>
            </w:r>
          </w:p>
        </w:tc>
      </w:tr>
      <w:tr w:rsidR="00A944B4" w:rsidRPr="0088193B" w14:paraId="3EA1760E"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B54D13" w14:textId="77777777" w:rsidR="00A944B4" w:rsidRPr="0088193B" w:rsidRDefault="00A944B4" w:rsidP="00646AE2">
            <w:pPr>
              <w:pStyle w:val="TAC"/>
            </w:pPr>
            <w:r w:rsidRPr="0088193B">
              <w:t>13</w:t>
            </w:r>
          </w:p>
        </w:tc>
        <w:tc>
          <w:tcPr>
            <w:tcW w:w="0" w:type="auto"/>
            <w:tcBorders>
              <w:top w:val="single" w:sz="4" w:space="0" w:color="auto"/>
              <w:left w:val="single" w:sz="4" w:space="0" w:color="auto"/>
              <w:bottom w:val="single" w:sz="4" w:space="0" w:color="auto"/>
              <w:right w:val="single" w:sz="4" w:space="0" w:color="auto"/>
            </w:tcBorders>
            <w:vAlign w:val="center"/>
          </w:tcPr>
          <w:p w14:paraId="455A920A" w14:textId="77777777" w:rsidR="00A944B4" w:rsidRPr="0088193B" w:rsidRDefault="00A944B4" w:rsidP="00646AE2">
            <w:pPr>
              <w:pStyle w:val="TAC"/>
            </w:pPr>
            <w:r w:rsidRPr="0088193B">
              <w:rPr>
                <w:position w:val="-10"/>
              </w:rPr>
              <w:object w:dxaOrig="1560" w:dyaOrig="300" w14:anchorId="29FA4BBB">
                <v:shape id="_x0000_i1339" type="#_x0000_t75" style="width:78pt;height:15pt" o:ole="">
                  <v:imagedata r:id="rId307" o:title=""/>
                </v:shape>
                <o:OLEObject Type="Embed" ProgID="Equation.3" ShapeID="_x0000_i1339" DrawAspect="Content" ObjectID="_1799746085" r:id="rId395"/>
              </w:object>
            </w:r>
          </w:p>
        </w:tc>
      </w:tr>
      <w:tr w:rsidR="00A944B4" w:rsidRPr="0088193B" w14:paraId="7FB3673F"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33ACA8E" w14:textId="77777777" w:rsidR="00A944B4" w:rsidRPr="0088193B" w:rsidRDefault="00A944B4" w:rsidP="00646AE2">
            <w:pPr>
              <w:pStyle w:val="TAC"/>
            </w:pPr>
            <w:r w:rsidRPr="0088193B">
              <w:t>14</w:t>
            </w:r>
          </w:p>
        </w:tc>
        <w:tc>
          <w:tcPr>
            <w:tcW w:w="0" w:type="auto"/>
            <w:tcBorders>
              <w:top w:val="single" w:sz="4" w:space="0" w:color="auto"/>
              <w:left w:val="single" w:sz="4" w:space="0" w:color="auto"/>
              <w:bottom w:val="single" w:sz="4" w:space="0" w:color="auto"/>
              <w:right w:val="single" w:sz="4" w:space="0" w:color="auto"/>
            </w:tcBorders>
            <w:vAlign w:val="center"/>
          </w:tcPr>
          <w:p w14:paraId="117990C4" w14:textId="77777777" w:rsidR="00A944B4" w:rsidRPr="0088193B" w:rsidRDefault="00A944B4" w:rsidP="00646AE2">
            <w:pPr>
              <w:pStyle w:val="TAC"/>
            </w:pPr>
            <w:r w:rsidRPr="0088193B">
              <w:rPr>
                <w:position w:val="-10"/>
              </w:rPr>
              <w:object w:dxaOrig="1560" w:dyaOrig="300" w14:anchorId="023819D5">
                <v:shape id="_x0000_i1340" type="#_x0000_t75" style="width:78pt;height:15pt" o:ole="">
                  <v:imagedata r:id="rId309" o:title=""/>
                </v:shape>
                <o:OLEObject Type="Embed" ProgID="Equation.3" ShapeID="_x0000_i1340" DrawAspect="Content" ObjectID="_1799746086" r:id="rId396"/>
              </w:object>
            </w:r>
          </w:p>
        </w:tc>
      </w:tr>
    </w:tbl>
    <w:p w14:paraId="208CD6FF" w14:textId="77777777" w:rsidR="00A944B4" w:rsidRPr="0088193B" w:rsidRDefault="00A944B4" w:rsidP="00A944B4"/>
    <w:p w14:paraId="5620B8E5" w14:textId="77777777" w:rsidR="00A944B4" w:rsidRPr="0088193B" w:rsidRDefault="00A944B4" w:rsidP="00A944B4">
      <w:r w:rsidRPr="0088193B">
        <w:t>Extended cyclic prefix:</w:t>
      </w:r>
    </w:p>
    <w:p w14:paraId="4062153D" w14:textId="77777777" w:rsidR="00A944B4" w:rsidRPr="0088193B" w:rsidRDefault="00A944B4" w:rsidP="00A944B4">
      <w:pPr>
        <w:pStyle w:val="EQ"/>
        <w:jc w:val="center"/>
        <w:rPr>
          <w:noProof w:val="0"/>
        </w:rPr>
      </w:pPr>
      <w:r w:rsidRPr="0088193B">
        <w:rPr>
          <w:noProof w:val="0"/>
          <w:position w:val="-14"/>
        </w:rPr>
        <w:object w:dxaOrig="4140" w:dyaOrig="380" w14:anchorId="3D43AC23">
          <v:shape id="_x0000_i1341" type="#_x0000_t75" style="width:179.25pt;height:16.5pt" o:ole="">
            <v:imagedata r:id="rId311" o:title=""/>
          </v:shape>
          <o:OLEObject Type="Embed" ProgID="Equation.3" ShapeID="_x0000_i1341" DrawAspect="Content" ObjectID="_1799746087" r:id="rId397"/>
        </w:object>
      </w:r>
    </w:p>
    <w:p w14:paraId="0DD59C28" w14:textId="77777777" w:rsidR="00A944B4" w:rsidRPr="0088193B" w:rsidRDefault="00A944B4" w:rsidP="00A944B4">
      <w:r w:rsidRPr="0088193B">
        <w:t>where</w:t>
      </w:r>
    </w:p>
    <w:p w14:paraId="56D45996" w14:textId="77777777" w:rsidR="00A944B4" w:rsidRPr="0088193B" w:rsidRDefault="00A944B4" w:rsidP="00A944B4">
      <w:pPr>
        <w:pStyle w:val="EQ"/>
        <w:jc w:val="center"/>
        <w:rPr>
          <w:noProof w:val="0"/>
        </w:rPr>
      </w:pPr>
      <w:r w:rsidRPr="0088193B">
        <w:rPr>
          <w:noProof w:val="0"/>
          <w:position w:val="-178"/>
        </w:rPr>
        <w:object w:dxaOrig="10100" w:dyaOrig="3680" w14:anchorId="682F978D">
          <v:shape id="_x0000_i1342" type="#_x0000_t75" style="width:370.5pt;height:135.75pt" o:ole="">
            <v:imagedata r:id="rId313" o:title=""/>
          </v:shape>
          <o:OLEObject Type="Embed" ProgID="Equation.3" ShapeID="_x0000_i1342" DrawAspect="Content" ObjectID="_1799746088" r:id="rId398"/>
        </w:object>
      </w:r>
    </w:p>
    <w:p w14:paraId="2B7DAC08" w14:textId="77777777" w:rsidR="00A944B4" w:rsidRPr="0088193B" w:rsidRDefault="00A944B4" w:rsidP="00A944B4">
      <w:r w:rsidRPr="0088193B">
        <w:t xml:space="preserve">The sequence </w:t>
      </w:r>
      <w:r w:rsidRPr="0088193B">
        <w:rPr>
          <w:position w:val="-14"/>
        </w:rPr>
        <w:object w:dxaOrig="520" w:dyaOrig="340" w14:anchorId="04D5EF17">
          <v:shape id="_x0000_i1343" type="#_x0000_t75" style="width:26.25pt;height:17.25pt" o:ole="">
            <v:imagedata r:id="rId315" o:title=""/>
          </v:shape>
          <o:OLEObject Type="Embed" ProgID="Equation.3" ShapeID="_x0000_i1343" DrawAspect="Content" ObjectID="_1799746089" r:id="rId399"/>
        </w:object>
      </w:r>
      <w:r w:rsidRPr="0088193B">
        <w:t xml:space="preserve"> is given by Table 6.10.3.2-2.</w:t>
      </w:r>
    </w:p>
    <w:p w14:paraId="0F3D6EE6" w14:textId="77777777" w:rsidR="00A944B4" w:rsidRPr="0088193B" w:rsidRDefault="00A944B4" w:rsidP="00A944B4">
      <w:pPr>
        <w:pStyle w:val="TH"/>
      </w:pPr>
      <w:r w:rsidRPr="0088193B">
        <w:t xml:space="preserve">Table 6.10.3.2-2: The sequence </w:t>
      </w:r>
      <w:r w:rsidRPr="0088193B">
        <w:rPr>
          <w:position w:val="-14"/>
        </w:rPr>
        <w:object w:dxaOrig="520" w:dyaOrig="340" w14:anchorId="1E420A4B">
          <v:shape id="_x0000_i1344" type="#_x0000_t75" style="width:26.25pt;height:17.25pt" o:ole="">
            <v:imagedata r:id="rId315" o:title=""/>
          </v:shape>
          <o:OLEObject Type="Embed" ProgID="Equation.3" ShapeID="_x0000_i1344" DrawAspect="Content" ObjectID="_1799746090" r:id="rId400"/>
        </w:object>
      </w:r>
      <w:r w:rsidRPr="0088193B">
        <w:t xml:space="preserve"> for extended cyclic prefix.</w:t>
      </w:r>
    </w:p>
    <w:tbl>
      <w:tblPr>
        <w:tblW w:w="0" w:type="auto"/>
        <w:jc w:val="center"/>
        <w:tblLook w:val="01E0" w:firstRow="1" w:lastRow="1" w:firstColumn="1" w:lastColumn="1" w:noHBand="0" w:noVBand="0"/>
      </w:tblPr>
      <w:tblGrid>
        <w:gridCol w:w="1577"/>
        <w:gridCol w:w="1581"/>
      </w:tblGrid>
      <w:tr w:rsidR="00A944B4" w:rsidRPr="0088193B" w14:paraId="6CCB0960"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2D425AD" w14:textId="77777777" w:rsidR="00A944B4" w:rsidRPr="0088193B" w:rsidRDefault="00A944B4" w:rsidP="00646AE2">
            <w:pPr>
              <w:pStyle w:val="TAH"/>
              <w:jc w:val="left"/>
            </w:pPr>
            <w:r w:rsidRPr="0088193B">
              <w:t xml:space="preserve">Antenna port </w:t>
            </w:r>
            <w:r w:rsidRPr="0088193B">
              <w:rPr>
                <w:position w:val="-10"/>
              </w:rPr>
              <w:object w:dxaOrig="200" w:dyaOrig="240" w14:anchorId="669196EA">
                <v:shape id="_x0000_i1345" type="#_x0000_t75" style="width:9.75pt;height:11.25pt" o:ole="">
                  <v:imagedata r:id="rId318" o:title=""/>
                </v:shape>
                <o:OLEObject Type="Embed" ProgID="Equation.3" ShapeID="_x0000_i1345" DrawAspect="Content" ObjectID="_1799746091" r:id="rId401"/>
              </w:object>
            </w:r>
          </w:p>
        </w:tc>
        <w:tc>
          <w:tcPr>
            <w:tcW w:w="0" w:type="auto"/>
            <w:tcBorders>
              <w:top w:val="single" w:sz="4" w:space="0" w:color="auto"/>
              <w:left w:val="single" w:sz="4" w:space="0" w:color="auto"/>
              <w:bottom w:val="single" w:sz="4" w:space="0" w:color="auto"/>
              <w:right w:val="single" w:sz="4" w:space="0" w:color="auto"/>
            </w:tcBorders>
            <w:vAlign w:val="center"/>
          </w:tcPr>
          <w:p w14:paraId="5FB6398F" w14:textId="77777777" w:rsidR="00A944B4" w:rsidRPr="0088193B" w:rsidRDefault="00A944B4" w:rsidP="00646AE2">
            <w:pPr>
              <w:pStyle w:val="TAH"/>
              <w:jc w:val="left"/>
            </w:pPr>
            <w:r w:rsidRPr="0088193B">
              <w:rPr>
                <w:position w:val="-14"/>
              </w:rPr>
              <w:object w:dxaOrig="1359" w:dyaOrig="400" w14:anchorId="7A578DA2">
                <v:shape id="_x0000_i1346" type="#_x0000_t75" style="width:68.25pt;height:20.25pt" o:ole="">
                  <v:imagedata r:id="rId320" o:title=""/>
                </v:shape>
                <o:OLEObject Type="Embed" ProgID="Equation.3" ShapeID="_x0000_i1346" DrawAspect="Content" ObjectID="_1799746092" r:id="rId402"/>
              </w:object>
            </w:r>
          </w:p>
        </w:tc>
      </w:tr>
      <w:tr w:rsidR="00A944B4" w:rsidRPr="0088193B" w14:paraId="083A5D5B"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338D54" w14:textId="77777777" w:rsidR="00A944B4" w:rsidRPr="0088193B" w:rsidRDefault="00A944B4" w:rsidP="00646AE2">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tcPr>
          <w:p w14:paraId="08C1A743" w14:textId="77777777" w:rsidR="00A944B4" w:rsidRPr="0088193B" w:rsidRDefault="00A944B4" w:rsidP="00646AE2">
            <w:pPr>
              <w:pStyle w:val="TAC"/>
            </w:pPr>
            <w:r w:rsidRPr="0088193B">
              <w:rPr>
                <w:position w:val="-10"/>
              </w:rPr>
              <w:object w:dxaOrig="780" w:dyaOrig="300" w14:anchorId="0BE17F02">
                <v:shape id="_x0000_i1347" type="#_x0000_t75" style="width:39.75pt;height:15pt" o:ole="">
                  <v:imagedata r:id="rId322" o:title=""/>
                </v:shape>
                <o:OLEObject Type="Embed" ProgID="Equation.3" ShapeID="_x0000_i1347" DrawAspect="Content" ObjectID="_1799746093" r:id="rId403"/>
              </w:object>
            </w:r>
          </w:p>
        </w:tc>
      </w:tr>
      <w:tr w:rsidR="00A944B4" w:rsidRPr="0088193B" w14:paraId="58DBA0A8" w14:textId="77777777" w:rsidTr="00646AE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21C1F62" w14:textId="77777777" w:rsidR="00A944B4" w:rsidRPr="0088193B" w:rsidRDefault="00A944B4" w:rsidP="00646AE2">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tcPr>
          <w:p w14:paraId="4BECDCB3" w14:textId="77777777" w:rsidR="00A944B4" w:rsidRPr="0088193B" w:rsidRDefault="00A944B4" w:rsidP="00646AE2">
            <w:pPr>
              <w:pStyle w:val="TAC"/>
            </w:pPr>
            <w:r w:rsidRPr="0088193B">
              <w:rPr>
                <w:position w:val="-10"/>
              </w:rPr>
              <w:object w:dxaOrig="780" w:dyaOrig="300" w14:anchorId="64D22CA4">
                <v:shape id="_x0000_i1348" type="#_x0000_t75" style="width:39.75pt;height:15pt" o:ole="">
                  <v:imagedata r:id="rId324" o:title=""/>
                </v:shape>
                <o:OLEObject Type="Embed" ProgID="Equation.3" ShapeID="_x0000_i1348" DrawAspect="Content" ObjectID="_1799746094" r:id="rId404"/>
              </w:object>
            </w:r>
          </w:p>
        </w:tc>
      </w:tr>
    </w:tbl>
    <w:p w14:paraId="7CAF40DE" w14:textId="77777777" w:rsidR="00A944B4" w:rsidRPr="0088193B" w:rsidRDefault="00A944B4" w:rsidP="00A944B4"/>
    <w:p w14:paraId="6A587DCE" w14:textId="77777777" w:rsidR="00A944B4" w:rsidRPr="0088193B" w:rsidRDefault="00A944B4" w:rsidP="00A944B4">
      <w:r w:rsidRPr="0088193B">
        <w:t>For extended cyclic prefix, UE-specific reference signals are not supported on antenna ports 9 to 14.</w:t>
      </w:r>
    </w:p>
    <w:p w14:paraId="5FDF3D19" w14:textId="77777777" w:rsidR="00A944B4" w:rsidRPr="0088193B" w:rsidRDefault="00A944B4" w:rsidP="00A944B4">
      <w:r w:rsidRPr="0088193B">
        <w:t xml:space="preserve">Resource elements </w:t>
      </w:r>
      <w:r w:rsidRPr="0088193B">
        <w:rPr>
          <w:position w:val="-10"/>
        </w:rPr>
        <w:object w:dxaOrig="440" w:dyaOrig="300" w14:anchorId="6E078344">
          <v:shape id="_x0000_i1349" type="#_x0000_t75" style="width:21.75pt;height:15pt" o:ole="">
            <v:imagedata r:id="rId326" o:title=""/>
          </v:shape>
          <o:OLEObject Type="Embed" ProgID="Equation.3" ShapeID="_x0000_i1349" DrawAspect="Content" ObjectID="_1799746095" r:id="rId405"/>
        </w:object>
      </w:r>
      <w:r w:rsidRPr="0088193B">
        <w:t xml:space="preserve"> used for transmission of UE-specific reference signals to one UE on any of the antenna ports in the set </w:t>
      </w:r>
      <w:r w:rsidRPr="0088193B">
        <w:rPr>
          <w:position w:val="-6"/>
        </w:rPr>
        <w:object w:dxaOrig="200" w:dyaOrig="240" w14:anchorId="3143B2ED">
          <v:shape id="_x0000_i1350" type="#_x0000_t75" style="width:9.75pt;height:11.25pt" o:ole="">
            <v:imagedata r:id="rId328" o:title=""/>
          </v:shape>
          <o:OLEObject Type="Embed" ProgID="Equation.3" ShapeID="_x0000_i1350" DrawAspect="Content" ObjectID="_1799746096" r:id="rId406"/>
        </w:object>
      </w:r>
      <w:r w:rsidRPr="0088193B">
        <w:t xml:space="preserve">, where </w:t>
      </w:r>
      <w:r w:rsidRPr="0088193B">
        <w:rPr>
          <w:position w:val="-10"/>
        </w:rPr>
        <w:object w:dxaOrig="1200" w:dyaOrig="300" w14:anchorId="0D34053E">
          <v:shape id="_x0000_i1351" type="#_x0000_t75" style="width:60.75pt;height:15pt" o:ole="">
            <v:imagedata r:id="rId330" o:title=""/>
          </v:shape>
          <o:OLEObject Type="Embed" ProgID="Equation.3" ShapeID="_x0000_i1351" DrawAspect="Content" ObjectID="_1799746097" r:id="rId407"/>
        </w:object>
      </w:r>
      <w:r w:rsidRPr="0088193B">
        <w:t xml:space="preserve"> or </w:t>
      </w:r>
      <w:r w:rsidRPr="0088193B">
        <w:rPr>
          <w:position w:val="-10"/>
        </w:rPr>
        <w:object w:dxaOrig="1300" w:dyaOrig="300" w14:anchorId="1FB9D884">
          <v:shape id="_x0000_i1352" type="#_x0000_t75" style="width:65.25pt;height:15pt" o:ole="">
            <v:imagedata r:id="rId332" o:title=""/>
          </v:shape>
          <o:OLEObject Type="Embed" ProgID="Equation.3" ShapeID="_x0000_i1352" DrawAspect="Content" ObjectID="_1799746098" r:id="rId408"/>
        </w:object>
      </w:r>
      <w:r w:rsidRPr="0088193B">
        <w:t xml:space="preserve"> shall</w:t>
      </w:r>
    </w:p>
    <w:p w14:paraId="1237CC30" w14:textId="77777777" w:rsidR="00A944B4" w:rsidRPr="0088193B" w:rsidRDefault="00A944B4" w:rsidP="00A944B4">
      <w:pPr>
        <w:pStyle w:val="B10"/>
      </w:pPr>
      <w:r w:rsidRPr="0088193B">
        <w:t>-</w:t>
      </w:r>
      <w:r w:rsidRPr="0088193B">
        <w:tab/>
        <w:t>not be used for transmission of PDSCH on any antenna port in the same slot, and</w:t>
      </w:r>
    </w:p>
    <w:p w14:paraId="01A11AB1" w14:textId="77777777" w:rsidR="00A944B4" w:rsidRPr="0088193B" w:rsidRDefault="00A944B4" w:rsidP="00A944B4">
      <w:pPr>
        <w:pStyle w:val="B10"/>
      </w:pPr>
      <w:r w:rsidRPr="0088193B">
        <w:t>-</w:t>
      </w:r>
      <w:r w:rsidRPr="0088193B">
        <w:tab/>
        <w:t xml:space="preserve">not be used for UE-specific reference signals to the same UE on any antenna port other than those in </w:t>
      </w:r>
      <w:r w:rsidRPr="0088193B">
        <w:rPr>
          <w:position w:val="-6"/>
        </w:rPr>
        <w:object w:dxaOrig="200" w:dyaOrig="240" w14:anchorId="37B41440">
          <v:shape id="_x0000_i1353" type="#_x0000_t75" style="width:9.75pt;height:11.25pt" o:ole="">
            <v:imagedata r:id="rId328" o:title=""/>
          </v:shape>
          <o:OLEObject Type="Embed" ProgID="Equation.3" ShapeID="_x0000_i1353" DrawAspect="Content" ObjectID="_1799746099" r:id="rId409"/>
        </w:object>
      </w:r>
      <w:r w:rsidRPr="0088193B">
        <w:t xml:space="preserve"> in the same slot.</w:t>
      </w:r>
    </w:p>
    <w:p w14:paraId="1C89B632" w14:textId="77777777" w:rsidR="00A944B4" w:rsidRPr="0088193B" w:rsidRDefault="00A944B4" w:rsidP="00A944B4">
      <w:r w:rsidRPr="0088193B">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6A1F50FD" w14:textId="77777777" w:rsidR="00A944B4" w:rsidRPr="0088193B" w:rsidRDefault="00A944B4" w:rsidP="00A944B4">
      <w:pPr>
        <w:pStyle w:val="TH"/>
      </w:pPr>
      <w:r w:rsidRPr="0088193B">
        <w:object w:dxaOrig="20247" w:dyaOrig="14294" w14:anchorId="12799BFE">
          <v:shape id="_x0000_i1354" type="#_x0000_t75" style="width:482.25pt;height:340.5pt" o:ole="">
            <v:imagedata r:id="rId335" o:title=""/>
          </v:shape>
          <o:OLEObject Type="Embed" ProgID="Visio.Drawing.11" ShapeID="_x0000_i1354" DrawAspect="Content" ObjectID="_1799746100" r:id="rId410"/>
        </w:object>
      </w:r>
    </w:p>
    <w:p w14:paraId="4E72E16C" w14:textId="77777777" w:rsidR="00A944B4" w:rsidRPr="0088193B" w:rsidRDefault="00A944B4" w:rsidP="00A944B4">
      <w:pPr>
        <w:pStyle w:val="TF"/>
      </w:pPr>
      <w:r w:rsidRPr="0088193B">
        <w:t>Figure 6.10.3.2-3: Mapping of UE-specific reference signals, antenna ports 7, 8, 9 and 10 (normal cyclic prefix)</w:t>
      </w:r>
    </w:p>
    <w:p w14:paraId="283ED6C9" w14:textId="77777777" w:rsidR="00A944B4" w:rsidRPr="0088193B" w:rsidRDefault="00A944B4" w:rsidP="00A944B4">
      <w:pPr>
        <w:rPr>
          <w:lang w:eastAsia="zh-CN"/>
        </w:rPr>
      </w:pPr>
    </w:p>
    <w:p w14:paraId="0DC29BBD" w14:textId="77777777" w:rsidR="00A944B4" w:rsidRPr="0088193B" w:rsidRDefault="00A944B4" w:rsidP="00A944B4">
      <w:pPr>
        <w:rPr>
          <w:lang w:eastAsia="zh-CN"/>
        </w:rPr>
      </w:pPr>
      <w:r w:rsidRPr="0088193B">
        <w:rPr>
          <w:lang w:eastAsia="zh-CN"/>
        </w:rPr>
        <w:t>[TS 36.213, clause 7.1]</w:t>
      </w:r>
    </w:p>
    <w:p w14:paraId="7DDD5668" w14:textId="77777777" w:rsidR="00A944B4" w:rsidRPr="0088193B" w:rsidRDefault="00A944B4" w:rsidP="00A944B4">
      <w:pPr>
        <w:rPr>
          <w:lang w:eastAsia="zh-CN"/>
        </w:rPr>
      </w:pPr>
      <w:r w:rsidRPr="0088193B">
        <w:rPr>
          <w:lang w:eastAsia="zh-CN"/>
        </w:rPr>
        <w:t>…</w:t>
      </w:r>
    </w:p>
    <w:p w14:paraId="2F48CF31" w14:textId="77777777" w:rsidR="00A944B4" w:rsidRPr="0088193B" w:rsidRDefault="00A944B4" w:rsidP="00A944B4">
      <w:pPr>
        <w:rPr>
          <w:lang w:eastAsia="zh-CN"/>
        </w:rPr>
      </w:pPr>
      <w:r w:rsidRPr="0088193B">
        <w:rPr>
          <w:lang w:eastAsia="zh-CN"/>
        </w:rPr>
        <w:t>For frame structure type 2,</w:t>
      </w:r>
    </w:p>
    <w:p w14:paraId="17414493" w14:textId="77777777" w:rsidR="00A944B4" w:rsidRPr="0088193B" w:rsidRDefault="00A944B4" w:rsidP="00A944B4">
      <w:pPr>
        <w:pStyle w:val="B10"/>
        <w:ind w:left="520" w:firstLine="0"/>
        <w:rPr>
          <w:lang w:eastAsia="zh-CN"/>
        </w:rPr>
      </w:pPr>
      <w:r w:rsidRPr="0088193B">
        <w:rPr>
          <w:lang w:eastAsia="zh-CN"/>
        </w:rPr>
        <w:t>-</w:t>
      </w:r>
      <w:r w:rsidRPr="0088193B">
        <w:rPr>
          <w:lang w:eastAsia="zh-CN"/>
        </w:rPr>
        <w:tab/>
        <w:t xml:space="preserve">the UE is not expected to receive PDSCH resource blocks transmitted on antenna port 5 in any subframe in which the </w:t>
      </w:r>
      <w:r w:rsidRPr="0088193B">
        <w:t>number of OFDM symbols for PDCCH</w:t>
      </w:r>
      <w:r w:rsidRPr="0088193B">
        <w:rPr>
          <w:lang w:eastAsia="zh-CN"/>
        </w:rPr>
        <w:t xml:space="preserve"> with normal CP is equal to four;</w:t>
      </w:r>
    </w:p>
    <w:p w14:paraId="3DF0709A" w14:textId="77777777" w:rsidR="00A944B4" w:rsidRPr="0088193B" w:rsidRDefault="00A944B4" w:rsidP="00A944B4">
      <w:pPr>
        <w:pStyle w:val="B10"/>
        <w:ind w:left="520" w:firstLine="0"/>
        <w:rPr>
          <w:lang w:eastAsia="zh-CN"/>
        </w:rPr>
      </w:pPr>
      <w:r w:rsidRPr="0088193B">
        <w:rPr>
          <w:lang w:eastAsia="zh-CN"/>
        </w:rPr>
        <w:t>-</w:t>
      </w:r>
      <w:r w:rsidRPr="0088193B">
        <w:rPr>
          <w:lang w:eastAsia="zh-CN"/>
        </w:rPr>
        <w:tab/>
        <w:t>the UE is not expected to receive PDSCH resource blocks transmitted on antenna port 5 in the two PRBs to which a pair of VRBs is mapped if either one of the two PRBs overlaps in frequency with a transmission of PBCH in the same subframe;</w:t>
      </w:r>
    </w:p>
    <w:p w14:paraId="4C1C9C6F" w14:textId="77777777" w:rsidR="00A944B4" w:rsidRPr="0088193B" w:rsidRDefault="00A944B4" w:rsidP="00A944B4">
      <w:pPr>
        <w:pStyle w:val="B10"/>
        <w:ind w:left="520" w:firstLine="0"/>
        <w:rPr>
          <w:lang w:eastAsia="zh-CN"/>
        </w:rPr>
      </w:pPr>
      <w:r w:rsidRPr="0088193B">
        <w:rPr>
          <w:lang w:eastAsia="zh-CN"/>
        </w:rPr>
        <w:t>-</w:t>
      </w:r>
      <w:r w:rsidRPr="0088193B">
        <w:rPr>
          <w:lang w:eastAsia="zh-CN"/>
        </w:rPr>
        <w:tab/>
        <w:t>the UE is not expected to receive PDSCH resource blocks transmitted on antenna port 7, 8, 9, 10, 11, 12, 13 or 14 in the two PRBs to which a pair of VRBs is mapped if either one of the two PRBs overlaps in frequency with a transmission of primary or secondary synchronisation signals in the same subframe;</w:t>
      </w:r>
    </w:p>
    <w:p w14:paraId="00AA3C06" w14:textId="77777777" w:rsidR="00A944B4" w:rsidRPr="0088193B" w:rsidRDefault="00A944B4" w:rsidP="00A944B4">
      <w:pPr>
        <w:pStyle w:val="B10"/>
        <w:ind w:left="520" w:firstLine="0"/>
        <w:rPr>
          <w:lang w:eastAsia="zh-CN"/>
        </w:rPr>
      </w:pPr>
      <w:r w:rsidRPr="0088193B">
        <w:rPr>
          <w:lang w:eastAsia="zh-CN"/>
        </w:rPr>
        <w:t>-</w:t>
      </w:r>
      <w:r w:rsidRPr="0088193B">
        <w:rPr>
          <w:lang w:eastAsia="zh-CN"/>
        </w:rPr>
        <w:tab/>
        <w:t>with normal CP configuration, the UE is not expected to receive PDSCH on antenna port 5 for which distributed VRB resource allocation is assigned in the special subframe with configuration #1 or #6;</w:t>
      </w:r>
    </w:p>
    <w:p w14:paraId="1DCD62A9" w14:textId="77777777" w:rsidR="00A944B4" w:rsidRPr="0088193B" w:rsidRDefault="00A944B4" w:rsidP="00A944B4">
      <w:pPr>
        <w:pStyle w:val="B10"/>
        <w:ind w:left="520" w:firstLine="0"/>
        <w:rPr>
          <w:rFonts w:eastAsia="MS Mincho"/>
        </w:rPr>
      </w:pPr>
      <w:r w:rsidRPr="0088193B">
        <w:rPr>
          <w:lang w:eastAsia="zh-CN"/>
        </w:rPr>
        <w:t>-</w:t>
      </w:r>
      <w:r w:rsidRPr="0088193B">
        <w:rPr>
          <w:lang w:eastAsia="zh-CN"/>
        </w:rPr>
        <w:tab/>
        <w:t>the UE is not expected to receive PDSCH on antenna port 7  for which distributed VRB resource allocation is assigned;</w:t>
      </w:r>
    </w:p>
    <w:p w14:paraId="6B4EB4E0" w14:textId="77777777" w:rsidR="00A944B4" w:rsidRPr="0088193B" w:rsidRDefault="00A944B4" w:rsidP="00A944B4">
      <w:pPr>
        <w:pStyle w:val="B10"/>
        <w:ind w:left="520" w:firstLine="0"/>
        <w:rPr>
          <w:rFonts w:eastAsia="MS Mincho"/>
        </w:rPr>
      </w:pPr>
      <w:r w:rsidRPr="0088193B">
        <w:rPr>
          <w:lang w:eastAsia="zh-CN"/>
        </w:rPr>
        <w:t>-</w:t>
      </w:r>
      <w:r w:rsidRPr="0088193B">
        <w:rPr>
          <w:lang w:eastAsia="zh-CN"/>
        </w:rPr>
        <w:tab/>
        <w:t>with normal cyclic prefix, the UE is not expected to receive PDSCH resource blocks transmitted on antenna port 5 in DwPTS when the UE is configured with special subframe configuration 9.</w:t>
      </w:r>
    </w:p>
    <w:p w14:paraId="457DE5A8" w14:textId="77777777" w:rsidR="00A944B4" w:rsidRPr="0088193B" w:rsidRDefault="00A944B4" w:rsidP="00A944B4">
      <w:pPr>
        <w:pStyle w:val="B10"/>
        <w:ind w:left="520" w:firstLine="0"/>
        <w:rPr>
          <w:rFonts w:eastAsia="MS Mincho"/>
        </w:rPr>
      </w:pPr>
      <w:r w:rsidRPr="0088193B">
        <w:t>-</w:t>
      </w:r>
      <w:r w:rsidRPr="0088193B">
        <w:tab/>
        <w:t xml:space="preserve">The UE may skip decoding the transport block(s) if it does not receive all assigned PDSCH resource blocks.  If the UE skips decoding, the </w:t>
      </w:r>
      <w:r w:rsidRPr="0088193B">
        <w:rPr>
          <w:lang w:eastAsia="zh-TW"/>
        </w:rPr>
        <w:t>physical layer indicates to higher layer that the transport block(s) are not successfully decoded.</w:t>
      </w:r>
    </w:p>
    <w:p w14:paraId="09E02C09" w14:textId="77777777" w:rsidR="00A944B4" w:rsidRPr="0088193B" w:rsidRDefault="00A944B4" w:rsidP="00A944B4">
      <w:pPr>
        <w:rPr>
          <w:rFonts w:eastAsia="MS Mincho"/>
        </w:rPr>
      </w:pPr>
      <w:r w:rsidRPr="0088193B">
        <w:rPr>
          <w:rFonts w:eastAsia="MS Mincho"/>
        </w:rPr>
        <w:t>If a UE is configured by higher layers to decode PDCCH with CRC scrambled by the C-RNTI,</w:t>
      </w:r>
      <w:r w:rsidRPr="0088193B">
        <w:t xml:space="preserve"> </w:t>
      </w:r>
      <w:r w:rsidRPr="0088193B">
        <w:rPr>
          <w:rFonts w:eastAsia="MS Mincho"/>
        </w:rPr>
        <w:t>the</w:t>
      </w:r>
      <w:r w:rsidRPr="0088193B">
        <w:t xml:space="preserve"> UE shall decode</w:t>
      </w:r>
      <w:r w:rsidRPr="0088193B">
        <w:rPr>
          <w:rFonts w:eastAsia="MS Mincho"/>
        </w:rPr>
        <w:t xml:space="preserve"> </w:t>
      </w:r>
      <w:r w:rsidRPr="0088193B">
        <w:t xml:space="preserve">the </w:t>
      </w:r>
      <w:r w:rsidRPr="0088193B">
        <w:rPr>
          <w:rFonts w:eastAsia="MS Mincho"/>
        </w:rPr>
        <w:t xml:space="preserve">PDCCH and any corresponding </w:t>
      </w:r>
      <w:r w:rsidRPr="0088193B">
        <w:t>PDSCH</w:t>
      </w:r>
      <w:r w:rsidRPr="0088193B">
        <w:rPr>
          <w:rFonts w:eastAsia="MS Mincho"/>
        </w:rPr>
        <w:t xml:space="preserve"> according to the respective combinations defined in Table 7.1-5. The scrambling initialization of PDSCH corresponding to these PDCCH</w:t>
      </w:r>
      <w:r w:rsidRPr="0088193B">
        <w:rPr>
          <w:rFonts w:eastAsia="Batang"/>
        </w:rPr>
        <w:t>s</w:t>
      </w:r>
      <w:r w:rsidRPr="0088193B">
        <w:rPr>
          <w:rFonts w:eastAsia="MS Mincho"/>
        </w:rPr>
        <w:t xml:space="preserve"> is by C-RNTI. </w:t>
      </w:r>
    </w:p>
    <w:p w14:paraId="78060C1D" w14:textId="77777777" w:rsidR="00A944B4" w:rsidRPr="0088193B" w:rsidRDefault="00A944B4" w:rsidP="00A944B4">
      <w:pPr>
        <w:rPr>
          <w:rFonts w:eastAsia="MS Mincho"/>
        </w:rPr>
      </w:pPr>
      <w:r w:rsidRPr="0088193B">
        <w:rPr>
          <w:rFonts w:eastAsia="MS Mincho"/>
        </w:rPr>
        <w:t>If a UE is configured by higher layers to decode EPDCCH with CRC scrambled by the C-RNTI,</w:t>
      </w:r>
      <w:r w:rsidRPr="0088193B">
        <w:t xml:space="preserve"> </w:t>
      </w:r>
      <w:r w:rsidRPr="0088193B">
        <w:rPr>
          <w:rFonts w:eastAsia="MS Mincho"/>
        </w:rPr>
        <w:t>the</w:t>
      </w:r>
      <w:r w:rsidRPr="0088193B">
        <w:t xml:space="preserve"> UE shall decode</w:t>
      </w:r>
      <w:r w:rsidRPr="0088193B">
        <w:rPr>
          <w:rFonts w:eastAsia="MS Mincho"/>
        </w:rPr>
        <w:t xml:space="preserve"> </w:t>
      </w:r>
      <w:r w:rsidRPr="0088193B">
        <w:t>the E</w:t>
      </w:r>
      <w:r w:rsidRPr="0088193B">
        <w:rPr>
          <w:rFonts w:eastAsia="MS Mincho"/>
        </w:rPr>
        <w:t xml:space="preserve">PDCCH and any corresponding </w:t>
      </w:r>
      <w:r w:rsidRPr="0088193B">
        <w:t>PDSCH</w:t>
      </w:r>
      <w:r w:rsidRPr="0088193B">
        <w:rPr>
          <w:rFonts w:eastAsia="MS Mincho"/>
        </w:rPr>
        <w:t xml:space="preserve"> according to the respective combinations defined in Table 7.1-5A. The scrambling initialization of PDSCH corresponding to these EPDCCH</w:t>
      </w:r>
      <w:r w:rsidRPr="0088193B">
        <w:rPr>
          <w:rFonts w:eastAsia="Batang"/>
        </w:rPr>
        <w:t>s</w:t>
      </w:r>
      <w:r w:rsidRPr="0088193B">
        <w:rPr>
          <w:rFonts w:eastAsia="MS Mincho"/>
        </w:rPr>
        <w:t xml:space="preserve"> is by C-RNTI.</w:t>
      </w:r>
    </w:p>
    <w:p w14:paraId="1B0BB33E" w14:textId="77777777" w:rsidR="00A944B4" w:rsidRPr="0088193B" w:rsidRDefault="00A944B4" w:rsidP="00A944B4">
      <w:pPr>
        <w:rPr>
          <w:rFonts w:eastAsia="MS Mincho"/>
        </w:rPr>
      </w:pPr>
      <w:r w:rsidRPr="0088193B">
        <w:t xml:space="preserve">If the UE is configured with the carrier indicator field for a given serving cell and, if the </w:t>
      </w:r>
      <w:r w:rsidRPr="0088193B">
        <w:rPr>
          <w:rFonts w:eastAsia="MS Mincho"/>
        </w:rPr>
        <w:t>UE is configured by higher layers to decode PDCCH/EPDCCH with CRC scrambled by the C-RNTI</w:t>
      </w:r>
      <w:r w:rsidRPr="0088193B">
        <w:t>, then the UE shall decode PDSCH of the serving cell indicated by the carrier indicator field value in the decoded PDCCH</w:t>
      </w:r>
      <w:r w:rsidRPr="0088193B">
        <w:rPr>
          <w:rFonts w:eastAsia="MS Mincho"/>
        </w:rPr>
        <w:t>/EPDCCH</w:t>
      </w:r>
      <w:r w:rsidRPr="0088193B">
        <w:t>.</w:t>
      </w:r>
    </w:p>
    <w:p w14:paraId="2AE80AFF" w14:textId="77777777" w:rsidR="00A944B4" w:rsidRPr="0088193B" w:rsidRDefault="00A944B4" w:rsidP="00A944B4">
      <w:pPr>
        <w:rPr>
          <w:rFonts w:eastAsia="MS Mincho"/>
        </w:rPr>
      </w:pPr>
      <w:r w:rsidRPr="0088193B">
        <w:t>When a UE configured in transmission mode 3, 4, 8, 9 or 10 receives a DCI Format 1A assignment, it shall assume that the PDSCH transmission is associated with transport block 1 and that transport block 2 is disabled</w:t>
      </w:r>
      <w:r w:rsidRPr="0088193B">
        <w:rPr>
          <w:rFonts w:eastAsia="MS Mincho"/>
        </w:rPr>
        <w:t>.</w:t>
      </w:r>
    </w:p>
    <w:p w14:paraId="22FA9854" w14:textId="77777777" w:rsidR="00A944B4" w:rsidRPr="0088193B" w:rsidRDefault="00A944B4" w:rsidP="00A944B4">
      <w:pPr>
        <w:rPr>
          <w:rFonts w:eastAsia="MS Mincho"/>
        </w:rPr>
      </w:pPr>
      <w:r w:rsidRPr="0088193B">
        <w:rPr>
          <w:rFonts w:eastAsia="MS Mincho"/>
        </w:rPr>
        <w:t>When a UE is configured in transmission mode 7, scrambling initialization of UE-specific reference signals corresponding to these PDCCHs/EPDCCHs is by C-RNTI.</w:t>
      </w:r>
    </w:p>
    <w:p w14:paraId="02B29122" w14:textId="77777777" w:rsidR="00A944B4" w:rsidRPr="0088193B" w:rsidRDefault="00A944B4" w:rsidP="00A944B4">
      <w:pPr>
        <w:rPr>
          <w:rFonts w:eastAsia="MS Mincho"/>
        </w:rPr>
      </w:pPr>
      <w:r w:rsidRPr="0088193B">
        <w:rPr>
          <w:rFonts w:eastAsia="MS Mincho"/>
        </w:rPr>
        <w:t>The UE does not support transmission mode 8 if extended cyclic prefix is used in the downlink.</w:t>
      </w:r>
    </w:p>
    <w:p w14:paraId="177664D3" w14:textId="77777777" w:rsidR="00A944B4" w:rsidRPr="0088193B" w:rsidRDefault="00A944B4" w:rsidP="00A944B4">
      <w:pPr>
        <w:rPr>
          <w:lang w:eastAsia="zh-CN"/>
        </w:rPr>
      </w:pPr>
      <w:r w:rsidRPr="0088193B">
        <w:rPr>
          <w:rFonts w:eastAsia="MS Mincho"/>
        </w:rPr>
        <w:t>W</w:t>
      </w:r>
      <w:r w:rsidRPr="0088193B">
        <w:t>hen a UE is</w:t>
      </w:r>
      <w:r w:rsidRPr="0088193B">
        <w:rPr>
          <w:rFonts w:eastAsia="MS Mincho"/>
        </w:rPr>
        <w:t xml:space="preserve"> </w:t>
      </w:r>
      <w:r w:rsidRPr="0088193B">
        <w:t>configured in transmission mode 9 or 10</w:t>
      </w:r>
      <w:r w:rsidRPr="0088193B">
        <w:rPr>
          <w:rFonts w:eastAsia="MS Mincho"/>
        </w:rPr>
        <w:t>, i</w:t>
      </w:r>
      <w:r w:rsidRPr="0088193B">
        <w:t xml:space="preserve">n </w:t>
      </w:r>
      <w:r w:rsidRPr="0088193B">
        <w:rPr>
          <w:rFonts w:eastAsia="MS Mincho"/>
        </w:rPr>
        <w:t xml:space="preserve">the </w:t>
      </w:r>
      <w:r w:rsidRPr="0088193B">
        <w:t>subframes</w:t>
      </w:r>
      <w:r w:rsidRPr="0088193B">
        <w:rPr>
          <w:rFonts w:eastAsia="MS Mincho"/>
        </w:rPr>
        <w:t xml:space="preserve"> </w:t>
      </w:r>
      <w:r w:rsidRPr="0088193B">
        <w:t xml:space="preserve">indicated </w:t>
      </w:r>
      <w:r w:rsidRPr="0088193B">
        <w:rPr>
          <w:lang w:eastAsia="zh-CN"/>
        </w:rPr>
        <w:t>by the higher layer parameter</w:t>
      </w:r>
      <w:r w:rsidRPr="0088193B">
        <w:t xml:space="preserve"> </w:t>
      </w:r>
      <w:r w:rsidRPr="0088193B">
        <w:rPr>
          <w:i/>
          <w:iCs/>
        </w:rPr>
        <w:t>mbsfn-SubframeConfigList</w:t>
      </w:r>
      <w:r w:rsidRPr="0088193B">
        <w:rPr>
          <w:rFonts w:eastAsia="MS Mincho"/>
        </w:rPr>
        <w:t xml:space="preserve"> </w:t>
      </w:r>
      <w:r w:rsidRPr="0088193B">
        <w:t xml:space="preserve">except </w:t>
      </w:r>
      <w:r w:rsidRPr="0088193B">
        <w:rPr>
          <w:rFonts w:eastAsia="MS Mincho"/>
        </w:rPr>
        <w:t xml:space="preserve">in </w:t>
      </w:r>
      <w:r w:rsidRPr="0088193B">
        <w:t>subframes</w:t>
      </w:r>
      <w:r w:rsidRPr="0088193B">
        <w:rPr>
          <w:rFonts w:eastAsia="MS Mincho"/>
        </w:rPr>
        <w:t xml:space="preserve"> </w:t>
      </w:r>
      <w:r w:rsidRPr="0088193B">
        <w:t>for the serving cell</w:t>
      </w:r>
    </w:p>
    <w:p w14:paraId="3406B139" w14:textId="77777777" w:rsidR="00A944B4" w:rsidRPr="0088193B" w:rsidRDefault="00A944B4" w:rsidP="00A944B4">
      <w:pPr>
        <w:pStyle w:val="B10"/>
        <w:rPr>
          <w:rFonts w:eastAsia="MS Mincho"/>
        </w:rPr>
      </w:pPr>
      <w:r w:rsidRPr="0088193B">
        <w:rPr>
          <w:lang w:eastAsia="zh-CN"/>
        </w:rPr>
        <w:t>-</w:t>
      </w:r>
      <w:r w:rsidRPr="0088193B">
        <w:rPr>
          <w:lang w:eastAsia="zh-CN"/>
        </w:rPr>
        <w:tab/>
        <w:t>indicated by</w:t>
      </w:r>
      <w:r w:rsidRPr="0088193B">
        <w:rPr>
          <w:rFonts w:eastAsia="MS Mincho"/>
        </w:rPr>
        <w:t xml:space="preserve"> higher layers to decode PMCH or,</w:t>
      </w:r>
    </w:p>
    <w:p w14:paraId="7FC99585" w14:textId="77777777" w:rsidR="00A944B4" w:rsidRPr="0088193B" w:rsidRDefault="00A944B4" w:rsidP="00A944B4">
      <w:pPr>
        <w:pStyle w:val="B10"/>
        <w:rPr>
          <w:rFonts w:eastAsia="MS Mincho"/>
        </w:rPr>
      </w:pPr>
      <w:r w:rsidRPr="0088193B">
        <w:t>-</w:t>
      </w:r>
      <w:r w:rsidRPr="0088193B">
        <w:tab/>
        <w:t xml:space="preserve">configured </w:t>
      </w:r>
      <w:r w:rsidRPr="0088193B">
        <w:rPr>
          <w:rFonts w:eastAsia="MS Mincho"/>
        </w:rPr>
        <w:t xml:space="preserve">by higher layers </w:t>
      </w:r>
      <w:r w:rsidRPr="0088193B">
        <w:t>to be part of a positioning reference signal occasion</w:t>
      </w:r>
      <w:r w:rsidRPr="0088193B">
        <w:rPr>
          <w:rFonts w:eastAsia="MS Mincho"/>
        </w:rPr>
        <w:t xml:space="preserve"> and the positioning reference signal occasion is only configured within </w:t>
      </w:r>
      <w:r w:rsidRPr="0088193B">
        <w:t>MBSFN subframes</w:t>
      </w:r>
      <w:r w:rsidRPr="0088193B">
        <w:rPr>
          <w:rFonts w:eastAsia="MS Mincho"/>
        </w:rPr>
        <w:t xml:space="preserve"> and </w:t>
      </w:r>
      <w:r w:rsidRPr="0088193B">
        <w:t>the cyclic prefix length used in subframe #0</w:t>
      </w:r>
      <w:r w:rsidRPr="0088193B">
        <w:rPr>
          <w:rFonts w:eastAsia="MS Mincho"/>
        </w:rPr>
        <w:t xml:space="preserve"> is </w:t>
      </w:r>
      <w:r w:rsidRPr="0088193B">
        <w:t>normal cyclic prefix,</w:t>
      </w:r>
    </w:p>
    <w:p w14:paraId="737A09E5" w14:textId="77777777" w:rsidR="00A944B4" w:rsidRPr="0088193B" w:rsidRDefault="00A944B4" w:rsidP="00A944B4">
      <w:pPr>
        <w:rPr>
          <w:rFonts w:eastAsia="MS Mincho"/>
        </w:rPr>
      </w:pPr>
      <w:r w:rsidRPr="0088193B">
        <w:rPr>
          <w:lang w:eastAsia="zh-CN"/>
        </w:rPr>
        <w:t>the</w:t>
      </w:r>
      <w:r w:rsidRPr="0088193B">
        <w:t xml:space="preserve"> UE shall upon detection of a PDCCH </w:t>
      </w:r>
      <w:r w:rsidRPr="0088193B">
        <w:rPr>
          <w:rFonts w:eastAsia="MS Mincho"/>
        </w:rPr>
        <w:t xml:space="preserve">with CRC scrambled by the C-RNTI </w:t>
      </w:r>
      <w:r w:rsidRPr="0088193B">
        <w:t xml:space="preserve">with DCI format 1A/2C/2D intended for the UE or, upon detection of an EPDCCH </w:t>
      </w:r>
      <w:r w:rsidRPr="0088193B">
        <w:rPr>
          <w:rFonts w:eastAsia="MS Mincho"/>
        </w:rPr>
        <w:t xml:space="preserve">with CRC scrambled by the C-RNTI </w:t>
      </w:r>
      <w:r w:rsidRPr="0088193B">
        <w:t>with DCI format 1A/2C/2D intended for the UE, decode the corresponding PDSCH in the same subframe</w:t>
      </w:r>
      <w:r w:rsidRPr="0088193B">
        <w:rPr>
          <w:rFonts w:eastAsia="MS Mincho"/>
        </w:rPr>
        <w:t>.</w:t>
      </w:r>
    </w:p>
    <w:p w14:paraId="2BDA9CB0" w14:textId="77777777" w:rsidR="00A944B4" w:rsidRPr="0088193B" w:rsidRDefault="00A944B4" w:rsidP="00A944B4">
      <w:pPr>
        <w:rPr>
          <w:rFonts w:eastAsia="MS Mincho"/>
        </w:rPr>
      </w:pPr>
      <w:r w:rsidRPr="0088193B">
        <w:rPr>
          <w:rFonts w:eastAsia="MS Mincho"/>
        </w:rPr>
        <w:t>A UE configured in transmission mode 10 can be configured with scrambling identities,</w:t>
      </w:r>
      <w:r w:rsidRPr="0088193B">
        <w:t xml:space="preserve"> </w:t>
      </w:r>
      <w:r w:rsidRPr="0088193B">
        <w:rPr>
          <w:position w:val="-10"/>
        </w:rPr>
        <w:object w:dxaOrig="680" w:dyaOrig="340" w14:anchorId="5E62105A">
          <v:shape id="_x0000_i1355" type="#_x0000_t75" style="width:34.5pt;height:17.25pt" o:ole="">
            <v:imagedata r:id="rId337" o:title=""/>
          </v:shape>
          <o:OLEObject Type="Embed" ProgID="Equation.3" ShapeID="_x0000_i1355" DrawAspect="Content" ObjectID="_1799746101" r:id="rId411"/>
        </w:object>
      </w:r>
      <w:r w:rsidRPr="0088193B">
        <w:t xml:space="preserve">, </w:t>
      </w:r>
      <w:r w:rsidRPr="0088193B">
        <w:rPr>
          <w:position w:val="-8"/>
        </w:rPr>
        <w:object w:dxaOrig="560" w:dyaOrig="260" w14:anchorId="731A258F">
          <v:shape id="_x0000_i1356" type="#_x0000_t75" style="width:27pt;height:13.5pt" o:ole="">
            <v:imagedata r:id="rId339" o:title=""/>
          </v:shape>
          <o:OLEObject Type="Embed" ProgID="Equation.3" ShapeID="_x0000_i1356" DrawAspect="Content" ObjectID="_1799746102" r:id="rId412"/>
        </w:object>
      </w:r>
      <w:r w:rsidRPr="0088193B">
        <w:rPr>
          <w:rFonts w:eastAsia="MS Mincho"/>
        </w:rPr>
        <w:t xml:space="preserve"> by higher layers for UE-specific reference signal generation as defined in Section 6.10.3.1 of [3] to decode PDSCH according to a detected PDCCH/EPDCCH with CRC scrambled by the C-RNTI with DCI format 2D intended for the UE.</w:t>
      </w:r>
    </w:p>
    <w:p w14:paraId="7CB9E792" w14:textId="77777777" w:rsidR="00A944B4" w:rsidRPr="0088193B" w:rsidRDefault="00A944B4" w:rsidP="00A944B4">
      <w:pPr>
        <w:pStyle w:val="TH"/>
      </w:pPr>
      <w:r w:rsidRPr="0088193B">
        <w:t xml:space="preserve">Table </w:t>
      </w:r>
      <w:r w:rsidRPr="0088193B">
        <w:rPr>
          <w:rFonts w:eastAsia="MS Mincho"/>
        </w:rPr>
        <w:t>7</w:t>
      </w:r>
      <w:r w:rsidRPr="0088193B">
        <w:t>.</w:t>
      </w:r>
      <w:r w:rsidRPr="0088193B">
        <w:rPr>
          <w:rFonts w:eastAsia="MS Mincho"/>
        </w:rPr>
        <w:t>1</w:t>
      </w:r>
      <w:r w:rsidRPr="0088193B">
        <w:t>-</w:t>
      </w:r>
      <w:r w:rsidRPr="0088193B">
        <w:rPr>
          <w:rFonts w:eastAsia="MS Mincho"/>
        </w:rPr>
        <w:t>5</w:t>
      </w:r>
      <w:r w:rsidRPr="0088193B">
        <w:t xml:space="preserve">: PDCCH </w:t>
      </w:r>
      <w:r w:rsidRPr="0088193B">
        <w:rPr>
          <w:rFonts w:eastAsia="MS Mincho"/>
        </w:rPr>
        <w:t>and PDSCH configured</w:t>
      </w:r>
      <w:r w:rsidRPr="0088193B">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843"/>
        <w:gridCol w:w="2551"/>
        <w:gridCol w:w="3686"/>
      </w:tblGrid>
      <w:tr w:rsidR="00A944B4" w:rsidRPr="0088193B" w14:paraId="621730B1" w14:textId="77777777" w:rsidTr="00646AE2">
        <w:trPr>
          <w:cantSplit/>
        </w:trPr>
        <w:tc>
          <w:tcPr>
            <w:tcW w:w="1526" w:type="dxa"/>
            <w:tcBorders>
              <w:top w:val="single" w:sz="4" w:space="0" w:color="auto"/>
              <w:left w:val="single" w:sz="4" w:space="0" w:color="auto"/>
              <w:bottom w:val="single" w:sz="4" w:space="0" w:color="auto"/>
              <w:right w:val="single" w:sz="4" w:space="0" w:color="auto"/>
            </w:tcBorders>
          </w:tcPr>
          <w:p w14:paraId="02F5D1DD" w14:textId="77777777" w:rsidR="00A944B4" w:rsidRPr="0088193B" w:rsidRDefault="00A944B4" w:rsidP="00646AE2">
            <w:pPr>
              <w:pStyle w:val="tah0"/>
              <w:rPr>
                <w:rFonts w:eastAsia="MS Mincho"/>
                <w:lang w:val="en-GB"/>
              </w:rPr>
            </w:pPr>
            <w:r w:rsidRPr="0088193B">
              <w:rPr>
                <w:lang w:val="en-GB"/>
              </w:rPr>
              <w:t>Transmission mode</w:t>
            </w:r>
          </w:p>
        </w:tc>
        <w:tc>
          <w:tcPr>
            <w:tcW w:w="1843" w:type="dxa"/>
            <w:tcBorders>
              <w:top w:val="single" w:sz="4" w:space="0" w:color="auto"/>
              <w:left w:val="single" w:sz="4" w:space="0" w:color="auto"/>
              <w:bottom w:val="single" w:sz="4" w:space="0" w:color="auto"/>
              <w:right w:val="single" w:sz="4" w:space="0" w:color="auto"/>
            </w:tcBorders>
          </w:tcPr>
          <w:p w14:paraId="2B80CEA6" w14:textId="77777777" w:rsidR="00A944B4" w:rsidRPr="0088193B" w:rsidRDefault="00A944B4" w:rsidP="00646AE2">
            <w:pPr>
              <w:pStyle w:val="tah0"/>
              <w:rPr>
                <w:lang w:val="en-GB"/>
              </w:rPr>
            </w:pPr>
            <w:r w:rsidRPr="0088193B">
              <w:rPr>
                <w:lang w:val="en-GB"/>
              </w:rPr>
              <w:t>DCI format</w:t>
            </w:r>
          </w:p>
        </w:tc>
        <w:tc>
          <w:tcPr>
            <w:tcW w:w="2551" w:type="dxa"/>
            <w:tcBorders>
              <w:top w:val="single" w:sz="4" w:space="0" w:color="auto"/>
              <w:left w:val="single" w:sz="4" w:space="0" w:color="auto"/>
              <w:bottom w:val="single" w:sz="4" w:space="0" w:color="auto"/>
              <w:right w:val="single" w:sz="4" w:space="0" w:color="auto"/>
            </w:tcBorders>
          </w:tcPr>
          <w:p w14:paraId="0784751A" w14:textId="77777777" w:rsidR="00A944B4" w:rsidRPr="0088193B" w:rsidRDefault="00A944B4" w:rsidP="00646AE2">
            <w:pPr>
              <w:pStyle w:val="tah0"/>
              <w:rPr>
                <w:lang w:val="en-GB"/>
              </w:rPr>
            </w:pPr>
            <w:r w:rsidRPr="0088193B">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14:paraId="7F8D12CD" w14:textId="77777777" w:rsidR="00A944B4" w:rsidRPr="0088193B" w:rsidRDefault="00A944B4" w:rsidP="00646AE2">
            <w:pPr>
              <w:pStyle w:val="tah0"/>
              <w:rPr>
                <w:lang w:val="en-GB"/>
              </w:rPr>
            </w:pPr>
            <w:r w:rsidRPr="0088193B">
              <w:rPr>
                <w:lang w:val="en-GB"/>
              </w:rPr>
              <w:t xml:space="preserve">Transmission </w:t>
            </w:r>
            <w:r w:rsidRPr="0088193B">
              <w:rPr>
                <w:rFonts w:eastAsia="MS Mincho"/>
                <w:lang w:val="en-GB"/>
              </w:rPr>
              <w:t>scheme</w:t>
            </w:r>
            <w:r w:rsidRPr="0088193B">
              <w:rPr>
                <w:lang w:val="en-GB"/>
              </w:rPr>
              <w:t xml:space="preserve"> of PDSCH corresponding to PDCCH</w:t>
            </w:r>
          </w:p>
        </w:tc>
      </w:tr>
      <w:tr w:rsidR="00A944B4" w:rsidRPr="0088193B" w14:paraId="0B1838FB" w14:textId="77777777" w:rsidTr="00646AE2">
        <w:trPr>
          <w:cantSplit/>
        </w:trPr>
        <w:tc>
          <w:tcPr>
            <w:tcW w:w="1526" w:type="dxa"/>
            <w:vMerge w:val="restart"/>
          </w:tcPr>
          <w:p w14:paraId="2EB3D7A2" w14:textId="77777777" w:rsidR="00A944B4" w:rsidRPr="0088193B" w:rsidRDefault="00A944B4" w:rsidP="00646AE2">
            <w:pPr>
              <w:pStyle w:val="TAL"/>
              <w:rPr>
                <w:rFonts w:eastAsia="MS Mincho"/>
              </w:rPr>
            </w:pPr>
            <w:r w:rsidRPr="0088193B">
              <w:rPr>
                <w:rFonts w:eastAsia="MS Mincho"/>
              </w:rPr>
              <w:t>Mode 1</w:t>
            </w:r>
          </w:p>
        </w:tc>
        <w:tc>
          <w:tcPr>
            <w:tcW w:w="1843" w:type="dxa"/>
          </w:tcPr>
          <w:p w14:paraId="446439D1" w14:textId="77777777" w:rsidR="00A944B4" w:rsidRPr="0088193B" w:rsidRDefault="00A944B4" w:rsidP="00646AE2">
            <w:pPr>
              <w:pStyle w:val="TAL"/>
            </w:pPr>
            <w:r w:rsidRPr="0088193B">
              <w:t>DCI format 1A</w:t>
            </w:r>
          </w:p>
        </w:tc>
        <w:tc>
          <w:tcPr>
            <w:tcW w:w="2551" w:type="dxa"/>
          </w:tcPr>
          <w:p w14:paraId="540AEA34" w14:textId="77777777" w:rsidR="00A944B4" w:rsidRPr="0088193B" w:rsidRDefault="00A944B4" w:rsidP="00646AE2">
            <w:pPr>
              <w:pStyle w:val="TAL"/>
            </w:pPr>
            <w:r w:rsidRPr="0088193B">
              <w:t>Common and</w:t>
            </w:r>
          </w:p>
          <w:p w14:paraId="41C7C095" w14:textId="77777777" w:rsidR="00A944B4" w:rsidRPr="0088193B" w:rsidRDefault="00A944B4" w:rsidP="00646AE2">
            <w:pPr>
              <w:pStyle w:val="TAL"/>
            </w:pPr>
            <w:r w:rsidRPr="0088193B">
              <w:t>UE specific by C-RNTI</w:t>
            </w:r>
          </w:p>
        </w:tc>
        <w:tc>
          <w:tcPr>
            <w:tcW w:w="3686" w:type="dxa"/>
          </w:tcPr>
          <w:p w14:paraId="2733D8FD" w14:textId="77777777" w:rsidR="00A944B4" w:rsidRPr="0088193B" w:rsidRDefault="00A944B4" w:rsidP="00646AE2">
            <w:pPr>
              <w:pStyle w:val="TAL"/>
              <w:rPr>
                <w:rFonts w:eastAsia="MS Mincho"/>
              </w:rPr>
            </w:pPr>
            <w:r w:rsidRPr="0088193B">
              <w:t xml:space="preserve">Single-antenna port, port </w:t>
            </w:r>
            <w:r w:rsidRPr="0088193B">
              <w:rPr>
                <w:rFonts w:eastAsia="MS Mincho"/>
              </w:rPr>
              <w:t>0 (see subclause 7.1.1)</w:t>
            </w:r>
          </w:p>
        </w:tc>
      </w:tr>
      <w:tr w:rsidR="00A944B4" w:rsidRPr="0088193B" w14:paraId="54649A37" w14:textId="77777777" w:rsidTr="00646AE2">
        <w:trPr>
          <w:cantSplit/>
        </w:trPr>
        <w:tc>
          <w:tcPr>
            <w:tcW w:w="1526" w:type="dxa"/>
            <w:vMerge/>
          </w:tcPr>
          <w:p w14:paraId="3B4EAB35" w14:textId="77777777" w:rsidR="00A944B4" w:rsidRPr="0088193B" w:rsidRDefault="00A944B4" w:rsidP="00646AE2">
            <w:pPr>
              <w:pStyle w:val="TAL"/>
              <w:rPr>
                <w:rFonts w:eastAsia="MS Mincho"/>
              </w:rPr>
            </w:pPr>
          </w:p>
        </w:tc>
        <w:tc>
          <w:tcPr>
            <w:tcW w:w="1843" w:type="dxa"/>
          </w:tcPr>
          <w:p w14:paraId="540AE8AB" w14:textId="77777777" w:rsidR="00A944B4" w:rsidRPr="0088193B" w:rsidRDefault="00A944B4" w:rsidP="00646AE2">
            <w:pPr>
              <w:pStyle w:val="TAL"/>
            </w:pPr>
            <w:r w:rsidRPr="0088193B">
              <w:t>DCI format 1</w:t>
            </w:r>
          </w:p>
        </w:tc>
        <w:tc>
          <w:tcPr>
            <w:tcW w:w="2551" w:type="dxa"/>
          </w:tcPr>
          <w:p w14:paraId="418CCED9" w14:textId="77777777" w:rsidR="00A944B4" w:rsidRPr="0088193B" w:rsidRDefault="00A944B4" w:rsidP="00646AE2">
            <w:pPr>
              <w:pStyle w:val="TAL"/>
            </w:pPr>
            <w:r w:rsidRPr="0088193B">
              <w:t>UE specific by C-RNTI</w:t>
            </w:r>
          </w:p>
        </w:tc>
        <w:tc>
          <w:tcPr>
            <w:tcW w:w="3686" w:type="dxa"/>
          </w:tcPr>
          <w:p w14:paraId="51E835CB" w14:textId="77777777" w:rsidR="00A944B4" w:rsidRPr="0088193B" w:rsidRDefault="00A944B4" w:rsidP="00646AE2">
            <w:pPr>
              <w:pStyle w:val="TAL"/>
              <w:rPr>
                <w:rFonts w:eastAsia="MS Mincho"/>
              </w:rPr>
            </w:pPr>
            <w:r w:rsidRPr="0088193B">
              <w:t>Single-antenna port, port 0</w:t>
            </w:r>
            <w:r w:rsidRPr="0088193B">
              <w:rPr>
                <w:rFonts w:eastAsia="MS Mincho"/>
              </w:rPr>
              <w:t xml:space="preserve"> (see subclause 7.1.1)</w:t>
            </w:r>
          </w:p>
        </w:tc>
      </w:tr>
      <w:tr w:rsidR="00A944B4" w:rsidRPr="0088193B" w14:paraId="0228B55E" w14:textId="77777777" w:rsidTr="00646AE2">
        <w:trPr>
          <w:cantSplit/>
        </w:trPr>
        <w:tc>
          <w:tcPr>
            <w:tcW w:w="1526" w:type="dxa"/>
            <w:vMerge w:val="restart"/>
          </w:tcPr>
          <w:p w14:paraId="327D1848" w14:textId="77777777" w:rsidR="00A944B4" w:rsidRPr="0088193B" w:rsidRDefault="00A944B4" w:rsidP="00646AE2">
            <w:pPr>
              <w:pStyle w:val="TAL"/>
              <w:rPr>
                <w:rFonts w:eastAsia="MS Mincho"/>
              </w:rPr>
            </w:pPr>
            <w:r w:rsidRPr="0088193B">
              <w:rPr>
                <w:rFonts w:eastAsia="MS Mincho"/>
              </w:rPr>
              <w:t>Mode 2</w:t>
            </w:r>
          </w:p>
        </w:tc>
        <w:tc>
          <w:tcPr>
            <w:tcW w:w="1843" w:type="dxa"/>
          </w:tcPr>
          <w:p w14:paraId="04195601" w14:textId="77777777" w:rsidR="00A944B4" w:rsidRPr="0088193B" w:rsidRDefault="00A944B4" w:rsidP="00646AE2">
            <w:pPr>
              <w:pStyle w:val="TAL"/>
            </w:pPr>
            <w:r w:rsidRPr="0088193B">
              <w:t>DCI format 1A</w:t>
            </w:r>
          </w:p>
        </w:tc>
        <w:tc>
          <w:tcPr>
            <w:tcW w:w="2551" w:type="dxa"/>
          </w:tcPr>
          <w:p w14:paraId="5B0521A7" w14:textId="77777777" w:rsidR="00A944B4" w:rsidRPr="0088193B" w:rsidRDefault="00A944B4" w:rsidP="00646AE2">
            <w:pPr>
              <w:pStyle w:val="TAL"/>
            </w:pPr>
            <w:r w:rsidRPr="0088193B">
              <w:t>Common and</w:t>
            </w:r>
          </w:p>
          <w:p w14:paraId="6EE8F3D5" w14:textId="77777777" w:rsidR="00A944B4" w:rsidRPr="0088193B" w:rsidRDefault="00A944B4" w:rsidP="00646AE2">
            <w:pPr>
              <w:pStyle w:val="TAL"/>
            </w:pPr>
            <w:r w:rsidRPr="0088193B">
              <w:t>UE specific by C-RNTI</w:t>
            </w:r>
          </w:p>
        </w:tc>
        <w:tc>
          <w:tcPr>
            <w:tcW w:w="3686" w:type="dxa"/>
          </w:tcPr>
          <w:p w14:paraId="79DF2F5B" w14:textId="77777777" w:rsidR="00A944B4" w:rsidRPr="0088193B" w:rsidRDefault="00A944B4" w:rsidP="00646AE2">
            <w:pPr>
              <w:pStyle w:val="TAL"/>
            </w:pPr>
            <w:r w:rsidRPr="0088193B">
              <w:t>Transmit diversity</w:t>
            </w:r>
            <w:r w:rsidRPr="0088193B">
              <w:rPr>
                <w:rFonts w:eastAsia="MS Mincho"/>
              </w:rPr>
              <w:t xml:space="preserve"> (see subclause 7.1.2)</w:t>
            </w:r>
          </w:p>
        </w:tc>
      </w:tr>
      <w:tr w:rsidR="00A944B4" w:rsidRPr="0088193B" w14:paraId="75FCFFD8" w14:textId="77777777" w:rsidTr="00646AE2">
        <w:trPr>
          <w:cantSplit/>
        </w:trPr>
        <w:tc>
          <w:tcPr>
            <w:tcW w:w="1526" w:type="dxa"/>
            <w:vMerge/>
          </w:tcPr>
          <w:p w14:paraId="6EC27BA3" w14:textId="77777777" w:rsidR="00A944B4" w:rsidRPr="0088193B" w:rsidRDefault="00A944B4" w:rsidP="00646AE2">
            <w:pPr>
              <w:pStyle w:val="TAL"/>
              <w:rPr>
                <w:rFonts w:eastAsia="MS Mincho"/>
              </w:rPr>
            </w:pPr>
          </w:p>
        </w:tc>
        <w:tc>
          <w:tcPr>
            <w:tcW w:w="1843" w:type="dxa"/>
          </w:tcPr>
          <w:p w14:paraId="360E07AA" w14:textId="77777777" w:rsidR="00A944B4" w:rsidRPr="0088193B" w:rsidRDefault="00A944B4" w:rsidP="00646AE2">
            <w:pPr>
              <w:pStyle w:val="TAL"/>
            </w:pPr>
            <w:r w:rsidRPr="0088193B">
              <w:t>DCI format 1</w:t>
            </w:r>
          </w:p>
        </w:tc>
        <w:tc>
          <w:tcPr>
            <w:tcW w:w="2551" w:type="dxa"/>
          </w:tcPr>
          <w:p w14:paraId="5348E171" w14:textId="77777777" w:rsidR="00A944B4" w:rsidRPr="0088193B" w:rsidRDefault="00A944B4" w:rsidP="00646AE2">
            <w:pPr>
              <w:pStyle w:val="TAL"/>
            </w:pPr>
            <w:r w:rsidRPr="0088193B">
              <w:t>UE specific by C-RNTI</w:t>
            </w:r>
          </w:p>
        </w:tc>
        <w:tc>
          <w:tcPr>
            <w:tcW w:w="3686" w:type="dxa"/>
          </w:tcPr>
          <w:p w14:paraId="2DFDA057" w14:textId="77777777" w:rsidR="00A944B4" w:rsidRPr="0088193B" w:rsidRDefault="00A944B4" w:rsidP="00646AE2">
            <w:pPr>
              <w:pStyle w:val="TAL"/>
              <w:rPr>
                <w:rFonts w:eastAsia="MS Mincho"/>
              </w:rPr>
            </w:pPr>
            <w:r w:rsidRPr="0088193B">
              <w:rPr>
                <w:rFonts w:eastAsia="MS Mincho"/>
              </w:rPr>
              <w:t>Transmit diversity (see subclause 7.1.2)</w:t>
            </w:r>
          </w:p>
        </w:tc>
      </w:tr>
      <w:tr w:rsidR="00A944B4" w:rsidRPr="0088193B" w14:paraId="5FECA5B3" w14:textId="77777777" w:rsidTr="00646AE2">
        <w:trPr>
          <w:cantSplit/>
        </w:trPr>
        <w:tc>
          <w:tcPr>
            <w:tcW w:w="1526" w:type="dxa"/>
            <w:vMerge w:val="restart"/>
          </w:tcPr>
          <w:p w14:paraId="05F0044C" w14:textId="77777777" w:rsidR="00A944B4" w:rsidRPr="0088193B" w:rsidRDefault="00A944B4" w:rsidP="00646AE2">
            <w:pPr>
              <w:pStyle w:val="TAL"/>
              <w:rPr>
                <w:rFonts w:eastAsia="MS Mincho"/>
              </w:rPr>
            </w:pPr>
            <w:r w:rsidRPr="0088193B">
              <w:rPr>
                <w:rFonts w:eastAsia="MS Mincho"/>
              </w:rPr>
              <w:t>Mode 3</w:t>
            </w:r>
          </w:p>
        </w:tc>
        <w:tc>
          <w:tcPr>
            <w:tcW w:w="1843" w:type="dxa"/>
          </w:tcPr>
          <w:p w14:paraId="63E190C7" w14:textId="77777777" w:rsidR="00A944B4" w:rsidRPr="0088193B" w:rsidRDefault="00A944B4" w:rsidP="00646AE2">
            <w:pPr>
              <w:pStyle w:val="TAL"/>
            </w:pPr>
            <w:r w:rsidRPr="0088193B">
              <w:t>DCI format 1A</w:t>
            </w:r>
          </w:p>
        </w:tc>
        <w:tc>
          <w:tcPr>
            <w:tcW w:w="2551" w:type="dxa"/>
          </w:tcPr>
          <w:p w14:paraId="5F7C12D5" w14:textId="77777777" w:rsidR="00A944B4" w:rsidRPr="0088193B" w:rsidRDefault="00A944B4" w:rsidP="00646AE2">
            <w:pPr>
              <w:pStyle w:val="TAL"/>
            </w:pPr>
            <w:r w:rsidRPr="0088193B">
              <w:t>Common and</w:t>
            </w:r>
          </w:p>
          <w:p w14:paraId="35EB6ED7" w14:textId="77777777" w:rsidR="00A944B4" w:rsidRPr="0088193B" w:rsidRDefault="00A944B4" w:rsidP="00646AE2">
            <w:pPr>
              <w:pStyle w:val="TAL"/>
            </w:pPr>
            <w:r w:rsidRPr="0088193B">
              <w:t>UE specific by C-RNTI</w:t>
            </w:r>
          </w:p>
        </w:tc>
        <w:tc>
          <w:tcPr>
            <w:tcW w:w="3686" w:type="dxa"/>
          </w:tcPr>
          <w:p w14:paraId="2407F271" w14:textId="77777777" w:rsidR="00A944B4" w:rsidRPr="0088193B" w:rsidRDefault="00A944B4" w:rsidP="00646AE2">
            <w:pPr>
              <w:pStyle w:val="TAL"/>
            </w:pPr>
            <w:r w:rsidRPr="0088193B">
              <w:t>Transmit diversity</w:t>
            </w:r>
            <w:r w:rsidRPr="0088193B">
              <w:rPr>
                <w:rFonts w:eastAsia="MS Mincho"/>
              </w:rPr>
              <w:t xml:space="preserve"> (see subclause 7.1.2)</w:t>
            </w:r>
          </w:p>
        </w:tc>
      </w:tr>
      <w:tr w:rsidR="00A944B4" w:rsidRPr="0088193B" w14:paraId="3387198E" w14:textId="77777777" w:rsidTr="00646AE2">
        <w:trPr>
          <w:cantSplit/>
        </w:trPr>
        <w:tc>
          <w:tcPr>
            <w:tcW w:w="1526" w:type="dxa"/>
            <w:vMerge/>
          </w:tcPr>
          <w:p w14:paraId="149DBD44" w14:textId="77777777" w:rsidR="00A944B4" w:rsidRPr="0088193B" w:rsidRDefault="00A944B4" w:rsidP="00646AE2">
            <w:pPr>
              <w:pStyle w:val="TAL"/>
              <w:rPr>
                <w:rFonts w:eastAsia="MS Mincho"/>
              </w:rPr>
            </w:pPr>
          </w:p>
        </w:tc>
        <w:tc>
          <w:tcPr>
            <w:tcW w:w="1843" w:type="dxa"/>
          </w:tcPr>
          <w:p w14:paraId="02728923" w14:textId="77777777" w:rsidR="00A944B4" w:rsidRPr="0088193B" w:rsidRDefault="00A944B4" w:rsidP="00646AE2">
            <w:pPr>
              <w:pStyle w:val="TAL"/>
            </w:pPr>
            <w:r w:rsidRPr="0088193B">
              <w:t>DCI format 2A</w:t>
            </w:r>
          </w:p>
        </w:tc>
        <w:tc>
          <w:tcPr>
            <w:tcW w:w="2551" w:type="dxa"/>
          </w:tcPr>
          <w:p w14:paraId="7F03B65D" w14:textId="77777777" w:rsidR="00A944B4" w:rsidRPr="0088193B" w:rsidRDefault="00A944B4" w:rsidP="00646AE2">
            <w:pPr>
              <w:pStyle w:val="TAL"/>
            </w:pPr>
            <w:r w:rsidRPr="0088193B">
              <w:t>UE specific by C-RNTI</w:t>
            </w:r>
          </w:p>
        </w:tc>
        <w:tc>
          <w:tcPr>
            <w:tcW w:w="3686" w:type="dxa"/>
          </w:tcPr>
          <w:p w14:paraId="4C7805E6" w14:textId="77777777" w:rsidR="00A944B4" w:rsidRPr="0088193B" w:rsidRDefault="00A944B4" w:rsidP="00646AE2">
            <w:pPr>
              <w:pStyle w:val="TAL"/>
            </w:pPr>
            <w:r w:rsidRPr="0088193B">
              <w:rPr>
                <w:rFonts w:eastAsia="MS Mincho"/>
              </w:rPr>
              <w:t xml:space="preserve">Large delay CDD (see subclause 7.1.3)  or </w:t>
            </w:r>
            <w:r w:rsidRPr="0088193B">
              <w:t>Transmit diversity</w:t>
            </w:r>
            <w:r w:rsidRPr="0088193B">
              <w:rPr>
                <w:rFonts w:eastAsia="MS Mincho"/>
              </w:rPr>
              <w:t xml:space="preserve"> (see subclause 7.1.2)</w:t>
            </w:r>
          </w:p>
        </w:tc>
      </w:tr>
      <w:tr w:rsidR="00A944B4" w:rsidRPr="0088193B" w14:paraId="1EE2C1D5" w14:textId="77777777" w:rsidTr="00646AE2">
        <w:trPr>
          <w:cantSplit/>
        </w:trPr>
        <w:tc>
          <w:tcPr>
            <w:tcW w:w="1526" w:type="dxa"/>
            <w:vMerge w:val="restart"/>
          </w:tcPr>
          <w:p w14:paraId="60EC1D9F" w14:textId="77777777" w:rsidR="00A944B4" w:rsidRPr="0088193B" w:rsidRDefault="00A944B4" w:rsidP="00646AE2">
            <w:pPr>
              <w:pStyle w:val="TAL"/>
              <w:rPr>
                <w:rFonts w:eastAsia="MS Mincho"/>
              </w:rPr>
            </w:pPr>
            <w:r w:rsidRPr="0088193B">
              <w:rPr>
                <w:rFonts w:eastAsia="MS Mincho"/>
              </w:rPr>
              <w:t>Mode 4</w:t>
            </w:r>
          </w:p>
        </w:tc>
        <w:tc>
          <w:tcPr>
            <w:tcW w:w="1843" w:type="dxa"/>
          </w:tcPr>
          <w:p w14:paraId="5D395013" w14:textId="77777777" w:rsidR="00A944B4" w:rsidRPr="0088193B" w:rsidRDefault="00A944B4" w:rsidP="00646AE2">
            <w:pPr>
              <w:pStyle w:val="TAL"/>
            </w:pPr>
            <w:r w:rsidRPr="0088193B">
              <w:t>DCI format 1A</w:t>
            </w:r>
          </w:p>
        </w:tc>
        <w:tc>
          <w:tcPr>
            <w:tcW w:w="2551" w:type="dxa"/>
          </w:tcPr>
          <w:p w14:paraId="7AC1D7A5" w14:textId="77777777" w:rsidR="00A944B4" w:rsidRPr="0088193B" w:rsidRDefault="00A944B4" w:rsidP="00646AE2">
            <w:pPr>
              <w:pStyle w:val="TAL"/>
            </w:pPr>
            <w:r w:rsidRPr="0088193B">
              <w:t>Common and</w:t>
            </w:r>
          </w:p>
          <w:p w14:paraId="797AC09C" w14:textId="77777777" w:rsidR="00A944B4" w:rsidRPr="0088193B" w:rsidRDefault="00A944B4" w:rsidP="00646AE2">
            <w:pPr>
              <w:pStyle w:val="TAL"/>
            </w:pPr>
            <w:r w:rsidRPr="0088193B">
              <w:t>UE specific by C-RNTI</w:t>
            </w:r>
          </w:p>
        </w:tc>
        <w:tc>
          <w:tcPr>
            <w:tcW w:w="3686" w:type="dxa"/>
          </w:tcPr>
          <w:p w14:paraId="753C219F" w14:textId="77777777" w:rsidR="00A944B4" w:rsidRPr="0088193B" w:rsidRDefault="00A944B4" w:rsidP="00646AE2">
            <w:pPr>
              <w:pStyle w:val="TAL"/>
              <w:rPr>
                <w:rFonts w:eastAsia="MS Mincho"/>
              </w:rPr>
            </w:pPr>
            <w:r w:rsidRPr="0088193B">
              <w:t>Transmit diversity</w:t>
            </w:r>
            <w:r w:rsidRPr="0088193B">
              <w:rPr>
                <w:rFonts w:eastAsia="MS Mincho"/>
              </w:rPr>
              <w:t xml:space="preserve"> (see subclause 7.1.2)</w:t>
            </w:r>
          </w:p>
        </w:tc>
      </w:tr>
      <w:tr w:rsidR="00A944B4" w:rsidRPr="0088193B" w14:paraId="2B9ED9F1" w14:textId="77777777" w:rsidTr="00646AE2">
        <w:trPr>
          <w:cantSplit/>
        </w:trPr>
        <w:tc>
          <w:tcPr>
            <w:tcW w:w="1526" w:type="dxa"/>
            <w:vMerge/>
          </w:tcPr>
          <w:p w14:paraId="7C32BF99" w14:textId="77777777" w:rsidR="00A944B4" w:rsidRPr="0088193B" w:rsidRDefault="00A944B4" w:rsidP="00646AE2">
            <w:pPr>
              <w:pStyle w:val="TAL"/>
              <w:rPr>
                <w:rFonts w:eastAsia="MS Mincho"/>
              </w:rPr>
            </w:pPr>
          </w:p>
        </w:tc>
        <w:tc>
          <w:tcPr>
            <w:tcW w:w="1843" w:type="dxa"/>
          </w:tcPr>
          <w:p w14:paraId="41ED4BC4" w14:textId="77777777" w:rsidR="00A944B4" w:rsidRPr="0088193B" w:rsidRDefault="00A944B4" w:rsidP="00646AE2">
            <w:pPr>
              <w:pStyle w:val="TAL"/>
            </w:pPr>
            <w:r w:rsidRPr="0088193B">
              <w:t>DCI format 2</w:t>
            </w:r>
          </w:p>
        </w:tc>
        <w:tc>
          <w:tcPr>
            <w:tcW w:w="2551" w:type="dxa"/>
          </w:tcPr>
          <w:p w14:paraId="4780695B" w14:textId="77777777" w:rsidR="00A944B4" w:rsidRPr="0088193B" w:rsidRDefault="00A944B4" w:rsidP="00646AE2">
            <w:pPr>
              <w:pStyle w:val="TAL"/>
            </w:pPr>
            <w:r w:rsidRPr="0088193B">
              <w:t>UE specific by C-RNTI</w:t>
            </w:r>
          </w:p>
        </w:tc>
        <w:tc>
          <w:tcPr>
            <w:tcW w:w="3686" w:type="dxa"/>
          </w:tcPr>
          <w:p w14:paraId="2456A905" w14:textId="77777777" w:rsidR="00A944B4" w:rsidRPr="0088193B" w:rsidRDefault="00A944B4" w:rsidP="00646AE2">
            <w:pPr>
              <w:pStyle w:val="TAL"/>
              <w:rPr>
                <w:rFonts w:eastAsia="MS Mincho"/>
              </w:rPr>
            </w:pPr>
            <w:r w:rsidRPr="0088193B">
              <w:rPr>
                <w:rFonts w:eastAsia="MS Mincho"/>
              </w:rPr>
              <w:t xml:space="preserve">Closed-loop spatial multiplexing  (see subclause 7.1.4)or </w:t>
            </w:r>
            <w:r w:rsidRPr="0088193B">
              <w:t>Transmit diversity</w:t>
            </w:r>
            <w:r w:rsidRPr="0088193B">
              <w:rPr>
                <w:rFonts w:eastAsia="MS Mincho"/>
              </w:rPr>
              <w:t xml:space="preserve"> (see subclause 7.1.2)</w:t>
            </w:r>
          </w:p>
        </w:tc>
      </w:tr>
      <w:tr w:rsidR="00A944B4" w:rsidRPr="0088193B" w14:paraId="34D29AF8" w14:textId="77777777" w:rsidTr="00646AE2">
        <w:trPr>
          <w:cantSplit/>
        </w:trPr>
        <w:tc>
          <w:tcPr>
            <w:tcW w:w="1526" w:type="dxa"/>
            <w:vMerge w:val="restart"/>
          </w:tcPr>
          <w:p w14:paraId="081BC414" w14:textId="77777777" w:rsidR="00A944B4" w:rsidRPr="0088193B" w:rsidRDefault="00A944B4" w:rsidP="00646AE2">
            <w:pPr>
              <w:pStyle w:val="TAL"/>
              <w:rPr>
                <w:rFonts w:eastAsia="MS Mincho"/>
              </w:rPr>
            </w:pPr>
            <w:r w:rsidRPr="0088193B">
              <w:rPr>
                <w:rFonts w:eastAsia="MS Mincho"/>
              </w:rPr>
              <w:t>Mode 5</w:t>
            </w:r>
          </w:p>
        </w:tc>
        <w:tc>
          <w:tcPr>
            <w:tcW w:w="1843" w:type="dxa"/>
          </w:tcPr>
          <w:p w14:paraId="2C3DD85B" w14:textId="77777777" w:rsidR="00A944B4" w:rsidRPr="0088193B" w:rsidRDefault="00A944B4" w:rsidP="00646AE2">
            <w:pPr>
              <w:pStyle w:val="TAL"/>
            </w:pPr>
            <w:r w:rsidRPr="0088193B">
              <w:t>DCI format 1A</w:t>
            </w:r>
          </w:p>
        </w:tc>
        <w:tc>
          <w:tcPr>
            <w:tcW w:w="2551" w:type="dxa"/>
          </w:tcPr>
          <w:p w14:paraId="5BA1F186" w14:textId="77777777" w:rsidR="00A944B4" w:rsidRPr="0088193B" w:rsidRDefault="00A944B4" w:rsidP="00646AE2">
            <w:pPr>
              <w:pStyle w:val="TAL"/>
            </w:pPr>
            <w:r w:rsidRPr="0088193B">
              <w:t>Common and</w:t>
            </w:r>
          </w:p>
          <w:p w14:paraId="6EBB930B" w14:textId="77777777" w:rsidR="00A944B4" w:rsidRPr="0088193B" w:rsidRDefault="00A944B4" w:rsidP="00646AE2">
            <w:pPr>
              <w:pStyle w:val="TAL"/>
            </w:pPr>
            <w:r w:rsidRPr="0088193B">
              <w:t>UE specific by C-RNTI</w:t>
            </w:r>
          </w:p>
        </w:tc>
        <w:tc>
          <w:tcPr>
            <w:tcW w:w="3686" w:type="dxa"/>
          </w:tcPr>
          <w:p w14:paraId="2D050662" w14:textId="77777777" w:rsidR="00A944B4" w:rsidRPr="0088193B" w:rsidRDefault="00A944B4" w:rsidP="00646AE2">
            <w:pPr>
              <w:pStyle w:val="TAL"/>
              <w:rPr>
                <w:rFonts w:eastAsia="MS Mincho"/>
              </w:rPr>
            </w:pPr>
            <w:r w:rsidRPr="0088193B">
              <w:t>Transmit diversity</w:t>
            </w:r>
            <w:r w:rsidRPr="0088193B">
              <w:rPr>
                <w:rFonts w:eastAsia="MS Mincho"/>
              </w:rPr>
              <w:t xml:space="preserve"> (see subclause 7.1.2)</w:t>
            </w:r>
          </w:p>
        </w:tc>
      </w:tr>
      <w:tr w:rsidR="00A944B4" w:rsidRPr="0088193B" w14:paraId="6B29742B" w14:textId="77777777" w:rsidTr="00646AE2">
        <w:trPr>
          <w:cantSplit/>
        </w:trPr>
        <w:tc>
          <w:tcPr>
            <w:tcW w:w="1526" w:type="dxa"/>
            <w:vMerge/>
          </w:tcPr>
          <w:p w14:paraId="0E8FECDF" w14:textId="77777777" w:rsidR="00A944B4" w:rsidRPr="0088193B" w:rsidRDefault="00A944B4" w:rsidP="00646AE2">
            <w:pPr>
              <w:pStyle w:val="TAL"/>
              <w:rPr>
                <w:rFonts w:eastAsia="MS Mincho"/>
              </w:rPr>
            </w:pPr>
          </w:p>
        </w:tc>
        <w:tc>
          <w:tcPr>
            <w:tcW w:w="1843" w:type="dxa"/>
          </w:tcPr>
          <w:p w14:paraId="427ED325" w14:textId="77777777" w:rsidR="00A944B4" w:rsidRPr="0088193B" w:rsidRDefault="00A944B4" w:rsidP="00646AE2">
            <w:pPr>
              <w:pStyle w:val="TAL"/>
            </w:pPr>
            <w:r w:rsidRPr="0088193B">
              <w:t>DCI format 1D</w:t>
            </w:r>
          </w:p>
        </w:tc>
        <w:tc>
          <w:tcPr>
            <w:tcW w:w="2551" w:type="dxa"/>
          </w:tcPr>
          <w:p w14:paraId="16770BC2" w14:textId="77777777" w:rsidR="00A944B4" w:rsidRPr="0088193B" w:rsidRDefault="00A944B4" w:rsidP="00646AE2">
            <w:pPr>
              <w:pStyle w:val="TAL"/>
            </w:pPr>
            <w:r w:rsidRPr="0088193B">
              <w:t>UE specific by C-RNTI</w:t>
            </w:r>
          </w:p>
        </w:tc>
        <w:tc>
          <w:tcPr>
            <w:tcW w:w="3686" w:type="dxa"/>
          </w:tcPr>
          <w:p w14:paraId="700AD8BB" w14:textId="77777777" w:rsidR="00A944B4" w:rsidRPr="0088193B" w:rsidRDefault="00A944B4" w:rsidP="00646AE2">
            <w:pPr>
              <w:pStyle w:val="TAL"/>
              <w:rPr>
                <w:rFonts w:eastAsia="MS Mincho"/>
              </w:rPr>
            </w:pPr>
            <w:r w:rsidRPr="0088193B">
              <w:rPr>
                <w:rFonts w:eastAsia="MS Mincho"/>
              </w:rPr>
              <w:t>Multi-user MIMO (see subclause 7.1.5)</w:t>
            </w:r>
          </w:p>
        </w:tc>
      </w:tr>
      <w:tr w:rsidR="00A944B4" w:rsidRPr="0088193B" w14:paraId="6B31524D" w14:textId="77777777" w:rsidTr="00646AE2">
        <w:trPr>
          <w:cantSplit/>
        </w:trPr>
        <w:tc>
          <w:tcPr>
            <w:tcW w:w="1526" w:type="dxa"/>
            <w:vMerge w:val="restart"/>
          </w:tcPr>
          <w:p w14:paraId="305A87BD" w14:textId="77777777" w:rsidR="00A944B4" w:rsidRPr="0088193B" w:rsidRDefault="00A944B4" w:rsidP="00646AE2">
            <w:pPr>
              <w:pStyle w:val="TAL"/>
              <w:rPr>
                <w:rFonts w:eastAsia="MS Mincho"/>
              </w:rPr>
            </w:pPr>
            <w:r w:rsidRPr="0088193B">
              <w:rPr>
                <w:rFonts w:eastAsia="MS Mincho"/>
              </w:rPr>
              <w:t>Mode 6</w:t>
            </w:r>
          </w:p>
        </w:tc>
        <w:tc>
          <w:tcPr>
            <w:tcW w:w="1843" w:type="dxa"/>
          </w:tcPr>
          <w:p w14:paraId="1C1629B7" w14:textId="77777777" w:rsidR="00A944B4" w:rsidRPr="0088193B" w:rsidRDefault="00A944B4" w:rsidP="00646AE2">
            <w:pPr>
              <w:pStyle w:val="TAL"/>
              <w:rPr>
                <w:rFonts w:eastAsia="MS Mincho"/>
              </w:rPr>
            </w:pPr>
            <w:r w:rsidRPr="0088193B">
              <w:t>DCI format 1A</w:t>
            </w:r>
          </w:p>
        </w:tc>
        <w:tc>
          <w:tcPr>
            <w:tcW w:w="2551" w:type="dxa"/>
          </w:tcPr>
          <w:p w14:paraId="194B12F8" w14:textId="77777777" w:rsidR="00A944B4" w:rsidRPr="0088193B" w:rsidRDefault="00A944B4" w:rsidP="00646AE2">
            <w:pPr>
              <w:pStyle w:val="TAL"/>
            </w:pPr>
            <w:r w:rsidRPr="0088193B">
              <w:t>Common and</w:t>
            </w:r>
          </w:p>
          <w:p w14:paraId="7023847D" w14:textId="77777777" w:rsidR="00A944B4" w:rsidRPr="0088193B" w:rsidRDefault="00A944B4" w:rsidP="00646AE2">
            <w:pPr>
              <w:pStyle w:val="TAL"/>
            </w:pPr>
            <w:r w:rsidRPr="0088193B">
              <w:t>UE specific by C-RNTI</w:t>
            </w:r>
          </w:p>
        </w:tc>
        <w:tc>
          <w:tcPr>
            <w:tcW w:w="3686" w:type="dxa"/>
          </w:tcPr>
          <w:p w14:paraId="1D9EABCB" w14:textId="77777777" w:rsidR="00A944B4" w:rsidRPr="0088193B" w:rsidRDefault="00A944B4" w:rsidP="00646AE2">
            <w:pPr>
              <w:pStyle w:val="TAL"/>
              <w:rPr>
                <w:rFonts w:eastAsia="MS Mincho"/>
              </w:rPr>
            </w:pPr>
            <w:r w:rsidRPr="0088193B">
              <w:t>Transmit diversity</w:t>
            </w:r>
            <w:r w:rsidRPr="0088193B">
              <w:rPr>
                <w:rFonts w:eastAsia="MS Mincho"/>
              </w:rPr>
              <w:t xml:space="preserve"> (see subclause 7.1.2)</w:t>
            </w:r>
          </w:p>
        </w:tc>
      </w:tr>
      <w:tr w:rsidR="00A944B4" w:rsidRPr="0088193B" w14:paraId="5909171B" w14:textId="77777777" w:rsidTr="00646AE2">
        <w:trPr>
          <w:cantSplit/>
        </w:trPr>
        <w:tc>
          <w:tcPr>
            <w:tcW w:w="1526" w:type="dxa"/>
            <w:vMerge/>
          </w:tcPr>
          <w:p w14:paraId="5E2F3FB8" w14:textId="77777777" w:rsidR="00A944B4" w:rsidRPr="0088193B" w:rsidRDefault="00A944B4" w:rsidP="00646AE2">
            <w:pPr>
              <w:pStyle w:val="TAL"/>
              <w:rPr>
                <w:rFonts w:eastAsia="MS Mincho"/>
              </w:rPr>
            </w:pPr>
          </w:p>
        </w:tc>
        <w:tc>
          <w:tcPr>
            <w:tcW w:w="1843" w:type="dxa"/>
          </w:tcPr>
          <w:p w14:paraId="55AC5779" w14:textId="77777777" w:rsidR="00A944B4" w:rsidRPr="0088193B" w:rsidRDefault="00A944B4" w:rsidP="00646AE2">
            <w:pPr>
              <w:pStyle w:val="TAL"/>
              <w:rPr>
                <w:rFonts w:eastAsia="MS Mincho"/>
              </w:rPr>
            </w:pPr>
            <w:r w:rsidRPr="0088193B">
              <w:t>DCI format 1B</w:t>
            </w:r>
          </w:p>
        </w:tc>
        <w:tc>
          <w:tcPr>
            <w:tcW w:w="2551" w:type="dxa"/>
          </w:tcPr>
          <w:p w14:paraId="4FA4B0CC" w14:textId="77777777" w:rsidR="00A944B4" w:rsidRPr="0088193B" w:rsidRDefault="00A944B4" w:rsidP="00646AE2">
            <w:pPr>
              <w:pStyle w:val="TAL"/>
            </w:pPr>
            <w:r w:rsidRPr="0088193B">
              <w:t>UE specific by C-RNTI</w:t>
            </w:r>
          </w:p>
        </w:tc>
        <w:tc>
          <w:tcPr>
            <w:tcW w:w="3686" w:type="dxa"/>
          </w:tcPr>
          <w:p w14:paraId="7C1F54E7" w14:textId="77777777" w:rsidR="00A944B4" w:rsidRPr="0088193B" w:rsidRDefault="00A944B4" w:rsidP="00646AE2">
            <w:pPr>
              <w:pStyle w:val="TAL"/>
              <w:rPr>
                <w:rFonts w:eastAsia="MS Mincho"/>
              </w:rPr>
            </w:pPr>
            <w:r w:rsidRPr="0088193B">
              <w:rPr>
                <w:rFonts w:eastAsia="MS Mincho"/>
              </w:rPr>
              <w:t>Closed-loop spatial multiplexing (see subclause 7.1.4) using a single transmission layer</w:t>
            </w:r>
          </w:p>
        </w:tc>
      </w:tr>
      <w:tr w:rsidR="00A944B4" w:rsidRPr="0088193B" w14:paraId="0AA13692" w14:textId="77777777" w:rsidTr="00646AE2">
        <w:trPr>
          <w:cantSplit/>
        </w:trPr>
        <w:tc>
          <w:tcPr>
            <w:tcW w:w="1526" w:type="dxa"/>
            <w:vMerge w:val="restart"/>
          </w:tcPr>
          <w:p w14:paraId="4CC843F2" w14:textId="77777777" w:rsidR="00A944B4" w:rsidRPr="0088193B" w:rsidRDefault="00A944B4" w:rsidP="00646AE2">
            <w:pPr>
              <w:pStyle w:val="TAL"/>
              <w:rPr>
                <w:rFonts w:eastAsia="MS Mincho"/>
              </w:rPr>
            </w:pPr>
            <w:r w:rsidRPr="0088193B">
              <w:rPr>
                <w:rFonts w:eastAsia="MS Mincho"/>
              </w:rPr>
              <w:t>Mode 7</w:t>
            </w:r>
          </w:p>
        </w:tc>
        <w:tc>
          <w:tcPr>
            <w:tcW w:w="1843" w:type="dxa"/>
          </w:tcPr>
          <w:p w14:paraId="39E36C49" w14:textId="77777777" w:rsidR="00A944B4" w:rsidRPr="0088193B" w:rsidRDefault="00A944B4" w:rsidP="00646AE2">
            <w:pPr>
              <w:pStyle w:val="TAL"/>
              <w:rPr>
                <w:rFonts w:eastAsia="MS Mincho"/>
              </w:rPr>
            </w:pPr>
            <w:r w:rsidRPr="0088193B">
              <w:t>DCI format 1A</w:t>
            </w:r>
          </w:p>
        </w:tc>
        <w:tc>
          <w:tcPr>
            <w:tcW w:w="2551" w:type="dxa"/>
          </w:tcPr>
          <w:p w14:paraId="64BE1066" w14:textId="77777777" w:rsidR="00A944B4" w:rsidRPr="0088193B" w:rsidRDefault="00A944B4" w:rsidP="00646AE2">
            <w:pPr>
              <w:pStyle w:val="TAL"/>
            </w:pPr>
            <w:r w:rsidRPr="0088193B">
              <w:t>Common and</w:t>
            </w:r>
          </w:p>
          <w:p w14:paraId="6A87F7C3" w14:textId="77777777" w:rsidR="00A944B4" w:rsidRPr="0088193B" w:rsidRDefault="00A944B4" w:rsidP="00646AE2">
            <w:pPr>
              <w:pStyle w:val="TAL"/>
            </w:pPr>
            <w:r w:rsidRPr="0088193B">
              <w:t>UE specific by C-RNTI</w:t>
            </w:r>
          </w:p>
        </w:tc>
        <w:tc>
          <w:tcPr>
            <w:tcW w:w="3686" w:type="dxa"/>
          </w:tcPr>
          <w:p w14:paraId="7D38E474" w14:textId="77777777" w:rsidR="00A944B4" w:rsidRPr="0088193B" w:rsidRDefault="00A944B4" w:rsidP="00646AE2">
            <w:pPr>
              <w:pStyle w:val="TAL"/>
              <w:rPr>
                <w:rFonts w:eastAsia="MS Mincho"/>
              </w:rPr>
            </w:pPr>
            <w:r w:rsidRPr="0088193B">
              <w:rPr>
                <w:rFonts w:eastAsia="MS Mincho"/>
              </w:rPr>
              <w:t xml:space="preserve">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tc>
      </w:tr>
      <w:tr w:rsidR="00A944B4" w:rsidRPr="0088193B" w14:paraId="46C85BEE" w14:textId="77777777" w:rsidTr="00646AE2">
        <w:trPr>
          <w:cantSplit/>
        </w:trPr>
        <w:tc>
          <w:tcPr>
            <w:tcW w:w="1526" w:type="dxa"/>
            <w:vMerge/>
          </w:tcPr>
          <w:p w14:paraId="65B73F67" w14:textId="77777777" w:rsidR="00A944B4" w:rsidRPr="0088193B" w:rsidRDefault="00A944B4" w:rsidP="00646AE2">
            <w:pPr>
              <w:pStyle w:val="TAL"/>
              <w:rPr>
                <w:rFonts w:eastAsia="MS Mincho"/>
              </w:rPr>
            </w:pPr>
          </w:p>
        </w:tc>
        <w:tc>
          <w:tcPr>
            <w:tcW w:w="1843" w:type="dxa"/>
          </w:tcPr>
          <w:p w14:paraId="42082D62" w14:textId="77777777" w:rsidR="00A944B4" w:rsidRPr="0088193B" w:rsidRDefault="00A944B4" w:rsidP="00646AE2">
            <w:pPr>
              <w:pStyle w:val="TAL"/>
            </w:pPr>
            <w:r w:rsidRPr="0088193B">
              <w:t>DCI format 1</w:t>
            </w:r>
          </w:p>
        </w:tc>
        <w:tc>
          <w:tcPr>
            <w:tcW w:w="2551" w:type="dxa"/>
          </w:tcPr>
          <w:p w14:paraId="4EC1CFB5" w14:textId="77777777" w:rsidR="00A944B4" w:rsidRPr="0088193B" w:rsidRDefault="00A944B4" w:rsidP="00646AE2">
            <w:pPr>
              <w:pStyle w:val="TAL"/>
            </w:pPr>
            <w:r w:rsidRPr="0088193B">
              <w:t>UE specific by C-RNTI</w:t>
            </w:r>
          </w:p>
        </w:tc>
        <w:tc>
          <w:tcPr>
            <w:tcW w:w="3686" w:type="dxa"/>
          </w:tcPr>
          <w:p w14:paraId="7C4A3B0D" w14:textId="77777777" w:rsidR="00A944B4" w:rsidRPr="0088193B" w:rsidRDefault="00A944B4" w:rsidP="00646AE2">
            <w:pPr>
              <w:pStyle w:val="TAL"/>
              <w:rPr>
                <w:rFonts w:eastAsia="MS Mincho"/>
              </w:rPr>
            </w:pPr>
            <w:r w:rsidRPr="0088193B">
              <w:t>Single-antenna port, port</w:t>
            </w:r>
            <w:r w:rsidRPr="0088193B">
              <w:rPr>
                <w:rFonts w:eastAsia="MS Mincho"/>
              </w:rPr>
              <w:t xml:space="preserve"> 5 (see subclause 7.1.1)</w:t>
            </w:r>
          </w:p>
        </w:tc>
      </w:tr>
      <w:tr w:rsidR="00A944B4" w:rsidRPr="0088193B" w14:paraId="73005EF0" w14:textId="77777777" w:rsidTr="00646AE2">
        <w:trPr>
          <w:cantSplit/>
        </w:trPr>
        <w:tc>
          <w:tcPr>
            <w:tcW w:w="1526" w:type="dxa"/>
            <w:vMerge w:val="restart"/>
          </w:tcPr>
          <w:p w14:paraId="0F7B9D32" w14:textId="77777777" w:rsidR="00A944B4" w:rsidRPr="0088193B" w:rsidRDefault="00A944B4" w:rsidP="00646AE2">
            <w:pPr>
              <w:pStyle w:val="TAL"/>
              <w:rPr>
                <w:rFonts w:eastAsia="MS Mincho"/>
              </w:rPr>
            </w:pPr>
            <w:r w:rsidRPr="0088193B">
              <w:rPr>
                <w:rFonts w:eastAsia="MS Mincho"/>
              </w:rPr>
              <w:t>Mode 8</w:t>
            </w:r>
          </w:p>
        </w:tc>
        <w:tc>
          <w:tcPr>
            <w:tcW w:w="1843" w:type="dxa"/>
          </w:tcPr>
          <w:p w14:paraId="144A3194" w14:textId="77777777" w:rsidR="00A944B4" w:rsidRPr="0088193B" w:rsidRDefault="00A944B4" w:rsidP="00646AE2">
            <w:pPr>
              <w:pStyle w:val="TAL"/>
            </w:pPr>
            <w:r w:rsidRPr="0088193B">
              <w:t>DCI format 1A</w:t>
            </w:r>
          </w:p>
        </w:tc>
        <w:tc>
          <w:tcPr>
            <w:tcW w:w="2551" w:type="dxa"/>
          </w:tcPr>
          <w:p w14:paraId="7D5CA6E5" w14:textId="77777777" w:rsidR="00A944B4" w:rsidRPr="0088193B" w:rsidRDefault="00A944B4" w:rsidP="00646AE2">
            <w:pPr>
              <w:pStyle w:val="TAL"/>
            </w:pPr>
            <w:r w:rsidRPr="0088193B">
              <w:t>Common and</w:t>
            </w:r>
          </w:p>
          <w:p w14:paraId="667B9EDE" w14:textId="77777777" w:rsidR="00A944B4" w:rsidRPr="0088193B" w:rsidRDefault="00A944B4" w:rsidP="00646AE2">
            <w:pPr>
              <w:pStyle w:val="TAL"/>
            </w:pPr>
            <w:r w:rsidRPr="0088193B">
              <w:t>UE specific by C-RNTI</w:t>
            </w:r>
          </w:p>
        </w:tc>
        <w:tc>
          <w:tcPr>
            <w:tcW w:w="3686" w:type="dxa"/>
          </w:tcPr>
          <w:p w14:paraId="2F8A9845" w14:textId="77777777" w:rsidR="00A944B4" w:rsidRPr="0088193B" w:rsidRDefault="00A944B4" w:rsidP="00646AE2">
            <w:pPr>
              <w:pStyle w:val="TAL"/>
            </w:pPr>
            <w:r w:rsidRPr="0088193B">
              <w:rPr>
                <w:rFonts w:eastAsia="MS Mincho"/>
              </w:rPr>
              <w:t xml:space="preserve">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tc>
      </w:tr>
      <w:tr w:rsidR="00A944B4" w:rsidRPr="0088193B" w14:paraId="2BEC4B32" w14:textId="77777777" w:rsidTr="00646AE2">
        <w:trPr>
          <w:cantSplit/>
        </w:trPr>
        <w:tc>
          <w:tcPr>
            <w:tcW w:w="1526" w:type="dxa"/>
            <w:vMerge/>
          </w:tcPr>
          <w:p w14:paraId="70470F27" w14:textId="77777777" w:rsidR="00A944B4" w:rsidRPr="0088193B" w:rsidRDefault="00A944B4" w:rsidP="00646AE2">
            <w:pPr>
              <w:pStyle w:val="TAL"/>
              <w:rPr>
                <w:rFonts w:eastAsia="MS Mincho"/>
              </w:rPr>
            </w:pPr>
          </w:p>
        </w:tc>
        <w:tc>
          <w:tcPr>
            <w:tcW w:w="1843" w:type="dxa"/>
          </w:tcPr>
          <w:p w14:paraId="711D2FA5" w14:textId="77777777" w:rsidR="00A944B4" w:rsidRPr="0088193B" w:rsidRDefault="00A944B4" w:rsidP="00646AE2">
            <w:pPr>
              <w:pStyle w:val="TAL"/>
            </w:pPr>
            <w:r w:rsidRPr="0088193B">
              <w:t>DCI format 2B</w:t>
            </w:r>
          </w:p>
        </w:tc>
        <w:tc>
          <w:tcPr>
            <w:tcW w:w="2551" w:type="dxa"/>
          </w:tcPr>
          <w:p w14:paraId="07B9BD1D" w14:textId="77777777" w:rsidR="00A944B4" w:rsidRPr="0088193B" w:rsidRDefault="00A944B4" w:rsidP="00646AE2">
            <w:pPr>
              <w:pStyle w:val="TAL"/>
            </w:pPr>
            <w:r w:rsidRPr="0088193B">
              <w:t>UE specific by C-RNTI</w:t>
            </w:r>
          </w:p>
        </w:tc>
        <w:tc>
          <w:tcPr>
            <w:tcW w:w="3686" w:type="dxa"/>
          </w:tcPr>
          <w:p w14:paraId="7B98B1DC" w14:textId="77777777" w:rsidR="00A944B4" w:rsidRPr="0088193B" w:rsidRDefault="00A944B4" w:rsidP="00646AE2">
            <w:pPr>
              <w:pStyle w:val="TAL"/>
            </w:pPr>
            <w:r w:rsidRPr="0088193B">
              <w:t>Dual layer transmission, port 7 and 8 (see subclause 7.1.5A) or single-antenna port, port 7 or 8 (see subclause 7.1.1)</w:t>
            </w:r>
          </w:p>
        </w:tc>
      </w:tr>
      <w:tr w:rsidR="00A944B4" w:rsidRPr="0088193B" w14:paraId="4D9C6FCD" w14:textId="77777777" w:rsidTr="00646AE2">
        <w:trPr>
          <w:cantSplit/>
        </w:trPr>
        <w:tc>
          <w:tcPr>
            <w:tcW w:w="1526" w:type="dxa"/>
            <w:vMerge w:val="restart"/>
          </w:tcPr>
          <w:p w14:paraId="230D83D3" w14:textId="77777777" w:rsidR="00A944B4" w:rsidRPr="0088193B" w:rsidRDefault="00A944B4" w:rsidP="00646AE2">
            <w:pPr>
              <w:pStyle w:val="TAL"/>
              <w:rPr>
                <w:rFonts w:eastAsia="MS Mincho"/>
              </w:rPr>
            </w:pPr>
            <w:r w:rsidRPr="0088193B">
              <w:rPr>
                <w:rFonts w:eastAsia="MS Mincho"/>
              </w:rPr>
              <w:t>Mode 9</w:t>
            </w:r>
          </w:p>
        </w:tc>
        <w:tc>
          <w:tcPr>
            <w:tcW w:w="1843" w:type="dxa"/>
          </w:tcPr>
          <w:p w14:paraId="5886F424" w14:textId="77777777" w:rsidR="00A944B4" w:rsidRPr="0088193B" w:rsidRDefault="00A944B4" w:rsidP="00646AE2">
            <w:pPr>
              <w:pStyle w:val="TAL"/>
            </w:pPr>
            <w:r w:rsidRPr="0088193B">
              <w:t>DCI format 1A</w:t>
            </w:r>
          </w:p>
        </w:tc>
        <w:tc>
          <w:tcPr>
            <w:tcW w:w="2551" w:type="dxa"/>
          </w:tcPr>
          <w:p w14:paraId="4C50F5A6" w14:textId="77777777" w:rsidR="00A944B4" w:rsidRPr="0088193B" w:rsidRDefault="00A944B4" w:rsidP="00646AE2">
            <w:pPr>
              <w:pStyle w:val="TAL"/>
            </w:pPr>
            <w:r w:rsidRPr="0088193B">
              <w:t>Common and</w:t>
            </w:r>
          </w:p>
          <w:p w14:paraId="58ECC2B6" w14:textId="77777777" w:rsidR="00A944B4" w:rsidRPr="0088193B" w:rsidRDefault="00A944B4" w:rsidP="00646AE2">
            <w:pPr>
              <w:pStyle w:val="TAL"/>
            </w:pPr>
            <w:r w:rsidRPr="0088193B">
              <w:t xml:space="preserve">UE specific by C-RNTI </w:t>
            </w:r>
          </w:p>
        </w:tc>
        <w:tc>
          <w:tcPr>
            <w:tcW w:w="3686" w:type="dxa"/>
          </w:tcPr>
          <w:p w14:paraId="0DF69F0E" w14:textId="77777777" w:rsidR="00A944B4" w:rsidRPr="0088193B" w:rsidRDefault="00A944B4" w:rsidP="00646AE2">
            <w:pPr>
              <w:pStyle w:val="TAL"/>
              <w:rPr>
                <w:rFonts w:eastAsia="MS Mincho"/>
              </w:rPr>
            </w:pPr>
            <w:r w:rsidRPr="0088193B">
              <w:rPr>
                <w:rFonts w:eastAsia="MS Mincho"/>
              </w:rPr>
              <w:t xml:space="preserve">Non-MBSFN subframe: 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p w14:paraId="494094E2" w14:textId="77777777" w:rsidR="00A944B4" w:rsidRPr="0088193B" w:rsidRDefault="00A944B4" w:rsidP="00646AE2">
            <w:pPr>
              <w:pStyle w:val="TAL"/>
            </w:pPr>
            <w:r w:rsidRPr="0088193B">
              <w:rPr>
                <w:rFonts w:eastAsia="MS Mincho"/>
              </w:rPr>
              <w:t xml:space="preserve">MBSFN subframe: </w:t>
            </w:r>
            <w:r w:rsidRPr="0088193B">
              <w:t>Single-antenna port, port 7 (see subclause 7.1.1)</w:t>
            </w:r>
          </w:p>
        </w:tc>
      </w:tr>
      <w:tr w:rsidR="00A944B4" w:rsidRPr="0088193B" w14:paraId="4057585A" w14:textId="77777777" w:rsidTr="00646AE2">
        <w:trPr>
          <w:cantSplit/>
        </w:trPr>
        <w:tc>
          <w:tcPr>
            <w:tcW w:w="1526" w:type="dxa"/>
            <w:vMerge/>
          </w:tcPr>
          <w:p w14:paraId="0579F32D" w14:textId="77777777" w:rsidR="00A944B4" w:rsidRPr="0088193B" w:rsidRDefault="00A944B4" w:rsidP="00646AE2">
            <w:pPr>
              <w:pStyle w:val="TAL"/>
              <w:rPr>
                <w:rFonts w:eastAsia="MS Mincho"/>
              </w:rPr>
            </w:pPr>
          </w:p>
        </w:tc>
        <w:tc>
          <w:tcPr>
            <w:tcW w:w="1843" w:type="dxa"/>
          </w:tcPr>
          <w:p w14:paraId="3272C7CF" w14:textId="77777777" w:rsidR="00A944B4" w:rsidRPr="0088193B" w:rsidRDefault="00A944B4" w:rsidP="00646AE2">
            <w:pPr>
              <w:pStyle w:val="TAL"/>
            </w:pPr>
            <w:r w:rsidRPr="0088193B">
              <w:t>DCI format 2C</w:t>
            </w:r>
          </w:p>
        </w:tc>
        <w:tc>
          <w:tcPr>
            <w:tcW w:w="2551" w:type="dxa"/>
          </w:tcPr>
          <w:p w14:paraId="78682E75" w14:textId="77777777" w:rsidR="00A944B4" w:rsidRPr="0088193B" w:rsidRDefault="00A944B4" w:rsidP="00646AE2">
            <w:pPr>
              <w:pStyle w:val="TAL"/>
            </w:pPr>
            <w:r w:rsidRPr="0088193B">
              <w:t>UE specific by C-RNTI</w:t>
            </w:r>
          </w:p>
        </w:tc>
        <w:tc>
          <w:tcPr>
            <w:tcW w:w="3686" w:type="dxa"/>
          </w:tcPr>
          <w:p w14:paraId="4FCB2BAC" w14:textId="77777777" w:rsidR="00A944B4" w:rsidRPr="0088193B" w:rsidRDefault="00A944B4" w:rsidP="00646AE2">
            <w:pPr>
              <w:pStyle w:val="TAL"/>
            </w:pPr>
            <w:r w:rsidRPr="0088193B">
              <w:rPr>
                <w:rFonts w:eastAsia="MS Mincho"/>
              </w:rPr>
              <w:t>Up to 8 layer transmission, ports 7-14 (see subclause 7.1.5B)</w:t>
            </w:r>
            <w:r w:rsidRPr="0088193B">
              <w:rPr>
                <w:lang w:eastAsia="zh-CN"/>
              </w:rPr>
              <w:t xml:space="preserve"> </w:t>
            </w:r>
            <w:r w:rsidRPr="0088193B">
              <w:t>or single-antenna port, port 7 or 8 (see subclause 7.1.1)</w:t>
            </w:r>
          </w:p>
        </w:tc>
      </w:tr>
      <w:tr w:rsidR="00A944B4" w:rsidRPr="0088193B" w14:paraId="35A86C56" w14:textId="77777777" w:rsidTr="00646AE2">
        <w:trPr>
          <w:cantSplit/>
        </w:trPr>
        <w:tc>
          <w:tcPr>
            <w:tcW w:w="1526" w:type="dxa"/>
            <w:vMerge w:val="restart"/>
          </w:tcPr>
          <w:p w14:paraId="71E539A0" w14:textId="77777777" w:rsidR="00A944B4" w:rsidRPr="0088193B" w:rsidRDefault="00A944B4" w:rsidP="00646AE2">
            <w:pPr>
              <w:pStyle w:val="TAL"/>
              <w:rPr>
                <w:rFonts w:eastAsia="MS Mincho"/>
              </w:rPr>
            </w:pPr>
            <w:r w:rsidRPr="0088193B">
              <w:rPr>
                <w:rFonts w:eastAsia="MS Mincho"/>
              </w:rPr>
              <w:t>Mode 10</w:t>
            </w:r>
          </w:p>
        </w:tc>
        <w:tc>
          <w:tcPr>
            <w:tcW w:w="1843" w:type="dxa"/>
          </w:tcPr>
          <w:p w14:paraId="01E0B387" w14:textId="77777777" w:rsidR="00A944B4" w:rsidRPr="0088193B" w:rsidRDefault="00A944B4" w:rsidP="00646AE2">
            <w:pPr>
              <w:pStyle w:val="TAL"/>
            </w:pPr>
            <w:r w:rsidRPr="0088193B">
              <w:t>DCI format 1A</w:t>
            </w:r>
          </w:p>
        </w:tc>
        <w:tc>
          <w:tcPr>
            <w:tcW w:w="2551" w:type="dxa"/>
          </w:tcPr>
          <w:p w14:paraId="2453F406" w14:textId="77777777" w:rsidR="00A944B4" w:rsidRPr="0088193B" w:rsidRDefault="00A944B4" w:rsidP="00646AE2">
            <w:pPr>
              <w:pStyle w:val="TAL"/>
            </w:pPr>
            <w:r w:rsidRPr="0088193B">
              <w:t>Common and</w:t>
            </w:r>
          </w:p>
          <w:p w14:paraId="43C54394" w14:textId="77777777" w:rsidR="00A944B4" w:rsidRPr="0088193B" w:rsidRDefault="00A944B4" w:rsidP="00646AE2">
            <w:pPr>
              <w:pStyle w:val="TAL"/>
            </w:pPr>
            <w:r w:rsidRPr="0088193B">
              <w:t xml:space="preserve">UE specific by C-RNTI </w:t>
            </w:r>
          </w:p>
        </w:tc>
        <w:tc>
          <w:tcPr>
            <w:tcW w:w="3686" w:type="dxa"/>
          </w:tcPr>
          <w:p w14:paraId="01BE547E" w14:textId="77777777" w:rsidR="00A944B4" w:rsidRPr="0088193B" w:rsidRDefault="00A944B4" w:rsidP="00646AE2">
            <w:pPr>
              <w:pStyle w:val="TAL"/>
              <w:rPr>
                <w:rFonts w:eastAsia="MS Mincho"/>
              </w:rPr>
            </w:pPr>
            <w:r w:rsidRPr="0088193B">
              <w:rPr>
                <w:rFonts w:eastAsia="MS Mincho"/>
              </w:rPr>
              <w:t xml:space="preserve">Non-MBSFN subframe: If the number of PBCH antenna ports is one, </w:t>
            </w:r>
            <w:r w:rsidRPr="0088193B">
              <w:t>Single-antenna port, port 0</w:t>
            </w:r>
            <w:r w:rsidRPr="0088193B">
              <w:rPr>
                <w:rFonts w:eastAsia="MS Mincho"/>
              </w:rPr>
              <w:t xml:space="preserve"> is used (see subclause 7.1.1), otherwise </w:t>
            </w:r>
            <w:r w:rsidRPr="0088193B">
              <w:t>Transmit diversit</w:t>
            </w:r>
            <w:r w:rsidRPr="0088193B">
              <w:rPr>
                <w:rFonts w:eastAsia="MS Mincho"/>
              </w:rPr>
              <w:t>y (see subclause 7.1.2)</w:t>
            </w:r>
          </w:p>
          <w:p w14:paraId="7DBC2370" w14:textId="77777777" w:rsidR="00A944B4" w:rsidRPr="0088193B" w:rsidRDefault="00A944B4" w:rsidP="00646AE2">
            <w:pPr>
              <w:pStyle w:val="TAL"/>
              <w:rPr>
                <w:rFonts w:eastAsia="MS Mincho"/>
              </w:rPr>
            </w:pPr>
            <w:r w:rsidRPr="0088193B">
              <w:rPr>
                <w:rFonts w:eastAsia="MS Mincho"/>
              </w:rPr>
              <w:t xml:space="preserve">MBSFN subframe: </w:t>
            </w:r>
            <w:r w:rsidRPr="0088193B">
              <w:t>Single-antenna port, port 7 (see subclause 7.1.1)</w:t>
            </w:r>
          </w:p>
        </w:tc>
      </w:tr>
      <w:tr w:rsidR="00A944B4" w:rsidRPr="0088193B" w14:paraId="427EB24D" w14:textId="77777777" w:rsidTr="00646AE2">
        <w:trPr>
          <w:cantSplit/>
        </w:trPr>
        <w:tc>
          <w:tcPr>
            <w:tcW w:w="1526" w:type="dxa"/>
            <w:vMerge/>
          </w:tcPr>
          <w:p w14:paraId="1950F856" w14:textId="77777777" w:rsidR="00A944B4" w:rsidRPr="0088193B" w:rsidRDefault="00A944B4" w:rsidP="00646AE2">
            <w:pPr>
              <w:pStyle w:val="TAL"/>
              <w:rPr>
                <w:rFonts w:eastAsia="MS Mincho"/>
              </w:rPr>
            </w:pPr>
          </w:p>
        </w:tc>
        <w:tc>
          <w:tcPr>
            <w:tcW w:w="1843" w:type="dxa"/>
          </w:tcPr>
          <w:p w14:paraId="5253AD98" w14:textId="77777777" w:rsidR="00A944B4" w:rsidRPr="0088193B" w:rsidRDefault="00A944B4" w:rsidP="00646AE2">
            <w:pPr>
              <w:pStyle w:val="TAL"/>
            </w:pPr>
            <w:r w:rsidRPr="0088193B">
              <w:t>DCI format 2D</w:t>
            </w:r>
          </w:p>
        </w:tc>
        <w:tc>
          <w:tcPr>
            <w:tcW w:w="2551" w:type="dxa"/>
          </w:tcPr>
          <w:p w14:paraId="6F377C74" w14:textId="77777777" w:rsidR="00A944B4" w:rsidRPr="0088193B" w:rsidRDefault="00A944B4" w:rsidP="00646AE2">
            <w:pPr>
              <w:pStyle w:val="TAL"/>
            </w:pPr>
            <w:r w:rsidRPr="0088193B">
              <w:t>UE specific by C-RNTI</w:t>
            </w:r>
          </w:p>
        </w:tc>
        <w:tc>
          <w:tcPr>
            <w:tcW w:w="3686" w:type="dxa"/>
          </w:tcPr>
          <w:p w14:paraId="3EAE5EFC" w14:textId="77777777" w:rsidR="00A944B4" w:rsidRPr="0088193B" w:rsidRDefault="00A944B4" w:rsidP="00646AE2">
            <w:pPr>
              <w:pStyle w:val="TAL"/>
              <w:rPr>
                <w:rFonts w:eastAsia="MS Mincho"/>
              </w:rPr>
            </w:pPr>
            <w:r w:rsidRPr="0088193B">
              <w:rPr>
                <w:rFonts w:eastAsia="MS Mincho"/>
              </w:rPr>
              <w:t xml:space="preserve">Up to 8 layer transmission, ports 7-14 (see subclause 7.1.5B) </w:t>
            </w:r>
            <w:r w:rsidRPr="0088193B">
              <w:t>or single-antenna port, port 7 or 8 (see subclause 7.1.1)</w:t>
            </w:r>
          </w:p>
        </w:tc>
      </w:tr>
    </w:tbl>
    <w:p w14:paraId="118B1C20" w14:textId="77777777" w:rsidR="00A944B4" w:rsidRPr="0088193B" w:rsidRDefault="00A944B4" w:rsidP="00A944B4">
      <w:pPr>
        <w:rPr>
          <w:rFonts w:eastAsia="MS Mincho"/>
        </w:rPr>
      </w:pPr>
    </w:p>
    <w:p w14:paraId="20C2BD89" w14:textId="77777777" w:rsidR="00A944B4" w:rsidRPr="0088193B" w:rsidRDefault="00A944B4" w:rsidP="00A944B4">
      <w:pPr>
        <w:rPr>
          <w:lang w:eastAsia="zh-CN"/>
        </w:rPr>
      </w:pPr>
      <w:r w:rsidRPr="0088193B">
        <w:rPr>
          <w:lang w:eastAsia="zh-CN"/>
        </w:rPr>
        <w:t>[TS 36.306, clause 4.3.4.21]</w:t>
      </w:r>
    </w:p>
    <w:p w14:paraId="69EDF64D" w14:textId="77777777" w:rsidR="00A944B4" w:rsidRPr="0088193B" w:rsidRDefault="00A944B4" w:rsidP="00A944B4">
      <w:pPr>
        <w:rPr>
          <w:lang w:eastAsia="zh-CN"/>
        </w:rPr>
      </w:pPr>
      <w:r w:rsidRPr="0088193B">
        <w:t>This field defines whether the UE supports TDD special subframe as specified in [</w:t>
      </w:r>
      <w:r w:rsidRPr="0088193B">
        <w:rPr>
          <w:lang w:eastAsia="zh-CN"/>
        </w:rPr>
        <w:t>TS 36.211</w:t>
      </w:r>
      <w:r w:rsidRPr="0088193B">
        <w:t>]. It is mandatory for UEs of this release of the specification.</w:t>
      </w:r>
    </w:p>
    <w:p w14:paraId="690ED764" w14:textId="77777777" w:rsidR="00A944B4" w:rsidRPr="0088193B" w:rsidRDefault="00A944B4" w:rsidP="00A944B4">
      <w:pPr>
        <w:rPr>
          <w:lang w:eastAsia="zh-CN"/>
        </w:rPr>
      </w:pPr>
      <w:r w:rsidRPr="0088193B">
        <w:rPr>
          <w:lang w:eastAsia="zh-CN"/>
        </w:rPr>
        <w:t>[TS 36.331, clause 6.3.2]</w:t>
      </w:r>
    </w:p>
    <w:p w14:paraId="7969F4FC" w14:textId="77777777" w:rsidR="00A944B4" w:rsidRPr="0088193B" w:rsidRDefault="00A944B4" w:rsidP="00A944B4">
      <w:pPr>
        <w:rPr>
          <w:iCs/>
        </w:rPr>
      </w:pPr>
      <w:r w:rsidRPr="0088193B">
        <w:t xml:space="preserve">The IE </w:t>
      </w:r>
      <w:r w:rsidRPr="0088193B">
        <w:rPr>
          <w:i/>
        </w:rPr>
        <w:t>TDD-Config</w:t>
      </w:r>
      <w:r w:rsidRPr="0088193B">
        <w:t xml:space="preserve"> is used to specify the TDD specific physical channel configuration.</w:t>
      </w:r>
    </w:p>
    <w:p w14:paraId="70E869B2" w14:textId="77777777" w:rsidR="00A944B4" w:rsidRPr="0088193B" w:rsidRDefault="00A944B4" w:rsidP="00A944B4">
      <w:pPr>
        <w:pStyle w:val="TH"/>
      </w:pPr>
      <w:r w:rsidRPr="0088193B">
        <w:rPr>
          <w:i/>
        </w:rPr>
        <w:t xml:space="preserve">TDD-Config </w:t>
      </w:r>
      <w:smartTag w:uri="urn:schemas-microsoft-com:office:smarttags" w:element="PersonName">
        <w:r w:rsidRPr="0088193B">
          <w:t>info</w:t>
        </w:r>
      </w:smartTag>
      <w:r w:rsidRPr="0088193B">
        <w:t>rmation element</w:t>
      </w:r>
    </w:p>
    <w:p w14:paraId="1F2BBF23" w14:textId="77777777" w:rsidR="00A944B4" w:rsidRPr="0088193B" w:rsidRDefault="00A944B4" w:rsidP="00A944B4">
      <w:pPr>
        <w:pStyle w:val="PL"/>
        <w:shd w:val="clear" w:color="auto" w:fill="E6E6E6"/>
        <w:rPr>
          <w:noProof w:val="0"/>
        </w:rPr>
      </w:pPr>
      <w:r w:rsidRPr="0088193B">
        <w:rPr>
          <w:noProof w:val="0"/>
        </w:rPr>
        <w:t>-- ASN1STA</w:t>
      </w:r>
      <w:smartTag w:uri="urn:schemas-microsoft-com:office:smarttags" w:element="PersonName">
        <w:r w:rsidRPr="0088193B">
          <w:rPr>
            <w:noProof w:val="0"/>
          </w:rPr>
          <w:t>RT</w:t>
        </w:r>
      </w:smartTag>
    </w:p>
    <w:p w14:paraId="6C5063B9" w14:textId="77777777" w:rsidR="00A944B4" w:rsidRPr="0088193B" w:rsidRDefault="00A944B4" w:rsidP="00A944B4">
      <w:pPr>
        <w:pStyle w:val="PL"/>
        <w:shd w:val="clear" w:color="auto" w:fill="E6E6E6"/>
        <w:rPr>
          <w:noProof w:val="0"/>
        </w:rPr>
      </w:pPr>
    </w:p>
    <w:p w14:paraId="630EB162" w14:textId="77777777" w:rsidR="00A944B4" w:rsidRPr="0088193B" w:rsidRDefault="00A944B4" w:rsidP="00A944B4">
      <w:pPr>
        <w:pStyle w:val="PL"/>
        <w:shd w:val="clear" w:color="auto" w:fill="E6E6E6"/>
        <w:rPr>
          <w:noProof w:val="0"/>
        </w:rPr>
      </w:pPr>
      <w:r w:rsidRPr="0088193B">
        <w:rPr>
          <w:noProof w:val="0"/>
        </w:rPr>
        <w:t>TDD-Config ::=</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EQUENCE {</w:t>
      </w:r>
    </w:p>
    <w:p w14:paraId="45B7DC23" w14:textId="77777777" w:rsidR="00A944B4" w:rsidRPr="0088193B" w:rsidRDefault="00A944B4" w:rsidP="00A944B4">
      <w:pPr>
        <w:pStyle w:val="PL"/>
        <w:shd w:val="clear" w:color="auto" w:fill="E6E6E6"/>
        <w:rPr>
          <w:noProof w:val="0"/>
        </w:rPr>
      </w:pPr>
      <w:r w:rsidRPr="0088193B">
        <w:rPr>
          <w:noProof w:val="0"/>
        </w:rPr>
        <w:tab/>
        <w:t>subframeAssignment</w:t>
      </w:r>
      <w:r w:rsidRPr="0088193B">
        <w:rPr>
          <w:noProof w:val="0"/>
        </w:rPr>
        <w:tab/>
      </w:r>
      <w:r w:rsidRPr="0088193B">
        <w:rPr>
          <w:noProof w:val="0"/>
        </w:rPr>
        <w:tab/>
      </w:r>
      <w:r w:rsidRPr="0088193B">
        <w:rPr>
          <w:noProof w:val="0"/>
        </w:rPr>
        <w:tab/>
      </w:r>
      <w:r w:rsidRPr="0088193B">
        <w:rPr>
          <w:noProof w:val="0"/>
        </w:rPr>
        <w:tab/>
      </w:r>
      <w:r w:rsidRPr="0088193B">
        <w:rPr>
          <w:noProof w:val="0"/>
        </w:rPr>
        <w:tab/>
        <w:t>ENUMERATED {</w:t>
      </w:r>
    </w:p>
    <w:p w14:paraId="3984F4E5" w14:textId="77777777" w:rsidR="00A944B4" w:rsidRPr="0088193B" w:rsidRDefault="00A944B4" w:rsidP="00A944B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a0, sa1, sa2, sa3, sa4, sa5, sa6},</w:t>
      </w:r>
    </w:p>
    <w:p w14:paraId="3CB3C84A" w14:textId="77777777" w:rsidR="00A944B4" w:rsidRPr="0088193B" w:rsidRDefault="00A944B4" w:rsidP="00A944B4">
      <w:pPr>
        <w:pStyle w:val="PL"/>
        <w:shd w:val="clear" w:color="auto" w:fill="E6E6E6"/>
        <w:rPr>
          <w:noProof w:val="0"/>
        </w:rPr>
      </w:pPr>
      <w:r w:rsidRPr="0088193B">
        <w:rPr>
          <w:noProof w:val="0"/>
        </w:rPr>
        <w:tab/>
        <w:t>specialSubframePatterns</w:t>
      </w:r>
      <w:r w:rsidRPr="0088193B">
        <w:rPr>
          <w:noProof w:val="0"/>
        </w:rPr>
        <w:tab/>
      </w:r>
      <w:r w:rsidRPr="0088193B">
        <w:rPr>
          <w:noProof w:val="0"/>
        </w:rPr>
        <w:tab/>
      </w:r>
      <w:r w:rsidRPr="0088193B">
        <w:rPr>
          <w:noProof w:val="0"/>
        </w:rPr>
        <w:tab/>
      </w:r>
      <w:r w:rsidRPr="0088193B">
        <w:rPr>
          <w:noProof w:val="0"/>
        </w:rPr>
        <w:tab/>
        <w:t>ENUMERATED {</w:t>
      </w:r>
    </w:p>
    <w:p w14:paraId="58178337" w14:textId="77777777" w:rsidR="00A944B4" w:rsidRPr="0088193B" w:rsidRDefault="00A944B4" w:rsidP="00A944B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0, ssp1, ssp2, ssp3, ssp4,ssp5, ssp6, ssp7,</w:t>
      </w:r>
    </w:p>
    <w:p w14:paraId="1911C800" w14:textId="77777777" w:rsidR="00A944B4" w:rsidRPr="0088193B" w:rsidRDefault="00A944B4" w:rsidP="00A944B4">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sp8}</w:t>
      </w:r>
    </w:p>
    <w:p w14:paraId="5A325482" w14:textId="77777777" w:rsidR="00A944B4" w:rsidRPr="0088193B" w:rsidRDefault="00A944B4" w:rsidP="00A944B4">
      <w:pPr>
        <w:pStyle w:val="PL"/>
        <w:shd w:val="clear" w:color="auto" w:fill="E6E6E6"/>
        <w:rPr>
          <w:noProof w:val="0"/>
        </w:rPr>
      </w:pPr>
      <w:r w:rsidRPr="0088193B">
        <w:rPr>
          <w:noProof w:val="0"/>
        </w:rPr>
        <w:t>}</w:t>
      </w:r>
    </w:p>
    <w:p w14:paraId="57E0D505" w14:textId="77777777" w:rsidR="00A944B4" w:rsidRPr="0088193B" w:rsidRDefault="00A944B4" w:rsidP="00A944B4">
      <w:pPr>
        <w:pStyle w:val="PL"/>
        <w:shd w:val="clear" w:color="auto" w:fill="E6E6E6"/>
        <w:rPr>
          <w:noProof w:val="0"/>
        </w:rPr>
      </w:pPr>
    </w:p>
    <w:p w14:paraId="6758F9D4" w14:textId="77777777" w:rsidR="00A944B4" w:rsidRPr="0088193B" w:rsidRDefault="00A944B4" w:rsidP="00A944B4">
      <w:pPr>
        <w:pStyle w:val="PL"/>
        <w:shd w:val="clear" w:color="auto" w:fill="E6E6E6"/>
        <w:rPr>
          <w:noProof w:val="0"/>
          <w:lang w:eastAsia="zh-CN"/>
        </w:rPr>
      </w:pPr>
      <w:r w:rsidRPr="0088193B">
        <w:rPr>
          <w:noProof w:val="0"/>
        </w:rPr>
        <w:t>TDD-Config</w:t>
      </w:r>
      <w:r w:rsidRPr="0088193B">
        <w:rPr>
          <w:noProof w:val="0"/>
          <w:lang w:eastAsia="zh-CN"/>
        </w:rPr>
        <w:t>-v1130</w:t>
      </w:r>
      <w:r w:rsidRPr="0088193B">
        <w:rPr>
          <w:noProof w:val="0"/>
        </w:rPr>
        <w:t xml:space="preserve"> ::=</w:t>
      </w:r>
      <w:r w:rsidRPr="0088193B">
        <w:rPr>
          <w:noProof w:val="0"/>
        </w:rPr>
        <w:tab/>
      </w:r>
      <w:r w:rsidRPr="0088193B">
        <w:rPr>
          <w:noProof w:val="0"/>
        </w:rPr>
        <w:tab/>
      </w:r>
      <w:r w:rsidRPr="0088193B">
        <w:rPr>
          <w:noProof w:val="0"/>
        </w:rPr>
        <w:tab/>
      </w:r>
      <w:r w:rsidRPr="0088193B">
        <w:rPr>
          <w:noProof w:val="0"/>
        </w:rPr>
        <w:tab/>
        <w:t>SEQUENCE {</w:t>
      </w:r>
    </w:p>
    <w:p w14:paraId="5B753220" w14:textId="77777777" w:rsidR="00A944B4" w:rsidRPr="0088193B" w:rsidRDefault="00A944B4" w:rsidP="00A944B4">
      <w:pPr>
        <w:pStyle w:val="PL"/>
        <w:shd w:val="clear" w:color="auto" w:fill="E6E6E6"/>
        <w:tabs>
          <w:tab w:val="clear" w:pos="4224"/>
        </w:tabs>
        <w:rPr>
          <w:noProof w:val="0"/>
        </w:rPr>
      </w:pPr>
      <w:r w:rsidRPr="0088193B">
        <w:rPr>
          <w:noProof w:val="0"/>
        </w:rPr>
        <w:tab/>
      </w:r>
      <w:r w:rsidRPr="0088193B">
        <w:rPr>
          <w:noProof w:val="0"/>
          <w:lang w:eastAsia="zh-CN"/>
        </w:rPr>
        <w:t>specialSubframePatterns-v1130</w:t>
      </w:r>
      <w:r w:rsidRPr="0088193B">
        <w:rPr>
          <w:noProof w:val="0"/>
          <w:lang w:eastAsia="zh-CN"/>
        </w:rPr>
        <w:tab/>
      </w:r>
      <w:r w:rsidRPr="0088193B">
        <w:rPr>
          <w:noProof w:val="0"/>
          <w:lang w:eastAsia="zh-CN"/>
        </w:rPr>
        <w:tab/>
        <w:t>ENUMERATED {ssp7,ssp9}</w:t>
      </w:r>
    </w:p>
    <w:p w14:paraId="3A10D5FC" w14:textId="77777777" w:rsidR="00A944B4" w:rsidRPr="0088193B" w:rsidRDefault="00A944B4" w:rsidP="00A944B4">
      <w:pPr>
        <w:pStyle w:val="PL"/>
        <w:shd w:val="clear" w:color="auto" w:fill="E6E6E6"/>
        <w:rPr>
          <w:noProof w:val="0"/>
        </w:rPr>
      </w:pPr>
      <w:r w:rsidRPr="0088193B">
        <w:rPr>
          <w:noProof w:val="0"/>
        </w:rPr>
        <w:t>}</w:t>
      </w:r>
    </w:p>
    <w:p w14:paraId="32EDEEA7" w14:textId="77777777" w:rsidR="00A944B4" w:rsidRPr="0088193B" w:rsidRDefault="00A944B4" w:rsidP="00A944B4">
      <w:pPr>
        <w:pStyle w:val="PL"/>
        <w:shd w:val="clear" w:color="auto" w:fill="E6E6E6"/>
        <w:rPr>
          <w:noProof w:val="0"/>
        </w:rPr>
      </w:pPr>
    </w:p>
    <w:p w14:paraId="6CE948CB" w14:textId="77777777" w:rsidR="00A944B4" w:rsidRPr="0088193B" w:rsidRDefault="00A944B4" w:rsidP="00A944B4">
      <w:pPr>
        <w:pStyle w:val="PL"/>
        <w:shd w:val="clear" w:color="auto" w:fill="E6E6E6"/>
        <w:rPr>
          <w:noProof w:val="0"/>
        </w:rPr>
      </w:pPr>
      <w:r w:rsidRPr="0088193B">
        <w:rPr>
          <w:noProof w:val="0"/>
        </w:rPr>
        <w:t>-- ASN1STOP</w:t>
      </w:r>
    </w:p>
    <w:p w14:paraId="4C9A8291" w14:textId="77777777" w:rsidR="00A944B4" w:rsidRPr="0088193B" w:rsidRDefault="00A944B4" w:rsidP="00A944B4">
      <w:pPr>
        <w:rPr>
          <w:i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A944B4" w:rsidRPr="0088193B" w14:paraId="4BED06E7" w14:textId="77777777" w:rsidTr="00646AE2">
        <w:trPr>
          <w:cantSplit/>
          <w:tblHeader/>
        </w:trPr>
        <w:tc>
          <w:tcPr>
            <w:tcW w:w="9639" w:type="dxa"/>
          </w:tcPr>
          <w:p w14:paraId="5E8FC107" w14:textId="77777777" w:rsidR="00A944B4" w:rsidRPr="0088193B" w:rsidRDefault="00A944B4" w:rsidP="00646AE2">
            <w:pPr>
              <w:pStyle w:val="TAH"/>
            </w:pPr>
            <w:r w:rsidRPr="0088193B">
              <w:rPr>
                <w:i/>
              </w:rPr>
              <w:t xml:space="preserve">TDD-Config </w:t>
            </w:r>
            <w:r w:rsidRPr="0088193B">
              <w:rPr>
                <w:iCs/>
              </w:rPr>
              <w:t>field descriptions</w:t>
            </w:r>
          </w:p>
        </w:tc>
      </w:tr>
      <w:tr w:rsidR="00A944B4" w:rsidRPr="0088193B" w14:paraId="793B960B" w14:textId="77777777" w:rsidTr="00646AE2">
        <w:trPr>
          <w:cantSplit/>
        </w:trPr>
        <w:tc>
          <w:tcPr>
            <w:tcW w:w="9639" w:type="dxa"/>
          </w:tcPr>
          <w:p w14:paraId="5F2EB232" w14:textId="77777777" w:rsidR="00A944B4" w:rsidRPr="0088193B" w:rsidRDefault="00A944B4" w:rsidP="00646AE2">
            <w:pPr>
              <w:pStyle w:val="TAL"/>
              <w:rPr>
                <w:b/>
                <w:i/>
              </w:rPr>
            </w:pPr>
            <w:r w:rsidRPr="0088193B">
              <w:rPr>
                <w:b/>
                <w:i/>
              </w:rPr>
              <w:t>specialSubframePatterns</w:t>
            </w:r>
          </w:p>
          <w:p w14:paraId="1D76FFAF" w14:textId="77777777" w:rsidR="00A944B4" w:rsidRPr="0088193B" w:rsidRDefault="00A944B4" w:rsidP="00646AE2">
            <w:pPr>
              <w:pStyle w:val="TAL"/>
            </w:pPr>
            <w:r w:rsidRPr="0088193B">
              <w:t xml:space="preserve">Indicates Configuration as in TS 36.211 [21, table 4.2-1] where </w:t>
            </w:r>
            <w:r w:rsidRPr="0088193B">
              <w:rPr>
                <w:i/>
              </w:rPr>
              <w:t>ssp0</w:t>
            </w:r>
            <w:r w:rsidRPr="0088193B">
              <w:t xml:space="preserve"> points to Configuration 0, </w:t>
            </w:r>
            <w:r w:rsidRPr="0088193B">
              <w:rPr>
                <w:i/>
              </w:rPr>
              <w:t>ssp1</w:t>
            </w:r>
            <w:r w:rsidRPr="0088193B">
              <w:t xml:space="preserve"> to Configuration 1 etc. </w:t>
            </w:r>
            <w:r w:rsidRPr="0088193B">
              <w:rPr>
                <w:lang w:eastAsia="zh-CN"/>
              </w:rPr>
              <w:t xml:space="preserve">Value </w:t>
            </w:r>
            <w:r w:rsidRPr="0088193B">
              <w:rPr>
                <w:i/>
                <w:lang w:eastAsia="zh-CN"/>
              </w:rPr>
              <w:t>ssp7</w:t>
            </w:r>
            <w:r w:rsidRPr="0088193B">
              <w:rPr>
                <w:lang w:eastAsia="zh-CN"/>
              </w:rPr>
              <w:t xml:space="preserve"> points to Configuration 7 for extended cyclic prefix and value </w:t>
            </w:r>
            <w:r w:rsidRPr="0088193B">
              <w:rPr>
                <w:i/>
                <w:lang w:eastAsia="zh-CN"/>
              </w:rPr>
              <w:t>ssp9</w:t>
            </w:r>
            <w:r w:rsidRPr="0088193B">
              <w:rPr>
                <w:lang w:eastAsia="zh-CN"/>
              </w:rPr>
              <w:t xml:space="preserve"> points to </w:t>
            </w:r>
            <w:r w:rsidRPr="0088193B">
              <w:t>Configuration</w:t>
            </w:r>
            <w:r w:rsidRPr="0088193B">
              <w:rPr>
                <w:lang w:eastAsia="zh-CN"/>
              </w:rPr>
              <w:t xml:space="preserve"> 9 for normal cyclic prefix. E-UTRAN signals </w:t>
            </w:r>
            <w:r w:rsidRPr="0088193B">
              <w:rPr>
                <w:i/>
                <w:lang w:eastAsia="zh-CN"/>
              </w:rPr>
              <w:t>ssp7</w:t>
            </w:r>
            <w:r w:rsidRPr="0088193B">
              <w:rPr>
                <w:lang w:eastAsia="zh-CN"/>
              </w:rPr>
              <w:t xml:space="preserve"> only when setting </w:t>
            </w:r>
            <w:r w:rsidRPr="0088193B">
              <w:rPr>
                <w:i/>
                <w:iCs/>
                <w:lang w:eastAsia="zh-CN"/>
              </w:rPr>
              <w:t>specialSubframePatterns</w:t>
            </w:r>
            <w:r w:rsidRPr="0088193B">
              <w:rPr>
                <w:iCs/>
                <w:lang w:eastAsia="zh-CN"/>
              </w:rPr>
              <w:t xml:space="preserve"> (without suffix</w:t>
            </w:r>
            <w:r w:rsidRPr="0088193B">
              <w:rPr>
                <w:lang w:eastAsia="zh-CN"/>
              </w:rPr>
              <w:t xml:space="preserve"> i.e. the version defined in REL-8</w:t>
            </w:r>
            <w:r w:rsidRPr="0088193B">
              <w:rPr>
                <w:iCs/>
                <w:lang w:eastAsia="zh-CN"/>
              </w:rPr>
              <w:t xml:space="preserve">) to </w:t>
            </w:r>
            <w:r w:rsidRPr="0088193B">
              <w:rPr>
                <w:i/>
                <w:iCs/>
                <w:lang w:eastAsia="zh-CN"/>
              </w:rPr>
              <w:t>ssp4</w:t>
            </w:r>
            <w:r w:rsidRPr="0088193B">
              <w:rPr>
                <w:iCs/>
                <w:lang w:eastAsia="zh-CN"/>
              </w:rPr>
              <w:t>.</w:t>
            </w:r>
            <w:r w:rsidRPr="0088193B">
              <w:rPr>
                <w:rFonts w:ascii="Times New Roman" w:hAnsi="Times New Roman"/>
                <w:iCs/>
                <w:color w:val="FF0000"/>
                <w:sz w:val="20"/>
              </w:rPr>
              <w:t xml:space="preserve"> </w:t>
            </w:r>
            <w:r w:rsidRPr="0088193B">
              <w:rPr>
                <w:lang w:eastAsia="zh-CN"/>
              </w:rPr>
              <w:t xml:space="preserve">E-UTRAN signals value </w:t>
            </w:r>
            <w:r w:rsidRPr="0088193B">
              <w:rPr>
                <w:i/>
                <w:lang w:eastAsia="zh-CN"/>
              </w:rPr>
              <w:t>ssp9</w:t>
            </w:r>
            <w:r w:rsidRPr="0088193B">
              <w:rPr>
                <w:lang w:eastAsia="zh-CN"/>
              </w:rPr>
              <w:t xml:space="preserve"> </w:t>
            </w:r>
            <w:r w:rsidRPr="0088193B">
              <w:t xml:space="preserve">only when setting </w:t>
            </w:r>
            <w:r w:rsidRPr="0088193B">
              <w:rPr>
                <w:i/>
                <w:iCs/>
                <w:lang w:eastAsia="zh-CN"/>
              </w:rPr>
              <w:t>specialSubframePatterns</w:t>
            </w:r>
            <w:r w:rsidRPr="0088193B">
              <w:rPr>
                <w:lang w:eastAsia="zh-CN"/>
              </w:rPr>
              <w:t xml:space="preserve"> (without suffix) to </w:t>
            </w:r>
            <w:r w:rsidRPr="0088193B">
              <w:rPr>
                <w:i/>
                <w:lang w:eastAsia="zh-CN"/>
              </w:rPr>
              <w:t>ssp5</w:t>
            </w:r>
            <w:r w:rsidRPr="0088193B">
              <w:t>.</w:t>
            </w:r>
            <w:r w:rsidRPr="0088193B">
              <w:rPr>
                <w:lang w:eastAsia="zh-CN"/>
              </w:rPr>
              <w:t xml:space="preserve"> If </w:t>
            </w:r>
            <w:r w:rsidRPr="0088193B">
              <w:rPr>
                <w:i/>
                <w:lang w:eastAsia="zh-CN"/>
              </w:rPr>
              <w:t>specialSubframePatterns-v1130</w:t>
            </w:r>
            <w:r w:rsidRPr="0088193B">
              <w:rPr>
                <w:lang w:eastAsia="zh-CN"/>
              </w:rPr>
              <w:t xml:space="preserve"> is present, the UE shall ignore </w:t>
            </w:r>
            <w:r w:rsidRPr="0088193B">
              <w:rPr>
                <w:i/>
                <w:lang w:eastAsia="zh-CN"/>
              </w:rPr>
              <w:t>specialSubframePatterns</w:t>
            </w:r>
            <w:r w:rsidRPr="0088193B">
              <w:rPr>
                <w:lang w:eastAsia="zh-CN"/>
              </w:rPr>
              <w:t xml:space="preserve"> (without suffix).</w:t>
            </w:r>
          </w:p>
        </w:tc>
      </w:tr>
      <w:tr w:rsidR="00A944B4" w:rsidRPr="0088193B" w14:paraId="1B7703E5" w14:textId="77777777" w:rsidTr="00646AE2">
        <w:trPr>
          <w:cantSplit/>
        </w:trPr>
        <w:tc>
          <w:tcPr>
            <w:tcW w:w="9639" w:type="dxa"/>
          </w:tcPr>
          <w:p w14:paraId="7DF80A0C" w14:textId="77777777" w:rsidR="00A944B4" w:rsidRPr="0088193B" w:rsidRDefault="00A944B4" w:rsidP="00646AE2">
            <w:pPr>
              <w:pStyle w:val="TAL"/>
              <w:rPr>
                <w:b/>
                <w:i/>
              </w:rPr>
            </w:pPr>
            <w:r w:rsidRPr="0088193B">
              <w:rPr>
                <w:b/>
                <w:i/>
              </w:rPr>
              <w:t>subframeAssignment</w:t>
            </w:r>
          </w:p>
          <w:p w14:paraId="2FA6577C" w14:textId="77777777" w:rsidR="00A944B4" w:rsidRPr="0088193B" w:rsidRDefault="00A944B4" w:rsidP="00646AE2">
            <w:pPr>
              <w:pStyle w:val="TAL"/>
            </w:pPr>
            <w:r w:rsidRPr="0088193B">
              <w:t>Indicates DL/UL subframe configuration where sa0 point to Configuration 0, sa1 to Configuration 1 etc. as specified in TS 36.211 [21, table 4.2-2]. E-UTRAN configures the same value for serving cells residing on same frequency band.</w:t>
            </w:r>
          </w:p>
        </w:tc>
      </w:tr>
    </w:tbl>
    <w:p w14:paraId="3FDD257C" w14:textId="77777777" w:rsidR="00A944B4" w:rsidRPr="0088193B" w:rsidRDefault="00A944B4" w:rsidP="00A944B4">
      <w:pPr>
        <w:rPr>
          <w:iCs/>
        </w:rPr>
      </w:pPr>
    </w:p>
    <w:p w14:paraId="21F3CFDA" w14:textId="77777777" w:rsidR="00A944B4" w:rsidRPr="0088193B" w:rsidRDefault="00A944B4" w:rsidP="00A944B4">
      <w:pPr>
        <w:pStyle w:val="H6"/>
      </w:pPr>
      <w:r w:rsidRPr="0088193B">
        <w:t>7.1.3.13a.3</w:t>
      </w:r>
      <w:r w:rsidRPr="0088193B">
        <w:tab/>
        <w:t>Test description</w:t>
      </w:r>
    </w:p>
    <w:p w14:paraId="2179B4D1" w14:textId="77777777" w:rsidR="00A944B4" w:rsidRPr="0088193B" w:rsidRDefault="00A944B4" w:rsidP="00A944B4">
      <w:pPr>
        <w:pStyle w:val="H6"/>
      </w:pPr>
      <w:r w:rsidRPr="0088193B">
        <w:t>7.1.3.13a.3.1</w:t>
      </w:r>
      <w:r w:rsidRPr="0088193B">
        <w:tab/>
        <w:t>Pre-test conditions</w:t>
      </w:r>
    </w:p>
    <w:p w14:paraId="551A6880" w14:textId="77777777" w:rsidR="00A944B4" w:rsidRPr="0088193B" w:rsidRDefault="00A944B4" w:rsidP="00A944B4">
      <w:pPr>
        <w:pStyle w:val="H6"/>
      </w:pPr>
      <w:r w:rsidRPr="0088193B">
        <w:t>System Simulator:</w:t>
      </w:r>
    </w:p>
    <w:p w14:paraId="7127E7A4" w14:textId="77777777" w:rsidR="00A944B4" w:rsidRPr="0088193B" w:rsidRDefault="00A944B4" w:rsidP="00A944B4">
      <w:pPr>
        <w:pStyle w:val="B10"/>
        <w:numPr>
          <w:ilvl w:val="0"/>
          <w:numId w:val="13"/>
        </w:numPr>
        <w:rPr>
          <w:lang w:eastAsia="zh-CN"/>
        </w:rPr>
      </w:pPr>
      <w:r w:rsidRPr="0088193B">
        <w:t>Cell 1</w:t>
      </w:r>
    </w:p>
    <w:p w14:paraId="22EE630F" w14:textId="77777777" w:rsidR="00A944B4" w:rsidRPr="0088193B" w:rsidRDefault="00A944B4" w:rsidP="00A944B4">
      <w:pPr>
        <w:pStyle w:val="H6"/>
      </w:pPr>
      <w:r w:rsidRPr="0088193B">
        <w:t>UE:</w:t>
      </w:r>
    </w:p>
    <w:p w14:paraId="2E5B0041" w14:textId="77777777" w:rsidR="00A944B4" w:rsidRPr="0088193B" w:rsidRDefault="00A944B4" w:rsidP="00A944B4">
      <w:r w:rsidRPr="0088193B">
        <w:t>None.</w:t>
      </w:r>
    </w:p>
    <w:p w14:paraId="7425943A" w14:textId="77777777" w:rsidR="00A944B4" w:rsidRPr="0088193B" w:rsidRDefault="00A944B4" w:rsidP="00A944B4">
      <w:pPr>
        <w:pStyle w:val="H6"/>
      </w:pPr>
      <w:r w:rsidRPr="0088193B">
        <w:t>Preamble:</w:t>
      </w:r>
    </w:p>
    <w:p w14:paraId="60B4745F" w14:textId="77777777" w:rsidR="00A944B4" w:rsidRPr="0088193B" w:rsidRDefault="00A944B4" w:rsidP="00A944B4">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 xml:space="preserve">ell 1 according to [18] using parameters as specified in </w:t>
      </w:r>
      <w:r w:rsidRPr="0088193B">
        <w:rPr>
          <w:lang w:eastAsia="zh-CN"/>
        </w:rPr>
        <w:t>section</w:t>
      </w:r>
      <w:r w:rsidRPr="0088193B">
        <w:t xml:space="preserve"> 7.1.3.13a</w:t>
      </w:r>
      <w:r w:rsidRPr="0088193B">
        <w:rPr>
          <w:lang w:eastAsia="zh-CN"/>
        </w:rPr>
        <w:t>.3</w:t>
      </w:r>
      <w:r w:rsidRPr="0088193B">
        <w:t>.3.</w:t>
      </w:r>
    </w:p>
    <w:p w14:paraId="05E151BB" w14:textId="77777777" w:rsidR="00A944B4" w:rsidRPr="0088193B" w:rsidRDefault="00A944B4" w:rsidP="00A944B4">
      <w:pPr>
        <w:pStyle w:val="H6"/>
      </w:pPr>
      <w:r w:rsidRPr="0088193B">
        <w:t>7.1.3.13a.3.2</w:t>
      </w:r>
      <w:r w:rsidRPr="0088193B">
        <w:tab/>
        <w:t>Test procedure sequence</w:t>
      </w:r>
    </w:p>
    <w:p w14:paraId="30093805" w14:textId="77777777" w:rsidR="00A944B4" w:rsidRPr="0088193B" w:rsidRDefault="00A944B4" w:rsidP="00A944B4">
      <w:pPr>
        <w:pStyle w:val="TH"/>
      </w:pPr>
      <w:r w:rsidRPr="0088193B">
        <w:t>Table 7.1.3.13a.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A944B4" w:rsidRPr="0088193B" w14:paraId="68867CDF" w14:textId="77777777" w:rsidTr="00646AE2">
        <w:tc>
          <w:tcPr>
            <w:tcW w:w="534" w:type="dxa"/>
            <w:tcBorders>
              <w:top w:val="single" w:sz="4" w:space="0" w:color="auto"/>
              <w:left w:val="single" w:sz="4" w:space="0" w:color="auto"/>
              <w:bottom w:val="nil"/>
              <w:right w:val="single" w:sz="4" w:space="0" w:color="auto"/>
            </w:tcBorders>
          </w:tcPr>
          <w:p w14:paraId="6CB6DD6C" w14:textId="77777777" w:rsidR="00A944B4" w:rsidRPr="0088193B" w:rsidRDefault="00A944B4" w:rsidP="00646AE2">
            <w:pPr>
              <w:pStyle w:val="TAH"/>
            </w:pPr>
            <w:r w:rsidRPr="0088193B">
              <w:t>St</w:t>
            </w:r>
          </w:p>
        </w:tc>
        <w:tc>
          <w:tcPr>
            <w:tcW w:w="3969" w:type="dxa"/>
            <w:tcBorders>
              <w:top w:val="single" w:sz="4" w:space="0" w:color="auto"/>
              <w:left w:val="single" w:sz="4" w:space="0" w:color="auto"/>
              <w:bottom w:val="nil"/>
              <w:right w:val="single" w:sz="4" w:space="0" w:color="auto"/>
            </w:tcBorders>
          </w:tcPr>
          <w:p w14:paraId="3E596E9F" w14:textId="77777777" w:rsidR="00A944B4" w:rsidRPr="0088193B" w:rsidRDefault="00A944B4" w:rsidP="00646AE2">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07F5A34E" w14:textId="77777777" w:rsidR="00A944B4" w:rsidRPr="0088193B" w:rsidRDefault="00A944B4" w:rsidP="00646AE2">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75869D22" w14:textId="77777777" w:rsidR="00A944B4" w:rsidRPr="0088193B" w:rsidRDefault="00A944B4" w:rsidP="00646AE2">
            <w:pPr>
              <w:pStyle w:val="TAH"/>
            </w:pPr>
            <w:r w:rsidRPr="0088193B">
              <w:t>TP</w:t>
            </w:r>
          </w:p>
        </w:tc>
        <w:tc>
          <w:tcPr>
            <w:tcW w:w="850" w:type="dxa"/>
            <w:tcBorders>
              <w:top w:val="single" w:sz="4" w:space="0" w:color="auto"/>
              <w:left w:val="single" w:sz="4" w:space="0" w:color="auto"/>
              <w:bottom w:val="nil"/>
              <w:right w:val="single" w:sz="4" w:space="0" w:color="auto"/>
            </w:tcBorders>
          </w:tcPr>
          <w:p w14:paraId="48470B3A" w14:textId="77777777" w:rsidR="00A944B4" w:rsidRPr="0088193B" w:rsidRDefault="00A944B4" w:rsidP="00646AE2">
            <w:pPr>
              <w:pStyle w:val="TAH"/>
            </w:pPr>
            <w:r w:rsidRPr="0088193B">
              <w:t>Verdict</w:t>
            </w:r>
          </w:p>
        </w:tc>
      </w:tr>
      <w:tr w:rsidR="00A944B4" w:rsidRPr="0088193B" w14:paraId="3260DBE6" w14:textId="77777777" w:rsidTr="00646AE2">
        <w:tc>
          <w:tcPr>
            <w:tcW w:w="534" w:type="dxa"/>
            <w:tcBorders>
              <w:top w:val="nil"/>
              <w:left w:val="single" w:sz="4" w:space="0" w:color="auto"/>
              <w:bottom w:val="single" w:sz="4" w:space="0" w:color="auto"/>
              <w:right w:val="single" w:sz="4" w:space="0" w:color="auto"/>
            </w:tcBorders>
          </w:tcPr>
          <w:p w14:paraId="0A7157D3" w14:textId="77777777" w:rsidR="00A944B4" w:rsidRPr="0088193B" w:rsidRDefault="00A944B4" w:rsidP="00646AE2">
            <w:pPr>
              <w:pStyle w:val="TAH"/>
            </w:pPr>
          </w:p>
        </w:tc>
        <w:tc>
          <w:tcPr>
            <w:tcW w:w="3969" w:type="dxa"/>
            <w:tcBorders>
              <w:top w:val="nil"/>
              <w:left w:val="single" w:sz="4" w:space="0" w:color="auto"/>
              <w:bottom w:val="single" w:sz="4" w:space="0" w:color="auto"/>
              <w:right w:val="single" w:sz="4" w:space="0" w:color="auto"/>
            </w:tcBorders>
          </w:tcPr>
          <w:p w14:paraId="3942E0D7" w14:textId="77777777" w:rsidR="00A944B4" w:rsidRPr="0088193B" w:rsidRDefault="00A944B4" w:rsidP="00646AE2">
            <w:pPr>
              <w:pStyle w:val="TAH"/>
            </w:pPr>
          </w:p>
        </w:tc>
        <w:tc>
          <w:tcPr>
            <w:tcW w:w="709" w:type="dxa"/>
            <w:tcBorders>
              <w:top w:val="single" w:sz="4" w:space="0" w:color="auto"/>
              <w:left w:val="single" w:sz="4" w:space="0" w:color="auto"/>
              <w:bottom w:val="single" w:sz="4" w:space="0" w:color="auto"/>
              <w:right w:val="single" w:sz="4" w:space="0" w:color="auto"/>
            </w:tcBorders>
          </w:tcPr>
          <w:p w14:paraId="55B871DE" w14:textId="77777777" w:rsidR="00A944B4" w:rsidRPr="0088193B" w:rsidRDefault="00A944B4" w:rsidP="00646AE2">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1FF542B8" w14:textId="77777777" w:rsidR="00A944B4" w:rsidRPr="0088193B" w:rsidRDefault="00A944B4" w:rsidP="00646AE2">
            <w:pPr>
              <w:pStyle w:val="TAH"/>
            </w:pPr>
            <w:r w:rsidRPr="0088193B">
              <w:t>Message</w:t>
            </w:r>
          </w:p>
        </w:tc>
        <w:tc>
          <w:tcPr>
            <w:tcW w:w="548" w:type="dxa"/>
            <w:tcBorders>
              <w:top w:val="nil"/>
              <w:left w:val="single" w:sz="4" w:space="0" w:color="auto"/>
              <w:bottom w:val="single" w:sz="4" w:space="0" w:color="auto"/>
              <w:right w:val="single" w:sz="4" w:space="0" w:color="auto"/>
            </w:tcBorders>
          </w:tcPr>
          <w:p w14:paraId="1F0D43FE" w14:textId="77777777" w:rsidR="00A944B4" w:rsidRPr="0088193B" w:rsidRDefault="00A944B4" w:rsidP="00646AE2">
            <w:pPr>
              <w:pStyle w:val="TAH"/>
            </w:pPr>
          </w:p>
        </w:tc>
        <w:tc>
          <w:tcPr>
            <w:tcW w:w="850" w:type="dxa"/>
            <w:tcBorders>
              <w:top w:val="nil"/>
              <w:left w:val="single" w:sz="4" w:space="0" w:color="auto"/>
              <w:bottom w:val="single" w:sz="4" w:space="0" w:color="auto"/>
              <w:right w:val="single" w:sz="4" w:space="0" w:color="auto"/>
            </w:tcBorders>
          </w:tcPr>
          <w:p w14:paraId="5AF6351F" w14:textId="77777777" w:rsidR="00A944B4" w:rsidRPr="0088193B" w:rsidRDefault="00A944B4" w:rsidP="00646AE2">
            <w:pPr>
              <w:pStyle w:val="TAH"/>
            </w:pPr>
          </w:p>
        </w:tc>
      </w:tr>
      <w:tr w:rsidR="00A944B4" w:rsidRPr="0088193B" w14:paraId="592BE036" w14:textId="77777777" w:rsidTr="00646AE2">
        <w:tc>
          <w:tcPr>
            <w:tcW w:w="534" w:type="dxa"/>
            <w:tcBorders>
              <w:top w:val="nil"/>
              <w:left w:val="single" w:sz="4" w:space="0" w:color="auto"/>
              <w:bottom w:val="single" w:sz="4" w:space="0" w:color="auto"/>
              <w:right w:val="single" w:sz="4" w:space="0" w:color="auto"/>
            </w:tcBorders>
          </w:tcPr>
          <w:p w14:paraId="48E0E723" w14:textId="77777777" w:rsidR="00A944B4" w:rsidRPr="0088193B" w:rsidRDefault="00A944B4" w:rsidP="00646AE2">
            <w:pPr>
              <w:pStyle w:val="TAC"/>
            </w:pPr>
            <w:r w:rsidRPr="0088193B">
              <w:t>1</w:t>
            </w:r>
          </w:p>
        </w:tc>
        <w:tc>
          <w:tcPr>
            <w:tcW w:w="3969" w:type="dxa"/>
            <w:tcBorders>
              <w:top w:val="nil"/>
              <w:left w:val="single" w:sz="4" w:space="0" w:color="auto"/>
              <w:bottom w:val="single" w:sz="4" w:space="0" w:color="auto"/>
              <w:right w:val="single" w:sz="4" w:space="0" w:color="auto"/>
            </w:tcBorders>
          </w:tcPr>
          <w:p w14:paraId="771008B9" w14:textId="77777777" w:rsidR="00A944B4" w:rsidRPr="0088193B" w:rsidRDefault="00A944B4" w:rsidP="00646AE2">
            <w:pPr>
              <w:pStyle w:val="TAH"/>
              <w:jc w:val="left"/>
              <w:rPr>
                <w:b w:val="0"/>
              </w:rPr>
            </w:pPr>
            <w:r w:rsidRPr="0088193B">
              <w:rPr>
                <w:b w:val="0"/>
              </w:rPr>
              <w:t>The SS indicates a new transmission on PDCCH by using DCI format 1 and transmits a MAC PDU in SF-Num 1 or 6 where the DwPTS belongs to.</w:t>
            </w:r>
          </w:p>
        </w:tc>
        <w:tc>
          <w:tcPr>
            <w:tcW w:w="709" w:type="dxa"/>
            <w:tcBorders>
              <w:top w:val="single" w:sz="4" w:space="0" w:color="auto"/>
              <w:left w:val="single" w:sz="4" w:space="0" w:color="auto"/>
              <w:bottom w:val="single" w:sz="4" w:space="0" w:color="auto"/>
              <w:right w:val="single" w:sz="4" w:space="0" w:color="auto"/>
            </w:tcBorders>
          </w:tcPr>
          <w:p w14:paraId="3D2B8756" w14:textId="77777777" w:rsidR="00A944B4" w:rsidRPr="0088193B" w:rsidRDefault="00A944B4" w:rsidP="00646AE2">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9F3B7E5" w14:textId="77777777" w:rsidR="00A944B4" w:rsidRPr="0088193B" w:rsidRDefault="00A944B4" w:rsidP="00646AE2">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25E2BB3D" w14:textId="77777777" w:rsidR="00A944B4" w:rsidRPr="0088193B" w:rsidRDefault="00A944B4" w:rsidP="00646AE2">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0635CDFC" w14:textId="77777777" w:rsidR="00A944B4" w:rsidRPr="0088193B" w:rsidRDefault="00A944B4" w:rsidP="00646AE2">
            <w:pPr>
              <w:pStyle w:val="TAC"/>
            </w:pPr>
            <w:r w:rsidRPr="0088193B">
              <w:t>-</w:t>
            </w:r>
          </w:p>
        </w:tc>
      </w:tr>
      <w:tr w:rsidR="00A944B4" w:rsidRPr="0088193B" w14:paraId="49355F5F" w14:textId="77777777" w:rsidTr="00646AE2">
        <w:tc>
          <w:tcPr>
            <w:tcW w:w="534" w:type="dxa"/>
            <w:tcBorders>
              <w:top w:val="nil"/>
              <w:left w:val="single" w:sz="4" w:space="0" w:color="auto"/>
              <w:bottom w:val="single" w:sz="4" w:space="0" w:color="auto"/>
              <w:right w:val="single" w:sz="4" w:space="0" w:color="auto"/>
            </w:tcBorders>
          </w:tcPr>
          <w:p w14:paraId="03456325" w14:textId="77777777" w:rsidR="00A944B4" w:rsidRPr="0088193B" w:rsidRDefault="00A944B4" w:rsidP="00646AE2">
            <w:pPr>
              <w:pStyle w:val="TAC"/>
            </w:pPr>
            <w:r w:rsidRPr="0088193B">
              <w:t>2</w:t>
            </w:r>
          </w:p>
        </w:tc>
        <w:tc>
          <w:tcPr>
            <w:tcW w:w="3969" w:type="dxa"/>
            <w:tcBorders>
              <w:top w:val="nil"/>
              <w:left w:val="single" w:sz="4" w:space="0" w:color="auto"/>
              <w:bottom w:val="single" w:sz="4" w:space="0" w:color="auto"/>
              <w:right w:val="single" w:sz="4" w:space="0" w:color="auto"/>
            </w:tcBorders>
          </w:tcPr>
          <w:p w14:paraId="17F928A8" w14:textId="77777777" w:rsidR="00A944B4" w:rsidRPr="0088193B" w:rsidRDefault="00A944B4" w:rsidP="00646AE2">
            <w:pPr>
              <w:pStyle w:val="TAH"/>
              <w:jc w:val="left"/>
              <w:rPr>
                <w:b w:val="0"/>
              </w:rPr>
            </w:pPr>
            <w:r w:rsidRPr="0088193B">
              <w:rPr>
                <w:b w:val="0"/>
              </w:rPr>
              <w:t>Check: Does the UE transmit a HARQ ACK?</w:t>
            </w:r>
          </w:p>
        </w:tc>
        <w:tc>
          <w:tcPr>
            <w:tcW w:w="709" w:type="dxa"/>
            <w:tcBorders>
              <w:top w:val="single" w:sz="4" w:space="0" w:color="auto"/>
              <w:left w:val="single" w:sz="4" w:space="0" w:color="auto"/>
              <w:bottom w:val="single" w:sz="4" w:space="0" w:color="auto"/>
              <w:right w:val="single" w:sz="4" w:space="0" w:color="auto"/>
            </w:tcBorders>
          </w:tcPr>
          <w:p w14:paraId="4C9980EF" w14:textId="77777777" w:rsidR="00A944B4" w:rsidRPr="0088193B" w:rsidRDefault="00A944B4"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37F441BE" w14:textId="77777777" w:rsidR="00A944B4" w:rsidRPr="0088193B" w:rsidRDefault="00A944B4" w:rsidP="00646AE2">
            <w:pPr>
              <w:pStyle w:val="TAH"/>
              <w:jc w:val="left"/>
              <w:rPr>
                <w:b w:val="0"/>
              </w:rPr>
            </w:pPr>
            <w:r w:rsidRPr="0088193B">
              <w:rPr>
                <w:b w:val="0"/>
              </w:rPr>
              <w:t>HARQ ACK</w:t>
            </w:r>
          </w:p>
        </w:tc>
        <w:tc>
          <w:tcPr>
            <w:tcW w:w="548" w:type="dxa"/>
            <w:tcBorders>
              <w:top w:val="nil"/>
              <w:left w:val="single" w:sz="4" w:space="0" w:color="auto"/>
              <w:bottom w:val="single" w:sz="4" w:space="0" w:color="auto"/>
              <w:right w:val="single" w:sz="4" w:space="0" w:color="auto"/>
            </w:tcBorders>
          </w:tcPr>
          <w:p w14:paraId="308AE599" w14:textId="77777777" w:rsidR="00A944B4" w:rsidRPr="0088193B" w:rsidRDefault="00A944B4" w:rsidP="00646AE2">
            <w:pPr>
              <w:pStyle w:val="TAC"/>
              <w:rPr>
                <w:rFonts w:eastAsia="MS Gothic"/>
              </w:rPr>
            </w:pPr>
            <w:r w:rsidRPr="0088193B">
              <w:rPr>
                <w:rFonts w:eastAsia="MS Gothic"/>
              </w:rPr>
              <w:t>1</w:t>
            </w:r>
          </w:p>
        </w:tc>
        <w:tc>
          <w:tcPr>
            <w:tcW w:w="850" w:type="dxa"/>
            <w:tcBorders>
              <w:top w:val="nil"/>
              <w:left w:val="single" w:sz="4" w:space="0" w:color="auto"/>
              <w:bottom w:val="single" w:sz="4" w:space="0" w:color="auto"/>
              <w:right w:val="single" w:sz="4" w:space="0" w:color="auto"/>
            </w:tcBorders>
          </w:tcPr>
          <w:p w14:paraId="5B96F4AC" w14:textId="77777777" w:rsidR="00A944B4" w:rsidRPr="0088193B" w:rsidRDefault="00A944B4" w:rsidP="00646AE2">
            <w:pPr>
              <w:pStyle w:val="TAC"/>
              <w:rPr>
                <w:rFonts w:eastAsia="MS Gothic"/>
              </w:rPr>
            </w:pPr>
            <w:r w:rsidRPr="0088193B">
              <w:rPr>
                <w:rFonts w:eastAsia="MS Gothic"/>
              </w:rPr>
              <w:t>P</w:t>
            </w:r>
          </w:p>
        </w:tc>
      </w:tr>
      <w:tr w:rsidR="00A944B4" w:rsidRPr="0088193B" w14:paraId="18FF3E75" w14:textId="77777777" w:rsidTr="00646AE2">
        <w:tc>
          <w:tcPr>
            <w:tcW w:w="534" w:type="dxa"/>
            <w:tcBorders>
              <w:top w:val="nil"/>
              <w:left w:val="single" w:sz="4" w:space="0" w:color="auto"/>
              <w:bottom w:val="single" w:sz="4" w:space="0" w:color="auto"/>
              <w:right w:val="single" w:sz="4" w:space="0" w:color="auto"/>
            </w:tcBorders>
          </w:tcPr>
          <w:p w14:paraId="1F98A724" w14:textId="77777777" w:rsidR="00A944B4" w:rsidRPr="0088193B" w:rsidRDefault="00A944B4" w:rsidP="00646AE2">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3E50CB92" w14:textId="77777777" w:rsidR="00A944B4" w:rsidRPr="0088193B" w:rsidRDefault="00A944B4" w:rsidP="00646AE2">
            <w:pPr>
              <w:pStyle w:val="TAH"/>
              <w:jc w:val="left"/>
              <w:rPr>
                <w:b w:val="0"/>
                <w:lang w:eastAsia="zh-CN"/>
              </w:rPr>
            </w:pPr>
            <w:r w:rsidRPr="0088193B">
              <w:rPr>
                <w:b w:val="0"/>
                <w:lang w:eastAsia="zh-CN"/>
              </w:rPr>
              <w:t>The 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3C9E826C" w14:textId="77777777" w:rsidR="00A944B4" w:rsidRPr="0088193B" w:rsidRDefault="00A944B4"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7FE2FAB" w14:textId="77777777" w:rsidR="00A944B4" w:rsidRPr="0088193B" w:rsidRDefault="00A944B4" w:rsidP="00646AE2">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5D778311" w14:textId="77777777" w:rsidR="00A944B4" w:rsidRPr="0088193B" w:rsidRDefault="00A944B4"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4CEC1C1C" w14:textId="77777777" w:rsidR="00A944B4" w:rsidRPr="0088193B" w:rsidRDefault="00A944B4" w:rsidP="00646AE2">
            <w:pPr>
              <w:pStyle w:val="TAC"/>
              <w:rPr>
                <w:rFonts w:eastAsia="MS Gothic"/>
              </w:rPr>
            </w:pPr>
            <w:r w:rsidRPr="0088193B">
              <w:rPr>
                <w:lang w:eastAsia="zh-CN"/>
              </w:rPr>
              <w:t>-</w:t>
            </w:r>
          </w:p>
        </w:tc>
      </w:tr>
      <w:tr w:rsidR="00A944B4" w:rsidRPr="0088193B" w14:paraId="5CECCA0A" w14:textId="77777777" w:rsidTr="00646AE2">
        <w:tc>
          <w:tcPr>
            <w:tcW w:w="534" w:type="dxa"/>
            <w:tcBorders>
              <w:top w:val="nil"/>
              <w:left w:val="single" w:sz="4" w:space="0" w:color="auto"/>
              <w:bottom w:val="single" w:sz="4" w:space="0" w:color="auto"/>
              <w:right w:val="single" w:sz="4" w:space="0" w:color="auto"/>
            </w:tcBorders>
          </w:tcPr>
          <w:p w14:paraId="130BD1A5" w14:textId="77777777" w:rsidR="00A944B4" w:rsidRPr="0088193B" w:rsidRDefault="00A944B4" w:rsidP="00646AE2">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477650D4" w14:textId="77777777" w:rsidR="00A944B4" w:rsidRPr="0088193B" w:rsidRDefault="00A944B4" w:rsidP="00646AE2">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21079D19" w14:textId="77777777" w:rsidR="00A944B4" w:rsidRPr="0088193B" w:rsidRDefault="00A944B4" w:rsidP="00646AE2">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C2297E2" w14:textId="77777777" w:rsidR="00A944B4" w:rsidRPr="0088193B" w:rsidRDefault="00A944B4" w:rsidP="00646AE2">
            <w:pPr>
              <w:pStyle w:val="TAH"/>
              <w:jc w:val="left"/>
              <w:rPr>
                <w:b w:val="0"/>
                <w:lang w:eastAsia="zh-CN"/>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16297DBD" w14:textId="77777777" w:rsidR="00A944B4" w:rsidRPr="0088193B" w:rsidRDefault="00A944B4"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50C97DD2" w14:textId="77777777" w:rsidR="00A944B4" w:rsidRPr="0088193B" w:rsidRDefault="00A944B4" w:rsidP="00646AE2">
            <w:pPr>
              <w:pStyle w:val="TAC"/>
              <w:rPr>
                <w:rFonts w:eastAsia="MS Gothic"/>
              </w:rPr>
            </w:pPr>
            <w:r w:rsidRPr="0088193B">
              <w:rPr>
                <w:lang w:eastAsia="zh-CN"/>
              </w:rPr>
              <w:t>-</w:t>
            </w:r>
          </w:p>
        </w:tc>
      </w:tr>
      <w:tr w:rsidR="00A944B4" w:rsidRPr="0088193B" w14:paraId="22D3A817" w14:textId="77777777" w:rsidTr="00646AE2">
        <w:tc>
          <w:tcPr>
            <w:tcW w:w="534" w:type="dxa"/>
            <w:tcBorders>
              <w:top w:val="nil"/>
              <w:left w:val="single" w:sz="4" w:space="0" w:color="auto"/>
              <w:bottom w:val="single" w:sz="4" w:space="0" w:color="auto"/>
              <w:right w:val="single" w:sz="4" w:space="0" w:color="auto"/>
            </w:tcBorders>
          </w:tcPr>
          <w:p w14:paraId="030FB8EE" w14:textId="77777777" w:rsidR="00A944B4" w:rsidRPr="0088193B" w:rsidRDefault="00A944B4" w:rsidP="00646AE2">
            <w:pPr>
              <w:pStyle w:val="TAC"/>
              <w:rPr>
                <w:lang w:eastAsia="zh-CN"/>
              </w:rPr>
            </w:pPr>
            <w:r w:rsidRPr="0088193B">
              <w:rPr>
                <w:lang w:eastAsia="zh-CN"/>
              </w:rPr>
              <w:t>5</w:t>
            </w:r>
          </w:p>
        </w:tc>
        <w:tc>
          <w:tcPr>
            <w:tcW w:w="3969" w:type="dxa"/>
            <w:tcBorders>
              <w:top w:val="nil"/>
              <w:left w:val="single" w:sz="4" w:space="0" w:color="auto"/>
              <w:bottom w:val="single" w:sz="4" w:space="0" w:color="auto"/>
              <w:right w:val="single" w:sz="4" w:space="0" w:color="auto"/>
            </w:tcBorders>
          </w:tcPr>
          <w:p w14:paraId="0D362708" w14:textId="77777777" w:rsidR="00A944B4" w:rsidRPr="0088193B" w:rsidRDefault="00A944B4" w:rsidP="00646AE2">
            <w:pPr>
              <w:pStyle w:val="TAH"/>
              <w:jc w:val="left"/>
              <w:rPr>
                <w:b w:val="0"/>
                <w:lang w:eastAsia="zh-CN"/>
              </w:rPr>
            </w:pPr>
            <w:r w:rsidRPr="0088193B">
              <w:rPr>
                <w:b w:val="0"/>
                <w:lang w:eastAsia="zh-CN"/>
              </w:rPr>
              <w:t>The UE transmits a MAC PDU containing the loop back PDU corresponding to step 1</w:t>
            </w:r>
          </w:p>
        </w:tc>
        <w:tc>
          <w:tcPr>
            <w:tcW w:w="709" w:type="dxa"/>
            <w:tcBorders>
              <w:top w:val="single" w:sz="4" w:space="0" w:color="auto"/>
              <w:left w:val="single" w:sz="4" w:space="0" w:color="auto"/>
              <w:bottom w:val="single" w:sz="4" w:space="0" w:color="auto"/>
              <w:right w:val="single" w:sz="4" w:space="0" w:color="auto"/>
            </w:tcBorders>
          </w:tcPr>
          <w:p w14:paraId="71840398" w14:textId="77777777" w:rsidR="00A944B4" w:rsidRPr="0088193B" w:rsidRDefault="00A944B4" w:rsidP="00646AE2">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08ADD0F" w14:textId="77777777" w:rsidR="00A944B4" w:rsidRPr="0088193B" w:rsidRDefault="00A944B4" w:rsidP="00646AE2">
            <w:pPr>
              <w:pStyle w:val="TAH"/>
              <w:jc w:val="left"/>
              <w:rPr>
                <w:b w:val="0"/>
                <w:lang w:eastAsia="zh-CN"/>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1A4F8D4D" w14:textId="77777777" w:rsidR="00A944B4" w:rsidRPr="0088193B" w:rsidRDefault="00A944B4" w:rsidP="00646AE2">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78EC7865" w14:textId="77777777" w:rsidR="00A944B4" w:rsidRPr="0088193B" w:rsidRDefault="00A944B4" w:rsidP="00646AE2">
            <w:pPr>
              <w:pStyle w:val="TAC"/>
              <w:rPr>
                <w:rFonts w:eastAsia="MS Gothic"/>
              </w:rPr>
            </w:pPr>
            <w:r w:rsidRPr="0088193B">
              <w:rPr>
                <w:lang w:eastAsia="zh-CN"/>
              </w:rPr>
              <w:t>-</w:t>
            </w:r>
          </w:p>
        </w:tc>
      </w:tr>
    </w:tbl>
    <w:p w14:paraId="2CE43553" w14:textId="77777777" w:rsidR="00A944B4" w:rsidRPr="0088193B" w:rsidRDefault="00A944B4" w:rsidP="00A944B4"/>
    <w:p w14:paraId="49DE891E" w14:textId="77777777" w:rsidR="00A944B4" w:rsidRPr="0088193B" w:rsidRDefault="00A944B4" w:rsidP="00A944B4">
      <w:pPr>
        <w:pStyle w:val="H6"/>
        <w:rPr>
          <w:lang w:eastAsia="zh-CN"/>
        </w:rPr>
      </w:pPr>
      <w:r w:rsidRPr="0088193B">
        <w:t>7.1.3.13a.3.</w:t>
      </w:r>
      <w:r w:rsidRPr="0088193B">
        <w:rPr>
          <w:lang w:eastAsia="zh-CN"/>
        </w:rPr>
        <w:t>3</w:t>
      </w:r>
      <w:r w:rsidRPr="0088193B">
        <w:tab/>
        <w:t>Specific message contents</w:t>
      </w:r>
    </w:p>
    <w:p w14:paraId="793F272D" w14:textId="77777777" w:rsidR="00A944B4" w:rsidRPr="0088193B" w:rsidRDefault="00A944B4" w:rsidP="00A944B4">
      <w:pPr>
        <w:pStyle w:val="TH"/>
        <w:rPr>
          <w:lang w:eastAsia="zh-CN"/>
        </w:rPr>
      </w:pPr>
      <w:r w:rsidRPr="0088193B">
        <w:t xml:space="preserve">Table </w:t>
      </w:r>
      <w:r w:rsidRPr="0088193B">
        <w:rPr>
          <w:lang w:eastAsia="zh-CN"/>
        </w:rPr>
        <w:t>7.1.3.13a</w:t>
      </w:r>
      <w:r w:rsidRPr="0088193B">
        <w:t>.3.3-1: SystemInformationBlockType</w:t>
      </w:r>
      <w:r w:rsidRPr="0088193B">
        <w:rPr>
          <w:lang w:eastAsia="zh-CN"/>
        </w:rPr>
        <w:t>1</w:t>
      </w:r>
      <w:r w:rsidRPr="0088193B">
        <w:t xml:space="preserve"> </w:t>
      </w:r>
      <w:r w:rsidRPr="0088193B">
        <w:rPr>
          <w:lang w:eastAsia="zh-CN"/>
        </w:rPr>
        <w:t xml:space="preserve">for Cell 1 </w:t>
      </w:r>
      <w:r w:rsidRPr="0088193B">
        <w:t>(</w:t>
      </w:r>
      <w:r w:rsidRPr="0088193B">
        <w:rPr>
          <w:lang w:eastAsia="zh-CN"/>
        </w:rPr>
        <w:t>preamble</w:t>
      </w:r>
      <w:r w:rsidRPr="0088193B">
        <w:t xml:space="preserve">, Table </w:t>
      </w:r>
      <w:r w:rsidRPr="0088193B">
        <w:rPr>
          <w:lang w:eastAsia="zh-CN"/>
        </w:rPr>
        <w:t>7.1.3.13a</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A944B4" w:rsidRPr="0088193B" w14:paraId="49028D7E" w14:textId="77777777" w:rsidTr="00646AE2">
        <w:tc>
          <w:tcPr>
            <w:tcW w:w="9609" w:type="dxa"/>
            <w:gridSpan w:val="4"/>
          </w:tcPr>
          <w:p w14:paraId="06CEDD0A" w14:textId="77777777" w:rsidR="00A944B4" w:rsidRPr="0088193B" w:rsidRDefault="00A944B4" w:rsidP="00646AE2">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w:t>
            </w:r>
          </w:p>
        </w:tc>
      </w:tr>
      <w:tr w:rsidR="00A944B4" w:rsidRPr="0088193B" w14:paraId="5EF48584" w14:textId="77777777" w:rsidTr="00646AE2">
        <w:tblPrEx>
          <w:tblCellMar>
            <w:left w:w="108" w:type="dxa"/>
            <w:right w:w="108" w:type="dxa"/>
          </w:tblCellMar>
        </w:tblPrEx>
        <w:tc>
          <w:tcPr>
            <w:tcW w:w="3969" w:type="dxa"/>
          </w:tcPr>
          <w:p w14:paraId="01FAF1D8" w14:textId="77777777" w:rsidR="00A944B4" w:rsidRPr="0088193B" w:rsidRDefault="00A944B4" w:rsidP="00646AE2">
            <w:pPr>
              <w:pStyle w:val="TAH"/>
            </w:pPr>
            <w:r w:rsidRPr="0088193B">
              <w:t>Information Element</w:t>
            </w:r>
          </w:p>
        </w:tc>
        <w:tc>
          <w:tcPr>
            <w:tcW w:w="1701" w:type="dxa"/>
          </w:tcPr>
          <w:p w14:paraId="131CA17F" w14:textId="77777777" w:rsidR="00A944B4" w:rsidRPr="0088193B" w:rsidRDefault="00A944B4" w:rsidP="00646AE2">
            <w:pPr>
              <w:pStyle w:val="TAH"/>
            </w:pPr>
            <w:r w:rsidRPr="0088193B">
              <w:t>Value/remark</w:t>
            </w:r>
          </w:p>
        </w:tc>
        <w:tc>
          <w:tcPr>
            <w:tcW w:w="2694" w:type="dxa"/>
          </w:tcPr>
          <w:p w14:paraId="4C6C3731" w14:textId="77777777" w:rsidR="00A944B4" w:rsidRPr="0088193B" w:rsidRDefault="00A944B4" w:rsidP="00646AE2">
            <w:pPr>
              <w:pStyle w:val="TAH"/>
            </w:pPr>
            <w:r w:rsidRPr="0088193B">
              <w:t>Comment</w:t>
            </w:r>
          </w:p>
        </w:tc>
        <w:tc>
          <w:tcPr>
            <w:tcW w:w="1245" w:type="dxa"/>
          </w:tcPr>
          <w:p w14:paraId="6E8E2A2A" w14:textId="77777777" w:rsidR="00A944B4" w:rsidRPr="0088193B" w:rsidRDefault="00A944B4" w:rsidP="00646AE2">
            <w:pPr>
              <w:pStyle w:val="TAH"/>
            </w:pPr>
            <w:r w:rsidRPr="0088193B">
              <w:t>Condition</w:t>
            </w:r>
          </w:p>
        </w:tc>
      </w:tr>
      <w:tr w:rsidR="00A944B4" w:rsidRPr="0088193B" w14:paraId="0622B6B0" w14:textId="77777777" w:rsidTr="00646AE2">
        <w:tblPrEx>
          <w:tblCellMar>
            <w:left w:w="108" w:type="dxa"/>
            <w:right w:w="108" w:type="dxa"/>
          </w:tblCellMar>
        </w:tblPrEx>
        <w:tc>
          <w:tcPr>
            <w:tcW w:w="3969" w:type="dxa"/>
          </w:tcPr>
          <w:p w14:paraId="65B30752" w14:textId="77777777" w:rsidR="00A944B4" w:rsidRPr="0088193B" w:rsidRDefault="00A944B4" w:rsidP="00646AE2">
            <w:pPr>
              <w:pStyle w:val="TAL"/>
            </w:pPr>
            <w:r w:rsidRPr="0088193B">
              <w:t>SystemInformationBlockType1 ::= SEQUENCE {</w:t>
            </w:r>
          </w:p>
        </w:tc>
        <w:tc>
          <w:tcPr>
            <w:tcW w:w="1701" w:type="dxa"/>
          </w:tcPr>
          <w:p w14:paraId="202CC3FC" w14:textId="77777777" w:rsidR="00A944B4" w:rsidRPr="0088193B" w:rsidRDefault="00A944B4" w:rsidP="00646AE2">
            <w:pPr>
              <w:pStyle w:val="TAL"/>
            </w:pPr>
          </w:p>
        </w:tc>
        <w:tc>
          <w:tcPr>
            <w:tcW w:w="2694" w:type="dxa"/>
          </w:tcPr>
          <w:p w14:paraId="7067634D" w14:textId="77777777" w:rsidR="00A944B4" w:rsidRPr="0088193B" w:rsidRDefault="00A944B4" w:rsidP="00646AE2">
            <w:pPr>
              <w:pStyle w:val="TAL"/>
            </w:pPr>
          </w:p>
        </w:tc>
        <w:tc>
          <w:tcPr>
            <w:tcW w:w="1245" w:type="dxa"/>
          </w:tcPr>
          <w:p w14:paraId="4959691F" w14:textId="77777777" w:rsidR="00A944B4" w:rsidRPr="0088193B" w:rsidRDefault="00A944B4" w:rsidP="00646AE2">
            <w:pPr>
              <w:pStyle w:val="TAL"/>
            </w:pPr>
          </w:p>
        </w:tc>
      </w:tr>
      <w:tr w:rsidR="00A944B4" w:rsidRPr="0088193B" w14:paraId="30F713A3" w14:textId="77777777" w:rsidTr="00646AE2">
        <w:tblPrEx>
          <w:tblCellMar>
            <w:left w:w="108" w:type="dxa"/>
            <w:right w:w="108" w:type="dxa"/>
          </w:tblCellMar>
        </w:tblPrEx>
        <w:tc>
          <w:tcPr>
            <w:tcW w:w="3969" w:type="dxa"/>
          </w:tcPr>
          <w:p w14:paraId="7CC72B0A" w14:textId="77777777" w:rsidR="00A944B4" w:rsidRPr="0088193B" w:rsidRDefault="00A944B4" w:rsidP="00646AE2">
            <w:pPr>
              <w:pStyle w:val="TAL"/>
              <w:rPr>
                <w:lang w:eastAsia="zh-CN"/>
              </w:rPr>
            </w:pPr>
            <w:r w:rsidRPr="0088193B">
              <w:t xml:space="preserve">  tdd-Config SEQUENCE {</w:t>
            </w:r>
          </w:p>
        </w:tc>
        <w:tc>
          <w:tcPr>
            <w:tcW w:w="1701" w:type="dxa"/>
          </w:tcPr>
          <w:p w14:paraId="7FCB2C2B" w14:textId="77777777" w:rsidR="00A944B4" w:rsidRPr="0088193B" w:rsidRDefault="00A944B4" w:rsidP="00646AE2">
            <w:pPr>
              <w:pStyle w:val="TAL"/>
            </w:pPr>
          </w:p>
        </w:tc>
        <w:tc>
          <w:tcPr>
            <w:tcW w:w="2694" w:type="dxa"/>
          </w:tcPr>
          <w:p w14:paraId="306A7278" w14:textId="77777777" w:rsidR="00A944B4" w:rsidRPr="0088193B" w:rsidRDefault="00A944B4" w:rsidP="00646AE2">
            <w:pPr>
              <w:pStyle w:val="TAL"/>
            </w:pPr>
          </w:p>
        </w:tc>
        <w:tc>
          <w:tcPr>
            <w:tcW w:w="1245" w:type="dxa"/>
          </w:tcPr>
          <w:p w14:paraId="7EB64161" w14:textId="77777777" w:rsidR="00A944B4" w:rsidRPr="0088193B" w:rsidRDefault="00A944B4" w:rsidP="00646AE2">
            <w:pPr>
              <w:pStyle w:val="TAL"/>
            </w:pPr>
            <w:r w:rsidRPr="0088193B">
              <w:t>TDD</w:t>
            </w:r>
          </w:p>
        </w:tc>
      </w:tr>
      <w:tr w:rsidR="00A944B4" w:rsidRPr="0088193B" w14:paraId="07EFEE1B" w14:textId="77777777" w:rsidTr="00646AE2">
        <w:tblPrEx>
          <w:tblCellMar>
            <w:left w:w="108" w:type="dxa"/>
            <w:right w:w="108" w:type="dxa"/>
          </w:tblCellMar>
        </w:tblPrEx>
        <w:tc>
          <w:tcPr>
            <w:tcW w:w="3969" w:type="dxa"/>
          </w:tcPr>
          <w:p w14:paraId="11B90F30" w14:textId="77777777" w:rsidR="00A944B4" w:rsidRPr="0088193B" w:rsidRDefault="00A944B4" w:rsidP="00646AE2">
            <w:pPr>
              <w:pStyle w:val="TAL"/>
              <w:rPr>
                <w:lang w:eastAsia="zh-CN"/>
              </w:rPr>
            </w:pPr>
            <w:r w:rsidRPr="0088193B">
              <w:rPr>
                <w:lang w:eastAsia="zh-CN"/>
              </w:rPr>
              <w:t xml:space="preserve">    </w:t>
            </w:r>
            <w:r w:rsidRPr="0088193B">
              <w:t>subframeAssignment</w:t>
            </w:r>
          </w:p>
        </w:tc>
        <w:tc>
          <w:tcPr>
            <w:tcW w:w="1701" w:type="dxa"/>
          </w:tcPr>
          <w:p w14:paraId="0388560B" w14:textId="77777777" w:rsidR="00A944B4" w:rsidRPr="0088193B" w:rsidRDefault="00A944B4" w:rsidP="00646AE2">
            <w:pPr>
              <w:pStyle w:val="TAL"/>
              <w:rPr>
                <w:lang w:eastAsia="zh-CN"/>
              </w:rPr>
            </w:pPr>
            <w:r w:rsidRPr="0088193B">
              <w:rPr>
                <w:lang w:eastAsia="zh-CN"/>
              </w:rPr>
              <w:t>sa1</w:t>
            </w:r>
          </w:p>
        </w:tc>
        <w:tc>
          <w:tcPr>
            <w:tcW w:w="2694" w:type="dxa"/>
          </w:tcPr>
          <w:p w14:paraId="2059A0EA" w14:textId="77777777" w:rsidR="00A944B4" w:rsidRPr="0088193B" w:rsidRDefault="00A944B4" w:rsidP="00646AE2">
            <w:pPr>
              <w:pStyle w:val="TAL"/>
            </w:pPr>
          </w:p>
        </w:tc>
        <w:tc>
          <w:tcPr>
            <w:tcW w:w="1245" w:type="dxa"/>
          </w:tcPr>
          <w:p w14:paraId="297EFE56" w14:textId="77777777" w:rsidR="00A944B4" w:rsidRPr="0088193B" w:rsidRDefault="00A944B4" w:rsidP="00646AE2">
            <w:pPr>
              <w:pStyle w:val="TAL"/>
            </w:pPr>
          </w:p>
        </w:tc>
      </w:tr>
      <w:tr w:rsidR="00A944B4" w:rsidRPr="0088193B" w14:paraId="363F0DB8" w14:textId="77777777" w:rsidTr="00646AE2">
        <w:tblPrEx>
          <w:tblCellMar>
            <w:left w:w="108" w:type="dxa"/>
            <w:right w:w="108" w:type="dxa"/>
          </w:tblCellMar>
        </w:tblPrEx>
        <w:tc>
          <w:tcPr>
            <w:tcW w:w="3969" w:type="dxa"/>
          </w:tcPr>
          <w:p w14:paraId="1A8E3284" w14:textId="77777777" w:rsidR="00A944B4" w:rsidRPr="0088193B" w:rsidRDefault="00A944B4" w:rsidP="00646AE2">
            <w:pPr>
              <w:pStyle w:val="TAL"/>
              <w:rPr>
                <w:lang w:eastAsia="zh-CN"/>
              </w:rPr>
            </w:pPr>
            <w:r w:rsidRPr="0088193B">
              <w:rPr>
                <w:lang w:eastAsia="zh-CN"/>
              </w:rPr>
              <w:t xml:space="preserve">    </w:t>
            </w:r>
            <w:r w:rsidRPr="0088193B">
              <w:t>specialSubframePatterns</w:t>
            </w:r>
          </w:p>
        </w:tc>
        <w:tc>
          <w:tcPr>
            <w:tcW w:w="1701" w:type="dxa"/>
          </w:tcPr>
          <w:p w14:paraId="5C34A7FA" w14:textId="77777777" w:rsidR="00A944B4" w:rsidRPr="0088193B" w:rsidRDefault="00A944B4" w:rsidP="00646AE2">
            <w:pPr>
              <w:pStyle w:val="TAL"/>
              <w:rPr>
                <w:lang w:eastAsia="zh-CN"/>
              </w:rPr>
            </w:pPr>
            <w:r w:rsidRPr="0088193B">
              <w:rPr>
                <w:lang w:eastAsia="zh-CN"/>
              </w:rPr>
              <w:t>ssp4</w:t>
            </w:r>
          </w:p>
        </w:tc>
        <w:tc>
          <w:tcPr>
            <w:tcW w:w="2694" w:type="dxa"/>
          </w:tcPr>
          <w:p w14:paraId="6B1CFA3C" w14:textId="77777777" w:rsidR="00A944B4" w:rsidRPr="0088193B" w:rsidRDefault="00A944B4" w:rsidP="00646AE2">
            <w:pPr>
              <w:pStyle w:val="TAL"/>
            </w:pPr>
          </w:p>
        </w:tc>
        <w:tc>
          <w:tcPr>
            <w:tcW w:w="1245" w:type="dxa"/>
          </w:tcPr>
          <w:p w14:paraId="51B8B686" w14:textId="77777777" w:rsidR="00A944B4" w:rsidRPr="0088193B" w:rsidRDefault="00A944B4" w:rsidP="00646AE2">
            <w:pPr>
              <w:pStyle w:val="TAL"/>
            </w:pPr>
          </w:p>
        </w:tc>
      </w:tr>
      <w:tr w:rsidR="00A944B4" w:rsidRPr="0088193B" w14:paraId="30B666A3" w14:textId="77777777" w:rsidTr="00646AE2">
        <w:tblPrEx>
          <w:tblCellMar>
            <w:left w:w="108" w:type="dxa"/>
            <w:right w:w="108" w:type="dxa"/>
          </w:tblCellMar>
        </w:tblPrEx>
        <w:tc>
          <w:tcPr>
            <w:tcW w:w="3969" w:type="dxa"/>
          </w:tcPr>
          <w:p w14:paraId="2BFE19EC" w14:textId="77777777" w:rsidR="00A944B4" w:rsidRPr="0088193B" w:rsidRDefault="00A944B4" w:rsidP="00646AE2">
            <w:pPr>
              <w:pStyle w:val="TAL"/>
              <w:rPr>
                <w:lang w:eastAsia="zh-CN"/>
              </w:rPr>
            </w:pPr>
            <w:r w:rsidRPr="0088193B">
              <w:rPr>
                <w:lang w:eastAsia="zh-CN"/>
              </w:rPr>
              <w:t xml:space="preserve">  }</w:t>
            </w:r>
          </w:p>
        </w:tc>
        <w:tc>
          <w:tcPr>
            <w:tcW w:w="1701" w:type="dxa"/>
          </w:tcPr>
          <w:p w14:paraId="4E35308D" w14:textId="77777777" w:rsidR="00A944B4" w:rsidRPr="0088193B" w:rsidRDefault="00A944B4" w:rsidP="00646AE2">
            <w:pPr>
              <w:pStyle w:val="TAL"/>
            </w:pPr>
          </w:p>
        </w:tc>
        <w:tc>
          <w:tcPr>
            <w:tcW w:w="2694" w:type="dxa"/>
          </w:tcPr>
          <w:p w14:paraId="69946571" w14:textId="77777777" w:rsidR="00A944B4" w:rsidRPr="0088193B" w:rsidRDefault="00A944B4" w:rsidP="00646AE2">
            <w:pPr>
              <w:pStyle w:val="TAL"/>
            </w:pPr>
          </w:p>
        </w:tc>
        <w:tc>
          <w:tcPr>
            <w:tcW w:w="1245" w:type="dxa"/>
          </w:tcPr>
          <w:p w14:paraId="7D04802E" w14:textId="77777777" w:rsidR="00A944B4" w:rsidRPr="0088193B" w:rsidRDefault="00A944B4" w:rsidP="00646AE2">
            <w:pPr>
              <w:pStyle w:val="TAL"/>
            </w:pPr>
          </w:p>
        </w:tc>
      </w:tr>
      <w:tr w:rsidR="00A944B4" w:rsidRPr="0088193B" w14:paraId="77D10239" w14:textId="77777777" w:rsidTr="00646AE2">
        <w:tblPrEx>
          <w:tblCellMar>
            <w:left w:w="108" w:type="dxa"/>
            <w:right w:w="108" w:type="dxa"/>
          </w:tblCellMar>
        </w:tblPrEx>
        <w:tc>
          <w:tcPr>
            <w:tcW w:w="3969" w:type="dxa"/>
          </w:tcPr>
          <w:p w14:paraId="608C53DA" w14:textId="77777777" w:rsidR="00A944B4" w:rsidRPr="0088193B" w:rsidRDefault="00A944B4" w:rsidP="00646AE2">
            <w:pPr>
              <w:pStyle w:val="TAL"/>
            </w:pPr>
            <w:r w:rsidRPr="0088193B">
              <w:t xml:space="preserve">  nonCriticalExtension SEQUENCE {</w:t>
            </w:r>
          </w:p>
        </w:tc>
        <w:tc>
          <w:tcPr>
            <w:tcW w:w="1701" w:type="dxa"/>
          </w:tcPr>
          <w:p w14:paraId="0279CDD5" w14:textId="77777777" w:rsidR="00A944B4" w:rsidRPr="0088193B" w:rsidRDefault="00A944B4" w:rsidP="00646AE2">
            <w:pPr>
              <w:pStyle w:val="TAL"/>
            </w:pPr>
          </w:p>
        </w:tc>
        <w:tc>
          <w:tcPr>
            <w:tcW w:w="2694" w:type="dxa"/>
          </w:tcPr>
          <w:p w14:paraId="15DA0C9E" w14:textId="77777777" w:rsidR="00A944B4" w:rsidRPr="0088193B" w:rsidRDefault="00A944B4" w:rsidP="00646AE2">
            <w:pPr>
              <w:pStyle w:val="TAL"/>
            </w:pPr>
          </w:p>
        </w:tc>
        <w:tc>
          <w:tcPr>
            <w:tcW w:w="1245" w:type="dxa"/>
          </w:tcPr>
          <w:p w14:paraId="6922D1A1" w14:textId="77777777" w:rsidR="00A944B4" w:rsidRPr="0088193B" w:rsidRDefault="00A944B4" w:rsidP="00646AE2">
            <w:pPr>
              <w:pStyle w:val="TAL"/>
            </w:pPr>
          </w:p>
        </w:tc>
      </w:tr>
      <w:tr w:rsidR="00A944B4" w:rsidRPr="0088193B" w14:paraId="4D6FF162" w14:textId="77777777" w:rsidTr="00646AE2">
        <w:tblPrEx>
          <w:tblCellMar>
            <w:left w:w="108" w:type="dxa"/>
            <w:right w:w="108" w:type="dxa"/>
          </w:tblCellMar>
        </w:tblPrEx>
        <w:tc>
          <w:tcPr>
            <w:tcW w:w="3969" w:type="dxa"/>
          </w:tcPr>
          <w:p w14:paraId="284F44C3" w14:textId="77777777" w:rsidR="00A944B4" w:rsidRPr="0088193B" w:rsidRDefault="00A944B4" w:rsidP="00646AE2">
            <w:pPr>
              <w:pStyle w:val="TAL"/>
            </w:pPr>
            <w:r w:rsidRPr="0088193B">
              <w:t xml:space="preserve">    nonCriticalExtension SEQUENCE {</w:t>
            </w:r>
          </w:p>
        </w:tc>
        <w:tc>
          <w:tcPr>
            <w:tcW w:w="1701" w:type="dxa"/>
          </w:tcPr>
          <w:p w14:paraId="040DB0A7" w14:textId="77777777" w:rsidR="00A944B4" w:rsidRPr="0088193B" w:rsidRDefault="00A944B4" w:rsidP="00646AE2">
            <w:pPr>
              <w:pStyle w:val="TAL"/>
              <w:rPr>
                <w:lang w:eastAsia="zh-CN"/>
              </w:rPr>
            </w:pPr>
          </w:p>
        </w:tc>
        <w:tc>
          <w:tcPr>
            <w:tcW w:w="2694" w:type="dxa"/>
          </w:tcPr>
          <w:p w14:paraId="1C3EB8E8" w14:textId="77777777" w:rsidR="00A944B4" w:rsidRPr="0088193B" w:rsidRDefault="00A944B4" w:rsidP="00646AE2">
            <w:pPr>
              <w:pStyle w:val="TAL"/>
            </w:pPr>
          </w:p>
        </w:tc>
        <w:tc>
          <w:tcPr>
            <w:tcW w:w="1245" w:type="dxa"/>
          </w:tcPr>
          <w:p w14:paraId="2D4865A3" w14:textId="77777777" w:rsidR="00A944B4" w:rsidRPr="0088193B" w:rsidRDefault="00A944B4" w:rsidP="00646AE2">
            <w:pPr>
              <w:pStyle w:val="TAL"/>
            </w:pPr>
          </w:p>
        </w:tc>
      </w:tr>
      <w:tr w:rsidR="00A944B4" w:rsidRPr="0088193B" w14:paraId="44259F4B" w14:textId="77777777" w:rsidTr="00646AE2">
        <w:tblPrEx>
          <w:tblCellMar>
            <w:left w:w="108" w:type="dxa"/>
            <w:right w:w="108" w:type="dxa"/>
          </w:tblCellMar>
        </w:tblPrEx>
        <w:tc>
          <w:tcPr>
            <w:tcW w:w="3969" w:type="dxa"/>
          </w:tcPr>
          <w:p w14:paraId="5A8C2E44" w14:textId="77777777" w:rsidR="00A944B4" w:rsidRPr="0088193B" w:rsidRDefault="00A944B4" w:rsidP="00646AE2">
            <w:pPr>
              <w:pStyle w:val="TAL"/>
              <w:rPr>
                <w:lang w:eastAsia="zh-CN"/>
              </w:rPr>
            </w:pPr>
            <w:r w:rsidRPr="0088193B">
              <w:t xml:space="preserve">      nonCriticalExtension</w:t>
            </w:r>
            <w:r w:rsidRPr="0088193B">
              <w:rPr>
                <w:lang w:eastAsia="zh-CN"/>
              </w:rPr>
              <w:t xml:space="preserve"> SEQUENCE {</w:t>
            </w:r>
          </w:p>
        </w:tc>
        <w:tc>
          <w:tcPr>
            <w:tcW w:w="1701" w:type="dxa"/>
          </w:tcPr>
          <w:p w14:paraId="4ED7D599" w14:textId="77777777" w:rsidR="00A944B4" w:rsidRPr="0088193B" w:rsidRDefault="00A944B4" w:rsidP="00646AE2">
            <w:pPr>
              <w:pStyle w:val="TAL"/>
            </w:pPr>
          </w:p>
        </w:tc>
        <w:tc>
          <w:tcPr>
            <w:tcW w:w="2694" w:type="dxa"/>
          </w:tcPr>
          <w:p w14:paraId="492A21D4" w14:textId="77777777" w:rsidR="00A944B4" w:rsidRPr="0088193B" w:rsidRDefault="00A944B4" w:rsidP="00646AE2">
            <w:pPr>
              <w:pStyle w:val="TAL"/>
            </w:pPr>
          </w:p>
        </w:tc>
        <w:tc>
          <w:tcPr>
            <w:tcW w:w="1245" w:type="dxa"/>
          </w:tcPr>
          <w:p w14:paraId="70609449" w14:textId="77777777" w:rsidR="00A944B4" w:rsidRPr="0088193B" w:rsidRDefault="00A944B4" w:rsidP="00646AE2">
            <w:pPr>
              <w:pStyle w:val="TAL"/>
            </w:pPr>
          </w:p>
        </w:tc>
      </w:tr>
      <w:tr w:rsidR="00A944B4" w:rsidRPr="0088193B" w14:paraId="181F1859" w14:textId="77777777" w:rsidTr="00646AE2">
        <w:tblPrEx>
          <w:tblCellMar>
            <w:left w:w="108" w:type="dxa"/>
            <w:right w:w="108" w:type="dxa"/>
          </w:tblCellMar>
        </w:tblPrEx>
        <w:tc>
          <w:tcPr>
            <w:tcW w:w="3969" w:type="dxa"/>
          </w:tcPr>
          <w:p w14:paraId="725CD3F0" w14:textId="77777777" w:rsidR="00A944B4" w:rsidRPr="0088193B" w:rsidRDefault="00A944B4" w:rsidP="00646AE2">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6E3B9A44" w14:textId="77777777" w:rsidR="00A944B4" w:rsidRPr="0088193B" w:rsidRDefault="00A944B4" w:rsidP="00646AE2">
            <w:pPr>
              <w:pStyle w:val="TAL"/>
            </w:pPr>
          </w:p>
        </w:tc>
        <w:tc>
          <w:tcPr>
            <w:tcW w:w="2694" w:type="dxa"/>
          </w:tcPr>
          <w:p w14:paraId="7F9A1B1C" w14:textId="77777777" w:rsidR="00A944B4" w:rsidRPr="0088193B" w:rsidRDefault="00A944B4" w:rsidP="00646AE2">
            <w:pPr>
              <w:pStyle w:val="TAL"/>
            </w:pPr>
          </w:p>
        </w:tc>
        <w:tc>
          <w:tcPr>
            <w:tcW w:w="1245" w:type="dxa"/>
          </w:tcPr>
          <w:p w14:paraId="560EFD7A" w14:textId="77777777" w:rsidR="00A944B4" w:rsidRPr="0088193B" w:rsidRDefault="00A944B4" w:rsidP="00646AE2">
            <w:pPr>
              <w:pStyle w:val="TAL"/>
            </w:pPr>
          </w:p>
        </w:tc>
      </w:tr>
      <w:tr w:rsidR="00A944B4" w:rsidRPr="0088193B" w14:paraId="31BDCF63" w14:textId="77777777" w:rsidTr="00646AE2">
        <w:tblPrEx>
          <w:tblCellMar>
            <w:left w:w="108" w:type="dxa"/>
            <w:right w:w="108" w:type="dxa"/>
          </w:tblCellMar>
        </w:tblPrEx>
        <w:tc>
          <w:tcPr>
            <w:tcW w:w="3969" w:type="dxa"/>
          </w:tcPr>
          <w:p w14:paraId="7BF5DECD" w14:textId="77777777" w:rsidR="00A944B4" w:rsidRPr="0088193B" w:rsidRDefault="00A944B4" w:rsidP="00646AE2">
            <w:pPr>
              <w:pStyle w:val="TAL"/>
              <w:rPr>
                <w:lang w:eastAsia="zh-CN"/>
              </w:rPr>
            </w:pPr>
            <w:r w:rsidRPr="0088193B">
              <w:rPr>
                <w:lang w:eastAsia="zh-CN"/>
              </w:rPr>
              <w:t xml:space="preserve">          specialSubframePatterns-v1130</w:t>
            </w:r>
          </w:p>
        </w:tc>
        <w:tc>
          <w:tcPr>
            <w:tcW w:w="1701" w:type="dxa"/>
          </w:tcPr>
          <w:p w14:paraId="227161D3" w14:textId="77777777" w:rsidR="00A944B4" w:rsidRPr="0088193B" w:rsidRDefault="00A944B4" w:rsidP="00646AE2">
            <w:pPr>
              <w:pStyle w:val="TAL"/>
              <w:rPr>
                <w:lang w:eastAsia="zh-CN"/>
              </w:rPr>
            </w:pPr>
            <w:r w:rsidRPr="0088193B">
              <w:rPr>
                <w:lang w:eastAsia="zh-CN"/>
              </w:rPr>
              <w:t>ssp7</w:t>
            </w:r>
          </w:p>
        </w:tc>
        <w:tc>
          <w:tcPr>
            <w:tcW w:w="2694" w:type="dxa"/>
          </w:tcPr>
          <w:p w14:paraId="72C29F29" w14:textId="77777777" w:rsidR="00A944B4" w:rsidRPr="0088193B" w:rsidRDefault="00A944B4" w:rsidP="00646AE2">
            <w:pPr>
              <w:pStyle w:val="TAL"/>
            </w:pPr>
          </w:p>
        </w:tc>
        <w:tc>
          <w:tcPr>
            <w:tcW w:w="1245" w:type="dxa"/>
          </w:tcPr>
          <w:p w14:paraId="2F60DAFC" w14:textId="77777777" w:rsidR="00A944B4" w:rsidRPr="0088193B" w:rsidRDefault="00A944B4" w:rsidP="00646AE2">
            <w:pPr>
              <w:pStyle w:val="TAL"/>
            </w:pPr>
          </w:p>
        </w:tc>
      </w:tr>
      <w:tr w:rsidR="00A944B4" w:rsidRPr="0088193B" w14:paraId="66ABA7A8" w14:textId="77777777" w:rsidTr="00646AE2">
        <w:tblPrEx>
          <w:tblCellMar>
            <w:left w:w="108" w:type="dxa"/>
            <w:right w:w="108" w:type="dxa"/>
          </w:tblCellMar>
        </w:tblPrEx>
        <w:tc>
          <w:tcPr>
            <w:tcW w:w="3969" w:type="dxa"/>
          </w:tcPr>
          <w:p w14:paraId="59C9DAA3" w14:textId="77777777" w:rsidR="00A944B4" w:rsidRPr="0088193B" w:rsidRDefault="00A944B4" w:rsidP="00646AE2">
            <w:pPr>
              <w:pStyle w:val="TAL"/>
              <w:rPr>
                <w:lang w:eastAsia="zh-CN"/>
              </w:rPr>
            </w:pPr>
            <w:r w:rsidRPr="0088193B">
              <w:rPr>
                <w:lang w:eastAsia="zh-CN"/>
              </w:rPr>
              <w:t xml:space="preserve">        }</w:t>
            </w:r>
          </w:p>
        </w:tc>
        <w:tc>
          <w:tcPr>
            <w:tcW w:w="1701" w:type="dxa"/>
          </w:tcPr>
          <w:p w14:paraId="2FD5789B" w14:textId="77777777" w:rsidR="00A944B4" w:rsidRPr="0088193B" w:rsidRDefault="00A944B4" w:rsidP="00646AE2">
            <w:pPr>
              <w:pStyle w:val="TAL"/>
            </w:pPr>
          </w:p>
        </w:tc>
        <w:tc>
          <w:tcPr>
            <w:tcW w:w="2694" w:type="dxa"/>
          </w:tcPr>
          <w:p w14:paraId="2B80A089" w14:textId="77777777" w:rsidR="00A944B4" w:rsidRPr="0088193B" w:rsidRDefault="00A944B4" w:rsidP="00646AE2">
            <w:pPr>
              <w:pStyle w:val="TAL"/>
            </w:pPr>
          </w:p>
        </w:tc>
        <w:tc>
          <w:tcPr>
            <w:tcW w:w="1245" w:type="dxa"/>
          </w:tcPr>
          <w:p w14:paraId="009B7387" w14:textId="77777777" w:rsidR="00A944B4" w:rsidRPr="0088193B" w:rsidRDefault="00A944B4" w:rsidP="00646AE2">
            <w:pPr>
              <w:pStyle w:val="TAL"/>
            </w:pPr>
          </w:p>
        </w:tc>
      </w:tr>
      <w:tr w:rsidR="00A944B4" w:rsidRPr="0088193B" w14:paraId="4FBC428A" w14:textId="77777777" w:rsidTr="00646AE2">
        <w:tblPrEx>
          <w:tblCellMar>
            <w:left w:w="108" w:type="dxa"/>
            <w:right w:w="108" w:type="dxa"/>
          </w:tblCellMar>
        </w:tblPrEx>
        <w:tc>
          <w:tcPr>
            <w:tcW w:w="3969" w:type="dxa"/>
          </w:tcPr>
          <w:p w14:paraId="624BB8EA" w14:textId="77777777" w:rsidR="00A944B4" w:rsidRPr="0088193B" w:rsidRDefault="00A944B4" w:rsidP="00646AE2">
            <w:pPr>
              <w:pStyle w:val="TAL"/>
              <w:rPr>
                <w:lang w:eastAsia="zh-CN"/>
              </w:rPr>
            </w:pPr>
            <w:r w:rsidRPr="0088193B">
              <w:rPr>
                <w:lang w:eastAsia="zh-CN"/>
              </w:rPr>
              <w:t xml:space="preserve">        </w:t>
            </w:r>
            <w:r w:rsidRPr="0088193B">
              <w:t>nonCriticalExtension</w:t>
            </w:r>
          </w:p>
        </w:tc>
        <w:tc>
          <w:tcPr>
            <w:tcW w:w="1701" w:type="dxa"/>
          </w:tcPr>
          <w:p w14:paraId="0E01C8FF" w14:textId="77777777" w:rsidR="00A944B4" w:rsidRPr="0088193B" w:rsidRDefault="00A944B4" w:rsidP="00646AE2">
            <w:pPr>
              <w:pStyle w:val="TAL"/>
            </w:pPr>
            <w:r w:rsidRPr="0088193B">
              <w:t>Not present</w:t>
            </w:r>
          </w:p>
        </w:tc>
        <w:tc>
          <w:tcPr>
            <w:tcW w:w="2694" w:type="dxa"/>
          </w:tcPr>
          <w:p w14:paraId="758885E5" w14:textId="77777777" w:rsidR="00A944B4" w:rsidRPr="0088193B" w:rsidRDefault="00A944B4" w:rsidP="00646AE2">
            <w:pPr>
              <w:pStyle w:val="TAL"/>
            </w:pPr>
          </w:p>
        </w:tc>
        <w:tc>
          <w:tcPr>
            <w:tcW w:w="1245" w:type="dxa"/>
          </w:tcPr>
          <w:p w14:paraId="1185A94A" w14:textId="77777777" w:rsidR="00A944B4" w:rsidRPr="0088193B" w:rsidRDefault="00A944B4" w:rsidP="00646AE2">
            <w:pPr>
              <w:pStyle w:val="TAL"/>
            </w:pPr>
          </w:p>
        </w:tc>
      </w:tr>
      <w:tr w:rsidR="00A944B4" w:rsidRPr="0088193B" w14:paraId="54264539" w14:textId="77777777" w:rsidTr="00646AE2">
        <w:tblPrEx>
          <w:tblCellMar>
            <w:left w:w="108" w:type="dxa"/>
            <w:right w:w="108" w:type="dxa"/>
          </w:tblCellMar>
        </w:tblPrEx>
        <w:tc>
          <w:tcPr>
            <w:tcW w:w="3969" w:type="dxa"/>
          </w:tcPr>
          <w:p w14:paraId="04518CFE" w14:textId="77777777" w:rsidR="00A944B4" w:rsidRPr="0088193B" w:rsidRDefault="00A944B4" w:rsidP="00646AE2">
            <w:pPr>
              <w:pStyle w:val="TAL"/>
              <w:rPr>
                <w:lang w:eastAsia="zh-CN"/>
              </w:rPr>
            </w:pPr>
            <w:r w:rsidRPr="0088193B">
              <w:rPr>
                <w:lang w:eastAsia="zh-CN"/>
              </w:rPr>
              <w:t xml:space="preserve">      }</w:t>
            </w:r>
          </w:p>
        </w:tc>
        <w:tc>
          <w:tcPr>
            <w:tcW w:w="1701" w:type="dxa"/>
          </w:tcPr>
          <w:p w14:paraId="479A8C1E" w14:textId="77777777" w:rsidR="00A944B4" w:rsidRPr="0088193B" w:rsidRDefault="00A944B4" w:rsidP="00646AE2">
            <w:pPr>
              <w:pStyle w:val="TAL"/>
            </w:pPr>
          </w:p>
        </w:tc>
        <w:tc>
          <w:tcPr>
            <w:tcW w:w="2694" w:type="dxa"/>
          </w:tcPr>
          <w:p w14:paraId="0EFE3C4F" w14:textId="77777777" w:rsidR="00A944B4" w:rsidRPr="0088193B" w:rsidRDefault="00A944B4" w:rsidP="00646AE2">
            <w:pPr>
              <w:pStyle w:val="TAL"/>
            </w:pPr>
          </w:p>
        </w:tc>
        <w:tc>
          <w:tcPr>
            <w:tcW w:w="1245" w:type="dxa"/>
          </w:tcPr>
          <w:p w14:paraId="4A5C5B45" w14:textId="77777777" w:rsidR="00A944B4" w:rsidRPr="0088193B" w:rsidRDefault="00A944B4" w:rsidP="00646AE2">
            <w:pPr>
              <w:pStyle w:val="TAL"/>
            </w:pPr>
          </w:p>
        </w:tc>
      </w:tr>
      <w:tr w:rsidR="00A944B4" w:rsidRPr="0088193B" w14:paraId="47C2ED04" w14:textId="77777777" w:rsidTr="00646AE2">
        <w:tblPrEx>
          <w:tblCellMar>
            <w:left w:w="108" w:type="dxa"/>
            <w:right w:w="108" w:type="dxa"/>
          </w:tblCellMar>
        </w:tblPrEx>
        <w:tc>
          <w:tcPr>
            <w:tcW w:w="3969" w:type="dxa"/>
          </w:tcPr>
          <w:p w14:paraId="5B3A8FC5" w14:textId="77777777" w:rsidR="00A944B4" w:rsidRPr="0088193B" w:rsidRDefault="00A944B4" w:rsidP="00646AE2">
            <w:pPr>
              <w:pStyle w:val="TAL"/>
              <w:rPr>
                <w:lang w:eastAsia="zh-CN"/>
              </w:rPr>
            </w:pPr>
            <w:r w:rsidRPr="0088193B">
              <w:rPr>
                <w:lang w:eastAsia="zh-CN"/>
              </w:rPr>
              <w:t xml:space="preserve">    }</w:t>
            </w:r>
          </w:p>
        </w:tc>
        <w:tc>
          <w:tcPr>
            <w:tcW w:w="1701" w:type="dxa"/>
          </w:tcPr>
          <w:p w14:paraId="70AA6044" w14:textId="77777777" w:rsidR="00A944B4" w:rsidRPr="0088193B" w:rsidRDefault="00A944B4" w:rsidP="00646AE2">
            <w:pPr>
              <w:pStyle w:val="TAL"/>
            </w:pPr>
          </w:p>
        </w:tc>
        <w:tc>
          <w:tcPr>
            <w:tcW w:w="2694" w:type="dxa"/>
          </w:tcPr>
          <w:p w14:paraId="533BF987" w14:textId="77777777" w:rsidR="00A944B4" w:rsidRPr="0088193B" w:rsidRDefault="00A944B4" w:rsidP="00646AE2">
            <w:pPr>
              <w:pStyle w:val="TAL"/>
            </w:pPr>
          </w:p>
        </w:tc>
        <w:tc>
          <w:tcPr>
            <w:tcW w:w="1245" w:type="dxa"/>
          </w:tcPr>
          <w:p w14:paraId="3EE08E61" w14:textId="77777777" w:rsidR="00A944B4" w:rsidRPr="0088193B" w:rsidRDefault="00A944B4" w:rsidP="00646AE2">
            <w:pPr>
              <w:pStyle w:val="TAL"/>
            </w:pPr>
          </w:p>
        </w:tc>
      </w:tr>
      <w:tr w:rsidR="00A944B4" w:rsidRPr="0088193B" w14:paraId="53120874" w14:textId="77777777" w:rsidTr="00646AE2">
        <w:tblPrEx>
          <w:tblCellMar>
            <w:left w:w="108" w:type="dxa"/>
            <w:right w:w="108" w:type="dxa"/>
          </w:tblCellMar>
        </w:tblPrEx>
        <w:tc>
          <w:tcPr>
            <w:tcW w:w="3969" w:type="dxa"/>
          </w:tcPr>
          <w:p w14:paraId="1C0B7AC3" w14:textId="77777777" w:rsidR="00A944B4" w:rsidRPr="0088193B" w:rsidRDefault="00A944B4" w:rsidP="00646AE2">
            <w:pPr>
              <w:pStyle w:val="TAL"/>
              <w:rPr>
                <w:lang w:eastAsia="zh-CN"/>
              </w:rPr>
            </w:pPr>
            <w:r w:rsidRPr="0088193B">
              <w:rPr>
                <w:lang w:eastAsia="zh-CN"/>
              </w:rPr>
              <w:t xml:space="preserve">   }</w:t>
            </w:r>
          </w:p>
        </w:tc>
        <w:tc>
          <w:tcPr>
            <w:tcW w:w="1701" w:type="dxa"/>
          </w:tcPr>
          <w:p w14:paraId="7F71492D" w14:textId="77777777" w:rsidR="00A944B4" w:rsidRPr="0088193B" w:rsidRDefault="00A944B4" w:rsidP="00646AE2">
            <w:pPr>
              <w:pStyle w:val="TAL"/>
            </w:pPr>
          </w:p>
        </w:tc>
        <w:tc>
          <w:tcPr>
            <w:tcW w:w="2694" w:type="dxa"/>
          </w:tcPr>
          <w:p w14:paraId="38114859" w14:textId="77777777" w:rsidR="00A944B4" w:rsidRPr="0088193B" w:rsidRDefault="00A944B4" w:rsidP="00646AE2">
            <w:pPr>
              <w:pStyle w:val="TAL"/>
            </w:pPr>
          </w:p>
        </w:tc>
        <w:tc>
          <w:tcPr>
            <w:tcW w:w="1245" w:type="dxa"/>
          </w:tcPr>
          <w:p w14:paraId="0A1141B2" w14:textId="77777777" w:rsidR="00A944B4" w:rsidRPr="0088193B" w:rsidRDefault="00A944B4" w:rsidP="00646AE2">
            <w:pPr>
              <w:pStyle w:val="TAL"/>
            </w:pPr>
          </w:p>
        </w:tc>
      </w:tr>
      <w:tr w:rsidR="00A944B4" w:rsidRPr="0088193B" w14:paraId="61B61613" w14:textId="77777777" w:rsidTr="00646AE2">
        <w:tblPrEx>
          <w:tblCellMar>
            <w:left w:w="108" w:type="dxa"/>
            <w:right w:w="108" w:type="dxa"/>
          </w:tblCellMar>
        </w:tblPrEx>
        <w:tc>
          <w:tcPr>
            <w:tcW w:w="3969" w:type="dxa"/>
          </w:tcPr>
          <w:p w14:paraId="75DB2C38" w14:textId="77777777" w:rsidR="00A944B4" w:rsidRPr="0088193B" w:rsidRDefault="00A944B4" w:rsidP="00646AE2">
            <w:pPr>
              <w:pStyle w:val="TAL"/>
            </w:pPr>
            <w:r w:rsidRPr="0088193B">
              <w:t>}</w:t>
            </w:r>
          </w:p>
        </w:tc>
        <w:tc>
          <w:tcPr>
            <w:tcW w:w="1701" w:type="dxa"/>
          </w:tcPr>
          <w:p w14:paraId="743C57A0" w14:textId="77777777" w:rsidR="00A944B4" w:rsidRPr="0088193B" w:rsidRDefault="00A944B4" w:rsidP="00646AE2">
            <w:pPr>
              <w:pStyle w:val="TAL"/>
            </w:pPr>
          </w:p>
        </w:tc>
        <w:tc>
          <w:tcPr>
            <w:tcW w:w="2694" w:type="dxa"/>
          </w:tcPr>
          <w:p w14:paraId="49FA9BEC" w14:textId="77777777" w:rsidR="00A944B4" w:rsidRPr="0088193B" w:rsidRDefault="00A944B4" w:rsidP="00646AE2">
            <w:pPr>
              <w:pStyle w:val="TAL"/>
            </w:pPr>
          </w:p>
        </w:tc>
        <w:tc>
          <w:tcPr>
            <w:tcW w:w="1245" w:type="dxa"/>
          </w:tcPr>
          <w:p w14:paraId="2E3C7DE2" w14:textId="77777777" w:rsidR="00A944B4" w:rsidRPr="0088193B" w:rsidRDefault="00A944B4" w:rsidP="00646AE2">
            <w:pPr>
              <w:pStyle w:val="TAL"/>
            </w:pPr>
          </w:p>
        </w:tc>
      </w:tr>
    </w:tbl>
    <w:p w14:paraId="2179C1FA" w14:textId="77777777" w:rsidR="00A944B4" w:rsidRPr="0088193B" w:rsidRDefault="00A944B4" w:rsidP="00A944B4"/>
    <w:p w14:paraId="57135CF3" w14:textId="77777777" w:rsidR="00C60A94" w:rsidRPr="0088193B" w:rsidRDefault="00C60A94" w:rsidP="00C60A94">
      <w:pPr>
        <w:pStyle w:val="TH"/>
        <w:rPr>
          <w:lang w:eastAsia="zh-CN"/>
        </w:rPr>
      </w:pPr>
      <w:r w:rsidRPr="0088193B">
        <w:t xml:space="preserve">Table </w:t>
      </w:r>
      <w:r w:rsidRPr="0088193B">
        <w:rPr>
          <w:lang w:eastAsia="zh-CN"/>
        </w:rPr>
        <w:t>7.1.3.13a</w:t>
      </w:r>
      <w:r w:rsidRPr="0088193B">
        <w:t>.3.3-1A: SystemInformationBlockType</w:t>
      </w:r>
      <w:r w:rsidRPr="0088193B">
        <w:rPr>
          <w:lang w:eastAsia="zh-CN"/>
        </w:rPr>
        <w:t>1-BR-r13</w:t>
      </w:r>
      <w:r w:rsidRPr="0088193B">
        <w:t xml:space="preserve"> </w:t>
      </w:r>
      <w:r w:rsidRPr="0088193B">
        <w:rPr>
          <w:lang w:eastAsia="zh-CN"/>
        </w:rPr>
        <w:t xml:space="preserve">for Cell 1 </w:t>
      </w:r>
      <w:r w:rsidRPr="0088193B">
        <w:t>(</w:t>
      </w:r>
      <w:r w:rsidRPr="0088193B">
        <w:rPr>
          <w:lang w:eastAsia="zh-CN"/>
        </w:rPr>
        <w:t>preamble</w:t>
      </w:r>
      <w:r w:rsidRPr="0088193B">
        <w:t xml:space="preserve"> when UE under test is CAT M1, Table </w:t>
      </w:r>
      <w:r w:rsidRPr="0088193B">
        <w:rPr>
          <w:lang w:eastAsia="zh-CN"/>
        </w:rPr>
        <w:t>7.1.3.13a</w:t>
      </w:r>
      <w:r w:rsidRPr="0088193B">
        <w:t>.3</w:t>
      </w:r>
      <w:r w:rsidRPr="0088193B">
        <w:rPr>
          <w:lang w:eastAsia="zh-CN"/>
        </w:rPr>
        <w:t>.2</w:t>
      </w:r>
      <w:r w:rsidRPr="0088193B">
        <w:t>-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C60A94" w:rsidRPr="0088193B" w14:paraId="1ACC2DF3" w14:textId="77777777" w:rsidTr="002E24B7">
        <w:tc>
          <w:tcPr>
            <w:tcW w:w="9609" w:type="dxa"/>
            <w:gridSpan w:val="4"/>
          </w:tcPr>
          <w:p w14:paraId="1CE1BAE9" w14:textId="77777777" w:rsidR="00C60A94" w:rsidRPr="0088193B" w:rsidRDefault="00C60A94" w:rsidP="002E24B7">
            <w:pPr>
              <w:pStyle w:val="TAL"/>
            </w:pPr>
            <w:r w:rsidRPr="0088193B">
              <w:t>Derivation Path: 36.</w:t>
            </w:r>
            <w:r w:rsidRPr="0088193B">
              <w:rPr>
                <w:lang w:eastAsia="zh-CN"/>
              </w:rPr>
              <w:t>508</w:t>
            </w:r>
            <w:r w:rsidRPr="0088193B">
              <w:t xml:space="preserve"> clause 4.4.3.</w:t>
            </w:r>
            <w:r w:rsidRPr="0088193B">
              <w:rPr>
                <w:lang w:eastAsia="zh-CN"/>
              </w:rPr>
              <w:t>2</w:t>
            </w:r>
            <w:r w:rsidRPr="0088193B">
              <w:t>, Table 4.4.3.2-3A</w:t>
            </w:r>
          </w:p>
        </w:tc>
      </w:tr>
      <w:tr w:rsidR="00C60A94" w:rsidRPr="0088193B" w14:paraId="0037B16C" w14:textId="77777777" w:rsidTr="002E24B7">
        <w:tblPrEx>
          <w:tblCellMar>
            <w:left w:w="108" w:type="dxa"/>
            <w:right w:w="108" w:type="dxa"/>
          </w:tblCellMar>
        </w:tblPrEx>
        <w:tc>
          <w:tcPr>
            <w:tcW w:w="3969" w:type="dxa"/>
          </w:tcPr>
          <w:p w14:paraId="260B8AB0" w14:textId="77777777" w:rsidR="00C60A94" w:rsidRPr="0088193B" w:rsidRDefault="00C60A94" w:rsidP="002E24B7">
            <w:pPr>
              <w:pStyle w:val="TAH"/>
            </w:pPr>
            <w:r w:rsidRPr="0088193B">
              <w:t>Information Element</w:t>
            </w:r>
          </w:p>
        </w:tc>
        <w:tc>
          <w:tcPr>
            <w:tcW w:w="1701" w:type="dxa"/>
          </w:tcPr>
          <w:p w14:paraId="23D43963" w14:textId="77777777" w:rsidR="00C60A94" w:rsidRPr="0088193B" w:rsidRDefault="00C60A94" w:rsidP="002E24B7">
            <w:pPr>
              <w:pStyle w:val="TAH"/>
            </w:pPr>
            <w:r w:rsidRPr="0088193B">
              <w:t>Value/remark</w:t>
            </w:r>
          </w:p>
        </w:tc>
        <w:tc>
          <w:tcPr>
            <w:tcW w:w="2694" w:type="dxa"/>
          </w:tcPr>
          <w:p w14:paraId="1FAA4E54" w14:textId="77777777" w:rsidR="00C60A94" w:rsidRPr="0088193B" w:rsidRDefault="00C60A94" w:rsidP="002E24B7">
            <w:pPr>
              <w:pStyle w:val="TAH"/>
            </w:pPr>
            <w:r w:rsidRPr="0088193B">
              <w:t>Comment</w:t>
            </w:r>
          </w:p>
        </w:tc>
        <w:tc>
          <w:tcPr>
            <w:tcW w:w="1245" w:type="dxa"/>
          </w:tcPr>
          <w:p w14:paraId="638BAB4E" w14:textId="77777777" w:rsidR="00C60A94" w:rsidRPr="0088193B" w:rsidRDefault="00C60A94" w:rsidP="002E24B7">
            <w:pPr>
              <w:pStyle w:val="TAH"/>
            </w:pPr>
            <w:r w:rsidRPr="0088193B">
              <w:t>Condition</w:t>
            </w:r>
          </w:p>
        </w:tc>
      </w:tr>
      <w:tr w:rsidR="00C60A94" w:rsidRPr="0088193B" w14:paraId="19BD3446" w14:textId="77777777" w:rsidTr="002E24B7">
        <w:tblPrEx>
          <w:tblCellMar>
            <w:left w:w="108" w:type="dxa"/>
            <w:right w:w="108" w:type="dxa"/>
          </w:tblCellMar>
        </w:tblPrEx>
        <w:tc>
          <w:tcPr>
            <w:tcW w:w="3969" w:type="dxa"/>
          </w:tcPr>
          <w:p w14:paraId="739E26CA" w14:textId="77777777" w:rsidR="00C60A94" w:rsidRPr="0088193B" w:rsidRDefault="00C60A94" w:rsidP="002E24B7">
            <w:pPr>
              <w:pStyle w:val="TAL"/>
            </w:pPr>
            <w:r w:rsidRPr="0088193B">
              <w:t>SystemInformationBlockType1-BR-r13 ::= SEQUENCE {</w:t>
            </w:r>
          </w:p>
        </w:tc>
        <w:tc>
          <w:tcPr>
            <w:tcW w:w="1701" w:type="dxa"/>
          </w:tcPr>
          <w:p w14:paraId="15431A2F" w14:textId="77777777" w:rsidR="00C60A94" w:rsidRPr="0088193B" w:rsidRDefault="00C60A94" w:rsidP="002E24B7">
            <w:pPr>
              <w:pStyle w:val="TAL"/>
            </w:pPr>
          </w:p>
        </w:tc>
        <w:tc>
          <w:tcPr>
            <w:tcW w:w="2694" w:type="dxa"/>
          </w:tcPr>
          <w:p w14:paraId="4A50363F" w14:textId="77777777" w:rsidR="00C60A94" w:rsidRPr="0088193B" w:rsidRDefault="00C60A94" w:rsidP="002E24B7">
            <w:pPr>
              <w:pStyle w:val="TAL"/>
            </w:pPr>
          </w:p>
        </w:tc>
        <w:tc>
          <w:tcPr>
            <w:tcW w:w="1245" w:type="dxa"/>
          </w:tcPr>
          <w:p w14:paraId="023DD912" w14:textId="77777777" w:rsidR="00C60A94" w:rsidRPr="0088193B" w:rsidRDefault="00C60A94" w:rsidP="002E24B7">
            <w:pPr>
              <w:pStyle w:val="TAL"/>
            </w:pPr>
          </w:p>
        </w:tc>
      </w:tr>
      <w:tr w:rsidR="00C60A94" w:rsidRPr="0088193B" w14:paraId="4A2B3061" w14:textId="77777777" w:rsidTr="002E24B7">
        <w:tblPrEx>
          <w:tblCellMar>
            <w:left w:w="108" w:type="dxa"/>
            <w:right w:w="108" w:type="dxa"/>
          </w:tblCellMar>
        </w:tblPrEx>
        <w:tc>
          <w:tcPr>
            <w:tcW w:w="3969" w:type="dxa"/>
          </w:tcPr>
          <w:p w14:paraId="0A8B25C5" w14:textId="77777777" w:rsidR="00C60A94" w:rsidRPr="0088193B" w:rsidRDefault="00C60A94" w:rsidP="002E24B7">
            <w:pPr>
              <w:pStyle w:val="TAL"/>
              <w:rPr>
                <w:lang w:eastAsia="zh-CN"/>
              </w:rPr>
            </w:pPr>
            <w:r w:rsidRPr="0088193B">
              <w:t xml:space="preserve">  tdd-Config SEQUENCE {</w:t>
            </w:r>
          </w:p>
        </w:tc>
        <w:tc>
          <w:tcPr>
            <w:tcW w:w="1701" w:type="dxa"/>
          </w:tcPr>
          <w:p w14:paraId="1734B3DC" w14:textId="77777777" w:rsidR="00C60A94" w:rsidRPr="0088193B" w:rsidRDefault="00C60A94" w:rsidP="002E24B7">
            <w:pPr>
              <w:pStyle w:val="TAL"/>
            </w:pPr>
          </w:p>
        </w:tc>
        <w:tc>
          <w:tcPr>
            <w:tcW w:w="2694" w:type="dxa"/>
          </w:tcPr>
          <w:p w14:paraId="5BE4C8BA" w14:textId="77777777" w:rsidR="00C60A94" w:rsidRPr="0088193B" w:rsidRDefault="00C60A94" w:rsidP="002E24B7">
            <w:pPr>
              <w:pStyle w:val="TAL"/>
            </w:pPr>
          </w:p>
        </w:tc>
        <w:tc>
          <w:tcPr>
            <w:tcW w:w="1245" w:type="dxa"/>
          </w:tcPr>
          <w:p w14:paraId="72F55E2F" w14:textId="77777777" w:rsidR="00C60A94" w:rsidRPr="0088193B" w:rsidRDefault="00C60A94" w:rsidP="002E24B7">
            <w:pPr>
              <w:pStyle w:val="TAL"/>
            </w:pPr>
            <w:r w:rsidRPr="0088193B">
              <w:t>TDD</w:t>
            </w:r>
          </w:p>
        </w:tc>
      </w:tr>
      <w:tr w:rsidR="00C60A94" w:rsidRPr="0088193B" w14:paraId="43301FE1" w14:textId="77777777" w:rsidTr="002E24B7">
        <w:tblPrEx>
          <w:tblCellMar>
            <w:left w:w="108" w:type="dxa"/>
            <w:right w:w="108" w:type="dxa"/>
          </w:tblCellMar>
        </w:tblPrEx>
        <w:tc>
          <w:tcPr>
            <w:tcW w:w="3969" w:type="dxa"/>
          </w:tcPr>
          <w:p w14:paraId="75EBC417" w14:textId="77777777" w:rsidR="00C60A94" w:rsidRPr="0088193B" w:rsidRDefault="00C60A94" w:rsidP="002E24B7">
            <w:pPr>
              <w:pStyle w:val="TAL"/>
              <w:rPr>
                <w:lang w:eastAsia="zh-CN"/>
              </w:rPr>
            </w:pPr>
            <w:r w:rsidRPr="0088193B">
              <w:rPr>
                <w:lang w:eastAsia="zh-CN"/>
              </w:rPr>
              <w:t xml:space="preserve">    </w:t>
            </w:r>
            <w:r w:rsidRPr="0088193B">
              <w:t>subframeAssignment</w:t>
            </w:r>
          </w:p>
        </w:tc>
        <w:tc>
          <w:tcPr>
            <w:tcW w:w="1701" w:type="dxa"/>
          </w:tcPr>
          <w:p w14:paraId="70CE91CD" w14:textId="77777777" w:rsidR="00C60A94" w:rsidRPr="0088193B" w:rsidRDefault="00C60A94" w:rsidP="002E24B7">
            <w:pPr>
              <w:pStyle w:val="TAL"/>
              <w:rPr>
                <w:lang w:eastAsia="zh-CN"/>
              </w:rPr>
            </w:pPr>
            <w:r w:rsidRPr="0088193B">
              <w:rPr>
                <w:lang w:eastAsia="zh-CN"/>
              </w:rPr>
              <w:t>sa1</w:t>
            </w:r>
          </w:p>
        </w:tc>
        <w:tc>
          <w:tcPr>
            <w:tcW w:w="2694" w:type="dxa"/>
          </w:tcPr>
          <w:p w14:paraId="3FBC5198" w14:textId="77777777" w:rsidR="00C60A94" w:rsidRPr="0088193B" w:rsidRDefault="00C60A94" w:rsidP="002E24B7">
            <w:pPr>
              <w:pStyle w:val="TAL"/>
            </w:pPr>
          </w:p>
        </w:tc>
        <w:tc>
          <w:tcPr>
            <w:tcW w:w="1245" w:type="dxa"/>
          </w:tcPr>
          <w:p w14:paraId="36931241" w14:textId="77777777" w:rsidR="00C60A94" w:rsidRPr="0088193B" w:rsidRDefault="00C60A94" w:rsidP="002E24B7">
            <w:pPr>
              <w:pStyle w:val="TAL"/>
            </w:pPr>
          </w:p>
        </w:tc>
      </w:tr>
      <w:tr w:rsidR="00C60A94" w:rsidRPr="0088193B" w14:paraId="29F0A083" w14:textId="77777777" w:rsidTr="002E24B7">
        <w:tblPrEx>
          <w:tblCellMar>
            <w:left w:w="108" w:type="dxa"/>
            <w:right w:w="108" w:type="dxa"/>
          </w:tblCellMar>
        </w:tblPrEx>
        <w:tc>
          <w:tcPr>
            <w:tcW w:w="3969" w:type="dxa"/>
          </w:tcPr>
          <w:p w14:paraId="2843D388" w14:textId="77777777" w:rsidR="00C60A94" w:rsidRPr="0088193B" w:rsidRDefault="00C60A94" w:rsidP="002E24B7">
            <w:pPr>
              <w:pStyle w:val="TAL"/>
              <w:rPr>
                <w:lang w:eastAsia="zh-CN"/>
              </w:rPr>
            </w:pPr>
            <w:r w:rsidRPr="0088193B">
              <w:rPr>
                <w:lang w:eastAsia="zh-CN"/>
              </w:rPr>
              <w:t xml:space="preserve">    </w:t>
            </w:r>
            <w:r w:rsidRPr="0088193B">
              <w:t>specialSubframePatterns</w:t>
            </w:r>
          </w:p>
        </w:tc>
        <w:tc>
          <w:tcPr>
            <w:tcW w:w="1701" w:type="dxa"/>
          </w:tcPr>
          <w:p w14:paraId="4D16C53F" w14:textId="77777777" w:rsidR="00C60A94" w:rsidRPr="0088193B" w:rsidRDefault="00C60A94" w:rsidP="002E24B7">
            <w:pPr>
              <w:pStyle w:val="TAL"/>
              <w:rPr>
                <w:lang w:eastAsia="zh-CN"/>
              </w:rPr>
            </w:pPr>
            <w:r w:rsidRPr="0088193B">
              <w:rPr>
                <w:lang w:eastAsia="zh-CN"/>
              </w:rPr>
              <w:t>ssp4</w:t>
            </w:r>
          </w:p>
        </w:tc>
        <w:tc>
          <w:tcPr>
            <w:tcW w:w="2694" w:type="dxa"/>
          </w:tcPr>
          <w:p w14:paraId="7D99EE9B" w14:textId="77777777" w:rsidR="00C60A94" w:rsidRPr="0088193B" w:rsidRDefault="00C60A94" w:rsidP="002E24B7">
            <w:pPr>
              <w:pStyle w:val="TAL"/>
            </w:pPr>
          </w:p>
        </w:tc>
        <w:tc>
          <w:tcPr>
            <w:tcW w:w="1245" w:type="dxa"/>
          </w:tcPr>
          <w:p w14:paraId="15639FA8" w14:textId="77777777" w:rsidR="00C60A94" w:rsidRPr="0088193B" w:rsidRDefault="00C60A94" w:rsidP="002E24B7">
            <w:pPr>
              <w:pStyle w:val="TAL"/>
            </w:pPr>
          </w:p>
        </w:tc>
      </w:tr>
      <w:tr w:rsidR="00C60A94" w:rsidRPr="0088193B" w14:paraId="3D98582D" w14:textId="77777777" w:rsidTr="002E24B7">
        <w:tblPrEx>
          <w:tblCellMar>
            <w:left w:w="108" w:type="dxa"/>
            <w:right w:w="108" w:type="dxa"/>
          </w:tblCellMar>
        </w:tblPrEx>
        <w:tc>
          <w:tcPr>
            <w:tcW w:w="3969" w:type="dxa"/>
          </w:tcPr>
          <w:p w14:paraId="0F4A8913" w14:textId="77777777" w:rsidR="00C60A94" w:rsidRPr="0088193B" w:rsidRDefault="00C60A94" w:rsidP="002E24B7">
            <w:pPr>
              <w:pStyle w:val="TAL"/>
              <w:rPr>
                <w:lang w:eastAsia="zh-CN"/>
              </w:rPr>
            </w:pPr>
            <w:r w:rsidRPr="0088193B">
              <w:rPr>
                <w:lang w:eastAsia="zh-CN"/>
              </w:rPr>
              <w:t xml:space="preserve">  }</w:t>
            </w:r>
          </w:p>
        </w:tc>
        <w:tc>
          <w:tcPr>
            <w:tcW w:w="1701" w:type="dxa"/>
          </w:tcPr>
          <w:p w14:paraId="39795C51" w14:textId="77777777" w:rsidR="00C60A94" w:rsidRPr="0088193B" w:rsidRDefault="00C60A94" w:rsidP="002E24B7">
            <w:pPr>
              <w:pStyle w:val="TAL"/>
            </w:pPr>
          </w:p>
        </w:tc>
        <w:tc>
          <w:tcPr>
            <w:tcW w:w="2694" w:type="dxa"/>
          </w:tcPr>
          <w:p w14:paraId="7FD77506" w14:textId="77777777" w:rsidR="00C60A94" w:rsidRPr="0088193B" w:rsidRDefault="00C60A94" w:rsidP="002E24B7">
            <w:pPr>
              <w:pStyle w:val="TAL"/>
            </w:pPr>
          </w:p>
        </w:tc>
        <w:tc>
          <w:tcPr>
            <w:tcW w:w="1245" w:type="dxa"/>
          </w:tcPr>
          <w:p w14:paraId="07B17313" w14:textId="77777777" w:rsidR="00C60A94" w:rsidRPr="0088193B" w:rsidRDefault="00C60A94" w:rsidP="002E24B7">
            <w:pPr>
              <w:pStyle w:val="TAL"/>
            </w:pPr>
          </w:p>
        </w:tc>
      </w:tr>
      <w:tr w:rsidR="00C60A94" w:rsidRPr="0088193B" w14:paraId="271B1BD2" w14:textId="77777777" w:rsidTr="002E24B7">
        <w:tblPrEx>
          <w:tblCellMar>
            <w:left w:w="108" w:type="dxa"/>
            <w:right w:w="108" w:type="dxa"/>
          </w:tblCellMar>
        </w:tblPrEx>
        <w:tc>
          <w:tcPr>
            <w:tcW w:w="3969" w:type="dxa"/>
          </w:tcPr>
          <w:p w14:paraId="187B79A3" w14:textId="77777777" w:rsidR="00C60A94" w:rsidRPr="0088193B" w:rsidRDefault="00C60A94" w:rsidP="002E24B7">
            <w:pPr>
              <w:pStyle w:val="TAL"/>
            </w:pPr>
            <w:r w:rsidRPr="0088193B">
              <w:t xml:space="preserve">  nonCriticalExtension SEQUENCE {</w:t>
            </w:r>
          </w:p>
        </w:tc>
        <w:tc>
          <w:tcPr>
            <w:tcW w:w="1701" w:type="dxa"/>
          </w:tcPr>
          <w:p w14:paraId="53F61A09" w14:textId="77777777" w:rsidR="00C60A94" w:rsidRPr="0088193B" w:rsidRDefault="00C60A94" w:rsidP="002E24B7">
            <w:pPr>
              <w:pStyle w:val="TAL"/>
            </w:pPr>
          </w:p>
        </w:tc>
        <w:tc>
          <w:tcPr>
            <w:tcW w:w="2694" w:type="dxa"/>
          </w:tcPr>
          <w:p w14:paraId="2351B179" w14:textId="77777777" w:rsidR="00C60A94" w:rsidRPr="0088193B" w:rsidRDefault="00C60A94" w:rsidP="002E24B7">
            <w:pPr>
              <w:pStyle w:val="TAL"/>
            </w:pPr>
          </w:p>
        </w:tc>
        <w:tc>
          <w:tcPr>
            <w:tcW w:w="1245" w:type="dxa"/>
          </w:tcPr>
          <w:p w14:paraId="10123F82" w14:textId="77777777" w:rsidR="00C60A94" w:rsidRPr="0088193B" w:rsidRDefault="00C60A94" w:rsidP="002E24B7">
            <w:pPr>
              <w:pStyle w:val="TAL"/>
            </w:pPr>
          </w:p>
        </w:tc>
      </w:tr>
      <w:tr w:rsidR="00C60A94" w:rsidRPr="0088193B" w14:paraId="5CB0D103" w14:textId="77777777" w:rsidTr="002E24B7">
        <w:tblPrEx>
          <w:tblCellMar>
            <w:left w:w="108" w:type="dxa"/>
            <w:right w:w="108" w:type="dxa"/>
          </w:tblCellMar>
        </w:tblPrEx>
        <w:tc>
          <w:tcPr>
            <w:tcW w:w="3969" w:type="dxa"/>
          </w:tcPr>
          <w:p w14:paraId="5607069A" w14:textId="77777777" w:rsidR="00C60A94" w:rsidRPr="0088193B" w:rsidRDefault="00C60A94" w:rsidP="002E24B7">
            <w:pPr>
              <w:pStyle w:val="TAL"/>
            </w:pPr>
            <w:r w:rsidRPr="0088193B">
              <w:t xml:space="preserve">    nonCriticalExtension SEQUENCE {</w:t>
            </w:r>
          </w:p>
        </w:tc>
        <w:tc>
          <w:tcPr>
            <w:tcW w:w="1701" w:type="dxa"/>
          </w:tcPr>
          <w:p w14:paraId="66952E70" w14:textId="77777777" w:rsidR="00C60A94" w:rsidRPr="0088193B" w:rsidRDefault="00C60A94" w:rsidP="002E24B7">
            <w:pPr>
              <w:pStyle w:val="TAL"/>
              <w:rPr>
                <w:lang w:eastAsia="zh-CN"/>
              </w:rPr>
            </w:pPr>
          </w:p>
        </w:tc>
        <w:tc>
          <w:tcPr>
            <w:tcW w:w="2694" w:type="dxa"/>
          </w:tcPr>
          <w:p w14:paraId="04237F7E" w14:textId="77777777" w:rsidR="00C60A94" w:rsidRPr="0088193B" w:rsidRDefault="00C60A94" w:rsidP="002E24B7">
            <w:pPr>
              <w:pStyle w:val="TAL"/>
            </w:pPr>
          </w:p>
        </w:tc>
        <w:tc>
          <w:tcPr>
            <w:tcW w:w="1245" w:type="dxa"/>
          </w:tcPr>
          <w:p w14:paraId="60DEC177" w14:textId="77777777" w:rsidR="00C60A94" w:rsidRPr="0088193B" w:rsidRDefault="00C60A94" w:rsidP="002E24B7">
            <w:pPr>
              <w:pStyle w:val="TAL"/>
            </w:pPr>
          </w:p>
        </w:tc>
      </w:tr>
      <w:tr w:rsidR="00C60A94" w:rsidRPr="0088193B" w14:paraId="737F597E" w14:textId="77777777" w:rsidTr="002E24B7">
        <w:tblPrEx>
          <w:tblCellMar>
            <w:left w:w="108" w:type="dxa"/>
            <w:right w:w="108" w:type="dxa"/>
          </w:tblCellMar>
        </w:tblPrEx>
        <w:tc>
          <w:tcPr>
            <w:tcW w:w="3969" w:type="dxa"/>
          </w:tcPr>
          <w:p w14:paraId="064F57AE" w14:textId="77777777" w:rsidR="00C60A94" w:rsidRPr="0088193B" w:rsidRDefault="00C60A94" w:rsidP="002E24B7">
            <w:pPr>
              <w:pStyle w:val="TAL"/>
              <w:rPr>
                <w:lang w:eastAsia="zh-CN"/>
              </w:rPr>
            </w:pPr>
            <w:r w:rsidRPr="0088193B">
              <w:t xml:space="preserve">      nonCriticalExtension</w:t>
            </w:r>
            <w:r w:rsidRPr="0088193B">
              <w:rPr>
                <w:lang w:eastAsia="zh-CN"/>
              </w:rPr>
              <w:t xml:space="preserve"> SEQUENCE {</w:t>
            </w:r>
          </w:p>
        </w:tc>
        <w:tc>
          <w:tcPr>
            <w:tcW w:w="1701" w:type="dxa"/>
          </w:tcPr>
          <w:p w14:paraId="2CE35DCB" w14:textId="77777777" w:rsidR="00C60A94" w:rsidRPr="0088193B" w:rsidRDefault="00C60A94" w:rsidP="002E24B7">
            <w:pPr>
              <w:pStyle w:val="TAL"/>
            </w:pPr>
          </w:p>
        </w:tc>
        <w:tc>
          <w:tcPr>
            <w:tcW w:w="2694" w:type="dxa"/>
          </w:tcPr>
          <w:p w14:paraId="2991F556" w14:textId="77777777" w:rsidR="00C60A94" w:rsidRPr="0088193B" w:rsidRDefault="00C60A94" w:rsidP="002E24B7">
            <w:pPr>
              <w:pStyle w:val="TAL"/>
            </w:pPr>
          </w:p>
        </w:tc>
        <w:tc>
          <w:tcPr>
            <w:tcW w:w="1245" w:type="dxa"/>
          </w:tcPr>
          <w:p w14:paraId="5F7DADBF" w14:textId="77777777" w:rsidR="00C60A94" w:rsidRPr="0088193B" w:rsidRDefault="00C60A94" w:rsidP="002E24B7">
            <w:pPr>
              <w:pStyle w:val="TAL"/>
            </w:pPr>
          </w:p>
        </w:tc>
      </w:tr>
      <w:tr w:rsidR="00C60A94" w:rsidRPr="0088193B" w14:paraId="485BC0B8" w14:textId="77777777" w:rsidTr="002E24B7">
        <w:tblPrEx>
          <w:tblCellMar>
            <w:left w:w="108" w:type="dxa"/>
            <w:right w:w="108" w:type="dxa"/>
          </w:tblCellMar>
        </w:tblPrEx>
        <w:tc>
          <w:tcPr>
            <w:tcW w:w="3969" w:type="dxa"/>
          </w:tcPr>
          <w:p w14:paraId="77992032" w14:textId="77777777" w:rsidR="00C60A94" w:rsidRPr="0088193B" w:rsidRDefault="00C60A94" w:rsidP="002E24B7">
            <w:pPr>
              <w:pStyle w:val="TAL"/>
              <w:rPr>
                <w:lang w:eastAsia="zh-CN"/>
              </w:rPr>
            </w:pPr>
            <w:r w:rsidRPr="0088193B">
              <w:rPr>
                <w:lang w:eastAsia="zh-CN"/>
              </w:rPr>
              <w:t xml:space="preserve">        </w:t>
            </w:r>
            <w:r w:rsidRPr="0088193B">
              <w:t>tdd-Config-v11</w:t>
            </w:r>
            <w:r w:rsidRPr="0088193B">
              <w:rPr>
                <w:lang w:eastAsia="zh-CN"/>
              </w:rPr>
              <w:t>30  SEQUENCE {</w:t>
            </w:r>
          </w:p>
        </w:tc>
        <w:tc>
          <w:tcPr>
            <w:tcW w:w="1701" w:type="dxa"/>
          </w:tcPr>
          <w:p w14:paraId="48750DE2" w14:textId="77777777" w:rsidR="00C60A94" w:rsidRPr="0088193B" w:rsidRDefault="00C60A94" w:rsidP="002E24B7">
            <w:pPr>
              <w:pStyle w:val="TAL"/>
            </w:pPr>
          </w:p>
        </w:tc>
        <w:tc>
          <w:tcPr>
            <w:tcW w:w="2694" w:type="dxa"/>
          </w:tcPr>
          <w:p w14:paraId="4DA26A59" w14:textId="77777777" w:rsidR="00C60A94" w:rsidRPr="0088193B" w:rsidRDefault="00C60A94" w:rsidP="002E24B7">
            <w:pPr>
              <w:pStyle w:val="TAL"/>
            </w:pPr>
          </w:p>
        </w:tc>
        <w:tc>
          <w:tcPr>
            <w:tcW w:w="1245" w:type="dxa"/>
          </w:tcPr>
          <w:p w14:paraId="6AD6AA9A" w14:textId="77777777" w:rsidR="00C60A94" w:rsidRPr="0088193B" w:rsidRDefault="00C60A94" w:rsidP="002E24B7">
            <w:pPr>
              <w:pStyle w:val="TAL"/>
            </w:pPr>
          </w:p>
        </w:tc>
      </w:tr>
      <w:tr w:rsidR="00C60A94" w:rsidRPr="0088193B" w14:paraId="274DAE9C" w14:textId="77777777" w:rsidTr="002E24B7">
        <w:tblPrEx>
          <w:tblCellMar>
            <w:left w:w="108" w:type="dxa"/>
            <w:right w:w="108" w:type="dxa"/>
          </w:tblCellMar>
        </w:tblPrEx>
        <w:tc>
          <w:tcPr>
            <w:tcW w:w="3969" w:type="dxa"/>
          </w:tcPr>
          <w:p w14:paraId="02FD268B" w14:textId="77777777" w:rsidR="00C60A94" w:rsidRPr="0088193B" w:rsidRDefault="00C60A94" w:rsidP="002E24B7">
            <w:pPr>
              <w:pStyle w:val="TAL"/>
              <w:rPr>
                <w:lang w:eastAsia="zh-CN"/>
              </w:rPr>
            </w:pPr>
            <w:r w:rsidRPr="0088193B">
              <w:rPr>
                <w:lang w:eastAsia="zh-CN"/>
              </w:rPr>
              <w:t xml:space="preserve">          specialSubframePatterns-v1130</w:t>
            </w:r>
          </w:p>
        </w:tc>
        <w:tc>
          <w:tcPr>
            <w:tcW w:w="1701" w:type="dxa"/>
          </w:tcPr>
          <w:p w14:paraId="44BC51DA" w14:textId="77777777" w:rsidR="00C60A94" w:rsidRPr="0088193B" w:rsidRDefault="00C60A94" w:rsidP="002E24B7">
            <w:pPr>
              <w:pStyle w:val="TAL"/>
              <w:rPr>
                <w:lang w:eastAsia="zh-CN"/>
              </w:rPr>
            </w:pPr>
            <w:r w:rsidRPr="0088193B">
              <w:rPr>
                <w:lang w:eastAsia="zh-CN"/>
              </w:rPr>
              <w:t>ssp7</w:t>
            </w:r>
          </w:p>
        </w:tc>
        <w:tc>
          <w:tcPr>
            <w:tcW w:w="2694" w:type="dxa"/>
          </w:tcPr>
          <w:p w14:paraId="079CEA3F" w14:textId="77777777" w:rsidR="00C60A94" w:rsidRPr="0088193B" w:rsidRDefault="00C60A94" w:rsidP="002E24B7">
            <w:pPr>
              <w:pStyle w:val="TAL"/>
            </w:pPr>
          </w:p>
        </w:tc>
        <w:tc>
          <w:tcPr>
            <w:tcW w:w="1245" w:type="dxa"/>
          </w:tcPr>
          <w:p w14:paraId="29D33965" w14:textId="77777777" w:rsidR="00C60A94" w:rsidRPr="0088193B" w:rsidRDefault="00C60A94" w:rsidP="002E24B7">
            <w:pPr>
              <w:pStyle w:val="TAL"/>
            </w:pPr>
          </w:p>
        </w:tc>
      </w:tr>
      <w:tr w:rsidR="00C60A94" w:rsidRPr="0088193B" w14:paraId="7984FE8E" w14:textId="77777777" w:rsidTr="002E24B7">
        <w:tblPrEx>
          <w:tblCellMar>
            <w:left w:w="108" w:type="dxa"/>
            <w:right w:w="108" w:type="dxa"/>
          </w:tblCellMar>
        </w:tblPrEx>
        <w:tc>
          <w:tcPr>
            <w:tcW w:w="3969" w:type="dxa"/>
          </w:tcPr>
          <w:p w14:paraId="6A30651F" w14:textId="77777777" w:rsidR="00C60A94" w:rsidRPr="0088193B" w:rsidRDefault="00C60A94" w:rsidP="002E24B7">
            <w:pPr>
              <w:pStyle w:val="TAL"/>
              <w:rPr>
                <w:lang w:eastAsia="zh-CN"/>
              </w:rPr>
            </w:pPr>
            <w:r w:rsidRPr="0088193B">
              <w:rPr>
                <w:lang w:eastAsia="zh-CN"/>
              </w:rPr>
              <w:t xml:space="preserve">        }</w:t>
            </w:r>
          </w:p>
        </w:tc>
        <w:tc>
          <w:tcPr>
            <w:tcW w:w="1701" w:type="dxa"/>
          </w:tcPr>
          <w:p w14:paraId="5DA436EB" w14:textId="77777777" w:rsidR="00C60A94" w:rsidRPr="0088193B" w:rsidRDefault="00C60A94" w:rsidP="002E24B7">
            <w:pPr>
              <w:pStyle w:val="TAL"/>
            </w:pPr>
          </w:p>
        </w:tc>
        <w:tc>
          <w:tcPr>
            <w:tcW w:w="2694" w:type="dxa"/>
          </w:tcPr>
          <w:p w14:paraId="7FDBBB58" w14:textId="77777777" w:rsidR="00C60A94" w:rsidRPr="0088193B" w:rsidRDefault="00C60A94" w:rsidP="002E24B7">
            <w:pPr>
              <w:pStyle w:val="TAL"/>
            </w:pPr>
          </w:p>
        </w:tc>
        <w:tc>
          <w:tcPr>
            <w:tcW w:w="1245" w:type="dxa"/>
          </w:tcPr>
          <w:p w14:paraId="2BAF2757" w14:textId="77777777" w:rsidR="00C60A94" w:rsidRPr="0088193B" w:rsidRDefault="00C60A94" w:rsidP="002E24B7">
            <w:pPr>
              <w:pStyle w:val="TAL"/>
            </w:pPr>
          </w:p>
        </w:tc>
      </w:tr>
      <w:tr w:rsidR="00C60A94" w:rsidRPr="0088193B" w14:paraId="57D1AEAC" w14:textId="77777777" w:rsidTr="002E24B7">
        <w:tblPrEx>
          <w:tblCellMar>
            <w:left w:w="108" w:type="dxa"/>
            <w:right w:w="108" w:type="dxa"/>
          </w:tblCellMar>
        </w:tblPrEx>
        <w:tc>
          <w:tcPr>
            <w:tcW w:w="3969" w:type="dxa"/>
          </w:tcPr>
          <w:p w14:paraId="7E269880" w14:textId="77777777" w:rsidR="00C60A94" w:rsidRPr="0088193B" w:rsidRDefault="00C60A94" w:rsidP="002E24B7">
            <w:pPr>
              <w:pStyle w:val="TAL"/>
              <w:rPr>
                <w:lang w:eastAsia="zh-CN"/>
              </w:rPr>
            </w:pPr>
            <w:r w:rsidRPr="0088193B">
              <w:rPr>
                <w:lang w:eastAsia="zh-CN"/>
              </w:rPr>
              <w:t xml:space="preserve">        </w:t>
            </w:r>
            <w:r w:rsidRPr="0088193B">
              <w:t>nonCriticalExtension</w:t>
            </w:r>
          </w:p>
        </w:tc>
        <w:tc>
          <w:tcPr>
            <w:tcW w:w="1701" w:type="dxa"/>
          </w:tcPr>
          <w:p w14:paraId="29B55DB6" w14:textId="77777777" w:rsidR="00C60A94" w:rsidRPr="0088193B" w:rsidRDefault="00C60A94" w:rsidP="002E24B7">
            <w:pPr>
              <w:pStyle w:val="TAL"/>
            </w:pPr>
            <w:r w:rsidRPr="0088193B">
              <w:t>Not present</w:t>
            </w:r>
          </w:p>
        </w:tc>
        <w:tc>
          <w:tcPr>
            <w:tcW w:w="2694" w:type="dxa"/>
          </w:tcPr>
          <w:p w14:paraId="2DD8E8A8" w14:textId="77777777" w:rsidR="00C60A94" w:rsidRPr="0088193B" w:rsidRDefault="00C60A94" w:rsidP="002E24B7">
            <w:pPr>
              <w:pStyle w:val="TAL"/>
            </w:pPr>
          </w:p>
        </w:tc>
        <w:tc>
          <w:tcPr>
            <w:tcW w:w="1245" w:type="dxa"/>
          </w:tcPr>
          <w:p w14:paraId="75625131" w14:textId="77777777" w:rsidR="00C60A94" w:rsidRPr="0088193B" w:rsidRDefault="00C60A94" w:rsidP="002E24B7">
            <w:pPr>
              <w:pStyle w:val="TAL"/>
            </w:pPr>
          </w:p>
        </w:tc>
      </w:tr>
      <w:tr w:rsidR="00C60A94" w:rsidRPr="0088193B" w14:paraId="1E810855" w14:textId="77777777" w:rsidTr="002E24B7">
        <w:tblPrEx>
          <w:tblCellMar>
            <w:left w:w="108" w:type="dxa"/>
            <w:right w:w="108" w:type="dxa"/>
          </w:tblCellMar>
        </w:tblPrEx>
        <w:tc>
          <w:tcPr>
            <w:tcW w:w="3969" w:type="dxa"/>
          </w:tcPr>
          <w:p w14:paraId="2226EFA7" w14:textId="77777777" w:rsidR="00C60A94" w:rsidRPr="0088193B" w:rsidRDefault="00C60A94" w:rsidP="002E24B7">
            <w:pPr>
              <w:pStyle w:val="TAL"/>
              <w:rPr>
                <w:lang w:eastAsia="zh-CN"/>
              </w:rPr>
            </w:pPr>
            <w:r w:rsidRPr="0088193B">
              <w:rPr>
                <w:lang w:eastAsia="zh-CN"/>
              </w:rPr>
              <w:t xml:space="preserve">      }</w:t>
            </w:r>
          </w:p>
        </w:tc>
        <w:tc>
          <w:tcPr>
            <w:tcW w:w="1701" w:type="dxa"/>
          </w:tcPr>
          <w:p w14:paraId="4AC4941D" w14:textId="77777777" w:rsidR="00C60A94" w:rsidRPr="0088193B" w:rsidRDefault="00C60A94" w:rsidP="002E24B7">
            <w:pPr>
              <w:pStyle w:val="TAL"/>
            </w:pPr>
          </w:p>
        </w:tc>
        <w:tc>
          <w:tcPr>
            <w:tcW w:w="2694" w:type="dxa"/>
          </w:tcPr>
          <w:p w14:paraId="7272EA15" w14:textId="77777777" w:rsidR="00C60A94" w:rsidRPr="0088193B" w:rsidRDefault="00C60A94" w:rsidP="002E24B7">
            <w:pPr>
              <w:pStyle w:val="TAL"/>
            </w:pPr>
          </w:p>
        </w:tc>
        <w:tc>
          <w:tcPr>
            <w:tcW w:w="1245" w:type="dxa"/>
          </w:tcPr>
          <w:p w14:paraId="3D8B27C2" w14:textId="77777777" w:rsidR="00C60A94" w:rsidRPr="0088193B" w:rsidRDefault="00C60A94" w:rsidP="002E24B7">
            <w:pPr>
              <w:pStyle w:val="TAL"/>
            </w:pPr>
          </w:p>
        </w:tc>
      </w:tr>
      <w:tr w:rsidR="00C60A94" w:rsidRPr="0088193B" w14:paraId="4227C1B4" w14:textId="77777777" w:rsidTr="002E24B7">
        <w:tblPrEx>
          <w:tblCellMar>
            <w:left w:w="108" w:type="dxa"/>
            <w:right w:w="108" w:type="dxa"/>
          </w:tblCellMar>
        </w:tblPrEx>
        <w:tc>
          <w:tcPr>
            <w:tcW w:w="3969" w:type="dxa"/>
          </w:tcPr>
          <w:p w14:paraId="572969F6" w14:textId="77777777" w:rsidR="00C60A94" w:rsidRPr="0088193B" w:rsidRDefault="00C60A94" w:rsidP="002E24B7">
            <w:pPr>
              <w:pStyle w:val="TAL"/>
              <w:rPr>
                <w:lang w:eastAsia="zh-CN"/>
              </w:rPr>
            </w:pPr>
            <w:r w:rsidRPr="0088193B">
              <w:rPr>
                <w:lang w:eastAsia="zh-CN"/>
              </w:rPr>
              <w:t xml:space="preserve">    }</w:t>
            </w:r>
          </w:p>
        </w:tc>
        <w:tc>
          <w:tcPr>
            <w:tcW w:w="1701" w:type="dxa"/>
          </w:tcPr>
          <w:p w14:paraId="6AD2EE56" w14:textId="77777777" w:rsidR="00C60A94" w:rsidRPr="0088193B" w:rsidRDefault="00C60A94" w:rsidP="002E24B7">
            <w:pPr>
              <w:pStyle w:val="TAL"/>
            </w:pPr>
          </w:p>
        </w:tc>
        <w:tc>
          <w:tcPr>
            <w:tcW w:w="2694" w:type="dxa"/>
          </w:tcPr>
          <w:p w14:paraId="390E4FA1" w14:textId="77777777" w:rsidR="00C60A94" w:rsidRPr="0088193B" w:rsidRDefault="00C60A94" w:rsidP="002E24B7">
            <w:pPr>
              <w:pStyle w:val="TAL"/>
            </w:pPr>
          </w:p>
        </w:tc>
        <w:tc>
          <w:tcPr>
            <w:tcW w:w="1245" w:type="dxa"/>
          </w:tcPr>
          <w:p w14:paraId="7511AD06" w14:textId="77777777" w:rsidR="00C60A94" w:rsidRPr="0088193B" w:rsidRDefault="00C60A94" w:rsidP="002E24B7">
            <w:pPr>
              <w:pStyle w:val="TAL"/>
            </w:pPr>
          </w:p>
        </w:tc>
      </w:tr>
      <w:tr w:rsidR="00C60A94" w:rsidRPr="0088193B" w14:paraId="14F3E392" w14:textId="77777777" w:rsidTr="002E24B7">
        <w:tblPrEx>
          <w:tblCellMar>
            <w:left w:w="108" w:type="dxa"/>
            <w:right w:w="108" w:type="dxa"/>
          </w:tblCellMar>
        </w:tblPrEx>
        <w:tc>
          <w:tcPr>
            <w:tcW w:w="3969" w:type="dxa"/>
          </w:tcPr>
          <w:p w14:paraId="0A3F006B" w14:textId="77777777" w:rsidR="00C60A94" w:rsidRPr="0088193B" w:rsidRDefault="00C60A94" w:rsidP="002E24B7">
            <w:pPr>
              <w:pStyle w:val="TAL"/>
              <w:rPr>
                <w:lang w:eastAsia="zh-CN"/>
              </w:rPr>
            </w:pPr>
            <w:r w:rsidRPr="0088193B">
              <w:rPr>
                <w:lang w:eastAsia="zh-CN"/>
              </w:rPr>
              <w:t xml:space="preserve">   }</w:t>
            </w:r>
          </w:p>
        </w:tc>
        <w:tc>
          <w:tcPr>
            <w:tcW w:w="1701" w:type="dxa"/>
          </w:tcPr>
          <w:p w14:paraId="2DFFBD2C" w14:textId="77777777" w:rsidR="00C60A94" w:rsidRPr="0088193B" w:rsidRDefault="00C60A94" w:rsidP="002E24B7">
            <w:pPr>
              <w:pStyle w:val="TAL"/>
            </w:pPr>
          </w:p>
        </w:tc>
        <w:tc>
          <w:tcPr>
            <w:tcW w:w="2694" w:type="dxa"/>
          </w:tcPr>
          <w:p w14:paraId="47091295" w14:textId="77777777" w:rsidR="00C60A94" w:rsidRPr="0088193B" w:rsidRDefault="00C60A94" w:rsidP="002E24B7">
            <w:pPr>
              <w:pStyle w:val="TAL"/>
            </w:pPr>
          </w:p>
        </w:tc>
        <w:tc>
          <w:tcPr>
            <w:tcW w:w="1245" w:type="dxa"/>
          </w:tcPr>
          <w:p w14:paraId="421AB08D" w14:textId="77777777" w:rsidR="00C60A94" w:rsidRPr="0088193B" w:rsidRDefault="00C60A94" w:rsidP="002E24B7">
            <w:pPr>
              <w:pStyle w:val="TAL"/>
            </w:pPr>
          </w:p>
        </w:tc>
      </w:tr>
      <w:tr w:rsidR="00C60A94" w:rsidRPr="0088193B" w14:paraId="5F0379EF" w14:textId="77777777" w:rsidTr="002E24B7">
        <w:tblPrEx>
          <w:tblCellMar>
            <w:left w:w="108" w:type="dxa"/>
            <w:right w:w="108" w:type="dxa"/>
          </w:tblCellMar>
        </w:tblPrEx>
        <w:tc>
          <w:tcPr>
            <w:tcW w:w="3969" w:type="dxa"/>
          </w:tcPr>
          <w:p w14:paraId="6B6E236A" w14:textId="77777777" w:rsidR="00C60A94" w:rsidRPr="0088193B" w:rsidRDefault="00C60A94" w:rsidP="002E24B7">
            <w:pPr>
              <w:pStyle w:val="TAL"/>
            </w:pPr>
            <w:r w:rsidRPr="0088193B">
              <w:t>}</w:t>
            </w:r>
          </w:p>
        </w:tc>
        <w:tc>
          <w:tcPr>
            <w:tcW w:w="1701" w:type="dxa"/>
          </w:tcPr>
          <w:p w14:paraId="7B518F5E" w14:textId="77777777" w:rsidR="00C60A94" w:rsidRPr="0088193B" w:rsidRDefault="00C60A94" w:rsidP="002E24B7">
            <w:pPr>
              <w:pStyle w:val="TAL"/>
            </w:pPr>
          </w:p>
        </w:tc>
        <w:tc>
          <w:tcPr>
            <w:tcW w:w="2694" w:type="dxa"/>
          </w:tcPr>
          <w:p w14:paraId="02F5FEB7" w14:textId="77777777" w:rsidR="00C60A94" w:rsidRPr="0088193B" w:rsidRDefault="00C60A94" w:rsidP="002E24B7">
            <w:pPr>
              <w:pStyle w:val="TAL"/>
            </w:pPr>
          </w:p>
        </w:tc>
        <w:tc>
          <w:tcPr>
            <w:tcW w:w="1245" w:type="dxa"/>
          </w:tcPr>
          <w:p w14:paraId="323965CF" w14:textId="77777777" w:rsidR="00C60A94" w:rsidRPr="0088193B" w:rsidRDefault="00C60A94" w:rsidP="002E24B7">
            <w:pPr>
              <w:pStyle w:val="TAL"/>
            </w:pPr>
          </w:p>
        </w:tc>
      </w:tr>
    </w:tbl>
    <w:p w14:paraId="2369BE76" w14:textId="77777777" w:rsidR="00C60A94" w:rsidRPr="0088193B" w:rsidRDefault="00C60A94" w:rsidP="00C60A94"/>
    <w:p w14:paraId="2ABC7947" w14:textId="77777777" w:rsidR="00A944B4" w:rsidRPr="0088193B" w:rsidRDefault="00A944B4" w:rsidP="00A944B4">
      <w:pPr>
        <w:pStyle w:val="TH"/>
      </w:pPr>
      <w:r w:rsidRPr="0088193B">
        <w:t xml:space="preserve">Table </w:t>
      </w:r>
      <w:r w:rsidRPr="0088193B">
        <w:rPr>
          <w:lang w:eastAsia="zh-CN"/>
        </w:rPr>
        <w:t>7.1.3.13a</w:t>
      </w:r>
      <w:r w:rsidRPr="0088193B">
        <w:t>.3.3-</w:t>
      </w:r>
      <w:r w:rsidRPr="0088193B">
        <w:rPr>
          <w:lang w:eastAsia="zh-CN"/>
        </w:rPr>
        <w:t>2</w:t>
      </w:r>
      <w:r w:rsidRPr="0088193B">
        <w:t>: SystemInformationBlockType2</w:t>
      </w:r>
      <w:r w:rsidRPr="0088193B">
        <w:rPr>
          <w:lang w:eastAsia="zh-CN"/>
        </w:rPr>
        <w:t xml:space="preserve"> for Cell 1</w:t>
      </w:r>
      <w:r w:rsidRPr="0088193B">
        <w:t xml:space="preserve"> (</w:t>
      </w:r>
      <w:r w:rsidRPr="0088193B">
        <w:rPr>
          <w:lang w:eastAsia="zh-CN"/>
        </w:rPr>
        <w:t>preamble</w:t>
      </w:r>
      <w:r w:rsidRPr="0088193B">
        <w:t xml:space="preserve">, table </w:t>
      </w:r>
      <w:r w:rsidRPr="0088193B">
        <w:rPr>
          <w:lang w:eastAsia="zh-CN"/>
        </w:rPr>
        <w:t>7.1.3.13a</w:t>
      </w:r>
      <w:r w:rsidRPr="0088193B">
        <w:t>.3</w:t>
      </w:r>
      <w:r w:rsidRPr="0088193B">
        <w:rPr>
          <w:lang w:eastAsia="zh-CN"/>
        </w:rPr>
        <w:t>.2</w:t>
      </w:r>
      <w:r w:rsidRPr="0088193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944B4" w:rsidRPr="0088193B" w14:paraId="689CED41" w14:textId="77777777" w:rsidTr="00646AE2">
        <w:tc>
          <w:tcPr>
            <w:tcW w:w="9637" w:type="dxa"/>
            <w:gridSpan w:val="4"/>
            <w:shd w:val="clear" w:color="auto" w:fill="auto"/>
          </w:tcPr>
          <w:p w14:paraId="1B856C6A" w14:textId="77777777" w:rsidR="00A944B4" w:rsidRPr="0088193B" w:rsidRDefault="00A944B4" w:rsidP="00646AE2">
            <w:pPr>
              <w:pStyle w:val="TAL"/>
            </w:pPr>
            <w:r w:rsidRPr="0088193B">
              <w:t>Derivation path: 36.508 clause 4.4.3.3, Table 4.4.3.3-1</w:t>
            </w:r>
          </w:p>
        </w:tc>
      </w:tr>
      <w:tr w:rsidR="00A944B4" w:rsidRPr="0088193B" w14:paraId="076E8D53" w14:textId="77777777" w:rsidTr="00646AE2">
        <w:tc>
          <w:tcPr>
            <w:tcW w:w="4535" w:type="dxa"/>
            <w:tcBorders>
              <w:bottom w:val="single" w:sz="4" w:space="0" w:color="auto"/>
            </w:tcBorders>
            <w:shd w:val="clear" w:color="auto" w:fill="auto"/>
          </w:tcPr>
          <w:p w14:paraId="6746D324" w14:textId="77777777" w:rsidR="00A944B4" w:rsidRPr="0088193B" w:rsidRDefault="00A944B4" w:rsidP="00646AE2">
            <w:pPr>
              <w:pStyle w:val="TAH"/>
            </w:pPr>
            <w:r w:rsidRPr="0088193B">
              <w:t>Information Element</w:t>
            </w:r>
          </w:p>
        </w:tc>
        <w:tc>
          <w:tcPr>
            <w:tcW w:w="2267" w:type="dxa"/>
            <w:tcBorders>
              <w:bottom w:val="single" w:sz="4" w:space="0" w:color="auto"/>
            </w:tcBorders>
            <w:shd w:val="clear" w:color="auto" w:fill="auto"/>
          </w:tcPr>
          <w:p w14:paraId="231F07F0" w14:textId="77777777" w:rsidR="00A944B4" w:rsidRPr="0088193B" w:rsidRDefault="00A944B4" w:rsidP="00646AE2">
            <w:pPr>
              <w:pStyle w:val="TAH"/>
            </w:pPr>
            <w:r w:rsidRPr="0088193B">
              <w:t>Value/Remark</w:t>
            </w:r>
          </w:p>
        </w:tc>
        <w:tc>
          <w:tcPr>
            <w:tcW w:w="1700" w:type="dxa"/>
            <w:tcBorders>
              <w:bottom w:val="single" w:sz="4" w:space="0" w:color="auto"/>
            </w:tcBorders>
            <w:shd w:val="clear" w:color="auto" w:fill="auto"/>
          </w:tcPr>
          <w:p w14:paraId="78803F53" w14:textId="77777777" w:rsidR="00A944B4" w:rsidRPr="0088193B" w:rsidRDefault="00A944B4" w:rsidP="00646AE2">
            <w:pPr>
              <w:pStyle w:val="TAH"/>
            </w:pPr>
            <w:r w:rsidRPr="0088193B">
              <w:t>Comment</w:t>
            </w:r>
          </w:p>
        </w:tc>
        <w:tc>
          <w:tcPr>
            <w:tcW w:w="1135" w:type="dxa"/>
            <w:tcBorders>
              <w:bottom w:val="single" w:sz="4" w:space="0" w:color="auto"/>
            </w:tcBorders>
            <w:shd w:val="clear" w:color="auto" w:fill="auto"/>
          </w:tcPr>
          <w:p w14:paraId="6B0A5BBF" w14:textId="77777777" w:rsidR="00A944B4" w:rsidRPr="0088193B" w:rsidRDefault="00A944B4" w:rsidP="00646AE2">
            <w:pPr>
              <w:pStyle w:val="TAH"/>
            </w:pPr>
            <w:r w:rsidRPr="0088193B">
              <w:t>Condition</w:t>
            </w:r>
          </w:p>
        </w:tc>
      </w:tr>
      <w:tr w:rsidR="00A944B4" w:rsidRPr="0088193B" w14:paraId="7DF147B4" w14:textId="77777777" w:rsidTr="00646AE2">
        <w:tc>
          <w:tcPr>
            <w:tcW w:w="4535" w:type="dxa"/>
            <w:tcBorders>
              <w:top w:val="single" w:sz="4" w:space="0" w:color="auto"/>
              <w:bottom w:val="single" w:sz="4" w:space="0" w:color="auto"/>
            </w:tcBorders>
            <w:shd w:val="clear" w:color="auto" w:fill="auto"/>
          </w:tcPr>
          <w:p w14:paraId="37306206" w14:textId="77777777" w:rsidR="00A944B4" w:rsidRPr="0088193B" w:rsidRDefault="00A944B4" w:rsidP="00646AE2">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562D54D9" w14:textId="77777777" w:rsidR="00A944B4" w:rsidRPr="0088193B" w:rsidRDefault="00A944B4" w:rsidP="00646AE2">
            <w:pPr>
              <w:pStyle w:val="TAL"/>
            </w:pPr>
          </w:p>
        </w:tc>
        <w:tc>
          <w:tcPr>
            <w:tcW w:w="1700" w:type="dxa"/>
            <w:tcBorders>
              <w:top w:val="single" w:sz="4" w:space="0" w:color="auto"/>
              <w:bottom w:val="single" w:sz="4" w:space="0" w:color="auto"/>
            </w:tcBorders>
            <w:shd w:val="clear" w:color="auto" w:fill="auto"/>
          </w:tcPr>
          <w:p w14:paraId="241CEC6A" w14:textId="77777777" w:rsidR="00A944B4" w:rsidRPr="0088193B" w:rsidRDefault="00A944B4" w:rsidP="00646AE2">
            <w:pPr>
              <w:pStyle w:val="TAL"/>
            </w:pPr>
          </w:p>
        </w:tc>
        <w:tc>
          <w:tcPr>
            <w:tcW w:w="1135" w:type="dxa"/>
            <w:tcBorders>
              <w:top w:val="single" w:sz="4" w:space="0" w:color="auto"/>
              <w:bottom w:val="single" w:sz="4" w:space="0" w:color="auto"/>
            </w:tcBorders>
            <w:shd w:val="clear" w:color="auto" w:fill="auto"/>
          </w:tcPr>
          <w:p w14:paraId="04A66159" w14:textId="77777777" w:rsidR="00A944B4" w:rsidRPr="0088193B" w:rsidRDefault="00A944B4" w:rsidP="00646AE2">
            <w:pPr>
              <w:pStyle w:val="TAL"/>
            </w:pPr>
          </w:p>
        </w:tc>
      </w:tr>
      <w:tr w:rsidR="00A944B4" w:rsidRPr="0088193B" w14:paraId="40D049ED" w14:textId="77777777" w:rsidTr="00646AE2">
        <w:tc>
          <w:tcPr>
            <w:tcW w:w="4535" w:type="dxa"/>
            <w:tcBorders>
              <w:top w:val="single" w:sz="4" w:space="0" w:color="auto"/>
              <w:bottom w:val="single" w:sz="4" w:space="0" w:color="auto"/>
            </w:tcBorders>
            <w:shd w:val="clear" w:color="auto" w:fill="auto"/>
          </w:tcPr>
          <w:p w14:paraId="2C58C352" w14:textId="77777777" w:rsidR="00A944B4" w:rsidRPr="0088193B" w:rsidRDefault="00A944B4" w:rsidP="00646AE2">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6449EF3D" w14:textId="77777777" w:rsidR="00A944B4" w:rsidRPr="0088193B" w:rsidRDefault="00A944B4" w:rsidP="00646AE2">
            <w:pPr>
              <w:pStyle w:val="TAL"/>
            </w:pPr>
          </w:p>
        </w:tc>
        <w:tc>
          <w:tcPr>
            <w:tcW w:w="1700" w:type="dxa"/>
            <w:tcBorders>
              <w:top w:val="single" w:sz="4" w:space="0" w:color="auto"/>
              <w:bottom w:val="single" w:sz="4" w:space="0" w:color="auto"/>
            </w:tcBorders>
            <w:shd w:val="clear" w:color="auto" w:fill="auto"/>
          </w:tcPr>
          <w:p w14:paraId="036BD7D2" w14:textId="77777777" w:rsidR="00A944B4" w:rsidRPr="0088193B" w:rsidRDefault="00A944B4" w:rsidP="00646AE2">
            <w:pPr>
              <w:pStyle w:val="TAL"/>
            </w:pPr>
          </w:p>
        </w:tc>
        <w:tc>
          <w:tcPr>
            <w:tcW w:w="1135" w:type="dxa"/>
            <w:tcBorders>
              <w:top w:val="single" w:sz="4" w:space="0" w:color="auto"/>
              <w:bottom w:val="single" w:sz="4" w:space="0" w:color="auto"/>
            </w:tcBorders>
            <w:shd w:val="clear" w:color="auto" w:fill="auto"/>
          </w:tcPr>
          <w:p w14:paraId="5B4352E7" w14:textId="77777777" w:rsidR="00A944B4" w:rsidRPr="0088193B" w:rsidRDefault="00A944B4" w:rsidP="00646AE2">
            <w:pPr>
              <w:pStyle w:val="TAL"/>
            </w:pPr>
          </w:p>
        </w:tc>
      </w:tr>
      <w:tr w:rsidR="00A944B4" w:rsidRPr="0088193B" w14:paraId="15D9CA6A" w14:textId="77777777" w:rsidTr="00646AE2">
        <w:tc>
          <w:tcPr>
            <w:tcW w:w="4535" w:type="dxa"/>
            <w:tcBorders>
              <w:top w:val="single" w:sz="4" w:space="0" w:color="auto"/>
              <w:bottom w:val="single" w:sz="4" w:space="0" w:color="auto"/>
            </w:tcBorders>
            <w:shd w:val="clear" w:color="auto" w:fill="auto"/>
          </w:tcPr>
          <w:p w14:paraId="11B0D30E" w14:textId="77777777" w:rsidR="00A944B4" w:rsidRPr="0088193B" w:rsidRDefault="00A944B4" w:rsidP="00646AE2">
            <w:pPr>
              <w:pStyle w:val="TAL"/>
            </w:pPr>
            <w:r w:rsidRPr="0088193B">
              <w:t xml:space="preserve">    ul-CyclicPrefixLength</w:t>
            </w:r>
          </w:p>
        </w:tc>
        <w:tc>
          <w:tcPr>
            <w:tcW w:w="2267" w:type="dxa"/>
            <w:tcBorders>
              <w:top w:val="single" w:sz="4" w:space="0" w:color="auto"/>
              <w:bottom w:val="single" w:sz="4" w:space="0" w:color="auto"/>
            </w:tcBorders>
            <w:shd w:val="clear" w:color="auto" w:fill="auto"/>
          </w:tcPr>
          <w:p w14:paraId="479D7E47" w14:textId="77777777" w:rsidR="00A944B4" w:rsidRPr="0088193B" w:rsidRDefault="00A944B4" w:rsidP="00646AE2">
            <w:pPr>
              <w:pStyle w:val="TAL"/>
              <w:rPr>
                <w:lang w:eastAsia="zh-CN"/>
              </w:rPr>
            </w:pPr>
            <w:r w:rsidRPr="0088193B">
              <w:rPr>
                <w:lang w:eastAsia="zh-CN"/>
              </w:rPr>
              <w:t>len2</w:t>
            </w:r>
          </w:p>
        </w:tc>
        <w:tc>
          <w:tcPr>
            <w:tcW w:w="1700" w:type="dxa"/>
            <w:tcBorders>
              <w:top w:val="single" w:sz="4" w:space="0" w:color="auto"/>
              <w:bottom w:val="single" w:sz="4" w:space="0" w:color="auto"/>
            </w:tcBorders>
            <w:shd w:val="clear" w:color="auto" w:fill="auto"/>
          </w:tcPr>
          <w:p w14:paraId="00023A7F" w14:textId="77777777" w:rsidR="00A944B4" w:rsidRPr="0088193B" w:rsidRDefault="00A944B4" w:rsidP="00646AE2">
            <w:pPr>
              <w:pStyle w:val="TAL"/>
            </w:pPr>
          </w:p>
        </w:tc>
        <w:tc>
          <w:tcPr>
            <w:tcW w:w="1135" w:type="dxa"/>
            <w:tcBorders>
              <w:top w:val="single" w:sz="4" w:space="0" w:color="auto"/>
              <w:bottom w:val="single" w:sz="4" w:space="0" w:color="auto"/>
            </w:tcBorders>
            <w:shd w:val="clear" w:color="auto" w:fill="auto"/>
          </w:tcPr>
          <w:p w14:paraId="708ABF4C" w14:textId="77777777" w:rsidR="00A944B4" w:rsidRPr="0088193B" w:rsidRDefault="00A944B4" w:rsidP="00646AE2">
            <w:pPr>
              <w:pStyle w:val="TAL"/>
            </w:pPr>
          </w:p>
        </w:tc>
      </w:tr>
      <w:tr w:rsidR="00A944B4" w:rsidRPr="0088193B" w14:paraId="54C1F257" w14:textId="77777777" w:rsidTr="00646AE2">
        <w:tc>
          <w:tcPr>
            <w:tcW w:w="4535" w:type="dxa"/>
            <w:tcBorders>
              <w:top w:val="single" w:sz="4" w:space="0" w:color="auto"/>
              <w:bottom w:val="single" w:sz="4" w:space="0" w:color="auto"/>
            </w:tcBorders>
            <w:shd w:val="clear" w:color="auto" w:fill="auto"/>
          </w:tcPr>
          <w:p w14:paraId="5F36F2E3" w14:textId="77777777" w:rsidR="00A944B4" w:rsidRPr="0088193B" w:rsidRDefault="00A944B4" w:rsidP="00646AE2">
            <w:pPr>
              <w:pStyle w:val="TAL"/>
            </w:pPr>
            <w:r w:rsidRPr="0088193B">
              <w:t xml:space="preserve">  }</w:t>
            </w:r>
          </w:p>
        </w:tc>
        <w:tc>
          <w:tcPr>
            <w:tcW w:w="2267" w:type="dxa"/>
            <w:tcBorders>
              <w:top w:val="single" w:sz="4" w:space="0" w:color="auto"/>
              <w:bottom w:val="single" w:sz="4" w:space="0" w:color="auto"/>
            </w:tcBorders>
            <w:shd w:val="clear" w:color="auto" w:fill="auto"/>
          </w:tcPr>
          <w:p w14:paraId="5A10D903" w14:textId="77777777" w:rsidR="00A944B4" w:rsidRPr="0088193B" w:rsidRDefault="00A944B4" w:rsidP="00646AE2">
            <w:pPr>
              <w:pStyle w:val="TAL"/>
            </w:pPr>
          </w:p>
        </w:tc>
        <w:tc>
          <w:tcPr>
            <w:tcW w:w="1700" w:type="dxa"/>
            <w:tcBorders>
              <w:top w:val="single" w:sz="4" w:space="0" w:color="auto"/>
              <w:bottom w:val="single" w:sz="4" w:space="0" w:color="auto"/>
            </w:tcBorders>
            <w:shd w:val="clear" w:color="auto" w:fill="auto"/>
          </w:tcPr>
          <w:p w14:paraId="53622D2B" w14:textId="77777777" w:rsidR="00A944B4" w:rsidRPr="0088193B" w:rsidRDefault="00A944B4" w:rsidP="00646AE2">
            <w:pPr>
              <w:pStyle w:val="TAL"/>
            </w:pPr>
          </w:p>
        </w:tc>
        <w:tc>
          <w:tcPr>
            <w:tcW w:w="1135" w:type="dxa"/>
            <w:tcBorders>
              <w:top w:val="single" w:sz="4" w:space="0" w:color="auto"/>
              <w:bottom w:val="single" w:sz="4" w:space="0" w:color="auto"/>
            </w:tcBorders>
            <w:shd w:val="clear" w:color="auto" w:fill="auto"/>
          </w:tcPr>
          <w:p w14:paraId="786BA5BB" w14:textId="77777777" w:rsidR="00A944B4" w:rsidRPr="0088193B" w:rsidRDefault="00A944B4" w:rsidP="00646AE2">
            <w:pPr>
              <w:pStyle w:val="TAL"/>
            </w:pPr>
          </w:p>
        </w:tc>
      </w:tr>
      <w:tr w:rsidR="00A944B4" w:rsidRPr="0088193B" w14:paraId="104591C4" w14:textId="77777777" w:rsidTr="00646AE2">
        <w:tc>
          <w:tcPr>
            <w:tcW w:w="4535" w:type="dxa"/>
            <w:tcBorders>
              <w:top w:val="single" w:sz="4" w:space="0" w:color="auto"/>
            </w:tcBorders>
            <w:shd w:val="clear" w:color="auto" w:fill="auto"/>
          </w:tcPr>
          <w:p w14:paraId="2F7AD3BD" w14:textId="77777777" w:rsidR="00A944B4" w:rsidRPr="0088193B" w:rsidRDefault="00A944B4" w:rsidP="00646AE2">
            <w:pPr>
              <w:pStyle w:val="TAL"/>
              <w:jc w:val="both"/>
            </w:pPr>
            <w:r w:rsidRPr="0088193B">
              <w:t>}</w:t>
            </w:r>
          </w:p>
        </w:tc>
        <w:tc>
          <w:tcPr>
            <w:tcW w:w="2267" w:type="dxa"/>
            <w:tcBorders>
              <w:top w:val="single" w:sz="4" w:space="0" w:color="auto"/>
            </w:tcBorders>
            <w:shd w:val="clear" w:color="auto" w:fill="auto"/>
          </w:tcPr>
          <w:p w14:paraId="1619D53A" w14:textId="77777777" w:rsidR="00A944B4" w:rsidRPr="0088193B" w:rsidRDefault="00A944B4" w:rsidP="00646AE2">
            <w:pPr>
              <w:pStyle w:val="TAL"/>
            </w:pPr>
          </w:p>
        </w:tc>
        <w:tc>
          <w:tcPr>
            <w:tcW w:w="1700" w:type="dxa"/>
            <w:tcBorders>
              <w:top w:val="single" w:sz="4" w:space="0" w:color="auto"/>
            </w:tcBorders>
            <w:shd w:val="clear" w:color="auto" w:fill="auto"/>
          </w:tcPr>
          <w:p w14:paraId="7815C432" w14:textId="77777777" w:rsidR="00A944B4" w:rsidRPr="0088193B" w:rsidRDefault="00A944B4" w:rsidP="00646AE2">
            <w:pPr>
              <w:pStyle w:val="TAL"/>
            </w:pPr>
          </w:p>
        </w:tc>
        <w:tc>
          <w:tcPr>
            <w:tcW w:w="1135" w:type="dxa"/>
            <w:tcBorders>
              <w:top w:val="single" w:sz="4" w:space="0" w:color="auto"/>
            </w:tcBorders>
            <w:shd w:val="clear" w:color="auto" w:fill="auto"/>
          </w:tcPr>
          <w:p w14:paraId="76149FDB" w14:textId="77777777" w:rsidR="00A944B4" w:rsidRPr="0088193B" w:rsidRDefault="00A944B4" w:rsidP="00646AE2">
            <w:pPr>
              <w:pStyle w:val="TAL"/>
            </w:pPr>
          </w:p>
        </w:tc>
      </w:tr>
    </w:tbl>
    <w:p w14:paraId="57F5D3C2" w14:textId="77777777" w:rsidR="00A944B4" w:rsidRPr="0088193B" w:rsidRDefault="00A944B4" w:rsidP="00A944B4"/>
    <w:p w14:paraId="0CC9A53A" w14:textId="77777777" w:rsidR="00A944B4" w:rsidRPr="0088193B" w:rsidRDefault="00A944B4" w:rsidP="00A944B4">
      <w:pPr>
        <w:pStyle w:val="TH"/>
      </w:pPr>
      <w:r w:rsidRPr="0088193B">
        <w:t xml:space="preserve">Table </w:t>
      </w:r>
      <w:r w:rsidRPr="0088193B">
        <w:rPr>
          <w:lang w:eastAsia="zh-CN"/>
        </w:rPr>
        <w:t>7.1.3.13a</w:t>
      </w:r>
      <w:r w:rsidRPr="0088193B">
        <w:t>.3.3-</w:t>
      </w:r>
      <w:r w:rsidRPr="0088193B">
        <w:rPr>
          <w:lang w:eastAsia="zh-CN"/>
        </w:rPr>
        <w:t>3</w:t>
      </w:r>
      <w:r w:rsidRPr="0088193B">
        <w:t xml:space="preserve">: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944B4" w:rsidRPr="0088193B" w14:paraId="2407E058" w14:textId="77777777" w:rsidTr="00646AE2">
        <w:tc>
          <w:tcPr>
            <w:tcW w:w="9637" w:type="dxa"/>
            <w:gridSpan w:val="4"/>
            <w:shd w:val="clear" w:color="auto" w:fill="auto"/>
          </w:tcPr>
          <w:p w14:paraId="2ED45D31" w14:textId="77777777" w:rsidR="00A944B4" w:rsidRPr="0088193B" w:rsidRDefault="00A944B4" w:rsidP="00646AE2">
            <w:pPr>
              <w:pStyle w:val="TAL"/>
            </w:pPr>
            <w:r w:rsidRPr="0088193B">
              <w:t>Derivation path: 36.508 table 4.8.2.1.5-1</w:t>
            </w:r>
          </w:p>
        </w:tc>
      </w:tr>
      <w:tr w:rsidR="00A944B4" w:rsidRPr="0088193B" w14:paraId="5011B2AC" w14:textId="77777777" w:rsidTr="00646AE2">
        <w:tc>
          <w:tcPr>
            <w:tcW w:w="4535" w:type="dxa"/>
            <w:shd w:val="clear" w:color="auto" w:fill="auto"/>
          </w:tcPr>
          <w:p w14:paraId="5D3644A4" w14:textId="77777777" w:rsidR="00A944B4" w:rsidRPr="0088193B" w:rsidRDefault="00A944B4" w:rsidP="00646AE2">
            <w:pPr>
              <w:pStyle w:val="TAH"/>
            </w:pPr>
            <w:r w:rsidRPr="0088193B">
              <w:t>Information Element</w:t>
            </w:r>
          </w:p>
        </w:tc>
        <w:tc>
          <w:tcPr>
            <w:tcW w:w="2267" w:type="dxa"/>
            <w:shd w:val="clear" w:color="auto" w:fill="auto"/>
          </w:tcPr>
          <w:p w14:paraId="05F43C05" w14:textId="77777777" w:rsidR="00A944B4" w:rsidRPr="0088193B" w:rsidRDefault="00A944B4" w:rsidP="00646AE2">
            <w:pPr>
              <w:pStyle w:val="TAH"/>
            </w:pPr>
            <w:r w:rsidRPr="0088193B">
              <w:t>Value/Remark</w:t>
            </w:r>
          </w:p>
        </w:tc>
        <w:tc>
          <w:tcPr>
            <w:tcW w:w="1700" w:type="dxa"/>
            <w:shd w:val="clear" w:color="auto" w:fill="auto"/>
          </w:tcPr>
          <w:p w14:paraId="05AF49A3" w14:textId="77777777" w:rsidR="00A944B4" w:rsidRPr="0088193B" w:rsidRDefault="00A944B4" w:rsidP="00646AE2">
            <w:pPr>
              <w:pStyle w:val="TAH"/>
            </w:pPr>
            <w:r w:rsidRPr="0088193B">
              <w:t>Comment</w:t>
            </w:r>
          </w:p>
        </w:tc>
        <w:tc>
          <w:tcPr>
            <w:tcW w:w="1135" w:type="dxa"/>
            <w:shd w:val="clear" w:color="auto" w:fill="auto"/>
          </w:tcPr>
          <w:p w14:paraId="30A8A012" w14:textId="77777777" w:rsidR="00A944B4" w:rsidRPr="0088193B" w:rsidRDefault="00A944B4" w:rsidP="00646AE2">
            <w:pPr>
              <w:pStyle w:val="TAH"/>
            </w:pPr>
            <w:r w:rsidRPr="0088193B">
              <w:t>Condition</w:t>
            </w:r>
          </w:p>
        </w:tc>
      </w:tr>
      <w:tr w:rsidR="00A944B4" w:rsidRPr="0088193B" w14:paraId="04CBBAF3" w14:textId="77777777" w:rsidTr="00646AE2">
        <w:tc>
          <w:tcPr>
            <w:tcW w:w="4535" w:type="dxa"/>
            <w:shd w:val="clear" w:color="auto" w:fill="auto"/>
          </w:tcPr>
          <w:p w14:paraId="52004C0C" w14:textId="77777777" w:rsidR="00A944B4" w:rsidRPr="0088193B" w:rsidRDefault="00A944B4" w:rsidP="00646AE2">
            <w:pPr>
              <w:pStyle w:val="TAL"/>
            </w:pPr>
            <w:r w:rsidRPr="0088193B">
              <w:t>RRCConnectionReconfiguration ::= SEQUENCE {</w:t>
            </w:r>
          </w:p>
        </w:tc>
        <w:tc>
          <w:tcPr>
            <w:tcW w:w="2267" w:type="dxa"/>
            <w:shd w:val="clear" w:color="auto" w:fill="auto"/>
          </w:tcPr>
          <w:p w14:paraId="707240D9" w14:textId="77777777" w:rsidR="00A944B4" w:rsidRPr="0088193B" w:rsidRDefault="00A944B4" w:rsidP="00646AE2">
            <w:pPr>
              <w:pStyle w:val="TAL"/>
            </w:pPr>
          </w:p>
        </w:tc>
        <w:tc>
          <w:tcPr>
            <w:tcW w:w="1700" w:type="dxa"/>
            <w:shd w:val="clear" w:color="auto" w:fill="auto"/>
          </w:tcPr>
          <w:p w14:paraId="6A2EB286" w14:textId="77777777" w:rsidR="00A944B4" w:rsidRPr="0088193B" w:rsidRDefault="00A944B4" w:rsidP="00646AE2">
            <w:pPr>
              <w:pStyle w:val="TAL"/>
            </w:pPr>
          </w:p>
        </w:tc>
        <w:tc>
          <w:tcPr>
            <w:tcW w:w="1135" w:type="dxa"/>
            <w:shd w:val="clear" w:color="auto" w:fill="auto"/>
          </w:tcPr>
          <w:p w14:paraId="1C83BBE3" w14:textId="77777777" w:rsidR="00A944B4" w:rsidRPr="0088193B" w:rsidRDefault="00A944B4" w:rsidP="00646AE2">
            <w:pPr>
              <w:pStyle w:val="TAL"/>
            </w:pPr>
          </w:p>
        </w:tc>
      </w:tr>
      <w:tr w:rsidR="00A944B4" w:rsidRPr="0088193B" w14:paraId="07F44624" w14:textId="77777777" w:rsidTr="00646AE2">
        <w:tc>
          <w:tcPr>
            <w:tcW w:w="4535" w:type="dxa"/>
            <w:shd w:val="clear" w:color="auto" w:fill="auto"/>
          </w:tcPr>
          <w:p w14:paraId="16CFBAB2" w14:textId="77777777" w:rsidR="00A944B4" w:rsidRPr="0088193B" w:rsidRDefault="00A944B4" w:rsidP="00646AE2">
            <w:pPr>
              <w:pStyle w:val="TAL"/>
            </w:pPr>
            <w:r w:rsidRPr="0088193B">
              <w:t xml:space="preserve">  criticalExtensions CHOICE {</w:t>
            </w:r>
          </w:p>
        </w:tc>
        <w:tc>
          <w:tcPr>
            <w:tcW w:w="2267" w:type="dxa"/>
            <w:shd w:val="clear" w:color="auto" w:fill="auto"/>
          </w:tcPr>
          <w:p w14:paraId="3A39FDE7" w14:textId="77777777" w:rsidR="00A944B4" w:rsidRPr="0088193B" w:rsidRDefault="00A944B4" w:rsidP="00646AE2">
            <w:pPr>
              <w:pStyle w:val="TAL"/>
            </w:pPr>
          </w:p>
        </w:tc>
        <w:tc>
          <w:tcPr>
            <w:tcW w:w="1700" w:type="dxa"/>
            <w:shd w:val="clear" w:color="auto" w:fill="auto"/>
          </w:tcPr>
          <w:p w14:paraId="5DCE6C72" w14:textId="77777777" w:rsidR="00A944B4" w:rsidRPr="0088193B" w:rsidRDefault="00A944B4" w:rsidP="00646AE2">
            <w:pPr>
              <w:pStyle w:val="TAL"/>
            </w:pPr>
          </w:p>
        </w:tc>
        <w:tc>
          <w:tcPr>
            <w:tcW w:w="1135" w:type="dxa"/>
            <w:shd w:val="clear" w:color="auto" w:fill="auto"/>
          </w:tcPr>
          <w:p w14:paraId="53232FF9" w14:textId="77777777" w:rsidR="00A944B4" w:rsidRPr="0088193B" w:rsidRDefault="00A944B4" w:rsidP="00646AE2">
            <w:pPr>
              <w:pStyle w:val="TAL"/>
            </w:pPr>
          </w:p>
        </w:tc>
      </w:tr>
      <w:tr w:rsidR="00A944B4" w:rsidRPr="0088193B" w14:paraId="6C4D1B10" w14:textId="77777777" w:rsidTr="00646AE2">
        <w:tc>
          <w:tcPr>
            <w:tcW w:w="4535" w:type="dxa"/>
            <w:shd w:val="clear" w:color="auto" w:fill="auto"/>
          </w:tcPr>
          <w:p w14:paraId="41338F05" w14:textId="77777777" w:rsidR="00A944B4" w:rsidRPr="0088193B" w:rsidRDefault="00A944B4" w:rsidP="00646AE2">
            <w:pPr>
              <w:pStyle w:val="TAL"/>
            </w:pPr>
            <w:r w:rsidRPr="0088193B">
              <w:t xml:space="preserve">    c1 CHOICE</w:t>
            </w:r>
            <w:r w:rsidRPr="0088193B">
              <w:rPr>
                <w:lang w:eastAsia="zh-CN"/>
              </w:rPr>
              <w:t xml:space="preserve"> </w:t>
            </w:r>
            <w:r w:rsidRPr="0088193B">
              <w:t>{</w:t>
            </w:r>
          </w:p>
        </w:tc>
        <w:tc>
          <w:tcPr>
            <w:tcW w:w="2267" w:type="dxa"/>
            <w:shd w:val="clear" w:color="auto" w:fill="auto"/>
          </w:tcPr>
          <w:p w14:paraId="720298A4" w14:textId="77777777" w:rsidR="00A944B4" w:rsidRPr="0088193B" w:rsidRDefault="00A944B4" w:rsidP="00646AE2">
            <w:pPr>
              <w:pStyle w:val="TAL"/>
            </w:pPr>
          </w:p>
        </w:tc>
        <w:tc>
          <w:tcPr>
            <w:tcW w:w="1700" w:type="dxa"/>
            <w:shd w:val="clear" w:color="auto" w:fill="auto"/>
          </w:tcPr>
          <w:p w14:paraId="68A6C602" w14:textId="77777777" w:rsidR="00A944B4" w:rsidRPr="0088193B" w:rsidRDefault="00A944B4" w:rsidP="00646AE2">
            <w:pPr>
              <w:pStyle w:val="TAL"/>
            </w:pPr>
          </w:p>
        </w:tc>
        <w:tc>
          <w:tcPr>
            <w:tcW w:w="1135" w:type="dxa"/>
            <w:shd w:val="clear" w:color="auto" w:fill="auto"/>
          </w:tcPr>
          <w:p w14:paraId="6107336F" w14:textId="77777777" w:rsidR="00A944B4" w:rsidRPr="0088193B" w:rsidRDefault="00A944B4" w:rsidP="00646AE2">
            <w:pPr>
              <w:pStyle w:val="TAL"/>
            </w:pPr>
          </w:p>
        </w:tc>
      </w:tr>
      <w:tr w:rsidR="00A944B4" w:rsidRPr="0088193B" w14:paraId="3A406A3F" w14:textId="77777777" w:rsidTr="00646AE2">
        <w:tc>
          <w:tcPr>
            <w:tcW w:w="4535" w:type="dxa"/>
            <w:shd w:val="clear" w:color="auto" w:fill="auto"/>
          </w:tcPr>
          <w:p w14:paraId="65142AAC" w14:textId="77777777" w:rsidR="00A944B4" w:rsidRPr="0088193B" w:rsidRDefault="00A944B4" w:rsidP="00646AE2">
            <w:pPr>
              <w:pStyle w:val="TAL"/>
            </w:pPr>
            <w:r w:rsidRPr="0088193B">
              <w:t xml:space="preserve">      rrcConnectionReconfiguration-r8 SEQUENCE {</w:t>
            </w:r>
          </w:p>
        </w:tc>
        <w:tc>
          <w:tcPr>
            <w:tcW w:w="2267" w:type="dxa"/>
            <w:shd w:val="clear" w:color="auto" w:fill="auto"/>
          </w:tcPr>
          <w:p w14:paraId="51B5FE0C" w14:textId="77777777" w:rsidR="00A944B4" w:rsidRPr="0088193B" w:rsidRDefault="00A944B4" w:rsidP="00646AE2">
            <w:pPr>
              <w:pStyle w:val="TAL"/>
            </w:pPr>
          </w:p>
        </w:tc>
        <w:tc>
          <w:tcPr>
            <w:tcW w:w="1700" w:type="dxa"/>
            <w:shd w:val="clear" w:color="auto" w:fill="auto"/>
          </w:tcPr>
          <w:p w14:paraId="4DDFEBF9" w14:textId="77777777" w:rsidR="00A944B4" w:rsidRPr="0088193B" w:rsidRDefault="00A944B4" w:rsidP="00646AE2">
            <w:pPr>
              <w:pStyle w:val="TAL"/>
            </w:pPr>
          </w:p>
        </w:tc>
        <w:tc>
          <w:tcPr>
            <w:tcW w:w="1135" w:type="dxa"/>
            <w:shd w:val="clear" w:color="auto" w:fill="auto"/>
          </w:tcPr>
          <w:p w14:paraId="226C9297" w14:textId="77777777" w:rsidR="00A944B4" w:rsidRPr="0088193B" w:rsidRDefault="00A944B4" w:rsidP="00646AE2">
            <w:pPr>
              <w:pStyle w:val="TAL"/>
            </w:pPr>
          </w:p>
        </w:tc>
      </w:tr>
      <w:tr w:rsidR="00A944B4" w:rsidRPr="0088193B" w14:paraId="3A8343D2" w14:textId="77777777" w:rsidTr="00646AE2">
        <w:tc>
          <w:tcPr>
            <w:tcW w:w="4535" w:type="dxa"/>
            <w:shd w:val="clear" w:color="auto" w:fill="auto"/>
          </w:tcPr>
          <w:p w14:paraId="5438BFFD" w14:textId="77777777" w:rsidR="00A944B4" w:rsidRPr="0088193B" w:rsidRDefault="00A944B4" w:rsidP="00646AE2">
            <w:pPr>
              <w:pStyle w:val="TAL"/>
            </w:pPr>
            <w:r w:rsidRPr="0088193B">
              <w:t xml:space="preserve">        RadioResourceConfigDedicated SEQUENCE {</w:t>
            </w:r>
          </w:p>
        </w:tc>
        <w:tc>
          <w:tcPr>
            <w:tcW w:w="2267" w:type="dxa"/>
            <w:shd w:val="clear" w:color="auto" w:fill="auto"/>
          </w:tcPr>
          <w:p w14:paraId="202A233B" w14:textId="77777777" w:rsidR="00A944B4" w:rsidRPr="0088193B" w:rsidRDefault="00A944B4" w:rsidP="00646AE2">
            <w:pPr>
              <w:pStyle w:val="TAL"/>
            </w:pPr>
          </w:p>
        </w:tc>
        <w:tc>
          <w:tcPr>
            <w:tcW w:w="1700" w:type="dxa"/>
            <w:shd w:val="clear" w:color="auto" w:fill="auto"/>
          </w:tcPr>
          <w:p w14:paraId="0B964B81" w14:textId="77777777" w:rsidR="00A944B4" w:rsidRPr="0088193B" w:rsidRDefault="00A944B4" w:rsidP="00646AE2">
            <w:pPr>
              <w:pStyle w:val="TAL"/>
            </w:pPr>
          </w:p>
        </w:tc>
        <w:tc>
          <w:tcPr>
            <w:tcW w:w="1135" w:type="dxa"/>
            <w:shd w:val="clear" w:color="auto" w:fill="auto"/>
          </w:tcPr>
          <w:p w14:paraId="1FDB48C4" w14:textId="77777777" w:rsidR="00A944B4" w:rsidRPr="0088193B" w:rsidRDefault="00A944B4" w:rsidP="00646AE2">
            <w:pPr>
              <w:pStyle w:val="TAL"/>
            </w:pPr>
          </w:p>
        </w:tc>
      </w:tr>
      <w:tr w:rsidR="00A944B4" w:rsidRPr="0088193B" w14:paraId="78F0F2AC" w14:textId="77777777" w:rsidTr="00646AE2">
        <w:tc>
          <w:tcPr>
            <w:tcW w:w="4535" w:type="dxa"/>
            <w:shd w:val="clear" w:color="auto" w:fill="auto"/>
          </w:tcPr>
          <w:p w14:paraId="58CDA71B" w14:textId="77777777" w:rsidR="00A944B4" w:rsidRPr="0088193B" w:rsidRDefault="00A944B4" w:rsidP="00646AE2">
            <w:pPr>
              <w:pStyle w:val="TAL"/>
            </w:pPr>
            <w:r w:rsidRPr="0088193B">
              <w:t xml:space="preserve">          mac-MainConfig CHOICE {</w:t>
            </w:r>
          </w:p>
        </w:tc>
        <w:tc>
          <w:tcPr>
            <w:tcW w:w="2267" w:type="dxa"/>
            <w:shd w:val="clear" w:color="auto" w:fill="auto"/>
          </w:tcPr>
          <w:p w14:paraId="64908C26" w14:textId="77777777" w:rsidR="00A944B4" w:rsidRPr="0088193B" w:rsidRDefault="00A944B4" w:rsidP="00646AE2">
            <w:pPr>
              <w:pStyle w:val="TAL"/>
            </w:pPr>
          </w:p>
        </w:tc>
        <w:tc>
          <w:tcPr>
            <w:tcW w:w="1700" w:type="dxa"/>
            <w:shd w:val="clear" w:color="auto" w:fill="auto"/>
          </w:tcPr>
          <w:p w14:paraId="185D89BD" w14:textId="77777777" w:rsidR="00A944B4" w:rsidRPr="0088193B" w:rsidRDefault="00A944B4" w:rsidP="00646AE2">
            <w:pPr>
              <w:pStyle w:val="TAL"/>
            </w:pPr>
          </w:p>
        </w:tc>
        <w:tc>
          <w:tcPr>
            <w:tcW w:w="1135" w:type="dxa"/>
            <w:shd w:val="clear" w:color="auto" w:fill="auto"/>
          </w:tcPr>
          <w:p w14:paraId="5779DBC5" w14:textId="77777777" w:rsidR="00A944B4" w:rsidRPr="0088193B" w:rsidRDefault="00A944B4" w:rsidP="00646AE2">
            <w:pPr>
              <w:pStyle w:val="TAL"/>
            </w:pPr>
          </w:p>
        </w:tc>
      </w:tr>
      <w:tr w:rsidR="00A944B4" w:rsidRPr="0088193B" w14:paraId="583E4128" w14:textId="77777777" w:rsidTr="00646AE2">
        <w:tc>
          <w:tcPr>
            <w:tcW w:w="4535" w:type="dxa"/>
            <w:shd w:val="clear" w:color="auto" w:fill="auto"/>
          </w:tcPr>
          <w:p w14:paraId="4E9AB615" w14:textId="77777777" w:rsidR="00A944B4" w:rsidRPr="0088193B" w:rsidRDefault="00A944B4" w:rsidP="00646AE2">
            <w:pPr>
              <w:pStyle w:val="TAL"/>
            </w:pPr>
            <w:r w:rsidRPr="0088193B">
              <w:t xml:space="preserve">            timeAlignmentTimerDedicated</w:t>
            </w:r>
          </w:p>
        </w:tc>
        <w:tc>
          <w:tcPr>
            <w:tcW w:w="2267" w:type="dxa"/>
            <w:shd w:val="clear" w:color="auto" w:fill="auto"/>
          </w:tcPr>
          <w:p w14:paraId="20481860" w14:textId="77777777" w:rsidR="00A944B4" w:rsidRPr="0088193B" w:rsidRDefault="00A944B4" w:rsidP="00646AE2">
            <w:pPr>
              <w:pStyle w:val="TAL"/>
            </w:pPr>
            <w:r w:rsidRPr="0088193B">
              <w:t>Infinity</w:t>
            </w:r>
          </w:p>
        </w:tc>
        <w:tc>
          <w:tcPr>
            <w:tcW w:w="1700" w:type="dxa"/>
            <w:shd w:val="clear" w:color="auto" w:fill="auto"/>
          </w:tcPr>
          <w:p w14:paraId="08DBDF10" w14:textId="77777777" w:rsidR="00A944B4" w:rsidRPr="0088193B" w:rsidRDefault="00A944B4" w:rsidP="00646AE2">
            <w:pPr>
              <w:pStyle w:val="TAL"/>
            </w:pPr>
          </w:p>
        </w:tc>
        <w:tc>
          <w:tcPr>
            <w:tcW w:w="1135" w:type="dxa"/>
            <w:shd w:val="clear" w:color="auto" w:fill="auto"/>
          </w:tcPr>
          <w:p w14:paraId="76092786" w14:textId="77777777" w:rsidR="00A944B4" w:rsidRPr="0088193B" w:rsidRDefault="00A944B4" w:rsidP="00646AE2">
            <w:pPr>
              <w:pStyle w:val="TAL"/>
            </w:pPr>
          </w:p>
        </w:tc>
      </w:tr>
      <w:tr w:rsidR="00A944B4" w:rsidRPr="0088193B" w14:paraId="62506282" w14:textId="77777777" w:rsidTr="00646AE2">
        <w:tc>
          <w:tcPr>
            <w:tcW w:w="4535" w:type="dxa"/>
            <w:shd w:val="clear" w:color="auto" w:fill="auto"/>
          </w:tcPr>
          <w:p w14:paraId="67567093" w14:textId="77777777" w:rsidR="00A944B4" w:rsidRPr="0088193B" w:rsidRDefault="00A944B4" w:rsidP="00646AE2">
            <w:pPr>
              <w:pStyle w:val="TAL"/>
            </w:pPr>
            <w:r w:rsidRPr="0088193B">
              <w:t xml:space="preserve">            }</w:t>
            </w:r>
          </w:p>
        </w:tc>
        <w:tc>
          <w:tcPr>
            <w:tcW w:w="2267" w:type="dxa"/>
            <w:shd w:val="clear" w:color="auto" w:fill="auto"/>
          </w:tcPr>
          <w:p w14:paraId="7A299775" w14:textId="77777777" w:rsidR="00A944B4" w:rsidRPr="0088193B" w:rsidRDefault="00A944B4" w:rsidP="00646AE2">
            <w:pPr>
              <w:pStyle w:val="TAL"/>
            </w:pPr>
          </w:p>
        </w:tc>
        <w:tc>
          <w:tcPr>
            <w:tcW w:w="1700" w:type="dxa"/>
            <w:shd w:val="clear" w:color="auto" w:fill="auto"/>
          </w:tcPr>
          <w:p w14:paraId="28A45E77" w14:textId="77777777" w:rsidR="00A944B4" w:rsidRPr="0088193B" w:rsidRDefault="00A944B4" w:rsidP="00646AE2">
            <w:pPr>
              <w:pStyle w:val="TAL"/>
            </w:pPr>
          </w:p>
        </w:tc>
        <w:tc>
          <w:tcPr>
            <w:tcW w:w="1135" w:type="dxa"/>
            <w:shd w:val="clear" w:color="auto" w:fill="auto"/>
          </w:tcPr>
          <w:p w14:paraId="44C8B18E" w14:textId="77777777" w:rsidR="00A944B4" w:rsidRPr="0088193B" w:rsidRDefault="00A944B4" w:rsidP="00646AE2">
            <w:pPr>
              <w:pStyle w:val="TAL"/>
            </w:pPr>
          </w:p>
        </w:tc>
      </w:tr>
      <w:tr w:rsidR="00A944B4" w:rsidRPr="0088193B" w14:paraId="367F8DAA" w14:textId="77777777" w:rsidTr="00646AE2">
        <w:tc>
          <w:tcPr>
            <w:tcW w:w="4535" w:type="dxa"/>
            <w:shd w:val="clear" w:color="auto" w:fill="auto"/>
          </w:tcPr>
          <w:p w14:paraId="40E011D5" w14:textId="77777777" w:rsidR="00A944B4" w:rsidRPr="0088193B" w:rsidRDefault="00A944B4" w:rsidP="00646AE2">
            <w:pPr>
              <w:pStyle w:val="TAL"/>
            </w:pPr>
            <w:r w:rsidRPr="0088193B">
              <w:t xml:space="preserve">          }</w:t>
            </w:r>
          </w:p>
        </w:tc>
        <w:tc>
          <w:tcPr>
            <w:tcW w:w="2267" w:type="dxa"/>
            <w:shd w:val="clear" w:color="auto" w:fill="auto"/>
          </w:tcPr>
          <w:p w14:paraId="6F18F4D6" w14:textId="77777777" w:rsidR="00A944B4" w:rsidRPr="0088193B" w:rsidRDefault="00A944B4" w:rsidP="00646AE2">
            <w:pPr>
              <w:pStyle w:val="TAL"/>
            </w:pPr>
          </w:p>
        </w:tc>
        <w:tc>
          <w:tcPr>
            <w:tcW w:w="1700" w:type="dxa"/>
            <w:shd w:val="clear" w:color="auto" w:fill="auto"/>
          </w:tcPr>
          <w:p w14:paraId="2B75BB7E" w14:textId="77777777" w:rsidR="00A944B4" w:rsidRPr="0088193B" w:rsidRDefault="00A944B4" w:rsidP="00646AE2">
            <w:pPr>
              <w:pStyle w:val="TAL"/>
            </w:pPr>
          </w:p>
        </w:tc>
        <w:tc>
          <w:tcPr>
            <w:tcW w:w="1135" w:type="dxa"/>
            <w:shd w:val="clear" w:color="auto" w:fill="auto"/>
          </w:tcPr>
          <w:p w14:paraId="5EA68D17" w14:textId="77777777" w:rsidR="00A944B4" w:rsidRPr="0088193B" w:rsidRDefault="00A944B4" w:rsidP="00646AE2">
            <w:pPr>
              <w:pStyle w:val="TAL"/>
            </w:pPr>
          </w:p>
        </w:tc>
      </w:tr>
      <w:tr w:rsidR="00A944B4" w:rsidRPr="0088193B" w14:paraId="265A84B9" w14:textId="77777777" w:rsidTr="00646AE2">
        <w:tc>
          <w:tcPr>
            <w:tcW w:w="4535" w:type="dxa"/>
            <w:shd w:val="clear" w:color="auto" w:fill="auto"/>
          </w:tcPr>
          <w:p w14:paraId="566A7239" w14:textId="77777777" w:rsidR="00A944B4" w:rsidRPr="0088193B" w:rsidRDefault="00A944B4" w:rsidP="00646AE2">
            <w:pPr>
              <w:pStyle w:val="TAL"/>
            </w:pPr>
            <w:r w:rsidRPr="0088193B">
              <w:t xml:space="preserve">        }</w:t>
            </w:r>
          </w:p>
        </w:tc>
        <w:tc>
          <w:tcPr>
            <w:tcW w:w="2267" w:type="dxa"/>
            <w:shd w:val="clear" w:color="auto" w:fill="auto"/>
          </w:tcPr>
          <w:p w14:paraId="4CACC8C7" w14:textId="77777777" w:rsidR="00A944B4" w:rsidRPr="0088193B" w:rsidRDefault="00A944B4" w:rsidP="00646AE2">
            <w:pPr>
              <w:pStyle w:val="TAL"/>
            </w:pPr>
          </w:p>
        </w:tc>
        <w:tc>
          <w:tcPr>
            <w:tcW w:w="1700" w:type="dxa"/>
            <w:shd w:val="clear" w:color="auto" w:fill="auto"/>
          </w:tcPr>
          <w:p w14:paraId="1B9F4C7E" w14:textId="77777777" w:rsidR="00A944B4" w:rsidRPr="0088193B" w:rsidRDefault="00A944B4" w:rsidP="00646AE2">
            <w:pPr>
              <w:pStyle w:val="TAL"/>
            </w:pPr>
          </w:p>
        </w:tc>
        <w:tc>
          <w:tcPr>
            <w:tcW w:w="1135" w:type="dxa"/>
            <w:shd w:val="clear" w:color="auto" w:fill="auto"/>
          </w:tcPr>
          <w:p w14:paraId="49463B37" w14:textId="77777777" w:rsidR="00A944B4" w:rsidRPr="0088193B" w:rsidRDefault="00A944B4" w:rsidP="00646AE2">
            <w:pPr>
              <w:pStyle w:val="TAL"/>
            </w:pPr>
          </w:p>
        </w:tc>
      </w:tr>
      <w:tr w:rsidR="00A944B4" w:rsidRPr="0088193B" w14:paraId="520015EE" w14:textId="77777777" w:rsidTr="00646AE2">
        <w:tc>
          <w:tcPr>
            <w:tcW w:w="4535" w:type="dxa"/>
            <w:shd w:val="clear" w:color="auto" w:fill="auto"/>
          </w:tcPr>
          <w:p w14:paraId="79A27B94" w14:textId="77777777" w:rsidR="00A944B4" w:rsidRPr="0088193B" w:rsidRDefault="00A944B4" w:rsidP="00646AE2">
            <w:pPr>
              <w:pStyle w:val="TAL"/>
            </w:pPr>
            <w:r w:rsidRPr="0088193B">
              <w:t xml:space="preserve">      }</w:t>
            </w:r>
          </w:p>
        </w:tc>
        <w:tc>
          <w:tcPr>
            <w:tcW w:w="2267" w:type="dxa"/>
            <w:shd w:val="clear" w:color="auto" w:fill="auto"/>
          </w:tcPr>
          <w:p w14:paraId="696BDCD1" w14:textId="77777777" w:rsidR="00A944B4" w:rsidRPr="0088193B" w:rsidRDefault="00A944B4" w:rsidP="00646AE2">
            <w:pPr>
              <w:pStyle w:val="TAL"/>
            </w:pPr>
          </w:p>
        </w:tc>
        <w:tc>
          <w:tcPr>
            <w:tcW w:w="1700" w:type="dxa"/>
            <w:shd w:val="clear" w:color="auto" w:fill="auto"/>
          </w:tcPr>
          <w:p w14:paraId="6A032819" w14:textId="77777777" w:rsidR="00A944B4" w:rsidRPr="0088193B" w:rsidRDefault="00A944B4" w:rsidP="00646AE2">
            <w:pPr>
              <w:pStyle w:val="TAL"/>
            </w:pPr>
          </w:p>
        </w:tc>
        <w:tc>
          <w:tcPr>
            <w:tcW w:w="1135" w:type="dxa"/>
            <w:shd w:val="clear" w:color="auto" w:fill="auto"/>
          </w:tcPr>
          <w:p w14:paraId="16262FAF" w14:textId="77777777" w:rsidR="00A944B4" w:rsidRPr="0088193B" w:rsidRDefault="00A944B4" w:rsidP="00646AE2">
            <w:pPr>
              <w:pStyle w:val="TAL"/>
            </w:pPr>
          </w:p>
        </w:tc>
      </w:tr>
      <w:tr w:rsidR="00A944B4" w:rsidRPr="0088193B" w14:paraId="31DFDDB9" w14:textId="77777777" w:rsidTr="00646AE2">
        <w:tc>
          <w:tcPr>
            <w:tcW w:w="4535" w:type="dxa"/>
            <w:shd w:val="clear" w:color="auto" w:fill="auto"/>
          </w:tcPr>
          <w:p w14:paraId="68561EA1" w14:textId="77777777" w:rsidR="00A944B4" w:rsidRPr="0088193B" w:rsidRDefault="00A944B4" w:rsidP="00646AE2">
            <w:pPr>
              <w:pStyle w:val="TAL"/>
            </w:pPr>
            <w:r w:rsidRPr="0088193B">
              <w:t xml:space="preserve">    }</w:t>
            </w:r>
          </w:p>
        </w:tc>
        <w:tc>
          <w:tcPr>
            <w:tcW w:w="2267" w:type="dxa"/>
            <w:shd w:val="clear" w:color="auto" w:fill="auto"/>
          </w:tcPr>
          <w:p w14:paraId="4AE1F827" w14:textId="77777777" w:rsidR="00A944B4" w:rsidRPr="0088193B" w:rsidRDefault="00A944B4" w:rsidP="00646AE2">
            <w:pPr>
              <w:pStyle w:val="TAL"/>
            </w:pPr>
          </w:p>
        </w:tc>
        <w:tc>
          <w:tcPr>
            <w:tcW w:w="1700" w:type="dxa"/>
            <w:shd w:val="clear" w:color="auto" w:fill="auto"/>
          </w:tcPr>
          <w:p w14:paraId="59F9DF10" w14:textId="77777777" w:rsidR="00A944B4" w:rsidRPr="0088193B" w:rsidRDefault="00A944B4" w:rsidP="00646AE2">
            <w:pPr>
              <w:pStyle w:val="TAL"/>
            </w:pPr>
          </w:p>
        </w:tc>
        <w:tc>
          <w:tcPr>
            <w:tcW w:w="1135" w:type="dxa"/>
            <w:shd w:val="clear" w:color="auto" w:fill="auto"/>
          </w:tcPr>
          <w:p w14:paraId="61EF3C0E" w14:textId="77777777" w:rsidR="00A944B4" w:rsidRPr="0088193B" w:rsidRDefault="00A944B4" w:rsidP="00646AE2">
            <w:pPr>
              <w:pStyle w:val="TAL"/>
            </w:pPr>
          </w:p>
        </w:tc>
      </w:tr>
      <w:tr w:rsidR="00A944B4" w:rsidRPr="0088193B" w14:paraId="07F92CF7" w14:textId="77777777" w:rsidTr="00646AE2">
        <w:tc>
          <w:tcPr>
            <w:tcW w:w="4535" w:type="dxa"/>
            <w:shd w:val="clear" w:color="auto" w:fill="auto"/>
          </w:tcPr>
          <w:p w14:paraId="7449C69D" w14:textId="77777777" w:rsidR="00A944B4" w:rsidRPr="0088193B" w:rsidRDefault="00A944B4" w:rsidP="00646AE2">
            <w:pPr>
              <w:pStyle w:val="TAL"/>
            </w:pPr>
            <w:r w:rsidRPr="0088193B">
              <w:t xml:space="preserve">  }</w:t>
            </w:r>
          </w:p>
        </w:tc>
        <w:tc>
          <w:tcPr>
            <w:tcW w:w="2267" w:type="dxa"/>
            <w:shd w:val="clear" w:color="auto" w:fill="auto"/>
          </w:tcPr>
          <w:p w14:paraId="4D556F05" w14:textId="77777777" w:rsidR="00A944B4" w:rsidRPr="0088193B" w:rsidRDefault="00A944B4" w:rsidP="00646AE2">
            <w:pPr>
              <w:pStyle w:val="TAL"/>
            </w:pPr>
          </w:p>
        </w:tc>
        <w:tc>
          <w:tcPr>
            <w:tcW w:w="1700" w:type="dxa"/>
            <w:shd w:val="clear" w:color="auto" w:fill="auto"/>
          </w:tcPr>
          <w:p w14:paraId="6190E190" w14:textId="77777777" w:rsidR="00A944B4" w:rsidRPr="0088193B" w:rsidRDefault="00A944B4" w:rsidP="00646AE2">
            <w:pPr>
              <w:pStyle w:val="TAL"/>
            </w:pPr>
          </w:p>
        </w:tc>
        <w:tc>
          <w:tcPr>
            <w:tcW w:w="1135" w:type="dxa"/>
            <w:shd w:val="clear" w:color="auto" w:fill="auto"/>
          </w:tcPr>
          <w:p w14:paraId="0E2A4DD9" w14:textId="77777777" w:rsidR="00A944B4" w:rsidRPr="0088193B" w:rsidRDefault="00A944B4" w:rsidP="00646AE2">
            <w:pPr>
              <w:pStyle w:val="TAL"/>
            </w:pPr>
          </w:p>
        </w:tc>
      </w:tr>
    </w:tbl>
    <w:p w14:paraId="7D3EBCDE" w14:textId="77777777" w:rsidR="00A944B4" w:rsidRPr="0088193B" w:rsidRDefault="00A944B4" w:rsidP="00A944B4">
      <w:pPr>
        <w:rPr>
          <w:lang w:eastAsia="zh-CN"/>
        </w:rPr>
      </w:pPr>
    </w:p>
    <w:p w14:paraId="6AE0993E" w14:textId="77777777" w:rsidR="00A944B4" w:rsidRPr="0088193B" w:rsidRDefault="00A944B4" w:rsidP="00A944B4">
      <w:pPr>
        <w:pStyle w:val="TH"/>
      </w:pPr>
      <w:r w:rsidRPr="0088193B">
        <w:t xml:space="preserve">Table </w:t>
      </w:r>
      <w:r w:rsidRPr="0088193B">
        <w:rPr>
          <w:lang w:eastAsia="zh-CN"/>
        </w:rPr>
        <w:t>7.1.3.13a</w:t>
      </w:r>
      <w:r w:rsidRPr="0088193B">
        <w:t>.3.3-</w:t>
      </w:r>
      <w:r w:rsidRPr="0088193B">
        <w:rPr>
          <w:lang w:eastAsia="zh-CN"/>
        </w:rPr>
        <w:t>4</w:t>
      </w:r>
      <w:r w:rsidRPr="0088193B">
        <w:t>: PhysicalConfigDedicated-DEFAULT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944B4" w:rsidRPr="0088193B" w14:paraId="1E8E6DBD" w14:textId="77777777" w:rsidTr="00646AE2">
        <w:trPr>
          <w:gridBefore w:val="1"/>
          <w:wBefore w:w="9" w:type="dxa"/>
        </w:trPr>
        <w:tc>
          <w:tcPr>
            <w:tcW w:w="9738" w:type="dxa"/>
            <w:gridSpan w:val="4"/>
          </w:tcPr>
          <w:p w14:paraId="4563BE75" w14:textId="77777777" w:rsidR="00A944B4" w:rsidRPr="0088193B" w:rsidRDefault="00A944B4" w:rsidP="00646AE2">
            <w:pPr>
              <w:pStyle w:val="TAL"/>
            </w:pPr>
            <w:r w:rsidRPr="0088193B">
              <w:t xml:space="preserve">Derivation Path: 36.331 clause </w:t>
            </w:r>
            <w:smartTag w:uri="urn:schemas-microsoft-com:office:smarttags" w:element="chsdate">
              <w:smartTagPr>
                <w:attr w:name="Year" w:val="1899"/>
                <w:attr w:name="Month" w:val="12"/>
                <w:attr w:name="Day" w:val="30"/>
                <w:attr w:name="IsLunarDate" w:val="False"/>
                <w:attr w:name="IsROCDate" w:val="False"/>
              </w:smartTagPr>
              <w:r w:rsidRPr="0088193B">
                <w:t>6.3.2</w:t>
              </w:r>
            </w:smartTag>
          </w:p>
        </w:tc>
      </w:tr>
      <w:tr w:rsidR="00A944B4" w:rsidRPr="0088193B" w14:paraId="5C65FFBC" w14:textId="77777777" w:rsidTr="00646AE2">
        <w:tblPrEx>
          <w:tblCellMar>
            <w:left w:w="108" w:type="dxa"/>
            <w:right w:w="108" w:type="dxa"/>
          </w:tblCellMar>
        </w:tblPrEx>
        <w:tc>
          <w:tcPr>
            <w:tcW w:w="4535" w:type="dxa"/>
            <w:gridSpan w:val="2"/>
            <w:shd w:val="clear" w:color="auto" w:fill="auto"/>
          </w:tcPr>
          <w:p w14:paraId="5914C054" w14:textId="77777777" w:rsidR="00A944B4" w:rsidRPr="0088193B" w:rsidRDefault="00A944B4" w:rsidP="00646AE2">
            <w:pPr>
              <w:pStyle w:val="TAH"/>
            </w:pPr>
            <w:r w:rsidRPr="0088193B">
              <w:t>Information Element</w:t>
            </w:r>
          </w:p>
        </w:tc>
        <w:tc>
          <w:tcPr>
            <w:tcW w:w="2267" w:type="dxa"/>
            <w:shd w:val="clear" w:color="auto" w:fill="auto"/>
          </w:tcPr>
          <w:p w14:paraId="0C233A19" w14:textId="77777777" w:rsidR="00A944B4" w:rsidRPr="0088193B" w:rsidRDefault="00A944B4" w:rsidP="00646AE2">
            <w:pPr>
              <w:pStyle w:val="TAH"/>
            </w:pPr>
            <w:r w:rsidRPr="0088193B">
              <w:t>Value/remark</w:t>
            </w:r>
          </w:p>
        </w:tc>
        <w:tc>
          <w:tcPr>
            <w:tcW w:w="1700" w:type="dxa"/>
            <w:shd w:val="clear" w:color="auto" w:fill="auto"/>
          </w:tcPr>
          <w:p w14:paraId="3E7893EB" w14:textId="77777777" w:rsidR="00A944B4" w:rsidRPr="0088193B" w:rsidRDefault="00A944B4" w:rsidP="00646AE2">
            <w:pPr>
              <w:pStyle w:val="TAH"/>
            </w:pPr>
            <w:r w:rsidRPr="0088193B">
              <w:t>Comment</w:t>
            </w:r>
          </w:p>
        </w:tc>
        <w:tc>
          <w:tcPr>
            <w:tcW w:w="1245" w:type="dxa"/>
            <w:shd w:val="clear" w:color="auto" w:fill="auto"/>
          </w:tcPr>
          <w:p w14:paraId="32CF791C" w14:textId="77777777" w:rsidR="00A944B4" w:rsidRPr="0088193B" w:rsidRDefault="00A944B4" w:rsidP="00646AE2">
            <w:pPr>
              <w:pStyle w:val="TAH"/>
            </w:pPr>
            <w:r w:rsidRPr="0088193B">
              <w:t>Condition</w:t>
            </w:r>
          </w:p>
        </w:tc>
      </w:tr>
      <w:tr w:rsidR="00A944B4" w:rsidRPr="0088193B" w14:paraId="74C8A75F"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5010C3F6" w14:textId="77777777" w:rsidR="00A944B4" w:rsidRPr="0088193B" w:rsidRDefault="00A944B4" w:rsidP="00646AE2">
            <w:pPr>
              <w:pStyle w:val="TAL"/>
            </w:pPr>
            <w:r w:rsidRPr="0088193B">
              <w:t>PhysicalConfigDedicated-DEFAULT ::= SEQUENCE {</w:t>
            </w:r>
          </w:p>
        </w:tc>
        <w:tc>
          <w:tcPr>
            <w:tcW w:w="2267" w:type="dxa"/>
            <w:shd w:val="clear" w:color="auto" w:fill="auto"/>
          </w:tcPr>
          <w:p w14:paraId="2E3A8717" w14:textId="77777777" w:rsidR="00A944B4" w:rsidRPr="0088193B" w:rsidRDefault="00A944B4" w:rsidP="00646AE2">
            <w:pPr>
              <w:pStyle w:val="TAL"/>
            </w:pPr>
          </w:p>
        </w:tc>
        <w:tc>
          <w:tcPr>
            <w:tcW w:w="1700" w:type="dxa"/>
            <w:shd w:val="clear" w:color="auto" w:fill="auto"/>
          </w:tcPr>
          <w:p w14:paraId="165D4537" w14:textId="77777777" w:rsidR="00A944B4" w:rsidRPr="0088193B" w:rsidRDefault="00A944B4" w:rsidP="00646AE2">
            <w:pPr>
              <w:pStyle w:val="TAL"/>
            </w:pPr>
          </w:p>
        </w:tc>
        <w:tc>
          <w:tcPr>
            <w:tcW w:w="1245" w:type="dxa"/>
            <w:shd w:val="clear" w:color="auto" w:fill="auto"/>
          </w:tcPr>
          <w:p w14:paraId="133509E1" w14:textId="77777777" w:rsidR="00A944B4" w:rsidRPr="0088193B" w:rsidRDefault="00A944B4" w:rsidP="00646AE2">
            <w:pPr>
              <w:pStyle w:val="TAL"/>
            </w:pPr>
          </w:p>
        </w:tc>
      </w:tr>
      <w:tr w:rsidR="00A944B4" w:rsidRPr="0088193B" w14:paraId="39CEA4F7" w14:textId="77777777" w:rsidTr="00646AE2">
        <w:tblPrEx>
          <w:tblCellMar>
            <w:left w:w="108" w:type="dxa"/>
            <w:right w:w="108" w:type="dxa"/>
          </w:tblCellMar>
        </w:tblPrEx>
        <w:tc>
          <w:tcPr>
            <w:tcW w:w="4535" w:type="dxa"/>
            <w:gridSpan w:val="2"/>
            <w:shd w:val="clear" w:color="auto" w:fill="auto"/>
          </w:tcPr>
          <w:p w14:paraId="50C9CEE9" w14:textId="77777777" w:rsidR="00A944B4" w:rsidRPr="0088193B" w:rsidRDefault="00A944B4" w:rsidP="00646AE2">
            <w:pPr>
              <w:pStyle w:val="TAL"/>
            </w:pPr>
            <w:r w:rsidRPr="0088193B">
              <w:t xml:space="preserve">  antennaInfo CHOICE {</w:t>
            </w:r>
          </w:p>
        </w:tc>
        <w:tc>
          <w:tcPr>
            <w:tcW w:w="2267" w:type="dxa"/>
            <w:shd w:val="clear" w:color="auto" w:fill="auto"/>
          </w:tcPr>
          <w:p w14:paraId="6913B3F5" w14:textId="77777777" w:rsidR="00A944B4" w:rsidRPr="0088193B" w:rsidRDefault="00A944B4" w:rsidP="00646AE2">
            <w:pPr>
              <w:pStyle w:val="TAL"/>
            </w:pPr>
          </w:p>
        </w:tc>
        <w:tc>
          <w:tcPr>
            <w:tcW w:w="1700" w:type="dxa"/>
            <w:shd w:val="clear" w:color="auto" w:fill="auto"/>
          </w:tcPr>
          <w:p w14:paraId="33EBACC0" w14:textId="77777777" w:rsidR="00A944B4" w:rsidRPr="0088193B" w:rsidRDefault="00A944B4" w:rsidP="00646AE2">
            <w:pPr>
              <w:pStyle w:val="TAL"/>
            </w:pPr>
          </w:p>
        </w:tc>
        <w:tc>
          <w:tcPr>
            <w:tcW w:w="1245" w:type="dxa"/>
            <w:shd w:val="clear" w:color="auto" w:fill="auto"/>
          </w:tcPr>
          <w:p w14:paraId="734F070E" w14:textId="77777777" w:rsidR="00A944B4" w:rsidRPr="0088193B" w:rsidRDefault="00A944B4" w:rsidP="00646AE2">
            <w:pPr>
              <w:pStyle w:val="TAL"/>
            </w:pPr>
          </w:p>
        </w:tc>
      </w:tr>
      <w:tr w:rsidR="00A944B4" w:rsidRPr="0088193B" w14:paraId="2234BFAC"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479B5B64" w14:textId="77777777" w:rsidR="00A944B4" w:rsidRPr="0088193B" w:rsidRDefault="00A944B4" w:rsidP="00646AE2">
            <w:pPr>
              <w:pStyle w:val="TAL"/>
            </w:pPr>
            <w:r w:rsidRPr="0088193B">
              <w:t xml:space="preserve">    explicitValue SEQUENCE {</w:t>
            </w:r>
          </w:p>
        </w:tc>
        <w:tc>
          <w:tcPr>
            <w:tcW w:w="2267" w:type="dxa"/>
            <w:tcBorders>
              <w:bottom w:val="single" w:sz="4" w:space="0" w:color="000000"/>
            </w:tcBorders>
            <w:shd w:val="clear" w:color="auto" w:fill="auto"/>
          </w:tcPr>
          <w:p w14:paraId="2E0DE5FE" w14:textId="77777777" w:rsidR="00A944B4" w:rsidRPr="0088193B" w:rsidRDefault="00A944B4" w:rsidP="00646AE2">
            <w:pPr>
              <w:pStyle w:val="TAL"/>
            </w:pPr>
          </w:p>
        </w:tc>
        <w:tc>
          <w:tcPr>
            <w:tcW w:w="1700" w:type="dxa"/>
            <w:tcBorders>
              <w:bottom w:val="single" w:sz="4" w:space="0" w:color="000000"/>
            </w:tcBorders>
            <w:shd w:val="clear" w:color="auto" w:fill="auto"/>
          </w:tcPr>
          <w:p w14:paraId="663D12DE" w14:textId="77777777" w:rsidR="00A944B4" w:rsidRPr="0088193B" w:rsidRDefault="00A944B4" w:rsidP="00646AE2">
            <w:pPr>
              <w:pStyle w:val="TAL"/>
            </w:pPr>
          </w:p>
        </w:tc>
        <w:tc>
          <w:tcPr>
            <w:tcW w:w="1245" w:type="dxa"/>
            <w:tcBorders>
              <w:bottom w:val="single" w:sz="4" w:space="0" w:color="000000"/>
            </w:tcBorders>
            <w:shd w:val="clear" w:color="auto" w:fill="auto"/>
          </w:tcPr>
          <w:p w14:paraId="5009C76F" w14:textId="77777777" w:rsidR="00A944B4" w:rsidRPr="0088193B" w:rsidRDefault="004E28F5" w:rsidP="00646AE2">
            <w:pPr>
              <w:pStyle w:val="TAL"/>
            </w:pPr>
            <w:r w:rsidRPr="0088193B">
              <w:t>1</w:t>
            </w:r>
            <w:r w:rsidR="00A944B4" w:rsidRPr="0088193B">
              <w:t>TX</w:t>
            </w:r>
          </w:p>
        </w:tc>
      </w:tr>
      <w:tr w:rsidR="00A944B4" w:rsidRPr="0088193B" w14:paraId="0B150C3F"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5CA9F4DC" w14:textId="77777777" w:rsidR="00A944B4" w:rsidRPr="0088193B" w:rsidRDefault="00A944B4" w:rsidP="00646AE2">
            <w:pPr>
              <w:pStyle w:val="TAL"/>
            </w:pPr>
            <w:r w:rsidRPr="0088193B">
              <w:t xml:space="preserve">      transmissionMode</w:t>
            </w:r>
          </w:p>
        </w:tc>
        <w:tc>
          <w:tcPr>
            <w:tcW w:w="2267" w:type="dxa"/>
            <w:tcBorders>
              <w:bottom w:val="single" w:sz="4" w:space="0" w:color="000000"/>
            </w:tcBorders>
            <w:shd w:val="clear" w:color="auto" w:fill="auto"/>
          </w:tcPr>
          <w:p w14:paraId="7F2391C8" w14:textId="77777777" w:rsidR="00A944B4" w:rsidRPr="0088193B" w:rsidRDefault="00A944B4" w:rsidP="00646AE2">
            <w:pPr>
              <w:pStyle w:val="TAL"/>
              <w:rPr>
                <w:lang w:eastAsia="zh-CN"/>
              </w:rPr>
            </w:pPr>
            <w:r w:rsidRPr="0088193B">
              <w:t>tm7</w:t>
            </w:r>
          </w:p>
        </w:tc>
        <w:tc>
          <w:tcPr>
            <w:tcW w:w="1700" w:type="dxa"/>
            <w:tcBorders>
              <w:bottom w:val="single" w:sz="4" w:space="0" w:color="000000"/>
            </w:tcBorders>
            <w:shd w:val="clear" w:color="auto" w:fill="auto"/>
          </w:tcPr>
          <w:p w14:paraId="129C9B26" w14:textId="77777777" w:rsidR="00A944B4" w:rsidRPr="0088193B" w:rsidRDefault="00A944B4" w:rsidP="00646AE2">
            <w:pPr>
              <w:pStyle w:val="TAL"/>
            </w:pPr>
          </w:p>
        </w:tc>
        <w:tc>
          <w:tcPr>
            <w:tcW w:w="1245" w:type="dxa"/>
            <w:tcBorders>
              <w:bottom w:val="single" w:sz="4" w:space="0" w:color="000000"/>
            </w:tcBorders>
            <w:shd w:val="clear" w:color="auto" w:fill="auto"/>
          </w:tcPr>
          <w:p w14:paraId="1CF8AD17" w14:textId="77777777" w:rsidR="00A944B4" w:rsidRPr="0088193B" w:rsidRDefault="00A944B4" w:rsidP="00646AE2">
            <w:pPr>
              <w:pStyle w:val="TAL"/>
            </w:pPr>
          </w:p>
        </w:tc>
      </w:tr>
      <w:tr w:rsidR="00A944B4" w:rsidRPr="0088193B" w14:paraId="7439F451"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41838BE7" w14:textId="77777777" w:rsidR="00A944B4" w:rsidRPr="0088193B" w:rsidRDefault="00A944B4" w:rsidP="00646AE2">
            <w:pPr>
              <w:pStyle w:val="TAL"/>
            </w:pPr>
            <w:r w:rsidRPr="0088193B">
              <w:t xml:space="preserve">      ue-TransmitAntennaSelection CHOICE {</w:t>
            </w:r>
          </w:p>
        </w:tc>
        <w:tc>
          <w:tcPr>
            <w:tcW w:w="2267" w:type="dxa"/>
            <w:tcBorders>
              <w:bottom w:val="single" w:sz="4" w:space="0" w:color="000000"/>
            </w:tcBorders>
            <w:shd w:val="clear" w:color="auto" w:fill="auto"/>
          </w:tcPr>
          <w:p w14:paraId="6E9AED8A" w14:textId="77777777" w:rsidR="00A944B4" w:rsidRPr="0088193B" w:rsidRDefault="00A944B4" w:rsidP="00646AE2">
            <w:pPr>
              <w:pStyle w:val="TAL"/>
            </w:pPr>
          </w:p>
        </w:tc>
        <w:tc>
          <w:tcPr>
            <w:tcW w:w="1700" w:type="dxa"/>
            <w:tcBorders>
              <w:bottom w:val="single" w:sz="4" w:space="0" w:color="000000"/>
            </w:tcBorders>
            <w:shd w:val="clear" w:color="auto" w:fill="auto"/>
          </w:tcPr>
          <w:p w14:paraId="4897B20E" w14:textId="77777777" w:rsidR="00A944B4" w:rsidRPr="0088193B" w:rsidRDefault="00A944B4" w:rsidP="00646AE2">
            <w:pPr>
              <w:pStyle w:val="TAL"/>
            </w:pPr>
          </w:p>
        </w:tc>
        <w:tc>
          <w:tcPr>
            <w:tcW w:w="1245" w:type="dxa"/>
            <w:tcBorders>
              <w:bottom w:val="single" w:sz="4" w:space="0" w:color="000000"/>
            </w:tcBorders>
            <w:shd w:val="clear" w:color="auto" w:fill="auto"/>
          </w:tcPr>
          <w:p w14:paraId="7E96A4B7" w14:textId="77777777" w:rsidR="00A944B4" w:rsidRPr="0088193B" w:rsidRDefault="00A944B4" w:rsidP="00646AE2">
            <w:pPr>
              <w:pStyle w:val="TAL"/>
            </w:pPr>
          </w:p>
        </w:tc>
      </w:tr>
      <w:tr w:rsidR="00A944B4" w:rsidRPr="0088193B" w14:paraId="4A6C646F"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6E5EC0BB" w14:textId="77777777" w:rsidR="00A944B4" w:rsidRPr="0088193B" w:rsidRDefault="00A944B4" w:rsidP="00646AE2">
            <w:pPr>
              <w:pStyle w:val="TAL"/>
            </w:pPr>
            <w:r w:rsidRPr="0088193B">
              <w:t xml:space="preserve">        Release</w:t>
            </w:r>
          </w:p>
        </w:tc>
        <w:tc>
          <w:tcPr>
            <w:tcW w:w="2267" w:type="dxa"/>
            <w:tcBorders>
              <w:bottom w:val="single" w:sz="4" w:space="0" w:color="000000"/>
            </w:tcBorders>
            <w:shd w:val="clear" w:color="auto" w:fill="auto"/>
          </w:tcPr>
          <w:p w14:paraId="4414C922" w14:textId="77777777" w:rsidR="00A944B4" w:rsidRPr="0088193B" w:rsidRDefault="00A944B4" w:rsidP="00646AE2">
            <w:pPr>
              <w:pStyle w:val="TAL"/>
            </w:pPr>
            <w:r w:rsidRPr="0088193B">
              <w:t>NULL</w:t>
            </w:r>
          </w:p>
        </w:tc>
        <w:tc>
          <w:tcPr>
            <w:tcW w:w="1700" w:type="dxa"/>
            <w:tcBorders>
              <w:bottom w:val="single" w:sz="4" w:space="0" w:color="000000"/>
            </w:tcBorders>
            <w:shd w:val="clear" w:color="auto" w:fill="auto"/>
          </w:tcPr>
          <w:p w14:paraId="6C74F949" w14:textId="77777777" w:rsidR="00A944B4" w:rsidRPr="0088193B" w:rsidRDefault="00A944B4" w:rsidP="00646AE2">
            <w:pPr>
              <w:pStyle w:val="TAL"/>
            </w:pPr>
          </w:p>
        </w:tc>
        <w:tc>
          <w:tcPr>
            <w:tcW w:w="1245" w:type="dxa"/>
            <w:tcBorders>
              <w:bottom w:val="single" w:sz="4" w:space="0" w:color="000000"/>
            </w:tcBorders>
            <w:shd w:val="clear" w:color="auto" w:fill="auto"/>
          </w:tcPr>
          <w:p w14:paraId="5E8C60DA" w14:textId="77777777" w:rsidR="00A944B4" w:rsidRPr="0088193B" w:rsidRDefault="00A944B4" w:rsidP="00646AE2">
            <w:pPr>
              <w:pStyle w:val="TAL"/>
            </w:pPr>
          </w:p>
        </w:tc>
      </w:tr>
      <w:tr w:rsidR="00A944B4" w:rsidRPr="0088193B" w14:paraId="0FD40317"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3B55DCFA" w14:textId="77777777" w:rsidR="00A944B4" w:rsidRPr="0088193B" w:rsidRDefault="00A944B4" w:rsidP="00646AE2">
            <w:pPr>
              <w:pStyle w:val="TAL"/>
            </w:pPr>
            <w:r w:rsidRPr="0088193B">
              <w:t xml:space="preserve">      }</w:t>
            </w:r>
          </w:p>
        </w:tc>
        <w:tc>
          <w:tcPr>
            <w:tcW w:w="2267" w:type="dxa"/>
            <w:tcBorders>
              <w:bottom w:val="single" w:sz="4" w:space="0" w:color="000000"/>
            </w:tcBorders>
            <w:shd w:val="clear" w:color="auto" w:fill="auto"/>
          </w:tcPr>
          <w:p w14:paraId="680B36D0" w14:textId="77777777" w:rsidR="00A944B4" w:rsidRPr="0088193B" w:rsidRDefault="00A944B4" w:rsidP="00646AE2">
            <w:pPr>
              <w:pStyle w:val="TAL"/>
            </w:pPr>
          </w:p>
        </w:tc>
        <w:tc>
          <w:tcPr>
            <w:tcW w:w="1700" w:type="dxa"/>
            <w:tcBorders>
              <w:bottom w:val="single" w:sz="4" w:space="0" w:color="000000"/>
            </w:tcBorders>
            <w:shd w:val="clear" w:color="auto" w:fill="auto"/>
          </w:tcPr>
          <w:p w14:paraId="1142BB28" w14:textId="77777777" w:rsidR="00A944B4" w:rsidRPr="0088193B" w:rsidRDefault="00A944B4" w:rsidP="00646AE2">
            <w:pPr>
              <w:pStyle w:val="TAL"/>
            </w:pPr>
          </w:p>
        </w:tc>
        <w:tc>
          <w:tcPr>
            <w:tcW w:w="1245" w:type="dxa"/>
            <w:tcBorders>
              <w:bottom w:val="single" w:sz="4" w:space="0" w:color="000000"/>
            </w:tcBorders>
            <w:shd w:val="clear" w:color="auto" w:fill="auto"/>
          </w:tcPr>
          <w:p w14:paraId="4812AF18" w14:textId="77777777" w:rsidR="00A944B4" w:rsidRPr="0088193B" w:rsidRDefault="00A944B4" w:rsidP="00646AE2">
            <w:pPr>
              <w:pStyle w:val="TAL"/>
            </w:pPr>
          </w:p>
        </w:tc>
      </w:tr>
      <w:tr w:rsidR="00A944B4" w:rsidRPr="0088193B" w14:paraId="79BD7E7A"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538734E3" w14:textId="77777777" w:rsidR="00A944B4" w:rsidRPr="0088193B" w:rsidRDefault="00A944B4" w:rsidP="00646AE2">
            <w:pPr>
              <w:pStyle w:val="TAL"/>
            </w:pPr>
            <w:r w:rsidRPr="0088193B">
              <w:t xml:space="preserve">    }</w:t>
            </w:r>
          </w:p>
        </w:tc>
        <w:tc>
          <w:tcPr>
            <w:tcW w:w="2267" w:type="dxa"/>
            <w:tcBorders>
              <w:bottom w:val="single" w:sz="4" w:space="0" w:color="000000"/>
            </w:tcBorders>
            <w:shd w:val="clear" w:color="auto" w:fill="auto"/>
          </w:tcPr>
          <w:p w14:paraId="0504D6C3" w14:textId="77777777" w:rsidR="00A944B4" w:rsidRPr="0088193B" w:rsidRDefault="00A944B4" w:rsidP="00646AE2">
            <w:pPr>
              <w:pStyle w:val="TAL"/>
            </w:pPr>
          </w:p>
        </w:tc>
        <w:tc>
          <w:tcPr>
            <w:tcW w:w="1700" w:type="dxa"/>
            <w:tcBorders>
              <w:bottom w:val="single" w:sz="4" w:space="0" w:color="000000"/>
            </w:tcBorders>
            <w:shd w:val="clear" w:color="auto" w:fill="auto"/>
          </w:tcPr>
          <w:p w14:paraId="25AFB8B4" w14:textId="77777777" w:rsidR="00A944B4" w:rsidRPr="0088193B" w:rsidRDefault="00A944B4" w:rsidP="00646AE2">
            <w:pPr>
              <w:pStyle w:val="TAL"/>
            </w:pPr>
          </w:p>
        </w:tc>
        <w:tc>
          <w:tcPr>
            <w:tcW w:w="1245" w:type="dxa"/>
            <w:tcBorders>
              <w:bottom w:val="single" w:sz="4" w:space="0" w:color="000000"/>
            </w:tcBorders>
            <w:shd w:val="clear" w:color="auto" w:fill="auto"/>
          </w:tcPr>
          <w:p w14:paraId="614D9E44" w14:textId="77777777" w:rsidR="00A944B4" w:rsidRPr="0088193B" w:rsidRDefault="00A944B4" w:rsidP="00646AE2">
            <w:pPr>
              <w:pStyle w:val="TAL"/>
            </w:pPr>
          </w:p>
        </w:tc>
      </w:tr>
      <w:tr w:rsidR="00A944B4" w:rsidRPr="0088193B" w14:paraId="0270402E" w14:textId="77777777" w:rsidTr="00646AE2">
        <w:tblPrEx>
          <w:tblCellMar>
            <w:left w:w="108" w:type="dxa"/>
            <w:right w:w="108" w:type="dxa"/>
          </w:tblCellMar>
        </w:tblPrEx>
        <w:tc>
          <w:tcPr>
            <w:tcW w:w="4535" w:type="dxa"/>
            <w:gridSpan w:val="2"/>
            <w:tcBorders>
              <w:bottom w:val="single" w:sz="4" w:space="0" w:color="000000"/>
            </w:tcBorders>
            <w:shd w:val="clear" w:color="auto" w:fill="auto"/>
          </w:tcPr>
          <w:p w14:paraId="75A9FE1C" w14:textId="77777777" w:rsidR="00A944B4" w:rsidRPr="0088193B" w:rsidRDefault="00A944B4" w:rsidP="00646AE2">
            <w:pPr>
              <w:pStyle w:val="TAL"/>
            </w:pPr>
            <w:r w:rsidRPr="0088193B">
              <w:t xml:space="preserve">  }</w:t>
            </w:r>
          </w:p>
        </w:tc>
        <w:tc>
          <w:tcPr>
            <w:tcW w:w="2267" w:type="dxa"/>
            <w:tcBorders>
              <w:bottom w:val="single" w:sz="4" w:space="0" w:color="000000"/>
            </w:tcBorders>
            <w:shd w:val="clear" w:color="auto" w:fill="auto"/>
          </w:tcPr>
          <w:p w14:paraId="158678AD" w14:textId="77777777" w:rsidR="00A944B4" w:rsidRPr="0088193B" w:rsidRDefault="00A944B4" w:rsidP="00646AE2">
            <w:pPr>
              <w:pStyle w:val="TAL"/>
            </w:pPr>
          </w:p>
        </w:tc>
        <w:tc>
          <w:tcPr>
            <w:tcW w:w="1700" w:type="dxa"/>
            <w:tcBorders>
              <w:bottom w:val="single" w:sz="4" w:space="0" w:color="000000"/>
            </w:tcBorders>
            <w:shd w:val="clear" w:color="auto" w:fill="auto"/>
          </w:tcPr>
          <w:p w14:paraId="62D04C1A" w14:textId="77777777" w:rsidR="00A944B4" w:rsidRPr="0088193B" w:rsidRDefault="00A944B4" w:rsidP="00646AE2">
            <w:pPr>
              <w:pStyle w:val="TAL"/>
            </w:pPr>
          </w:p>
        </w:tc>
        <w:tc>
          <w:tcPr>
            <w:tcW w:w="1245" w:type="dxa"/>
            <w:tcBorders>
              <w:bottom w:val="single" w:sz="4" w:space="0" w:color="000000"/>
            </w:tcBorders>
            <w:shd w:val="clear" w:color="auto" w:fill="auto"/>
          </w:tcPr>
          <w:p w14:paraId="6C0477AE" w14:textId="77777777" w:rsidR="00A944B4" w:rsidRPr="0088193B" w:rsidRDefault="00A944B4" w:rsidP="00646AE2">
            <w:pPr>
              <w:pStyle w:val="TAL"/>
            </w:pPr>
          </w:p>
        </w:tc>
      </w:tr>
      <w:tr w:rsidR="00A944B4" w:rsidRPr="0088193B" w14:paraId="582290B7" w14:textId="77777777" w:rsidTr="00646AE2">
        <w:tblPrEx>
          <w:tblCellMar>
            <w:left w:w="108" w:type="dxa"/>
            <w:right w:w="108" w:type="dxa"/>
          </w:tblCellMar>
        </w:tblPrEx>
        <w:tc>
          <w:tcPr>
            <w:tcW w:w="4535" w:type="dxa"/>
            <w:gridSpan w:val="2"/>
            <w:shd w:val="clear" w:color="auto" w:fill="auto"/>
          </w:tcPr>
          <w:p w14:paraId="275AE2D4" w14:textId="77777777" w:rsidR="00A944B4" w:rsidRPr="0088193B" w:rsidRDefault="00A944B4" w:rsidP="00646AE2">
            <w:pPr>
              <w:pStyle w:val="TAL"/>
            </w:pPr>
            <w:r w:rsidRPr="0088193B">
              <w:t>}</w:t>
            </w:r>
          </w:p>
        </w:tc>
        <w:tc>
          <w:tcPr>
            <w:tcW w:w="2267" w:type="dxa"/>
            <w:shd w:val="clear" w:color="auto" w:fill="auto"/>
          </w:tcPr>
          <w:p w14:paraId="64BCA8BF" w14:textId="77777777" w:rsidR="00A944B4" w:rsidRPr="0088193B" w:rsidRDefault="00A944B4" w:rsidP="00646AE2">
            <w:pPr>
              <w:pStyle w:val="TAL"/>
            </w:pPr>
          </w:p>
        </w:tc>
        <w:tc>
          <w:tcPr>
            <w:tcW w:w="1700" w:type="dxa"/>
            <w:shd w:val="clear" w:color="auto" w:fill="auto"/>
          </w:tcPr>
          <w:p w14:paraId="34A28E0A" w14:textId="77777777" w:rsidR="00A944B4" w:rsidRPr="0088193B" w:rsidRDefault="00A944B4" w:rsidP="00646AE2">
            <w:pPr>
              <w:pStyle w:val="TAL"/>
            </w:pPr>
          </w:p>
        </w:tc>
        <w:tc>
          <w:tcPr>
            <w:tcW w:w="1245" w:type="dxa"/>
            <w:shd w:val="clear" w:color="auto" w:fill="auto"/>
          </w:tcPr>
          <w:p w14:paraId="5B2FE9A0" w14:textId="77777777" w:rsidR="00A944B4" w:rsidRPr="0088193B" w:rsidRDefault="00A944B4" w:rsidP="00646AE2">
            <w:pPr>
              <w:pStyle w:val="TAL"/>
            </w:pPr>
          </w:p>
        </w:tc>
      </w:tr>
    </w:tbl>
    <w:p w14:paraId="4116A468" w14:textId="77777777" w:rsidR="00A944B4" w:rsidRPr="0088193B" w:rsidRDefault="00A944B4" w:rsidP="00A944B4">
      <w:pPr>
        <w:rPr>
          <w:lang w:eastAsia="zh-CN"/>
        </w:rPr>
      </w:pPr>
    </w:p>
    <w:p w14:paraId="1CAE0126" w14:textId="77777777" w:rsidR="005134CC" w:rsidRPr="0088193B" w:rsidRDefault="005134CC" w:rsidP="005134CC">
      <w:pPr>
        <w:pStyle w:val="Heading4"/>
      </w:pPr>
      <w:r w:rsidRPr="0088193B">
        <w:t>7.1.3.14</w:t>
      </w:r>
      <w:r w:rsidRPr="0088193B">
        <w:tab/>
        <w:t>Correct handling of DL assignment / Dynamic case</w:t>
      </w:r>
      <w:r w:rsidRPr="0088193B">
        <w:rPr>
          <w:lang w:eastAsia="zh-CN"/>
        </w:rPr>
        <w:t xml:space="preserve"> / EPDCCH</w:t>
      </w:r>
      <w:r w:rsidRPr="0088193B">
        <w:t xml:space="preserve"> </w:t>
      </w:r>
    </w:p>
    <w:p w14:paraId="5A6EE0B3" w14:textId="77777777" w:rsidR="005134CC" w:rsidRPr="0088193B" w:rsidRDefault="005134CC" w:rsidP="005134CC">
      <w:pPr>
        <w:pStyle w:val="H6"/>
      </w:pPr>
      <w:r w:rsidRPr="0088193B">
        <w:t>7.1.3.14.1</w:t>
      </w:r>
      <w:r w:rsidRPr="0088193B">
        <w:tab/>
        <w:t>Test Purpose (TP)</w:t>
      </w:r>
    </w:p>
    <w:p w14:paraId="6AAF2152" w14:textId="77777777" w:rsidR="005134CC" w:rsidRPr="0088193B" w:rsidRDefault="005134CC" w:rsidP="005134CC">
      <w:pPr>
        <w:pStyle w:val="H6"/>
      </w:pPr>
      <w:r w:rsidRPr="0088193B">
        <w:t>(1)</w:t>
      </w:r>
    </w:p>
    <w:p w14:paraId="5B9E2F03" w14:textId="77777777" w:rsidR="005134CC" w:rsidRPr="0088193B" w:rsidRDefault="005134CC" w:rsidP="005134C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w:t>
      </w:r>
      <w:r w:rsidRPr="0088193B">
        <w:rPr>
          <w:noProof w:val="0"/>
          <w:lang w:eastAsia="zh-CN"/>
        </w:rPr>
        <w:t xml:space="preserve"> with EPDCCH in localized transmission type </w:t>
      </w:r>
      <w:r w:rsidRPr="0088193B">
        <w:rPr>
          <w:rFonts w:eastAsia="MS Gothic"/>
          <w:noProof w:val="0"/>
        </w:rPr>
        <w:t>}</w:t>
      </w:r>
    </w:p>
    <w:p w14:paraId="5E7E7954" w14:textId="77777777" w:rsidR="005134CC" w:rsidRPr="0088193B" w:rsidRDefault="005134CC" w:rsidP="005134C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3501734B" w14:textId="77777777" w:rsidR="005134CC" w:rsidRPr="0088193B" w:rsidRDefault="005134CC" w:rsidP="005134C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w:t>
      </w:r>
      <w:r w:rsidRPr="0088193B">
        <w:rPr>
          <w:noProof w:val="0"/>
        </w:rPr>
        <w:t xml:space="preserve">downlink assignment on the EPDCCH for the UE’s C-RNTI </w:t>
      </w:r>
      <w:r w:rsidRPr="0088193B">
        <w:rPr>
          <w:b/>
          <w:bCs/>
          <w:noProof w:val="0"/>
        </w:rPr>
        <w:t>and</w:t>
      </w:r>
      <w:r w:rsidRPr="0088193B">
        <w:rPr>
          <w:noProof w:val="0"/>
        </w:rPr>
        <w:t xml:space="preserve"> receives data in the associated subframe and UE performs HARQ operation </w:t>
      </w:r>
      <w:r w:rsidRPr="0088193B">
        <w:rPr>
          <w:rFonts w:eastAsia="MS Gothic"/>
          <w:noProof w:val="0"/>
        </w:rPr>
        <w:t>}</w:t>
      </w:r>
    </w:p>
    <w:p w14:paraId="13B0CDAE" w14:textId="77777777" w:rsidR="005134CC" w:rsidRPr="0088193B" w:rsidRDefault="005134CC" w:rsidP="005134C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nds a HARQ feedback on the HARQ process }</w:t>
      </w:r>
    </w:p>
    <w:p w14:paraId="00CF3FFE" w14:textId="77777777" w:rsidR="005134CC" w:rsidRPr="0088193B" w:rsidRDefault="005134CC" w:rsidP="005134CC">
      <w:pPr>
        <w:pStyle w:val="PL"/>
        <w:rPr>
          <w:noProof w:val="0"/>
        </w:rPr>
      </w:pPr>
      <w:r w:rsidRPr="0088193B">
        <w:rPr>
          <w:noProof w:val="0"/>
        </w:rPr>
        <w:t xml:space="preserve">            }</w:t>
      </w:r>
    </w:p>
    <w:p w14:paraId="29D69418" w14:textId="77777777" w:rsidR="005134CC" w:rsidRPr="0088193B" w:rsidRDefault="005134CC" w:rsidP="005134CC">
      <w:pPr>
        <w:pStyle w:val="PL"/>
        <w:rPr>
          <w:noProof w:val="0"/>
        </w:rPr>
      </w:pPr>
    </w:p>
    <w:p w14:paraId="27FC25A0" w14:textId="77777777" w:rsidR="005134CC" w:rsidRPr="0088193B" w:rsidRDefault="005134CC" w:rsidP="005134CC">
      <w:pPr>
        <w:pStyle w:val="H6"/>
      </w:pPr>
      <w:r w:rsidRPr="0088193B">
        <w:t>(2)</w:t>
      </w:r>
    </w:p>
    <w:p w14:paraId="0F3C465A" w14:textId="77777777" w:rsidR="005134CC" w:rsidRPr="0088193B" w:rsidRDefault="005134CC" w:rsidP="005134CC">
      <w:pPr>
        <w:pStyle w:val="PL"/>
        <w:rPr>
          <w:noProof w:val="0"/>
        </w:rPr>
      </w:pPr>
      <w:r w:rsidRPr="0088193B">
        <w:rPr>
          <w:b/>
          <w:bCs/>
          <w:noProof w:val="0"/>
        </w:rPr>
        <w:t>with</w:t>
      </w:r>
      <w:r w:rsidRPr="0088193B">
        <w:rPr>
          <w:noProof w:val="0"/>
        </w:rPr>
        <w:t xml:space="preserve"> { UE in E-UTRA RRC_CONNECTED state</w:t>
      </w:r>
      <w:r w:rsidRPr="0088193B">
        <w:rPr>
          <w:noProof w:val="0"/>
          <w:lang w:eastAsia="zh-CN"/>
        </w:rPr>
        <w:t xml:space="preserve"> and EPDCCH in localized transmission type </w:t>
      </w:r>
      <w:r w:rsidRPr="0088193B">
        <w:rPr>
          <w:noProof w:val="0"/>
        </w:rPr>
        <w:t>}</w:t>
      </w:r>
    </w:p>
    <w:p w14:paraId="1663B703" w14:textId="77777777" w:rsidR="005134CC" w:rsidRPr="0088193B" w:rsidRDefault="005134CC" w:rsidP="005134CC">
      <w:pPr>
        <w:pStyle w:val="PL"/>
        <w:rPr>
          <w:noProof w:val="0"/>
        </w:rPr>
      </w:pPr>
      <w:r w:rsidRPr="0088193B">
        <w:rPr>
          <w:b/>
          <w:bCs/>
          <w:noProof w:val="0"/>
        </w:rPr>
        <w:t>ensure that</w:t>
      </w:r>
      <w:r w:rsidRPr="0088193B">
        <w:rPr>
          <w:noProof w:val="0"/>
        </w:rPr>
        <w:t xml:space="preserve"> {</w:t>
      </w:r>
    </w:p>
    <w:p w14:paraId="0A70B4CA" w14:textId="77777777" w:rsidR="005134CC" w:rsidRPr="0088193B" w:rsidRDefault="005134CC" w:rsidP="005134CC">
      <w:pPr>
        <w:pStyle w:val="PL"/>
        <w:rPr>
          <w:noProof w:val="0"/>
        </w:rPr>
      </w:pPr>
      <w:r w:rsidRPr="0088193B">
        <w:rPr>
          <w:noProof w:val="0"/>
        </w:rPr>
        <w:t xml:space="preserve">  </w:t>
      </w:r>
      <w:r w:rsidRPr="0088193B">
        <w:rPr>
          <w:b/>
          <w:bCs/>
          <w:noProof w:val="0"/>
        </w:rPr>
        <w:t>when</w:t>
      </w:r>
      <w:r w:rsidRPr="0088193B">
        <w:rPr>
          <w:noProof w:val="0"/>
        </w:rPr>
        <w:t xml:space="preserve"> { UE receives downlink assignment on the EPDCCH with a C-RNTI unknown by the UE and data is available in the associated subframe }</w:t>
      </w:r>
    </w:p>
    <w:p w14:paraId="20D4582E" w14:textId="77777777" w:rsidR="005134CC" w:rsidRPr="0088193B" w:rsidRDefault="005134CC" w:rsidP="005134CC">
      <w:pPr>
        <w:pStyle w:val="PL"/>
        <w:rPr>
          <w:noProof w:val="0"/>
        </w:rPr>
      </w:pPr>
      <w:r w:rsidRPr="0088193B">
        <w:rPr>
          <w:noProof w:val="0"/>
        </w:rPr>
        <w:t xml:space="preserve">    </w:t>
      </w:r>
      <w:r w:rsidRPr="0088193B">
        <w:rPr>
          <w:b/>
          <w:bCs/>
          <w:noProof w:val="0"/>
        </w:rPr>
        <w:t>then</w:t>
      </w:r>
      <w:r w:rsidRPr="0088193B">
        <w:rPr>
          <w:noProof w:val="0"/>
        </w:rPr>
        <w:t xml:space="preserve"> { UE does not send any HARQ feedback on the HARQ process }</w:t>
      </w:r>
    </w:p>
    <w:p w14:paraId="0D478DAE" w14:textId="77777777" w:rsidR="005134CC" w:rsidRPr="0088193B" w:rsidRDefault="005134CC" w:rsidP="005134CC">
      <w:pPr>
        <w:pStyle w:val="PL"/>
        <w:rPr>
          <w:noProof w:val="0"/>
        </w:rPr>
      </w:pPr>
      <w:r w:rsidRPr="0088193B">
        <w:rPr>
          <w:noProof w:val="0"/>
        </w:rPr>
        <w:t xml:space="preserve">            }</w:t>
      </w:r>
    </w:p>
    <w:p w14:paraId="0D130772" w14:textId="77777777" w:rsidR="005134CC" w:rsidRPr="0088193B" w:rsidRDefault="005134CC" w:rsidP="005134CC">
      <w:pPr>
        <w:pStyle w:val="PL"/>
        <w:rPr>
          <w:noProof w:val="0"/>
          <w:lang w:eastAsia="zh-CN"/>
        </w:rPr>
      </w:pPr>
    </w:p>
    <w:p w14:paraId="2E11573A" w14:textId="77777777" w:rsidR="005134CC" w:rsidRPr="0088193B" w:rsidRDefault="005134CC" w:rsidP="005134CC">
      <w:pPr>
        <w:pStyle w:val="H6"/>
      </w:pPr>
      <w:r w:rsidRPr="0088193B">
        <w:t>(</w:t>
      </w:r>
      <w:r w:rsidRPr="0088193B">
        <w:rPr>
          <w:lang w:eastAsia="zh-CN"/>
        </w:rPr>
        <w:t>3</w:t>
      </w:r>
      <w:r w:rsidRPr="0088193B">
        <w:t>)</w:t>
      </w:r>
    </w:p>
    <w:p w14:paraId="6A4C0DBE" w14:textId="77777777" w:rsidR="005134CC" w:rsidRPr="0088193B" w:rsidRDefault="005134CC" w:rsidP="005134C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02B82707" w14:textId="77777777" w:rsidR="005134CC" w:rsidRPr="0088193B" w:rsidRDefault="005134CC" w:rsidP="005134C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6DBDF009" w14:textId="77777777" w:rsidR="005134CC" w:rsidRPr="0088193B" w:rsidRDefault="005134CC" w:rsidP="005134C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E</w:t>
      </w:r>
      <w:r w:rsidRPr="0088193B">
        <w:rPr>
          <w:noProof w:val="0"/>
          <w:lang w:eastAsia="zh-CN"/>
        </w:rPr>
        <w:t>PDCCH is configured with distributed transmission type and</w:t>
      </w:r>
      <w:r w:rsidRPr="0088193B">
        <w:rPr>
          <w:rFonts w:eastAsia="MS Gothic"/>
          <w:noProof w:val="0"/>
        </w:rPr>
        <w:t xml:space="preserve"> UE receives </w:t>
      </w:r>
      <w:r w:rsidRPr="0088193B">
        <w:rPr>
          <w:noProof w:val="0"/>
        </w:rPr>
        <w:t xml:space="preserve">downlink assignment on the EPDCCH for the UE’s C-RNTI </w:t>
      </w:r>
      <w:r w:rsidRPr="0088193B">
        <w:rPr>
          <w:b/>
          <w:bCs/>
          <w:noProof w:val="0"/>
        </w:rPr>
        <w:t>and</w:t>
      </w:r>
      <w:r w:rsidRPr="0088193B">
        <w:rPr>
          <w:noProof w:val="0"/>
        </w:rPr>
        <w:t xml:space="preserve"> receives data in the associated subframe and UE performs HARQ operation </w:t>
      </w:r>
      <w:r w:rsidRPr="0088193B">
        <w:rPr>
          <w:rFonts w:eastAsia="MS Gothic"/>
          <w:noProof w:val="0"/>
        </w:rPr>
        <w:t>}</w:t>
      </w:r>
    </w:p>
    <w:p w14:paraId="2AAE87D4" w14:textId="77777777" w:rsidR="005134CC" w:rsidRPr="0088193B" w:rsidRDefault="005134CC" w:rsidP="005134C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nds a HARQ feedback on the HARQ process }</w:t>
      </w:r>
    </w:p>
    <w:p w14:paraId="049D927B" w14:textId="77777777" w:rsidR="005134CC" w:rsidRPr="0088193B" w:rsidRDefault="005134CC" w:rsidP="005134CC">
      <w:pPr>
        <w:pStyle w:val="PL"/>
        <w:rPr>
          <w:noProof w:val="0"/>
        </w:rPr>
      </w:pPr>
      <w:r w:rsidRPr="0088193B">
        <w:rPr>
          <w:noProof w:val="0"/>
        </w:rPr>
        <w:t xml:space="preserve">            }</w:t>
      </w:r>
    </w:p>
    <w:p w14:paraId="2C093095" w14:textId="77777777" w:rsidR="005134CC" w:rsidRPr="0088193B" w:rsidRDefault="005134CC" w:rsidP="005134CC">
      <w:pPr>
        <w:pStyle w:val="PL"/>
        <w:rPr>
          <w:noProof w:val="0"/>
        </w:rPr>
      </w:pPr>
    </w:p>
    <w:p w14:paraId="77998AEF" w14:textId="77777777" w:rsidR="005134CC" w:rsidRPr="0088193B" w:rsidRDefault="005134CC" w:rsidP="005134CC">
      <w:pPr>
        <w:pStyle w:val="H6"/>
      </w:pPr>
      <w:r w:rsidRPr="0088193B">
        <w:t>(</w:t>
      </w:r>
      <w:r w:rsidRPr="0088193B">
        <w:rPr>
          <w:lang w:eastAsia="zh-CN"/>
        </w:rPr>
        <w:t>4</w:t>
      </w:r>
      <w:r w:rsidRPr="0088193B">
        <w:t>)</w:t>
      </w:r>
    </w:p>
    <w:p w14:paraId="5873E59D" w14:textId="77777777" w:rsidR="005134CC" w:rsidRPr="0088193B" w:rsidRDefault="005134CC" w:rsidP="005134CC">
      <w:pPr>
        <w:pStyle w:val="PL"/>
        <w:rPr>
          <w:noProof w:val="0"/>
        </w:rPr>
      </w:pPr>
      <w:r w:rsidRPr="0088193B">
        <w:rPr>
          <w:b/>
          <w:bCs/>
          <w:noProof w:val="0"/>
        </w:rPr>
        <w:t>with</w:t>
      </w:r>
      <w:r w:rsidRPr="0088193B">
        <w:rPr>
          <w:noProof w:val="0"/>
        </w:rPr>
        <w:t xml:space="preserve"> { UE in E-UTRA RRC_CONNECTED state</w:t>
      </w:r>
      <w:r w:rsidRPr="0088193B">
        <w:rPr>
          <w:noProof w:val="0"/>
          <w:lang w:eastAsia="zh-CN"/>
        </w:rPr>
        <w:t xml:space="preserve"> </w:t>
      </w:r>
      <w:r w:rsidRPr="0088193B">
        <w:rPr>
          <w:noProof w:val="0"/>
        </w:rPr>
        <w:t>}</w:t>
      </w:r>
    </w:p>
    <w:p w14:paraId="713C9C5D" w14:textId="77777777" w:rsidR="005134CC" w:rsidRPr="0088193B" w:rsidRDefault="005134CC" w:rsidP="005134CC">
      <w:pPr>
        <w:pStyle w:val="PL"/>
        <w:rPr>
          <w:noProof w:val="0"/>
        </w:rPr>
      </w:pPr>
      <w:r w:rsidRPr="0088193B">
        <w:rPr>
          <w:b/>
          <w:bCs/>
          <w:noProof w:val="0"/>
        </w:rPr>
        <w:t>ensure that</w:t>
      </w:r>
      <w:r w:rsidRPr="0088193B">
        <w:rPr>
          <w:noProof w:val="0"/>
        </w:rPr>
        <w:t xml:space="preserve"> {</w:t>
      </w:r>
    </w:p>
    <w:p w14:paraId="3D477DF1" w14:textId="77777777" w:rsidR="005134CC" w:rsidRPr="0088193B" w:rsidRDefault="005134CC" w:rsidP="005134CC">
      <w:pPr>
        <w:pStyle w:val="PL"/>
        <w:rPr>
          <w:noProof w:val="0"/>
        </w:rPr>
      </w:pPr>
      <w:r w:rsidRPr="0088193B">
        <w:rPr>
          <w:noProof w:val="0"/>
        </w:rPr>
        <w:t xml:space="preserve">  </w:t>
      </w:r>
      <w:r w:rsidRPr="0088193B">
        <w:rPr>
          <w:b/>
          <w:bCs/>
          <w:noProof w:val="0"/>
        </w:rPr>
        <w:t>when</w:t>
      </w:r>
      <w:r w:rsidRPr="0088193B">
        <w:rPr>
          <w:noProof w:val="0"/>
        </w:rPr>
        <w:t xml:space="preserve"> { E</w:t>
      </w:r>
      <w:r w:rsidRPr="0088193B">
        <w:rPr>
          <w:noProof w:val="0"/>
          <w:lang w:eastAsia="zh-CN"/>
        </w:rPr>
        <w:t>PDCCH is configured with distributed transmission type and</w:t>
      </w:r>
      <w:r w:rsidRPr="0088193B">
        <w:rPr>
          <w:noProof w:val="0"/>
        </w:rPr>
        <w:t xml:space="preserve"> UE receives downlink assignment on the EPDCCH with a C-RNTI unknown by the UE and data is available in the associated subframe }</w:t>
      </w:r>
    </w:p>
    <w:p w14:paraId="7AB75E97" w14:textId="77777777" w:rsidR="005134CC" w:rsidRPr="0088193B" w:rsidRDefault="005134CC" w:rsidP="005134CC">
      <w:pPr>
        <w:pStyle w:val="PL"/>
        <w:rPr>
          <w:noProof w:val="0"/>
        </w:rPr>
      </w:pPr>
      <w:r w:rsidRPr="0088193B">
        <w:rPr>
          <w:noProof w:val="0"/>
        </w:rPr>
        <w:t xml:space="preserve">    </w:t>
      </w:r>
      <w:r w:rsidRPr="0088193B">
        <w:rPr>
          <w:b/>
          <w:bCs/>
          <w:noProof w:val="0"/>
        </w:rPr>
        <w:t>then</w:t>
      </w:r>
      <w:r w:rsidRPr="0088193B">
        <w:rPr>
          <w:noProof w:val="0"/>
        </w:rPr>
        <w:t xml:space="preserve"> { UE does not send any HARQ feedback on the HARQ process }</w:t>
      </w:r>
    </w:p>
    <w:p w14:paraId="67B4B11A" w14:textId="77777777" w:rsidR="005134CC" w:rsidRPr="0088193B" w:rsidRDefault="005134CC" w:rsidP="005134CC">
      <w:pPr>
        <w:pStyle w:val="PL"/>
        <w:rPr>
          <w:noProof w:val="0"/>
        </w:rPr>
      </w:pPr>
      <w:r w:rsidRPr="0088193B">
        <w:rPr>
          <w:noProof w:val="0"/>
        </w:rPr>
        <w:t xml:space="preserve">            }</w:t>
      </w:r>
    </w:p>
    <w:p w14:paraId="19FB222B" w14:textId="77777777" w:rsidR="005134CC" w:rsidRPr="0088193B" w:rsidRDefault="005134CC" w:rsidP="005134CC">
      <w:pPr>
        <w:pStyle w:val="PL"/>
        <w:rPr>
          <w:noProof w:val="0"/>
        </w:rPr>
      </w:pPr>
    </w:p>
    <w:p w14:paraId="525A786D" w14:textId="77777777" w:rsidR="005134CC" w:rsidRPr="0088193B" w:rsidRDefault="005134CC" w:rsidP="005134CC">
      <w:pPr>
        <w:pStyle w:val="H6"/>
      </w:pPr>
      <w:r w:rsidRPr="0088193B">
        <w:t>7.1.3.14.2</w:t>
      </w:r>
      <w:r w:rsidRPr="0088193B">
        <w:tab/>
        <w:t>Conformance requirements</w:t>
      </w:r>
    </w:p>
    <w:p w14:paraId="73CADF43" w14:textId="77777777" w:rsidR="005134CC" w:rsidRPr="0088193B" w:rsidRDefault="005134CC" w:rsidP="005134CC">
      <w:pPr>
        <w:rPr>
          <w:lang w:eastAsia="zh-CN"/>
        </w:rPr>
      </w:pPr>
      <w:r w:rsidRPr="0088193B">
        <w:t xml:space="preserve">References: The conformance requirements covered in the present TC are specified in: </w:t>
      </w:r>
      <w:r w:rsidRPr="0088193B">
        <w:rPr>
          <w:rFonts w:eastAsia="MS Gothic"/>
        </w:rPr>
        <w:t>3GPP TS 36.</w:t>
      </w:r>
      <w:r w:rsidRPr="0088193B">
        <w:t>321</w:t>
      </w:r>
      <w:r w:rsidRPr="0088193B">
        <w:rPr>
          <w:rFonts w:eastAsia="MS Gothic"/>
        </w:rPr>
        <w:t xml:space="preserve"> clause</w:t>
      </w:r>
      <w:r w:rsidRPr="0088193B">
        <w:rPr>
          <w:lang w:eastAsia="zh-CN"/>
        </w:rPr>
        <w:t>s 3.1 and</w:t>
      </w:r>
      <w:r w:rsidRPr="0088193B">
        <w:rPr>
          <w:rFonts w:eastAsia="MS Gothic"/>
        </w:rPr>
        <w:t xml:space="preserve"> 5.</w:t>
      </w:r>
      <w:r w:rsidRPr="0088193B">
        <w:t>3.1</w:t>
      </w:r>
      <w:r w:rsidRPr="0088193B">
        <w:rPr>
          <w:lang w:eastAsia="zh-CN"/>
        </w:rPr>
        <w:t xml:space="preserve">. </w:t>
      </w:r>
      <w:r w:rsidRPr="0088193B">
        <w:rPr>
          <w:rFonts w:ascii="Calibri" w:hAnsi="Calibri"/>
        </w:rPr>
        <w:t>Unless otherwise stated these are Rel-11 requirements</w:t>
      </w:r>
      <w:r w:rsidRPr="0088193B">
        <w:rPr>
          <w:rFonts w:ascii="Calibri" w:hAnsi="Calibri"/>
          <w:lang w:eastAsia="zh-CN"/>
        </w:rPr>
        <w:t>.</w:t>
      </w:r>
    </w:p>
    <w:p w14:paraId="48E3FC3C" w14:textId="77777777" w:rsidR="005134CC" w:rsidRPr="0088193B" w:rsidRDefault="005134CC" w:rsidP="005134CC">
      <w:pPr>
        <w:rPr>
          <w:lang w:eastAsia="zh-CN"/>
        </w:rPr>
      </w:pPr>
      <w:r w:rsidRPr="0088193B">
        <w:rPr>
          <w:lang w:eastAsia="zh-CN"/>
        </w:rPr>
        <w:t>[36.321, clause 3.1]</w:t>
      </w:r>
    </w:p>
    <w:p w14:paraId="6D505D0A" w14:textId="77777777" w:rsidR="005134CC" w:rsidRPr="0088193B" w:rsidRDefault="005134CC" w:rsidP="005134CC">
      <w:pPr>
        <w:rPr>
          <w:lang w:eastAsia="zh-CN"/>
        </w:rPr>
      </w:pPr>
      <w:r w:rsidRPr="0088193B">
        <w:rPr>
          <w:b/>
        </w:rPr>
        <w:t>PDCCH:</w:t>
      </w:r>
      <w:r w:rsidRPr="0088193B">
        <w:t xml:space="preserve"> Refers to the PDCCH [7], EPDCCH (in subframes when configured) or, for an RN with R-PDCCH configured and not suspended, to the R-PDCCH.</w:t>
      </w:r>
    </w:p>
    <w:p w14:paraId="3F0E4145" w14:textId="77777777" w:rsidR="005134CC" w:rsidRPr="0088193B" w:rsidRDefault="005134CC" w:rsidP="005134CC">
      <w:r w:rsidRPr="0088193B">
        <w:t>[TS 36.321, clause 5.3.1]</w:t>
      </w:r>
    </w:p>
    <w:p w14:paraId="20EAB8A1" w14:textId="77777777" w:rsidR="005134CC" w:rsidRPr="0088193B" w:rsidRDefault="005134CC" w:rsidP="005134CC">
      <w:r w:rsidRPr="0088193B">
        <w:t>Downlink assignments transmitted on the PDCCH indicate if there is a transmission on the DL-SCH for a particular UE and provide the relevant HARQ information.</w:t>
      </w:r>
    </w:p>
    <w:p w14:paraId="67B9B3AE" w14:textId="77777777" w:rsidR="005134CC" w:rsidRPr="0088193B" w:rsidRDefault="005134CC" w:rsidP="005134CC">
      <w:r w:rsidRPr="0088193B">
        <w:t>When the UE has a C-RNTI, Semi-Persistent Scheduling C-RNTI, or Temporary C-RNTI, the UE shall for each TTI during which it monitors PDCCH:</w:t>
      </w:r>
    </w:p>
    <w:p w14:paraId="5A2F0715" w14:textId="77777777" w:rsidR="005134CC" w:rsidRPr="0088193B" w:rsidRDefault="005134CC" w:rsidP="005134CC">
      <w:pPr>
        <w:pStyle w:val="B10"/>
      </w:pPr>
      <w:r w:rsidRPr="0088193B">
        <w:t>-</w:t>
      </w:r>
      <w:r w:rsidRPr="0088193B">
        <w:tab/>
        <w:t>if a downlink assignment for this TTI has been received on the PDCCH for the UE’s C-RNTI, or Temporary C</w:t>
      </w:r>
      <w:r w:rsidRPr="0088193B">
        <w:noBreakHyphen/>
        <w:t>RNTI:</w:t>
      </w:r>
    </w:p>
    <w:p w14:paraId="592F878B" w14:textId="77777777" w:rsidR="005134CC" w:rsidRPr="0088193B" w:rsidRDefault="005134CC" w:rsidP="005134CC">
      <w:pPr>
        <w:pStyle w:val="B2"/>
        <w:rPr>
          <w:lang w:eastAsia="ko-KR"/>
        </w:rPr>
      </w:pPr>
      <w:r w:rsidRPr="0088193B">
        <w:rPr>
          <w:lang w:eastAsia="ko-KR"/>
        </w:rPr>
        <w:t>-</w:t>
      </w:r>
      <w:r w:rsidRPr="0088193B">
        <w:rPr>
          <w:lang w:eastAsia="ko-KR"/>
        </w:rPr>
        <w:tab/>
        <w:t>if this is the first downlink assignment for this Temporary C-RNTI:</w:t>
      </w:r>
    </w:p>
    <w:p w14:paraId="0F6FD450" w14:textId="77777777" w:rsidR="005134CC" w:rsidRPr="0088193B" w:rsidRDefault="005134CC" w:rsidP="005134CC">
      <w:pPr>
        <w:pStyle w:val="B3"/>
        <w:rPr>
          <w:lang w:eastAsia="ko-KR"/>
        </w:rPr>
      </w:pPr>
      <w:r w:rsidRPr="0088193B">
        <w:rPr>
          <w:lang w:eastAsia="ko-KR"/>
        </w:rPr>
        <w:t>-</w:t>
      </w:r>
      <w:r w:rsidRPr="0088193B">
        <w:rPr>
          <w:lang w:eastAsia="ko-KR"/>
        </w:rPr>
        <w:tab/>
        <w:t>consider the NDI to have been toggled.</w:t>
      </w:r>
    </w:p>
    <w:p w14:paraId="5030BB5B" w14:textId="77777777" w:rsidR="005134CC" w:rsidRPr="0088193B" w:rsidRDefault="005134CC" w:rsidP="005134CC">
      <w:pPr>
        <w:pStyle w:val="B2"/>
      </w:pPr>
      <w:r w:rsidRPr="0088193B">
        <w:t>-</w:t>
      </w:r>
      <w:r w:rsidRPr="0088193B">
        <w:tab/>
        <w:t xml:space="preserve">if the downlink assignment is for UE’s C-RNTI and if </w:t>
      </w:r>
      <w:r w:rsidRPr="0088193B">
        <w:rPr>
          <w:lang w:eastAsia="zh-TW"/>
        </w:rPr>
        <w:t xml:space="preserve">the previous downlink assignment indicated to the HARQ entity of the same HARQ process was </w:t>
      </w:r>
      <w:r w:rsidRPr="0088193B">
        <w:t>either a downlink assignment received for the UE’s Semi-Persistent Scheduling C-RNTI or a configured downlink assignment:</w:t>
      </w:r>
    </w:p>
    <w:p w14:paraId="78907808" w14:textId="77777777" w:rsidR="005134CC" w:rsidRPr="0088193B" w:rsidRDefault="005134CC" w:rsidP="005134CC">
      <w:pPr>
        <w:pStyle w:val="B3"/>
      </w:pPr>
      <w:r w:rsidRPr="0088193B">
        <w:t>-</w:t>
      </w:r>
      <w:r w:rsidRPr="0088193B">
        <w:tab/>
        <w:t>consider the NDI to have been toggled regardless of the value of the NDI.</w:t>
      </w:r>
    </w:p>
    <w:p w14:paraId="5959D346" w14:textId="77777777" w:rsidR="005134CC" w:rsidRPr="0088193B" w:rsidRDefault="005134CC" w:rsidP="005134CC">
      <w:pPr>
        <w:pStyle w:val="B2"/>
      </w:pPr>
      <w:r w:rsidRPr="0088193B">
        <w:t>-</w:t>
      </w:r>
      <w:r w:rsidRPr="0088193B">
        <w:tab/>
        <w:t>indicate the presence of a downlink assignment and deliver the associated HARQ information to the HARQ entity for this TTI.</w:t>
      </w:r>
    </w:p>
    <w:p w14:paraId="660B14BF" w14:textId="77777777" w:rsidR="005134CC" w:rsidRPr="0088193B" w:rsidRDefault="005134CC" w:rsidP="005134CC">
      <w:pPr>
        <w:pStyle w:val="H6"/>
      </w:pPr>
      <w:r w:rsidRPr="0088193B">
        <w:t>7.1.3.14.3</w:t>
      </w:r>
      <w:r w:rsidRPr="0088193B">
        <w:tab/>
        <w:t>Test description</w:t>
      </w:r>
    </w:p>
    <w:p w14:paraId="5227C7F1" w14:textId="77777777" w:rsidR="005134CC" w:rsidRPr="0088193B" w:rsidRDefault="005134CC" w:rsidP="005134CC">
      <w:pPr>
        <w:pStyle w:val="H6"/>
      </w:pPr>
      <w:r w:rsidRPr="0088193B">
        <w:t>7.1.3.14.3.1</w:t>
      </w:r>
      <w:r w:rsidRPr="0088193B">
        <w:tab/>
        <w:t>Pre-test conditions</w:t>
      </w:r>
    </w:p>
    <w:p w14:paraId="5B2E393F" w14:textId="77777777" w:rsidR="005134CC" w:rsidRPr="0088193B" w:rsidRDefault="005134CC" w:rsidP="005134CC">
      <w:pPr>
        <w:pStyle w:val="H6"/>
      </w:pPr>
      <w:r w:rsidRPr="0088193B">
        <w:t>System Simulator:</w:t>
      </w:r>
    </w:p>
    <w:p w14:paraId="175717C8" w14:textId="77777777" w:rsidR="005134CC" w:rsidRPr="0088193B" w:rsidRDefault="005134CC" w:rsidP="005134CC">
      <w:pPr>
        <w:pStyle w:val="B10"/>
        <w:numPr>
          <w:ilvl w:val="0"/>
          <w:numId w:val="5"/>
        </w:numPr>
      </w:pPr>
      <w:r w:rsidRPr="0088193B">
        <w:t>Cell 1</w:t>
      </w:r>
    </w:p>
    <w:p w14:paraId="03380ABC" w14:textId="77777777" w:rsidR="005134CC" w:rsidRPr="0088193B" w:rsidRDefault="005134CC" w:rsidP="005134CC">
      <w:pPr>
        <w:pStyle w:val="B10"/>
      </w:pPr>
      <w:r w:rsidRPr="0088193B">
        <w:t>-</w:t>
      </w:r>
      <w:r w:rsidRPr="0088193B">
        <w:tab/>
        <w:t>RRC Connection Reconfiguration (preamble: Table 4.5.3.3-1, step 8) using parameters as specified in Table 7.1.3.1.3.3-1</w:t>
      </w:r>
    </w:p>
    <w:p w14:paraId="18006ED2" w14:textId="77777777" w:rsidR="005134CC" w:rsidRPr="0088193B" w:rsidRDefault="005134CC" w:rsidP="005134CC">
      <w:pPr>
        <w:pStyle w:val="H6"/>
      </w:pPr>
      <w:r w:rsidRPr="0088193B">
        <w:t>UE:</w:t>
      </w:r>
    </w:p>
    <w:p w14:paraId="63A81B52" w14:textId="77777777" w:rsidR="005134CC" w:rsidRPr="0088193B" w:rsidRDefault="005134CC" w:rsidP="005134CC">
      <w:r w:rsidRPr="0088193B">
        <w:t>None.</w:t>
      </w:r>
    </w:p>
    <w:p w14:paraId="432D1000" w14:textId="77777777" w:rsidR="005134CC" w:rsidRPr="0088193B" w:rsidRDefault="005134CC" w:rsidP="005134CC">
      <w:pPr>
        <w:pStyle w:val="H6"/>
      </w:pPr>
      <w:r w:rsidRPr="0088193B">
        <w:t>Preamble:</w:t>
      </w:r>
    </w:p>
    <w:p w14:paraId="32CBA977" w14:textId="77777777" w:rsidR="005134CC" w:rsidRPr="0088193B" w:rsidRDefault="005134CC" w:rsidP="005134CC">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4A310F6C" w14:textId="77777777" w:rsidR="005134CC" w:rsidRPr="0088193B" w:rsidRDefault="005134CC" w:rsidP="005134CC">
      <w:pPr>
        <w:pStyle w:val="H6"/>
      </w:pPr>
      <w:r w:rsidRPr="0088193B">
        <w:t>7.1.3.14.3.2</w:t>
      </w:r>
      <w:r w:rsidRPr="0088193B">
        <w:tab/>
        <w:t>Test procedure sequence</w:t>
      </w:r>
    </w:p>
    <w:p w14:paraId="5729903A" w14:textId="77777777" w:rsidR="005134CC" w:rsidRPr="0088193B" w:rsidRDefault="005134CC" w:rsidP="005134CC">
      <w:pPr>
        <w:pStyle w:val="TH"/>
      </w:pPr>
      <w:r w:rsidRPr="0088193B">
        <w:t>Table 7.1.3.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134CC" w:rsidRPr="0088193B" w14:paraId="58F5200E" w14:textId="77777777" w:rsidTr="005134CC">
        <w:tc>
          <w:tcPr>
            <w:tcW w:w="534" w:type="dxa"/>
            <w:tcBorders>
              <w:bottom w:val="nil"/>
            </w:tcBorders>
            <w:shd w:val="clear" w:color="auto" w:fill="auto"/>
          </w:tcPr>
          <w:p w14:paraId="708EF3C8" w14:textId="77777777" w:rsidR="005134CC" w:rsidRPr="0088193B" w:rsidRDefault="005134CC" w:rsidP="005134CC">
            <w:pPr>
              <w:pStyle w:val="TAH"/>
            </w:pPr>
            <w:r w:rsidRPr="0088193B">
              <w:t>St</w:t>
            </w:r>
          </w:p>
        </w:tc>
        <w:tc>
          <w:tcPr>
            <w:tcW w:w="3968" w:type="dxa"/>
            <w:shd w:val="clear" w:color="auto" w:fill="auto"/>
          </w:tcPr>
          <w:p w14:paraId="372B4362" w14:textId="77777777" w:rsidR="005134CC" w:rsidRPr="0088193B" w:rsidRDefault="005134CC" w:rsidP="005134CC">
            <w:pPr>
              <w:pStyle w:val="TAH"/>
            </w:pPr>
            <w:r w:rsidRPr="0088193B">
              <w:t>Procedure</w:t>
            </w:r>
          </w:p>
        </w:tc>
        <w:tc>
          <w:tcPr>
            <w:tcW w:w="3684" w:type="dxa"/>
            <w:gridSpan w:val="2"/>
            <w:shd w:val="clear" w:color="auto" w:fill="auto"/>
          </w:tcPr>
          <w:p w14:paraId="11C4C6AB" w14:textId="77777777" w:rsidR="005134CC" w:rsidRPr="0088193B" w:rsidRDefault="005134CC" w:rsidP="005134CC">
            <w:pPr>
              <w:pStyle w:val="TAH"/>
            </w:pPr>
            <w:r w:rsidRPr="0088193B">
              <w:t>Message Sequence</w:t>
            </w:r>
          </w:p>
        </w:tc>
        <w:tc>
          <w:tcPr>
            <w:tcW w:w="567" w:type="dxa"/>
            <w:tcBorders>
              <w:bottom w:val="nil"/>
            </w:tcBorders>
            <w:shd w:val="clear" w:color="auto" w:fill="auto"/>
          </w:tcPr>
          <w:p w14:paraId="45064D36" w14:textId="77777777" w:rsidR="005134CC" w:rsidRPr="0088193B" w:rsidRDefault="005134CC" w:rsidP="005134CC">
            <w:pPr>
              <w:pStyle w:val="TAH"/>
            </w:pPr>
            <w:r w:rsidRPr="0088193B">
              <w:t>TP</w:t>
            </w:r>
          </w:p>
        </w:tc>
        <w:tc>
          <w:tcPr>
            <w:tcW w:w="850" w:type="dxa"/>
            <w:tcBorders>
              <w:bottom w:val="nil"/>
            </w:tcBorders>
            <w:shd w:val="clear" w:color="auto" w:fill="auto"/>
          </w:tcPr>
          <w:p w14:paraId="1DCCE836" w14:textId="77777777" w:rsidR="005134CC" w:rsidRPr="0088193B" w:rsidRDefault="005134CC" w:rsidP="005134CC">
            <w:pPr>
              <w:pStyle w:val="TAH"/>
            </w:pPr>
            <w:r w:rsidRPr="0088193B">
              <w:t>Verdict</w:t>
            </w:r>
          </w:p>
        </w:tc>
      </w:tr>
      <w:tr w:rsidR="005134CC" w:rsidRPr="0088193B" w14:paraId="64870212" w14:textId="77777777" w:rsidTr="005134CC">
        <w:tc>
          <w:tcPr>
            <w:tcW w:w="534" w:type="dxa"/>
            <w:tcBorders>
              <w:top w:val="nil"/>
            </w:tcBorders>
            <w:shd w:val="clear" w:color="auto" w:fill="auto"/>
          </w:tcPr>
          <w:p w14:paraId="4EDB9B04" w14:textId="77777777" w:rsidR="005134CC" w:rsidRPr="0088193B" w:rsidRDefault="005134CC" w:rsidP="005134CC">
            <w:pPr>
              <w:pStyle w:val="TAH"/>
            </w:pPr>
          </w:p>
        </w:tc>
        <w:tc>
          <w:tcPr>
            <w:tcW w:w="3968" w:type="dxa"/>
            <w:shd w:val="clear" w:color="auto" w:fill="auto"/>
          </w:tcPr>
          <w:p w14:paraId="59D6D1CD" w14:textId="77777777" w:rsidR="005134CC" w:rsidRPr="0088193B" w:rsidRDefault="005134CC" w:rsidP="005134CC">
            <w:pPr>
              <w:pStyle w:val="TAH"/>
            </w:pPr>
          </w:p>
        </w:tc>
        <w:tc>
          <w:tcPr>
            <w:tcW w:w="708" w:type="dxa"/>
            <w:shd w:val="clear" w:color="auto" w:fill="auto"/>
          </w:tcPr>
          <w:p w14:paraId="213B8E26" w14:textId="77777777" w:rsidR="005134CC" w:rsidRPr="0088193B" w:rsidRDefault="005134CC" w:rsidP="005134CC">
            <w:pPr>
              <w:pStyle w:val="TAH"/>
            </w:pPr>
            <w:r w:rsidRPr="0088193B">
              <w:t>U - S</w:t>
            </w:r>
          </w:p>
        </w:tc>
        <w:tc>
          <w:tcPr>
            <w:tcW w:w="2976" w:type="dxa"/>
            <w:shd w:val="clear" w:color="auto" w:fill="auto"/>
          </w:tcPr>
          <w:p w14:paraId="04C91822" w14:textId="77777777" w:rsidR="005134CC" w:rsidRPr="0088193B" w:rsidRDefault="005134CC" w:rsidP="005134CC">
            <w:pPr>
              <w:pStyle w:val="TAH"/>
            </w:pPr>
            <w:r w:rsidRPr="0088193B">
              <w:t>Message</w:t>
            </w:r>
          </w:p>
        </w:tc>
        <w:tc>
          <w:tcPr>
            <w:tcW w:w="567" w:type="dxa"/>
            <w:tcBorders>
              <w:top w:val="nil"/>
            </w:tcBorders>
            <w:shd w:val="clear" w:color="auto" w:fill="auto"/>
          </w:tcPr>
          <w:p w14:paraId="31AF790A" w14:textId="77777777" w:rsidR="005134CC" w:rsidRPr="0088193B" w:rsidRDefault="005134CC" w:rsidP="005134CC">
            <w:pPr>
              <w:pStyle w:val="TAH"/>
            </w:pPr>
          </w:p>
        </w:tc>
        <w:tc>
          <w:tcPr>
            <w:tcW w:w="850" w:type="dxa"/>
            <w:tcBorders>
              <w:top w:val="nil"/>
            </w:tcBorders>
            <w:shd w:val="clear" w:color="auto" w:fill="auto"/>
          </w:tcPr>
          <w:p w14:paraId="33C34050" w14:textId="77777777" w:rsidR="005134CC" w:rsidRPr="0088193B" w:rsidRDefault="005134CC" w:rsidP="005134CC">
            <w:pPr>
              <w:pStyle w:val="TAH"/>
            </w:pPr>
          </w:p>
        </w:tc>
      </w:tr>
      <w:tr w:rsidR="005134CC" w:rsidRPr="0088193B" w14:paraId="26D6F8A0" w14:textId="77777777" w:rsidTr="005134CC">
        <w:tc>
          <w:tcPr>
            <w:tcW w:w="534" w:type="dxa"/>
            <w:shd w:val="clear" w:color="auto" w:fill="auto"/>
          </w:tcPr>
          <w:p w14:paraId="2A67518B" w14:textId="77777777" w:rsidR="005134CC" w:rsidRPr="0088193B" w:rsidRDefault="005134CC" w:rsidP="005134CC">
            <w:pPr>
              <w:pStyle w:val="TAC"/>
            </w:pPr>
            <w:r w:rsidRPr="0088193B">
              <w:t>1</w:t>
            </w:r>
          </w:p>
        </w:tc>
        <w:tc>
          <w:tcPr>
            <w:tcW w:w="3968" w:type="dxa"/>
            <w:shd w:val="clear" w:color="auto" w:fill="auto"/>
          </w:tcPr>
          <w:p w14:paraId="58B015A4" w14:textId="77777777" w:rsidR="005134CC" w:rsidRPr="0088193B" w:rsidRDefault="005134CC" w:rsidP="005134CC">
            <w:pPr>
              <w:pStyle w:val="TAL"/>
              <w:rPr>
                <w:lang w:eastAsia="zh-CN"/>
              </w:rPr>
            </w:pPr>
            <w:r w:rsidRPr="0088193B">
              <w:t>SS transmits a downlink assignment including the C-RNTI assigned to the UE</w:t>
            </w:r>
            <w:r w:rsidRPr="0088193B">
              <w:rPr>
                <w:lang w:eastAsia="zh-CN"/>
              </w:rPr>
              <w:t xml:space="preserve"> </w:t>
            </w:r>
          </w:p>
        </w:tc>
        <w:tc>
          <w:tcPr>
            <w:tcW w:w="708" w:type="dxa"/>
            <w:shd w:val="clear" w:color="auto" w:fill="auto"/>
          </w:tcPr>
          <w:p w14:paraId="763B0DBD" w14:textId="77777777" w:rsidR="005134CC" w:rsidRPr="0088193B" w:rsidRDefault="005134CC" w:rsidP="005134CC">
            <w:pPr>
              <w:pStyle w:val="TAC"/>
            </w:pPr>
            <w:r w:rsidRPr="0088193B">
              <w:t>&lt;--</w:t>
            </w:r>
          </w:p>
        </w:tc>
        <w:tc>
          <w:tcPr>
            <w:tcW w:w="2976" w:type="dxa"/>
            <w:shd w:val="clear" w:color="auto" w:fill="auto"/>
          </w:tcPr>
          <w:p w14:paraId="528B11B5" w14:textId="77777777" w:rsidR="005134CC" w:rsidRPr="0088193B" w:rsidRDefault="005134CC" w:rsidP="005134CC">
            <w:pPr>
              <w:pStyle w:val="TAL"/>
            </w:pPr>
            <w:r w:rsidRPr="0088193B">
              <w:t>(EPDCCH (C-RNTI))</w:t>
            </w:r>
          </w:p>
        </w:tc>
        <w:tc>
          <w:tcPr>
            <w:tcW w:w="567" w:type="dxa"/>
            <w:shd w:val="clear" w:color="auto" w:fill="auto"/>
          </w:tcPr>
          <w:p w14:paraId="3C3324F2" w14:textId="77777777" w:rsidR="005134CC" w:rsidRPr="0088193B" w:rsidRDefault="005134CC" w:rsidP="005134CC">
            <w:pPr>
              <w:pStyle w:val="TAC"/>
            </w:pPr>
            <w:r w:rsidRPr="0088193B">
              <w:t>-</w:t>
            </w:r>
          </w:p>
        </w:tc>
        <w:tc>
          <w:tcPr>
            <w:tcW w:w="850" w:type="dxa"/>
            <w:shd w:val="clear" w:color="auto" w:fill="auto"/>
          </w:tcPr>
          <w:p w14:paraId="111D29BD" w14:textId="77777777" w:rsidR="005134CC" w:rsidRPr="0088193B" w:rsidRDefault="005134CC" w:rsidP="005134CC">
            <w:pPr>
              <w:pStyle w:val="TAC"/>
            </w:pPr>
            <w:r w:rsidRPr="0088193B">
              <w:t>-</w:t>
            </w:r>
          </w:p>
        </w:tc>
      </w:tr>
      <w:tr w:rsidR="005134CC" w:rsidRPr="0088193B" w14:paraId="4FA6DA6F" w14:textId="77777777" w:rsidTr="005134CC">
        <w:tc>
          <w:tcPr>
            <w:tcW w:w="534" w:type="dxa"/>
            <w:shd w:val="clear" w:color="auto" w:fill="auto"/>
          </w:tcPr>
          <w:p w14:paraId="200CD81C" w14:textId="77777777" w:rsidR="005134CC" w:rsidRPr="0088193B" w:rsidRDefault="005134CC" w:rsidP="005134CC">
            <w:pPr>
              <w:pStyle w:val="TAC"/>
            </w:pPr>
            <w:r w:rsidRPr="0088193B">
              <w:t>2</w:t>
            </w:r>
          </w:p>
        </w:tc>
        <w:tc>
          <w:tcPr>
            <w:tcW w:w="3968" w:type="dxa"/>
            <w:shd w:val="clear" w:color="auto" w:fill="auto"/>
          </w:tcPr>
          <w:p w14:paraId="27CB76AD" w14:textId="77777777" w:rsidR="005134CC" w:rsidRPr="0088193B" w:rsidRDefault="005134CC" w:rsidP="005134CC">
            <w:pPr>
              <w:pStyle w:val="TAL"/>
            </w:pPr>
            <w:r w:rsidRPr="0088193B">
              <w:t>SS transmits in the indicated downlink assignment a RLC PDU in a MAC PDU.</w:t>
            </w:r>
          </w:p>
        </w:tc>
        <w:tc>
          <w:tcPr>
            <w:tcW w:w="708" w:type="dxa"/>
            <w:shd w:val="clear" w:color="auto" w:fill="auto"/>
          </w:tcPr>
          <w:p w14:paraId="43948FC8" w14:textId="77777777" w:rsidR="005134CC" w:rsidRPr="0088193B" w:rsidRDefault="005134CC" w:rsidP="005134CC">
            <w:pPr>
              <w:pStyle w:val="TAC"/>
            </w:pPr>
            <w:r w:rsidRPr="0088193B">
              <w:t>&lt;--</w:t>
            </w:r>
          </w:p>
        </w:tc>
        <w:tc>
          <w:tcPr>
            <w:tcW w:w="2976" w:type="dxa"/>
            <w:shd w:val="clear" w:color="auto" w:fill="auto"/>
          </w:tcPr>
          <w:p w14:paraId="355CC9B1" w14:textId="77777777" w:rsidR="005134CC" w:rsidRPr="0088193B" w:rsidRDefault="005134CC" w:rsidP="005134CC">
            <w:pPr>
              <w:pStyle w:val="TAL"/>
            </w:pPr>
            <w:r w:rsidRPr="0088193B">
              <w:t>MAC PDU</w:t>
            </w:r>
          </w:p>
        </w:tc>
        <w:tc>
          <w:tcPr>
            <w:tcW w:w="567" w:type="dxa"/>
            <w:shd w:val="clear" w:color="auto" w:fill="auto"/>
          </w:tcPr>
          <w:p w14:paraId="43B26391" w14:textId="77777777" w:rsidR="005134CC" w:rsidRPr="0088193B" w:rsidRDefault="005134CC" w:rsidP="005134CC">
            <w:pPr>
              <w:pStyle w:val="TAC"/>
            </w:pPr>
            <w:r w:rsidRPr="0088193B">
              <w:t>-</w:t>
            </w:r>
          </w:p>
        </w:tc>
        <w:tc>
          <w:tcPr>
            <w:tcW w:w="850" w:type="dxa"/>
            <w:shd w:val="clear" w:color="auto" w:fill="auto"/>
          </w:tcPr>
          <w:p w14:paraId="2DA28A78" w14:textId="77777777" w:rsidR="005134CC" w:rsidRPr="0088193B" w:rsidRDefault="005134CC" w:rsidP="005134CC">
            <w:pPr>
              <w:pStyle w:val="TAC"/>
            </w:pPr>
            <w:r w:rsidRPr="0088193B">
              <w:t>-</w:t>
            </w:r>
          </w:p>
        </w:tc>
      </w:tr>
      <w:tr w:rsidR="005134CC" w:rsidRPr="0088193B" w14:paraId="6ECB5145" w14:textId="77777777" w:rsidTr="005134CC">
        <w:tc>
          <w:tcPr>
            <w:tcW w:w="534" w:type="dxa"/>
            <w:shd w:val="clear" w:color="auto" w:fill="auto"/>
          </w:tcPr>
          <w:p w14:paraId="4F16C10B" w14:textId="77777777" w:rsidR="005134CC" w:rsidRPr="0088193B" w:rsidRDefault="005134CC" w:rsidP="005134CC">
            <w:pPr>
              <w:pStyle w:val="TAC"/>
            </w:pPr>
            <w:r w:rsidRPr="0088193B">
              <w:t>3</w:t>
            </w:r>
          </w:p>
        </w:tc>
        <w:tc>
          <w:tcPr>
            <w:tcW w:w="3968" w:type="dxa"/>
            <w:shd w:val="clear" w:color="auto" w:fill="auto"/>
          </w:tcPr>
          <w:p w14:paraId="36F8B257" w14:textId="77777777" w:rsidR="005134CC" w:rsidRPr="0088193B" w:rsidRDefault="005134CC" w:rsidP="005134CC">
            <w:pPr>
              <w:pStyle w:val="TAL"/>
            </w:pPr>
            <w:r w:rsidRPr="0088193B">
              <w:t>Check: Does the UE transmit an HARQ ACK on PUCCH?</w:t>
            </w:r>
          </w:p>
        </w:tc>
        <w:tc>
          <w:tcPr>
            <w:tcW w:w="708" w:type="dxa"/>
            <w:shd w:val="clear" w:color="auto" w:fill="auto"/>
          </w:tcPr>
          <w:p w14:paraId="7DDE8A4B" w14:textId="77777777" w:rsidR="005134CC" w:rsidRPr="0088193B" w:rsidRDefault="005134CC" w:rsidP="005134CC">
            <w:pPr>
              <w:pStyle w:val="TAC"/>
            </w:pPr>
            <w:r w:rsidRPr="0088193B">
              <w:t>--&gt;</w:t>
            </w:r>
          </w:p>
        </w:tc>
        <w:tc>
          <w:tcPr>
            <w:tcW w:w="2976" w:type="dxa"/>
            <w:shd w:val="clear" w:color="auto" w:fill="auto"/>
          </w:tcPr>
          <w:p w14:paraId="5D6C6584" w14:textId="77777777" w:rsidR="005134CC" w:rsidRPr="0088193B" w:rsidRDefault="005134CC" w:rsidP="005134CC">
            <w:pPr>
              <w:pStyle w:val="TAL"/>
            </w:pPr>
            <w:r w:rsidRPr="0088193B">
              <w:t>HARQ ACK</w:t>
            </w:r>
          </w:p>
        </w:tc>
        <w:tc>
          <w:tcPr>
            <w:tcW w:w="567" w:type="dxa"/>
            <w:shd w:val="clear" w:color="auto" w:fill="auto"/>
          </w:tcPr>
          <w:p w14:paraId="227F65FA" w14:textId="77777777" w:rsidR="005134CC" w:rsidRPr="0088193B" w:rsidRDefault="005134CC" w:rsidP="005134CC">
            <w:pPr>
              <w:pStyle w:val="TAC"/>
            </w:pPr>
            <w:r w:rsidRPr="0088193B">
              <w:t>1</w:t>
            </w:r>
          </w:p>
        </w:tc>
        <w:tc>
          <w:tcPr>
            <w:tcW w:w="850" w:type="dxa"/>
            <w:shd w:val="clear" w:color="auto" w:fill="auto"/>
          </w:tcPr>
          <w:p w14:paraId="0C77E650" w14:textId="77777777" w:rsidR="005134CC" w:rsidRPr="0088193B" w:rsidRDefault="005134CC" w:rsidP="005134CC">
            <w:pPr>
              <w:pStyle w:val="TAC"/>
            </w:pPr>
            <w:r w:rsidRPr="0088193B">
              <w:t>P</w:t>
            </w:r>
          </w:p>
        </w:tc>
      </w:tr>
      <w:tr w:rsidR="005134CC" w:rsidRPr="0088193B" w14:paraId="5BD063FB" w14:textId="77777777" w:rsidTr="005134CC">
        <w:tc>
          <w:tcPr>
            <w:tcW w:w="534" w:type="dxa"/>
            <w:shd w:val="clear" w:color="auto" w:fill="auto"/>
          </w:tcPr>
          <w:p w14:paraId="08F9A57A" w14:textId="77777777" w:rsidR="005134CC" w:rsidRPr="0088193B" w:rsidRDefault="005134CC" w:rsidP="005134CC">
            <w:pPr>
              <w:pStyle w:val="TAC"/>
            </w:pPr>
            <w:r w:rsidRPr="0088193B">
              <w:t>4</w:t>
            </w:r>
          </w:p>
        </w:tc>
        <w:tc>
          <w:tcPr>
            <w:tcW w:w="3968" w:type="dxa"/>
            <w:shd w:val="clear" w:color="auto" w:fill="auto"/>
          </w:tcPr>
          <w:p w14:paraId="6C4DF1E4" w14:textId="77777777" w:rsidR="005134CC" w:rsidRPr="0088193B" w:rsidRDefault="005134CC" w:rsidP="005134CC">
            <w:pPr>
              <w:pStyle w:val="TAL"/>
            </w:pPr>
            <w:r w:rsidRPr="0088193B">
              <w:t>SS transmits a downlink assignment to including a C-RNTI different from the assigned to the UE</w:t>
            </w:r>
            <w:r w:rsidRPr="0088193B">
              <w:rPr>
                <w:lang w:eastAsia="zh-CN"/>
              </w:rPr>
              <w:t xml:space="preserve"> </w:t>
            </w:r>
          </w:p>
        </w:tc>
        <w:tc>
          <w:tcPr>
            <w:tcW w:w="708" w:type="dxa"/>
            <w:shd w:val="clear" w:color="auto" w:fill="auto"/>
          </w:tcPr>
          <w:p w14:paraId="054596FE" w14:textId="77777777" w:rsidR="005134CC" w:rsidRPr="0088193B" w:rsidRDefault="005134CC" w:rsidP="005134CC">
            <w:pPr>
              <w:pStyle w:val="TAC"/>
            </w:pPr>
            <w:r w:rsidRPr="0088193B">
              <w:t>&lt;--</w:t>
            </w:r>
          </w:p>
        </w:tc>
        <w:tc>
          <w:tcPr>
            <w:tcW w:w="2976" w:type="dxa"/>
            <w:shd w:val="clear" w:color="auto" w:fill="auto"/>
          </w:tcPr>
          <w:p w14:paraId="59BE35C2" w14:textId="77777777" w:rsidR="005134CC" w:rsidRPr="0088193B" w:rsidRDefault="005134CC" w:rsidP="005134CC">
            <w:pPr>
              <w:pStyle w:val="TAL"/>
            </w:pPr>
            <w:r w:rsidRPr="0088193B">
              <w:t>(EPDCCH (unknown C-RNTI))</w:t>
            </w:r>
          </w:p>
        </w:tc>
        <w:tc>
          <w:tcPr>
            <w:tcW w:w="567" w:type="dxa"/>
            <w:shd w:val="clear" w:color="auto" w:fill="auto"/>
          </w:tcPr>
          <w:p w14:paraId="7121491C" w14:textId="77777777" w:rsidR="005134CC" w:rsidRPr="0088193B" w:rsidRDefault="005134CC" w:rsidP="005134CC">
            <w:pPr>
              <w:pStyle w:val="TAC"/>
            </w:pPr>
            <w:r w:rsidRPr="0088193B">
              <w:t>-</w:t>
            </w:r>
          </w:p>
        </w:tc>
        <w:tc>
          <w:tcPr>
            <w:tcW w:w="850" w:type="dxa"/>
            <w:shd w:val="clear" w:color="auto" w:fill="auto"/>
          </w:tcPr>
          <w:p w14:paraId="24FEBE1F" w14:textId="77777777" w:rsidR="005134CC" w:rsidRPr="0088193B" w:rsidRDefault="005134CC" w:rsidP="005134CC">
            <w:pPr>
              <w:pStyle w:val="TAC"/>
            </w:pPr>
            <w:r w:rsidRPr="0088193B">
              <w:t>-</w:t>
            </w:r>
          </w:p>
        </w:tc>
      </w:tr>
      <w:tr w:rsidR="005134CC" w:rsidRPr="0088193B" w14:paraId="590D8E87" w14:textId="77777777" w:rsidTr="005134CC">
        <w:tc>
          <w:tcPr>
            <w:tcW w:w="534" w:type="dxa"/>
            <w:shd w:val="clear" w:color="auto" w:fill="auto"/>
          </w:tcPr>
          <w:p w14:paraId="64988147" w14:textId="77777777" w:rsidR="005134CC" w:rsidRPr="0088193B" w:rsidRDefault="005134CC" w:rsidP="005134CC">
            <w:pPr>
              <w:pStyle w:val="TAC"/>
            </w:pPr>
            <w:r w:rsidRPr="0088193B">
              <w:t>5</w:t>
            </w:r>
          </w:p>
        </w:tc>
        <w:tc>
          <w:tcPr>
            <w:tcW w:w="3968" w:type="dxa"/>
            <w:shd w:val="clear" w:color="auto" w:fill="auto"/>
          </w:tcPr>
          <w:p w14:paraId="49A46C9D" w14:textId="77777777" w:rsidR="005134CC" w:rsidRPr="0088193B" w:rsidRDefault="005134CC" w:rsidP="005134CC">
            <w:pPr>
              <w:pStyle w:val="TAL"/>
            </w:pPr>
            <w:r w:rsidRPr="0088193B">
              <w:t>SS transmits in the indicated downlink assignment a RLC PDU in a MAC PDU.</w:t>
            </w:r>
          </w:p>
        </w:tc>
        <w:tc>
          <w:tcPr>
            <w:tcW w:w="708" w:type="dxa"/>
            <w:shd w:val="clear" w:color="auto" w:fill="auto"/>
          </w:tcPr>
          <w:p w14:paraId="43E7AB7C" w14:textId="77777777" w:rsidR="005134CC" w:rsidRPr="0088193B" w:rsidRDefault="005134CC" w:rsidP="005134CC">
            <w:pPr>
              <w:pStyle w:val="TAC"/>
            </w:pPr>
            <w:r w:rsidRPr="0088193B">
              <w:t>&lt;--</w:t>
            </w:r>
          </w:p>
        </w:tc>
        <w:tc>
          <w:tcPr>
            <w:tcW w:w="2976" w:type="dxa"/>
            <w:shd w:val="clear" w:color="auto" w:fill="auto"/>
          </w:tcPr>
          <w:p w14:paraId="29AA95D4" w14:textId="77777777" w:rsidR="005134CC" w:rsidRPr="0088193B" w:rsidRDefault="005134CC" w:rsidP="005134CC">
            <w:pPr>
              <w:pStyle w:val="TAL"/>
            </w:pPr>
            <w:r w:rsidRPr="0088193B">
              <w:t>MAC PDU</w:t>
            </w:r>
          </w:p>
        </w:tc>
        <w:tc>
          <w:tcPr>
            <w:tcW w:w="567" w:type="dxa"/>
            <w:shd w:val="clear" w:color="auto" w:fill="auto"/>
          </w:tcPr>
          <w:p w14:paraId="1042C16E" w14:textId="77777777" w:rsidR="005134CC" w:rsidRPr="0088193B" w:rsidRDefault="005134CC" w:rsidP="005134CC">
            <w:pPr>
              <w:pStyle w:val="TAC"/>
            </w:pPr>
            <w:r w:rsidRPr="0088193B">
              <w:t>-</w:t>
            </w:r>
          </w:p>
        </w:tc>
        <w:tc>
          <w:tcPr>
            <w:tcW w:w="850" w:type="dxa"/>
            <w:shd w:val="clear" w:color="auto" w:fill="auto"/>
          </w:tcPr>
          <w:p w14:paraId="6C036383" w14:textId="77777777" w:rsidR="005134CC" w:rsidRPr="0088193B" w:rsidRDefault="005134CC" w:rsidP="005134CC">
            <w:pPr>
              <w:pStyle w:val="TAC"/>
            </w:pPr>
            <w:r w:rsidRPr="0088193B">
              <w:t>-</w:t>
            </w:r>
          </w:p>
        </w:tc>
      </w:tr>
      <w:tr w:rsidR="005134CC" w:rsidRPr="0088193B" w14:paraId="1ABBFFA4" w14:textId="77777777" w:rsidTr="005134CC">
        <w:tc>
          <w:tcPr>
            <w:tcW w:w="534" w:type="dxa"/>
            <w:shd w:val="clear" w:color="auto" w:fill="auto"/>
          </w:tcPr>
          <w:p w14:paraId="7821A748" w14:textId="77777777" w:rsidR="005134CC" w:rsidRPr="0088193B" w:rsidRDefault="005134CC" w:rsidP="005134CC">
            <w:pPr>
              <w:pStyle w:val="TAC"/>
            </w:pPr>
            <w:r w:rsidRPr="0088193B">
              <w:t>6</w:t>
            </w:r>
          </w:p>
        </w:tc>
        <w:tc>
          <w:tcPr>
            <w:tcW w:w="3968" w:type="dxa"/>
            <w:shd w:val="clear" w:color="auto" w:fill="auto"/>
          </w:tcPr>
          <w:p w14:paraId="3E1B77FB" w14:textId="77777777" w:rsidR="005134CC" w:rsidRPr="0088193B" w:rsidRDefault="005134CC" w:rsidP="005134CC">
            <w:pPr>
              <w:pStyle w:val="TAL"/>
            </w:pPr>
            <w:r w:rsidRPr="0088193B">
              <w:t>Check: Does the UE send any HARQ ACK</w:t>
            </w:r>
            <w:r w:rsidRPr="0088193B">
              <w:rPr>
                <w:lang w:eastAsia="zh-CN"/>
              </w:rPr>
              <w:t>/ NACK</w:t>
            </w:r>
            <w:r w:rsidRPr="0088193B">
              <w:t xml:space="preserve"> on PUCCH?</w:t>
            </w:r>
          </w:p>
        </w:tc>
        <w:tc>
          <w:tcPr>
            <w:tcW w:w="708" w:type="dxa"/>
            <w:shd w:val="clear" w:color="auto" w:fill="auto"/>
          </w:tcPr>
          <w:p w14:paraId="3ED6B7B8" w14:textId="77777777" w:rsidR="005134CC" w:rsidRPr="0088193B" w:rsidRDefault="005134CC" w:rsidP="005134CC">
            <w:pPr>
              <w:pStyle w:val="TAC"/>
            </w:pPr>
            <w:r w:rsidRPr="0088193B">
              <w:t>--&gt;</w:t>
            </w:r>
          </w:p>
        </w:tc>
        <w:tc>
          <w:tcPr>
            <w:tcW w:w="2976" w:type="dxa"/>
            <w:shd w:val="clear" w:color="auto" w:fill="auto"/>
          </w:tcPr>
          <w:p w14:paraId="4E52D806" w14:textId="77777777" w:rsidR="005134CC" w:rsidRPr="0088193B" w:rsidRDefault="005134CC" w:rsidP="005134CC">
            <w:pPr>
              <w:pStyle w:val="TAL"/>
              <w:rPr>
                <w:lang w:eastAsia="zh-CN"/>
              </w:rPr>
            </w:pPr>
            <w:r w:rsidRPr="0088193B">
              <w:t>HARQ ACK</w:t>
            </w:r>
            <w:r w:rsidRPr="0088193B">
              <w:rPr>
                <w:lang w:eastAsia="zh-CN"/>
              </w:rPr>
              <w:t>/ NACK</w:t>
            </w:r>
          </w:p>
        </w:tc>
        <w:tc>
          <w:tcPr>
            <w:tcW w:w="567" w:type="dxa"/>
            <w:shd w:val="clear" w:color="auto" w:fill="auto"/>
          </w:tcPr>
          <w:p w14:paraId="5B363146" w14:textId="77777777" w:rsidR="005134CC" w:rsidRPr="0088193B" w:rsidRDefault="005134CC" w:rsidP="005134CC">
            <w:pPr>
              <w:pStyle w:val="TAC"/>
            </w:pPr>
            <w:r w:rsidRPr="0088193B">
              <w:t>2</w:t>
            </w:r>
          </w:p>
        </w:tc>
        <w:tc>
          <w:tcPr>
            <w:tcW w:w="850" w:type="dxa"/>
            <w:shd w:val="clear" w:color="auto" w:fill="auto"/>
          </w:tcPr>
          <w:p w14:paraId="490D3521" w14:textId="77777777" w:rsidR="005134CC" w:rsidRPr="0088193B" w:rsidRDefault="005134CC" w:rsidP="005134CC">
            <w:pPr>
              <w:pStyle w:val="TAC"/>
            </w:pPr>
            <w:r w:rsidRPr="0088193B">
              <w:t>F</w:t>
            </w:r>
          </w:p>
        </w:tc>
      </w:tr>
      <w:tr w:rsidR="005134CC" w:rsidRPr="0088193B" w14:paraId="56918425" w14:textId="77777777" w:rsidTr="005134CC">
        <w:tc>
          <w:tcPr>
            <w:tcW w:w="534" w:type="dxa"/>
            <w:shd w:val="clear" w:color="auto" w:fill="auto"/>
          </w:tcPr>
          <w:p w14:paraId="394B0973" w14:textId="77777777" w:rsidR="005134CC" w:rsidRPr="0088193B" w:rsidRDefault="005134CC" w:rsidP="005134CC">
            <w:pPr>
              <w:pStyle w:val="TAC"/>
              <w:rPr>
                <w:lang w:eastAsia="zh-CN"/>
              </w:rPr>
            </w:pPr>
            <w:r w:rsidRPr="0088193B">
              <w:rPr>
                <w:lang w:eastAsia="zh-CN"/>
              </w:rPr>
              <w:t>7</w:t>
            </w:r>
          </w:p>
        </w:tc>
        <w:tc>
          <w:tcPr>
            <w:tcW w:w="3968" w:type="dxa"/>
            <w:shd w:val="clear" w:color="auto" w:fill="auto"/>
          </w:tcPr>
          <w:p w14:paraId="0EB65693" w14:textId="77777777" w:rsidR="005134CC" w:rsidRPr="0088193B" w:rsidRDefault="005134CC" w:rsidP="005134CC">
            <w:pPr>
              <w:pStyle w:val="TAL"/>
            </w:pPr>
            <w:r w:rsidRPr="0088193B">
              <w:rPr>
                <w:lang w:eastAsia="zh-CN"/>
              </w:rPr>
              <w:t xml:space="preserve">SS sends </w:t>
            </w:r>
            <w:r w:rsidRPr="0088193B">
              <w:t>RRCConnectionReconfiguration to configure EPDCCH in distributed transmission mode</w:t>
            </w:r>
          </w:p>
        </w:tc>
        <w:tc>
          <w:tcPr>
            <w:tcW w:w="708" w:type="dxa"/>
            <w:shd w:val="clear" w:color="auto" w:fill="auto"/>
          </w:tcPr>
          <w:p w14:paraId="0423F80F" w14:textId="77777777" w:rsidR="005134CC" w:rsidRPr="0088193B" w:rsidRDefault="005134CC" w:rsidP="005134CC">
            <w:pPr>
              <w:pStyle w:val="TAC"/>
              <w:rPr>
                <w:lang w:eastAsia="zh-CN"/>
              </w:rPr>
            </w:pPr>
            <w:r w:rsidRPr="0088193B">
              <w:rPr>
                <w:lang w:eastAsia="zh-CN"/>
              </w:rPr>
              <w:t>-</w:t>
            </w:r>
          </w:p>
        </w:tc>
        <w:tc>
          <w:tcPr>
            <w:tcW w:w="2976" w:type="dxa"/>
            <w:shd w:val="clear" w:color="auto" w:fill="auto"/>
          </w:tcPr>
          <w:p w14:paraId="72F002D4" w14:textId="77777777" w:rsidR="005134CC" w:rsidRPr="0088193B" w:rsidRDefault="005134CC" w:rsidP="005134CC">
            <w:pPr>
              <w:pStyle w:val="TAL"/>
              <w:rPr>
                <w:lang w:eastAsia="zh-CN"/>
              </w:rPr>
            </w:pPr>
            <w:r w:rsidRPr="0088193B">
              <w:rPr>
                <w:lang w:eastAsia="zh-CN"/>
              </w:rPr>
              <w:t>-</w:t>
            </w:r>
          </w:p>
        </w:tc>
        <w:tc>
          <w:tcPr>
            <w:tcW w:w="567" w:type="dxa"/>
            <w:shd w:val="clear" w:color="auto" w:fill="auto"/>
          </w:tcPr>
          <w:p w14:paraId="7CA985BC" w14:textId="77777777" w:rsidR="005134CC" w:rsidRPr="0088193B" w:rsidRDefault="005134CC" w:rsidP="005134CC">
            <w:pPr>
              <w:pStyle w:val="TAC"/>
              <w:rPr>
                <w:lang w:eastAsia="zh-CN"/>
              </w:rPr>
            </w:pPr>
            <w:r w:rsidRPr="0088193B">
              <w:rPr>
                <w:lang w:eastAsia="zh-CN"/>
              </w:rPr>
              <w:t>-</w:t>
            </w:r>
          </w:p>
        </w:tc>
        <w:tc>
          <w:tcPr>
            <w:tcW w:w="850" w:type="dxa"/>
            <w:shd w:val="clear" w:color="auto" w:fill="auto"/>
          </w:tcPr>
          <w:p w14:paraId="0E7C6DEB" w14:textId="77777777" w:rsidR="005134CC" w:rsidRPr="0088193B" w:rsidRDefault="005134CC" w:rsidP="005134CC">
            <w:pPr>
              <w:pStyle w:val="TAC"/>
              <w:rPr>
                <w:lang w:eastAsia="zh-CN"/>
              </w:rPr>
            </w:pPr>
            <w:r w:rsidRPr="0088193B">
              <w:rPr>
                <w:lang w:eastAsia="zh-CN"/>
              </w:rPr>
              <w:t>-</w:t>
            </w:r>
          </w:p>
        </w:tc>
      </w:tr>
      <w:tr w:rsidR="005134CC" w:rsidRPr="0088193B" w14:paraId="354EA8E6" w14:textId="77777777" w:rsidTr="005134CC">
        <w:tc>
          <w:tcPr>
            <w:tcW w:w="534" w:type="dxa"/>
            <w:shd w:val="clear" w:color="auto" w:fill="auto"/>
          </w:tcPr>
          <w:p w14:paraId="27876CFD" w14:textId="77777777" w:rsidR="005134CC" w:rsidRPr="0088193B" w:rsidRDefault="005134CC" w:rsidP="005134CC">
            <w:pPr>
              <w:pStyle w:val="TAC"/>
              <w:rPr>
                <w:lang w:eastAsia="zh-CN"/>
              </w:rPr>
            </w:pPr>
            <w:r w:rsidRPr="0088193B">
              <w:rPr>
                <w:lang w:eastAsia="zh-CN"/>
              </w:rPr>
              <w:t>8</w:t>
            </w:r>
          </w:p>
        </w:tc>
        <w:tc>
          <w:tcPr>
            <w:tcW w:w="3968" w:type="dxa"/>
            <w:shd w:val="clear" w:color="auto" w:fill="auto"/>
          </w:tcPr>
          <w:p w14:paraId="116CEED2" w14:textId="77777777" w:rsidR="005134CC" w:rsidRPr="0088193B" w:rsidRDefault="005134CC" w:rsidP="005134CC">
            <w:pPr>
              <w:pStyle w:val="TAL"/>
            </w:pPr>
            <w:r w:rsidRPr="0088193B">
              <w:t>SS transmits a downlink assignment including the C-RNTI assigned to the UE</w:t>
            </w:r>
          </w:p>
        </w:tc>
        <w:tc>
          <w:tcPr>
            <w:tcW w:w="708" w:type="dxa"/>
            <w:shd w:val="clear" w:color="auto" w:fill="auto"/>
          </w:tcPr>
          <w:p w14:paraId="1B1297A7" w14:textId="77777777" w:rsidR="005134CC" w:rsidRPr="0088193B" w:rsidRDefault="005134CC" w:rsidP="005134CC">
            <w:pPr>
              <w:pStyle w:val="TAC"/>
            </w:pPr>
            <w:r w:rsidRPr="0088193B">
              <w:t>&lt;--</w:t>
            </w:r>
          </w:p>
        </w:tc>
        <w:tc>
          <w:tcPr>
            <w:tcW w:w="2976" w:type="dxa"/>
            <w:shd w:val="clear" w:color="auto" w:fill="auto"/>
          </w:tcPr>
          <w:p w14:paraId="33509F56" w14:textId="77777777" w:rsidR="005134CC" w:rsidRPr="0088193B" w:rsidRDefault="005134CC" w:rsidP="005134CC">
            <w:pPr>
              <w:pStyle w:val="TAL"/>
            </w:pPr>
            <w:r w:rsidRPr="0088193B">
              <w:t>(EPDCCH (C-RNTI))</w:t>
            </w:r>
          </w:p>
        </w:tc>
        <w:tc>
          <w:tcPr>
            <w:tcW w:w="567" w:type="dxa"/>
            <w:shd w:val="clear" w:color="auto" w:fill="auto"/>
          </w:tcPr>
          <w:p w14:paraId="36FD6C87" w14:textId="77777777" w:rsidR="005134CC" w:rsidRPr="0088193B" w:rsidRDefault="005134CC" w:rsidP="005134CC">
            <w:pPr>
              <w:pStyle w:val="TAC"/>
            </w:pPr>
            <w:r w:rsidRPr="0088193B">
              <w:t>-</w:t>
            </w:r>
          </w:p>
        </w:tc>
        <w:tc>
          <w:tcPr>
            <w:tcW w:w="850" w:type="dxa"/>
            <w:shd w:val="clear" w:color="auto" w:fill="auto"/>
          </w:tcPr>
          <w:p w14:paraId="3339390E" w14:textId="77777777" w:rsidR="005134CC" w:rsidRPr="0088193B" w:rsidRDefault="005134CC" w:rsidP="005134CC">
            <w:pPr>
              <w:pStyle w:val="TAC"/>
            </w:pPr>
            <w:r w:rsidRPr="0088193B">
              <w:t>-</w:t>
            </w:r>
          </w:p>
        </w:tc>
      </w:tr>
      <w:tr w:rsidR="005134CC" w:rsidRPr="0088193B" w14:paraId="3DF45738" w14:textId="77777777" w:rsidTr="005134CC">
        <w:tc>
          <w:tcPr>
            <w:tcW w:w="534" w:type="dxa"/>
            <w:shd w:val="clear" w:color="auto" w:fill="auto"/>
          </w:tcPr>
          <w:p w14:paraId="25B25F17" w14:textId="77777777" w:rsidR="005134CC" w:rsidRPr="0088193B" w:rsidRDefault="005134CC" w:rsidP="005134CC">
            <w:pPr>
              <w:pStyle w:val="TAC"/>
              <w:rPr>
                <w:lang w:eastAsia="zh-CN"/>
              </w:rPr>
            </w:pPr>
            <w:r w:rsidRPr="0088193B">
              <w:rPr>
                <w:lang w:eastAsia="zh-CN"/>
              </w:rPr>
              <w:t>9</w:t>
            </w:r>
          </w:p>
        </w:tc>
        <w:tc>
          <w:tcPr>
            <w:tcW w:w="3968" w:type="dxa"/>
            <w:shd w:val="clear" w:color="auto" w:fill="auto"/>
          </w:tcPr>
          <w:p w14:paraId="46F6BF89" w14:textId="77777777" w:rsidR="005134CC" w:rsidRPr="0088193B" w:rsidRDefault="005134CC" w:rsidP="005134CC">
            <w:pPr>
              <w:pStyle w:val="TAL"/>
            </w:pPr>
            <w:r w:rsidRPr="0088193B">
              <w:t>SS transmits in the indicated downlink assignment a RLC PDU in a MAC PDU.</w:t>
            </w:r>
          </w:p>
        </w:tc>
        <w:tc>
          <w:tcPr>
            <w:tcW w:w="708" w:type="dxa"/>
            <w:shd w:val="clear" w:color="auto" w:fill="auto"/>
          </w:tcPr>
          <w:p w14:paraId="031EBDDE" w14:textId="77777777" w:rsidR="005134CC" w:rsidRPr="0088193B" w:rsidRDefault="005134CC" w:rsidP="005134CC">
            <w:pPr>
              <w:pStyle w:val="TAC"/>
            </w:pPr>
            <w:r w:rsidRPr="0088193B">
              <w:t>&lt;--</w:t>
            </w:r>
          </w:p>
        </w:tc>
        <w:tc>
          <w:tcPr>
            <w:tcW w:w="2976" w:type="dxa"/>
            <w:shd w:val="clear" w:color="auto" w:fill="auto"/>
          </w:tcPr>
          <w:p w14:paraId="4D66B1FC" w14:textId="77777777" w:rsidR="005134CC" w:rsidRPr="0088193B" w:rsidRDefault="005134CC" w:rsidP="005134CC">
            <w:pPr>
              <w:pStyle w:val="TAL"/>
            </w:pPr>
            <w:r w:rsidRPr="0088193B">
              <w:t>MAC PDU</w:t>
            </w:r>
          </w:p>
        </w:tc>
        <w:tc>
          <w:tcPr>
            <w:tcW w:w="567" w:type="dxa"/>
            <w:shd w:val="clear" w:color="auto" w:fill="auto"/>
          </w:tcPr>
          <w:p w14:paraId="77C6DD33" w14:textId="77777777" w:rsidR="005134CC" w:rsidRPr="0088193B" w:rsidRDefault="005134CC" w:rsidP="005134CC">
            <w:pPr>
              <w:pStyle w:val="TAC"/>
            </w:pPr>
            <w:r w:rsidRPr="0088193B">
              <w:t>-</w:t>
            </w:r>
          </w:p>
        </w:tc>
        <w:tc>
          <w:tcPr>
            <w:tcW w:w="850" w:type="dxa"/>
            <w:shd w:val="clear" w:color="auto" w:fill="auto"/>
          </w:tcPr>
          <w:p w14:paraId="2320D767" w14:textId="77777777" w:rsidR="005134CC" w:rsidRPr="0088193B" w:rsidRDefault="005134CC" w:rsidP="005134CC">
            <w:pPr>
              <w:pStyle w:val="TAC"/>
            </w:pPr>
            <w:r w:rsidRPr="0088193B">
              <w:t>-</w:t>
            </w:r>
          </w:p>
        </w:tc>
      </w:tr>
      <w:tr w:rsidR="005134CC" w:rsidRPr="0088193B" w14:paraId="768BA616" w14:textId="77777777" w:rsidTr="005134CC">
        <w:tc>
          <w:tcPr>
            <w:tcW w:w="534" w:type="dxa"/>
            <w:shd w:val="clear" w:color="auto" w:fill="auto"/>
          </w:tcPr>
          <w:p w14:paraId="61C2E026" w14:textId="77777777" w:rsidR="005134CC" w:rsidRPr="0088193B" w:rsidRDefault="005134CC" w:rsidP="005134CC">
            <w:pPr>
              <w:pStyle w:val="TAC"/>
              <w:rPr>
                <w:lang w:eastAsia="zh-CN"/>
              </w:rPr>
            </w:pPr>
            <w:r w:rsidRPr="0088193B">
              <w:rPr>
                <w:lang w:eastAsia="zh-CN"/>
              </w:rPr>
              <w:t>10</w:t>
            </w:r>
          </w:p>
        </w:tc>
        <w:tc>
          <w:tcPr>
            <w:tcW w:w="3968" w:type="dxa"/>
            <w:shd w:val="clear" w:color="auto" w:fill="auto"/>
          </w:tcPr>
          <w:p w14:paraId="0C1E05B9" w14:textId="77777777" w:rsidR="005134CC" w:rsidRPr="0088193B" w:rsidRDefault="005134CC" w:rsidP="005134CC">
            <w:pPr>
              <w:pStyle w:val="TAL"/>
            </w:pPr>
            <w:r w:rsidRPr="0088193B">
              <w:t>Check: Does the UE transmit an HARQ ACK on PUCCH?</w:t>
            </w:r>
          </w:p>
        </w:tc>
        <w:tc>
          <w:tcPr>
            <w:tcW w:w="708" w:type="dxa"/>
            <w:shd w:val="clear" w:color="auto" w:fill="auto"/>
          </w:tcPr>
          <w:p w14:paraId="76CE3D9B" w14:textId="77777777" w:rsidR="005134CC" w:rsidRPr="0088193B" w:rsidRDefault="005134CC" w:rsidP="005134CC">
            <w:pPr>
              <w:pStyle w:val="TAC"/>
            </w:pPr>
            <w:r w:rsidRPr="0088193B">
              <w:t>--&gt;</w:t>
            </w:r>
          </w:p>
        </w:tc>
        <w:tc>
          <w:tcPr>
            <w:tcW w:w="2976" w:type="dxa"/>
            <w:shd w:val="clear" w:color="auto" w:fill="auto"/>
          </w:tcPr>
          <w:p w14:paraId="611E5460" w14:textId="77777777" w:rsidR="005134CC" w:rsidRPr="0088193B" w:rsidRDefault="005134CC" w:rsidP="005134CC">
            <w:pPr>
              <w:pStyle w:val="TAL"/>
            </w:pPr>
            <w:r w:rsidRPr="0088193B">
              <w:t>HARQ ACK</w:t>
            </w:r>
          </w:p>
        </w:tc>
        <w:tc>
          <w:tcPr>
            <w:tcW w:w="567" w:type="dxa"/>
            <w:shd w:val="clear" w:color="auto" w:fill="auto"/>
          </w:tcPr>
          <w:p w14:paraId="6397C475" w14:textId="77777777" w:rsidR="005134CC" w:rsidRPr="0088193B" w:rsidRDefault="005134CC" w:rsidP="005134CC">
            <w:pPr>
              <w:pStyle w:val="TAC"/>
              <w:rPr>
                <w:lang w:eastAsia="zh-CN"/>
              </w:rPr>
            </w:pPr>
            <w:r w:rsidRPr="0088193B">
              <w:rPr>
                <w:lang w:eastAsia="zh-CN"/>
              </w:rPr>
              <w:t>3</w:t>
            </w:r>
          </w:p>
        </w:tc>
        <w:tc>
          <w:tcPr>
            <w:tcW w:w="850" w:type="dxa"/>
            <w:shd w:val="clear" w:color="auto" w:fill="auto"/>
          </w:tcPr>
          <w:p w14:paraId="5058B7AF" w14:textId="77777777" w:rsidR="005134CC" w:rsidRPr="0088193B" w:rsidRDefault="005134CC" w:rsidP="005134CC">
            <w:pPr>
              <w:pStyle w:val="TAC"/>
            </w:pPr>
            <w:r w:rsidRPr="0088193B">
              <w:t>P</w:t>
            </w:r>
          </w:p>
        </w:tc>
      </w:tr>
      <w:tr w:rsidR="005134CC" w:rsidRPr="0088193B" w14:paraId="0B7B8B9E" w14:textId="77777777" w:rsidTr="005134CC">
        <w:tc>
          <w:tcPr>
            <w:tcW w:w="534" w:type="dxa"/>
            <w:shd w:val="clear" w:color="auto" w:fill="auto"/>
          </w:tcPr>
          <w:p w14:paraId="666FA150" w14:textId="77777777" w:rsidR="005134CC" w:rsidRPr="0088193B" w:rsidRDefault="005134CC" w:rsidP="005134CC">
            <w:pPr>
              <w:pStyle w:val="TAC"/>
              <w:rPr>
                <w:lang w:eastAsia="zh-CN"/>
              </w:rPr>
            </w:pPr>
            <w:r w:rsidRPr="0088193B">
              <w:rPr>
                <w:lang w:eastAsia="zh-CN"/>
              </w:rPr>
              <w:t>11</w:t>
            </w:r>
          </w:p>
        </w:tc>
        <w:tc>
          <w:tcPr>
            <w:tcW w:w="3968" w:type="dxa"/>
            <w:shd w:val="clear" w:color="auto" w:fill="auto"/>
          </w:tcPr>
          <w:p w14:paraId="638C55B3" w14:textId="77777777" w:rsidR="005134CC" w:rsidRPr="0088193B" w:rsidRDefault="005134CC" w:rsidP="005134CC">
            <w:pPr>
              <w:pStyle w:val="TAL"/>
            </w:pPr>
            <w:r w:rsidRPr="0088193B">
              <w:t>SS transmits a downlink assignment to including a C-RNTI different from the assigned to the UE</w:t>
            </w:r>
          </w:p>
        </w:tc>
        <w:tc>
          <w:tcPr>
            <w:tcW w:w="708" w:type="dxa"/>
            <w:shd w:val="clear" w:color="auto" w:fill="auto"/>
          </w:tcPr>
          <w:p w14:paraId="19C0937D" w14:textId="77777777" w:rsidR="005134CC" w:rsidRPr="0088193B" w:rsidRDefault="005134CC" w:rsidP="005134CC">
            <w:pPr>
              <w:pStyle w:val="TAC"/>
            </w:pPr>
            <w:r w:rsidRPr="0088193B">
              <w:t>&lt;--</w:t>
            </w:r>
          </w:p>
        </w:tc>
        <w:tc>
          <w:tcPr>
            <w:tcW w:w="2976" w:type="dxa"/>
            <w:shd w:val="clear" w:color="auto" w:fill="auto"/>
          </w:tcPr>
          <w:p w14:paraId="0BE6E5A0" w14:textId="77777777" w:rsidR="005134CC" w:rsidRPr="0088193B" w:rsidRDefault="005134CC" w:rsidP="005134CC">
            <w:pPr>
              <w:pStyle w:val="TAL"/>
            </w:pPr>
            <w:r w:rsidRPr="0088193B">
              <w:t>(EPDCCH (unknown C-RNTI))</w:t>
            </w:r>
          </w:p>
        </w:tc>
        <w:tc>
          <w:tcPr>
            <w:tcW w:w="567" w:type="dxa"/>
            <w:shd w:val="clear" w:color="auto" w:fill="auto"/>
          </w:tcPr>
          <w:p w14:paraId="3403DBFB" w14:textId="77777777" w:rsidR="005134CC" w:rsidRPr="0088193B" w:rsidRDefault="005134CC" w:rsidP="005134CC">
            <w:pPr>
              <w:pStyle w:val="TAC"/>
            </w:pPr>
            <w:r w:rsidRPr="0088193B">
              <w:t>-</w:t>
            </w:r>
          </w:p>
        </w:tc>
        <w:tc>
          <w:tcPr>
            <w:tcW w:w="850" w:type="dxa"/>
            <w:shd w:val="clear" w:color="auto" w:fill="auto"/>
          </w:tcPr>
          <w:p w14:paraId="131AF026" w14:textId="77777777" w:rsidR="005134CC" w:rsidRPr="0088193B" w:rsidRDefault="005134CC" w:rsidP="005134CC">
            <w:pPr>
              <w:pStyle w:val="TAC"/>
            </w:pPr>
            <w:r w:rsidRPr="0088193B">
              <w:t>-</w:t>
            </w:r>
          </w:p>
        </w:tc>
      </w:tr>
      <w:tr w:rsidR="005134CC" w:rsidRPr="0088193B" w14:paraId="4741611A" w14:textId="77777777" w:rsidTr="005134CC">
        <w:tc>
          <w:tcPr>
            <w:tcW w:w="534" w:type="dxa"/>
            <w:shd w:val="clear" w:color="auto" w:fill="auto"/>
          </w:tcPr>
          <w:p w14:paraId="1DA7ED83" w14:textId="77777777" w:rsidR="005134CC" w:rsidRPr="0088193B" w:rsidRDefault="005134CC" w:rsidP="005134CC">
            <w:pPr>
              <w:pStyle w:val="TAC"/>
              <w:rPr>
                <w:lang w:eastAsia="zh-CN"/>
              </w:rPr>
            </w:pPr>
            <w:r w:rsidRPr="0088193B">
              <w:rPr>
                <w:lang w:eastAsia="zh-CN"/>
              </w:rPr>
              <w:t>12</w:t>
            </w:r>
          </w:p>
        </w:tc>
        <w:tc>
          <w:tcPr>
            <w:tcW w:w="3968" w:type="dxa"/>
            <w:shd w:val="clear" w:color="auto" w:fill="auto"/>
          </w:tcPr>
          <w:p w14:paraId="4E4F8E82" w14:textId="77777777" w:rsidR="005134CC" w:rsidRPr="0088193B" w:rsidRDefault="005134CC" w:rsidP="005134CC">
            <w:pPr>
              <w:pStyle w:val="TAL"/>
            </w:pPr>
            <w:r w:rsidRPr="0088193B">
              <w:t>SS transmits in the indicated downlink assignment a RLC PDU in a MAC PDU.</w:t>
            </w:r>
          </w:p>
        </w:tc>
        <w:tc>
          <w:tcPr>
            <w:tcW w:w="708" w:type="dxa"/>
            <w:shd w:val="clear" w:color="auto" w:fill="auto"/>
          </w:tcPr>
          <w:p w14:paraId="5D1AFBD9" w14:textId="77777777" w:rsidR="005134CC" w:rsidRPr="0088193B" w:rsidRDefault="005134CC" w:rsidP="005134CC">
            <w:pPr>
              <w:pStyle w:val="TAC"/>
            </w:pPr>
            <w:r w:rsidRPr="0088193B">
              <w:t>&lt;--</w:t>
            </w:r>
          </w:p>
        </w:tc>
        <w:tc>
          <w:tcPr>
            <w:tcW w:w="2976" w:type="dxa"/>
            <w:shd w:val="clear" w:color="auto" w:fill="auto"/>
          </w:tcPr>
          <w:p w14:paraId="6F3C9FE0" w14:textId="77777777" w:rsidR="005134CC" w:rsidRPr="0088193B" w:rsidRDefault="005134CC" w:rsidP="005134CC">
            <w:pPr>
              <w:pStyle w:val="TAL"/>
            </w:pPr>
            <w:r w:rsidRPr="0088193B">
              <w:t>MAC PDU</w:t>
            </w:r>
          </w:p>
        </w:tc>
        <w:tc>
          <w:tcPr>
            <w:tcW w:w="567" w:type="dxa"/>
            <w:shd w:val="clear" w:color="auto" w:fill="auto"/>
          </w:tcPr>
          <w:p w14:paraId="03CE51BC" w14:textId="77777777" w:rsidR="005134CC" w:rsidRPr="0088193B" w:rsidRDefault="005134CC" w:rsidP="005134CC">
            <w:pPr>
              <w:pStyle w:val="TAC"/>
            </w:pPr>
            <w:r w:rsidRPr="0088193B">
              <w:t>-</w:t>
            </w:r>
          </w:p>
        </w:tc>
        <w:tc>
          <w:tcPr>
            <w:tcW w:w="850" w:type="dxa"/>
            <w:shd w:val="clear" w:color="auto" w:fill="auto"/>
          </w:tcPr>
          <w:p w14:paraId="1D22486E" w14:textId="77777777" w:rsidR="005134CC" w:rsidRPr="0088193B" w:rsidRDefault="005134CC" w:rsidP="005134CC">
            <w:pPr>
              <w:pStyle w:val="TAC"/>
            </w:pPr>
            <w:r w:rsidRPr="0088193B">
              <w:t>-</w:t>
            </w:r>
          </w:p>
        </w:tc>
      </w:tr>
      <w:tr w:rsidR="005134CC" w:rsidRPr="0088193B" w14:paraId="572E0CAC" w14:textId="77777777" w:rsidTr="005134CC">
        <w:tc>
          <w:tcPr>
            <w:tcW w:w="534" w:type="dxa"/>
            <w:shd w:val="clear" w:color="auto" w:fill="auto"/>
          </w:tcPr>
          <w:p w14:paraId="323704AD" w14:textId="77777777" w:rsidR="005134CC" w:rsidRPr="0088193B" w:rsidRDefault="005134CC" w:rsidP="005134CC">
            <w:pPr>
              <w:pStyle w:val="TAC"/>
              <w:rPr>
                <w:lang w:eastAsia="zh-CN"/>
              </w:rPr>
            </w:pPr>
            <w:r w:rsidRPr="0088193B">
              <w:rPr>
                <w:lang w:eastAsia="zh-CN"/>
              </w:rPr>
              <w:t>13</w:t>
            </w:r>
          </w:p>
        </w:tc>
        <w:tc>
          <w:tcPr>
            <w:tcW w:w="3968" w:type="dxa"/>
            <w:shd w:val="clear" w:color="auto" w:fill="auto"/>
          </w:tcPr>
          <w:p w14:paraId="03BB3FB6" w14:textId="77777777" w:rsidR="005134CC" w:rsidRPr="0088193B" w:rsidRDefault="005134CC" w:rsidP="005134CC">
            <w:pPr>
              <w:pStyle w:val="TAL"/>
            </w:pPr>
            <w:r w:rsidRPr="0088193B">
              <w:t>Check: Does the UE send any HARQ ACK</w:t>
            </w:r>
            <w:r w:rsidRPr="0088193B">
              <w:rPr>
                <w:lang w:eastAsia="zh-CN"/>
              </w:rPr>
              <w:t>/ NACK</w:t>
            </w:r>
            <w:r w:rsidRPr="0088193B">
              <w:t xml:space="preserve"> on PUCCH?</w:t>
            </w:r>
          </w:p>
        </w:tc>
        <w:tc>
          <w:tcPr>
            <w:tcW w:w="708" w:type="dxa"/>
            <w:shd w:val="clear" w:color="auto" w:fill="auto"/>
          </w:tcPr>
          <w:p w14:paraId="4187DAF2" w14:textId="77777777" w:rsidR="005134CC" w:rsidRPr="0088193B" w:rsidRDefault="005134CC" w:rsidP="005134CC">
            <w:pPr>
              <w:pStyle w:val="TAC"/>
            </w:pPr>
            <w:r w:rsidRPr="0088193B">
              <w:t>--&gt;</w:t>
            </w:r>
          </w:p>
        </w:tc>
        <w:tc>
          <w:tcPr>
            <w:tcW w:w="2976" w:type="dxa"/>
            <w:shd w:val="clear" w:color="auto" w:fill="auto"/>
          </w:tcPr>
          <w:p w14:paraId="13E747BD" w14:textId="77777777" w:rsidR="005134CC" w:rsidRPr="0088193B" w:rsidRDefault="005134CC" w:rsidP="005134CC">
            <w:pPr>
              <w:pStyle w:val="TAL"/>
            </w:pPr>
            <w:r w:rsidRPr="0088193B">
              <w:t>HARQ ACK</w:t>
            </w:r>
            <w:r w:rsidRPr="0088193B">
              <w:rPr>
                <w:lang w:eastAsia="zh-CN"/>
              </w:rPr>
              <w:t>/ NACK</w:t>
            </w:r>
          </w:p>
        </w:tc>
        <w:tc>
          <w:tcPr>
            <w:tcW w:w="567" w:type="dxa"/>
            <w:shd w:val="clear" w:color="auto" w:fill="auto"/>
          </w:tcPr>
          <w:p w14:paraId="2AB7DEA0" w14:textId="77777777" w:rsidR="005134CC" w:rsidRPr="0088193B" w:rsidRDefault="005134CC" w:rsidP="005134CC">
            <w:pPr>
              <w:pStyle w:val="TAC"/>
              <w:rPr>
                <w:lang w:eastAsia="zh-CN"/>
              </w:rPr>
            </w:pPr>
            <w:r w:rsidRPr="0088193B">
              <w:rPr>
                <w:lang w:eastAsia="zh-CN"/>
              </w:rPr>
              <w:t>4</w:t>
            </w:r>
          </w:p>
        </w:tc>
        <w:tc>
          <w:tcPr>
            <w:tcW w:w="850" w:type="dxa"/>
            <w:shd w:val="clear" w:color="auto" w:fill="auto"/>
          </w:tcPr>
          <w:p w14:paraId="6AE4661B" w14:textId="77777777" w:rsidR="005134CC" w:rsidRPr="0088193B" w:rsidRDefault="005134CC" w:rsidP="005134CC">
            <w:pPr>
              <w:pStyle w:val="TAC"/>
            </w:pPr>
            <w:r w:rsidRPr="0088193B">
              <w:t>F</w:t>
            </w:r>
          </w:p>
        </w:tc>
      </w:tr>
    </w:tbl>
    <w:p w14:paraId="1CA90DDC" w14:textId="77777777" w:rsidR="005134CC" w:rsidRPr="0088193B" w:rsidRDefault="005134CC" w:rsidP="005134CC"/>
    <w:p w14:paraId="1C856F90" w14:textId="77777777" w:rsidR="005134CC" w:rsidRPr="0088193B" w:rsidRDefault="005134CC" w:rsidP="005134CC">
      <w:pPr>
        <w:pStyle w:val="NO"/>
        <w:rPr>
          <w:lang w:eastAsia="zh-CN"/>
        </w:rPr>
      </w:pPr>
      <w:r w:rsidRPr="0088193B">
        <w:t>NOTE 1:</w:t>
      </w:r>
      <w:r w:rsidRPr="0088193B">
        <w:tab/>
      </w:r>
      <w:r w:rsidRPr="0088193B">
        <w:rPr>
          <w:lang w:eastAsia="zh-CN"/>
        </w:rPr>
        <w:t>For TDD, the timing of ACK/NACK is not constant as FDD, see Table 10.1-1 of TS 36.213.</w:t>
      </w:r>
    </w:p>
    <w:p w14:paraId="4615BB75" w14:textId="77777777" w:rsidR="005134CC" w:rsidRPr="0088193B" w:rsidRDefault="005134CC" w:rsidP="005134CC">
      <w:pPr>
        <w:pStyle w:val="H6"/>
      </w:pPr>
      <w:r w:rsidRPr="0088193B">
        <w:t>7.1.3.14.3.3</w:t>
      </w:r>
      <w:r w:rsidRPr="0088193B">
        <w:tab/>
        <w:t>Specific Message Contents</w:t>
      </w:r>
    </w:p>
    <w:p w14:paraId="4AC550AB" w14:textId="77777777" w:rsidR="005134CC" w:rsidRPr="0088193B" w:rsidRDefault="005134CC" w:rsidP="005134CC">
      <w:pPr>
        <w:pStyle w:val="TH"/>
      </w:pPr>
      <w:r w:rsidRPr="0088193B">
        <w:t xml:space="preserve">Table 7.1.3.14.3.3-1: </w:t>
      </w:r>
      <w:r w:rsidRPr="0088193B">
        <w:rPr>
          <w:i/>
        </w:rPr>
        <w:t>MAC-MainConfig-RBC</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5134CC" w:rsidRPr="0088193B" w14:paraId="3FFDA9F4" w14:textId="77777777" w:rsidTr="005134CC">
        <w:tc>
          <w:tcPr>
            <w:tcW w:w="9920" w:type="dxa"/>
            <w:gridSpan w:val="4"/>
            <w:shd w:val="clear" w:color="auto" w:fill="auto"/>
          </w:tcPr>
          <w:p w14:paraId="0EB48FCF" w14:textId="77777777" w:rsidR="005134CC" w:rsidRPr="0088193B" w:rsidRDefault="005134CC" w:rsidP="005134CC">
            <w:pPr>
              <w:pStyle w:val="TAL"/>
            </w:pPr>
            <w:r w:rsidRPr="0088193B">
              <w:t>Derivation path: 36.508 table 4.8.2.1.5-1</w:t>
            </w:r>
          </w:p>
        </w:tc>
      </w:tr>
      <w:tr w:rsidR="005134CC" w:rsidRPr="0088193B" w14:paraId="0264B989" w14:textId="77777777" w:rsidTr="005134CC">
        <w:tc>
          <w:tcPr>
            <w:tcW w:w="4818" w:type="dxa"/>
            <w:shd w:val="clear" w:color="auto" w:fill="auto"/>
          </w:tcPr>
          <w:p w14:paraId="016DC080" w14:textId="77777777" w:rsidR="005134CC" w:rsidRPr="0088193B" w:rsidRDefault="005134CC" w:rsidP="005134CC">
            <w:pPr>
              <w:pStyle w:val="TAH"/>
            </w:pPr>
            <w:r w:rsidRPr="0088193B">
              <w:t>Information Element</w:t>
            </w:r>
          </w:p>
        </w:tc>
        <w:tc>
          <w:tcPr>
            <w:tcW w:w="2267" w:type="dxa"/>
            <w:shd w:val="clear" w:color="auto" w:fill="auto"/>
          </w:tcPr>
          <w:p w14:paraId="6A7E8D38" w14:textId="77777777" w:rsidR="005134CC" w:rsidRPr="0088193B" w:rsidRDefault="005134CC" w:rsidP="005134CC">
            <w:pPr>
              <w:pStyle w:val="TAH"/>
            </w:pPr>
            <w:r w:rsidRPr="0088193B">
              <w:t>Value/Remark</w:t>
            </w:r>
          </w:p>
        </w:tc>
        <w:tc>
          <w:tcPr>
            <w:tcW w:w="1700" w:type="dxa"/>
            <w:shd w:val="clear" w:color="auto" w:fill="auto"/>
          </w:tcPr>
          <w:p w14:paraId="13FC8952" w14:textId="77777777" w:rsidR="005134CC" w:rsidRPr="0088193B" w:rsidRDefault="005134CC" w:rsidP="005134CC">
            <w:pPr>
              <w:pStyle w:val="TAH"/>
            </w:pPr>
            <w:r w:rsidRPr="0088193B">
              <w:t>Comment</w:t>
            </w:r>
          </w:p>
        </w:tc>
        <w:tc>
          <w:tcPr>
            <w:tcW w:w="1135" w:type="dxa"/>
            <w:shd w:val="clear" w:color="auto" w:fill="auto"/>
          </w:tcPr>
          <w:p w14:paraId="5A2CC3E9" w14:textId="77777777" w:rsidR="005134CC" w:rsidRPr="0088193B" w:rsidRDefault="005134CC" w:rsidP="005134CC">
            <w:pPr>
              <w:pStyle w:val="TAH"/>
            </w:pPr>
            <w:r w:rsidRPr="0088193B">
              <w:t>Condition</w:t>
            </w:r>
          </w:p>
        </w:tc>
      </w:tr>
      <w:tr w:rsidR="005134CC" w:rsidRPr="0088193B" w14:paraId="35DD2A9C" w14:textId="77777777" w:rsidTr="005134CC">
        <w:tc>
          <w:tcPr>
            <w:tcW w:w="4818" w:type="dxa"/>
            <w:shd w:val="clear" w:color="auto" w:fill="auto"/>
          </w:tcPr>
          <w:p w14:paraId="6D2E61DB" w14:textId="77777777" w:rsidR="005134CC" w:rsidRPr="0088193B" w:rsidRDefault="005134CC" w:rsidP="005134CC">
            <w:pPr>
              <w:pStyle w:val="TAL"/>
            </w:pPr>
            <w:r w:rsidRPr="0088193B">
              <w:t>MAC-MainConfig-RBC ::= SEQUENCE {</w:t>
            </w:r>
          </w:p>
        </w:tc>
        <w:tc>
          <w:tcPr>
            <w:tcW w:w="2267" w:type="dxa"/>
            <w:shd w:val="clear" w:color="auto" w:fill="auto"/>
          </w:tcPr>
          <w:p w14:paraId="276D0B65" w14:textId="77777777" w:rsidR="005134CC" w:rsidRPr="0088193B" w:rsidRDefault="005134CC" w:rsidP="005134CC">
            <w:pPr>
              <w:pStyle w:val="TAL"/>
              <w:ind w:left="567"/>
            </w:pPr>
          </w:p>
        </w:tc>
        <w:tc>
          <w:tcPr>
            <w:tcW w:w="1700" w:type="dxa"/>
            <w:shd w:val="clear" w:color="auto" w:fill="auto"/>
          </w:tcPr>
          <w:p w14:paraId="1D5ADD69" w14:textId="77777777" w:rsidR="005134CC" w:rsidRPr="0088193B" w:rsidRDefault="005134CC" w:rsidP="005134CC">
            <w:pPr>
              <w:pStyle w:val="TAL"/>
              <w:ind w:left="567"/>
            </w:pPr>
          </w:p>
        </w:tc>
        <w:tc>
          <w:tcPr>
            <w:tcW w:w="1135" w:type="dxa"/>
            <w:shd w:val="clear" w:color="auto" w:fill="auto"/>
          </w:tcPr>
          <w:p w14:paraId="41ECD611" w14:textId="77777777" w:rsidR="005134CC" w:rsidRPr="0088193B" w:rsidRDefault="005134CC" w:rsidP="005134CC">
            <w:pPr>
              <w:pStyle w:val="TAL"/>
              <w:ind w:left="567"/>
            </w:pPr>
          </w:p>
        </w:tc>
      </w:tr>
      <w:tr w:rsidR="005134CC" w:rsidRPr="0088193B" w14:paraId="052008B1" w14:textId="77777777" w:rsidTr="005134CC">
        <w:tc>
          <w:tcPr>
            <w:tcW w:w="4818" w:type="dxa"/>
            <w:shd w:val="clear" w:color="auto" w:fill="auto"/>
          </w:tcPr>
          <w:p w14:paraId="00B873C0" w14:textId="77777777" w:rsidR="005134CC" w:rsidRPr="0088193B" w:rsidRDefault="005134CC" w:rsidP="005134CC">
            <w:pPr>
              <w:pStyle w:val="TAL"/>
              <w:ind w:firstLineChars="100" w:firstLine="180"/>
            </w:pPr>
            <w:r w:rsidRPr="0088193B">
              <w:t>timeAlignmentTimerDedicated</w:t>
            </w:r>
          </w:p>
        </w:tc>
        <w:tc>
          <w:tcPr>
            <w:tcW w:w="2267" w:type="dxa"/>
            <w:shd w:val="clear" w:color="auto" w:fill="auto"/>
          </w:tcPr>
          <w:p w14:paraId="3F3D2E65" w14:textId="77777777" w:rsidR="005134CC" w:rsidRPr="0088193B" w:rsidRDefault="005134CC" w:rsidP="005134CC">
            <w:pPr>
              <w:pStyle w:val="TAL"/>
              <w:ind w:left="567"/>
            </w:pPr>
            <w:r w:rsidRPr="0088193B">
              <w:t>Infinity</w:t>
            </w:r>
          </w:p>
        </w:tc>
        <w:tc>
          <w:tcPr>
            <w:tcW w:w="1700" w:type="dxa"/>
            <w:shd w:val="clear" w:color="auto" w:fill="auto"/>
          </w:tcPr>
          <w:p w14:paraId="2929A186" w14:textId="77777777" w:rsidR="005134CC" w:rsidRPr="0088193B" w:rsidRDefault="005134CC" w:rsidP="005134CC">
            <w:pPr>
              <w:pStyle w:val="TAL"/>
              <w:ind w:left="567"/>
            </w:pPr>
          </w:p>
        </w:tc>
        <w:tc>
          <w:tcPr>
            <w:tcW w:w="1135" w:type="dxa"/>
            <w:shd w:val="clear" w:color="auto" w:fill="auto"/>
          </w:tcPr>
          <w:p w14:paraId="3D2665E6" w14:textId="77777777" w:rsidR="005134CC" w:rsidRPr="0088193B" w:rsidRDefault="005134CC" w:rsidP="005134CC">
            <w:pPr>
              <w:pStyle w:val="TAL"/>
              <w:ind w:left="567"/>
            </w:pPr>
          </w:p>
        </w:tc>
      </w:tr>
      <w:tr w:rsidR="005134CC" w:rsidRPr="0088193B" w14:paraId="24F44CA7" w14:textId="77777777" w:rsidTr="005134CC">
        <w:tc>
          <w:tcPr>
            <w:tcW w:w="4818" w:type="dxa"/>
            <w:shd w:val="clear" w:color="auto" w:fill="auto"/>
          </w:tcPr>
          <w:p w14:paraId="38FA2380" w14:textId="77777777" w:rsidR="005134CC" w:rsidRPr="0088193B" w:rsidRDefault="005134CC" w:rsidP="005134CC">
            <w:pPr>
              <w:pStyle w:val="TAL"/>
            </w:pPr>
            <w:r w:rsidRPr="0088193B">
              <w:t xml:space="preserve">  }</w:t>
            </w:r>
          </w:p>
        </w:tc>
        <w:tc>
          <w:tcPr>
            <w:tcW w:w="2267" w:type="dxa"/>
            <w:shd w:val="clear" w:color="auto" w:fill="auto"/>
          </w:tcPr>
          <w:p w14:paraId="6F30BDFD" w14:textId="77777777" w:rsidR="005134CC" w:rsidRPr="0088193B" w:rsidRDefault="005134CC" w:rsidP="005134CC">
            <w:pPr>
              <w:pStyle w:val="TAL"/>
            </w:pPr>
          </w:p>
        </w:tc>
        <w:tc>
          <w:tcPr>
            <w:tcW w:w="1700" w:type="dxa"/>
            <w:shd w:val="clear" w:color="auto" w:fill="auto"/>
          </w:tcPr>
          <w:p w14:paraId="3BF5809B" w14:textId="77777777" w:rsidR="005134CC" w:rsidRPr="0088193B" w:rsidRDefault="005134CC" w:rsidP="005134CC">
            <w:pPr>
              <w:pStyle w:val="TAL"/>
            </w:pPr>
          </w:p>
        </w:tc>
        <w:tc>
          <w:tcPr>
            <w:tcW w:w="1135" w:type="dxa"/>
            <w:shd w:val="clear" w:color="auto" w:fill="auto"/>
          </w:tcPr>
          <w:p w14:paraId="54539126" w14:textId="77777777" w:rsidR="005134CC" w:rsidRPr="0088193B" w:rsidRDefault="005134CC" w:rsidP="005134CC">
            <w:pPr>
              <w:pStyle w:val="TAL"/>
            </w:pPr>
          </w:p>
        </w:tc>
      </w:tr>
    </w:tbl>
    <w:p w14:paraId="4B2D6115" w14:textId="77777777" w:rsidR="005134CC" w:rsidRPr="0088193B" w:rsidRDefault="005134CC" w:rsidP="005134CC">
      <w:pPr>
        <w:rPr>
          <w:lang w:eastAsia="zh-CN"/>
        </w:rPr>
      </w:pPr>
    </w:p>
    <w:p w14:paraId="26F2483C" w14:textId="77777777" w:rsidR="005134CC" w:rsidRPr="0088193B" w:rsidRDefault="005134CC" w:rsidP="005134CC">
      <w:pPr>
        <w:pStyle w:val="TH"/>
        <w:rPr>
          <w:lang w:eastAsia="zh-CN"/>
        </w:rPr>
      </w:pPr>
      <w:r w:rsidRPr="0088193B">
        <w:t xml:space="preserve">Table 7.1.3.14.3.3-2: </w:t>
      </w:r>
      <w:r w:rsidRPr="0088193B">
        <w:rPr>
          <w:i/>
        </w:rPr>
        <w:t>PhysicalConfigDedicated</w:t>
      </w:r>
      <w:r w:rsidRPr="0088193B">
        <w:rPr>
          <w:i/>
          <w:lang w:eastAsia="zh-CN"/>
        </w:rPr>
        <w:t xml:space="preserve"> </w:t>
      </w:r>
      <w:r w:rsidRPr="0088193B">
        <w:rPr>
          <w:lang w:eastAsia="zh-CN"/>
        </w:rPr>
        <w:t>(Preamble</w:t>
      </w:r>
      <w:r w:rsidR="00711D82"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5134CC" w:rsidRPr="0088193B" w14:paraId="57618FED" w14:textId="77777777" w:rsidTr="005134CC">
        <w:tc>
          <w:tcPr>
            <w:tcW w:w="9738" w:type="dxa"/>
            <w:tcBorders>
              <w:top w:val="single" w:sz="4" w:space="0" w:color="000000"/>
              <w:left w:val="single" w:sz="4" w:space="0" w:color="000000"/>
              <w:bottom w:val="single" w:sz="4" w:space="0" w:color="000000"/>
              <w:right w:val="single" w:sz="4" w:space="0" w:color="000000"/>
            </w:tcBorders>
          </w:tcPr>
          <w:p w14:paraId="37C9E4F6" w14:textId="77777777" w:rsidR="005134CC" w:rsidRPr="0088193B" w:rsidRDefault="005134CC" w:rsidP="005134CC">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1.6</w:t>
            </w:r>
            <w:r w:rsidRPr="0088193B">
              <w:rPr>
                <w:lang w:eastAsia="zh-CN"/>
              </w:rPr>
              <w:t xml:space="preserve">, </w:t>
            </w:r>
            <w:r w:rsidRPr="0088193B">
              <w:t>Table 4.8.2.1.6-1</w:t>
            </w:r>
            <w:r w:rsidRPr="0088193B">
              <w:rPr>
                <w:lang w:eastAsia="zh-CN"/>
              </w:rPr>
              <w:t xml:space="preserve"> with condition ePDCCH</w:t>
            </w:r>
          </w:p>
        </w:tc>
      </w:tr>
    </w:tbl>
    <w:p w14:paraId="54DB59C7" w14:textId="77777777" w:rsidR="005134CC" w:rsidRPr="0088193B" w:rsidRDefault="005134CC" w:rsidP="005134CC"/>
    <w:p w14:paraId="7E100998" w14:textId="77777777" w:rsidR="005134CC" w:rsidRPr="0088193B" w:rsidRDefault="005134CC" w:rsidP="005134CC">
      <w:pPr>
        <w:pStyle w:val="TH"/>
        <w:rPr>
          <w:lang w:eastAsia="zh-CN"/>
        </w:rPr>
      </w:pPr>
      <w:r w:rsidRPr="0088193B">
        <w:t>Table 7.1.3.14.3.3-</w:t>
      </w:r>
      <w:r w:rsidRPr="0088193B">
        <w:rPr>
          <w:lang w:eastAsia="zh-CN"/>
        </w:rPr>
        <w:t>3</w:t>
      </w:r>
      <w:r w:rsidRPr="0088193B">
        <w:t xml:space="preserve">: </w:t>
      </w:r>
      <w:r w:rsidRPr="0088193B">
        <w:rPr>
          <w:i/>
        </w:rPr>
        <w:t>EPDCCH-Config-r11</w:t>
      </w:r>
      <w:r w:rsidRPr="0088193B">
        <w:rPr>
          <w:i/>
          <w:lang w:eastAsia="zh-CN"/>
        </w:rPr>
        <w:t xml:space="preserve"> </w:t>
      </w:r>
      <w:r w:rsidRPr="0088193B">
        <w:rPr>
          <w:lang w:eastAsia="zh-CN"/>
        </w:rPr>
        <w:t>(Preamble</w:t>
      </w:r>
      <w:r w:rsidR="00711D82"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134CC" w:rsidRPr="0088193B" w14:paraId="50AE484A" w14:textId="77777777" w:rsidTr="005134CC">
        <w:tc>
          <w:tcPr>
            <w:tcW w:w="9635" w:type="dxa"/>
            <w:gridSpan w:val="4"/>
            <w:tcBorders>
              <w:top w:val="single" w:sz="4" w:space="0" w:color="000000"/>
              <w:left w:val="single" w:sz="4" w:space="0" w:color="000000"/>
              <w:bottom w:val="single" w:sz="4" w:space="0" w:color="000000"/>
              <w:right w:val="single" w:sz="4" w:space="0" w:color="000000"/>
            </w:tcBorders>
          </w:tcPr>
          <w:p w14:paraId="484D1869" w14:textId="77777777" w:rsidR="005134CC" w:rsidRPr="0088193B" w:rsidRDefault="005134CC" w:rsidP="005134CC">
            <w:pPr>
              <w:pStyle w:val="TAL"/>
              <w:rPr>
                <w:kern w:val="2"/>
                <w:lang w:eastAsia="zh-CN"/>
              </w:rPr>
            </w:pPr>
            <w:r w:rsidRPr="0088193B">
              <w:rPr>
                <w:kern w:val="2"/>
              </w:rPr>
              <w:t>Derivation Path: 36.</w:t>
            </w:r>
            <w:r w:rsidRPr="0088193B">
              <w:rPr>
                <w:kern w:val="2"/>
                <w:lang w:eastAsia="zh-CN"/>
              </w:rPr>
              <w:t>508</w:t>
            </w:r>
            <w:r w:rsidRPr="0088193B">
              <w:rPr>
                <w:kern w:val="2"/>
              </w:rPr>
              <w:t xml:space="preserve"> clause </w:t>
            </w:r>
            <w:r w:rsidRPr="0088193B">
              <w:rPr>
                <w:kern w:val="2"/>
                <w:lang w:eastAsia="zh-CN"/>
              </w:rPr>
              <w:t>4.6.</w:t>
            </w:r>
            <w:r w:rsidRPr="0088193B">
              <w:rPr>
                <w:kern w:val="2"/>
              </w:rPr>
              <w:t>3</w:t>
            </w:r>
            <w:r w:rsidRPr="0088193B">
              <w:rPr>
                <w:kern w:val="2"/>
                <w:lang w:eastAsia="zh-CN"/>
              </w:rPr>
              <w:t>, Table 4.6.3-2B</w:t>
            </w:r>
          </w:p>
        </w:tc>
      </w:tr>
      <w:tr w:rsidR="005134CC" w:rsidRPr="0088193B" w14:paraId="0EEB5A6A"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4918180C" w14:textId="77777777" w:rsidR="005134CC" w:rsidRPr="0088193B" w:rsidRDefault="005134CC" w:rsidP="005134CC">
            <w:pPr>
              <w:pStyle w:val="TAH"/>
              <w:rPr>
                <w:kern w:val="2"/>
              </w:rPr>
            </w:pPr>
            <w:r w:rsidRPr="0088193B">
              <w:rPr>
                <w:kern w:val="2"/>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3C5F640B" w14:textId="77777777" w:rsidR="005134CC" w:rsidRPr="0088193B" w:rsidRDefault="005134CC" w:rsidP="005134CC">
            <w:pPr>
              <w:pStyle w:val="TAH"/>
              <w:rPr>
                <w:kern w:val="2"/>
              </w:rPr>
            </w:pPr>
            <w:r w:rsidRPr="0088193B">
              <w:rPr>
                <w:kern w:val="2"/>
              </w:rPr>
              <w:t>Value/remark</w:t>
            </w:r>
          </w:p>
        </w:tc>
        <w:tc>
          <w:tcPr>
            <w:tcW w:w="1700" w:type="dxa"/>
            <w:tcBorders>
              <w:top w:val="single" w:sz="4" w:space="0" w:color="000000"/>
              <w:left w:val="single" w:sz="4" w:space="0" w:color="000000"/>
              <w:bottom w:val="single" w:sz="4" w:space="0" w:color="000000"/>
              <w:right w:val="single" w:sz="4" w:space="0" w:color="000000"/>
            </w:tcBorders>
          </w:tcPr>
          <w:p w14:paraId="328DD21D" w14:textId="77777777" w:rsidR="005134CC" w:rsidRPr="0088193B" w:rsidRDefault="005134CC" w:rsidP="005134CC">
            <w:pPr>
              <w:pStyle w:val="TAH"/>
              <w:rPr>
                <w:kern w:val="2"/>
              </w:rPr>
            </w:pPr>
            <w:r w:rsidRPr="0088193B">
              <w:rPr>
                <w:kern w:val="2"/>
              </w:rPr>
              <w:t>Comment</w:t>
            </w:r>
          </w:p>
        </w:tc>
        <w:tc>
          <w:tcPr>
            <w:tcW w:w="1133" w:type="dxa"/>
            <w:tcBorders>
              <w:top w:val="single" w:sz="4" w:space="0" w:color="000000"/>
              <w:left w:val="single" w:sz="4" w:space="0" w:color="000000"/>
              <w:bottom w:val="single" w:sz="4" w:space="0" w:color="000000"/>
              <w:right w:val="single" w:sz="4" w:space="0" w:color="000000"/>
            </w:tcBorders>
          </w:tcPr>
          <w:p w14:paraId="05C26D64" w14:textId="77777777" w:rsidR="005134CC" w:rsidRPr="0088193B" w:rsidRDefault="005134CC" w:rsidP="005134CC">
            <w:pPr>
              <w:pStyle w:val="TAH"/>
              <w:rPr>
                <w:kern w:val="2"/>
              </w:rPr>
            </w:pPr>
            <w:r w:rsidRPr="0088193B">
              <w:rPr>
                <w:kern w:val="2"/>
              </w:rPr>
              <w:t>Condition</w:t>
            </w:r>
          </w:p>
        </w:tc>
      </w:tr>
      <w:tr w:rsidR="005134CC" w:rsidRPr="0088193B" w14:paraId="36890EBB"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75F85A1D" w14:textId="77777777" w:rsidR="005134CC" w:rsidRPr="0088193B" w:rsidRDefault="005134CC" w:rsidP="005134CC">
            <w:pPr>
              <w:pStyle w:val="TAL"/>
              <w:rPr>
                <w:kern w:val="2"/>
              </w:rPr>
            </w:pPr>
            <w:r w:rsidRPr="0088193B">
              <w:rPr>
                <w:kern w:val="2"/>
              </w:rPr>
              <w:t>EPDCCH-Config-r11 ::= SEQUENCE{</w:t>
            </w:r>
          </w:p>
        </w:tc>
        <w:tc>
          <w:tcPr>
            <w:tcW w:w="2267" w:type="dxa"/>
            <w:tcBorders>
              <w:top w:val="single" w:sz="4" w:space="0" w:color="000000"/>
              <w:left w:val="single" w:sz="4" w:space="0" w:color="000000"/>
              <w:bottom w:val="single" w:sz="4" w:space="0" w:color="000000"/>
              <w:right w:val="single" w:sz="4" w:space="0" w:color="000000"/>
            </w:tcBorders>
          </w:tcPr>
          <w:p w14:paraId="53A600EC"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227E3747"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F1B5497" w14:textId="77777777" w:rsidR="005134CC" w:rsidRPr="0088193B" w:rsidRDefault="005134CC" w:rsidP="005134CC">
            <w:pPr>
              <w:pStyle w:val="TAL"/>
              <w:rPr>
                <w:kern w:val="2"/>
              </w:rPr>
            </w:pPr>
          </w:p>
        </w:tc>
      </w:tr>
      <w:tr w:rsidR="005134CC" w:rsidRPr="0088193B" w14:paraId="49B82597"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4306E8A9" w14:textId="77777777" w:rsidR="005134CC" w:rsidRPr="0088193B" w:rsidRDefault="005134CC" w:rsidP="005134CC">
            <w:pPr>
              <w:pStyle w:val="TAL"/>
              <w:rPr>
                <w:kern w:val="2"/>
              </w:rPr>
            </w:pPr>
            <w:r w:rsidRPr="0088193B">
              <w:rPr>
                <w:kern w:val="2"/>
              </w:rPr>
              <w:t xml:space="preserve">      startSymbol-r11</w:t>
            </w:r>
          </w:p>
        </w:tc>
        <w:tc>
          <w:tcPr>
            <w:tcW w:w="2267" w:type="dxa"/>
            <w:tcBorders>
              <w:top w:val="single" w:sz="4" w:space="0" w:color="000000"/>
              <w:left w:val="single" w:sz="4" w:space="0" w:color="000000"/>
              <w:bottom w:val="single" w:sz="4" w:space="0" w:color="000000"/>
              <w:right w:val="single" w:sz="4" w:space="0" w:color="000000"/>
            </w:tcBorders>
          </w:tcPr>
          <w:p w14:paraId="7B18753B" w14:textId="77777777" w:rsidR="005134CC" w:rsidRPr="0088193B" w:rsidRDefault="005134CC" w:rsidP="005134CC">
            <w:pPr>
              <w:pStyle w:val="TAL"/>
              <w:rPr>
                <w:kern w:val="2"/>
                <w:lang w:eastAsia="zh-CN"/>
              </w:rPr>
            </w:pPr>
            <w:r w:rsidRPr="0088193B">
              <w:rPr>
                <w:kern w:val="2"/>
                <w:lang w:eastAsia="zh-CN"/>
              </w:rPr>
              <w:t>3</w:t>
            </w:r>
          </w:p>
        </w:tc>
        <w:tc>
          <w:tcPr>
            <w:tcW w:w="1700" w:type="dxa"/>
            <w:tcBorders>
              <w:top w:val="single" w:sz="4" w:space="0" w:color="000000"/>
              <w:left w:val="single" w:sz="4" w:space="0" w:color="000000"/>
              <w:bottom w:val="single" w:sz="4" w:space="0" w:color="000000"/>
              <w:right w:val="single" w:sz="4" w:space="0" w:color="000000"/>
            </w:tcBorders>
          </w:tcPr>
          <w:p w14:paraId="74565077"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2E59E522" w14:textId="77777777" w:rsidR="005134CC" w:rsidRPr="0088193B" w:rsidRDefault="005134CC" w:rsidP="005134CC">
            <w:pPr>
              <w:pStyle w:val="TAL"/>
              <w:rPr>
                <w:kern w:val="2"/>
              </w:rPr>
            </w:pPr>
          </w:p>
        </w:tc>
      </w:tr>
      <w:tr w:rsidR="005134CC" w:rsidRPr="0088193B" w14:paraId="3FC2E260"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3886DC56" w14:textId="77777777" w:rsidR="005134CC" w:rsidRPr="0088193B" w:rsidRDefault="005134CC" w:rsidP="005134CC">
            <w:pPr>
              <w:pStyle w:val="TAL"/>
              <w:rPr>
                <w:kern w:val="2"/>
              </w:rPr>
            </w:pPr>
            <w:r w:rsidRPr="0088193B">
              <w:rPr>
                <w:kern w:val="2"/>
              </w:rPr>
              <w:t xml:space="preserve">      setConfigToAddModList-r11 </w:t>
            </w:r>
            <w:r w:rsidRPr="0088193B">
              <w:t>SEQUENCE (SIZE(1..maxEPDCCH-Set-r11)) OF</w:t>
            </w:r>
            <w:r w:rsidRPr="0088193B">
              <w:rPr>
                <w:kern w:val="2"/>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28BF97D9" w14:textId="77777777" w:rsidR="005134CC" w:rsidRPr="0088193B" w:rsidRDefault="005134CC" w:rsidP="005134CC">
            <w:pPr>
              <w:pStyle w:val="TAL"/>
              <w:rPr>
                <w:kern w:val="2"/>
              </w:rPr>
            </w:pPr>
            <w:r w:rsidRPr="0088193B">
              <w:rPr>
                <w:kern w:val="2"/>
              </w:rPr>
              <w:t>1 entry</w:t>
            </w:r>
          </w:p>
        </w:tc>
        <w:tc>
          <w:tcPr>
            <w:tcW w:w="1700" w:type="dxa"/>
            <w:tcBorders>
              <w:top w:val="single" w:sz="4" w:space="0" w:color="000000"/>
              <w:left w:val="single" w:sz="4" w:space="0" w:color="000000"/>
              <w:bottom w:val="single" w:sz="4" w:space="0" w:color="000000"/>
              <w:right w:val="single" w:sz="4" w:space="0" w:color="000000"/>
            </w:tcBorders>
          </w:tcPr>
          <w:p w14:paraId="59313A0B"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08CAC82" w14:textId="77777777" w:rsidR="005134CC" w:rsidRPr="0088193B" w:rsidRDefault="005134CC" w:rsidP="005134CC">
            <w:pPr>
              <w:pStyle w:val="TAL"/>
              <w:rPr>
                <w:kern w:val="2"/>
              </w:rPr>
            </w:pPr>
          </w:p>
        </w:tc>
      </w:tr>
      <w:tr w:rsidR="005134CC" w:rsidRPr="0088193B" w14:paraId="35145D22"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32734CF9" w14:textId="77777777" w:rsidR="005134CC" w:rsidRPr="0088193B" w:rsidRDefault="005134CC" w:rsidP="005134CC">
            <w:pPr>
              <w:pStyle w:val="TAL"/>
              <w:rPr>
                <w:kern w:val="2"/>
              </w:rPr>
            </w:pPr>
            <w:r w:rsidRPr="0088193B">
              <w:rPr>
                <w:kern w:val="2"/>
              </w:rPr>
              <w:t xml:space="preserve">        setConfigId-r11[1]</w:t>
            </w:r>
          </w:p>
        </w:tc>
        <w:tc>
          <w:tcPr>
            <w:tcW w:w="2267" w:type="dxa"/>
            <w:tcBorders>
              <w:top w:val="single" w:sz="4" w:space="0" w:color="000000"/>
              <w:left w:val="single" w:sz="4" w:space="0" w:color="000000"/>
              <w:bottom w:val="single" w:sz="4" w:space="0" w:color="000000"/>
              <w:right w:val="single" w:sz="4" w:space="0" w:color="000000"/>
            </w:tcBorders>
          </w:tcPr>
          <w:p w14:paraId="0C5CCCF8" w14:textId="77777777" w:rsidR="005134CC" w:rsidRPr="0088193B" w:rsidRDefault="005134CC" w:rsidP="005134CC">
            <w:pPr>
              <w:pStyle w:val="TAL"/>
              <w:rPr>
                <w:kern w:val="2"/>
                <w:lang w:eastAsia="zh-CN"/>
              </w:rPr>
            </w:pPr>
            <w:r w:rsidRPr="0088193B">
              <w:rPr>
                <w:kern w:val="2"/>
                <w:lang w:eastAsia="zh-CN"/>
              </w:rPr>
              <w:t>0</w:t>
            </w:r>
          </w:p>
        </w:tc>
        <w:tc>
          <w:tcPr>
            <w:tcW w:w="1700" w:type="dxa"/>
            <w:tcBorders>
              <w:top w:val="single" w:sz="4" w:space="0" w:color="000000"/>
              <w:left w:val="single" w:sz="4" w:space="0" w:color="000000"/>
              <w:bottom w:val="single" w:sz="4" w:space="0" w:color="000000"/>
              <w:right w:val="single" w:sz="4" w:space="0" w:color="000000"/>
            </w:tcBorders>
          </w:tcPr>
          <w:p w14:paraId="5F2FF7C5"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4E412AD0" w14:textId="77777777" w:rsidR="005134CC" w:rsidRPr="0088193B" w:rsidRDefault="005134CC" w:rsidP="005134CC">
            <w:pPr>
              <w:pStyle w:val="TAL"/>
              <w:rPr>
                <w:kern w:val="2"/>
              </w:rPr>
            </w:pPr>
          </w:p>
        </w:tc>
      </w:tr>
      <w:tr w:rsidR="005134CC" w:rsidRPr="0088193B" w14:paraId="186B7E3B"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6945A695" w14:textId="77777777" w:rsidR="005134CC" w:rsidRPr="0088193B" w:rsidRDefault="005134CC" w:rsidP="005134CC">
            <w:pPr>
              <w:pStyle w:val="TAL"/>
              <w:rPr>
                <w:kern w:val="2"/>
              </w:rPr>
            </w:pPr>
            <w:r w:rsidRPr="0088193B">
              <w:rPr>
                <w:kern w:val="2"/>
              </w:rPr>
              <w:t xml:space="preserve">        transmissionType-r11[1]</w:t>
            </w:r>
          </w:p>
        </w:tc>
        <w:tc>
          <w:tcPr>
            <w:tcW w:w="2267" w:type="dxa"/>
            <w:tcBorders>
              <w:top w:val="single" w:sz="4" w:space="0" w:color="000000"/>
              <w:left w:val="single" w:sz="4" w:space="0" w:color="000000"/>
              <w:bottom w:val="single" w:sz="4" w:space="0" w:color="000000"/>
              <w:right w:val="single" w:sz="4" w:space="0" w:color="000000"/>
            </w:tcBorders>
          </w:tcPr>
          <w:p w14:paraId="30149C0A" w14:textId="77777777" w:rsidR="005134CC" w:rsidRPr="0088193B" w:rsidRDefault="005134CC" w:rsidP="005134CC">
            <w:pPr>
              <w:pStyle w:val="TAL"/>
              <w:rPr>
                <w:kern w:val="2"/>
              </w:rPr>
            </w:pPr>
            <w:r w:rsidRPr="0088193B">
              <w:t>localised</w:t>
            </w:r>
          </w:p>
        </w:tc>
        <w:tc>
          <w:tcPr>
            <w:tcW w:w="1700" w:type="dxa"/>
            <w:tcBorders>
              <w:top w:val="single" w:sz="4" w:space="0" w:color="000000"/>
              <w:left w:val="single" w:sz="4" w:space="0" w:color="000000"/>
              <w:bottom w:val="single" w:sz="4" w:space="0" w:color="000000"/>
              <w:right w:val="single" w:sz="4" w:space="0" w:color="000000"/>
            </w:tcBorders>
          </w:tcPr>
          <w:p w14:paraId="21B2F36B"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93103CB" w14:textId="77777777" w:rsidR="005134CC" w:rsidRPr="0088193B" w:rsidRDefault="005134CC" w:rsidP="005134CC">
            <w:pPr>
              <w:pStyle w:val="TAL"/>
              <w:rPr>
                <w:kern w:val="2"/>
              </w:rPr>
            </w:pPr>
          </w:p>
        </w:tc>
      </w:tr>
      <w:tr w:rsidR="005134CC" w:rsidRPr="0088193B" w14:paraId="2C9B00A6"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6ED65E18" w14:textId="77777777" w:rsidR="005134CC" w:rsidRPr="0088193B" w:rsidRDefault="005134CC" w:rsidP="005134CC">
            <w:pPr>
              <w:pStyle w:val="TAL"/>
              <w:rPr>
                <w:kern w:val="2"/>
              </w:rPr>
            </w:pPr>
            <w:r w:rsidRPr="0088193B">
              <w:rPr>
                <w:kern w:val="2"/>
              </w:rPr>
              <w:t xml:space="preserve">        resourceBlockAssignment-r11[1] SEQUENCE{</w:t>
            </w:r>
          </w:p>
        </w:tc>
        <w:tc>
          <w:tcPr>
            <w:tcW w:w="2267" w:type="dxa"/>
            <w:tcBorders>
              <w:top w:val="single" w:sz="4" w:space="0" w:color="000000"/>
              <w:left w:val="single" w:sz="4" w:space="0" w:color="000000"/>
              <w:bottom w:val="single" w:sz="4" w:space="0" w:color="000000"/>
              <w:right w:val="single" w:sz="4" w:space="0" w:color="000000"/>
            </w:tcBorders>
          </w:tcPr>
          <w:p w14:paraId="30E4B58E"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5115E5B9"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01ABB94" w14:textId="77777777" w:rsidR="005134CC" w:rsidRPr="0088193B" w:rsidRDefault="005134CC" w:rsidP="005134CC">
            <w:pPr>
              <w:pStyle w:val="TAL"/>
              <w:rPr>
                <w:kern w:val="2"/>
              </w:rPr>
            </w:pPr>
          </w:p>
        </w:tc>
      </w:tr>
      <w:tr w:rsidR="005134CC" w:rsidRPr="0088193B" w14:paraId="53CD2776"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517498A6" w14:textId="77777777" w:rsidR="005134CC" w:rsidRPr="0088193B" w:rsidRDefault="005134CC" w:rsidP="005134CC">
            <w:pPr>
              <w:pStyle w:val="TAL"/>
              <w:rPr>
                <w:kern w:val="2"/>
              </w:rPr>
            </w:pPr>
            <w:r w:rsidRPr="0088193B">
              <w:rPr>
                <w:kern w:val="2"/>
              </w:rPr>
              <w:t xml:space="preserve">          numberPRB-Pairs-r11</w:t>
            </w:r>
          </w:p>
        </w:tc>
        <w:tc>
          <w:tcPr>
            <w:tcW w:w="2267" w:type="dxa"/>
            <w:tcBorders>
              <w:top w:val="single" w:sz="4" w:space="0" w:color="000000"/>
              <w:left w:val="single" w:sz="4" w:space="0" w:color="000000"/>
              <w:bottom w:val="single" w:sz="4" w:space="0" w:color="000000"/>
              <w:right w:val="single" w:sz="4" w:space="0" w:color="000000"/>
            </w:tcBorders>
          </w:tcPr>
          <w:p w14:paraId="011108ED" w14:textId="77777777" w:rsidR="005134CC" w:rsidRPr="0088193B" w:rsidRDefault="005134CC" w:rsidP="005134CC">
            <w:pPr>
              <w:pStyle w:val="TAL"/>
              <w:rPr>
                <w:kern w:val="2"/>
                <w:lang w:eastAsia="zh-CN"/>
              </w:rPr>
            </w:pPr>
            <w:r w:rsidRPr="0088193B">
              <w:rPr>
                <w:kern w:val="2"/>
                <w:lang w:eastAsia="zh-CN"/>
              </w:rPr>
              <w:t>n8</w:t>
            </w:r>
          </w:p>
        </w:tc>
        <w:tc>
          <w:tcPr>
            <w:tcW w:w="1700" w:type="dxa"/>
            <w:tcBorders>
              <w:top w:val="single" w:sz="4" w:space="0" w:color="000000"/>
              <w:left w:val="single" w:sz="4" w:space="0" w:color="000000"/>
              <w:bottom w:val="single" w:sz="4" w:space="0" w:color="000000"/>
              <w:right w:val="single" w:sz="4" w:space="0" w:color="000000"/>
            </w:tcBorders>
          </w:tcPr>
          <w:p w14:paraId="05901FCD"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0520BBB1" w14:textId="77777777" w:rsidR="005134CC" w:rsidRPr="0088193B" w:rsidRDefault="005134CC" w:rsidP="005134CC">
            <w:pPr>
              <w:pStyle w:val="TAL"/>
              <w:rPr>
                <w:kern w:val="2"/>
              </w:rPr>
            </w:pPr>
          </w:p>
        </w:tc>
      </w:tr>
      <w:tr w:rsidR="005134CC" w:rsidRPr="0088193B" w14:paraId="7CE7736A"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006FB03E" w14:textId="77777777" w:rsidR="005134CC" w:rsidRPr="0088193B" w:rsidRDefault="005134CC" w:rsidP="005134CC">
            <w:pPr>
              <w:pStyle w:val="TAL"/>
              <w:rPr>
                <w:kern w:val="2"/>
              </w:rPr>
            </w:pPr>
            <w:r w:rsidRPr="0088193B">
              <w:rPr>
                <w:kern w:val="2"/>
              </w:rPr>
              <w:t xml:space="preserve">          resourceBlockAssignment-r11</w:t>
            </w:r>
          </w:p>
        </w:tc>
        <w:tc>
          <w:tcPr>
            <w:tcW w:w="2267" w:type="dxa"/>
            <w:tcBorders>
              <w:top w:val="single" w:sz="4" w:space="0" w:color="000000"/>
              <w:left w:val="single" w:sz="4" w:space="0" w:color="000000"/>
              <w:bottom w:val="single" w:sz="4" w:space="0" w:color="000000"/>
              <w:right w:val="single" w:sz="4" w:space="0" w:color="000000"/>
            </w:tcBorders>
          </w:tcPr>
          <w:p w14:paraId="57C8D86B" w14:textId="77777777" w:rsidR="005134CC" w:rsidRPr="0088193B" w:rsidRDefault="001715D2" w:rsidP="005134CC">
            <w:pPr>
              <w:pStyle w:val="TAL"/>
              <w:rPr>
                <w:kern w:val="2"/>
              </w:rPr>
            </w:pPr>
            <w:r w:rsidRPr="0088193B">
              <w:t>11100100101110110011001101100</w:t>
            </w:r>
          </w:p>
        </w:tc>
        <w:tc>
          <w:tcPr>
            <w:tcW w:w="1700" w:type="dxa"/>
            <w:tcBorders>
              <w:top w:val="single" w:sz="4" w:space="0" w:color="000000"/>
              <w:left w:val="single" w:sz="4" w:space="0" w:color="000000"/>
              <w:bottom w:val="single" w:sz="4" w:space="0" w:color="000000"/>
              <w:right w:val="single" w:sz="4" w:space="0" w:color="000000"/>
            </w:tcBorders>
          </w:tcPr>
          <w:p w14:paraId="4F236CEB"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1D1655D4" w14:textId="77777777" w:rsidR="005134CC" w:rsidRPr="0088193B" w:rsidRDefault="005134CC" w:rsidP="005134CC">
            <w:pPr>
              <w:pStyle w:val="TAL"/>
              <w:rPr>
                <w:kern w:val="2"/>
              </w:rPr>
            </w:pPr>
          </w:p>
        </w:tc>
      </w:tr>
      <w:tr w:rsidR="005134CC" w:rsidRPr="0088193B" w14:paraId="11228407"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56439BB3" w14:textId="77777777" w:rsidR="005134CC" w:rsidRPr="0088193B" w:rsidRDefault="005134CC" w:rsidP="005134CC">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B8F4F8"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249AD138"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2592663" w14:textId="77777777" w:rsidR="005134CC" w:rsidRPr="0088193B" w:rsidRDefault="005134CC" w:rsidP="005134CC">
            <w:pPr>
              <w:pStyle w:val="TAL"/>
              <w:rPr>
                <w:kern w:val="2"/>
              </w:rPr>
            </w:pPr>
          </w:p>
        </w:tc>
      </w:tr>
      <w:tr w:rsidR="005134CC" w:rsidRPr="0088193B" w14:paraId="57D965F3"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742FAEC5" w14:textId="77777777" w:rsidR="005134CC" w:rsidRPr="0088193B" w:rsidRDefault="005134CC" w:rsidP="005134CC">
            <w:pPr>
              <w:pStyle w:val="TAL"/>
              <w:rPr>
                <w:kern w:val="2"/>
              </w:rPr>
            </w:pPr>
            <w:r w:rsidRPr="0088193B">
              <w:rPr>
                <w:kern w:val="2"/>
              </w:rPr>
              <w:t xml:space="preserve">        dmrs-ScramblingSequenceInt-r11[1]</w:t>
            </w:r>
          </w:p>
        </w:tc>
        <w:tc>
          <w:tcPr>
            <w:tcW w:w="2267" w:type="dxa"/>
            <w:tcBorders>
              <w:top w:val="single" w:sz="4" w:space="0" w:color="000000"/>
              <w:left w:val="single" w:sz="4" w:space="0" w:color="000000"/>
              <w:bottom w:val="single" w:sz="4" w:space="0" w:color="000000"/>
              <w:right w:val="single" w:sz="4" w:space="0" w:color="000000"/>
            </w:tcBorders>
          </w:tcPr>
          <w:p w14:paraId="6450BE8A" w14:textId="77777777" w:rsidR="005134CC" w:rsidRPr="0088193B" w:rsidRDefault="001715D2" w:rsidP="005134CC">
            <w:pPr>
              <w:pStyle w:val="TAL"/>
              <w:rPr>
                <w:kern w:val="2"/>
              </w:rPr>
            </w:pPr>
            <w:r w:rsidRPr="0088193B">
              <w:rPr>
                <w:kern w:val="2"/>
              </w:rPr>
              <w:t>0</w:t>
            </w:r>
          </w:p>
        </w:tc>
        <w:tc>
          <w:tcPr>
            <w:tcW w:w="1700" w:type="dxa"/>
            <w:tcBorders>
              <w:top w:val="single" w:sz="4" w:space="0" w:color="000000"/>
              <w:left w:val="single" w:sz="4" w:space="0" w:color="000000"/>
              <w:bottom w:val="single" w:sz="4" w:space="0" w:color="000000"/>
              <w:right w:val="single" w:sz="4" w:space="0" w:color="000000"/>
            </w:tcBorders>
          </w:tcPr>
          <w:p w14:paraId="08AAA175"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1500B982" w14:textId="77777777" w:rsidR="005134CC" w:rsidRPr="0088193B" w:rsidRDefault="005134CC" w:rsidP="005134CC">
            <w:pPr>
              <w:pStyle w:val="TAL"/>
              <w:rPr>
                <w:kern w:val="2"/>
              </w:rPr>
            </w:pPr>
          </w:p>
        </w:tc>
      </w:tr>
      <w:tr w:rsidR="005134CC" w:rsidRPr="0088193B" w14:paraId="4B2949D7"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4A28FE2F" w14:textId="77777777" w:rsidR="005134CC" w:rsidRPr="0088193B" w:rsidRDefault="005134CC" w:rsidP="005134CC">
            <w:pPr>
              <w:pStyle w:val="TAL"/>
              <w:rPr>
                <w:kern w:val="2"/>
              </w:rPr>
            </w:pPr>
            <w:r w:rsidRPr="0088193B">
              <w:rPr>
                <w:kern w:val="2"/>
              </w:rPr>
              <w:t xml:space="preserve">        pucch-ResourceStartOffset-r11[1]</w:t>
            </w:r>
          </w:p>
        </w:tc>
        <w:tc>
          <w:tcPr>
            <w:tcW w:w="2267" w:type="dxa"/>
            <w:tcBorders>
              <w:top w:val="single" w:sz="4" w:space="0" w:color="000000"/>
              <w:left w:val="single" w:sz="4" w:space="0" w:color="000000"/>
              <w:bottom w:val="single" w:sz="4" w:space="0" w:color="000000"/>
              <w:right w:val="single" w:sz="4" w:space="0" w:color="000000"/>
            </w:tcBorders>
          </w:tcPr>
          <w:p w14:paraId="21AC21ED" w14:textId="77777777" w:rsidR="005134CC" w:rsidRPr="0088193B" w:rsidRDefault="001715D2" w:rsidP="005134CC">
            <w:pPr>
              <w:pStyle w:val="TAL"/>
              <w:rPr>
                <w:kern w:val="2"/>
              </w:rPr>
            </w:pPr>
            <w:r w:rsidRPr="0088193B">
              <w:rPr>
                <w:kern w:val="2"/>
              </w:rPr>
              <w:t>0</w:t>
            </w:r>
          </w:p>
        </w:tc>
        <w:tc>
          <w:tcPr>
            <w:tcW w:w="1700" w:type="dxa"/>
            <w:tcBorders>
              <w:top w:val="single" w:sz="4" w:space="0" w:color="000000"/>
              <w:left w:val="single" w:sz="4" w:space="0" w:color="000000"/>
              <w:bottom w:val="single" w:sz="4" w:space="0" w:color="000000"/>
              <w:right w:val="single" w:sz="4" w:space="0" w:color="000000"/>
            </w:tcBorders>
          </w:tcPr>
          <w:p w14:paraId="639E3432"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47455DB8" w14:textId="77777777" w:rsidR="005134CC" w:rsidRPr="0088193B" w:rsidRDefault="005134CC" w:rsidP="005134CC">
            <w:pPr>
              <w:pStyle w:val="TAL"/>
              <w:rPr>
                <w:kern w:val="2"/>
              </w:rPr>
            </w:pPr>
          </w:p>
        </w:tc>
      </w:tr>
      <w:tr w:rsidR="005134CC" w:rsidRPr="0088193B" w14:paraId="355579DA"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0A028976" w14:textId="77777777" w:rsidR="005134CC" w:rsidRPr="0088193B" w:rsidRDefault="005134CC" w:rsidP="005134CC">
            <w:pPr>
              <w:pStyle w:val="TAL"/>
              <w:rPr>
                <w:kern w:val="2"/>
              </w:rPr>
            </w:pPr>
            <w:r w:rsidRPr="0088193B">
              <w:rPr>
                <w:kern w:val="2"/>
              </w:rPr>
              <w:t xml:space="preserve">        re-MappingQCL-ConfigListId-r11[1]</w:t>
            </w:r>
          </w:p>
        </w:tc>
        <w:tc>
          <w:tcPr>
            <w:tcW w:w="2267" w:type="dxa"/>
            <w:tcBorders>
              <w:top w:val="single" w:sz="4" w:space="0" w:color="000000"/>
              <w:left w:val="single" w:sz="4" w:space="0" w:color="000000"/>
              <w:bottom w:val="single" w:sz="4" w:space="0" w:color="000000"/>
              <w:right w:val="single" w:sz="4" w:space="0" w:color="000000"/>
            </w:tcBorders>
          </w:tcPr>
          <w:p w14:paraId="1E602ADE" w14:textId="77777777" w:rsidR="005134CC" w:rsidRPr="0088193B" w:rsidRDefault="005134CC" w:rsidP="005134CC">
            <w:pPr>
              <w:pStyle w:val="TAL"/>
              <w:rPr>
                <w:kern w:val="2"/>
                <w:lang w:eastAsia="zh-CN"/>
              </w:rPr>
            </w:pPr>
            <w:r w:rsidRPr="0088193B">
              <w:rPr>
                <w:kern w:val="2"/>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Pr>
          <w:p w14:paraId="6A59468F"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7DF4D9D3" w14:textId="77777777" w:rsidR="005134CC" w:rsidRPr="0088193B" w:rsidRDefault="005134CC" w:rsidP="005134CC">
            <w:pPr>
              <w:pStyle w:val="TAL"/>
              <w:rPr>
                <w:kern w:val="2"/>
              </w:rPr>
            </w:pPr>
          </w:p>
        </w:tc>
      </w:tr>
      <w:tr w:rsidR="005134CC" w:rsidRPr="0088193B" w14:paraId="7EFFAA81"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2B305FF6" w14:textId="77777777" w:rsidR="005134CC" w:rsidRPr="0088193B" w:rsidRDefault="005134CC" w:rsidP="005134CC">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9DE29F2"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5AFC10FD"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13249F4B" w14:textId="77777777" w:rsidR="005134CC" w:rsidRPr="0088193B" w:rsidRDefault="005134CC" w:rsidP="005134CC">
            <w:pPr>
              <w:pStyle w:val="TAL"/>
              <w:rPr>
                <w:kern w:val="2"/>
              </w:rPr>
            </w:pPr>
          </w:p>
        </w:tc>
      </w:tr>
      <w:tr w:rsidR="005134CC" w:rsidRPr="0088193B" w14:paraId="12F95DFD"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313D01CA" w14:textId="77777777" w:rsidR="005134CC" w:rsidRPr="0088193B" w:rsidRDefault="005134CC" w:rsidP="005134CC">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7A5DA8"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4D679D25"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1B04673D" w14:textId="77777777" w:rsidR="005134CC" w:rsidRPr="0088193B" w:rsidRDefault="005134CC" w:rsidP="005134CC">
            <w:pPr>
              <w:pStyle w:val="TAL"/>
              <w:rPr>
                <w:kern w:val="2"/>
              </w:rPr>
            </w:pPr>
          </w:p>
        </w:tc>
      </w:tr>
      <w:tr w:rsidR="005134CC" w:rsidRPr="0088193B" w14:paraId="62A5BEC2"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039769B0" w14:textId="77777777" w:rsidR="005134CC" w:rsidRPr="0088193B" w:rsidRDefault="005134CC" w:rsidP="005134CC">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2BE2FF2"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35423ACB"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48D65C75" w14:textId="77777777" w:rsidR="005134CC" w:rsidRPr="0088193B" w:rsidRDefault="005134CC" w:rsidP="005134CC">
            <w:pPr>
              <w:pStyle w:val="TAL"/>
              <w:rPr>
                <w:kern w:val="2"/>
              </w:rPr>
            </w:pPr>
          </w:p>
        </w:tc>
      </w:tr>
      <w:tr w:rsidR="005134CC" w:rsidRPr="0088193B" w14:paraId="391E3FEF" w14:textId="77777777" w:rsidTr="005134CC">
        <w:tc>
          <w:tcPr>
            <w:tcW w:w="4535" w:type="dxa"/>
            <w:tcBorders>
              <w:top w:val="single" w:sz="4" w:space="0" w:color="000000"/>
              <w:left w:val="single" w:sz="4" w:space="0" w:color="000000"/>
              <w:bottom w:val="single" w:sz="4" w:space="0" w:color="000000"/>
              <w:right w:val="single" w:sz="4" w:space="0" w:color="000000"/>
            </w:tcBorders>
          </w:tcPr>
          <w:p w14:paraId="0B93F28B" w14:textId="77777777" w:rsidR="005134CC" w:rsidRPr="0088193B" w:rsidRDefault="005134CC" w:rsidP="005134CC">
            <w:pPr>
              <w:pStyle w:val="TAL"/>
              <w:rPr>
                <w:kern w:val="2"/>
              </w:rPr>
            </w:pPr>
            <w:r w:rsidRPr="0088193B">
              <w:rPr>
                <w:kern w:val="2"/>
              </w:rPr>
              <w:t>}</w:t>
            </w:r>
          </w:p>
        </w:tc>
        <w:tc>
          <w:tcPr>
            <w:tcW w:w="2267" w:type="dxa"/>
            <w:tcBorders>
              <w:top w:val="single" w:sz="4" w:space="0" w:color="000000"/>
              <w:left w:val="single" w:sz="4" w:space="0" w:color="000000"/>
              <w:bottom w:val="single" w:sz="4" w:space="0" w:color="000000"/>
              <w:right w:val="single" w:sz="4" w:space="0" w:color="000000"/>
            </w:tcBorders>
          </w:tcPr>
          <w:p w14:paraId="45CC7EB6" w14:textId="77777777" w:rsidR="005134CC" w:rsidRPr="0088193B" w:rsidRDefault="005134CC" w:rsidP="005134CC">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5125D925" w14:textId="77777777" w:rsidR="005134CC" w:rsidRPr="0088193B" w:rsidRDefault="005134CC" w:rsidP="005134CC">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34082FCB" w14:textId="77777777" w:rsidR="005134CC" w:rsidRPr="0088193B" w:rsidRDefault="005134CC" w:rsidP="005134CC">
            <w:pPr>
              <w:pStyle w:val="TAL"/>
              <w:rPr>
                <w:kern w:val="2"/>
              </w:rPr>
            </w:pPr>
          </w:p>
        </w:tc>
      </w:tr>
    </w:tbl>
    <w:p w14:paraId="58878EB6" w14:textId="77777777" w:rsidR="005134CC" w:rsidRPr="0088193B" w:rsidRDefault="005134CC" w:rsidP="005134CC">
      <w:pPr>
        <w:rPr>
          <w:lang w:eastAsia="zh-CN"/>
        </w:rPr>
      </w:pPr>
    </w:p>
    <w:p w14:paraId="637AC29E" w14:textId="77777777" w:rsidR="005134CC" w:rsidRPr="0088193B" w:rsidRDefault="005134CC" w:rsidP="005134CC">
      <w:pPr>
        <w:pStyle w:val="TH"/>
        <w:rPr>
          <w:lang w:eastAsia="zh-CN"/>
        </w:rPr>
      </w:pPr>
      <w:r w:rsidRPr="0088193B">
        <w:t>Table 7.1.3.14.3.3-</w:t>
      </w:r>
      <w:r w:rsidRPr="0088193B">
        <w:rPr>
          <w:lang w:eastAsia="zh-CN"/>
        </w:rPr>
        <w:t>4</w:t>
      </w:r>
      <w:r w:rsidRPr="0088193B">
        <w:t xml:space="preserve">: </w:t>
      </w:r>
      <w:r w:rsidR="001715D2" w:rsidRPr="0088193B">
        <w:t>Void</w:t>
      </w:r>
    </w:p>
    <w:p w14:paraId="778913D1" w14:textId="77777777" w:rsidR="00A734BB" w:rsidRPr="0088193B" w:rsidRDefault="00A734BB" w:rsidP="00A734BB">
      <w:pPr>
        <w:pStyle w:val="Heading4"/>
        <w:rPr>
          <w:lang w:eastAsia="zh-CN"/>
        </w:rPr>
      </w:pPr>
      <w:r w:rsidRPr="0088193B">
        <w:t>7.1.3.15</w:t>
      </w:r>
      <w:r w:rsidRPr="0088193B">
        <w:tab/>
        <w:t>Correct handling of DL assignment / Semi-persistent case</w:t>
      </w:r>
      <w:r w:rsidRPr="0088193B">
        <w:rPr>
          <w:lang w:eastAsia="zh-CN"/>
        </w:rPr>
        <w:t xml:space="preserve"> / EPDCCH</w:t>
      </w:r>
    </w:p>
    <w:p w14:paraId="60CA32C2" w14:textId="77777777" w:rsidR="00A734BB" w:rsidRPr="0088193B" w:rsidRDefault="00A734BB" w:rsidP="00A734BB">
      <w:pPr>
        <w:pStyle w:val="H6"/>
      </w:pPr>
      <w:r w:rsidRPr="0088193B">
        <w:t>7.1.3.15.1</w:t>
      </w:r>
      <w:r w:rsidRPr="0088193B">
        <w:tab/>
        <w:t>Test Purpose (TP)</w:t>
      </w:r>
    </w:p>
    <w:p w14:paraId="480A23CD" w14:textId="77777777" w:rsidR="00A734BB" w:rsidRPr="0088193B" w:rsidRDefault="00A734BB" w:rsidP="00A734BB">
      <w:pPr>
        <w:pStyle w:val="H6"/>
      </w:pPr>
      <w:r w:rsidRPr="0088193B">
        <w:t>(1)</w:t>
      </w:r>
    </w:p>
    <w:p w14:paraId="480C5BD2"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w:t>
      </w:r>
      <w:r w:rsidR="00F37782" w:rsidRPr="0088193B">
        <w:rPr>
          <w:noProof w:val="0"/>
        </w:rPr>
        <w:t xml:space="preserve">SPS </w:t>
      </w:r>
      <w:r w:rsidRPr="0088193B">
        <w:rPr>
          <w:noProof w:val="0"/>
        </w:rPr>
        <w:t xml:space="preserve">Configuration in </w:t>
      </w:r>
      <w:r w:rsidRPr="0088193B">
        <w:rPr>
          <w:noProof w:val="0"/>
          <w:lang w:eastAsia="zh-CN"/>
        </w:rPr>
        <w:t>D</w:t>
      </w:r>
      <w:r w:rsidRPr="0088193B">
        <w:rPr>
          <w:noProof w:val="0"/>
        </w:rPr>
        <w:t>L is enabled</w:t>
      </w:r>
      <w:r w:rsidRPr="0088193B">
        <w:rPr>
          <w:noProof w:val="0"/>
          <w:lang w:eastAsia="zh-CN"/>
        </w:rPr>
        <w:t xml:space="preserve"> and EPDCCH in localized transmission mode</w:t>
      </w:r>
      <w:r w:rsidRPr="0088193B">
        <w:rPr>
          <w:noProof w:val="0"/>
        </w:rPr>
        <w:t xml:space="preserve"> }</w:t>
      </w:r>
    </w:p>
    <w:p w14:paraId="1D2B53CB"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223A57AF"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addressed to its stored SPS-CRNTI in SF-Num y </w:t>
      </w:r>
      <w:r w:rsidRPr="0088193B">
        <w:rPr>
          <w:b/>
          <w:noProof w:val="0"/>
        </w:rPr>
        <w:t>and</w:t>
      </w:r>
      <w:r w:rsidRPr="0088193B">
        <w:rPr>
          <w:noProof w:val="0"/>
        </w:rPr>
        <w:t xml:space="preserve"> with NDI set as 0 }</w:t>
      </w:r>
    </w:p>
    <w:p w14:paraId="33428C3F"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starts receiving DL MAC PDU in SF-Nums y+n*[semiPersistSchedIntervalDL] where ‘n’ is positive integer starting at zero </w:t>
      </w:r>
      <w:r w:rsidRPr="0088193B">
        <w:rPr>
          <w:noProof w:val="0"/>
          <w:lang w:eastAsia="zh-CN"/>
        </w:rPr>
        <w:t xml:space="preserve"> </w:t>
      </w:r>
      <w:r w:rsidRPr="0088193B">
        <w:rPr>
          <w:noProof w:val="0"/>
        </w:rPr>
        <w:t>}</w:t>
      </w:r>
    </w:p>
    <w:p w14:paraId="1B0B2528" w14:textId="77777777" w:rsidR="00A734BB" w:rsidRPr="0088193B" w:rsidRDefault="00A734BB" w:rsidP="00A734BB">
      <w:pPr>
        <w:pStyle w:val="PL"/>
        <w:rPr>
          <w:noProof w:val="0"/>
        </w:rPr>
      </w:pPr>
      <w:r w:rsidRPr="0088193B">
        <w:rPr>
          <w:noProof w:val="0"/>
        </w:rPr>
        <w:t xml:space="preserve">            }</w:t>
      </w:r>
    </w:p>
    <w:p w14:paraId="159D21F6" w14:textId="77777777" w:rsidR="00A734BB" w:rsidRPr="0088193B" w:rsidRDefault="00A734BB" w:rsidP="00A734BB">
      <w:pPr>
        <w:pStyle w:val="PL"/>
        <w:rPr>
          <w:noProof w:val="0"/>
        </w:rPr>
      </w:pPr>
    </w:p>
    <w:p w14:paraId="482C9735" w14:textId="77777777" w:rsidR="00A734BB" w:rsidRPr="0088193B" w:rsidRDefault="00A734BB" w:rsidP="00A734BB">
      <w:pPr>
        <w:pStyle w:val="H6"/>
      </w:pPr>
      <w:r w:rsidRPr="0088193B">
        <w:t>(2)</w:t>
      </w:r>
    </w:p>
    <w:p w14:paraId="71B1B8F9"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y+n*[semiPersistSchedIntervalDL] </w:t>
      </w:r>
      <w:r w:rsidRPr="0088193B">
        <w:rPr>
          <w:noProof w:val="0"/>
          <w:lang w:eastAsia="zh-CN"/>
        </w:rPr>
        <w:t>and EPDCCH in localized transmission mode</w:t>
      </w:r>
      <w:r w:rsidRPr="0088193B">
        <w:rPr>
          <w:noProof w:val="0"/>
        </w:rPr>
        <w:t xml:space="preserve"> }</w:t>
      </w:r>
    </w:p>
    <w:p w14:paraId="4A1217CD"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3327EA51"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addressed to its SPS-CRNTI in SF-Num p </w:t>
      </w:r>
      <w:r w:rsidRPr="0088193B">
        <w:rPr>
          <w:b/>
          <w:noProof w:val="0"/>
        </w:rPr>
        <w:t>and</w:t>
      </w:r>
      <w:r w:rsidRPr="0088193B">
        <w:rPr>
          <w:noProof w:val="0"/>
        </w:rPr>
        <w:t xml:space="preserve"> with NDI set as 0, where p!= y+n*[semiPersistSchedIntervalDL] }</w:t>
      </w:r>
    </w:p>
    <w:p w14:paraId="1D54ECE9"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starts receiving DL MAC PDU in SF-Nums p+n*[semiPersistSchedIntervalDL] </w:t>
      </w:r>
      <w:r w:rsidRPr="0088193B">
        <w:rPr>
          <w:b/>
          <w:noProof w:val="0"/>
        </w:rPr>
        <w:t>and</w:t>
      </w:r>
      <w:r w:rsidRPr="0088193B">
        <w:rPr>
          <w:noProof w:val="0"/>
        </w:rPr>
        <w:t xml:space="preserve"> stops receiving DL MAC PDU at SF-Nums y+n*[semiPersistSchedIntervalDL]where ‘n’ is positive integer starting at zero }</w:t>
      </w:r>
    </w:p>
    <w:p w14:paraId="5E11650F" w14:textId="77777777" w:rsidR="00A734BB" w:rsidRPr="0088193B" w:rsidRDefault="00A734BB" w:rsidP="00A734BB">
      <w:pPr>
        <w:pStyle w:val="PL"/>
        <w:rPr>
          <w:noProof w:val="0"/>
          <w:lang w:eastAsia="zh-CN"/>
        </w:rPr>
      </w:pPr>
      <w:r w:rsidRPr="0088193B">
        <w:rPr>
          <w:noProof w:val="0"/>
          <w:lang w:eastAsia="zh-CN"/>
        </w:rPr>
        <w:t xml:space="preserve">            }</w:t>
      </w:r>
    </w:p>
    <w:p w14:paraId="5C5ED60D" w14:textId="77777777" w:rsidR="00A734BB" w:rsidRPr="0088193B" w:rsidRDefault="00A734BB" w:rsidP="00A734BB">
      <w:pPr>
        <w:pStyle w:val="PL"/>
        <w:rPr>
          <w:noProof w:val="0"/>
          <w:lang w:eastAsia="zh-CN"/>
        </w:rPr>
      </w:pPr>
    </w:p>
    <w:p w14:paraId="3D469640" w14:textId="77777777" w:rsidR="00A734BB" w:rsidRPr="0088193B" w:rsidRDefault="00A734BB" w:rsidP="00A734BB">
      <w:pPr>
        <w:pStyle w:val="H6"/>
      </w:pPr>
      <w:r w:rsidRPr="0088193B">
        <w:t>(3)</w:t>
      </w:r>
    </w:p>
    <w:p w14:paraId="57FEF3CF"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p+n*[semiPersistSchedIntervalDL]</w:t>
      </w:r>
      <w:r w:rsidRPr="0088193B">
        <w:rPr>
          <w:noProof w:val="0"/>
          <w:lang w:eastAsia="zh-CN"/>
        </w:rPr>
        <w:t xml:space="preserve"> and EPDCCH in localized transmission mode</w:t>
      </w:r>
      <w:r w:rsidRPr="0088193B">
        <w:rPr>
          <w:noProof w:val="0"/>
        </w:rPr>
        <w:t xml:space="preserve"> }</w:t>
      </w:r>
    </w:p>
    <w:p w14:paraId="6ADC2EE1"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1BFF500C"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for retransmission] addressed to its SPS-CRNTI in SF-Num z </w:t>
      </w:r>
      <w:r w:rsidRPr="0088193B">
        <w:rPr>
          <w:b/>
          <w:noProof w:val="0"/>
        </w:rPr>
        <w:t>and</w:t>
      </w:r>
      <w:r w:rsidRPr="0088193B">
        <w:rPr>
          <w:noProof w:val="0"/>
        </w:rPr>
        <w:t xml:space="preserve"> with NDI set as 1, where z!= p+n*[semiPersistSchedIntervalDL] }</w:t>
      </w:r>
    </w:p>
    <w:p w14:paraId="2CAE9BD3"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SF-Num z as per the new grant for SPS-CRNTI }</w:t>
      </w:r>
    </w:p>
    <w:p w14:paraId="419CC1B9" w14:textId="77777777" w:rsidR="00A734BB" w:rsidRPr="0088193B" w:rsidRDefault="00A734BB" w:rsidP="00A734BB">
      <w:pPr>
        <w:pStyle w:val="PL"/>
        <w:rPr>
          <w:noProof w:val="0"/>
          <w:lang w:eastAsia="zh-CN"/>
        </w:rPr>
      </w:pPr>
      <w:r w:rsidRPr="0088193B">
        <w:rPr>
          <w:noProof w:val="0"/>
          <w:lang w:eastAsia="zh-CN"/>
        </w:rPr>
        <w:t xml:space="preserve">            }</w:t>
      </w:r>
    </w:p>
    <w:p w14:paraId="35C0A868" w14:textId="77777777" w:rsidR="00A734BB" w:rsidRPr="0088193B" w:rsidRDefault="00A734BB" w:rsidP="00A734BB">
      <w:pPr>
        <w:pStyle w:val="PL"/>
        <w:rPr>
          <w:noProof w:val="0"/>
        </w:rPr>
      </w:pPr>
    </w:p>
    <w:p w14:paraId="3B095B39" w14:textId="77777777" w:rsidR="00A734BB" w:rsidRPr="0088193B" w:rsidRDefault="00A734BB" w:rsidP="00A734BB">
      <w:pPr>
        <w:pStyle w:val="H6"/>
      </w:pPr>
      <w:r w:rsidRPr="0088193B">
        <w:t>(4)</w:t>
      </w:r>
    </w:p>
    <w:p w14:paraId="70FD7172"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y+n*[semiPersistSchedIntervalDL] </w:t>
      </w:r>
      <w:r w:rsidRPr="0088193B">
        <w:rPr>
          <w:noProof w:val="0"/>
          <w:lang w:eastAsia="zh-CN"/>
        </w:rPr>
        <w:t>and EPDCCH in localized transmission mode</w:t>
      </w:r>
      <w:r w:rsidRPr="0088193B">
        <w:rPr>
          <w:noProof w:val="0"/>
        </w:rPr>
        <w:t xml:space="preserve"> }</w:t>
      </w:r>
    </w:p>
    <w:p w14:paraId="45F61727"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0CE30D03"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DL assignment addressed to its CRNTI in SF-Num p, such that p!= y+n*[semiPersistSchedIntervalDL] }</w:t>
      </w:r>
    </w:p>
    <w:p w14:paraId="7D76D765"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SF-Num p as per assignment addressed to its C-RNTI }</w:t>
      </w:r>
    </w:p>
    <w:p w14:paraId="53323D71" w14:textId="77777777" w:rsidR="00A734BB" w:rsidRPr="0088193B" w:rsidRDefault="00A734BB" w:rsidP="00A734BB">
      <w:pPr>
        <w:pStyle w:val="PL"/>
        <w:rPr>
          <w:noProof w:val="0"/>
          <w:lang w:eastAsia="zh-CN"/>
        </w:rPr>
      </w:pPr>
      <w:r w:rsidRPr="0088193B">
        <w:rPr>
          <w:noProof w:val="0"/>
          <w:lang w:eastAsia="zh-CN"/>
        </w:rPr>
        <w:t xml:space="preserve">            }</w:t>
      </w:r>
    </w:p>
    <w:p w14:paraId="496C0CB7" w14:textId="77777777" w:rsidR="00A734BB" w:rsidRPr="0088193B" w:rsidRDefault="00A734BB" w:rsidP="00A734BB">
      <w:pPr>
        <w:pStyle w:val="PL"/>
        <w:rPr>
          <w:noProof w:val="0"/>
        </w:rPr>
      </w:pPr>
    </w:p>
    <w:p w14:paraId="51309B33" w14:textId="77777777" w:rsidR="00A734BB" w:rsidRPr="0088193B" w:rsidRDefault="00A734BB" w:rsidP="00A734BB">
      <w:pPr>
        <w:pStyle w:val="H6"/>
      </w:pPr>
      <w:r w:rsidRPr="0088193B">
        <w:t>(5)</w:t>
      </w:r>
    </w:p>
    <w:p w14:paraId="50BEE1BF"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grant to receive MAC PDU at SF-Num z+n*[semiPersistSchedIntervalDL] </w:t>
      </w:r>
      <w:r w:rsidRPr="0088193B">
        <w:rPr>
          <w:noProof w:val="0"/>
          <w:lang w:eastAsia="zh-CN"/>
        </w:rPr>
        <w:t xml:space="preserve">and EPDCCH in localized transmission mode </w:t>
      </w:r>
      <w:r w:rsidRPr="0088193B">
        <w:rPr>
          <w:noProof w:val="0"/>
        </w:rPr>
        <w:t>}</w:t>
      </w:r>
    </w:p>
    <w:p w14:paraId="45E73DA5"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5334B3F0"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RRCConnectionReconfiguration including </w:t>
      </w:r>
      <w:r w:rsidR="00F37782" w:rsidRPr="0088193B">
        <w:rPr>
          <w:noProof w:val="0"/>
        </w:rPr>
        <w:t xml:space="preserve">SPS </w:t>
      </w:r>
      <w:r w:rsidRPr="0088193B">
        <w:rPr>
          <w:noProof w:val="0"/>
        </w:rPr>
        <w:t xml:space="preserve">Configuration with sps-ConfigDL set as ‘disable’ </w:t>
      </w:r>
      <w:r w:rsidRPr="0088193B">
        <w:rPr>
          <w:b/>
          <w:noProof w:val="0"/>
        </w:rPr>
        <w:t>and</w:t>
      </w:r>
      <w:r w:rsidRPr="0088193B">
        <w:rPr>
          <w:noProof w:val="0"/>
        </w:rPr>
        <w:t xml:space="preserve"> hence resulting in DL SPS grant deactivation }</w:t>
      </w:r>
    </w:p>
    <w:p w14:paraId="27E7E597"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deletes the stored </w:t>
      </w:r>
      <w:r w:rsidR="00F37782" w:rsidRPr="0088193B">
        <w:rPr>
          <w:noProof w:val="0"/>
        </w:rPr>
        <w:t xml:space="preserve">SPS </w:t>
      </w:r>
      <w:r w:rsidRPr="0088193B">
        <w:rPr>
          <w:noProof w:val="0"/>
        </w:rPr>
        <w:t xml:space="preserve">Configuration DL parameters </w:t>
      </w:r>
      <w:r w:rsidRPr="0088193B">
        <w:rPr>
          <w:b/>
          <w:noProof w:val="0"/>
        </w:rPr>
        <w:t>and</w:t>
      </w:r>
      <w:r w:rsidRPr="0088193B">
        <w:rPr>
          <w:noProof w:val="0"/>
        </w:rPr>
        <w:t xml:space="preserve"> stops receiving DL MAC PDU’s as per stored SPS assignment in SF-Num z+n*[semiPersistSchedIntervalDL] }</w:t>
      </w:r>
    </w:p>
    <w:p w14:paraId="065F9ED0" w14:textId="77777777" w:rsidR="00A734BB" w:rsidRPr="0088193B" w:rsidRDefault="00A734BB" w:rsidP="00A734BB">
      <w:pPr>
        <w:pStyle w:val="PL"/>
        <w:rPr>
          <w:noProof w:val="0"/>
        </w:rPr>
      </w:pPr>
      <w:r w:rsidRPr="0088193B">
        <w:rPr>
          <w:noProof w:val="0"/>
        </w:rPr>
        <w:t xml:space="preserve">            }</w:t>
      </w:r>
    </w:p>
    <w:p w14:paraId="1D5C3395" w14:textId="77777777" w:rsidR="00A734BB" w:rsidRPr="0088193B" w:rsidRDefault="00A734BB" w:rsidP="00A734BB">
      <w:pPr>
        <w:pStyle w:val="PL"/>
        <w:rPr>
          <w:noProof w:val="0"/>
        </w:rPr>
      </w:pPr>
    </w:p>
    <w:p w14:paraId="7533A06F" w14:textId="77777777" w:rsidR="00A734BB" w:rsidRPr="0088193B" w:rsidRDefault="00A734BB" w:rsidP="00A734BB">
      <w:pPr>
        <w:pStyle w:val="H6"/>
      </w:pPr>
      <w:r w:rsidRPr="0088193B">
        <w:t>(6)</w:t>
      </w:r>
    </w:p>
    <w:p w14:paraId="589EC333"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z+n*[semiPersistSchedIntervalDL]</w:t>
      </w:r>
      <w:r w:rsidRPr="0088193B">
        <w:rPr>
          <w:noProof w:val="0"/>
          <w:lang w:eastAsia="zh-CN"/>
        </w:rPr>
        <w:t xml:space="preserve"> and EPDCCH in localized transmission mode</w:t>
      </w:r>
      <w:r w:rsidRPr="0088193B">
        <w:rPr>
          <w:noProof w:val="0"/>
        </w:rPr>
        <w:t xml:space="preserve"> }</w:t>
      </w:r>
    </w:p>
    <w:p w14:paraId="5DB3658D"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464BACE3"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UE receives a </w:t>
      </w:r>
      <w:r w:rsidRPr="0088193B">
        <w:rPr>
          <w:noProof w:val="0"/>
          <w:lang w:eastAsia="zh-CN"/>
        </w:rPr>
        <w:t>E</w:t>
      </w:r>
      <w:r w:rsidRPr="0088193B">
        <w:rPr>
          <w:noProof w:val="0"/>
        </w:rPr>
        <w:t>PDCCH [for DL SPS explicit release according to Table 9.2</w:t>
      </w:r>
      <w:smartTag w:uri="urn:schemas-microsoft-com:office:smarttags" w:element="PersonName">
        <w:smartTagPr>
          <w:attr w:name="UnitName" w:val="a"/>
          <w:attr w:name="SourceValue" w:val="1"/>
          <w:attr w:name="HasSpace" w:val="False"/>
          <w:attr w:name="Negative" w:val="True"/>
          <w:attr w:name="NumberType" w:val="1"/>
          <w:attr w:name="TCSC" w:val="0"/>
        </w:smartTagPr>
        <w:r w:rsidRPr="0088193B">
          <w:rPr>
            <w:noProof w:val="0"/>
          </w:rPr>
          <w:t>-1A</w:t>
        </w:r>
      </w:smartTag>
      <w:r w:rsidRPr="0088193B">
        <w:rPr>
          <w:noProof w:val="0"/>
        </w:rPr>
        <w:t xml:space="preserve"> in TS 36.213] addressed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in SF-Num p and with NDI set as 0, where p!= z+n*[semiPersistSchedIntervalDL] }</w:t>
      </w:r>
    </w:p>
    <w:p w14:paraId="6034520F"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sends </w:t>
      </w:r>
      <w:r w:rsidRPr="0088193B">
        <w:rPr>
          <w:noProof w:val="0"/>
          <w:lang w:eastAsia="zh-CN"/>
        </w:rPr>
        <w:t xml:space="preserve">an </w:t>
      </w:r>
      <w:r w:rsidRPr="0088193B">
        <w:rPr>
          <w:noProof w:val="0"/>
        </w:rPr>
        <w:t>ACK to SS</w:t>
      </w:r>
      <w:r w:rsidRPr="0088193B">
        <w:rPr>
          <w:noProof w:val="0"/>
          <w:lang w:eastAsia="zh-CN"/>
        </w:rPr>
        <w:t xml:space="preserve"> </w:t>
      </w:r>
      <w:r w:rsidRPr="0088193B">
        <w:rPr>
          <w:b/>
          <w:noProof w:val="0"/>
          <w:lang w:eastAsia="zh-CN"/>
        </w:rPr>
        <w:t>and</w:t>
      </w:r>
      <w:r w:rsidRPr="0088193B">
        <w:rPr>
          <w:noProof w:val="0"/>
        </w:rPr>
        <w:t xml:space="preserve"> releases the configured SPS assignment </w:t>
      </w:r>
      <w:r w:rsidRPr="0088193B">
        <w:rPr>
          <w:b/>
          <w:noProof w:val="0"/>
        </w:rPr>
        <w:t>and</w:t>
      </w:r>
      <w:r w:rsidRPr="0088193B">
        <w:rPr>
          <w:noProof w:val="0"/>
        </w:rPr>
        <w:t xml:space="preserve"> stops receiving MAC PDU in SF-Num z+n*[semiPersistSchedIntervalDL] as per assignment addressed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w:t>
      </w:r>
    </w:p>
    <w:p w14:paraId="523D023C" w14:textId="77777777" w:rsidR="00A734BB" w:rsidRPr="0088193B" w:rsidRDefault="00A734BB" w:rsidP="00A734BB">
      <w:pPr>
        <w:pStyle w:val="PL"/>
        <w:rPr>
          <w:noProof w:val="0"/>
          <w:lang w:eastAsia="zh-CN"/>
        </w:rPr>
      </w:pPr>
      <w:r w:rsidRPr="0088193B">
        <w:rPr>
          <w:noProof w:val="0"/>
          <w:lang w:eastAsia="zh-CN"/>
        </w:rPr>
        <w:t xml:space="preserve">            }</w:t>
      </w:r>
    </w:p>
    <w:p w14:paraId="098B8A26" w14:textId="77777777" w:rsidR="00A734BB" w:rsidRPr="0088193B" w:rsidRDefault="00A734BB" w:rsidP="00A734BB">
      <w:pPr>
        <w:pStyle w:val="PL"/>
        <w:rPr>
          <w:noProof w:val="0"/>
          <w:lang w:eastAsia="zh-CN"/>
        </w:rPr>
      </w:pPr>
    </w:p>
    <w:p w14:paraId="493F78D2" w14:textId="77777777" w:rsidR="00A734BB" w:rsidRPr="0088193B" w:rsidRDefault="00A734BB" w:rsidP="00A734BB">
      <w:pPr>
        <w:pStyle w:val="H6"/>
      </w:pPr>
      <w:r w:rsidRPr="0088193B">
        <w:t>(</w:t>
      </w:r>
      <w:r w:rsidRPr="0088193B">
        <w:rPr>
          <w:lang w:eastAsia="zh-CN"/>
        </w:rPr>
        <w:t>7</w:t>
      </w:r>
      <w:r w:rsidRPr="0088193B">
        <w:t>)</w:t>
      </w:r>
    </w:p>
    <w:p w14:paraId="230ADFCA"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w:t>
      </w:r>
      <w:r w:rsidR="00F37782" w:rsidRPr="0088193B">
        <w:rPr>
          <w:noProof w:val="0"/>
        </w:rPr>
        <w:t xml:space="preserve">SPS </w:t>
      </w:r>
      <w:r w:rsidRPr="0088193B">
        <w:rPr>
          <w:noProof w:val="0"/>
        </w:rPr>
        <w:t xml:space="preserve">Configuration in </w:t>
      </w:r>
      <w:r w:rsidRPr="0088193B">
        <w:rPr>
          <w:noProof w:val="0"/>
          <w:lang w:eastAsia="zh-CN"/>
        </w:rPr>
        <w:t>D</w:t>
      </w:r>
      <w:r w:rsidRPr="0088193B">
        <w:rPr>
          <w:noProof w:val="0"/>
        </w:rPr>
        <w:t>L is enabled }</w:t>
      </w:r>
    </w:p>
    <w:p w14:paraId="73381781"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49EAA8DF"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 xml:space="preserve">PDCCH is configured with distributed transmission type and </w:t>
      </w:r>
      <w:r w:rsidRPr="0088193B">
        <w:rPr>
          <w:noProof w:val="0"/>
        </w:rPr>
        <w:t xml:space="preserve">UE receives a DL assignment addressed to its stored SPS-CRNTI in SF-Num y </w:t>
      </w:r>
      <w:r w:rsidRPr="0088193B">
        <w:rPr>
          <w:b/>
          <w:noProof w:val="0"/>
        </w:rPr>
        <w:t>and</w:t>
      </w:r>
      <w:r w:rsidRPr="0088193B">
        <w:rPr>
          <w:noProof w:val="0"/>
        </w:rPr>
        <w:t xml:space="preserve"> with NDI set as 0 }</w:t>
      </w:r>
    </w:p>
    <w:p w14:paraId="4A5D5A56"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starts receiving DL MAC PDU in SF-Nums y+n*[semiPersistSchedIntervalDL] where ‘n’ is positive integer starting at zero </w:t>
      </w:r>
      <w:r w:rsidRPr="0088193B">
        <w:rPr>
          <w:noProof w:val="0"/>
          <w:lang w:eastAsia="zh-CN"/>
        </w:rPr>
        <w:t xml:space="preserve"> </w:t>
      </w:r>
      <w:r w:rsidRPr="0088193B">
        <w:rPr>
          <w:noProof w:val="0"/>
        </w:rPr>
        <w:t>}</w:t>
      </w:r>
    </w:p>
    <w:p w14:paraId="7A5F8196" w14:textId="77777777" w:rsidR="00A734BB" w:rsidRPr="0088193B" w:rsidRDefault="00A734BB" w:rsidP="00A734BB">
      <w:pPr>
        <w:pStyle w:val="PL"/>
        <w:rPr>
          <w:noProof w:val="0"/>
        </w:rPr>
      </w:pPr>
      <w:r w:rsidRPr="0088193B">
        <w:rPr>
          <w:noProof w:val="0"/>
        </w:rPr>
        <w:t xml:space="preserve">            }</w:t>
      </w:r>
    </w:p>
    <w:p w14:paraId="3CFB4A5C" w14:textId="77777777" w:rsidR="00A734BB" w:rsidRPr="0088193B" w:rsidRDefault="00A734BB" w:rsidP="00A734BB">
      <w:pPr>
        <w:pStyle w:val="PL"/>
        <w:rPr>
          <w:noProof w:val="0"/>
        </w:rPr>
      </w:pPr>
    </w:p>
    <w:p w14:paraId="0F60706F" w14:textId="77777777" w:rsidR="00A734BB" w:rsidRPr="0088193B" w:rsidRDefault="00A734BB" w:rsidP="00A734BB">
      <w:pPr>
        <w:pStyle w:val="H6"/>
      </w:pPr>
      <w:r w:rsidRPr="0088193B">
        <w:t>(</w:t>
      </w:r>
      <w:r w:rsidRPr="0088193B">
        <w:rPr>
          <w:lang w:eastAsia="zh-CN"/>
        </w:rPr>
        <w:t>8</w:t>
      </w:r>
      <w:r w:rsidRPr="0088193B">
        <w:t>)</w:t>
      </w:r>
    </w:p>
    <w:p w14:paraId="01C610F8"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y+n*[semiPersistSchedIntervalDL]  }</w:t>
      </w:r>
    </w:p>
    <w:p w14:paraId="2685A7E0"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7086158A" w14:textId="77777777" w:rsidR="00A734BB" w:rsidRPr="0088193B" w:rsidRDefault="00A734BB" w:rsidP="00A734BB">
      <w:pPr>
        <w:pStyle w:val="PL"/>
        <w:rPr>
          <w:noProof w:val="0"/>
        </w:rPr>
      </w:pPr>
      <w:r w:rsidRPr="0088193B">
        <w:rPr>
          <w:noProof w:val="0"/>
        </w:rPr>
        <w:b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PDCCH is configured with distributed transmission type and</w:t>
      </w:r>
      <w:r w:rsidRPr="0088193B">
        <w:rPr>
          <w:noProof w:val="0"/>
        </w:rPr>
        <w:t xml:space="preserve"> UE receives a DL assignment addressed to its SPS-CRNTI in SF-Num p </w:t>
      </w:r>
      <w:r w:rsidRPr="0088193B">
        <w:rPr>
          <w:b/>
          <w:noProof w:val="0"/>
        </w:rPr>
        <w:t>and</w:t>
      </w:r>
      <w:r w:rsidRPr="0088193B">
        <w:rPr>
          <w:noProof w:val="0"/>
        </w:rPr>
        <w:t xml:space="preserve"> with NDI set as 0, where p!= y+n*[semiPersistSchedIntervalDL] }</w:t>
      </w:r>
    </w:p>
    <w:p w14:paraId="62F545D1"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starts receiving DL MAC PDU in SF-Nums p+n*[semiPersistSchedIntervalDL] </w:t>
      </w:r>
      <w:r w:rsidRPr="0088193B">
        <w:rPr>
          <w:b/>
          <w:noProof w:val="0"/>
        </w:rPr>
        <w:t>and</w:t>
      </w:r>
      <w:r w:rsidRPr="0088193B">
        <w:rPr>
          <w:noProof w:val="0"/>
        </w:rPr>
        <w:t xml:space="preserve"> stops receiving DL MAC PDU at SF-Nums y+n*[semiPersistSchedIntervalDL]where ‘n’ is positive integer starting at zero }</w:t>
      </w:r>
    </w:p>
    <w:p w14:paraId="76845856" w14:textId="77777777" w:rsidR="00A734BB" w:rsidRPr="0088193B" w:rsidRDefault="00A734BB" w:rsidP="00A734BB">
      <w:pPr>
        <w:pStyle w:val="PL"/>
        <w:rPr>
          <w:noProof w:val="0"/>
          <w:lang w:eastAsia="zh-CN"/>
        </w:rPr>
      </w:pPr>
      <w:r w:rsidRPr="0088193B">
        <w:rPr>
          <w:noProof w:val="0"/>
          <w:lang w:eastAsia="zh-CN"/>
        </w:rPr>
        <w:t xml:space="preserve">            }</w:t>
      </w:r>
    </w:p>
    <w:p w14:paraId="4E3DCD48" w14:textId="77777777" w:rsidR="00A734BB" w:rsidRPr="0088193B" w:rsidRDefault="00A734BB" w:rsidP="00A734BB">
      <w:pPr>
        <w:pStyle w:val="PL"/>
        <w:rPr>
          <w:noProof w:val="0"/>
          <w:lang w:eastAsia="zh-CN"/>
        </w:rPr>
      </w:pPr>
    </w:p>
    <w:p w14:paraId="33F92EAE" w14:textId="77777777" w:rsidR="00A734BB" w:rsidRPr="0088193B" w:rsidRDefault="00A734BB" w:rsidP="00A734BB">
      <w:pPr>
        <w:pStyle w:val="H6"/>
      </w:pPr>
      <w:r w:rsidRPr="0088193B">
        <w:t>(</w:t>
      </w:r>
      <w:r w:rsidRPr="0088193B">
        <w:rPr>
          <w:lang w:eastAsia="zh-CN"/>
        </w:rPr>
        <w:t>9</w:t>
      </w:r>
      <w:r w:rsidRPr="0088193B">
        <w:t>)</w:t>
      </w:r>
    </w:p>
    <w:p w14:paraId="798095C9"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p+n*[semiPersistSchedIntervalDL] }</w:t>
      </w:r>
    </w:p>
    <w:p w14:paraId="54FF3249"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5D38F482"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PDCCH is configured with distributed transmission type and</w:t>
      </w:r>
      <w:r w:rsidRPr="0088193B">
        <w:rPr>
          <w:noProof w:val="0"/>
        </w:rPr>
        <w:t xml:space="preserve"> UE receives a DL assignment [for retransmission] addressed to its SPS-CRNTI in SF-Num z </w:t>
      </w:r>
      <w:r w:rsidRPr="0088193B">
        <w:rPr>
          <w:b/>
          <w:noProof w:val="0"/>
        </w:rPr>
        <w:t>and</w:t>
      </w:r>
      <w:r w:rsidRPr="0088193B">
        <w:rPr>
          <w:noProof w:val="0"/>
        </w:rPr>
        <w:t xml:space="preserve"> with NDI set as 1, where z!= p+n*[semiPersistSchedIntervalDL] }</w:t>
      </w:r>
    </w:p>
    <w:p w14:paraId="6D08FED5"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SF-Num z as per the new grant for SPS-CRNTI }</w:t>
      </w:r>
    </w:p>
    <w:p w14:paraId="0D2528E5" w14:textId="77777777" w:rsidR="00A734BB" w:rsidRPr="0088193B" w:rsidRDefault="00A734BB" w:rsidP="00A734BB">
      <w:pPr>
        <w:pStyle w:val="PL"/>
        <w:rPr>
          <w:noProof w:val="0"/>
          <w:lang w:eastAsia="zh-CN"/>
        </w:rPr>
      </w:pPr>
      <w:r w:rsidRPr="0088193B">
        <w:rPr>
          <w:noProof w:val="0"/>
          <w:lang w:eastAsia="zh-CN"/>
        </w:rPr>
        <w:t xml:space="preserve">            }</w:t>
      </w:r>
    </w:p>
    <w:p w14:paraId="659E81E0" w14:textId="77777777" w:rsidR="00A734BB" w:rsidRPr="0088193B" w:rsidRDefault="00A734BB" w:rsidP="00A734BB">
      <w:pPr>
        <w:pStyle w:val="PL"/>
        <w:rPr>
          <w:noProof w:val="0"/>
        </w:rPr>
      </w:pPr>
    </w:p>
    <w:p w14:paraId="0CE9606B" w14:textId="77777777" w:rsidR="00A734BB" w:rsidRPr="0088193B" w:rsidRDefault="00A734BB" w:rsidP="00A734BB">
      <w:pPr>
        <w:pStyle w:val="H6"/>
      </w:pPr>
      <w:r w:rsidRPr="0088193B">
        <w:t>(</w:t>
      </w:r>
      <w:r w:rsidRPr="0088193B">
        <w:rPr>
          <w:lang w:eastAsia="zh-CN"/>
        </w:rPr>
        <w:t>10</w:t>
      </w:r>
      <w:r w:rsidRPr="0088193B">
        <w:t>)</w:t>
      </w:r>
    </w:p>
    <w:p w14:paraId="7024ADE1"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y+n*[semiPersistSchedIntervalDL]  }</w:t>
      </w:r>
    </w:p>
    <w:p w14:paraId="4A2F75BE"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19C4CE2C"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PDCCH is configured with distributed transmission type and</w:t>
      </w:r>
      <w:r w:rsidRPr="0088193B">
        <w:rPr>
          <w:noProof w:val="0"/>
        </w:rPr>
        <w:t xml:space="preserve"> UE receives a DL assignment addressed to its CRNTI in SF-Num p, such that p!= y+n*[semiPersistSchedIntervalDL] }</w:t>
      </w:r>
    </w:p>
    <w:p w14:paraId="2E2620CA" w14:textId="77777777" w:rsidR="00A734BB" w:rsidRPr="0088193B" w:rsidRDefault="00A734BB" w:rsidP="00A734BB">
      <w:pPr>
        <w:pStyle w:val="PL"/>
        <w:rPr>
          <w:noProof w:val="0"/>
          <w:lang w:eastAsia="zh-CN"/>
        </w:rPr>
      </w:pPr>
      <w:r w:rsidRPr="0088193B">
        <w:rPr>
          <w:noProof w:val="0"/>
        </w:rPr>
        <w:t xml:space="preserve">    </w:t>
      </w:r>
      <w:r w:rsidRPr="0088193B">
        <w:rPr>
          <w:b/>
          <w:bCs/>
          <w:noProof w:val="0"/>
        </w:rPr>
        <w:t>then</w:t>
      </w:r>
      <w:r w:rsidRPr="0088193B">
        <w:rPr>
          <w:noProof w:val="0"/>
        </w:rPr>
        <w:t xml:space="preserve"> { UE receives MAC PDU in SF-Num p as per assignment addressed to its C-RNTI }</w:t>
      </w:r>
    </w:p>
    <w:p w14:paraId="07C49EB5" w14:textId="77777777" w:rsidR="00A734BB" w:rsidRPr="0088193B" w:rsidRDefault="00A734BB" w:rsidP="00A734BB">
      <w:pPr>
        <w:pStyle w:val="PL"/>
        <w:rPr>
          <w:noProof w:val="0"/>
          <w:lang w:eastAsia="zh-CN"/>
        </w:rPr>
      </w:pPr>
      <w:r w:rsidRPr="0088193B">
        <w:rPr>
          <w:noProof w:val="0"/>
          <w:lang w:eastAsia="zh-CN"/>
        </w:rPr>
        <w:t xml:space="preserve">            }</w:t>
      </w:r>
    </w:p>
    <w:p w14:paraId="1D093782" w14:textId="77777777" w:rsidR="00A734BB" w:rsidRPr="0088193B" w:rsidRDefault="00A734BB" w:rsidP="00A734BB">
      <w:pPr>
        <w:pStyle w:val="PL"/>
        <w:rPr>
          <w:noProof w:val="0"/>
        </w:rPr>
      </w:pPr>
    </w:p>
    <w:p w14:paraId="05A34115" w14:textId="77777777" w:rsidR="00A734BB" w:rsidRPr="0088193B" w:rsidRDefault="00A734BB" w:rsidP="00A734BB">
      <w:pPr>
        <w:pStyle w:val="H6"/>
      </w:pPr>
      <w:r w:rsidRPr="0088193B">
        <w:t>(</w:t>
      </w:r>
      <w:r w:rsidRPr="0088193B">
        <w:rPr>
          <w:lang w:eastAsia="zh-CN"/>
        </w:rPr>
        <w:t>11</w:t>
      </w:r>
      <w:r w:rsidRPr="0088193B">
        <w:t>)</w:t>
      </w:r>
    </w:p>
    <w:p w14:paraId="630487B6"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grant to receive MAC PDU at SF-Num z+n*[semiPersistSchedIntervalDL] }</w:t>
      </w:r>
    </w:p>
    <w:p w14:paraId="3FD73D17"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3F4F6B61"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PDCCH is configured with distributed transmission type and</w:t>
      </w:r>
      <w:r w:rsidRPr="0088193B">
        <w:rPr>
          <w:noProof w:val="0"/>
        </w:rPr>
        <w:t xml:space="preserve"> UE receives a RRCConnectionReconfiguration including </w:t>
      </w:r>
      <w:r w:rsidR="00F37782" w:rsidRPr="0088193B">
        <w:rPr>
          <w:noProof w:val="0"/>
        </w:rPr>
        <w:t xml:space="preserve">SPS </w:t>
      </w:r>
      <w:r w:rsidRPr="0088193B">
        <w:rPr>
          <w:noProof w:val="0"/>
        </w:rPr>
        <w:t xml:space="preserve">Configuration with sps-ConfigDL set as ‘disable’ </w:t>
      </w:r>
      <w:r w:rsidRPr="0088193B">
        <w:rPr>
          <w:b/>
          <w:noProof w:val="0"/>
        </w:rPr>
        <w:t>and</w:t>
      </w:r>
      <w:r w:rsidRPr="0088193B">
        <w:rPr>
          <w:noProof w:val="0"/>
        </w:rPr>
        <w:t xml:space="preserve"> hence resulting in DL SPS grant deactivation }</w:t>
      </w:r>
    </w:p>
    <w:p w14:paraId="64D741C7"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deletes the stored </w:t>
      </w:r>
      <w:r w:rsidR="00F37782" w:rsidRPr="0088193B">
        <w:rPr>
          <w:noProof w:val="0"/>
        </w:rPr>
        <w:t xml:space="preserve">SPS </w:t>
      </w:r>
      <w:r w:rsidRPr="0088193B">
        <w:rPr>
          <w:noProof w:val="0"/>
        </w:rPr>
        <w:t xml:space="preserve">Configuration DL parameters </w:t>
      </w:r>
      <w:r w:rsidRPr="0088193B">
        <w:rPr>
          <w:b/>
          <w:noProof w:val="0"/>
        </w:rPr>
        <w:t>and</w:t>
      </w:r>
      <w:r w:rsidRPr="0088193B">
        <w:rPr>
          <w:noProof w:val="0"/>
        </w:rPr>
        <w:t xml:space="preserve"> stops receiving DL MAC PDU’s as per stored SPS assignment in SF-Num z+n*[semiPersistSchedIntervalDL] }</w:t>
      </w:r>
    </w:p>
    <w:p w14:paraId="31034B75" w14:textId="77777777" w:rsidR="00A734BB" w:rsidRPr="0088193B" w:rsidRDefault="00A734BB" w:rsidP="00A734BB">
      <w:pPr>
        <w:pStyle w:val="PL"/>
        <w:rPr>
          <w:noProof w:val="0"/>
        </w:rPr>
      </w:pPr>
      <w:r w:rsidRPr="0088193B">
        <w:rPr>
          <w:noProof w:val="0"/>
        </w:rPr>
        <w:t xml:space="preserve">            }</w:t>
      </w:r>
    </w:p>
    <w:p w14:paraId="66728B03" w14:textId="77777777" w:rsidR="00A734BB" w:rsidRPr="0088193B" w:rsidRDefault="00A734BB" w:rsidP="00A734BB">
      <w:pPr>
        <w:pStyle w:val="PL"/>
        <w:rPr>
          <w:noProof w:val="0"/>
        </w:rPr>
      </w:pPr>
    </w:p>
    <w:p w14:paraId="534BE52E" w14:textId="77777777" w:rsidR="00A734BB" w:rsidRPr="0088193B" w:rsidRDefault="00A734BB" w:rsidP="00A734BB">
      <w:pPr>
        <w:pStyle w:val="H6"/>
      </w:pPr>
      <w:r w:rsidRPr="0088193B">
        <w:t>(</w:t>
      </w:r>
      <w:r w:rsidRPr="0088193B">
        <w:rPr>
          <w:lang w:eastAsia="zh-CN"/>
        </w:rPr>
        <w:t>12</w:t>
      </w:r>
      <w:r w:rsidRPr="0088193B">
        <w:t>)</w:t>
      </w:r>
    </w:p>
    <w:p w14:paraId="21A3EF8D" w14:textId="77777777" w:rsidR="00A734BB" w:rsidRPr="0088193B" w:rsidRDefault="00A734BB" w:rsidP="00A734BB">
      <w:pPr>
        <w:pStyle w:val="PL"/>
        <w:rPr>
          <w:noProof w:val="0"/>
        </w:rPr>
      </w:pPr>
      <w:r w:rsidRPr="0088193B">
        <w:rPr>
          <w:b/>
          <w:bCs/>
          <w:noProof w:val="0"/>
        </w:rPr>
        <w:t>with</w:t>
      </w:r>
      <w:r w:rsidRPr="0088193B">
        <w:rPr>
          <w:noProof w:val="0"/>
        </w:rPr>
        <w:t xml:space="preserve"> { UE in E-UTRA RRC_Connected state with DRB established and stored DL SPS assignment to receive MAC PDU at SF-Num z+n*[semiPersistSchedIntervalDL] }</w:t>
      </w:r>
    </w:p>
    <w:p w14:paraId="2929C5E5" w14:textId="77777777" w:rsidR="00A734BB" w:rsidRPr="0088193B" w:rsidRDefault="00A734BB" w:rsidP="00A734BB">
      <w:pPr>
        <w:pStyle w:val="PL"/>
        <w:rPr>
          <w:noProof w:val="0"/>
        </w:rPr>
      </w:pPr>
      <w:r w:rsidRPr="0088193B">
        <w:rPr>
          <w:b/>
          <w:bCs/>
          <w:noProof w:val="0"/>
        </w:rPr>
        <w:t>ensure that</w:t>
      </w:r>
      <w:r w:rsidRPr="0088193B">
        <w:rPr>
          <w:noProof w:val="0"/>
        </w:rPr>
        <w:t xml:space="preserve"> {</w:t>
      </w:r>
    </w:p>
    <w:p w14:paraId="4299BB95" w14:textId="77777777" w:rsidR="00A734BB" w:rsidRPr="0088193B" w:rsidRDefault="00A734BB" w:rsidP="00A734B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E</w:t>
      </w:r>
      <w:r w:rsidRPr="0088193B">
        <w:rPr>
          <w:noProof w:val="0"/>
          <w:lang w:eastAsia="zh-CN"/>
        </w:rPr>
        <w:t>PDCCH is configured with distributed transmission type and</w:t>
      </w:r>
      <w:r w:rsidRPr="0088193B">
        <w:rPr>
          <w:noProof w:val="0"/>
        </w:rPr>
        <w:t xml:space="preserve"> UE receives a </w:t>
      </w:r>
      <w:r w:rsidRPr="0088193B">
        <w:rPr>
          <w:noProof w:val="0"/>
          <w:lang w:eastAsia="zh-CN"/>
        </w:rPr>
        <w:t>e</w:t>
      </w:r>
      <w:r w:rsidRPr="0088193B">
        <w:rPr>
          <w:noProof w:val="0"/>
        </w:rPr>
        <w:t>PDCCH [for DL SPS explicit release according to Table 9.2</w:t>
      </w:r>
      <w:smartTag w:uri="urn:schemas-microsoft-com:office:smarttags" w:element="PersonName">
        <w:smartTagPr>
          <w:attr w:name="UnitName" w:val="a"/>
          <w:attr w:name="SourceValue" w:val="1"/>
          <w:attr w:name="HasSpace" w:val="False"/>
          <w:attr w:name="Negative" w:val="True"/>
          <w:attr w:name="NumberType" w:val="1"/>
          <w:attr w:name="TCSC" w:val="0"/>
        </w:smartTagPr>
        <w:r w:rsidRPr="0088193B">
          <w:rPr>
            <w:noProof w:val="0"/>
          </w:rPr>
          <w:t>-1A</w:t>
        </w:r>
      </w:smartTag>
      <w:r w:rsidRPr="0088193B">
        <w:rPr>
          <w:noProof w:val="0"/>
        </w:rPr>
        <w:t xml:space="preserve"> in TS 36.213] addressed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in SF-Num p and with NDI set as 0, where p!= z+n*[semiPersistSchedIntervalDL] }</w:t>
      </w:r>
    </w:p>
    <w:p w14:paraId="1EBE115B" w14:textId="77777777" w:rsidR="00A734BB" w:rsidRPr="0088193B" w:rsidRDefault="00A734BB" w:rsidP="00A734BB">
      <w:pPr>
        <w:pStyle w:val="PL"/>
        <w:rPr>
          <w:noProof w:val="0"/>
        </w:rPr>
      </w:pPr>
      <w:r w:rsidRPr="0088193B">
        <w:rPr>
          <w:noProof w:val="0"/>
        </w:rPr>
        <w:t xml:space="preserve">    </w:t>
      </w:r>
      <w:r w:rsidRPr="0088193B">
        <w:rPr>
          <w:b/>
          <w:bCs/>
          <w:noProof w:val="0"/>
        </w:rPr>
        <w:t>then</w:t>
      </w:r>
      <w:r w:rsidRPr="0088193B">
        <w:rPr>
          <w:noProof w:val="0"/>
        </w:rPr>
        <w:t xml:space="preserve"> { UE sends </w:t>
      </w:r>
      <w:r w:rsidRPr="0088193B">
        <w:rPr>
          <w:noProof w:val="0"/>
          <w:lang w:eastAsia="zh-CN"/>
        </w:rPr>
        <w:t xml:space="preserve">an </w:t>
      </w:r>
      <w:r w:rsidRPr="0088193B">
        <w:rPr>
          <w:noProof w:val="0"/>
        </w:rPr>
        <w:t>ACK to SS</w:t>
      </w:r>
      <w:r w:rsidRPr="0088193B">
        <w:rPr>
          <w:noProof w:val="0"/>
          <w:lang w:eastAsia="zh-CN"/>
        </w:rPr>
        <w:t xml:space="preserve"> </w:t>
      </w:r>
      <w:r w:rsidRPr="0088193B">
        <w:rPr>
          <w:b/>
          <w:noProof w:val="0"/>
          <w:lang w:eastAsia="zh-CN"/>
        </w:rPr>
        <w:t>and</w:t>
      </w:r>
      <w:r w:rsidRPr="0088193B">
        <w:rPr>
          <w:noProof w:val="0"/>
        </w:rPr>
        <w:t xml:space="preserve"> releases the configured SPS assignment </w:t>
      </w:r>
      <w:r w:rsidRPr="0088193B">
        <w:rPr>
          <w:b/>
          <w:noProof w:val="0"/>
        </w:rPr>
        <w:t>and</w:t>
      </w:r>
      <w:r w:rsidRPr="0088193B">
        <w:rPr>
          <w:noProof w:val="0"/>
        </w:rPr>
        <w:t xml:space="preserve"> stops receiving MAC PDU in SF-Num z+n*[semiPersistSchedIntervalDL] as per assignment addressed to its SPS</w:t>
      </w:r>
      <w:r w:rsidRPr="0088193B">
        <w:rPr>
          <w:noProof w:val="0"/>
          <w:lang w:eastAsia="zh-CN"/>
        </w:rPr>
        <w:t xml:space="preserve"> </w:t>
      </w:r>
      <w:r w:rsidRPr="0088193B">
        <w:rPr>
          <w:noProof w:val="0"/>
        </w:rPr>
        <w:t>C</w:t>
      </w:r>
      <w:r w:rsidRPr="0088193B">
        <w:rPr>
          <w:noProof w:val="0"/>
          <w:lang w:eastAsia="zh-CN"/>
        </w:rPr>
        <w:t>-</w:t>
      </w:r>
      <w:r w:rsidRPr="0088193B">
        <w:rPr>
          <w:noProof w:val="0"/>
        </w:rPr>
        <w:t>RNTI }</w:t>
      </w:r>
    </w:p>
    <w:p w14:paraId="7CAC9BCF" w14:textId="77777777" w:rsidR="00A734BB" w:rsidRPr="0088193B" w:rsidRDefault="00A734BB" w:rsidP="00A734BB">
      <w:pPr>
        <w:pStyle w:val="PL"/>
        <w:rPr>
          <w:noProof w:val="0"/>
          <w:lang w:eastAsia="zh-CN"/>
        </w:rPr>
      </w:pPr>
      <w:r w:rsidRPr="0088193B">
        <w:rPr>
          <w:noProof w:val="0"/>
          <w:lang w:eastAsia="zh-CN"/>
        </w:rPr>
        <w:t xml:space="preserve">            }</w:t>
      </w:r>
    </w:p>
    <w:p w14:paraId="04E2468B" w14:textId="77777777" w:rsidR="00A734BB" w:rsidRPr="0088193B" w:rsidRDefault="00A734BB" w:rsidP="00A734BB">
      <w:pPr>
        <w:pStyle w:val="PL"/>
        <w:rPr>
          <w:noProof w:val="0"/>
          <w:lang w:eastAsia="zh-CN"/>
        </w:rPr>
      </w:pPr>
    </w:p>
    <w:p w14:paraId="77B8FD29" w14:textId="77777777" w:rsidR="00A734BB" w:rsidRPr="0088193B" w:rsidRDefault="00A734BB" w:rsidP="00A734BB">
      <w:pPr>
        <w:pStyle w:val="NO"/>
      </w:pPr>
      <w:r w:rsidRPr="0088193B">
        <w:t>NOTE: SF-Num = [10*SFN + subframe] modulo 10240.</w:t>
      </w:r>
    </w:p>
    <w:p w14:paraId="0ED516B8" w14:textId="77777777" w:rsidR="00A734BB" w:rsidRPr="0088193B" w:rsidRDefault="00A734BB" w:rsidP="00A734BB">
      <w:pPr>
        <w:pStyle w:val="H6"/>
      </w:pPr>
      <w:r w:rsidRPr="0088193B">
        <w:t>7.1.3.15.2</w:t>
      </w:r>
      <w:r w:rsidRPr="0088193B">
        <w:tab/>
        <w:t>Conformance requirements</w:t>
      </w:r>
    </w:p>
    <w:p w14:paraId="1FD53809" w14:textId="77777777" w:rsidR="00A734BB" w:rsidRPr="0088193B" w:rsidRDefault="00A734BB" w:rsidP="00A734BB">
      <w:pPr>
        <w:rPr>
          <w:lang w:eastAsia="zh-CN"/>
        </w:rPr>
      </w:pPr>
      <w:r w:rsidRPr="0088193B">
        <w:t>References: The conformance requirements covered in the current TC are specified in: TS 36.321 clause 5.3.1</w:t>
      </w:r>
      <w:r w:rsidRPr="0088193B">
        <w:rPr>
          <w:lang w:eastAsia="zh-CN"/>
        </w:rPr>
        <w:t>,</w:t>
      </w:r>
      <w:r w:rsidRPr="0088193B">
        <w:t xml:space="preserve"> </w:t>
      </w:r>
      <w:r w:rsidRPr="0088193B">
        <w:rPr>
          <w:lang w:eastAsia="zh-CN"/>
        </w:rPr>
        <w:t>5.10 &amp; 5.10.1,</w:t>
      </w:r>
      <w:r w:rsidRPr="0088193B">
        <w:t xml:space="preserve"> 36.331 clause 5.3.10.5</w:t>
      </w:r>
      <w:r w:rsidRPr="0088193B">
        <w:rPr>
          <w:lang w:eastAsia="zh-CN"/>
        </w:rPr>
        <w:t>, 36.300 clause 11.1.1 and 36.213 clause 9.2</w:t>
      </w:r>
      <w:r w:rsidRPr="0088193B">
        <w:t>.</w:t>
      </w:r>
      <w:r w:rsidRPr="0088193B">
        <w:rPr>
          <w:lang w:eastAsia="zh-CN"/>
        </w:rPr>
        <w:t xml:space="preserve"> </w:t>
      </w:r>
      <w:r w:rsidRPr="0088193B">
        <w:rPr>
          <w:rFonts w:ascii="Calibri" w:hAnsi="Calibri"/>
        </w:rPr>
        <w:t>Unless otherwise stated these are Rel-11 requirements</w:t>
      </w:r>
      <w:r w:rsidRPr="0088193B">
        <w:rPr>
          <w:rFonts w:ascii="Calibri" w:hAnsi="Calibri"/>
          <w:lang w:eastAsia="zh-CN"/>
        </w:rPr>
        <w:t>.</w:t>
      </w:r>
    </w:p>
    <w:p w14:paraId="51D364AB" w14:textId="77777777" w:rsidR="00A734BB" w:rsidRPr="0088193B" w:rsidRDefault="00A734BB" w:rsidP="00A734BB">
      <w:r w:rsidRPr="0088193B">
        <w:t>[TS 36.321, clause 5.3.1]</w:t>
      </w:r>
    </w:p>
    <w:p w14:paraId="35C9E530" w14:textId="77777777" w:rsidR="00A734BB" w:rsidRPr="0088193B" w:rsidRDefault="00A734BB" w:rsidP="00A734BB">
      <w:r w:rsidRPr="0088193B">
        <w:t>Downlink assignments transmitted on the PDCCH indicate if there is a transmission on the DL-SCH for a particular UE and provide the relevant HARQ information.</w:t>
      </w:r>
    </w:p>
    <w:p w14:paraId="1D6A3FF3" w14:textId="77777777" w:rsidR="00A734BB" w:rsidRPr="0088193B" w:rsidRDefault="00A734BB" w:rsidP="00A734BB">
      <w:r w:rsidRPr="0088193B">
        <w:t>When the UE has a C-RNTI, Semi-Persistent Scheduling C-RNTI, or Temporary C-RNTI, the UE shall for each TTI during which it monitors PDCCH:</w:t>
      </w:r>
    </w:p>
    <w:p w14:paraId="10241B22" w14:textId="77777777" w:rsidR="00A734BB" w:rsidRPr="0088193B" w:rsidRDefault="00A734BB" w:rsidP="00A734BB">
      <w:pPr>
        <w:pStyle w:val="B10"/>
      </w:pPr>
      <w:r w:rsidRPr="0088193B">
        <w:t>-</w:t>
      </w:r>
      <w:r w:rsidRPr="0088193B">
        <w:tab/>
        <w:t>if a downlink assignment for this TTI has been received on the PDCCH for the UE’s C-RNTI, or Temporary C</w:t>
      </w:r>
      <w:r w:rsidRPr="0088193B">
        <w:noBreakHyphen/>
        <w:t>RNTI:</w:t>
      </w:r>
    </w:p>
    <w:p w14:paraId="54319043" w14:textId="77777777" w:rsidR="00A734BB" w:rsidRPr="0088193B" w:rsidRDefault="00A734BB" w:rsidP="00A734BB">
      <w:pPr>
        <w:pStyle w:val="B2"/>
        <w:rPr>
          <w:lang w:eastAsia="ko-KR"/>
        </w:rPr>
      </w:pPr>
      <w:r w:rsidRPr="0088193B">
        <w:rPr>
          <w:lang w:eastAsia="ko-KR"/>
        </w:rPr>
        <w:t>-</w:t>
      </w:r>
      <w:r w:rsidRPr="0088193B">
        <w:rPr>
          <w:lang w:eastAsia="ko-KR"/>
        </w:rPr>
        <w:tab/>
        <w:t>if this is the first downlink assignment for this Temporary C-RNTI:</w:t>
      </w:r>
    </w:p>
    <w:p w14:paraId="0C783AED" w14:textId="77777777" w:rsidR="00A734BB" w:rsidRPr="0088193B" w:rsidRDefault="00A734BB" w:rsidP="00A734BB">
      <w:pPr>
        <w:pStyle w:val="B3"/>
        <w:rPr>
          <w:lang w:eastAsia="ko-KR"/>
        </w:rPr>
      </w:pPr>
      <w:r w:rsidRPr="0088193B">
        <w:rPr>
          <w:lang w:eastAsia="ko-KR"/>
        </w:rPr>
        <w:t>-</w:t>
      </w:r>
      <w:r w:rsidRPr="0088193B">
        <w:rPr>
          <w:lang w:eastAsia="ko-KR"/>
        </w:rPr>
        <w:tab/>
        <w:t>consider the NDI to have been toggled.</w:t>
      </w:r>
    </w:p>
    <w:p w14:paraId="7B794EBD" w14:textId="77777777" w:rsidR="00A734BB" w:rsidRPr="0088193B" w:rsidRDefault="00A734BB" w:rsidP="00A734BB">
      <w:pPr>
        <w:pStyle w:val="B2"/>
      </w:pPr>
      <w:r w:rsidRPr="0088193B">
        <w:t>-</w:t>
      </w:r>
      <w:r w:rsidRPr="0088193B">
        <w:tab/>
        <w:t xml:space="preserve">if the downlink assignment is for UE’s C-RNTI and if </w:t>
      </w:r>
      <w:r w:rsidRPr="0088193B">
        <w:rPr>
          <w:lang w:eastAsia="zh-TW"/>
        </w:rPr>
        <w:t xml:space="preserve">the previous downlink assignment indicated to the HARQ entity of the same HARQ process was </w:t>
      </w:r>
      <w:r w:rsidRPr="0088193B">
        <w:t>either a downlink assignment received for the UE’s Semi-Persistent Scheduling C-RNTI or a configured downlink assignment:</w:t>
      </w:r>
    </w:p>
    <w:p w14:paraId="77CEB526" w14:textId="77777777" w:rsidR="00A734BB" w:rsidRPr="0088193B" w:rsidRDefault="00A734BB" w:rsidP="00A734BB">
      <w:pPr>
        <w:pStyle w:val="B3"/>
      </w:pPr>
      <w:r w:rsidRPr="0088193B">
        <w:t>-</w:t>
      </w:r>
      <w:r w:rsidRPr="0088193B">
        <w:tab/>
        <w:t>consider the NDI to have been toggled regardless of the value of the NDI.</w:t>
      </w:r>
    </w:p>
    <w:p w14:paraId="500862D2" w14:textId="77777777" w:rsidR="00A734BB" w:rsidRPr="0088193B" w:rsidRDefault="00A734BB" w:rsidP="00A734BB">
      <w:pPr>
        <w:pStyle w:val="B2"/>
      </w:pPr>
      <w:r w:rsidRPr="0088193B">
        <w:t>-</w:t>
      </w:r>
      <w:r w:rsidRPr="0088193B">
        <w:tab/>
        <w:t>indicate the presence of a downlink assignment and deliver the associated HARQ information to the HARQ entity for this TTI.</w:t>
      </w:r>
    </w:p>
    <w:p w14:paraId="6CC40168" w14:textId="77777777" w:rsidR="00A734BB" w:rsidRPr="0088193B" w:rsidRDefault="00A734BB" w:rsidP="00A734BB">
      <w:pPr>
        <w:pStyle w:val="B10"/>
      </w:pPr>
      <w:r w:rsidRPr="0088193B">
        <w:t>-</w:t>
      </w:r>
      <w:r w:rsidRPr="0088193B">
        <w:tab/>
        <w:t>else, if a downlink assignment for this TTI has been received on the PDCCH for the UE’s Semi-Persistent Scheduling C-RNTI:</w:t>
      </w:r>
    </w:p>
    <w:p w14:paraId="3676DAEF" w14:textId="77777777" w:rsidR="00A734BB" w:rsidRPr="0088193B" w:rsidRDefault="00A734BB" w:rsidP="00A734BB">
      <w:pPr>
        <w:pStyle w:val="B2"/>
      </w:pPr>
      <w:r w:rsidRPr="0088193B">
        <w:t>-</w:t>
      </w:r>
      <w:r w:rsidRPr="0088193B">
        <w:tab/>
        <w:t>if the NDI in the received HARQ information is 1:</w:t>
      </w:r>
    </w:p>
    <w:p w14:paraId="08B9C8E3" w14:textId="77777777" w:rsidR="00A734BB" w:rsidRPr="0088193B" w:rsidRDefault="00A734BB" w:rsidP="00A734BB">
      <w:pPr>
        <w:pStyle w:val="B3"/>
      </w:pPr>
      <w:r w:rsidRPr="0088193B">
        <w:t>-</w:t>
      </w:r>
      <w:r w:rsidRPr="0088193B">
        <w:tab/>
        <w:t>consider the NDI not to have been toggled;</w:t>
      </w:r>
    </w:p>
    <w:p w14:paraId="5A5C5992" w14:textId="77777777" w:rsidR="00A734BB" w:rsidRPr="0088193B" w:rsidRDefault="00A734BB" w:rsidP="00A734BB">
      <w:pPr>
        <w:pStyle w:val="B3"/>
      </w:pPr>
      <w:r w:rsidRPr="0088193B">
        <w:t>-</w:t>
      </w:r>
      <w:r w:rsidRPr="0088193B">
        <w:tab/>
        <w:t>indicate the presence of a downlink assignment and deliver the associated HARQ information to the HARQ entity for this TTI.</w:t>
      </w:r>
    </w:p>
    <w:p w14:paraId="23E51D38" w14:textId="77777777" w:rsidR="00A734BB" w:rsidRPr="0088193B" w:rsidRDefault="00A734BB" w:rsidP="00A734BB">
      <w:pPr>
        <w:pStyle w:val="B2"/>
      </w:pPr>
      <w:r w:rsidRPr="0088193B">
        <w:t>-</w:t>
      </w:r>
      <w:r w:rsidRPr="0088193B">
        <w:tab/>
        <w:t>else, if the NDI in the received HARQ information is 0:</w:t>
      </w:r>
    </w:p>
    <w:p w14:paraId="279EA564" w14:textId="77777777" w:rsidR="00A734BB" w:rsidRPr="0088193B" w:rsidRDefault="00A734BB" w:rsidP="00A734BB">
      <w:pPr>
        <w:pStyle w:val="B3"/>
      </w:pPr>
      <w:r w:rsidRPr="0088193B">
        <w:t>-</w:t>
      </w:r>
      <w:r w:rsidRPr="0088193B">
        <w:tab/>
        <w:t>if PDCCH contents indicate SPS release:</w:t>
      </w:r>
    </w:p>
    <w:p w14:paraId="0C3BC213" w14:textId="77777777" w:rsidR="00A734BB" w:rsidRPr="0088193B" w:rsidRDefault="00A734BB" w:rsidP="00A734BB">
      <w:pPr>
        <w:pStyle w:val="B4"/>
        <w:rPr>
          <w:lang w:eastAsia="zh-CN"/>
        </w:rPr>
      </w:pPr>
      <w:r w:rsidRPr="0088193B">
        <w:t>-</w:t>
      </w:r>
      <w:r w:rsidRPr="0088193B">
        <w:tab/>
        <w:t>clear the configured downlink assignment (if any);</w:t>
      </w:r>
    </w:p>
    <w:p w14:paraId="6B911716" w14:textId="77777777" w:rsidR="00A734BB" w:rsidRPr="0088193B" w:rsidRDefault="00A734BB" w:rsidP="00A734BB">
      <w:pPr>
        <w:pStyle w:val="B4"/>
      </w:pPr>
      <w:r w:rsidRPr="0088193B">
        <w:t>-</w:t>
      </w:r>
      <w:r w:rsidRPr="0088193B">
        <w:tab/>
        <w:t xml:space="preserve">if </w:t>
      </w:r>
      <w:r w:rsidRPr="0088193B">
        <w:rPr>
          <w:i/>
        </w:rPr>
        <w:t>timeAlignmentTimer</w:t>
      </w:r>
      <w:r w:rsidRPr="0088193B">
        <w:t xml:space="preserve"> is running:</w:t>
      </w:r>
    </w:p>
    <w:p w14:paraId="382F8C12" w14:textId="77777777" w:rsidR="00A734BB" w:rsidRPr="0088193B" w:rsidRDefault="00A734BB" w:rsidP="00A734BB">
      <w:pPr>
        <w:pStyle w:val="B4"/>
      </w:pPr>
      <w:r w:rsidRPr="0088193B">
        <w:t>-</w:t>
      </w:r>
      <w:r w:rsidRPr="0088193B">
        <w:tab/>
        <w:t>instruct the physical layer to transmit a positive acknowledgement.</w:t>
      </w:r>
    </w:p>
    <w:p w14:paraId="131D69BB" w14:textId="77777777" w:rsidR="00A734BB" w:rsidRPr="0088193B" w:rsidRDefault="00A734BB" w:rsidP="00A734BB">
      <w:pPr>
        <w:pStyle w:val="B3"/>
      </w:pPr>
      <w:r w:rsidRPr="0088193B">
        <w:t>-</w:t>
      </w:r>
      <w:r w:rsidRPr="0088193B">
        <w:tab/>
        <w:t>else:</w:t>
      </w:r>
    </w:p>
    <w:p w14:paraId="6A6DE094" w14:textId="77777777" w:rsidR="00A734BB" w:rsidRPr="0088193B" w:rsidRDefault="00A734BB" w:rsidP="00A734BB">
      <w:pPr>
        <w:pStyle w:val="B4"/>
      </w:pPr>
      <w:r w:rsidRPr="0088193B">
        <w:t>-</w:t>
      </w:r>
      <w:r w:rsidRPr="0088193B">
        <w:tab/>
        <w:t>store the downlink assignment and the associated HARQ information as configured downlink assignment;</w:t>
      </w:r>
    </w:p>
    <w:p w14:paraId="144D9012" w14:textId="77777777" w:rsidR="00A734BB" w:rsidRPr="0088193B" w:rsidRDefault="00A734BB" w:rsidP="00A734BB">
      <w:pPr>
        <w:pStyle w:val="B4"/>
      </w:pPr>
      <w:r w:rsidRPr="0088193B">
        <w:t>-</w:t>
      </w:r>
      <w:r w:rsidRPr="0088193B">
        <w:tab/>
        <w:t>initialise (if not active) or re-initialise (if already active) the configured downlink assignment to start in this TTI and to recur according to rules in subclause 5.10.1;</w:t>
      </w:r>
    </w:p>
    <w:p w14:paraId="7E9CB124" w14:textId="77777777" w:rsidR="00A734BB" w:rsidRPr="0088193B" w:rsidRDefault="00A734BB" w:rsidP="00A734BB">
      <w:pPr>
        <w:pStyle w:val="B4"/>
      </w:pPr>
      <w:r w:rsidRPr="0088193B">
        <w:t>-</w:t>
      </w:r>
      <w:r w:rsidRPr="0088193B">
        <w:tab/>
        <w:t xml:space="preserve">set the HARQ Process ID to the HARQ Process ID associated with this TTI; </w:t>
      </w:r>
    </w:p>
    <w:p w14:paraId="5C44B188" w14:textId="77777777" w:rsidR="00A734BB" w:rsidRPr="0088193B" w:rsidRDefault="00A734BB" w:rsidP="00A734BB">
      <w:pPr>
        <w:pStyle w:val="B4"/>
      </w:pPr>
      <w:r w:rsidRPr="0088193B">
        <w:t>-</w:t>
      </w:r>
      <w:r w:rsidRPr="0088193B">
        <w:tab/>
        <w:t>consider the NDI bit to have been toggled;</w:t>
      </w:r>
    </w:p>
    <w:p w14:paraId="525B8732" w14:textId="77777777" w:rsidR="00A734BB" w:rsidRPr="0088193B" w:rsidRDefault="00A734BB" w:rsidP="00A734BB">
      <w:pPr>
        <w:pStyle w:val="B4"/>
      </w:pPr>
      <w:r w:rsidRPr="0088193B">
        <w:t>-</w:t>
      </w:r>
      <w:r w:rsidRPr="0088193B">
        <w:tab/>
        <w:t>indicate the presence of a configured downlink assignment and deliver the stored HARQ information to the HARQ entity for this TTI.</w:t>
      </w:r>
    </w:p>
    <w:p w14:paraId="1C5E6C5F" w14:textId="77777777" w:rsidR="00A734BB" w:rsidRPr="0088193B" w:rsidRDefault="00A734BB" w:rsidP="00A734BB">
      <w:pPr>
        <w:pStyle w:val="B10"/>
      </w:pPr>
      <w:r w:rsidRPr="0088193B">
        <w:t>-</w:t>
      </w:r>
      <w:r w:rsidRPr="0088193B">
        <w:tab/>
        <w:t>else, if a downlink assignment for this TTI has been configured and there is no measurement gap in this TTI:</w:t>
      </w:r>
    </w:p>
    <w:p w14:paraId="6D703EDE" w14:textId="77777777" w:rsidR="00A734BB" w:rsidRPr="0088193B" w:rsidRDefault="00A734BB" w:rsidP="00A734BB">
      <w:pPr>
        <w:pStyle w:val="B2"/>
      </w:pPr>
      <w:r w:rsidRPr="0088193B">
        <w:t>-</w:t>
      </w:r>
      <w:r w:rsidRPr="0088193B">
        <w:tab/>
        <w:t>instruct the physical layer to receive, in this TTI, transport block on the DL-SCH according to the configured downlink assignment and to deliver it to the HARQ entity;</w:t>
      </w:r>
    </w:p>
    <w:p w14:paraId="0628B9FF" w14:textId="77777777" w:rsidR="00A734BB" w:rsidRPr="0088193B" w:rsidRDefault="00A734BB" w:rsidP="00A734BB">
      <w:pPr>
        <w:pStyle w:val="B2"/>
      </w:pPr>
      <w:r w:rsidRPr="0088193B">
        <w:t>-</w:t>
      </w:r>
      <w:r w:rsidRPr="0088193B">
        <w:tab/>
        <w:t xml:space="preserve">set the HARQ Process ID to the HARQ Process ID associated with this TTI; </w:t>
      </w:r>
    </w:p>
    <w:p w14:paraId="63741C1D" w14:textId="77777777" w:rsidR="00A734BB" w:rsidRPr="0088193B" w:rsidRDefault="00A734BB" w:rsidP="00A734BB">
      <w:pPr>
        <w:pStyle w:val="B2"/>
      </w:pPr>
      <w:r w:rsidRPr="0088193B">
        <w:t>-</w:t>
      </w:r>
      <w:r w:rsidRPr="0088193B">
        <w:tab/>
        <w:t>consider the NDI bit to have been toggled;</w:t>
      </w:r>
    </w:p>
    <w:p w14:paraId="78677260" w14:textId="77777777" w:rsidR="00A734BB" w:rsidRPr="0088193B" w:rsidRDefault="00A734BB" w:rsidP="00A734BB">
      <w:pPr>
        <w:pStyle w:val="B2"/>
      </w:pPr>
      <w:r w:rsidRPr="0088193B">
        <w:t>-</w:t>
      </w:r>
      <w:r w:rsidRPr="0088193B">
        <w:tab/>
        <w:t>indicate the presence of a configured downlink assignment and deliver the stored HARQ information to the HARQ entity for this TTI.</w:t>
      </w:r>
    </w:p>
    <w:p w14:paraId="339BD805" w14:textId="77777777" w:rsidR="00A734BB" w:rsidRPr="0088193B" w:rsidRDefault="00A734BB" w:rsidP="00A734BB">
      <w:pPr>
        <w:rPr>
          <w:lang w:eastAsia="ko-KR"/>
        </w:rPr>
      </w:pPr>
      <w:r w:rsidRPr="0088193B">
        <w:rPr>
          <w:lang w:eastAsia="ko-KR"/>
        </w:rPr>
        <w:t xml:space="preserve">For downlink assignments received on </w:t>
      </w:r>
      <w:r w:rsidRPr="0088193B">
        <w:t>the PDCCH for the UE’s Semi-Persistent Scheduling C-RNTI</w:t>
      </w:r>
      <w:r w:rsidRPr="0088193B">
        <w:rPr>
          <w:lang w:eastAsia="ko-KR"/>
        </w:rPr>
        <w:t xml:space="preserve"> and for configured downlink assignments, the HARQ Process ID associated with this TTI is derived from the following equation:</w:t>
      </w:r>
    </w:p>
    <w:p w14:paraId="7CBAF721" w14:textId="77777777" w:rsidR="00A734BB" w:rsidRPr="0088193B" w:rsidRDefault="00A734BB" w:rsidP="00A734BB">
      <w:pPr>
        <w:keepLines/>
        <w:tabs>
          <w:tab w:val="center" w:pos="4536"/>
          <w:tab w:val="right" w:pos="9072"/>
        </w:tabs>
        <w:rPr>
          <w:lang w:eastAsia="ko-KR"/>
        </w:rPr>
      </w:pPr>
      <w:r w:rsidRPr="0088193B">
        <w:rPr>
          <w:lang w:eastAsia="ko-KR"/>
        </w:rPr>
        <w:t xml:space="preserve">HARQ Process ID = [floor(CURRENT_TTI/(Downlink Semi-Persistent Scheduling Interval))] modulo </w:t>
      </w:r>
      <w:r w:rsidRPr="0088193B">
        <w:rPr>
          <w:iCs/>
          <w:lang w:eastAsia="ko-KR"/>
        </w:rPr>
        <w:t>Number of Configured SPS Processes,</w:t>
      </w:r>
    </w:p>
    <w:p w14:paraId="2BA7997C" w14:textId="77777777" w:rsidR="00A734BB" w:rsidRPr="0088193B" w:rsidRDefault="00A734BB" w:rsidP="00A734BB">
      <w:pPr>
        <w:rPr>
          <w:lang w:eastAsia="zh-CN"/>
        </w:rPr>
      </w:pPr>
      <w:r w:rsidRPr="0088193B">
        <w:rPr>
          <w:lang w:eastAsia="ko-KR"/>
        </w:rPr>
        <w:t xml:space="preserve">where CURRENT_TTI=[(SFN * 10) + subframe number], Downlink Semi-Persistent Scheduling Interval is the periodicity of semi-persistent scheduling signalled via RRC and </w:t>
      </w:r>
      <w:r w:rsidRPr="0088193B">
        <w:rPr>
          <w:iCs/>
          <w:lang w:eastAsia="ko-KR"/>
        </w:rPr>
        <w:t xml:space="preserve">Number of Configured SPS Processes </w:t>
      </w:r>
      <w:r w:rsidRPr="0088193B">
        <w:rPr>
          <w:lang w:eastAsia="ko-KR"/>
        </w:rPr>
        <w:t>is the number of HARQ processes allocated for semi-persistent scheduling signalled via RRC.</w:t>
      </w:r>
    </w:p>
    <w:p w14:paraId="57B8047C" w14:textId="77777777" w:rsidR="00A734BB" w:rsidRPr="0088193B" w:rsidRDefault="00A734BB" w:rsidP="00A734BB">
      <w:r w:rsidRPr="0088193B">
        <w:t>[TS 36.321, clause 5.10]</w:t>
      </w:r>
    </w:p>
    <w:p w14:paraId="4990EC1A" w14:textId="77777777" w:rsidR="00A734BB" w:rsidRPr="0088193B" w:rsidRDefault="00A734BB" w:rsidP="00A734BB">
      <w:pPr>
        <w:rPr>
          <w:szCs w:val="21"/>
        </w:rPr>
      </w:pPr>
      <w:r w:rsidRPr="0088193B">
        <w:rPr>
          <w:szCs w:val="21"/>
          <w:lang w:eastAsia="zh-CN"/>
        </w:rPr>
        <w:t>When</w:t>
      </w:r>
      <w:r w:rsidRPr="0088193B">
        <w:rPr>
          <w:szCs w:val="21"/>
        </w:rPr>
        <w:t xml:space="preserve"> </w:t>
      </w:r>
      <w:r w:rsidRPr="0088193B">
        <w:rPr>
          <w:szCs w:val="21"/>
          <w:lang w:eastAsia="zh-CN"/>
        </w:rPr>
        <w:t>S</w:t>
      </w:r>
      <w:r w:rsidRPr="0088193B">
        <w:rPr>
          <w:szCs w:val="21"/>
        </w:rPr>
        <w:t>emi-</w:t>
      </w:r>
      <w:r w:rsidRPr="0088193B">
        <w:rPr>
          <w:szCs w:val="21"/>
          <w:lang w:eastAsia="zh-CN"/>
        </w:rPr>
        <w:t>P</w:t>
      </w:r>
      <w:r w:rsidRPr="0088193B">
        <w:rPr>
          <w:szCs w:val="21"/>
        </w:rPr>
        <w:t xml:space="preserve">ersistent </w:t>
      </w:r>
      <w:r w:rsidRPr="0088193B">
        <w:rPr>
          <w:szCs w:val="21"/>
          <w:lang w:eastAsia="zh-CN"/>
        </w:rPr>
        <w:t>S</w:t>
      </w:r>
      <w:r w:rsidRPr="0088193B">
        <w:rPr>
          <w:szCs w:val="21"/>
        </w:rPr>
        <w:t xml:space="preserve">cheduling </w:t>
      </w:r>
      <w:r w:rsidRPr="0088193B">
        <w:rPr>
          <w:szCs w:val="21"/>
          <w:lang w:eastAsia="zh-CN"/>
        </w:rPr>
        <w:t>is</w:t>
      </w:r>
      <w:r w:rsidRPr="0088193B">
        <w:rPr>
          <w:szCs w:val="21"/>
        </w:rPr>
        <w:t xml:space="preserve"> </w:t>
      </w:r>
      <w:r w:rsidRPr="0088193B">
        <w:rPr>
          <w:szCs w:val="21"/>
          <w:lang w:eastAsia="zh-CN"/>
        </w:rPr>
        <w:t>enabled</w:t>
      </w:r>
      <w:r w:rsidRPr="0088193B">
        <w:rPr>
          <w:szCs w:val="21"/>
        </w:rPr>
        <w:t xml:space="preserve"> </w:t>
      </w:r>
      <w:r w:rsidRPr="0088193B">
        <w:rPr>
          <w:szCs w:val="21"/>
          <w:lang w:eastAsia="zh-CN"/>
        </w:rPr>
        <w:t>by</w:t>
      </w:r>
      <w:r w:rsidRPr="0088193B">
        <w:rPr>
          <w:szCs w:val="21"/>
        </w:rPr>
        <w:t xml:space="preserve"> </w:t>
      </w:r>
      <w:r w:rsidRPr="0088193B">
        <w:rPr>
          <w:szCs w:val="21"/>
          <w:lang w:eastAsia="zh-CN"/>
        </w:rPr>
        <w:t>upper</w:t>
      </w:r>
      <w:r w:rsidRPr="0088193B">
        <w:rPr>
          <w:szCs w:val="21"/>
        </w:rPr>
        <w:t xml:space="preserve"> </w:t>
      </w:r>
      <w:r w:rsidRPr="0088193B">
        <w:rPr>
          <w:szCs w:val="21"/>
          <w:lang w:eastAsia="zh-CN"/>
        </w:rPr>
        <w:t>layer</w:t>
      </w:r>
      <w:r w:rsidRPr="0088193B">
        <w:rPr>
          <w:szCs w:val="21"/>
        </w:rPr>
        <w:t xml:space="preserve">, the </w:t>
      </w:r>
      <w:r w:rsidRPr="0088193B">
        <w:rPr>
          <w:szCs w:val="21"/>
          <w:lang w:eastAsia="zh-CN"/>
        </w:rPr>
        <w:t>f</w:t>
      </w:r>
      <w:r w:rsidRPr="0088193B">
        <w:rPr>
          <w:szCs w:val="21"/>
        </w:rPr>
        <w:t>ollowing information is provided:</w:t>
      </w:r>
    </w:p>
    <w:p w14:paraId="57BE803A" w14:textId="77777777" w:rsidR="00A734BB" w:rsidRPr="0088193B" w:rsidRDefault="00A734BB" w:rsidP="00A734BB">
      <w:pPr>
        <w:pStyle w:val="B10"/>
        <w:rPr>
          <w:lang w:eastAsia="zh-CN"/>
        </w:rPr>
      </w:pPr>
      <w:r w:rsidRPr="0088193B">
        <w:rPr>
          <w:lang w:eastAsia="zh-CN"/>
        </w:rPr>
        <w:t>-</w:t>
      </w:r>
      <w:r w:rsidRPr="0088193B">
        <w:rPr>
          <w:lang w:eastAsia="zh-CN"/>
        </w:rPr>
        <w:tab/>
        <w:t xml:space="preserve">Semi-Persistent </w:t>
      </w:r>
      <w:r w:rsidRPr="0088193B">
        <w:t>Scheduling</w:t>
      </w:r>
      <w:r w:rsidRPr="0088193B">
        <w:rPr>
          <w:lang w:eastAsia="zh-CN"/>
        </w:rPr>
        <w:t xml:space="preserve"> C-RNTI;</w:t>
      </w:r>
    </w:p>
    <w:p w14:paraId="424A28A8" w14:textId="77777777" w:rsidR="00A734BB" w:rsidRPr="0088193B" w:rsidRDefault="00A734BB" w:rsidP="00A734BB">
      <w:pPr>
        <w:pStyle w:val="B10"/>
        <w:rPr>
          <w:lang w:eastAsia="zh-CN"/>
        </w:rPr>
      </w:pPr>
      <w:r w:rsidRPr="0088193B">
        <w:rPr>
          <w:lang w:eastAsia="zh-CN"/>
        </w:rPr>
        <w:t>-</w:t>
      </w:r>
      <w:r w:rsidRPr="0088193B">
        <w:rPr>
          <w:lang w:eastAsia="zh-CN"/>
        </w:rPr>
        <w:tab/>
        <w:t xml:space="preserve">Uplink Semi-Persistent Scheduling Interval </w:t>
      </w:r>
      <w:r w:rsidRPr="0088193B">
        <w:rPr>
          <w:i/>
          <w:lang w:eastAsia="zh-CN"/>
        </w:rPr>
        <w:t>semiPersistSchedIntervalUL</w:t>
      </w:r>
      <w:r w:rsidRPr="0088193B">
        <w:rPr>
          <w:lang w:eastAsia="zh-CN"/>
        </w:rPr>
        <w:t xml:space="preserve"> and number of empty transmissions before implicit release </w:t>
      </w:r>
      <w:r w:rsidRPr="0088193B">
        <w:rPr>
          <w:i/>
          <w:lang w:eastAsia="zh-CN"/>
        </w:rPr>
        <w:t>implicitReleaseAfter</w:t>
      </w:r>
      <w:r w:rsidRPr="0088193B">
        <w:rPr>
          <w:lang w:eastAsia="zh-CN"/>
        </w:rPr>
        <w:t>, if Semi-Persistent Scheduling is enabled for the uplink;</w:t>
      </w:r>
    </w:p>
    <w:p w14:paraId="32068AFA" w14:textId="77777777" w:rsidR="00A734BB" w:rsidRPr="0088193B" w:rsidRDefault="00A734BB" w:rsidP="00A734BB">
      <w:pPr>
        <w:pStyle w:val="B10"/>
        <w:rPr>
          <w:lang w:eastAsia="zh-CN"/>
        </w:rPr>
      </w:pPr>
      <w:r w:rsidRPr="0088193B">
        <w:rPr>
          <w:lang w:eastAsia="zh-CN"/>
        </w:rPr>
        <w:t>-</w:t>
      </w:r>
      <w:r w:rsidRPr="0088193B">
        <w:rPr>
          <w:lang w:eastAsia="zh-CN"/>
        </w:rPr>
        <w:tab/>
        <w:t xml:space="preserve">Whether </w:t>
      </w:r>
      <w:r w:rsidRPr="0088193B">
        <w:rPr>
          <w:i/>
        </w:rPr>
        <w:t>twoIntervalsConfig</w:t>
      </w:r>
      <w:r w:rsidRPr="0088193B">
        <w:rPr>
          <w:lang w:eastAsia="zh-CN"/>
        </w:rPr>
        <w:t xml:space="preserve"> is enabled or disabled for uplink, only for TDD;</w:t>
      </w:r>
    </w:p>
    <w:p w14:paraId="400E5969" w14:textId="77777777" w:rsidR="00A734BB" w:rsidRPr="0088193B" w:rsidRDefault="00A734BB" w:rsidP="00A734BB">
      <w:pPr>
        <w:pStyle w:val="B10"/>
        <w:rPr>
          <w:lang w:eastAsia="zh-CN"/>
        </w:rPr>
      </w:pPr>
      <w:r w:rsidRPr="0088193B">
        <w:t>-</w:t>
      </w:r>
      <w:r w:rsidRPr="0088193B">
        <w:tab/>
        <w:t>Downlink Semi-Persistent Scheduling Interval</w:t>
      </w:r>
      <w:r w:rsidRPr="0088193B">
        <w:rPr>
          <w:i/>
          <w:lang w:eastAsia="zh-CN"/>
        </w:rPr>
        <w:t xml:space="preserve"> semiPersistSchedIntervalDL</w:t>
      </w:r>
      <w:r w:rsidRPr="0088193B">
        <w:rPr>
          <w:lang w:eastAsia="zh-CN"/>
        </w:rPr>
        <w:t xml:space="preserve"> and number of configured HARQ processes for Semi-Persistent Scheduling </w:t>
      </w:r>
      <w:r w:rsidRPr="0088193B">
        <w:rPr>
          <w:i/>
          <w:lang w:eastAsia="zh-CN"/>
        </w:rPr>
        <w:t>numberOfConfSPS-Processes</w:t>
      </w:r>
      <w:r w:rsidRPr="0088193B">
        <w:rPr>
          <w:lang w:eastAsia="zh-CN"/>
        </w:rPr>
        <w:t>, if Semi-Persistent Scheduling is enabled for the downlink;</w:t>
      </w:r>
    </w:p>
    <w:p w14:paraId="0188DAA7" w14:textId="77777777" w:rsidR="00A734BB" w:rsidRPr="0088193B" w:rsidDel="00A14B19" w:rsidRDefault="00A734BB" w:rsidP="00A734BB">
      <w:pPr>
        <w:rPr>
          <w:szCs w:val="21"/>
          <w:lang w:eastAsia="zh-CN"/>
        </w:rPr>
      </w:pPr>
      <w:r w:rsidRPr="0088193B">
        <w:rPr>
          <w:szCs w:val="21"/>
          <w:lang w:eastAsia="zh-CN"/>
        </w:rPr>
        <w:t>When Semi-Persistent Scheduling for uplink or downlink is disabled by RRC, the corresponding configured grant or configured assignment shall be discarded.</w:t>
      </w:r>
    </w:p>
    <w:p w14:paraId="7A38F369" w14:textId="77777777" w:rsidR="00A734BB" w:rsidRPr="0088193B" w:rsidRDefault="00A734BB" w:rsidP="00A734BB">
      <w:r w:rsidRPr="0088193B">
        <w:t>[TS 36.321, clause 5.10.1]</w:t>
      </w:r>
    </w:p>
    <w:p w14:paraId="75DEEC91" w14:textId="77777777" w:rsidR="00A734BB" w:rsidRPr="0088193B" w:rsidRDefault="00A734BB" w:rsidP="00A734BB">
      <w:pPr>
        <w:rPr>
          <w:lang w:eastAsia="zh-CN"/>
        </w:rPr>
      </w:pPr>
      <w:r w:rsidRPr="0088193B">
        <w:rPr>
          <w:lang w:eastAsia="zh-CN"/>
        </w:rPr>
        <w:t>After a Semi-Persistent downlink assignment is configured, the UE shall consider that the assignment recurs in each subframe for which:</w:t>
      </w:r>
    </w:p>
    <w:p w14:paraId="042671F0" w14:textId="77777777" w:rsidR="00A734BB" w:rsidRPr="0088193B" w:rsidDel="001C3582" w:rsidRDefault="00A734BB" w:rsidP="00A734BB">
      <w:pPr>
        <w:pStyle w:val="B10"/>
        <w:rPr>
          <w:lang w:eastAsia="zh-CN"/>
        </w:rPr>
      </w:pPr>
      <w:r w:rsidRPr="0088193B">
        <w:rPr>
          <w:lang w:eastAsia="zh-CN"/>
        </w:rPr>
        <w:t>-</w:t>
      </w:r>
      <w:r w:rsidRPr="0088193B">
        <w:rPr>
          <w:lang w:eastAsia="zh-CN"/>
        </w:rPr>
        <w:tab/>
        <w:t>(10 * SFN + subframe) = [(10 * SFN</w:t>
      </w:r>
      <w:r w:rsidRPr="0088193B">
        <w:rPr>
          <w:vertAlign w:val="subscript"/>
          <w:lang w:eastAsia="zh-CN"/>
        </w:rPr>
        <w:t>start time</w:t>
      </w:r>
      <w:r w:rsidRPr="0088193B">
        <w:rPr>
          <w:lang w:eastAsia="zh-CN"/>
        </w:rPr>
        <w:t xml:space="preserve"> + subframe</w:t>
      </w:r>
      <w:r w:rsidRPr="0088193B">
        <w:rPr>
          <w:vertAlign w:val="subscript"/>
          <w:lang w:eastAsia="zh-CN"/>
        </w:rPr>
        <w:t>start time</w:t>
      </w:r>
      <w:r w:rsidRPr="0088193B">
        <w:rPr>
          <w:lang w:eastAsia="zh-CN"/>
        </w:rPr>
        <w:t>) + N * (Downlink Semi-Persistent Scheduling Interval)] modulo 10240, for all N&gt;0.</w:t>
      </w:r>
    </w:p>
    <w:p w14:paraId="51EDB005" w14:textId="77777777" w:rsidR="00A734BB" w:rsidRPr="0088193B" w:rsidRDefault="00A734BB" w:rsidP="00A734BB">
      <w:r w:rsidRPr="0088193B">
        <w:rPr>
          <w:lang w:eastAsia="zh-CN"/>
        </w:rPr>
        <w:t>W</w:t>
      </w:r>
      <w:r w:rsidRPr="0088193B">
        <w:t>here SFN</w:t>
      </w:r>
      <w:r w:rsidRPr="0088193B">
        <w:rPr>
          <w:vertAlign w:val="subscript"/>
        </w:rPr>
        <w:t>start time</w:t>
      </w:r>
      <w:r w:rsidRPr="0088193B">
        <w:t xml:space="preserve"> and subframe</w:t>
      </w:r>
      <w:r w:rsidRPr="0088193B">
        <w:rPr>
          <w:vertAlign w:val="subscript"/>
        </w:rPr>
        <w:t>start time</w:t>
      </w:r>
      <w:r w:rsidRPr="0088193B">
        <w:t xml:space="preserve"> are the SFN and subframe, respectively, at the time the configured</w:t>
      </w:r>
      <w:r w:rsidRPr="0088193B">
        <w:rPr>
          <w:lang w:eastAsia="zh-CN"/>
        </w:rPr>
        <w:t xml:space="preserve"> </w:t>
      </w:r>
      <w:r w:rsidRPr="0088193B">
        <w:t xml:space="preserve">downlink </w:t>
      </w:r>
      <w:r w:rsidRPr="0088193B">
        <w:rPr>
          <w:lang w:eastAsia="zh-CN"/>
        </w:rPr>
        <w:t>assignment</w:t>
      </w:r>
      <w:r w:rsidRPr="0088193B">
        <w:t xml:space="preserve"> were (re-)initialised.</w:t>
      </w:r>
    </w:p>
    <w:p w14:paraId="2686939F" w14:textId="77777777" w:rsidR="00A734BB" w:rsidRPr="0088193B" w:rsidRDefault="00A734BB" w:rsidP="00A734BB">
      <w:r w:rsidRPr="0088193B">
        <w:t>[TS 36.331, clause 5.3.10.5]</w:t>
      </w:r>
    </w:p>
    <w:p w14:paraId="13DA1281" w14:textId="77777777" w:rsidR="00A734BB" w:rsidRPr="0088193B" w:rsidRDefault="00A734BB" w:rsidP="00A734BB">
      <w:r w:rsidRPr="0088193B">
        <w:t>The UE shall:</w:t>
      </w:r>
    </w:p>
    <w:p w14:paraId="3004AD3D" w14:textId="77777777" w:rsidR="00A734BB" w:rsidRPr="0088193B" w:rsidRDefault="00A734BB" w:rsidP="00A734BB">
      <w:pPr>
        <w:pStyle w:val="B10"/>
        <w:rPr>
          <w:iCs/>
        </w:rPr>
      </w:pPr>
      <w:r w:rsidRPr="0088193B">
        <w:t xml:space="preserve">1&gt; reconfigure the semi-persistent scheduling </w:t>
      </w:r>
      <w:r w:rsidRPr="0088193B">
        <w:rPr>
          <w:iCs/>
        </w:rPr>
        <w:t>in accordance with the received</w:t>
      </w:r>
      <w:r w:rsidRPr="0088193B">
        <w:t xml:space="preserve"> </w:t>
      </w:r>
      <w:r w:rsidRPr="0088193B">
        <w:rPr>
          <w:i/>
        </w:rPr>
        <w:t>sps-Config</w:t>
      </w:r>
      <w:r w:rsidRPr="0088193B">
        <w:rPr>
          <w:iCs/>
        </w:rPr>
        <w:t>:</w:t>
      </w:r>
    </w:p>
    <w:p w14:paraId="3E76D6DA" w14:textId="77777777" w:rsidR="00A734BB" w:rsidRPr="0088193B" w:rsidRDefault="00A734BB" w:rsidP="00A734BB">
      <w:pPr>
        <w:rPr>
          <w:lang w:eastAsia="zh-CN"/>
        </w:rPr>
      </w:pPr>
      <w:r w:rsidRPr="0088193B">
        <w:rPr>
          <w:lang w:eastAsia="zh-CN"/>
        </w:rPr>
        <w:t xml:space="preserve">[TS 36.300, clause </w:t>
      </w:r>
      <w:smartTag w:uri="urn:schemas-microsoft-com:office:smarttags" w:element="chsdate">
        <w:smartTagPr>
          <w:attr w:name="Year" w:val="1899"/>
          <w:attr w:name="Month" w:val="12"/>
          <w:attr w:name="Day" w:val="30"/>
          <w:attr w:name="IsLunarDate" w:val="False"/>
          <w:attr w:name="IsROCDate" w:val="False"/>
        </w:smartTagPr>
        <w:r w:rsidRPr="0088193B">
          <w:rPr>
            <w:lang w:eastAsia="zh-CN"/>
          </w:rPr>
          <w:t>11.1.1</w:t>
        </w:r>
      </w:smartTag>
      <w:r w:rsidRPr="0088193B">
        <w:rPr>
          <w:lang w:eastAsia="zh-CN"/>
        </w:rPr>
        <w:t>]</w:t>
      </w:r>
    </w:p>
    <w:p w14:paraId="701D2CEE" w14:textId="77777777" w:rsidR="00A734BB" w:rsidRPr="0088193B" w:rsidRDefault="00A734BB" w:rsidP="00A734BB">
      <w:r w:rsidRPr="0088193B">
        <w:t>In addition, E-UTRAN can allocate semi-persistent downlink resources for the first HARQ transmissions to UEs:</w:t>
      </w:r>
    </w:p>
    <w:p w14:paraId="2A518818" w14:textId="77777777" w:rsidR="00A734BB" w:rsidRPr="0088193B" w:rsidRDefault="00A734BB" w:rsidP="00A734BB">
      <w:pPr>
        <w:pStyle w:val="B10"/>
      </w:pPr>
      <w:r w:rsidRPr="0088193B">
        <w:t>-</w:t>
      </w:r>
      <w:r w:rsidRPr="0088193B">
        <w:tab/>
        <w:t>RRC defines the periodicity of the semi-persistent downlink grant;</w:t>
      </w:r>
    </w:p>
    <w:p w14:paraId="14DECE46" w14:textId="77777777" w:rsidR="00A734BB" w:rsidRPr="0088193B" w:rsidRDefault="00A734BB" w:rsidP="00A734BB">
      <w:pPr>
        <w:pStyle w:val="B10"/>
      </w:pPr>
      <w:r w:rsidRPr="0088193B">
        <w:t>-</w:t>
      </w:r>
      <w:r w:rsidRPr="0088193B">
        <w:tab/>
        <w:t>PDCCH indicates whether the downlink grant is a semi-persistent one i.e. whether it can be implicitly reused in the following TTIs according to the periodicity defined by RRC.</w:t>
      </w:r>
    </w:p>
    <w:p w14:paraId="429C06D5" w14:textId="77777777" w:rsidR="00A734BB" w:rsidRPr="0088193B" w:rsidRDefault="00A734BB" w:rsidP="00A734BB">
      <w:r w:rsidRPr="0088193B">
        <w:t xml:space="preserve">When required, retransmissions are explicitly signalled via the </w:t>
      </w:r>
      <w:r w:rsidRPr="0088193B">
        <w:rPr>
          <w:lang w:eastAsia="ko-KR"/>
        </w:rPr>
        <w:t>PDCCH</w:t>
      </w:r>
      <w:r w:rsidRPr="0088193B">
        <w:t xml:space="preserve">(s). In the sub-frames where the UE has semi-persistent downlink resource, if the UE cannot find its C-RNTI on the </w:t>
      </w:r>
      <w:r w:rsidRPr="0088193B">
        <w:rPr>
          <w:lang w:eastAsia="ko-KR"/>
        </w:rPr>
        <w:t>PDCCH</w:t>
      </w:r>
      <w:r w:rsidRPr="0088193B">
        <w:t xml:space="preserve">(s), a downlink transmission according to the semi-persistent allocation that the UE has been assigned in the TTI is assumed. Otherwise, in the sub-frames where the UE has semi-persistent downlink resource, if the UE finds its C-RNTI on the </w:t>
      </w:r>
      <w:r w:rsidRPr="0088193B">
        <w:rPr>
          <w:lang w:eastAsia="ko-KR"/>
        </w:rPr>
        <w:t>PDCCH</w:t>
      </w:r>
      <w:r w:rsidRPr="0088193B">
        <w:t xml:space="preserve">(s), the </w:t>
      </w:r>
      <w:r w:rsidRPr="0088193B">
        <w:rPr>
          <w:lang w:eastAsia="ko-KR"/>
        </w:rPr>
        <w:t>PDCCH</w:t>
      </w:r>
      <w:r w:rsidRPr="0088193B">
        <w:t xml:space="preserve"> allocation overrides the semi-persistent allocation for that TTI and the UE does not decode the semi-persistent resources.</w:t>
      </w:r>
    </w:p>
    <w:p w14:paraId="76BEE414" w14:textId="77777777" w:rsidR="00A734BB" w:rsidRPr="0088193B" w:rsidRDefault="00A734BB" w:rsidP="00A734BB">
      <w:pPr>
        <w:rPr>
          <w:lang w:eastAsia="zh-CN"/>
        </w:rPr>
      </w:pPr>
      <w:r w:rsidRPr="0088193B">
        <w:rPr>
          <w:lang w:eastAsia="zh-CN"/>
        </w:rPr>
        <w:t>[TS 36.213, clause 9.2]</w:t>
      </w:r>
    </w:p>
    <w:p w14:paraId="1440D724" w14:textId="77777777" w:rsidR="00A734BB" w:rsidRPr="0088193B" w:rsidRDefault="00A734BB" w:rsidP="00A734BB">
      <w:pPr>
        <w:jc w:val="both"/>
      </w:pPr>
      <w:r w:rsidRPr="0088193B">
        <w:t xml:space="preserve">A UE shall validate a Semi-Persistent Scheduling assignment PDCCH only if all the following conditions are met: </w:t>
      </w:r>
    </w:p>
    <w:p w14:paraId="168A4DEE" w14:textId="77777777" w:rsidR="00A734BB" w:rsidRPr="0088193B" w:rsidRDefault="00A734BB" w:rsidP="00A734BB">
      <w:pPr>
        <w:ind w:leftChars="200" w:left="700" w:hangingChars="150" w:hanging="300"/>
        <w:jc w:val="both"/>
        <w:rPr>
          <w:lang w:eastAsia="zh-CN"/>
        </w:rPr>
      </w:pPr>
      <w:r w:rsidRPr="0088193B">
        <w:rPr>
          <w:lang w:eastAsia="zh-CN"/>
        </w:rPr>
        <w:t>-</w:t>
      </w:r>
      <w:r w:rsidRPr="0088193B">
        <w:rPr>
          <w:lang w:eastAsia="zh-CN"/>
        </w:rPr>
        <w:tab/>
      </w:r>
      <w:r w:rsidRPr="0088193B">
        <w:t>the CRC parity bits obtained for the PDCCH payload are scrambled with the Semi-Persistent Scheduling C-RNTI</w:t>
      </w:r>
    </w:p>
    <w:p w14:paraId="52DC72BC" w14:textId="77777777" w:rsidR="00A734BB" w:rsidRPr="0088193B" w:rsidRDefault="00A734BB" w:rsidP="00A734BB">
      <w:pPr>
        <w:ind w:leftChars="200" w:left="700" w:hangingChars="150" w:hanging="300"/>
        <w:jc w:val="both"/>
      </w:pPr>
      <w:r w:rsidRPr="0088193B">
        <w:rPr>
          <w:lang w:eastAsia="zh-CN"/>
        </w:rPr>
        <w:t>-</w:t>
      </w:r>
      <w:r w:rsidRPr="0088193B">
        <w:rPr>
          <w:lang w:eastAsia="zh-CN"/>
        </w:rPr>
        <w:tab/>
      </w:r>
      <w:r w:rsidRPr="0088193B">
        <w:t xml:space="preserve">the new data indicator field is set to ‘0’. In case of DCI formats 2, 2A, 2B, 2C and 2D, the new data indicator field refers to the one for the enabled transport block. </w:t>
      </w:r>
    </w:p>
    <w:p w14:paraId="6E2A76E0" w14:textId="77777777" w:rsidR="00A734BB" w:rsidRPr="0088193B" w:rsidRDefault="00A734BB" w:rsidP="00A734BB">
      <w:pPr>
        <w:jc w:val="both"/>
      </w:pPr>
      <w:r w:rsidRPr="0088193B">
        <w:t xml:space="preserve">A UE shall validate a Semi-Persistent Scheduling assignment EPDCCH only if all the following conditions are met: </w:t>
      </w:r>
    </w:p>
    <w:p w14:paraId="6E1F74BF" w14:textId="77777777" w:rsidR="00A734BB" w:rsidRPr="0088193B" w:rsidRDefault="00A734BB" w:rsidP="00A734BB">
      <w:pPr>
        <w:ind w:leftChars="200" w:left="700" w:hangingChars="150" w:hanging="300"/>
        <w:jc w:val="both"/>
        <w:rPr>
          <w:lang w:eastAsia="zh-CN"/>
        </w:rPr>
      </w:pPr>
      <w:r w:rsidRPr="0088193B">
        <w:rPr>
          <w:lang w:eastAsia="zh-CN"/>
        </w:rPr>
        <w:t>-</w:t>
      </w:r>
      <w:r w:rsidRPr="0088193B">
        <w:tab/>
        <w:t>the CRC parity bits obtained for the EPDCCH payload are scrambled with the Semi-Persistent Scheduling C-RNTI</w:t>
      </w:r>
    </w:p>
    <w:p w14:paraId="47CEA984" w14:textId="77777777" w:rsidR="00A734BB" w:rsidRPr="0088193B" w:rsidRDefault="00A734BB" w:rsidP="00A734BB">
      <w:pPr>
        <w:ind w:leftChars="200" w:left="700" w:hangingChars="150" w:hanging="300"/>
        <w:jc w:val="both"/>
        <w:rPr>
          <w:lang w:eastAsia="zh-CN"/>
        </w:rPr>
      </w:pPr>
      <w:r w:rsidRPr="0088193B">
        <w:rPr>
          <w:lang w:eastAsia="zh-CN"/>
        </w:rPr>
        <w:t>-</w:t>
      </w:r>
      <w:r w:rsidRPr="0088193B">
        <w:rPr>
          <w:lang w:eastAsia="zh-CN"/>
        </w:rPr>
        <w:tab/>
      </w:r>
      <w:r w:rsidRPr="0088193B">
        <w:t>the new data indicator field is set to ‘0’. In case of DCI formats 2, 2A, 2B, 2C and 2D, the new data indicator field refers to the one for the enabled transport block.</w:t>
      </w:r>
    </w:p>
    <w:p w14:paraId="5E49F69B" w14:textId="77777777" w:rsidR="00A734BB" w:rsidRPr="0088193B" w:rsidRDefault="00A734BB" w:rsidP="00A734BB">
      <w:pPr>
        <w:rPr>
          <w:lang w:eastAsia="zh-CN"/>
        </w:rPr>
      </w:pPr>
      <w:r w:rsidRPr="0088193B">
        <w:t>Validation is achieved if all the fields for the respective used DCI format are set according to Table 9.2-1 or Table 9.2-1A.</w:t>
      </w:r>
    </w:p>
    <w:p w14:paraId="5686875A" w14:textId="77777777" w:rsidR="00A734BB" w:rsidRPr="0088193B" w:rsidRDefault="00A734BB" w:rsidP="00A734BB">
      <w:pPr>
        <w:rPr>
          <w:lang w:eastAsia="zh-CN"/>
        </w:rPr>
      </w:pPr>
      <w:r w:rsidRPr="0088193B">
        <w:t>If validation is achieved, the UE shall consider the received DCI information accordingly as a valid semi-persistent activation or release.</w:t>
      </w:r>
    </w:p>
    <w:p w14:paraId="020368E2" w14:textId="77777777" w:rsidR="00A734BB" w:rsidRPr="0088193B" w:rsidRDefault="00A734BB" w:rsidP="00A734BB">
      <w:pPr>
        <w:rPr>
          <w:lang w:eastAsia="zh-CN"/>
        </w:rPr>
      </w:pPr>
      <w:r w:rsidRPr="0088193B">
        <w:t>If validation is not achieved, the received DCI format shall be considered by the UE as having been received with a non-matching CRC.</w:t>
      </w:r>
    </w:p>
    <w:p w14:paraId="57DB49C4" w14:textId="77777777" w:rsidR="00A734BB" w:rsidRPr="0088193B" w:rsidRDefault="00A734BB" w:rsidP="00A734BB">
      <w:pPr>
        <w:pStyle w:val="TH"/>
      </w:pPr>
      <w:r w:rsidRPr="0088193B">
        <w:t>Table 9.2-1: Special fields for Semi-Persistent Scheduling Activation PDCCH/E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A734BB" w:rsidRPr="0088193B" w14:paraId="08099C17" w14:textId="77777777" w:rsidTr="00A734BB">
        <w:trPr>
          <w:cantSplit/>
          <w:jc w:val="center"/>
        </w:trPr>
        <w:tc>
          <w:tcPr>
            <w:tcW w:w="2090" w:type="dxa"/>
          </w:tcPr>
          <w:p w14:paraId="12A9CFBB" w14:textId="77777777" w:rsidR="00A734BB" w:rsidRPr="0088193B" w:rsidRDefault="00A734BB" w:rsidP="00A734BB">
            <w:pPr>
              <w:pStyle w:val="TAH"/>
            </w:pPr>
          </w:p>
        </w:tc>
        <w:tc>
          <w:tcPr>
            <w:tcW w:w="1949" w:type="dxa"/>
          </w:tcPr>
          <w:p w14:paraId="1792F627" w14:textId="77777777" w:rsidR="00A734BB" w:rsidRPr="0088193B" w:rsidRDefault="00A734BB" w:rsidP="00A734BB">
            <w:pPr>
              <w:pStyle w:val="TAH"/>
            </w:pPr>
            <w:r w:rsidRPr="0088193B">
              <w:t>DCI format 0</w:t>
            </w:r>
          </w:p>
        </w:tc>
        <w:tc>
          <w:tcPr>
            <w:tcW w:w="1949" w:type="dxa"/>
          </w:tcPr>
          <w:p w14:paraId="7BF9F900" w14:textId="77777777" w:rsidR="00A734BB" w:rsidRPr="0088193B" w:rsidRDefault="00A734BB" w:rsidP="00A734BB">
            <w:pPr>
              <w:pStyle w:val="TAH"/>
            </w:pPr>
            <w:r w:rsidRPr="0088193B">
              <w:t>DCI format 1/1A</w:t>
            </w:r>
          </w:p>
        </w:tc>
        <w:tc>
          <w:tcPr>
            <w:tcW w:w="1950" w:type="dxa"/>
          </w:tcPr>
          <w:p w14:paraId="3FD2761A" w14:textId="77777777" w:rsidR="00A734BB" w:rsidRPr="0088193B" w:rsidRDefault="00A734BB" w:rsidP="00A734BB">
            <w:pPr>
              <w:pStyle w:val="TAH"/>
            </w:pPr>
            <w:r w:rsidRPr="0088193B">
              <w:t>DCI format 2/2A/2B/2C/2D</w:t>
            </w:r>
          </w:p>
        </w:tc>
      </w:tr>
      <w:tr w:rsidR="00A734BB" w:rsidRPr="0088193B" w14:paraId="364468FA" w14:textId="77777777" w:rsidTr="00A734BB">
        <w:trPr>
          <w:cantSplit/>
          <w:jc w:val="center"/>
        </w:trPr>
        <w:tc>
          <w:tcPr>
            <w:tcW w:w="2090" w:type="dxa"/>
          </w:tcPr>
          <w:p w14:paraId="73B5CD42" w14:textId="77777777" w:rsidR="00A734BB" w:rsidRPr="0088193B" w:rsidRDefault="00A734BB" w:rsidP="00A734BB">
            <w:pPr>
              <w:pStyle w:val="TAC"/>
            </w:pPr>
            <w:r w:rsidRPr="0088193B">
              <w:t>TPC command for scheduled PUSCH</w:t>
            </w:r>
          </w:p>
        </w:tc>
        <w:tc>
          <w:tcPr>
            <w:tcW w:w="1949" w:type="dxa"/>
          </w:tcPr>
          <w:p w14:paraId="209051F1" w14:textId="77777777" w:rsidR="00A734BB" w:rsidRPr="0088193B" w:rsidRDefault="00A734BB" w:rsidP="00A734BB">
            <w:pPr>
              <w:pStyle w:val="TAC"/>
            </w:pPr>
            <w:r w:rsidRPr="0088193B">
              <w:t>set to ‘00’</w:t>
            </w:r>
          </w:p>
        </w:tc>
        <w:tc>
          <w:tcPr>
            <w:tcW w:w="1949" w:type="dxa"/>
          </w:tcPr>
          <w:p w14:paraId="5BA452DB" w14:textId="77777777" w:rsidR="00A734BB" w:rsidRPr="0088193B" w:rsidRDefault="00A734BB" w:rsidP="00A734BB">
            <w:pPr>
              <w:pStyle w:val="TAC"/>
            </w:pPr>
            <w:r w:rsidRPr="0088193B">
              <w:t>N/A</w:t>
            </w:r>
          </w:p>
        </w:tc>
        <w:tc>
          <w:tcPr>
            <w:tcW w:w="1950" w:type="dxa"/>
          </w:tcPr>
          <w:p w14:paraId="4A0B8043" w14:textId="77777777" w:rsidR="00A734BB" w:rsidRPr="0088193B" w:rsidRDefault="00A734BB" w:rsidP="00A734BB">
            <w:pPr>
              <w:pStyle w:val="TAC"/>
            </w:pPr>
            <w:r w:rsidRPr="0088193B">
              <w:t>N/A</w:t>
            </w:r>
          </w:p>
        </w:tc>
      </w:tr>
      <w:tr w:rsidR="00A734BB" w:rsidRPr="0088193B" w14:paraId="21599F7F" w14:textId="77777777" w:rsidTr="00A734BB">
        <w:trPr>
          <w:cantSplit/>
          <w:jc w:val="center"/>
        </w:trPr>
        <w:tc>
          <w:tcPr>
            <w:tcW w:w="2090" w:type="dxa"/>
          </w:tcPr>
          <w:p w14:paraId="797C021A" w14:textId="77777777" w:rsidR="00A734BB" w:rsidRPr="0088193B" w:rsidRDefault="00A734BB" w:rsidP="00A734BB">
            <w:pPr>
              <w:pStyle w:val="TAC"/>
            </w:pPr>
            <w:r w:rsidRPr="0088193B">
              <w:t>Cyclic shift DM RS</w:t>
            </w:r>
          </w:p>
        </w:tc>
        <w:tc>
          <w:tcPr>
            <w:tcW w:w="1949" w:type="dxa"/>
          </w:tcPr>
          <w:p w14:paraId="2569A3FF" w14:textId="77777777" w:rsidR="00A734BB" w:rsidRPr="0088193B" w:rsidRDefault="00A734BB" w:rsidP="00A734BB">
            <w:pPr>
              <w:pStyle w:val="TAC"/>
            </w:pPr>
            <w:r w:rsidRPr="0088193B">
              <w:t>set to ‘000’</w:t>
            </w:r>
          </w:p>
        </w:tc>
        <w:tc>
          <w:tcPr>
            <w:tcW w:w="1949" w:type="dxa"/>
          </w:tcPr>
          <w:p w14:paraId="60C52D8D" w14:textId="77777777" w:rsidR="00A734BB" w:rsidRPr="0088193B" w:rsidRDefault="00A734BB" w:rsidP="00A734BB">
            <w:pPr>
              <w:pStyle w:val="TAC"/>
            </w:pPr>
            <w:r w:rsidRPr="0088193B">
              <w:t>N/A</w:t>
            </w:r>
          </w:p>
        </w:tc>
        <w:tc>
          <w:tcPr>
            <w:tcW w:w="1950" w:type="dxa"/>
          </w:tcPr>
          <w:p w14:paraId="077151BE" w14:textId="77777777" w:rsidR="00A734BB" w:rsidRPr="0088193B" w:rsidRDefault="00A734BB" w:rsidP="00A734BB">
            <w:pPr>
              <w:pStyle w:val="TAC"/>
            </w:pPr>
            <w:r w:rsidRPr="0088193B">
              <w:t>N/A</w:t>
            </w:r>
          </w:p>
        </w:tc>
      </w:tr>
      <w:tr w:rsidR="00A734BB" w:rsidRPr="0088193B" w14:paraId="7EFDF904" w14:textId="77777777" w:rsidTr="00A734BB">
        <w:trPr>
          <w:cantSplit/>
          <w:jc w:val="center"/>
        </w:trPr>
        <w:tc>
          <w:tcPr>
            <w:tcW w:w="2090" w:type="dxa"/>
          </w:tcPr>
          <w:p w14:paraId="06488AD4" w14:textId="77777777" w:rsidR="00A734BB" w:rsidRPr="0088193B" w:rsidRDefault="00A734BB" w:rsidP="00A734BB">
            <w:pPr>
              <w:pStyle w:val="TAC"/>
            </w:pPr>
            <w:r w:rsidRPr="0088193B">
              <w:t>Modulation and coding scheme and redundancy version</w:t>
            </w:r>
          </w:p>
        </w:tc>
        <w:tc>
          <w:tcPr>
            <w:tcW w:w="1949" w:type="dxa"/>
          </w:tcPr>
          <w:p w14:paraId="2802A9A1" w14:textId="77777777" w:rsidR="00A734BB" w:rsidRPr="0088193B" w:rsidRDefault="00A734BB" w:rsidP="00A734BB">
            <w:pPr>
              <w:pStyle w:val="TAC"/>
            </w:pPr>
            <w:r w:rsidRPr="0088193B">
              <w:t>MSB is set to ‘0’</w:t>
            </w:r>
          </w:p>
        </w:tc>
        <w:tc>
          <w:tcPr>
            <w:tcW w:w="1949" w:type="dxa"/>
          </w:tcPr>
          <w:p w14:paraId="09324B53" w14:textId="77777777" w:rsidR="00A734BB" w:rsidRPr="0088193B" w:rsidRDefault="00A734BB" w:rsidP="00A734BB">
            <w:pPr>
              <w:pStyle w:val="TAC"/>
            </w:pPr>
            <w:r w:rsidRPr="0088193B">
              <w:t>N/A</w:t>
            </w:r>
          </w:p>
        </w:tc>
        <w:tc>
          <w:tcPr>
            <w:tcW w:w="1950" w:type="dxa"/>
          </w:tcPr>
          <w:p w14:paraId="69806DB7" w14:textId="77777777" w:rsidR="00A734BB" w:rsidRPr="0088193B" w:rsidRDefault="00A734BB" w:rsidP="00A734BB">
            <w:pPr>
              <w:pStyle w:val="TAC"/>
            </w:pPr>
            <w:r w:rsidRPr="0088193B">
              <w:t>N/A</w:t>
            </w:r>
          </w:p>
        </w:tc>
      </w:tr>
      <w:tr w:rsidR="00A734BB" w:rsidRPr="0088193B" w14:paraId="3A485220" w14:textId="77777777" w:rsidTr="00A734BB">
        <w:trPr>
          <w:cantSplit/>
          <w:jc w:val="center"/>
        </w:trPr>
        <w:tc>
          <w:tcPr>
            <w:tcW w:w="2090" w:type="dxa"/>
          </w:tcPr>
          <w:p w14:paraId="70471219" w14:textId="77777777" w:rsidR="00A734BB" w:rsidRPr="0088193B" w:rsidRDefault="00A734BB" w:rsidP="00A734BB">
            <w:pPr>
              <w:pStyle w:val="TAC"/>
            </w:pPr>
            <w:r w:rsidRPr="0088193B">
              <w:t>HARQ process number</w:t>
            </w:r>
          </w:p>
        </w:tc>
        <w:tc>
          <w:tcPr>
            <w:tcW w:w="1949" w:type="dxa"/>
          </w:tcPr>
          <w:p w14:paraId="718E4ED4" w14:textId="77777777" w:rsidR="00A734BB" w:rsidRPr="0088193B" w:rsidRDefault="00A734BB" w:rsidP="00A734BB">
            <w:pPr>
              <w:pStyle w:val="TAC"/>
            </w:pPr>
            <w:r w:rsidRPr="0088193B">
              <w:t>N/A</w:t>
            </w:r>
          </w:p>
        </w:tc>
        <w:tc>
          <w:tcPr>
            <w:tcW w:w="1949" w:type="dxa"/>
          </w:tcPr>
          <w:p w14:paraId="7B72FDB1" w14:textId="77777777" w:rsidR="00A734BB" w:rsidRPr="0088193B" w:rsidRDefault="00A734BB" w:rsidP="00A734BB">
            <w:pPr>
              <w:pStyle w:val="TAC"/>
            </w:pPr>
            <w:r w:rsidRPr="0088193B">
              <w:t>FDD: set to ‘000’</w:t>
            </w:r>
          </w:p>
          <w:p w14:paraId="057B780C" w14:textId="77777777" w:rsidR="00A734BB" w:rsidRPr="0088193B" w:rsidRDefault="00A734BB" w:rsidP="00A734BB">
            <w:pPr>
              <w:pStyle w:val="TAC"/>
            </w:pPr>
            <w:r w:rsidRPr="0088193B">
              <w:t>TDD: set to ‘0000’</w:t>
            </w:r>
          </w:p>
        </w:tc>
        <w:tc>
          <w:tcPr>
            <w:tcW w:w="1950" w:type="dxa"/>
          </w:tcPr>
          <w:p w14:paraId="6CB92ADD" w14:textId="77777777" w:rsidR="00A734BB" w:rsidRPr="0088193B" w:rsidRDefault="00A734BB" w:rsidP="00A734BB">
            <w:pPr>
              <w:pStyle w:val="TAC"/>
            </w:pPr>
            <w:r w:rsidRPr="0088193B">
              <w:t>FDD: set to ‘000’</w:t>
            </w:r>
          </w:p>
          <w:p w14:paraId="16AE5D91" w14:textId="77777777" w:rsidR="00A734BB" w:rsidRPr="0088193B" w:rsidRDefault="00A734BB" w:rsidP="00A734BB">
            <w:pPr>
              <w:pStyle w:val="TAC"/>
            </w:pPr>
            <w:r w:rsidRPr="0088193B">
              <w:t>TDD: set to ‘0000’</w:t>
            </w:r>
          </w:p>
        </w:tc>
      </w:tr>
      <w:tr w:rsidR="00A734BB" w:rsidRPr="0088193B" w14:paraId="5A2152A8" w14:textId="77777777" w:rsidTr="00A734BB">
        <w:trPr>
          <w:cantSplit/>
          <w:jc w:val="center"/>
        </w:trPr>
        <w:tc>
          <w:tcPr>
            <w:tcW w:w="2090" w:type="dxa"/>
          </w:tcPr>
          <w:p w14:paraId="03837649" w14:textId="77777777" w:rsidR="00A734BB" w:rsidRPr="0088193B" w:rsidRDefault="00A734BB" w:rsidP="00A734BB">
            <w:pPr>
              <w:pStyle w:val="TAC"/>
            </w:pPr>
            <w:r w:rsidRPr="0088193B">
              <w:t>Modulation and coding scheme</w:t>
            </w:r>
          </w:p>
        </w:tc>
        <w:tc>
          <w:tcPr>
            <w:tcW w:w="1949" w:type="dxa"/>
          </w:tcPr>
          <w:p w14:paraId="655D8E22" w14:textId="77777777" w:rsidR="00A734BB" w:rsidRPr="0088193B" w:rsidRDefault="00A734BB" w:rsidP="00A734BB">
            <w:pPr>
              <w:pStyle w:val="TAC"/>
            </w:pPr>
            <w:r w:rsidRPr="0088193B">
              <w:t>N/A</w:t>
            </w:r>
          </w:p>
        </w:tc>
        <w:tc>
          <w:tcPr>
            <w:tcW w:w="1949" w:type="dxa"/>
          </w:tcPr>
          <w:p w14:paraId="5122905B" w14:textId="77777777" w:rsidR="00A734BB" w:rsidRPr="0088193B" w:rsidRDefault="00A734BB" w:rsidP="00A734BB">
            <w:pPr>
              <w:pStyle w:val="TAC"/>
            </w:pPr>
            <w:r w:rsidRPr="0088193B">
              <w:t>MSB is set to ‘0’</w:t>
            </w:r>
          </w:p>
        </w:tc>
        <w:tc>
          <w:tcPr>
            <w:tcW w:w="1950" w:type="dxa"/>
          </w:tcPr>
          <w:p w14:paraId="3608E361" w14:textId="77777777" w:rsidR="007401EF" w:rsidRPr="0088193B" w:rsidRDefault="00A734BB" w:rsidP="00A734BB">
            <w:pPr>
              <w:pStyle w:val="TAC"/>
            </w:pPr>
            <w:r w:rsidRPr="0088193B">
              <w:t>For the enabled transport block:</w:t>
            </w:r>
          </w:p>
          <w:p w14:paraId="0E07BE6F" w14:textId="77777777" w:rsidR="00A734BB" w:rsidRPr="0088193B" w:rsidRDefault="00A734BB" w:rsidP="00A734BB">
            <w:pPr>
              <w:pStyle w:val="TAC"/>
            </w:pPr>
            <w:r w:rsidRPr="0088193B">
              <w:t>MSB is set to ‘0’</w:t>
            </w:r>
          </w:p>
        </w:tc>
      </w:tr>
      <w:tr w:rsidR="00A734BB" w:rsidRPr="0088193B" w14:paraId="7948FC6B" w14:textId="77777777" w:rsidTr="00A734BB">
        <w:trPr>
          <w:cantSplit/>
          <w:jc w:val="center"/>
        </w:trPr>
        <w:tc>
          <w:tcPr>
            <w:tcW w:w="2090" w:type="dxa"/>
          </w:tcPr>
          <w:p w14:paraId="4B6CE8EC" w14:textId="77777777" w:rsidR="00A734BB" w:rsidRPr="0088193B" w:rsidRDefault="00A734BB" w:rsidP="00A734BB">
            <w:pPr>
              <w:pStyle w:val="TAC"/>
            </w:pPr>
            <w:r w:rsidRPr="0088193B">
              <w:t>Redundancy version</w:t>
            </w:r>
          </w:p>
        </w:tc>
        <w:tc>
          <w:tcPr>
            <w:tcW w:w="1949" w:type="dxa"/>
          </w:tcPr>
          <w:p w14:paraId="2C30832C" w14:textId="77777777" w:rsidR="00A734BB" w:rsidRPr="0088193B" w:rsidRDefault="00A734BB" w:rsidP="00A734BB">
            <w:pPr>
              <w:pStyle w:val="TAC"/>
            </w:pPr>
            <w:r w:rsidRPr="0088193B">
              <w:t>N/A</w:t>
            </w:r>
          </w:p>
        </w:tc>
        <w:tc>
          <w:tcPr>
            <w:tcW w:w="1949" w:type="dxa"/>
          </w:tcPr>
          <w:p w14:paraId="5C24F5DD" w14:textId="77777777" w:rsidR="00A734BB" w:rsidRPr="0088193B" w:rsidRDefault="00A734BB" w:rsidP="00A734BB">
            <w:pPr>
              <w:pStyle w:val="TAC"/>
            </w:pPr>
            <w:r w:rsidRPr="0088193B">
              <w:t>set to ‘00’</w:t>
            </w:r>
          </w:p>
        </w:tc>
        <w:tc>
          <w:tcPr>
            <w:tcW w:w="1950" w:type="dxa"/>
          </w:tcPr>
          <w:p w14:paraId="10F9190C" w14:textId="77777777" w:rsidR="007401EF" w:rsidRPr="0088193B" w:rsidRDefault="00A734BB" w:rsidP="00A734BB">
            <w:pPr>
              <w:pStyle w:val="TAC"/>
            </w:pPr>
            <w:r w:rsidRPr="0088193B">
              <w:t>For the enabled transport block:</w:t>
            </w:r>
          </w:p>
          <w:p w14:paraId="3F429B34" w14:textId="77777777" w:rsidR="00A734BB" w:rsidRPr="0088193B" w:rsidRDefault="00A734BB" w:rsidP="00A734BB">
            <w:pPr>
              <w:pStyle w:val="TAC"/>
            </w:pPr>
            <w:r w:rsidRPr="0088193B">
              <w:t>set to ‘00’</w:t>
            </w:r>
          </w:p>
        </w:tc>
      </w:tr>
    </w:tbl>
    <w:p w14:paraId="00088F9C" w14:textId="77777777" w:rsidR="00A734BB" w:rsidRPr="0088193B" w:rsidRDefault="00A734BB" w:rsidP="00A734BB"/>
    <w:p w14:paraId="6379F52A" w14:textId="77777777" w:rsidR="00A734BB" w:rsidRPr="0088193B" w:rsidRDefault="00A734BB" w:rsidP="00A734BB">
      <w:pPr>
        <w:pStyle w:val="TH"/>
      </w:pPr>
      <w:r w:rsidRPr="0088193B">
        <w:t>Table 9.2-</w:t>
      </w:r>
      <w:r w:rsidRPr="0088193B">
        <w:rPr>
          <w:lang w:eastAsia="zh-CN"/>
        </w:rPr>
        <w:t>1A</w:t>
      </w:r>
      <w:r w:rsidRPr="0088193B">
        <w:t xml:space="preserve">: Special fields for Semi-Persistent Scheduling </w:t>
      </w:r>
      <w:r w:rsidRPr="0088193B">
        <w:rPr>
          <w:lang w:eastAsia="zh-CN"/>
        </w:rPr>
        <w:t xml:space="preserve">Release </w:t>
      </w:r>
      <w:r w:rsidRPr="0088193B">
        <w:t>PDCCH/EPDCCH Valid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A734BB" w:rsidRPr="0088193B" w14:paraId="26D9CE44" w14:textId="77777777" w:rsidTr="00A734BB">
        <w:tc>
          <w:tcPr>
            <w:tcW w:w="3118" w:type="dxa"/>
            <w:vAlign w:val="center"/>
          </w:tcPr>
          <w:p w14:paraId="58BF2D84" w14:textId="77777777" w:rsidR="00A734BB" w:rsidRPr="0088193B" w:rsidRDefault="00A734BB" w:rsidP="00A734BB">
            <w:pPr>
              <w:pStyle w:val="TAH"/>
              <w:rPr>
                <w:lang w:eastAsia="zh-CN"/>
              </w:rPr>
            </w:pPr>
          </w:p>
        </w:tc>
        <w:tc>
          <w:tcPr>
            <w:tcW w:w="2494" w:type="dxa"/>
            <w:vAlign w:val="center"/>
          </w:tcPr>
          <w:p w14:paraId="3941FF97" w14:textId="77777777" w:rsidR="00A734BB" w:rsidRPr="0088193B" w:rsidRDefault="00A734BB" w:rsidP="00A734BB">
            <w:pPr>
              <w:pStyle w:val="TAH"/>
              <w:rPr>
                <w:lang w:eastAsia="zh-CN"/>
              </w:rPr>
            </w:pPr>
            <w:r w:rsidRPr="0088193B">
              <w:rPr>
                <w:lang w:eastAsia="zh-CN"/>
              </w:rPr>
              <w:t>DCI format 0</w:t>
            </w:r>
          </w:p>
        </w:tc>
        <w:tc>
          <w:tcPr>
            <w:tcW w:w="2326" w:type="dxa"/>
            <w:vAlign w:val="center"/>
          </w:tcPr>
          <w:p w14:paraId="33F70724" w14:textId="77777777" w:rsidR="00A734BB" w:rsidRPr="0088193B" w:rsidRDefault="00A734BB" w:rsidP="00A734BB">
            <w:pPr>
              <w:pStyle w:val="TAH"/>
              <w:rPr>
                <w:lang w:eastAsia="zh-CN"/>
              </w:rPr>
            </w:pPr>
            <w:r w:rsidRPr="0088193B">
              <w:rPr>
                <w:lang w:eastAsia="zh-CN"/>
              </w:rPr>
              <w:t>DCI format 1A</w:t>
            </w:r>
          </w:p>
        </w:tc>
      </w:tr>
      <w:tr w:rsidR="00A734BB" w:rsidRPr="0088193B" w14:paraId="33B07FF5" w14:textId="77777777" w:rsidTr="00A734BB">
        <w:tc>
          <w:tcPr>
            <w:tcW w:w="3118" w:type="dxa"/>
          </w:tcPr>
          <w:p w14:paraId="0CCAC68C" w14:textId="77777777" w:rsidR="00A734BB" w:rsidRPr="0088193B" w:rsidRDefault="00A734BB" w:rsidP="00A734BB">
            <w:pPr>
              <w:pStyle w:val="TAC"/>
            </w:pPr>
            <w:r w:rsidRPr="0088193B">
              <w:t>TPC command for scheduled PUSCH</w:t>
            </w:r>
          </w:p>
        </w:tc>
        <w:tc>
          <w:tcPr>
            <w:tcW w:w="2494" w:type="dxa"/>
          </w:tcPr>
          <w:p w14:paraId="5A2F930B" w14:textId="77777777" w:rsidR="00A734BB" w:rsidRPr="0088193B" w:rsidRDefault="00A734BB" w:rsidP="007401EF">
            <w:pPr>
              <w:pStyle w:val="TAC"/>
              <w:rPr>
                <w:lang w:eastAsia="zh-CN"/>
              </w:rPr>
            </w:pPr>
            <w:r w:rsidRPr="0088193B">
              <w:t>set to ‘00’</w:t>
            </w:r>
          </w:p>
        </w:tc>
        <w:tc>
          <w:tcPr>
            <w:tcW w:w="2326" w:type="dxa"/>
          </w:tcPr>
          <w:p w14:paraId="6E28F0F3" w14:textId="77777777" w:rsidR="00A734BB" w:rsidRPr="0088193B" w:rsidRDefault="00A734BB" w:rsidP="00A734BB">
            <w:pPr>
              <w:pStyle w:val="TAC"/>
            </w:pPr>
            <w:r w:rsidRPr="0088193B">
              <w:t>N/A</w:t>
            </w:r>
          </w:p>
        </w:tc>
      </w:tr>
      <w:tr w:rsidR="00A734BB" w:rsidRPr="0088193B" w14:paraId="4F6C69C5" w14:textId="77777777" w:rsidTr="00A734BB">
        <w:tc>
          <w:tcPr>
            <w:tcW w:w="3118" w:type="dxa"/>
          </w:tcPr>
          <w:p w14:paraId="1529A037" w14:textId="77777777" w:rsidR="00A734BB" w:rsidRPr="0088193B" w:rsidRDefault="00A734BB" w:rsidP="00A734BB">
            <w:pPr>
              <w:pStyle w:val="TAC"/>
              <w:rPr>
                <w:lang w:eastAsia="zh-CN"/>
              </w:rPr>
            </w:pPr>
            <w:r w:rsidRPr="0088193B">
              <w:t>Cyclic shift DM RS</w:t>
            </w:r>
          </w:p>
        </w:tc>
        <w:tc>
          <w:tcPr>
            <w:tcW w:w="2494" w:type="dxa"/>
          </w:tcPr>
          <w:p w14:paraId="78F41905" w14:textId="77777777" w:rsidR="00A734BB" w:rsidRPr="0088193B" w:rsidRDefault="00A734BB" w:rsidP="007401EF">
            <w:pPr>
              <w:pStyle w:val="TAC"/>
              <w:rPr>
                <w:lang w:eastAsia="zh-CN"/>
              </w:rPr>
            </w:pPr>
            <w:r w:rsidRPr="0088193B">
              <w:t>set to ‘000’</w:t>
            </w:r>
          </w:p>
        </w:tc>
        <w:tc>
          <w:tcPr>
            <w:tcW w:w="2326" w:type="dxa"/>
          </w:tcPr>
          <w:p w14:paraId="4770DA1D" w14:textId="77777777" w:rsidR="00A734BB" w:rsidRPr="0088193B" w:rsidRDefault="00A734BB" w:rsidP="00A734BB">
            <w:pPr>
              <w:pStyle w:val="TAC"/>
              <w:rPr>
                <w:lang w:eastAsia="zh-CN"/>
              </w:rPr>
            </w:pPr>
            <w:r w:rsidRPr="0088193B">
              <w:t>N/A</w:t>
            </w:r>
          </w:p>
        </w:tc>
      </w:tr>
      <w:tr w:rsidR="00A734BB" w:rsidRPr="0088193B" w14:paraId="2D7173A4" w14:textId="77777777" w:rsidTr="00A734BB">
        <w:tc>
          <w:tcPr>
            <w:tcW w:w="3118" w:type="dxa"/>
          </w:tcPr>
          <w:p w14:paraId="0D227F3D" w14:textId="77777777" w:rsidR="00A734BB" w:rsidRPr="0088193B" w:rsidRDefault="00A734BB" w:rsidP="00A734BB">
            <w:pPr>
              <w:pStyle w:val="TAC"/>
              <w:rPr>
                <w:lang w:eastAsia="zh-CN"/>
              </w:rPr>
            </w:pPr>
            <w:r w:rsidRPr="0088193B">
              <w:t>Modulation and coding scheme and redundancy version</w:t>
            </w:r>
          </w:p>
        </w:tc>
        <w:tc>
          <w:tcPr>
            <w:tcW w:w="2494" w:type="dxa"/>
          </w:tcPr>
          <w:p w14:paraId="7F78045F" w14:textId="77777777" w:rsidR="00A734BB" w:rsidRPr="0088193B" w:rsidRDefault="00A734BB" w:rsidP="00A734BB">
            <w:pPr>
              <w:pStyle w:val="TAC"/>
            </w:pPr>
            <w:r w:rsidRPr="0088193B">
              <w:t>set to ‘</w:t>
            </w:r>
            <w:r w:rsidRPr="0088193B">
              <w:rPr>
                <w:lang w:eastAsia="zh-CN"/>
              </w:rPr>
              <w:t>11111</w:t>
            </w:r>
            <w:r w:rsidRPr="0088193B">
              <w:t>’</w:t>
            </w:r>
          </w:p>
        </w:tc>
        <w:tc>
          <w:tcPr>
            <w:tcW w:w="2326" w:type="dxa"/>
          </w:tcPr>
          <w:p w14:paraId="3A4CC013" w14:textId="77777777" w:rsidR="00A734BB" w:rsidRPr="0088193B" w:rsidRDefault="00A734BB" w:rsidP="00A734BB">
            <w:pPr>
              <w:pStyle w:val="TAC"/>
            </w:pPr>
            <w:r w:rsidRPr="0088193B">
              <w:t>N/A</w:t>
            </w:r>
          </w:p>
        </w:tc>
      </w:tr>
      <w:tr w:rsidR="00A734BB" w:rsidRPr="0088193B" w14:paraId="356A661D" w14:textId="77777777" w:rsidTr="00A734BB">
        <w:tc>
          <w:tcPr>
            <w:tcW w:w="3118" w:type="dxa"/>
          </w:tcPr>
          <w:p w14:paraId="746E3324" w14:textId="77777777" w:rsidR="00A734BB" w:rsidRPr="0088193B" w:rsidRDefault="00A734BB" w:rsidP="00A734BB">
            <w:pPr>
              <w:pStyle w:val="TAC"/>
            </w:pPr>
            <w:r w:rsidRPr="0088193B">
              <w:t>Resource block assignment and hopping resource allocation</w:t>
            </w:r>
          </w:p>
        </w:tc>
        <w:tc>
          <w:tcPr>
            <w:tcW w:w="2494" w:type="dxa"/>
          </w:tcPr>
          <w:p w14:paraId="42ACE0BE" w14:textId="77777777" w:rsidR="00A734BB" w:rsidRPr="0088193B" w:rsidRDefault="00A734BB" w:rsidP="00A734BB">
            <w:pPr>
              <w:pStyle w:val="TAC"/>
            </w:pPr>
            <w:r w:rsidRPr="0088193B">
              <w:t>Set to all ‘1’s</w:t>
            </w:r>
          </w:p>
        </w:tc>
        <w:tc>
          <w:tcPr>
            <w:tcW w:w="2326" w:type="dxa"/>
          </w:tcPr>
          <w:p w14:paraId="7D36ABD1" w14:textId="77777777" w:rsidR="00A734BB" w:rsidRPr="0088193B" w:rsidRDefault="00A734BB" w:rsidP="00A734BB">
            <w:pPr>
              <w:pStyle w:val="TAC"/>
            </w:pPr>
            <w:r w:rsidRPr="0088193B">
              <w:t>N/A</w:t>
            </w:r>
          </w:p>
        </w:tc>
      </w:tr>
      <w:tr w:rsidR="00A734BB" w:rsidRPr="0088193B" w14:paraId="2EB0814F" w14:textId="77777777" w:rsidTr="00A734BB">
        <w:tc>
          <w:tcPr>
            <w:tcW w:w="3118" w:type="dxa"/>
          </w:tcPr>
          <w:p w14:paraId="4DDC43AC" w14:textId="77777777" w:rsidR="00A734BB" w:rsidRPr="0088193B" w:rsidRDefault="00A734BB" w:rsidP="00A734BB">
            <w:pPr>
              <w:pStyle w:val="TAC"/>
            </w:pPr>
            <w:r w:rsidRPr="0088193B">
              <w:t>HARQ process number</w:t>
            </w:r>
          </w:p>
        </w:tc>
        <w:tc>
          <w:tcPr>
            <w:tcW w:w="2494" w:type="dxa"/>
          </w:tcPr>
          <w:p w14:paraId="161CEEDC" w14:textId="77777777" w:rsidR="00A734BB" w:rsidRPr="0088193B" w:rsidRDefault="00A734BB" w:rsidP="00A734BB">
            <w:pPr>
              <w:pStyle w:val="TAC"/>
            </w:pPr>
            <w:r w:rsidRPr="0088193B">
              <w:t>N/A</w:t>
            </w:r>
          </w:p>
        </w:tc>
        <w:tc>
          <w:tcPr>
            <w:tcW w:w="2326" w:type="dxa"/>
          </w:tcPr>
          <w:p w14:paraId="6F042B6F" w14:textId="77777777" w:rsidR="00A734BB" w:rsidRPr="0088193B" w:rsidRDefault="00A734BB" w:rsidP="00A734BB">
            <w:pPr>
              <w:pStyle w:val="TAC"/>
            </w:pPr>
            <w:r w:rsidRPr="0088193B">
              <w:t>FDD: set to ‘000’</w:t>
            </w:r>
          </w:p>
          <w:p w14:paraId="0E034666" w14:textId="77777777" w:rsidR="00A734BB" w:rsidRPr="0088193B" w:rsidRDefault="00A734BB" w:rsidP="00A734BB">
            <w:pPr>
              <w:pStyle w:val="TAC"/>
              <w:rPr>
                <w:lang w:eastAsia="zh-CN"/>
              </w:rPr>
            </w:pPr>
            <w:r w:rsidRPr="0088193B">
              <w:rPr>
                <w:lang w:eastAsia="zh-CN"/>
              </w:rPr>
              <w:t xml:space="preserve"> </w:t>
            </w:r>
            <w:r w:rsidRPr="0088193B">
              <w:t>TDD: set to ‘0000’</w:t>
            </w:r>
          </w:p>
        </w:tc>
      </w:tr>
      <w:tr w:rsidR="00A734BB" w:rsidRPr="0088193B" w14:paraId="6D37BFE7" w14:textId="77777777" w:rsidTr="00A734BB">
        <w:tc>
          <w:tcPr>
            <w:tcW w:w="3118" w:type="dxa"/>
          </w:tcPr>
          <w:p w14:paraId="445D8DC3" w14:textId="77777777" w:rsidR="00A734BB" w:rsidRPr="0088193B" w:rsidRDefault="00A734BB" w:rsidP="00A734BB">
            <w:pPr>
              <w:pStyle w:val="TAC"/>
            </w:pPr>
            <w:r w:rsidRPr="0088193B">
              <w:t>Modulation and coding scheme</w:t>
            </w:r>
          </w:p>
        </w:tc>
        <w:tc>
          <w:tcPr>
            <w:tcW w:w="2494" w:type="dxa"/>
          </w:tcPr>
          <w:p w14:paraId="5414586A" w14:textId="77777777" w:rsidR="00A734BB" w:rsidRPr="0088193B" w:rsidRDefault="00A734BB" w:rsidP="00A734BB">
            <w:pPr>
              <w:pStyle w:val="TAC"/>
            </w:pPr>
            <w:r w:rsidRPr="0088193B">
              <w:t>N/A</w:t>
            </w:r>
          </w:p>
        </w:tc>
        <w:tc>
          <w:tcPr>
            <w:tcW w:w="2326" w:type="dxa"/>
          </w:tcPr>
          <w:p w14:paraId="2B90CDE6" w14:textId="77777777" w:rsidR="00A734BB" w:rsidRPr="0088193B" w:rsidRDefault="00A734BB" w:rsidP="00A734BB">
            <w:pPr>
              <w:pStyle w:val="TAC"/>
            </w:pPr>
            <w:r w:rsidRPr="0088193B">
              <w:t>set to ‘</w:t>
            </w:r>
            <w:r w:rsidRPr="0088193B">
              <w:rPr>
                <w:lang w:eastAsia="zh-CN"/>
              </w:rPr>
              <w:t>11111</w:t>
            </w:r>
            <w:r w:rsidRPr="0088193B">
              <w:t>’</w:t>
            </w:r>
          </w:p>
        </w:tc>
      </w:tr>
      <w:tr w:rsidR="00A734BB" w:rsidRPr="0088193B" w14:paraId="71063A6D" w14:textId="77777777" w:rsidTr="00A734BB">
        <w:tc>
          <w:tcPr>
            <w:tcW w:w="3118" w:type="dxa"/>
          </w:tcPr>
          <w:p w14:paraId="0EC9E879" w14:textId="77777777" w:rsidR="00A734BB" w:rsidRPr="0088193B" w:rsidRDefault="00A734BB" w:rsidP="00A734BB">
            <w:pPr>
              <w:pStyle w:val="TAC"/>
            </w:pPr>
            <w:r w:rsidRPr="0088193B">
              <w:t>Redundancy version</w:t>
            </w:r>
          </w:p>
        </w:tc>
        <w:tc>
          <w:tcPr>
            <w:tcW w:w="2494" w:type="dxa"/>
          </w:tcPr>
          <w:p w14:paraId="72E81EA1" w14:textId="77777777" w:rsidR="00A734BB" w:rsidRPr="0088193B" w:rsidRDefault="00A734BB" w:rsidP="00A734BB">
            <w:pPr>
              <w:pStyle w:val="TAC"/>
            </w:pPr>
            <w:r w:rsidRPr="0088193B">
              <w:t>N/A</w:t>
            </w:r>
          </w:p>
        </w:tc>
        <w:tc>
          <w:tcPr>
            <w:tcW w:w="2326" w:type="dxa"/>
          </w:tcPr>
          <w:p w14:paraId="4DEBFAED" w14:textId="77777777" w:rsidR="00A734BB" w:rsidRPr="0088193B" w:rsidRDefault="00A734BB" w:rsidP="00A734BB">
            <w:pPr>
              <w:pStyle w:val="TAC"/>
            </w:pPr>
            <w:r w:rsidRPr="0088193B">
              <w:t>set to ‘00’</w:t>
            </w:r>
          </w:p>
        </w:tc>
      </w:tr>
      <w:tr w:rsidR="00A734BB" w:rsidRPr="0088193B" w14:paraId="562D9D13" w14:textId="77777777" w:rsidTr="00A734BB">
        <w:tc>
          <w:tcPr>
            <w:tcW w:w="3118" w:type="dxa"/>
            <w:vAlign w:val="center"/>
          </w:tcPr>
          <w:p w14:paraId="16FC49C2" w14:textId="77777777" w:rsidR="00A734BB" w:rsidRPr="0088193B" w:rsidRDefault="00A734BB" w:rsidP="00A734BB">
            <w:pPr>
              <w:pStyle w:val="TAC"/>
            </w:pPr>
            <w:r w:rsidRPr="0088193B">
              <w:t>Resource block assignment</w:t>
            </w:r>
          </w:p>
        </w:tc>
        <w:tc>
          <w:tcPr>
            <w:tcW w:w="2494" w:type="dxa"/>
            <w:vAlign w:val="center"/>
          </w:tcPr>
          <w:p w14:paraId="67A64927" w14:textId="77777777" w:rsidR="00A734BB" w:rsidRPr="0088193B" w:rsidRDefault="00A734BB" w:rsidP="00A734BB">
            <w:pPr>
              <w:pStyle w:val="TAC"/>
            </w:pPr>
            <w:r w:rsidRPr="0088193B">
              <w:t>N/A</w:t>
            </w:r>
          </w:p>
        </w:tc>
        <w:tc>
          <w:tcPr>
            <w:tcW w:w="2326" w:type="dxa"/>
            <w:vAlign w:val="center"/>
          </w:tcPr>
          <w:p w14:paraId="7151476A" w14:textId="77777777" w:rsidR="00A734BB" w:rsidRPr="0088193B" w:rsidRDefault="00A734BB" w:rsidP="00A734BB">
            <w:pPr>
              <w:pStyle w:val="TAC"/>
              <w:rPr>
                <w:bCs/>
              </w:rPr>
            </w:pPr>
            <w:r w:rsidRPr="0088193B">
              <w:t>Set to all ‘1’s</w:t>
            </w:r>
          </w:p>
        </w:tc>
      </w:tr>
    </w:tbl>
    <w:p w14:paraId="2EEFCD93" w14:textId="77777777" w:rsidR="00A734BB" w:rsidRPr="0088193B" w:rsidRDefault="00A734BB" w:rsidP="00A734BB">
      <w:pPr>
        <w:rPr>
          <w:lang w:eastAsia="zh-CN"/>
        </w:rPr>
      </w:pPr>
    </w:p>
    <w:p w14:paraId="40AE5AEA" w14:textId="77777777" w:rsidR="00A734BB" w:rsidRPr="0088193B" w:rsidRDefault="00A734BB" w:rsidP="00A734BB">
      <w:pPr>
        <w:pStyle w:val="H6"/>
      </w:pPr>
      <w:r w:rsidRPr="0088193B">
        <w:t>7.1.3.</w:t>
      </w:r>
      <w:r w:rsidRPr="0088193B">
        <w:rPr>
          <w:lang w:eastAsia="zh-CN"/>
        </w:rPr>
        <w:t>15</w:t>
      </w:r>
      <w:r w:rsidRPr="0088193B">
        <w:t>.3</w:t>
      </w:r>
      <w:r w:rsidRPr="0088193B">
        <w:tab/>
        <w:t>Test description</w:t>
      </w:r>
    </w:p>
    <w:p w14:paraId="7BE2AD07" w14:textId="77777777" w:rsidR="00A734BB" w:rsidRPr="0088193B" w:rsidRDefault="00A734BB" w:rsidP="00A734BB">
      <w:pPr>
        <w:pStyle w:val="H6"/>
      </w:pPr>
      <w:r w:rsidRPr="0088193B">
        <w:t>7.1.3.15.3.1</w:t>
      </w:r>
      <w:r w:rsidRPr="0088193B">
        <w:tab/>
        <w:t>Pre-test conditions</w:t>
      </w:r>
    </w:p>
    <w:p w14:paraId="4214E692" w14:textId="77777777" w:rsidR="00A734BB" w:rsidRPr="0088193B" w:rsidRDefault="00A734BB" w:rsidP="00A734BB">
      <w:pPr>
        <w:pStyle w:val="H6"/>
      </w:pPr>
      <w:r w:rsidRPr="0088193B">
        <w:t>System Simulator:</w:t>
      </w:r>
    </w:p>
    <w:p w14:paraId="36DE40C9" w14:textId="77777777" w:rsidR="00A734BB" w:rsidRPr="0088193B" w:rsidRDefault="00A734BB" w:rsidP="00A734BB">
      <w:pPr>
        <w:pStyle w:val="B10"/>
      </w:pPr>
      <w:r w:rsidRPr="0088193B">
        <w:t>-</w:t>
      </w:r>
      <w:r w:rsidRPr="0088193B">
        <w:tab/>
        <w:t>Cell 1</w:t>
      </w:r>
    </w:p>
    <w:p w14:paraId="07683F62" w14:textId="77777777" w:rsidR="00A734BB" w:rsidRPr="0088193B" w:rsidRDefault="00A734BB" w:rsidP="00A734BB">
      <w:pPr>
        <w:pStyle w:val="H6"/>
      </w:pPr>
      <w:r w:rsidRPr="0088193B">
        <w:t>UE:</w:t>
      </w:r>
    </w:p>
    <w:p w14:paraId="45543658" w14:textId="77777777" w:rsidR="00A734BB" w:rsidRPr="0088193B" w:rsidRDefault="00A734BB" w:rsidP="00A734BB">
      <w:r w:rsidRPr="0088193B">
        <w:t>None.</w:t>
      </w:r>
    </w:p>
    <w:p w14:paraId="4AB59A18" w14:textId="77777777" w:rsidR="00A734BB" w:rsidRPr="0088193B" w:rsidRDefault="00A734BB" w:rsidP="00A734BB">
      <w:pPr>
        <w:pStyle w:val="H6"/>
      </w:pPr>
      <w:r w:rsidRPr="0088193B">
        <w:t>Preamble:</w:t>
      </w:r>
    </w:p>
    <w:p w14:paraId="33E5798A" w14:textId="77777777" w:rsidR="00A734BB" w:rsidRPr="0088193B" w:rsidRDefault="00A734BB" w:rsidP="00A734BB">
      <w:pPr>
        <w:pStyle w:val="B10"/>
      </w:pPr>
      <w:r w:rsidRPr="0088193B">
        <w:t>-</w:t>
      </w:r>
      <w:r w:rsidRPr="0088193B">
        <w:tab/>
        <w:t xml:space="preserve">The UE is in state Loopback Activated (state 4) according to [18]. </w:t>
      </w:r>
    </w:p>
    <w:p w14:paraId="05746F6A" w14:textId="77777777" w:rsidR="00A734BB" w:rsidRPr="0088193B" w:rsidRDefault="00A734BB" w:rsidP="00A734BB">
      <w:pPr>
        <w:pStyle w:val="B10"/>
      </w:pPr>
      <w:r w:rsidRPr="0088193B">
        <w:t>-</w:t>
      </w:r>
      <w:r w:rsidRPr="0088193B">
        <w:tab/>
        <w:t>The condition SRB2-DRB(1,1) is used for step 8 in 4.5.3A.3 according to [18].</w:t>
      </w:r>
    </w:p>
    <w:p w14:paraId="5EE2E589" w14:textId="77777777" w:rsidR="00A734BB" w:rsidRPr="0088193B" w:rsidRDefault="00A734BB" w:rsidP="00A734BB">
      <w:pPr>
        <w:pStyle w:val="B10"/>
      </w:pPr>
      <w:r w:rsidRPr="0088193B">
        <w:t>-</w:t>
      </w:r>
      <w:r w:rsidRPr="0088193B">
        <w:tab/>
        <w:t>The UL RLC SDU size is set to not return any data.</w:t>
      </w:r>
    </w:p>
    <w:p w14:paraId="418CA32B" w14:textId="77777777" w:rsidR="00A734BB" w:rsidRPr="0088193B" w:rsidRDefault="00A734BB" w:rsidP="00A734BB">
      <w:pPr>
        <w:pStyle w:val="H6"/>
      </w:pPr>
      <w:r w:rsidRPr="0088193B">
        <w:t>7.1.3.15.3.2</w:t>
      </w:r>
      <w:r w:rsidRPr="0088193B">
        <w:tab/>
        <w:t>Test procedure sequence</w:t>
      </w:r>
    </w:p>
    <w:p w14:paraId="4B5C7FC3" w14:textId="77777777" w:rsidR="00A734BB" w:rsidRPr="0088193B" w:rsidRDefault="00A734BB" w:rsidP="00A734BB">
      <w:pPr>
        <w:pStyle w:val="TH"/>
      </w:pPr>
      <w:r w:rsidRPr="0088193B">
        <w:t>Table 7.1.3.1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734BB" w:rsidRPr="0088193B" w14:paraId="323EA036" w14:textId="77777777" w:rsidTr="00A734BB">
        <w:tc>
          <w:tcPr>
            <w:tcW w:w="648" w:type="dxa"/>
            <w:tcBorders>
              <w:bottom w:val="nil"/>
            </w:tcBorders>
          </w:tcPr>
          <w:p w14:paraId="369E3F32" w14:textId="77777777" w:rsidR="00A734BB" w:rsidRPr="0088193B" w:rsidRDefault="00A734BB" w:rsidP="00A734BB">
            <w:pPr>
              <w:pStyle w:val="TAH"/>
            </w:pPr>
            <w:r w:rsidRPr="0088193B">
              <w:t>St</w:t>
            </w:r>
          </w:p>
        </w:tc>
        <w:tc>
          <w:tcPr>
            <w:tcW w:w="3969" w:type="dxa"/>
            <w:tcBorders>
              <w:bottom w:val="nil"/>
            </w:tcBorders>
          </w:tcPr>
          <w:p w14:paraId="6FEB3575" w14:textId="77777777" w:rsidR="00A734BB" w:rsidRPr="0088193B" w:rsidRDefault="00A734BB" w:rsidP="00A734BB">
            <w:pPr>
              <w:pStyle w:val="TAH"/>
            </w:pPr>
            <w:r w:rsidRPr="0088193B">
              <w:t>Procedure</w:t>
            </w:r>
          </w:p>
        </w:tc>
        <w:tc>
          <w:tcPr>
            <w:tcW w:w="3686" w:type="dxa"/>
            <w:gridSpan w:val="2"/>
          </w:tcPr>
          <w:p w14:paraId="2D6EB09B" w14:textId="77777777" w:rsidR="00A734BB" w:rsidRPr="0088193B" w:rsidRDefault="00A734BB" w:rsidP="00A734BB">
            <w:pPr>
              <w:pStyle w:val="TAH"/>
            </w:pPr>
            <w:r w:rsidRPr="0088193B">
              <w:t>Message Sequence</w:t>
            </w:r>
          </w:p>
        </w:tc>
        <w:tc>
          <w:tcPr>
            <w:tcW w:w="567" w:type="dxa"/>
            <w:tcBorders>
              <w:bottom w:val="nil"/>
            </w:tcBorders>
          </w:tcPr>
          <w:p w14:paraId="0A7A01C1" w14:textId="77777777" w:rsidR="00A734BB" w:rsidRPr="0088193B" w:rsidRDefault="00A734BB" w:rsidP="00A734BB">
            <w:pPr>
              <w:pStyle w:val="TAH"/>
            </w:pPr>
            <w:r w:rsidRPr="0088193B">
              <w:t>TP</w:t>
            </w:r>
          </w:p>
        </w:tc>
        <w:tc>
          <w:tcPr>
            <w:tcW w:w="892" w:type="dxa"/>
            <w:tcBorders>
              <w:bottom w:val="nil"/>
            </w:tcBorders>
          </w:tcPr>
          <w:p w14:paraId="05A1FB9E" w14:textId="77777777" w:rsidR="00A734BB" w:rsidRPr="0088193B" w:rsidRDefault="00A734BB" w:rsidP="00A734BB">
            <w:pPr>
              <w:pStyle w:val="TAH"/>
            </w:pPr>
            <w:r w:rsidRPr="0088193B">
              <w:t>Verdict</w:t>
            </w:r>
          </w:p>
        </w:tc>
      </w:tr>
      <w:tr w:rsidR="00A734BB" w:rsidRPr="0088193B" w14:paraId="02D15C05" w14:textId="77777777" w:rsidTr="00A734BB">
        <w:trPr>
          <w:trHeight w:val="305"/>
        </w:trPr>
        <w:tc>
          <w:tcPr>
            <w:tcW w:w="648" w:type="dxa"/>
            <w:tcBorders>
              <w:top w:val="nil"/>
            </w:tcBorders>
          </w:tcPr>
          <w:p w14:paraId="2794F9DB" w14:textId="77777777" w:rsidR="00A734BB" w:rsidRPr="0088193B" w:rsidRDefault="00A734BB" w:rsidP="00A734BB">
            <w:pPr>
              <w:pStyle w:val="TAH"/>
            </w:pPr>
          </w:p>
        </w:tc>
        <w:tc>
          <w:tcPr>
            <w:tcW w:w="3969" w:type="dxa"/>
            <w:tcBorders>
              <w:top w:val="nil"/>
            </w:tcBorders>
          </w:tcPr>
          <w:p w14:paraId="19420FEB" w14:textId="77777777" w:rsidR="00A734BB" w:rsidRPr="0088193B" w:rsidRDefault="00A734BB" w:rsidP="00A734BB">
            <w:pPr>
              <w:pStyle w:val="TAH"/>
            </w:pPr>
          </w:p>
        </w:tc>
        <w:tc>
          <w:tcPr>
            <w:tcW w:w="709" w:type="dxa"/>
          </w:tcPr>
          <w:p w14:paraId="1669572E" w14:textId="77777777" w:rsidR="00A734BB" w:rsidRPr="0088193B" w:rsidRDefault="00A734BB" w:rsidP="00A734BB">
            <w:pPr>
              <w:pStyle w:val="TAH"/>
            </w:pPr>
            <w:r w:rsidRPr="0088193B">
              <w:t>U - S</w:t>
            </w:r>
          </w:p>
        </w:tc>
        <w:tc>
          <w:tcPr>
            <w:tcW w:w="2977" w:type="dxa"/>
          </w:tcPr>
          <w:p w14:paraId="62424B03" w14:textId="77777777" w:rsidR="00A734BB" w:rsidRPr="0088193B" w:rsidRDefault="00A734BB" w:rsidP="00A734BB">
            <w:pPr>
              <w:pStyle w:val="TAH"/>
            </w:pPr>
            <w:r w:rsidRPr="0088193B">
              <w:t>Message</w:t>
            </w:r>
          </w:p>
        </w:tc>
        <w:tc>
          <w:tcPr>
            <w:tcW w:w="567" w:type="dxa"/>
            <w:tcBorders>
              <w:top w:val="nil"/>
            </w:tcBorders>
          </w:tcPr>
          <w:p w14:paraId="2444A0FC" w14:textId="77777777" w:rsidR="00A734BB" w:rsidRPr="0088193B" w:rsidRDefault="00A734BB" w:rsidP="00A734BB">
            <w:pPr>
              <w:pStyle w:val="TAH"/>
            </w:pPr>
          </w:p>
        </w:tc>
        <w:tc>
          <w:tcPr>
            <w:tcW w:w="892" w:type="dxa"/>
            <w:tcBorders>
              <w:top w:val="nil"/>
            </w:tcBorders>
          </w:tcPr>
          <w:p w14:paraId="77E0B6CA" w14:textId="77777777" w:rsidR="00A734BB" w:rsidRPr="0088193B" w:rsidRDefault="00A734BB" w:rsidP="00A734BB">
            <w:pPr>
              <w:pStyle w:val="TAH"/>
            </w:pPr>
          </w:p>
        </w:tc>
      </w:tr>
      <w:tr w:rsidR="00A734BB" w:rsidRPr="0088193B" w14:paraId="4FB53011" w14:textId="77777777" w:rsidTr="00A734BB">
        <w:tc>
          <w:tcPr>
            <w:tcW w:w="648" w:type="dxa"/>
          </w:tcPr>
          <w:p w14:paraId="34C3F060" w14:textId="77777777" w:rsidR="00A734BB" w:rsidRPr="0088193B" w:rsidRDefault="00A734BB" w:rsidP="00A734BB">
            <w:pPr>
              <w:pStyle w:val="TAC"/>
            </w:pPr>
            <w:r w:rsidRPr="0088193B">
              <w:t>1</w:t>
            </w:r>
          </w:p>
        </w:tc>
        <w:tc>
          <w:tcPr>
            <w:tcW w:w="3969" w:type="dxa"/>
          </w:tcPr>
          <w:p w14:paraId="5BE9746F" w14:textId="77777777" w:rsidR="00A734BB" w:rsidRPr="0088193B" w:rsidRDefault="00A734BB" w:rsidP="00A734BB">
            <w:pPr>
              <w:pStyle w:val="TAL"/>
              <w:rPr>
                <w:lang w:eastAsia="zh-CN"/>
              </w:rPr>
            </w:pPr>
            <w:r w:rsidRPr="0088193B">
              <w:t>The SS Transmits a DL assignment using UE’s SPS C-RNTI in SF-Num ‘Y’, NDI=0</w:t>
            </w:r>
            <w:r w:rsidRPr="0088193B">
              <w:rPr>
                <w:lang w:eastAsia="zh-CN"/>
              </w:rPr>
              <w:t xml:space="preserve"> </w:t>
            </w:r>
          </w:p>
        </w:tc>
        <w:tc>
          <w:tcPr>
            <w:tcW w:w="709" w:type="dxa"/>
          </w:tcPr>
          <w:p w14:paraId="2624A3D6" w14:textId="77777777" w:rsidR="00A734BB" w:rsidRPr="0088193B" w:rsidRDefault="00A734BB" w:rsidP="00A734BB">
            <w:pPr>
              <w:pStyle w:val="TAC"/>
            </w:pPr>
            <w:r w:rsidRPr="0088193B">
              <w:t>&lt;--</w:t>
            </w:r>
          </w:p>
        </w:tc>
        <w:tc>
          <w:tcPr>
            <w:tcW w:w="2977" w:type="dxa"/>
          </w:tcPr>
          <w:p w14:paraId="66AE1697" w14:textId="77777777" w:rsidR="00A734BB" w:rsidRPr="0088193B" w:rsidRDefault="00A734BB" w:rsidP="00A734BB">
            <w:pPr>
              <w:pStyle w:val="TAL"/>
            </w:pPr>
            <w:r w:rsidRPr="0088193B">
              <w:t>(DL SPS Grant)</w:t>
            </w:r>
          </w:p>
        </w:tc>
        <w:tc>
          <w:tcPr>
            <w:tcW w:w="567" w:type="dxa"/>
          </w:tcPr>
          <w:p w14:paraId="3FA5947E" w14:textId="77777777" w:rsidR="00A734BB" w:rsidRPr="0088193B" w:rsidRDefault="00A734BB" w:rsidP="00A734BB">
            <w:pPr>
              <w:pStyle w:val="TAC"/>
            </w:pPr>
            <w:r w:rsidRPr="0088193B">
              <w:t>-</w:t>
            </w:r>
          </w:p>
        </w:tc>
        <w:tc>
          <w:tcPr>
            <w:tcW w:w="892" w:type="dxa"/>
          </w:tcPr>
          <w:p w14:paraId="4E3E865B" w14:textId="77777777" w:rsidR="00A734BB" w:rsidRPr="0088193B" w:rsidRDefault="00A734BB" w:rsidP="00A734BB">
            <w:pPr>
              <w:pStyle w:val="TAC"/>
            </w:pPr>
            <w:r w:rsidRPr="0088193B">
              <w:t>-</w:t>
            </w:r>
          </w:p>
        </w:tc>
      </w:tr>
      <w:tr w:rsidR="00A734BB" w:rsidRPr="0088193B" w14:paraId="3A11CA7D" w14:textId="77777777" w:rsidTr="00A734BB">
        <w:trPr>
          <w:trHeight w:val="530"/>
        </w:trPr>
        <w:tc>
          <w:tcPr>
            <w:tcW w:w="648" w:type="dxa"/>
          </w:tcPr>
          <w:p w14:paraId="7501E24D" w14:textId="77777777" w:rsidR="00A734BB" w:rsidRPr="0088193B" w:rsidRDefault="00A734BB" w:rsidP="00A734BB">
            <w:pPr>
              <w:pStyle w:val="TAC"/>
            </w:pPr>
            <w:r w:rsidRPr="0088193B">
              <w:t>2</w:t>
            </w:r>
          </w:p>
        </w:tc>
        <w:tc>
          <w:tcPr>
            <w:tcW w:w="3969" w:type="dxa"/>
          </w:tcPr>
          <w:p w14:paraId="645393EA" w14:textId="77777777" w:rsidR="00A734BB" w:rsidRPr="0088193B" w:rsidRDefault="00A734BB" w:rsidP="00A734BB">
            <w:pPr>
              <w:pStyle w:val="TAL"/>
            </w:pPr>
            <w:r w:rsidRPr="0088193B">
              <w:t xml:space="preserve">The SS transmits in SF-Num ‘Y’, </w:t>
            </w:r>
            <w:r w:rsidRPr="0088193B">
              <w:rPr>
                <w:lang w:eastAsia="zh-CN"/>
              </w:rPr>
              <w:t xml:space="preserve">a </w:t>
            </w:r>
            <w:r w:rsidRPr="0088193B">
              <w:t>DL MAC PDU containing a RLC PDU (DL-SQN=0)on UM DRB</w:t>
            </w:r>
          </w:p>
        </w:tc>
        <w:tc>
          <w:tcPr>
            <w:tcW w:w="709" w:type="dxa"/>
          </w:tcPr>
          <w:p w14:paraId="755E603B" w14:textId="77777777" w:rsidR="00A734BB" w:rsidRPr="0088193B" w:rsidRDefault="00A734BB" w:rsidP="00A734BB">
            <w:pPr>
              <w:pStyle w:val="TAC"/>
            </w:pPr>
            <w:r w:rsidRPr="0088193B">
              <w:t>&lt;-</w:t>
            </w:r>
            <w:r w:rsidRPr="0088193B">
              <w:rPr>
                <w:lang w:eastAsia="zh-CN"/>
              </w:rPr>
              <w:t>-</w:t>
            </w:r>
          </w:p>
        </w:tc>
        <w:tc>
          <w:tcPr>
            <w:tcW w:w="2977" w:type="dxa"/>
          </w:tcPr>
          <w:p w14:paraId="409EAAAC" w14:textId="77777777" w:rsidR="00A734BB" w:rsidRPr="0088193B" w:rsidRDefault="00A734BB" w:rsidP="00A734BB">
            <w:pPr>
              <w:pStyle w:val="TAL"/>
            </w:pPr>
            <w:r w:rsidRPr="0088193B">
              <w:t>MAC PDU</w:t>
            </w:r>
          </w:p>
        </w:tc>
        <w:tc>
          <w:tcPr>
            <w:tcW w:w="567" w:type="dxa"/>
          </w:tcPr>
          <w:p w14:paraId="22067069" w14:textId="77777777" w:rsidR="00A734BB" w:rsidRPr="0088193B" w:rsidRDefault="00A734BB" w:rsidP="00A734BB">
            <w:pPr>
              <w:pStyle w:val="TAC"/>
            </w:pPr>
            <w:r w:rsidRPr="0088193B">
              <w:t>-</w:t>
            </w:r>
          </w:p>
        </w:tc>
        <w:tc>
          <w:tcPr>
            <w:tcW w:w="892" w:type="dxa"/>
          </w:tcPr>
          <w:p w14:paraId="6C134382" w14:textId="77777777" w:rsidR="00A734BB" w:rsidRPr="0088193B" w:rsidRDefault="00A734BB" w:rsidP="00A734BB">
            <w:pPr>
              <w:pStyle w:val="TAC"/>
            </w:pPr>
            <w:r w:rsidRPr="0088193B">
              <w:t>-</w:t>
            </w:r>
          </w:p>
        </w:tc>
      </w:tr>
      <w:tr w:rsidR="00A734BB" w:rsidRPr="0088193B" w14:paraId="58ED88BC" w14:textId="77777777" w:rsidTr="00A734BB">
        <w:trPr>
          <w:trHeight w:val="530"/>
        </w:trPr>
        <w:tc>
          <w:tcPr>
            <w:tcW w:w="648" w:type="dxa"/>
          </w:tcPr>
          <w:p w14:paraId="5791E56A" w14:textId="77777777" w:rsidR="00A734BB" w:rsidRPr="0088193B" w:rsidRDefault="00A734BB" w:rsidP="00A734BB">
            <w:pPr>
              <w:pStyle w:val="TAC"/>
            </w:pPr>
            <w:r w:rsidRPr="0088193B">
              <w:t>3</w:t>
            </w:r>
          </w:p>
        </w:tc>
        <w:tc>
          <w:tcPr>
            <w:tcW w:w="3969" w:type="dxa"/>
          </w:tcPr>
          <w:p w14:paraId="131B02B4" w14:textId="77777777" w:rsidR="00A734BB" w:rsidRPr="0088193B" w:rsidRDefault="00A734BB" w:rsidP="00A734BB">
            <w:pPr>
              <w:pStyle w:val="TAL"/>
            </w:pPr>
            <w:r w:rsidRPr="0088193B">
              <w:t>Check: Does the UE transmit a HARQ ACK?</w:t>
            </w:r>
          </w:p>
        </w:tc>
        <w:tc>
          <w:tcPr>
            <w:tcW w:w="709" w:type="dxa"/>
          </w:tcPr>
          <w:p w14:paraId="0E437C26" w14:textId="77777777" w:rsidR="00A734BB" w:rsidRPr="0088193B" w:rsidRDefault="00A734BB" w:rsidP="00A734BB">
            <w:pPr>
              <w:pStyle w:val="TAC"/>
            </w:pPr>
            <w:r w:rsidRPr="0088193B">
              <w:t>--&gt;</w:t>
            </w:r>
          </w:p>
        </w:tc>
        <w:tc>
          <w:tcPr>
            <w:tcW w:w="2977" w:type="dxa"/>
          </w:tcPr>
          <w:p w14:paraId="4DFE7F97" w14:textId="77777777" w:rsidR="00A734BB" w:rsidRPr="0088193B" w:rsidRDefault="00A734BB" w:rsidP="00A734BB">
            <w:pPr>
              <w:pStyle w:val="TAL"/>
            </w:pPr>
            <w:r w:rsidRPr="0088193B">
              <w:t>HARQ ACK</w:t>
            </w:r>
          </w:p>
        </w:tc>
        <w:tc>
          <w:tcPr>
            <w:tcW w:w="567" w:type="dxa"/>
          </w:tcPr>
          <w:p w14:paraId="3771B021" w14:textId="77777777" w:rsidR="00A734BB" w:rsidRPr="0088193B" w:rsidRDefault="00A734BB" w:rsidP="00A734BB">
            <w:pPr>
              <w:pStyle w:val="TAC"/>
            </w:pPr>
            <w:r w:rsidRPr="0088193B">
              <w:t>1</w:t>
            </w:r>
          </w:p>
        </w:tc>
        <w:tc>
          <w:tcPr>
            <w:tcW w:w="892" w:type="dxa"/>
          </w:tcPr>
          <w:p w14:paraId="1F7EA786" w14:textId="77777777" w:rsidR="00A734BB" w:rsidRPr="0088193B" w:rsidRDefault="00A734BB" w:rsidP="00A734BB">
            <w:pPr>
              <w:pStyle w:val="TAC"/>
            </w:pPr>
            <w:r w:rsidRPr="0088193B">
              <w:t>P</w:t>
            </w:r>
          </w:p>
        </w:tc>
      </w:tr>
      <w:tr w:rsidR="00A734BB" w:rsidRPr="0088193B" w14:paraId="599C415B" w14:textId="77777777" w:rsidTr="00A734BB">
        <w:tc>
          <w:tcPr>
            <w:tcW w:w="648" w:type="dxa"/>
          </w:tcPr>
          <w:p w14:paraId="2BA371F5" w14:textId="77777777" w:rsidR="00A734BB" w:rsidRPr="0088193B" w:rsidRDefault="00A734BB" w:rsidP="00A734BB">
            <w:pPr>
              <w:pStyle w:val="TAC"/>
            </w:pPr>
            <w:r w:rsidRPr="0088193B">
              <w:t>4</w:t>
            </w:r>
          </w:p>
        </w:tc>
        <w:tc>
          <w:tcPr>
            <w:tcW w:w="3969" w:type="dxa"/>
          </w:tcPr>
          <w:p w14:paraId="38579FCB" w14:textId="77777777" w:rsidR="00A734BB" w:rsidRPr="0088193B" w:rsidRDefault="00A734BB" w:rsidP="00A734BB">
            <w:pPr>
              <w:pStyle w:val="TAL"/>
            </w:pPr>
            <w:r w:rsidRPr="0088193B">
              <w:t xml:space="preserve">The SS transmits in SF-Num ‘Y+X(semiPersistSchedIntervalDL)’, </w:t>
            </w:r>
            <w:r w:rsidRPr="0088193B">
              <w:rPr>
                <w:lang w:eastAsia="zh-CN"/>
              </w:rPr>
              <w:t xml:space="preserve">a </w:t>
            </w:r>
            <w:r w:rsidRPr="0088193B">
              <w:t>DL MAC PDU containing a RLC PDU (DL-SQN=1)on DRB</w:t>
            </w:r>
          </w:p>
        </w:tc>
        <w:tc>
          <w:tcPr>
            <w:tcW w:w="709" w:type="dxa"/>
          </w:tcPr>
          <w:p w14:paraId="1499F5C8" w14:textId="77777777" w:rsidR="00A734BB" w:rsidRPr="0088193B" w:rsidRDefault="00A734BB" w:rsidP="00A734BB">
            <w:pPr>
              <w:pStyle w:val="TAC"/>
            </w:pPr>
            <w:r w:rsidRPr="0088193B">
              <w:t>&lt;-</w:t>
            </w:r>
            <w:r w:rsidRPr="0088193B">
              <w:rPr>
                <w:lang w:eastAsia="zh-CN"/>
              </w:rPr>
              <w:t>-</w:t>
            </w:r>
          </w:p>
        </w:tc>
        <w:tc>
          <w:tcPr>
            <w:tcW w:w="2977" w:type="dxa"/>
          </w:tcPr>
          <w:p w14:paraId="7176B49F" w14:textId="77777777" w:rsidR="00A734BB" w:rsidRPr="0088193B" w:rsidRDefault="00A734BB" w:rsidP="00A734BB">
            <w:pPr>
              <w:pStyle w:val="TAL"/>
            </w:pPr>
            <w:r w:rsidRPr="0088193B">
              <w:t>MAC PDU</w:t>
            </w:r>
          </w:p>
        </w:tc>
        <w:tc>
          <w:tcPr>
            <w:tcW w:w="567" w:type="dxa"/>
          </w:tcPr>
          <w:p w14:paraId="71FC3617" w14:textId="77777777" w:rsidR="00A734BB" w:rsidRPr="0088193B" w:rsidRDefault="00A734BB" w:rsidP="00A734BB">
            <w:pPr>
              <w:pStyle w:val="TAC"/>
            </w:pPr>
            <w:r w:rsidRPr="0088193B">
              <w:t>-</w:t>
            </w:r>
          </w:p>
        </w:tc>
        <w:tc>
          <w:tcPr>
            <w:tcW w:w="892" w:type="dxa"/>
          </w:tcPr>
          <w:p w14:paraId="73B3F3C8" w14:textId="77777777" w:rsidR="00A734BB" w:rsidRPr="0088193B" w:rsidRDefault="00A734BB" w:rsidP="00A734BB">
            <w:pPr>
              <w:pStyle w:val="TAC"/>
            </w:pPr>
            <w:r w:rsidRPr="0088193B">
              <w:t>-</w:t>
            </w:r>
          </w:p>
        </w:tc>
      </w:tr>
      <w:tr w:rsidR="00A734BB" w:rsidRPr="0088193B" w14:paraId="6DC49111" w14:textId="77777777" w:rsidTr="00A734BB">
        <w:tc>
          <w:tcPr>
            <w:tcW w:w="648" w:type="dxa"/>
          </w:tcPr>
          <w:p w14:paraId="5A842A15" w14:textId="77777777" w:rsidR="00A734BB" w:rsidRPr="0088193B" w:rsidRDefault="00A734BB" w:rsidP="00A734BB">
            <w:pPr>
              <w:pStyle w:val="TAC"/>
            </w:pPr>
            <w:r w:rsidRPr="0088193B">
              <w:t>5</w:t>
            </w:r>
          </w:p>
        </w:tc>
        <w:tc>
          <w:tcPr>
            <w:tcW w:w="3969" w:type="dxa"/>
          </w:tcPr>
          <w:p w14:paraId="1B4F424B" w14:textId="77777777" w:rsidR="00A734BB" w:rsidRPr="0088193B" w:rsidRDefault="00A734BB" w:rsidP="00A734BB">
            <w:pPr>
              <w:pStyle w:val="TAL"/>
            </w:pPr>
            <w:r w:rsidRPr="0088193B">
              <w:t>Check: Does the UE transmit a HARQ ACK?</w:t>
            </w:r>
          </w:p>
        </w:tc>
        <w:tc>
          <w:tcPr>
            <w:tcW w:w="709" w:type="dxa"/>
          </w:tcPr>
          <w:p w14:paraId="4AAF08D8" w14:textId="77777777" w:rsidR="00A734BB" w:rsidRPr="0088193B" w:rsidRDefault="00A734BB" w:rsidP="00A734BB">
            <w:pPr>
              <w:pStyle w:val="TAC"/>
            </w:pPr>
            <w:r w:rsidRPr="0088193B">
              <w:t>--&gt;</w:t>
            </w:r>
          </w:p>
        </w:tc>
        <w:tc>
          <w:tcPr>
            <w:tcW w:w="2977" w:type="dxa"/>
          </w:tcPr>
          <w:p w14:paraId="37F318E4" w14:textId="77777777" w:rsidR="00A734BB" w:rsidRPr="0088193B" w:rsidRDefault="00A734BB" w:rsidP="00A734BB">
            <w:pPr>
              <w:pStyle w:val="TAL"/>
            </w:pPr>
            <w:r w:rsidRPr="0088193B">
              <w:t>HARQ ACK</w:t>
            </w:r>
          </w:p>
        </w:tc>
        <w:tc>
          <w:tcPr>
            <w:tcW w:w="567" w:type="dxa"/>
          </w:tcPr>
          <w:p w14:paraId="040EB52E" w14:textId="77777777" w:rsidR="00A734BB" w:rsidRPr="0088193B" w:rsidRDefault="00A734BB" w:rsidP="00A734BB">
            <w:pPr>
              <w:pStyle w:val="TAC"/>
            </w:pPr>
            <w:r w:rsidRPr="0088193B">
              <w:t>1</w:t>
            </w:r>
          </w:p>
        </w:tc>
        <w:tc>
          <w:tcPr>
            <w:tcW w:w="892" w:type="dxa"/>
          </w:tcPr>
          <w:p w14:paraId="43494ABA" w14:textId="77777777" w:rsidR="00A734BB" w:rsidRPr="0088193B" w:rsidRDefault="00A734BB" w:rsidP="00A734BB">
            <w:pPr>
              <w:pStyle w:val="TAC"/>
            </w:pPr>
            <w:r w:rsidRPr="0088193B">
              <w:t>P</w:t>
            </w:r>
          </w:p>
        </w:tc>
      </w:tr>
      <w:tr w:rsidR="00A734BB" w:rsidRPr="0088193B" w14:paraId="763E395B" w14:textId="77777777" w:rsidTr="00A734BB">
        <w:tc>
          <w:tcPr>
            <w:tcW w:w="648" w:type="dxa"/>
          </w:tcPr>
          <w:p w14:paraId="28FE2EAA" w14:textId="77777777" w:rsidR="00A734BB" w:rsidRPr="0088193B" w:rsidRDefault="00A734BB" w:rsidP="00A734BB">
            <w:pPr>
              <w:pStyle w:val="TAC"/>
            </w:pPr>
            <w:r w:rsidRPr="0088193B">
              <w:t>6</w:t>
            </w:r>
          </w:p>
        </w:tc>
        <w:tc>
          <w:tcPr>
            <w:tcW w:w="3969" w:type="dxa"/>
          </w:tcPr>
          <w:p w14:paraId="3A510268" w14:textId="77777777" w:rsidR="00A734BB" w:rsidRPr="0088193B" w:rsidRDefault="00A734BB" w:rsidP="00A734BB">
            <w:pPr>
              <w:pStyle w:val="TAL"/>
            </w:pPr>
            <w:r w:rsidRPr="0088193B">
              <w:t>The SS Transmits a DL assignment using UE’s SPS C-RNTI in SF-Num ‘P’, NDI=0;</w:t>
            </w:r>
          </w:p>
          <w:p w14:paraId="50D610AB" w14:textId="77777777" w:rsidR="00A734BB" w:rsidRPr="0088193B" w:rsidRDefault="00A734BB" w:rsidP="00A734BB">
            <w:pPr>
              <w:pStyle w:val="TAL"/>
            </w:pPr>
            <w:r w:rsidRPr="0088193B">
              <w:t>(Where Y+X&lt;P&lt; Y+2X)</w:t>
            </w:r>
          </w:p>
        </w:tc>
        <w:tc>
          <w:tcPr>
            <w:tcW w:w="709" w:type="dxa"/>
          </w:tcPr>
          <w:p w14:paraId="3F4A5580" w14:textId="77777777" w:rsidR="00A734BB" w:rsidRPr="0088193B" w:rsidRDefault="00A734BB" w:rsidP="00A734BB">
            <w:pPr>
              <w:pStyle w:val="TAC"/>
            </w:pPr>
            <w:r w:rsidRPr="0088193B">
              <w:t>&lt;--</w:t>
            </w:r>
          </w:p>
        </w:tc>
        <w:tc>
          <w:tcPr>
            <w:tcW w:w="2977" w:type="dxa"/>
          </w:tcPr>
          <w:p w14:paraId="21BEE020" w14:textId="77777777" w:rsidR="00A734BB" w:rsidRPr="0088193B" w:rsidRDefault="00A734BB" w:rsidP="00A734BB">
            <w:pPr>
              <w:pStyle w:val="TAL"/>
            </w:pPr>
            <w:r w:rsidRPr="0088193B">
              <w:t>(DL SPS Grant)</w:t>
            </w:r>
          </w:p>
        </w:tc>
        <w:tc>
          <w:tcPr>
            <w:tcW w:w="567" w:type="dxa"/>
          </w:tcPr>
          <w:p w14:paraId="32A8F02F" w14:textId="77777777" w:rsidR="00A734BB" w:rsidRPr="0088193B" w:rsidRDefault="00A734BB" w:rsidP="00A734BB">
            <w:pPr>
              <w:pStyle w:val="TAC"/>
            </w:pPr>
            <w:r w:rsidRPr="0088193B">
              <w:t>-</w:t>
            </w:r>
          </w:p>
        </w:tc>
        <w:tc>
          <w:tcPr>
            <w:tcW w:w="892" w:type="dxa"/>
          </w:tcPr>
          <w:p w14:paraId="16131CA2" w14:textId="77777777" w:rsidR="00A734BB" w:rsidRPr="0088193B" w:rsidRDefault="00A734BB" w:rsidP="00A734BB">
            <w:pPr>
              <w:pStyle w:val="TAC"/>
            </w:pPr>
            <w:r w:rsidRPr="0088193B">
              <w:t>-</w:t>
            </w:r>
          </w:p>
        </w:tc>
      </w:tr>
      <w:tr w:rsidR="00A734BB" w:rsidRPr="0088193B" w14:paraId="5491FFFC" w14:textId="77777777" w:rsidTr="00A734BB">
        <w:tc>
          <w:tcPr>
            <w:tcW w:w="648" w:type="dxa"/>
          </w:tcPr>
          <w:p w14:paraId="4C2B5557" w14:textId="77777777" w:rsidR="00A734BB" w:rsidRPr="0088193B" w:rsidRDefault="00A734BB" w:rsidP="00A734BB">
            <w:pPr>
              <w:pStyle w:val="TAC"/>
            </w:pPr>
            <w:r w:rsidRPr="0088193B">
              <w:t>7</w:t>
            </w:r>
          </w:p>
        </w:tc>
        <w:tc>
          <w:tcPr>
            <w:tcW w:w="3969" w:type="dxa"/>
          </w:tcPr>
          <w:p w14:paraId="3575B90E" w14:textId="77777777" w:rsidR="00A734BB" w:rsidRPr="0088193B" w:rsidRDefault="00A734BB" w:rsidP="00A734BB">
            <w:pPr>
              <w:pStyle w:val="TAL"/>
            </w:pPr>
            <w:r w:rsidRPr="0088193B">
              <w:t xml:space="preserve">The SS transmits in SF-Num ‘P’, </w:t>
            </w:r>
            <w:r w:rsidRPr="0088193B">
              <w:rPr>
                <w:lang w:eastAsia="zh-CN"/>
              </w:rPr>
              <w:t xml:space="preserve">a </w:t>
            </w:r>
            <w:r w:rsidRPr="0088193B">
              <w:t>DL MAC PDU containing a RLC PDU (DL-SQN=2)on UM DRB</w:t>
            </w:r>
          </w:p>
        </w:tc>
        <w:tc>
          <w:tcPr>
            <w:tcW w:w="709" w:type="dxa"/>
          </w:tcPr>
          <w:p w14:paraId="00492EBF" w14:textId="77777777" w:rsidR="00A734BB" w:rsidRPr="0088193B" w:rsidRDefault="00A734BB" w:rsidP="00A734BB">
            <w:pPr>
              <w:pStyle w:val="TAC"/>
            </w:pPr>
            <w:r w:rsidRPr="0088193B">
              <w:t>&lt;-</w:t>
            </w:r>
            <w:r w:rsidRPr="0088193B">
              <w:rPr>
                <w:lang w:eastAsia="zh-CN"/>
              </w:rPr>
              <w:t>-</w:t>
            </w:r>
          </w:p>
        </w:tc>
        <w:tc>
          <w:tcPr>
            <w:tcW w:w="2977" w:type="dxa"/>
          </w:tcPr>
          <w:p w14:paraId="12931501" w14:textId="77777777" w:rsidR="00A734BB" w:rsidRPr="0088193B" w:rsidRDefault="00A734BB" w:rsidP="00A734BB">
            <w:pPr>
              <w:pStyle w:val="TAL"/>
            </w:pPr>
            <w:r w:rsidRPr="0088193B">
              <w:t>MAC PDU</w:t>
            </w:r>
          </w:p>
        </w:tc>
        <w:tc>
          <w:tcPr>
            <w:tcW w:w="567" w:type="dxa"/>
          </w:tcPr>
          <w:p w14:paraId="2F998302" w14:textId="77777777" w:rsidR="00A734BB" w:rsidRPr="0088193B" w:rsidRDefault="00A734BB" w:rsidP="00A734BB">
            <w:pPr>
              <w:pStyle w:val="TAC"/>
            </w:pPr>
            <w:r w:rsidRPr="0088193B">
              <w:t>-</w:t>
            </w:r>
          </w:p>
        </w:tc>
        <w:tc>
          <w:tcPr>
            <w:tcW w:w="892" w:type="dxa"/>
          </w:tcPr>
          <w:p w14:paraId="2F43BC0D" w14:textId="77777777" w:rsidR="00A734BB" w:rsidRPr="0088193B" w:rsidRDefault="00A734BB" w:rsidP="00A734BB">
            <w:pPr>
              <w:pStyle w:val="TAC"/>
            </w:pPr>
            <w:r w:rsidRPr="0088193B">
              <w:t>-</w:t>
            </w:r>
          </w:p>
        </w:tc>
      </w:tr>
      <w:tr w:rsidR="00A734BB" w:rsidRPr="0088193B" w14:paraId="6A44B7D2" w14:textId="77777777" w:rsidTr="00A734BB">
        <w:tc>
          <w:tcPr>
            <w:tcW w:w="648" w:type="dxa"/>
          </w:tcPr>
          <w:p w14:paraId="00164868" w14:textId="77777777" w:rsidR="00A734BB" w:rsidRPr="0088193B" w:rsidRDefault="00A734BB" w:rsidP="00A734BB">
            <w:pPr>
              <w:pStyle w:val="TAC"/>
            </w:pPr>
            <w:r w:rsidRPr="0088193B">
              <w:t>8</w:t>
            </w:r>
          </w:p>
        </w:tc>
        <w:tc>
          <w:tcPr>
            <w:tcW w:w="3969" w:type="dxa"/>
          </w:tcPr>
          <w:p w14:paraId="71E479CC" w14:textId="77777777" w:rsidR="00A734BB" w:rsidRPr="0088193B" w:rsidRDefault="00A734BB" w:rsidP="00A734BB">
            <w:pPr>
              <w:pStyle w:val="TAL"/>
            </w:pPr>
            <w:r w:rsidRPr="0088193B">
              <w:t>Check: Does the UE transmit a HARQ ACK?</w:t>
            </w:r>
          </w:p>
        </w:tc>
        <w:tc>
          <w:tcPr>
            <w:tcW w:w="709" w:type="dxa"/>
          </w:tcPr>
          <w:p w14:paraId="652173E8" w14:textId="77777777" w:rsidR="00A734BB" w:rsidRPr="0088193B" w:rsidRDefault="00A734BB" w:rsidP="00A734BB">
            <w:pPr>
              <w:pStyle w:val="TAC"/>
            </w:pPr>
            <w:r w:rsidRPr="0088193B">
              <w:t>--&gt;</w:t>
            </w:r>
          </w:p>
        </w:tc>
        <w:tc>
          <w:tcPr>
            <w:tcW w:w="2977" w:type="dxa"/>
          </w:tcPr>
          <w:p w14:paraId="4F686904" w14:textId="77777777" w:rsidR="00A734BB" w:rsidRPr="0088193B" w:rsidRDefault="00A734BB" w:rsidP="00A734BB">
            <w:pPr>
              <w:pStyle w:val="TAL"/>
            </w:pPr>
            <w:r w:rsidRPr="0088193B">
              <w:t>HARQ ACK</w:t>
            </w:r>
          </w:p>
        </w:tc>
        <w:tc>
          <w:tcPr>
            <w:tcW w:w="567" w:type="dxa"/>
          </w:tcPr>
          <w:p w14:paraId="7391A135" w14:textId="77777777" w:rsidR="00A734BB" w:rsidRPr="0088193B" w:rsidRDefault="00A734BB" w:rsidP="00A734BB">
            <w:pPr>
              <w:pStyle w:val="TAC"/>
            </w:pPr>
            <w:r w:rsidRPr="0088193B">
              <w:t>2</w:t>
            </w:r>
          </w:p>
        </w:tc>
        <w:tc>
          <w:tcPr>
            <w:tcW w:w="892" w:type="dxa"/>
          </w:tcPr>
          <w:p w14:paraId="34E25787" w14:textId="77777777" w:rsidR="00A734BB" w:rsidRPr="0088193B" w:rsidRDefault="00A734BB" w:rsidP="00A734BB">
            <w:pPr>
              <w:pStyle w:val="TAC"/>
            </w:pPr>
            <w:r w:rsidRPr="0088193B">
              <w:t>P</w:t>
            </w:r>
          </w:p>
        </w:tc>
      </w:tr>
      <w:tr w:rsidR="00A734BB" w:rsidRPr="0088193B" w14:paraId="699D5CAF" w14:textId="77777777" w:rsidTr="00A734BB">
        <w:tc>
          <w:tcPr>
            <w:tcW w:w="648" w:type="dxa"/>
          </w:tcPr>
          <w:p w14:paraId="694CF510" w14:textId="77777777" w:rsidR="00A734BB" w:rsidRPr="0088193B" w:rsidRDefault="00A734BB" w:rsidP="00A734BB">
            <w:pPr>
              <w:pStyle w:val="TAC"/>
            </w:pPr>
            <w:r w:rsidRPr="0088193B">
              <w:t>9</w:t>
            </w:r>
          </w:p>
        </w:tc>
        <w:tc>
          <w:tcPr>
            <w:tcW w:w="3969" w:type="dxa"/>
          </w:tcPr>
          <w:p w14:paraId="486257BB" w14:textId="77777777" w:rsidR="00A734BB" w:rsidRPr="0088193B" w:rsidRDefault="00A734BB" w:rsidP="00A734BB">
            <w:pPr>
              <w:pStyle w:val="TAL"/>
            </w:pPr>
            <w:r w:rsidRPr="0088193B">
              <w:t xml:space="preserve">The SS transmits in SF-Num ‘Y+2X’, </w:t>
            </w:r>
            <w:r w:rsidRPr="0088193B">
              <w:rPr>
                <w:lang w:eastAsia="zh-CN"/>
              </w:rPr>
              <w:t xml:space="preserve">a </w:t>
            </w:r>
            <w:r w:rsidRPr="0088193B">
              <w:t>DL MAC PDU containing a RLC PDU (DL-SQN=3)on UM DRB</w:t>
            </w:r>
          </w:p>
        </w:tc>
        <w:tc>
          <w:tcPr>
            <w:tcW w:w="709" w:type="dxa"/>
          </w:tcPr>
          <w:p w14:paraId="7FCC7081" w14:textId="77777777" w:rsidR="00A734BB" w:rsidRPr="0088193B" w:rsidRDefault="00A734BB" w:rsidP="00A734BB">
            <w:pPr>
              <w:pStyle w:val="TAC"/>
            </w:pPr>
            <w:r w:rsidRPr="0088193B">
              <w:t>&lt;-</w:t>
            </w:r>
            <w:r w:rsidRPr="0088193B">
              <w:rPr>
                <w:lang w:eastAsia="zh-CN"/>
              </w:rPr>
              <w:t>-</w:t>
            </w:r>
          </w:p>
        </w:tc>
        <w:tc>
          <w:tcPr>
            <w:tcW w:w="2977" w:type="dxa"/>
          </w:tcPr>
          <w:p w14:paraId="61050151" w14:textId="77777777" w:rsidR="00A734BB" w:rsidRPr="0088193B" w:rsidRDefault="00A734BB" w:rsidP="00A734BB">
            <w:pPr>
              <w:pStyle w:val="TAL"/>
            </w:pPr>
            <w:r w:rsidRPr="0088193B">
              <w:t>MAC PDU</w:t>
            </w:r>
          </w:p>
        </w:tc>
        <w:tc>
          <w:tcPr>
            <w:tcW w:w="567" w:type="dxa"/>
          </w:tcPr>
          <w:p w14:paraId="18107564" w14:textId="77777777" w:rsidR="00A734BB" w:rsidRPr="0088193B" w:rsidRDefault="00A734BB" w:rsidP="00A734BB">
            <w:pPr>
              <w:pStyle w:val="TAC"/>
            </w:pPr>
            <w:r w:rsidRPr="0088193B">
              <w:t>-</w:t>
            </w:r>
          </w:p>
        </w:tc>
        <w:tc>
          <w:tcPr>
            <w:tcW w:w="892" w:type="dxa"/>
          </w:tcPr>
          <w:p w14:paraId="4A74458F" w14:textId="77777777" w:rsidR="00A734BB" w:rsidRPr="0088193B" w:rsidRDefault="00A734BB" w:rsidP="00A734BB">
            <w:pPr>
              <w:pStyle w:val="TAC"/>
            </w:pPr>
            <w:r w:rsidRPr="0088193B">
              <w:t>-</w:t>
            </w:r>
          </w:p>
        </w:tc>
      </w:tr>
      <w:tr w:rsidR="00A734BB" w:rsidRPr="0088193B" w14:paraId="1073ABB9" w14:textId="77777777" w:rsidTr="00A734BB">
        <w:tc>
          <w:tcPr>
            <w:tcW w:w="648" w:type="dxa"/>
          </w:tcPr>
          <w:p w14:paraId="54F98854" w14:textId="77777777" w:rsidR="00A734BB" w:rsidRPr="0088193B" w:rsidRDefault="00A734BB" w:rsidP="00A734BB">
            <w:pPr>
              <w:pStyle w:val="TAC"/>
            </w:pPr>
            <w:r w:rsidRPr="0088193B">
              <w:t>10</w:t>
            </w:r>
          </w:p>
        </w:tc>
        <w:tc>
          <w:tcPr>
            <w:tcW w:w="3969" w:type="dxa"/>
          </w:tcPr>
          <w:p w14:paraId="03EFE7CB" w14:textId="77777777" w:rsidR="00A734BB" w:rsidRPr="0088193B" w:rsidRDefault="00A734BB" w:rsidP="00A734BB">
            <w:pPr>
              <w:pStyle w:val="TAL"/>
            </w:pPr>
            <w:r w:rsidRPr="0088193B">
              <w:t>Check: Does the UE transmit a HARQ Feedback?</w:t>
            </w:r>
          </w:p>
        </w:tc>
        <w:tc>
          <w:tcPr>
            <w:tcW w:w="709" w:type="dxa"/>
          </w:tcPr>
          <w:p w14:paraId="259C1217" w14:textId="77777777" w:rsidR="00A734BB" w:rsidRPr="0088193B" w:rsidRDefault="00A734BB" w:rsidP="00A734BB">
            <w:pPr>
              <w:pStyle w:val="TAC"/>
            </w:pPr>
            <w:r w:rsidRPr="0088193B">
              <w:t>--&gt;</w:t>
            </w:r>
          </w:p>
        </w:tc>
        <w:tc>
          <w:tcPr>
            <w:tcW w:w="2977" w:type="dxa"/>
          </w:tcPr>
          <w:p w14:paraId="6F6ED0CC" w14:textId="77777777" w:rsidR="00A734BB" w:rsidRPr="0088193B" w:rsidRDefault="00A734BB" w:rsidP="00A734BB">
            <w:pPr>
              <w:pStyle w:val="TAL"/>
            </w:pPr>
            <w:r w:rsidRPr="0088193B">
              <w:t>HARQ ACK/NACK</w:t>
            </w:r>
          </w:p>
        </w:tc>
        <w:tc>
          <w:tcPr>
            <w:tcW w:w="567" w:type="dxa"/>
          </w:tcPr>
          <w:p w14:paraId="094D1727" w14:textId="77777777" w:rsidR="00A734BB" w:rsidRPr="0088193B" w:rsidRDefault="00A734BB" w:rsidP="00A734BB">
            <w:pPr>
              <w:pStyle w:val="TAC"/>
            </w:pPr>
            <w:r w:rsidRPr="0088193B">
              <w:t>2</w:t>
            </w:r>
          </w:p>
        </w:tc>
        <w:tc>
          <w:tcPr>
            <w:tcW w:w="892" w:type="dxa"/>
          </w:tcPr>
          <w:p w14:paraId="6D7DDC27" w14:textId="77777777" w:rsidR="00A734BB" w:rsidRPr="0088193B" w:rsidRDefault="00A734BB" w:rsidP="00A734BB">
            <w:pPr>
              <w:pStyle w:val="TAC"/>
            </w:pPr>
            <w:r w:rsidRPr="0088193B">
              <w:t>F</w:t>
            </w:r>
          </w:p>
        </w:tc>
      </w:tr>
      <w:tr w:rsidR="00A734BB" w:rsidRPr="0088193B" w14:paraId="528CDECE" w14:textId="77777777" w:rsidTr="00A734BB">
        <w:tc>
          <w:tcPr>
            <w:tcW w:w="648" w:type="dxa"/>
          </w:tcPr>
          <w:p w14:paraId="408F8CE2" w14:textId="77777777" w:rsidR="00A734BB" w:rsidRPr="0088193B" w:rsidRDefault="00A734BB" w:rsidP="00A734BB">
            <w:pPr>
              <w:pStyle w:val="TAC"/>
            </w:pPr>
            <w:r w:rsidRPr="0088193B">
              <w:t>10A</w:t>
            </w:r>
          </w:p>
        </w:tc>
        <w:tc>
          <w:tcPr>
            <w:tcW w:w="3969" w:type="dxa"/>
          </w:tcPr>
          <w:p w14:paraId="5E1C882D" w14:textId="77777777" w:rsidR="00A734BB" w:rsidRPr="0088193B" w:rsidRDefault="00A734BB" w:rsidP="00A734BB">
            <w:pPr>
              <w:pStyle w:val="TAL"/>
            </w:pPr>
            <w:r w:rsidRPr="0088193B">
              <w:t>The SS Transmits a DL assignment using UE’s C-RNTI in SF-Num ‘P+X(semiPersistSchedIntervalDL)’, NDI=0</w:t>
            </w:r>
          </w:p>
        </w:tc>
        <w:tc>
          <w:tcPr>
            <w:tcW w:w="709" w:type="dxa"/>
          </w:tcPr>
          <w:p w14:paraId="07A10A88" w14:textId="77777777" w:rsidR="00A734BB" w:rsidRPr="0088193B" w:rsidRDefault="00A734BB" w:rsidP="00A734BB">
            <w:pPr>
              <w:pStyle w:val="TAC"/>
            </w:pPr>
            <w:r w:rsidRPr="0088193B">
              <w:t>&lt;--</w:t>
            </w:r>
          </w:p>
        </w:tc>
        <w:tc>
          <w:tcPr>
            <w:tcW w:w="2977" w:type="dxa"/>
          </w:tcPr>
          <w:p w14:paraId="481DB143" w14:textId="77777777" w:rsidR="00A734BB" w:rsidRPr="0088193B" w:rsidRDefault="00A734BB" w:rsidP="00A734BB">
            <w:pPr>
              <w:pStyle w:val="TAL"/>
            </w:pPr>
            <w:r w:rsidRPr="0088193B">
              <w:t>(DL Grant)</w:t>
            </w:r>
          </w:p>
        </w:tc>
        <w:tc>
          <w:tcPr>
            <w:tcW w:w="567" w:type="dxa"/>
          </w:tcPr>
          <w:p w14:paraId="36263779" w14:textId="77777777" w:rsidR="00A734BB" w:rsidRPr="0088193B" w:rsidRDefault="00A734BB" w:rsidP="00A734BB">
            <w:pPr>
              <w:pStyle w:val="TAC"/>
            </w:pPr>
            <w:r w:rsidRPr="0088193B">
              <w:t>-</w:t>
            </w:r>
          </w:p>
        </w:tc>
        <w:tc>
          <w:tcPr>
            <w:tcW w:w="892" w:type="dxa"/>
          </w:tcPr>
          <w:p w14:paraId="732AF884" w14:textId="77777777" w:rsidR="00A734BB" w:rsidRPr="0088193B" w:rsidRDefault="00A734BB" w:rsidP="00A734BB">
            <w:pPr>
              <w:pStyle w:val="TAC"/>
            </w:pPr>
            <w:r w:rsidRPr="0088193B">
              <w:t>-</w:t>
            </w:r>
          </w:p>
        </w:tc>
      </w:tr>
      <w:tr w:rsidR="00A734BB" w:rsidRPr="0088193B" w14:paraId="47DA0FA8" w14:textId="77777777" w:rsidTr="00A734BB">
        <w:tc>
          <w:tcPr>
            <w:tcW w:w="648" w:type="dxa"/>
          </w:tcPr>
          <w:p w14:paraId="014C729C" w14:textId="77777777" w:rsidR="00A734BB" w:rsidRPr="0088193B" w:rsidRDefault="00A734BB" w:rsidP="00A734BB">
            <w:pPr>
              <w:pStyle w:val="TAC"/>
            </w:pPr>
            <w:r w:rsidRPr="0088193B">
              <w:t>11</w:t>
            </w:r>
          </w:p>
        </w:tc>
        <w:tc>
          <w:tcPr>
            <w:tcW w:w="3969" w:type="dxa"/>
          </w:tcPr>
          <w:p w14:paraId="6CD5821E" w14:textId="77777777" w:rsidR="00A734BB" w:rsidRPr="0088193B" w:rsidRDefault="00A734BB" w:rsidP="00A734BB">
            <w:pPr>
              <w:pStyle w:val="TAL"/>
            </w:pPr>
            <w:r w:rsidRPr="0088193B">
              <w:t xml:space="preserve">The SS transmits in SF-Num ‘P+X(semiPersistSchedIntervalDL)’, </w:t>
            </w:r>
            <w:r w:rsidRPr="0088193B">
              <w:rPr>
                <w:lang w:eastAsia="zh-CN"/>
              </w:rPr>
              <w:t xml:space="preserve">a </w:t>
            </w:r>
            <w:r w:rsidRPr="0088193B">
              <w:t>DL MAC PDU containing a RLC PDU (DL-SQN=3)on UM DRB;</w:t>
            </w:r>
          </w:p>
        </w:tc>
        <w:tc>
          <w:tcPr>
            <w:tcW w:w="709" w:type="dxa"/>
          </w:tcPr>
          <w:p w14:paraId="55EDA29F" w14:textId="77777777" w:rsidR="00A734BB" w:rsidRPr="0088193B" w:rsidRDefault="00A734BB" w:rsidP="00A734BB">
            <w:pPr>
              <w:pStyle w:val="TAC"/>
            </w:pPr>
            <w:r w:rsidRPr="0088193B">
              <w:t>&lt;-</w:t>
            </w:r>
            <w:r w:rsidRPr="0088193B">
              <w:rPr>
                <w:lang w:eastAsia="zh-CN"/>
              </w:rPr>
              <w:t>-</w:t>
            </w:r>
          </w:p>
        </w:tc>
        <w:tc>
          <w:tcPr>
            <w:tcW w:w="2977" w:type="dxa"/>
          </w:tcPr>
          <w:p w14:paraId="18849E88" w14:textId="77777777" w:rsidR="00A734BB" w:rsidRPr="0088193B" w:rsidRDefault="00A734BB" w:rsidP="00A734BB">
            <w:pPr>
              <w:pStyle w:val="TAL"/>
            </w:pPr>
            <w:r w:rsidRPr="0088193B">
              <w:t>MAC PDU</w:t>
            </w:r>
          </w:p>
        </w:tc>
        <w:tc>
          <w:tcPr>
            <w:tcW w:w="567" w:type="dxa"/>
          </w:tcPr>
          <w:p w14:paraId="32C2890B" w14:textId="77777777" w:rsidR="00A734BB" w:rsidRPr="0088193B" w:rsidRDefault="00A734BB" w:rsidP="00A734BB">
            <w:pPr>
              <w:pStyle w:val="TAC"/>
            </w:pPr>
            <w:r w:rsidRPr="0088193B">
              <w:t>-</w:t>
            </w:r>
          </w:p>
        </w:tc>
        <w:tc>
          <w:tcPr>
            <w:tcW w:w="892" w:type="dxa"/>
          </w:tcPr>
          <w:p w14:paraId="6C104954" w14:textId="77777777" w:rsidR="00A734BB" w:rsidRPr="0088193B" w:rsidRDefault="00A734BB" w:rsidP="00A734BB">
            <w:pPr>
              <w:pStyle w:val="TAC"/>
            </w:pPr>
            <w:r w:rsidRPr="0088193B">
              <w:t>-</w:t>
            </w:r>
          </w:p>
        </w:tc>
      </w:tr>
      <w:tr w:rsidR="00A734BB" w:rsidRPr="0088193B" w14:paraId="22B2DB10" w14:textId="77777777" w:rsidTr="00A734BB">
        <w:tc>
          <w:tcPr>
            <w:tcW w:w="648" w:type="dxa"/>
          </w:tcPr>
          <w:p w14:paraId="1397687D" w14:textId="77777777" w:rsidR="00A734BB" w:rsidRPr="0088193B" w:rsidRDefault="00A734BB" w:rsidP="00A734BB">
            <w:pPr>
              <w:pStyle w:val="TAC"/>
              <w:rPr>
                <w:lang w:eastAsia="zh-CN"/>
              </w:rPr>
            </w:pPr>
            <w:r w:rsidRPr="0088193B">
              <w:rPr>
                <w:lang w:eastAsia="zh-CN"/>
              </w:rPr>
              <w:t>12</w:t>
            </w:r>
          </w:p>
        </w:tc>
        <w:tc>
          <w:tcPr>
            <w:tcW w:w="3969" w:type="dxa"/>
          </w:tcPr>
          <w:p w14:paraId="32904FB0" w14:textId="77777777" w:rsidR="00A734BB" w:rsidRPr="0088193B" w:rsidRDefault="00A734BB" w:rsidP="00A734BB">
            <w:pPr>
              <w:pStyle w:val="TAL"/>
            </w:pPr>
            <w:r w:rsidRPr="0088193B">
              <w:t>Check: Does the UE transmit a HARQ ACK?</w:t>
            </w:r>
          </w:p>
        </w:tc>
        <w:tc>
          <w:tcPr>
            <w:tcW w:w="709" w:type="dxa"/>
          </w:tcPr>
          <w:p w14:paraId="654DE954" w14:textId="77777777" w:rsidR="00A734BB" w:rsidRPr="0088193B" w:rsidRDefault="00A734BB" w:rsidP="00A734BB">
            <w:pPr>
              <w:pStyle w:val="TAC"/>
            </w:pPr>
            <w:r w:rsidRPr="0088193B">
              <w:t>--&gt;</w:t>
            </w:r>
          </w:p>
        </w:tc>
        <w:tc>
          <w:tcPr>
            <w:tcW w:w="2977" w:type="dxa"/>
          </w:tcPr>
          <w:p w14:paraId="78FD25E9" w14:textId="77777777" w:rsidR="00A734BB" w:rsidRPr="0088193B" w:rsidRDefault="00A734BB" w:rsidP="00A734BB">
            <w:pPr>
              <w:pStyle w:val="TAL"/>
            </w:pPr>
            <w:r w:rsidRPr="0088193B">
              <w:t>HARQ ACK</w:t>
            </w:r>
          </w:p>
        </w:tc>
        <w:tc>
          <w:tcPr>
            <w:tcW w:w="567" w:type="dxa"/>
          </w:tcPr>
          <w:p w14:paraId="22A45927" w14:textId="77777777" w:rsidR="00A734BB" w:rsidRPr="0088193B" w:rsidRDefault="00A734BB" w:rsidP="00A734BB">
            <w:pPr>
              <w:pStyle w:val="TAC"/>
            </w:pPr>
            <w:r w:rsidRPr="0088193B">
              <w:t>4</w:t>
            </w:r>
          </w:p>
        </w:tc>
        <w:tc>
          <w:tcPr>
            <w:tcW w:w="892" w:type="dxa"/>
          </w:tcPr>
          <w:p w14:paraId="15FCEA3D" w14:textId="77777777" w:rsidR="00A734BB" w:rsidRPr="0088193B" w:rsidRDefault="00A734BB" w:rsidP="00A734BB">
            <w:pPr>
              <w:pStyle w:val="TAC"/>
            </w:pPr>
            <w:r w:rsidRPr="0088193B">
              <w:t>P</w:t>
            </w:r>
          </w:p>
        </w:tc>
      </w:tr>
      <w:tr w:rsidR="00A734BB" w:rsidRPr="0088193B" w14:paraId="65E1A29C" w14:textId="77777777" w:rsidTr="00A734BB">
        <w:tc>
          <w:tcPr>
            <w:tcW w:w="648" w:type="dxa"/>
          </w:tcPr>
          <w:p w14:paraId="428AB16E" w14:textId="77777777" w:rsidR="00A734BB" w:rsidRPr="0088193B" w:rsidRDefault="00A734BB" w:rsidP="00A734BB">
            <w:pPr>
              <w:pStyle w:val="TAC"/>
              <w:rPr>
                <w:lang w:eastAsia="zh-CN"/>
              </w:rPr>
            </w:pPr>
            <w:r w:rsidRPr="0088193B">
              <w:t>1</w:t>
            </w:r>
            <w:r w:rsidRPr="0088193B">
              <w:rPr>
                <w:lang w:eastAsia="zh-CN"/>
              </w:rPr>
              <w:t>3</w:t>
            </w:r>
          </w:p>
        </w:tc>
        <w:tc>
          <w:tcPr>
            <w:tcW w:w="3969" w:type="dxa"/>
          </w:tcPr>
          <w:p w14:paraId="5DC5A0C7" w14:textId="77777777" w:rsidR="00A734BB" w:rsidRPr="0088193B" w:rsidRDefault="00A734BB" w:rsidP="00A734BB">
            <w:pPr>
              <w:pStyle w:val="TAL"/>
            </w:pPr>
            <w:r w:rsidRPr="0088193B">
              <w:t xml:space="preserve">The SS transmits in SF-Num ‘P+2X(semiPersistSchedIntervalDL)’, </w:t>
            </w:r>
            <w:r w:rsidRPr="0088193B">
              <w:rPr>
                <w:lang w:eastAsia="zh-CN"/>
              </w:rPr>
              <w:t xml:space="preserve">a </w:t>
            </w:r>
            <w:r w:rsidRPr="0088193B">
              <w:t>DL MAC PDU containing a RLC PDU (DL-SQN=4)on UM DRB</w:t>
            </w:r>
          </w:p>
        </w:tc>
        <w:tc>
          <w:tcPr>
            <w:tcW w:w="709" w:type="dxa"/>
          </w:tcPr>
          <w:p w14:paraId="01B5C7A4" w14:textId="77777777" w:rsidR="00A734BB" w:rsidRPr="0088193B" w:rsidRDefault="00A734BB" w:rsidP="00A734BB">
            <w:pPr>
              <w:pStyle w:val="TAC"/>
            </w:pPr>
            <w:r w:rsidRPr="0088193B">
              <w:t>&lt;-</w:t>
            </w:r>
            <w:r w:rsidRPr="0088193B">
              <w:rPr>
                <w:lang w:eastAsia="zh-CN"/>
              </w:rPr>
              <w:t>-</w:t>
            </w:r>
          </w:p>
        </w:tc>
        <w:tc>
          <w:tcPr>
            <w:tcW w:w="2977" w:type="dxa"/>
          </w:tcPr>
          <w:p w14:paraId="35B88DC9" w14:textId="77777777" w:rsidR="00A734BB" w:rsidRPr="0088193B" w:rsidRDefault="00A734BB" w:rsidP="00A734BB">
            <w:pPr>
              <w:pStyle w:val="TAL"/>
            </w:pPr>
            <w:r w:rsidRPr="0088193B">
              <w:t>MAC PDU</w:t>
            </w:r>
          </w:p>
        </w:tc>
        <w:tc>
          <w:tcPr>
            <w:tcW w:w="567" w:type="dxa"/>
          </w:tcPr>
          <w:p w14:paraId="04241C23" w14:textId="77777777" w:rsidR="00A734BB" w:rsidRPr="0088193B" w:rsidRDefault="00A734BB" w:rsidP="00A734BB">
            <w:pPr>
              <w:pStyle w:val="TAC"/>
            </w:pPr>
            <w:r w:rsidRPr="0088193B">
              <w:t>-</w:t>
            </w:r>
          </w:p>
        </w:tc>
        <w:tc>
          <w:tcPr>
            <w:tcW w:w="892" w:type="dxa"/>
          </w:tcPr>
          <w:p w14:paraId="78581319" w14:textId="77777777" w:rsidR="00A734BB" w:rsidRPr="0088193B" w:rsidRDefault="00A734BB" w:rsidP="00A734BB">
            <w:pPr>
              <w:pStyle w:val="TAC"/>
            </w:pPr>
            <w:r w:rsidRPr="0088193B">
              <w:t>-</w:t>
            </w:r>
          </w:p>
        </w:tc>
      </w:tr>
      <w:tr w:rsidR="00A734BB" w:rsidRPr="0088193B" w14:paraId="456CBF79" w14:textId="77777777" w:rsidTr="00A734BB">
        <w:tc>
          <w:tcPr>
            <w:tcW w:w="648" w:type="dxa"/>
          </w:tcPr>
          <w:p w14:paraId="1C2836AE" w14:textId="77777777" w:rsidR="00A734BB" w:rsidRPr="0088193B" w:rsidRDefault="00A734BB" w:rsidP="00A734BB">
            <w:pPr>
              <w:pStyle w:val="TAC"/>
              <w:rPr>
                <w:lang w:eastAsia="zh-CN"/>
              </w:rPr>
            </w:pPr>
            <w:r w:rsidRPr="0088193B">
              <w:t>1</w:t>
            </w:r>
            <w:r w:rsidRPr="0088193B">
              <w:rPr>
                <w:lang w:eastAsia="zh-CN"/>
              </w:rPr>
              <w:t>4</w:t>
            </w:r>
          </w:p>
        </w:tc>
        <w:tc>
          <w:tcPr>
            <w:tcW w:w="3969" w:type="dxa"/>
          </w:tcPr>
          <w:p w14:paraId="4DC67C4A" w14:textId="77777777" w:rsidR="00A734BB" w:rsidRPr="0088193B" w:rsidRDefault="00A734BB" w:rsidP="00A734BB">
            <w:pPr>
              <w:pStyle w:val="TAL"/>
            </w:pPr>
            <w:r w:rsidRPr="0088193B">
              <w:t>Check: Does the UE transmit a HARQ ACK?</w:t>
            </w:r>
          </w:p>
        </w:tc>
        <w:tc>
          <w:tcPr>
            <w:tcW w:w="709" w:type="dxa"/>
          </w:tcPr>
          <w:p w14:paraId="529AFCDF" w14:textId="77777777" w:rsidR="00A734BB" w:rsidRPr="0088193B" w:rsidRDefault="00A734BB" w:rsidP="00A734BB">
            <w:pPr>
              <w:pStyle w:val="TAC"/>
            </w:pPr>
            <w:r w:rsidRPr="0088193B">
              <w:t>--&gt;</w:t>
            </w:r>
          </w:p>
        </w:tc>
        <w:tc>
          <w:tcPr>
            <w:tcW w:w="2977" w:type="dxa"/>
          </w:tcPr>
          <w:p w14:paraId="1EE3D69F" w14:textId="77777777" w:rsidR="00A734BB" w:rsidRPr="0088193B" w:rsidRDefault="00A734BB" w:rsidP="00A734BB">
            <w:pPr>
              <w:pStyle w:val="TAL"/>
            </w:pPr>
            <w:r w:rsidRPr="0088193B">
              <w:t>HARQ ACK</w:t>
            </w:r>
          </w:p>
        </w:tc>
        <w:tc>
          <w:tcPr>
            <w:tcW w:w="567" w:type="dxa"/>
          </w:tcPr>
          <w:p w14:paraId="25AD62E9" w14:textId="77777777" w:rsidR="00A734BB" w:rsidRPr="0088193B" w:rsidRDefault="00A734BB" w:rsidP="00A734BB">
            <w:pPr>
              <w:pStyle w:val="TAC"/>
            </w:pPr>
            <w:r w:rsidRPr="0088193B">
              <w:t>1</w:t>
            </w:r>
          </w:p>
        </w:tc>
        <w:tc>
          <w:tcPr>
            <w:tcW w:w="892" w:type="dxa"/>
          </w:tcPr>
          <w:p w14:paraId="07B8539F" w14:textId="77777777" w:rsidR="00A734BB" w:rsidRPr="0088193B" w:rsidRDefault="00A734BB" w:rsidP="00A734BB">
            <w:pPr>
              <w:pStyle w:val="TAC"/>
            </w:pPr>
            <w:r w:rsidRPr="0088193B">
              <w:t>P</w:t>
            </w:r>
          </w:p>
        </w:tc>
      </w:tr>
      <w:tr w:rsidR="00A734BB" w:rsidRPr="0088193B" w14:paraId="6FD57F17" w14:textId="77777777" w:rsidTr="00A734BB">
        <w:tc>
          <w:tcPr>
            <w:tcW w:w="648" w:type="dxa"/>
          </w:tcPr>
          <w:p w14:paraId="77FA4E15" w14:textId="77777777" w:rsidR="00A734BB" w:rsidRPr="0088193B" w:rsidRDefault="00A734BB" w:rsidP="00A734BB">
            <w:pPr>
              <w:pStyle w:val="TAC"/>
              <w:rPr>
                <w:lang w:eastAsia="zh-CN"/>
              </w:rPr>
            </w:pPr>
            <w:r w:rsidRPr="0088193B">
              <w:t>1</w:t>
            </w:r>
            <w:r w:rsidRPr="0088193B">
              <w:rPr>
                <w:lang w:eastAsia="zh-CN"/>
              </w:rPr>
              <w:t>5</w:t>
            </w:r>
          </w:p>
        </w:tc>
        <w:tc>
          <w:tcPr>
            <w:tcW w:w="3969" w:type="dxa"/>
          </w:tcPr>
          <w:p w14:paraId="5892869F" w14:textId="77777777" w:rsidR="00A734BB" w:rsidRPr="0088193B" w:rsidRDefault="00A734BB" w:rsidP="00A734BB">
            <w:pPr>
              <w:pStyle w:val="TAL"/>
            </w:pPr>
            <w:r w:rsidRPr="0088193B">
              <w:t>The SS Transmits a DL assignment using UE’s SPS C-RNTI in SF-Num ‘P+3X(semiPersistSchedIntervalDL)’</w:t>
            </w:r>
            <w:r w:rsidR="002513C7" w:rsidRPr="0088193B">
              <w:t>.</w:t>
            </w:r>
            <w:r w:rsidRPr="0088193B">
              <w:t xml:space="preserve"> (Note 1a)</w:t>
            </w:r>
          </w:p>
        </w:tc>
        <w:tc>
          <w:tcPr>
            <w:tcW w:w="709" w:type="dxa"/>
          </w:tcPr>
          <w:p w14:paraId="08435982" w14:textId="77777777" w:rsidR="00A734BB" w:rsidRPr="0088193B" w:rsidRDefault="00A734BB" w:rsidP="00A734BB">
            <w:pPr>
              <w:pStyle w:val="TAC"/>
            </w:pPr>
            <w:r w:rsidRPr="0088193B">
              <w:t>&lt;--</w:t>
            </w:r>
          </w:p>
        </w:tc>
        <w:tc>
          <w:tcPr>
            <w:tcW w:w="2977" w:type="dxa"/>
          </w:tcPr>
          <w:p w14:paraId="1ACD783E" w14:textId="77777777" w:rsidR="00A734BB" w:rsidRPr="0088193B" w:rsidRDefault="00A734BB" w:rsidP="00A734BB">
            <w:pPr>
              <w:pStyle w:val="TAL"/>
            </w:pPr>
            <w:r w:rsidRPr="0088193B">
              <w:t>(DL SPS Grant)</w:t>
            </w:r>
          </w:p>
        </w:tc>
        <w:tc>
          <w:tcPr>
            <w:tcW w:w="567" w:type="dxa"/>
          </w:tcPr>
          <w:p w14:paraId="578A95D9" w14:textId="77777777" w:rsidR="00A734BB" w:rsidRPr="0088193B" w:rsidRDefault="00A734BB" w:rsidP="00A734BB">
            <w:pPr>
              <w:pStyle w:val="TAC"/>
            </w:pPr>
            <w:r w:rsidRPr="0088193B">
              <w:t>-</w:t>
            </w:r>
          </w:p>
        </w:tc>
        <w:tc>
          <w:tcPr>
            <w:tcW w:w="892" w:type="dxa"/>
          </w:tcPr>
          <w:p w14:paraId="7AA38FED" w14:textId="77777777" w:rsidR="00A734BB" w:rsidRPr="0088193B" w:rsidRDefault="00A734BB" w:rsidP="00A734BB">
            <w:pPr>
              <w:pStyle w:val="TAC"/>
            </w:pPr>
            <w:r w:rsidRPr="0088193B">
              <w:t>-</w:t>
            </w:r>
          </w:p>
        </w:tc>
      </w:tr>
      <w:tr w:rsidR="00A734BB" w:rsidRPr="0088193B" w14:paraId="2C65BB53" w14:textId="77777777" w:rsidTr="00A734BB">
        <w:tc>
          <w:tcPr>
            <w:tcW w:w="648" w:type="dxa"/>
          </w:tcPr>
          <w:p w14:paraId="6C798944" w14:textId="77777777" w:rsidR="00A734BB" w:rsidRPr="0088193B" w:rsidRDefault="00A734BB" w:rsidP="00A734BB">
            <w:pPr>
              <w:pStyle w:val="TAC"/>
              <w:rPr>
                <w:lang w:eastAsia="zh-CN"/>
              </w:rPr>
            </w:pPr>
            <w:r w:rsidRPr="0088193B">
              <w:t>1</w:t>
            </w:r>
            <w:r w:rsidRPr="0088193B">
              <w:rPr>
                <w:lang w:eastAsia="zh-CN"/>
              </w:rPr>
              <w:t>6</w:t>
            </w:r>
          </w:p>
        </w:tc>
        <w:tc>
          <w:tcPr>
            <w:tcW w:w="3969" w:type="dxa"/>
          </w:tcPr>
          <w:p w14:paraId="0D93F5E9" w14:textId="77777777" w:rsidR="00A734BB" w:rsidRPr="0088193B" w:rsidRDefault="00A734BB" w:rsidP="00A734BB">
            <w:pPr>
              <w:pStyle w:val="TAL"/>
            </w:pPr>
            <w:r w:rsidRPr="0088193B">
              <w:t xml:space="preserve">The SS transmits in SF-Num ‘P+3X(semiPersistSchedIntervalDL)’, </w:t>
            </w:r>
            <w:r w:rsidRPr="0088193B">
              <w:rPr>
                <w:lang w:eastAsia="zh-CN"/>
              </w:rPr>
              <w:t xml:space="preserve">a </w:t>
            </w:r>
            <w:r w:rsidRPr="0088193B">
              <w:t xml:space="preserve">DL MAC PDU containing 1 RLC PDU’s (DL-SQN=5)on UM </w:t>
            </w:r>
            <w:r w:rsidR="00F24F7E" w:rsidRPr="0088193B">
              <w:t>DRB; Note</w:t>
            </w:r>
            <w:r w:rsidRPr="0088193B">
              <w:t xml:space="preserve"> 1</w:t>
            </w:r>
          </w:p>
        </w:tc>
        <w:tc>
          <w:tcPr>
            <w:tcW w:w="709" w:type="dxa"/>
          </w:tcPr>
          <w:p w14:paraId="004D9708" w14:textId="77777777" w:rsidR="00A734BB" w:rsidRPr="0088193B" w:rsidRDefault="00A734BB" w:rsidP="00A734BB">
            <w:pPr>
              <w:pStyle w:val="TAC"/>
            </w:pPr>
            <w:r w:rsidRPr="0088193B">
              <w:t>&lt;-</w:t>
            </w:r>
            <w:r w:rsidRPr="0088193B">
              <w:rPr>
                <w:lang w:eastAsia="zh-CN"/>
              </w:rPr>
              <w:t>-</w:t>
            </w:r>
          </w:p>
        </w:tc>
        <w:tc>
          <w:tcPr>
            <w:tcW w:w="2977" w:type="dxa"/>
          </w:tcPr>
          <w:p w14:paraId="3BA7C7E7" w14:textId="77777777" w:rsidR="00A734BB" w:rsidRPr="0088193B" w:rsidRDefault="00A734BB" w:rsidP="00A734BB">
            <w:pPr>
              <w:pStyle w:val="TAL"/>
            </w:pPr>
            <w:r w:rsidRPr="0088193B">
              <w:t>MAC PDU</w:t>
            </w:r>
          </w:p>
        </w:tc>
        <w:tc>
          <w:tcPr>
            <w:tcW w:w="567" w:type="dxa"/>
          </w:tcPr>
          <w:p w14:paraId="2EACB306" w14:textId="77777777" w:rsidR="00A734BB" w:rsidRPr="0088193B" w:rsidRDefault="00A734BB" w:rsidP="00A734BB">
            <w:pPr>
              <w:pStyle w:val="TAC"/>
            </w:pPr>
            <w:r w:rsidRPr="0088193B">
              <w:t>-</w:t>
            </w:r>
          </w:p>
        </w:tc>
        <w:tc>
          <w:tcPr>
            <w:tcW w:w="892" w:type="dxa"/>
          </w:tcPr>
          <w:p w14:paraId="325CC7B2" w14:textId="77777777" w:rsidR="00A734BB" w:rsidRPr="0088193B" w:rsidRDefault="00A734BB" w:rsidP="00A734BB">
            <w:pPr>
              <w:pStyle w:val="TAC"/>
            </w:pPr>
            <w:r w:rsidRPr="0088193B">
              <w:t>-</w:t>
            </w:r>
          </w:p>
        </w:tc>
      </w:tr>
      <w:tr w:rsidR="00A734BB" w:rsidRPr="0088193B" w14:paraId="09513AC1" w14:textId="77777777" w:rsidTr="00A734BB">
        <w:tc>
          <w:tcPr>
            <w:tcW w:w="648" w:type="dxa"/>
          </w:tcPr>
          <w:p w14:paraId="55D039D1" w14:textId="77777777" w:rsidR="00A734BB" w:rsidRPr="0088193B" w:rsidRDefault="00A734BB" w:rsidP="00A734BB">
            <w:pPr>
              <w:pStyle w:val="TAC"/>
            </w:pPr>
            <w:r w:rsidRPr="0088193B">
              <w:t>1</w:t>
            </w:r>
            <w:r w:rsidRPr="0088193B">
              <w:rPr>
                <w:lang w:eastAsia="zh-CN"/>
              </w:rPr>
              <w:t>6</w:t>
            </w:r>
            <w:r w:rsidRPr="0088193B">
              <w:t>A</w:t>
            </w:r>
          </w:p>
        </w:tc>
        <w:tc>
          <w:tcPr>
            <w:tcW w:w="3969" w:type="dxa"/>
          </w:tcPr>
          <w:p w14:paraId="3046D886" w14:textId="77777777" w:rsidR="00A734BB" w:rsidRPr="0088193B" w:rsidRDefault="00A734BB" w:rsidP="00A734BB">
            <w:pPr>
              <w:pStyle w:val="TAL"/>
            </w:pPr>
            <w:r w:rsidRPr="0088193B">
              <w:t xml:space="preserve">Check: Does the UE transmit a HARQ NACK? </w:t>
            </w:r>
          </w:p>
        </w:tc>
        <w:tc>
          <w:tcPr>
            <w:tcW w:w="709" w:type="dxa"/>
          </w:tcPr>
          <w:p w14:paraId="28ED5F1A" w14:textId="77777777" w:rsidR="00A734BB" w:rsidRPr="0088193B" w:rsidRDefault="00A734BB" w:rsidP="00A734BB">
            <w:pPr>
              <w:pStyle w:val="TAC"/>
            </w:pPr>
            <w:r w:rsidRPr="0088193B">
              <w:t>--&gt;</w:t>
            </w:r>
          </w:p>
        </w:tc>
        <w:tc>
          <w:tcPr>
            <w:tcW w:w="2977" w:type="dxa"/>
          </w:tcPr>
          <w:p w14:paraId="35663ACB" w14:textId="77777777" w:rsidR="00A734BB" w:rsidRPr="0088193B" w:rsidRDefault="00A734BB" w:rsidP="00A734BB">
            <w:pPr>
              <w:pStyle w:val="TAL"/>
            </w:pPr>
            <w:r w:rsidRPr="0088193B">
              <w:t>HARQ NACK</w:t>
            </w:r>
          </w:p>
        </w:tc>
        <w:tc>
          <w:tcPr>
            <w:tcW w:w="567" w:type="dxa"/>
          </w:tcPr>
          <w:p w14:paraId="2DEA4920" w14:textId="77777777" w:rsidR="00A734BB" w:rsidRPr="0088193B" w:rsidRDefault="00A734BB" w:rsidP="00A734BB">
            <w:pPr>
              <w:pStyle w:val="TAC"/>
            </w:pPr>
          </w:p>
        </w:tc>
        <w:tc>
          <w:tcPr>
            <w:tcW w:w="892" w:type="dxa"/>
          </w:tcPr>
          <w:p w14:paraId="10042021" w14:textId="77777777" w:rsidR="00A734BB" w:rsidRPr="0088193B" w:rsidRDefault="00A734BB" w:rsidP="00A734BB">
            <w:pPr>
              <w:pStyle w:val="TAC"/>
            </w:pPr>
          </w:p>
        </w:tc>
      </w:tr>
      <w:tr w:rsidR="00A734BB" w:rsidRPr="0088193B" w14:paraId="1080CD61" w14:textId="77777777" w:rsidTr="00A734BB">
        <w:tc>
          <w:tcPr>
            <w:tcW w:w="648" w:type="dxa"/>
          </w:tcPr>
          <w:p w14:paraId="0C47AA66" w14:textId="77777777" w:rsidR="00A734BB" w:rsidRPr="0088193B" w:rsidRDefault="00A734BB" w:rsidP="00A734BB">
            <w:pPr>
              <w:pStyle w:val="TAC"/>
            </w:pPr>
          </w:p>
        </w:tc>
        <w:tc>
          <w:tcPr>
            <w:tcW w:w="3969" w:type="dxa"/>
          </w:tcPr>
          <w:p w14:paraId="3460CBF2" w14:textId="77777777" w:rsidR="00A734BB" w:rsidRPr="0088193B" w:rsidRDefault="00A734BB" w:rsidP="00A734BB">
            <w:pPr>
              <w:pStyle w:val="TAL"/>
            </w:pPr>
            <w:r w:rsidRPr="0088193B">
              <w:t>EXCEPTION: Step 19b and 19c shall be repeated until HARQ retransmission count = 3 is reached for MAC PDU at step 19 (Note 1b).</w:t>
            </w:r>
          </w:p>
        </w:tc>
        <w:tc>
          <w:tcPr>
            <w:tcW w:w="709" w:type="dxa"/>
          </w:tcPr>
          <w:p w14:paraId="007CC1EF" w14:textId="77777777" w:rsidR="00A734BB" w:rsidRPr="0088193B" w:rsidRDefault="00A734BB" w:rsidP="00A734BB">
            <w:pPr>
              <w:pStyle w:val="TAC"/>
            </w:pPr>
          </w:p>
        </w:tc>
        <w:tc>
          <w:tcPr>
            <w:tcW w:w="2977" w:type="dxa"/>
          </w:tcPr>
          <w:p w14:paraId="4D289815" w14:textId="77777777" w:rsidR="00A734BB" w:rsidRPr="0088193B" w:rsidRDefault="00A734BB" w:rsidP="00A734BB">
            <w:pPr>
              <w:pStyle w:val="TAL"/>
            </w:pPr>
          </w:p>
        </w:tc>
        <w:tc>
          <w:tcPr>
            <w:tcW w:w="567" w:type="dxa"/>
          </w:tcPr>
          <w:p w14:paraId="295F488E" w14:textId="77777777" w:rsidR="00A734BB" w:rsidRPr="0088193B" w:rsidRDefault="00A734BB" w:rsidP="00A734BB">
            <w:pPr>
              <w:pStyle w:val="TAC"/>
            </w:pPr>
          </w:p>
        </w:tc>
        <w:tc>
          <w:tcPr>
            <w:tcW w:w="892" w:type="dxa"/>
          </w:tcPr>
          <w:p w14:paraId="476F363E" w14:textId="77777777" w:rsidR="00A734BB" w:rsidRPr="0088193B" w:rsidRDefault="00A734BB" w:rsidP="00A734BB">
            <w:pPr>
              <w:pStyle w:val="TAC"/>
            </w:pPr>
          </w:p>
        </w:tc>
      </w:tr>
      <w:tr w:rsidR="00A734BB" w:rsidRPr="0088193B" w14:paraId="3715B944" w14:textId="77777777" w:rsidTr="00A734BB">
        <w:tc>
          <w:tcPr>
            <w:tcW w:w="648" w:type="dxa"/>
          </w:tcPr>
          <w:p w14:paraId="3853C872" w14:textId="77777777" w:rsidR="00A734BB" w:rsidRPr="0088193B" w:rsidRDefault="00A734BB" w:rsidP="00A734BB">
            <w:pPr>
              <w:pStyle w:val="TAC"/>
            </w:pPr>
            <w:r w:rsidRPr="0088193B">
              <w:t>1</w:t>
            </w:r>
            <w:r w:rsidRPr="0088193B">
              <w:rPr>
                <w:lang w:eastAsia="zh-CN"/>
              </w:rPr>
              <w:t>6</w:t>
            </w:r>
            <w:r w:rsidRPr="0088193B">
              <w:t>b</w:t>
            </w:r>
          </w:p>
        </w:tc>
        <w:tc>
          <w:tcPr>
            <w:tcW w:w="3969" w:type="dxa"/>
          </w:tcPr>
          <w:p w14:paraId="013D9ED3" w14:textId="77777777" w:rsidR="00A734BB" w:rsidRPr="0088193B" w:rsidRDefault="00A734BB" w:rsidP="00A734BB">
            <w:pPr>
              <w:pStyle w:val="TAL"/>
            </w:pPr>
            <w:r w:rsidRPr="0088193B">
              <w:t>The SS Transmits a DL assignment using UE’s SPS C-RNTI in SF-Num ‘Z’, NDI=1;</w:t>
            </w:r>
          </w:p>
          <w:p w14:paraId="3402BD39" w14:textId="77777777" w:rsidR="00A734BB" w:rsidRPr="0088193B" w:rsidRDefault="00A734BB" w:rsidP="00A734BB">
            <w:pPr>
              <w:pStyle w:val="TAL"/>
            </w:pPr>
            <w:r w:rsidRPr="0088193B">
              <w:t>Where (P</w:t>
            </w:r>
            <w:r w:rsidRPr="0088193B">
              <w:rPr>
                <w:lang w:eastAsia="zh-CN"/>
              </w:rPr>
              <w:t>+3X</w:t>
            </w:r>
            <w:r w:rsidRPr="0088193B">
              <w:t xml:space="preserve"> &lt; Z &lt;P+</w:t>
            </w:r>
            <w:r w:rsidRPr="0088193B">
              <w:rPr>
                <w:lang w:eastAsia="zh-CN"/>
              </w:rPr>
              <w:t>4</w:t>
            </w:r>
            <w:r w:rsidRPr="0088193B">
              <w:t>X); The DL HARQ process is same as in step 11</w:t>
            </w:r>
          </w:p>
        </w:tc>
        <w:tc>
          <w:tcPr>
            <w:tcW w:w="709" w:type="dxa"/>
          </w:tcPr>
          <w:p w14:paraId="682212DD" w14:textId="77777777" w:rsidR="00A734BB" w:rsidRPr="0088193B" w:rsidRDefault="00A734BB" w:rsidP="00A734BB">
            <w:pPr>
              <w:pStyle w:val="TAC"/>
            </w:pPr>
            <w:r w:rsidRPr="0088193B">
              <w:t>&lt;--</w:t>
            </w:r>
          </w:p>
        </w:tc>
        <w:tc>
          <w:tcPr>
            <w:tcW w:w="2977" w:type="dxa"/>
          </w:tcPr>
          <w:p w14:paraId="7E3AA7D9" w14:textId="77777777" w:rsidR="00A734BB" w:rsidRPr="0088193B" w:rsidRDefault="00A734BB" w:rsidP="00A734BB">
            <w:pPr>
              <w:pStyle w:val="TAL"/>
            </w:pPr>
            <w:r w:rsidRPr="0088193B">
              <w:t>(DL SPS Grant)</w:t>
            </w:r>
          </w:p>
        </w:tc>
        <w:tc>
          <w:tcPr>
            <w:tcW w:w="567" w:type="dxa"/>
          </w:tcPr>
          <w:p w14:paraId="2B462638" w14:textId="77777777" w:rsidR="00A734BB" w:rsidRPr="0088193B" w:rsidRDefault="00A734BB" w:rsidP="00A734BB">
            <w:pPr>
              <w:pStyle w:val="TAC"/>
            </w:pPr>
          </w:p>
        </w:tc>
        <w:tc>
          <w:tcPr>
            <w:tcW w:w="892" w:type="dxa"/>
          </w:tcPr>
          <w:p w14:paraId="3D350BE2" w14:textId="77777777" w:rsidR="00A734BB" w:rsidRPr="0088193B" w:rsidRDefault="00A734BB" w:rsidP="00A734BB">
            <w:pPr>
              <w:pStyle w:val="TAC"/>
            </w:pPr>
          </w:p>
        </w:tc>
      </w:tr>
      <w:tr w:rsidR="00A734BB" w:rsidRPr="0088193B" w14:paraId="3A927ECB" w14:textId="77777777" w:rsidTr="00A734BB">
        <w:tc>
          <w:tcPr>
            <w:tcW w:w="648" w:type="dxa"/>
          </w:tcPr>
          <w:p w14:paraId="57712936" w14:textId="77777777" w:rsidR="00A734BB" w:rsidRPr="0088193B" w:rsidRDefault="00A734BB" w:rsidP="00A734BB">
            <w:pPr>
              <w:pStyle w:val="TAC"/>
            </w:pPr>
            <w:r w:rsidRPr="0088193B">
              <w:t>1</w:t>
            </w:r>
            <w:r w:rsidRPr="0088193B">
              <w:rPr>
                <w:lang w:eastAsia="zh-CN"/>
              </w:rPr>
              <w:t>6</w:t>
            </w:r>
            <w:r w:rsidRPr="0088193B">
              <w:t>c</w:t>
            </w:r>
          </w:p>
        </w:tc>
        <w:tc>
          <w:tcPr>
            <w:tcW w:w="3969" w:type="dxa"/>
          </w:tcPr>
          <w:p w14:paraId="2B46EFB5" w14:textId="77777777" w:rsidR="00A734BB" w:rsidRPr="0088193B" w:rsidRDefault="00A734BB" w:rsidP="00A734BB">
            <w:pPr>
              <w:pStyle w:val="TAL"/>
            </w:pPr>
            <w:r w:rsidRPr="0088193B">
              <w:t xml:space="preserve">The SS re-transmits in SF-Num ‘Z’, </w:t>
            </w:r>
            <w:r w:rsidRPr="0088193B">
              <w:rPr>
                <w:lang w:eastAsia="zh-CN"/>
              </w:rPr>
              <w:t xml:space="preserve">a </w:t>
            </w:r>
            <w:r w:rsidRPr="0088193B">
              <w:t>DL MAC PDU containing a RLC PDU (DL-SQN=5)on UM DRB; (Note 1a)</w:t>
            </w:r>
          </w:p>
        </w:tc>
        <w:tc>
          <w:tcPr>
            <w:tcW w:w="709" w:type="dxa"/>
          </w:tcPr>
          <w:p w14:paraId="5B66CC97" w14:textId="77777777" w:rsidR="00A734BB" w:rsidRPr="0088193B" w:rsidRDefault="00A734BB" w:rsidP="00A734BB">
            <w:pPr>
              <w:pStyle w:val="TAC"/>
            </w:pPr>
            <w:r w:rsidRPr="0088193B">
              <w:t>&lt;-</w:t>
            </w:r>
            <w:r w:rsidRPr="0088193B">
              <w:rPr>
                <w:lang w:eastAsia="zh-CN"/>
              </w:rPr>
              <w:t>-</w:t>
            </w:r>
          </w:p>
        </w:tc>
        <w:tc>
          <w:tcPr>
            <w:tcW w:w="2977" w:type="dxa"/>
          </w:tcPr>
          <w:p w14:paraId="11C3B4E5" w14:textId="77777777" w:rsidR="00A734BB" w:rsidRPr="0088193B" w:rsidRDefault="00A734BB" w:rsidP="00A734BB">
            <w:pPr>
              <w:pStyle w:val="TAL"/>
            </w:pPr>
            <w:r w:rsidRPr="0088193B">
              <w:t>MAC PDU</w:t>
            </w:r>
          </w:p>
        </w:tc>
        <w:tc>
          <w:tcPr>
            <w:tcW w:w="567" w:type="dxa"/>
          </w:tcPr>
          <w:p w14:paraId="1BFF6838" w14:textId="77777777" w:rsidR="00A734BB" w:rsidRPr="0088193B" w:rsidRDefault="00A734BB" w:rsidP="00A734BB">
            <w:pPr>
              <w:pStyle w:val="TAC"/>
            </w:pPr>
          </w:p>
        </w:tc>
        <w:tc>
          <w:tcPr>
            <w:tcW w:w="892" w:type="dxa"/>
          </w:tcPr>
          <w:p w14:paraId="304DFA92" w14:textId="77777777" w:rsidR="00A734BB" w:rsidRPr="0088193B" w:rsidRDefault="00A734BB" w:rsidP="00A734BB">
            <w:pPr>
              <w:pStyle w:val="TAC"/>
            </w:pPr>
          </w:p>
        </w:tc>
      </w:tr>
      <w:tr w:rsidR="00A734BB" w:rsidRPr="0088193B" w14:paraId="3B6C2D65" w14:textId="77777777" w:rsidTr="00A734BB">
        <w:tc>
          <w:tcPr>
            <w:tcW w:w="648" w:type="dxa"/>
          </w:tcPr>
          <w:p w14:paraId="2116FDBA" w14:textId="77777777" w:rsidR="00A734BB" w:rsidRPr="0088193B" w:rsidRDefault="00A734BB" w:rsidP="00A734BB">
            <w:pPr>
              <w:pStyle w:val="TAC"/>
            </w:pPr>
          </w:p>
        </w:tc>
        <w:tc>
          <w:tcPr>
            <w:tcW w:w="3969" w:type="dxa"/>
          </w:tcPr>
          <w:p w14:paraId="0A108318" w14:textId="77777777" w:rsidR="00A734BB" w:rsidRPr="0088193B" w:rsidRDefault="00A734BB" w:rsidP="00A734BB">
            <w:pPr>
              <w:pStyle w:val="TAL"/>
            </w:pPr>
            <w:r w:rsidRPr="0088193B">
              <w:t>EXCEPTION: Up to 3 HARQ NACK from the UE should be allowed at step 20 (Note 1b).</w:t>
            </w:r>
          </w:p>
        </w:tc>
        <w:tc>
          <w:tcPr>
            <w:tcW w:w="709" w:type="dxa"/>
          </w:tcPr>
          <w:p w14:paraId="3681DDE0" w14:textId="77777777" w:rsidR="00A734BB" w:rsidRPr="0088193B" w:rsidRDefault="00A734BB" w:rsidP="00A734BB">
            <w:pPr>
              <w:pStyle w:val="TAC"/>
            </w:pPr>
          </w:p>
        </w:tc>
        <w:tc>
          <w:tcPr>
            <w:tcW w:w="2977" w:type="dxa"/>
          </w:tcPr>
          <w:p w14:paraId="2F29B005" w14:textId="77777777" w:rsidR="00A734BB" w:rsidRPr="0088193B" w:rsidRDefault="00A734BB" w:rsidP="00A734BB">
            <w:pPr>
              <w:pStyle w:val="TAL"/>
            </w:pPr>
          </w:p>
        </w:tc>
        <w:tc>
          <w:tcPr>
            <w:tcW w:w="567" w:type="dxa"/>
          </w:tcPr>
          <w:p w14:paraId="6D527AE4" w14:textId="77777777" w:rsidR="00A734BB" w:rsidRPr="0088193B" w:rsidRDefault="00A734BB" w:rsidP="00A734BB">
            <w:pPr>
              <w:pStyle w:val="TAC"/>
            </w:pPr>
          </w:p>
        </w:tc>
        <w:tc>
          <w:tcPr>
            <w:tcW w:w="892" w:type="dxa"/>
          </w:tcPr>
          <w:p w14:paraId="10417D2F" w14:textId="77777777" w:rsidR="00A734BB" w:rsidRPr="0088193B" w:rsidRDefault="00A734BB" w:rsidP="00A734BB">
            <w:pPr>
              <w:pStyle w:val="TAC"/>
            </w:pPr>
          </w:p>
        </w:tc>
      </w:tr>
      <w:tr w:rsidR="00A734BB" w:rsidRPr="0088193B" w14:paraId="544A9EF9" w14:textId="77777777" w:rsidTr="00A734BB">
        <w:tc>
          <w:tcPr>
            <w:tcW w:w="648" w:type="dxa"/>
          </w:tcPr>
          <w:p w14:paraId="401653CF" w14:textId="77777777" w:rsidR="00A734BB" w:rsidRPr="0088193B" w:rsidRDefault="00A734BB" w:rsidP="00A734BB">
            <w:pPr>
              <w:pStyle w:val="TAC"/>
              <w:rPr>
                <w:lang w:eastAsia="zh-CN"/>
              </w:rPr>
            </w:pPr>
            <w:r w:rsidRPr="0088193B">
              <w:rPr>
                <w:lang w:eastAsia="zh-CN"/>
              </w:rPr>
              <w:t>17</w:t>
            </w:r>
          </w:p>
        </w:tc>
        <w:tc>
          <w:tcPr>
            <w:tcW w:w="3969" w:type="dxa"/>
          </w:tcPr>
          <w:p w14:paraId="3399F70E" w14:textId="77777777" w:rsidR="00A734BB" w:rsidRPr="0088193B" w:rsidRDefault="00A734BB" w:rsidP="00A734BB">
            <w:pPr>
              <w:pStyle w:val="TAL"/>
            </w:pPr>
            <w:r w:rsidRPr="0088193B">
              <w:t>Check: Does the UE transmit a HARQ ACK?</w:t>
            </w:r>
          </w:p>
        </w:tc>
        <w:tc>
          <w:tcPr>
            <w:tcW w:w="709" w:type="dxa"/>
          </w:tcPr>
          <w:p w14:paraId="34A7992C" w14:textId="77777777" w:rsidR="00A734BB" w:rsidRPr="0088193B" w:rsidRDefault="00A734BB" w:rsidP="00A734BB">
            <w:pPr>
              <w:pStyle w:val="TAC"/>
            </w:pPr>
            <w:r w:rsidRPr="0088193B">
              <w:t>--&gt;</w:t>
            </w:r>
          </w:p>
        </w:tc>
        <w:tc>
          <w:tcPr>
            <w:tcW w:w="2977" w:type="dxa"/>
          </w:tcPr>
          <w:p w14:paraId="1CABF298" w14:textId="77777777" w:rsidR="00A734BB" w:rsidRPr="0088193B" w:rsidRDefault="00A734BB" w:rsidP="00A734BB">
            <w:pPr>
              <w:pStyle w:val="TAL"/>
            </w:pPr>
            <w:r w:rsidRPr="0088193B">
              <w:t>HARQ ACK</w:t>
            </w:r>
          </w:p>
        </w:tc>
        <w:tc>
          <w:tcPr>
            <w:tcW w:w="567" w:type="dxa"/>
          </w:tcPr>
          <w:p w14:paraId="0B86813F" w14:textId="77777777" w:rsidR="00A734BB" w:rsidRPr="0088193B" w:rsidRDefault="00A734BB" w:rsidP="00A734BB">
            <w:pPr>
              <w:pStyle w:val="TAC"/>
            </w:pPr>
            <w:r w:rsidRPr="0088193B">
              <w:t>3</w:t>
            </w:r>
          </w:p>
        </w:tc>
        <w:tc>
          <w:tcPr>
            <w:tcW w:w="892" w:type="dxa"/>
          </w:tcPr>
          <w:p w14:paraId="42190110" w14:textId="77777777" w:rsidR="00A734BB" w:rsidRPr="0088193B" w:rsidRDefault="00A734BB" w:rsidP="00A734BB">
            <w:pPr>
              <w:pStyle w:val="TAC"/>
            </w:pPr>
            <w:r w:rsidRPr="0088193B">
              <w:t>P</w:t>
            </w:r>
          </w:p>
        </w:tc>
      </w:tr>
      <w:tr w:rsidR="00A734BB" w:rsidRPr="0088193B" w14:paraId="73CC80B8" w14:textId="77777777" w:rsidTr="00A734BB">
        <w:tc>
          <w:tcPr>
            <w:tcW w:w="648" w:type="dxa"/>
          </w:tcPr>
          <w:p w14:paraId="4DC1A055" w14:textId="77777777" w:rsidR="00A734BB" w:rsidRPr="0088193B" w:rsidRDefault="00A734BB" w:rsidP="00A734BB">
            <w:pPr>
              <w:pStyle w:val="TAC"/>
              <w:rPr>
                <w:lang w:eastAsia="zh-CN"/>
              </w:rPr>
            </w:pPr>
            <w:r w:rsidRPr="0088193B">
              <w:rPr>
                <w:lang w:eastAsia="zh-CN"/>
              </w:rPr>
              <w:t>18</w:t>
            </w:r>
          </w:p>
        </w:tc>
        <w:tc>
          <w:tcPr>
            <w:tcW w:w="3969" w:type="dxa"/>
          </w:tcPr>
          <w:p w14:paraId="1830A99C" w14:textId="77777777" w:rsidR="00A734BB" w:rsidRPr="0088193B" w:rsidRDefault="00A734BB" w:rsidP="00A734BB">
            <w:pPr>
              <w:pStyle w:val="TAL"/>
            </w:pPr>
            <w:r w:rsidRPr="0088193B">
              <w:t xml:space="preserve">The SS Transmits a </w:t>
            </w:r>
            <w:r w:rsidRPr="0088193B">
              <w:rPr>
                <w:lang w:eastAsia="zh-CN"/>
              </w:rPr>
              <w:t>E</w:t>
            </w:r>
            <w:r w:rsidRPr="0088193B">
              <w:t>PDCCH [for DL SPS explicit release] using UE’s SPS C-RNTI in SF-Num ‘Q’, NDI=0; Where (P+3X&lt; Q &lt;P+4X).</w:t>
            </w:r>
          </w:p>
        </w:tc>
        <w:tc>
          <w:tcPr>
            <w:tcW w:w="709" w:type="dxa"/>
          </w:tcPr>
          <w:p w14:paraId="1DE77926" w14:textId="77777777" w:rsidR="00A734BB" w:rsidRPr="0088193B" w:rsidRDefault="00A734BB" w:rsidP="00A734BB">
            <w:pPr>
              <w:pStyle w:val="TAC"/>
              <w:rPr>
                <w:lang w:eastAsia="zh-CN"/>
              </w:rPr>
            </w:pPr>
            <w:r w:rsidRPr="0088193B">
              <w:rPr>
                <w:lang w:eastAsia="zh-CN"/>
              </w:rPr>
              <w:t>&lt;--</w:t>
            </w:r>
          </w:p>
        </w:tc>
        <w:tc>
          <w:tcPr>
            <w:tcW w:w="2977" w:type="dxa"/>
          </w:tcPr>
          <w:p w14:paraId="541F787A" w14:textId="77777777" w:rsidR="00A734BB" w:rsidRPr="0088193B" w:rsidRDefault="00A734BB" w:rsidP="00A734BB">
            <w:pPr>
              <w:pStyle w:val="TAL"/>
            </w:pPr>
            <w:r w:rsidRPr="0088193B">
              <w:rPr>
                <w:lang w:eastAsia="zh-CN"/>
              </w:rPr>
              <w:t>E</w:t>
            </w:r>
            <w:r w:rsidRPr="0088193B">
              <w:t>PDCCH [for DL SPS explicit release]</w:t>
            </w:r>
          </w:p>
        </w:tc>
        <w:tc>
          <w:tcPr>
            <w:tcW w:w="567" w:type="dxa"/>
          </w:tcPr>
          <w:p w14:paraId="565DB9B5" w14:textId="77777777" w:rsidR="00A734BB" w:rsidRPr="0088193B" w:rsidRDefault="00A734BB" w:rsidP="00A734BB">
            <w:pPr>
              <w:pStyle w:val="TAC"/>
              <w:rPr>
                <w:lang w:eastAsia="zh-CN"/>
              </w:rPr>
            </w:pPr>
            <w:r w:rsidRPr="0088193B">
              <w:rPr>
                <w:lang w:eastAsia="zh-CN"/>
              </w:rPr>
              <w:t>-</w:t>
            </w:r>
          </w:p>
        </w:tc>
        <w:tc>
          <w:tcPr>
            <w:tcW w:w="892" w:type="dxa"/>
          </w:tcPr>
          <w:p w14:paraId="64AA4957" w14:textId="77777777" w:rsidR="00A734BB" w:rsidRPr="0088193B" w:rsidRDefault="00A734BB" w:rsidP="00A734BB">
            <w:pPr>
              <w:pStyle w:val="TAC"/>
              <w:rPr>
                <w:lang w:eastAsia="zh-CN"/>
              </w:rPr>
            </w:pPr>
            <w:r w:rsidRPr="0088193B">
              <w:rPr>
                <w:lang w:eastAsia="zh-CN"/>
              </w:rPr>
              <w:t>-</w:t>
            </w:r>
          </w:p>
        </w:tc>
      </w:tr>
      <w:tr w:rsidR="00A734BB" w:rsidRPr="0088193B" w14:paraId="79934DA7" w14:textId="77777777" w:rsidTr="00A734BB">
        <w:tc>
          <w:tcPr>
            <w:tcW w:w="648" w:type="dxa"/>
          </w:tcPr>
          <w:p w14:paraId="07730530" w14:textId="77777777" w:rsidR="00A734BB" w:rsidRPr="0088193B" w:rsidRDefault="00A734BB" w:rsidP="00A734BB">
            <w:pPr>
              <w:pStyle w:val="TAC"/>
              <w:rPr>
                <w:lang w:eastAsia="zh-CN"/>
              </w:rPr>
            </w:pPr>
            <w:r w:rsidRPr="0088193B">
              <w:rPr>
                <w:lang w:eastAsia="zh-CN"/>
              </w:rPr>
              <w:t>19</w:t>
            </w:r>
          </w:p>
        </w:tc>
        <w:tc>
          <w:tcPr>
            <w:tcW w:w="3969" w:type="dxa"/>
          </w:tcPr>
          <w:p w14:paraId="629ABD1B" w14:textId="77777777" w:rsidR="00A734BB" w:rsidRPr="0088193B" w:rsidRDefault="00A734BB" w:rsidP="00A734BB">
            <w:pPr>
              <w:pStyle w:val="TAL"/>
            </w:pPr>
            <w:r w:rsidRPr="0088193B">
              <w:rPr>
                <w:lang w:eastAsia="zh-CN"/>
              </w:rPr>
              <w:t>Check: Does the UE transmit a HARQ ACK?</w:t>
            </w:r>
          </w:p>
        </w:tc>
        <w:tc>
          <w:tcPr>
            <w:tcW w:w="709" w:type="dxa"/>
          </w:tcPr>
          <w:p w14:paraId="65559743" w14:textId="77777777" w:rsidR="00A734BB" w:rsidRPr="0088193B" w:rsidRDefault="00A734BB" w:rsidP="00A734BB">
            <w:pPr>
              <w:pStyle w:val="TAC"/>
            </w:pPr>
            <w:r w:rsidRPr="0088193B">
              <w:t>--&gt;</w:t>
            </w:r>
          </w:p>
        </w:tc>
        <w:tc>
          <w:tcPr>
            <w:tcW w:w="2977" w:type="dxa"/>
          </w:tcPr>
          <w:p w14:paraId="1F98D91B" w14:textId="77777777" w:rsidR="00A734BB" w:rsidRPr="0088193B" w:rsidRDefault="00A734BB" w:rsidP="00A734BB">
            <w:pPr>
              <w:pStyle w:val="TAL"/>
            </w:pPr>
            <w:r w:rsidRPr="0088193B">
              <w:t>HARQ ACK</w:t>
            </w:r>
          </w:p>
        </w:tc>
        <w:tc>
          <w:tcPr>
            <w:tcW w:w="567" w:type="dxa"/>
          </w:tcPr>
          <w:p w14:paraId="45CDACA3" w14:textId="77777777" w:rsidR="00A734BB" w:rsidRPr="0088193B" w:rsidRDefault="00A734BB" w:rsidP="00A734BB">
            <w:pPr>
              <w:pStyle w:val="TAC"/>
              <w:rPr>
                <w:lang w:eastAsia="zh-CN"/>
              </w:rPr>
            </w:pPr>
            <w:r w:rsidRPr="0088193B">
              <w:rPr>
                <w:lang w:eastAsia="zh-CN"/>
              </w:rPr>
              <w:t>6</w:t>
            </w:r>
          </w:p>
        </w:tc>
        <w:tc>
          <w:tcPr>
            <w:tcW w:w="892" w:type="dxa"/>
          </w:tcPr>
          <w:p w14:paraId="7E64BC28" w14:textId="77777777" w:rsidR="00A734BB" w:rsidRPr="0088193B" w:rsidRDefault="00A734BB" w:rsidP="00A734BB">
            <w:pPr>
              <w:pStyle w:val="TAC"/>
              <w:rPr>
                <w:lang w:eastAsia="zh-CN"/>
              </w:rPr>
            </w:pPr>
            <w:r w:rsidRPr="0088193B">
              <w:rPr>
                <w:lang w:eastAsia="zh-CN"/>
              </w:rPr>
              <w:t>P</w:t>
            </w:r>
          </w:p>
        </w:tc>
      </w:tr>
      <w:tr w:rsidR="00A734BB" w:rsidRPr="0088193B" w14:paraId="6F086E0B" w14:textId="77777777" w:rsidTr="00A734BB">
        <w:tc>
          <w:tcPr>
            <w:tcW w:w="648" w:type="dxa"/>
          </w:tcPr>
          <w:p w14:paraId="2316FB14" w14:textId="77777777" w:rsidR="00A734BB" w:rsidRPr="0088193B" w:rsidRDefault="00A734BB" w:rsidP="00A734BB">
            <w:pPr>
              <w:pStyle w:val="TAC"/>
              <w:rPr>
                <w:lang w:eastAsia="zh-CN"/>
              </w:rPr>
            </w:pPr>
            <w:r w:rsidRPr="0088193B">
              <w:rPr>
                <w:lang w:eastAsia="zh-CN"/>
              </w:rPr>
              <w:t>20</w:t>
            </w:r>
          </w:p>
        </w:tc>
        <w:tc>
          <w:tcPr>
            <w:tcW w:w="3969" w:type="dxa"/>
          </w:tcPr>
          <w:p w14:paraId="43AAE809" w14:textId="77777777" w:rsidR="00A734BB" w:rsidRPr="0088193B" w:rsidRDefault="00A734BB" w:rsidP="00A734BB">
            <w:pPr>
              <w:pStyle w:val="TAL"/>
            </w:pPr>
            <w:r w:rsidRPr="0088193B">
              <w:t xml:space="preserve">The SS transmits in SF-Num ‘P+5X(semiPersistSchedIntervalDL)’, </w:t>
            </w:r>
            <w:r w:rsidRPr="0088193B">
              <w:rPr>
                <w:lang w:eastAsia="zh-CN"/>
              </w:rPr>
              <w:t xml:space="preserve">a </w:t>
            </w:r>
            <w:r w:rsidRPr="0088193B">
              <w:t>DL MAC PDU containing 1 RLC PDU’s (DL-SQN=6)on UM DRB;</w:t>
            </w:r>
          </w:p>
        </w:tc>
        <w:tc>
          <w:tcPr>
            <w:tcW w:w="709" w:type="dxa"/>
          </w:tcPr>
          <w:p w14:paraId="0E947CD6" w14:textId="77777777" w:rsidR="00A734BB" w:rsidRPr="0088193B" w:rsidRDefault="00A734BB" w:rsidP="00A734BB">
            <w:pPr>
              <w:pStyle w:val="TAC"/>
            </w:pPr>
            <w:r w:rsidRPr="0088193B">
              <w:rPr>
                <w:lang w:eastAsia="zh-CN"/>
              </w:rPr>
              <w:t>&lt;--</w:t>
            </w:r>
          </w:p>
        </w:tc>
        <w:tc>
          <w:tcPr>
            <w:tcW w:w="2977" w:type="dxa"/>
          </w:tcPr>
          <w:p w14:paraId="7185CFDE" w14:textId="77777777" w:rsidR="00A734BB" w:rsidRPr="0088193B" w:rsidRDefault="00A734BB" w:rsidP="00A734BB">
            <w:pPr>
              <w:pStyle w:val="TAL"/>
            </w:pPr>
            <w:r w:rsidRPr="0088193B">
              <w:t>MAC PDU</w:t>
            </w:r>
          </w:p>
        </w:tc>
        <w:tc>
          <w:tcPr>
            <w:tcW w:w="567" w:type="dxa"/>
          </w:tcPr>
          <w:p w14:paraId="35846558" w14:textId="77777777" w:rsidR="00A734BB" w:rsidRPr="0088193B" w:rsidRDefault="00A734BB" w:rsidP="00A734BB">
            <w:pPr>
              <w:pStyle w:val="TAC"/>
              <w:rPr>
                <w:lang w:eastAsia="zh-CN"/>
              </w:rPr>
            </w:pPr>
            <w:r w:rsidRPr="0088193B">
              <w:rPr>
                <w:lang w:eastAsia="zh-CN"/>
              </w:rPr>
              <w:t>-</w:t>
            </w:r>
          </w:p>
        </w:tc>
        <w:tc>
          <w:tcPr>
            <w:tcW w:w="892" w:type="dxa"/>
          </w:tcPr>
          <w:p w14:paraId="3330B7D0" w14:textId="77777777" w:rsidR="00A734BB" w:rsidRPr="0088193B" w:rsidRDefault="00A734BB" w:rsidP="00A734BB">
            <w:pPr>
              <w:pStyle w:val="TAC"/>
              <w:rPr>
                <w:lang w:eastAsia="zh-CN"/>
              </w:rPr>
            </w:pPr>
            <w:r w:rsidRPr="0088193B">
              <w:rPr>
                <w:lang w:eastAsia="zh-CN"/>
              </w:rPr>
              <w:t>-</w:t>
            </w:r>
          </w:p>
        </w:tc>
      </w:tr>
      <w:tr w:rsidR="00A734BB" w:rsidRPr="0088193B" w14:paraId="3A28439A" w14:textId="77777777" w:rsidTr="00A734BB">
        <w:tc>
          <w:tcPr>
            <w:tcW w:w="648" w:type="dxa"/>
          </w:tcPr>
          <w:p w14:paraId="317280C7" w14:textId="77777777" w:rsidR="00A734BB" w:rsidRPr="0088193B" w:rsidRDefault="00A734BB" w:rsidP="00A734BB">
            <w:pPr>
              <w:pStyle w:val="TAC"/>
              <w:rPr>
                <w:lang w:eastAsia="zh-CN"/>
              </w:rPr>
            </w:pPr>
            <w:r w:rsidRPr="0088193B">
              <w:rPr>
                <w:lang w:eastAsia="zh-CN"/>
              </w:rPr>
              <w:t>21</w:t>
            </w:r>
          </w:p>
        </w:tc>
        <w:tc>
          <w:tcPr>
            <w:tcW w:w="3969" w:type="dxa"/>
          </w:tcPr>
          <w:p w14:paraId="10C3119C" w14:textId="77777777" w:rsidR="00A734BB" w:rsidRPr="0088193B" w:rsidRDefault="00A734BB" w:rsidP="00A734BB">
            <w:pPr>
              <w:pStyle w:val="TAL"/>
            </w:pPr>
            <w:r w:rsidRPr="0088193B">
              <w:t>Check: Does the UE transmit a HARQ Feedback?</w:t>
            </w:r>
          </w:p>
        </w:tc>
        <w:tc>
          <w:tcPr>
            <w:tcW w:w="709" w:type="dxa"/>
          </w:tcPr>
          <w:p w14:paraId="268753CE" w14:textId="77777777" w:rsidR="00A734BB" w:rsidRPr="0088193B" w:rsidRDefault="00A734BB" w:rsidP="00A734BB">
            <w:pPr>
              <w:pStyle w:val="TAC"/>
            </w:pPr>
            <w:r w:rsidRPr="0088193B">
              <w:t>--&gt;</w:t>
            </w:r>
          </w:p>
        </w:tc>
        <w:tc>
          <w:tcPr>
            <w:tcW w:w="2977" w:type="dxa"/>
          </w:tcPr>
          <w:p w14:paraId="30A6E047" w14:textId="77777777" w:rsidR="00A734BB" w:rsidRPr="0088193B" w:rsidRDefault="00A734BB" w:rsidP="00A734BB">
            <w:pPr>
              <w:pStyle w:val="TAL"/>
            </w:pPr>
            <w:r w:rsidRPr="0088193B">
              <w:t>HARQ ACK/NACK</w:t>
            </w:r>
          </w:p>
        </w:tc>
        <w:tc>
          <w:tcPr>
            <w:tcW w:w="567" w:type="dxa"/>
          </w:tcPr>
          <w:p w14:paraId="0CF6C07D" w14:textId="77777777" w:rsidR="00A734BB" w:rsidRPr="0088193B" w:rsidRDefault="00A734BB" w:rsidP="00A734BB">
            <w:pPr>
              <w:pStyle w:val="TAC"/>
              <w:rPr>
                <w:lang w:eastAsia="zh-CN"/>
              </w:rPr>
            </w:pPr>
            <w:r w:rsidRPr="0088193B">
              <w:rPr>
                <w:lang w:eastAsia="zh-CN"/>
              </w:rPr>
              <w:t>6</w:t>
            </w:r>
          </w:p>
        </w:tc>
        <w:tc>
          <w:tcPr>
            <w:tcW w:w="892" w:type="dxa"/>
          </w:tcPr>
          <w:p w14:paraId="714333D4" w14:textId="77777777" w:rsidR="00A734BB" w:rsidRPr="0088193B" w:rsidRDefault="00A734BB" w:rsidP="00A734BB">
            <w:pPr>
              <w:pStyle w:val="TAC"/>
              <w:rPr>
                <w:lang w:eastAsia="zh-CN"/>
              </w:rPr>
            </w:pPr>
            <w:r w:rsidRPr="0088193B">
              <w:rPr>
                <w:lang w:eastAsia="zh-CN"/>
              </w:rPr>
              <w:t>F</w:t>
            </w:r>
          </w:p>
        </w:tc>
      </w:tr>
      <w:tr w:rsidR="00A734BB" w:rsidRPr="0088193B" w14:paraId="6AB907D7" w14:textId="77777777" w:rsidTr="00A734BB">
        <w:tc>
          <w:tcPr>
            <w:tcW w:w="648" w:type="dxa"/>
          </w:tcPr>
          <w:p w14:paraId="35B640E4" w14:textId="77777777" w:rsidR="00A734BB" w:rsidRPr="0088193B" w:rsidRDefault="00A734BB" w:rsidP="00A734BB">
            <w:pPr>
              <w:pStyle w:val="TAC"/>
              <w:rPr>
                <w:lang w:eastAsia="zh-CN"/>
              </w:rPr>
            </w:pPr>
            <w:r w:rsidRPr="0088193B">
              <w:rPr>
                <w:lang w:eastAsia="zh-CN"/>
              </w:rPr>
              <w:t>22</w:t>
            </w:r>
          </w:p>
        </w:tc>
        <w:tc>
          <w:tcPr>
            <w:tcW w:w="3969" w:type="dxa"/>
          </w:tcPr>
          <w:p w14:paraId="2BE42B6B" w14:textId="77777777" w:rsidR="00A734BB" w:rsidRPr="0088193B" w:rsidRDefault="00A734BB" w:rsidP="00A734BB">
            <w:pPr>
              <w:pStyle w:val="TAL"/>
            </w:pPr>
            <w:r w:rsidRPr="0088193B">
              <w:t>The SS Transmits a DL assignment using UE’s SPS C-RNTI in SF-Num ‘P+6X</w:t>
            </w:r>
            <w:r w:rsidR="00DF6916" w:rsidRPr="0088193B">
              <w:t>(semiPersistSchedIntervalDL)</w:t>
            </w:r>
            <w:r w:rsidRPr="0088193B">
              <w:t>’, NDI=0</w:t>
            </w:r>
          </w:p>
        </w:tc>
        <w:tc>
          <w:tcPr>
            <w:tcW w:w="709" w:type="dxa"/>
          </w:tcPr>
          <w:p w14:paraId="6B627160" w14:textId="77777777" w:rsidR="00A734BB" w:rsidRPr="0088193B" w:rsidRDefault="00A734BB" w:rsidP="00A734BB">
            <w:pPr>
              <w:pStyle w:val="TAC"/>
            </w:pPr>
            <w:r w:rsidRPr="0088193B">
              <w:rPr>
                <w:lang w:eastAsia="zh-CN"/>
              </w:rPr>
              <w:t>&lt;--</w:t>
            </w:r>
          </w:p>
        </w:tc>
        <w:tc>
          <w:tcPr>
            <w:tcW w:w="2977" w:type="dxa"/>
          </w:tcPr>
          <w:p w14:paraId="3AA450FC" w14:textId="77777777" w:rsidR="00A734BB" w:rsidRPr="0088193B" w:rsidRDefault="00A734BB" w:rsidP="00A734BB">
            <w:pPr>
              <w:pStyle w:val="TAL"/>
            </w:pPr>
            <w:r w:rsidRPr="0088193B">
              <w:t>(DL SPS Grant)</w:t>
            </w:r>
          </w:p>
        </w:tc>
        <w:tc>
          <w:tcPr>
            <w:tcW w:w="567" w:type="dxa"/>
          </w:tcPr>
          <w:p w14:paraId="4CC3969B" w14:textId="77777777" w:rsidR="00A734BB" w:rsidRPr="0088193B" w:rsidRDefault="00A734BB" w:rsidP="00A734BB">
            <w:pPr>
              <w:pStyle w:val="TAC"/>
              <w:rPr>
                <w:lang w:eastAsia="zh-CN"/>
              </w:rPr>
            </w:pPr>
            <w:r w:rsidRPr="0088193B">
              <w:rPr>
                <w:lang w:eastAsia="zh-CN"/>
              </w:rPr>
              <w:t>-</w:t>
            </w:r>
          </w:p>
        </w:tc>
        <w:tc>
          <w:tcPr>
            <w:tcW w:w="892" w:type="dxa"/>
          </w:tcPr>
          <w:p w14:paraId="0675A7F5" w14:textId="77777777" w:rsidR="00A734BB" w:rsidRPr="0088193B" w:rsidRDefault="00A734BB" w:rsidP="00A734BB">
            <w:pPr>
              <w:pStyle w:val="TAC"/>
              <w:rPr>
                <w:lang w:eastAsia="zh-CN"/>
              </w:rPr>
            </w:pPr>
            <w:r w:rsidRPr="0088193B">
              <w:rPr>
                <w:lang w:eastAsia="zh-CN"/>
              </w:rPr>
              <w:t>-</w:t>
            </w:r>
          </w:p>
        </w:tc>
      </w:tr>
      <w:tr w:rsidR="00A734BB" w:rsidRPr="0088193B" w14:paraId="4C1AF591" w14:textId="77777777" w:rsidTr="00A734BB">
        <w:tc>
          <w:tcPr>
            <w:tcW w:w="648" w:type="dxa"/>
          </w:tcPr>
          <w:p w14:paraId="576EB8E4" w14:textId="77777777" w:rsidR="00A734BB" w:rsidRPr="0088193B" w:rsidRDefault="00A734BB" w:rsidP="00A734BB">
            <w:pPr>
              <w:pStyle w:val="TAC"/>
              <w:rPr>
                <w:lang w:eastAsia="zh-CN"/>
              </w:rPr>
            </w:pPr>
            <w:r w:rsidRPr="0088193B">
              <w:rPr>
                <w:lang w:eastAsia="zh-CN"/>
              </w:rPr>
              <w:t>23</w:t>
            </w:r>
          </w:p>
        </w:tc>
        <w:tc>
          <w:tcPr>
            <w:tcW w:w="3969" w:type="dxa"/>
          </w:tcPr>
          <w:p w14:paraId="4DB7F159" w14:textId="77777777" w:rsidR="00A734BB" w:rsidRPr="0088193B" w:rsidRDefault="00A734BB" w:rsidP="00A734BB">
            <w:pPr>
              <w:pStyle w:val="TAL"/>
            </w:pPr>
            <w:r w:rsidRPr="0088193B">
              <w:t>The SS transmits in SF-Num ‘P+6X</w:t>
            </w:r>
            <w:r w:rsidR="00DF6916" w:rsidRPr="0088193B">
              <w:t>(semiPersistSchedIntervalDL)</w:t>
            </w:r>
            <w:r w:rsidRPr="0088193B">
              <w:t xml:space="preserve">’, </w:t>
            </w:r>
            <w:r w:rsidRPr="0088193B">
              <w:rPr>
                <w:lang w:eastAsia="zh-CN"/>
              </w:rPr>
              <w:t xml:space="preserve">a </w:t>
            </w:r>
            <w:r w:rsidRPr="0088193B">
              <w:t>DL MAC PDU containing a RLC PDU (DL-SQN=6)on UM DRB</w:t>
            </w:r>
          </w:p>
        </w:tc>
        <w:tc>
          <w:tcPr>
            <w:tcW w:w="709" w:type="dxa"/>
          </w:tcPr>
          <w:p w14:paraId="24B2BA1A" w14:textId="77777777" w:rsidR="00A734BB" w:rsidRPr="0088193B" w:rsidRDefault="00A734BB" w:rsidP="00A734BB">
            <w:pPr>
              <w:pStyle w:val="TAC"/>
            </w:pPr>
            <w:r w:rsidRPr="0088193B">
              <w:rPr>
                <w:lang w:eastAsia="zh-CN"/>
              </w:rPr>
              <w:t>&lt;--</w:t>
            </w:r>
          </w:p>
        </w:tc>
        <w:tc>
          <w:tcPr>
            <w:tcW w:w="2977" w:type="dxa"/>
          </w:tcPr>
          <w:p w14:paraId="779A37F5" w14:textId="77777777" w:rsidR="00A734BB" w:rsidRPr="0088193B" w:rsidRDefault="00A734BB" w:rsidP="00A734BB">
            <w:pPr>
              <w:pStyle w:val="TAL"/>
            </w:pPr>
            <w:r w:rsidRPr="0088193B">
              <w:t>MAC PDU</w:t>
            </w:r>
          </w:p>
        </w:tc>
        <w:tc>
          <w:tcPr>
            <w:tcW w:w="567" w:type="dxa"/>
          </w:tcPr>
          <w:p w14:paraId="72619AE7" w14:textId="77777777" w:rsidR="00A734BB" w:rsidRPr="0088193B" w:rsidRDefault="00A734BB" w:rsidP="00A734BB">
            <w:pPr>
              <w:pStyle w:val="TAC"/>
              <w:rPr>
                <w:lang w:eastAsia="zh-CN"/>
              </w:rPr>
            </w:pPr>
            <w:r w:rsidRPr="0088193B">
              <w:rPr>
                <w:lang w:eastAsia="zh-CN"/>
              </w:rPr>
              <w:t>-</w:t>
            </w:r>
          </w:p>
        </w:tc>
        <w:tc>
          <w:tcPr>
            <w:tcW w:w="892" w:type="dxa"/>
          </w:tcPr>
          <w:p w14:paraId="25807526" w14:textId="77777777" w:rsidR="00A734BB" w:rsidRPr="0088193B" w:rsidRDefault="00A734BB" w:rsidP="00A734BB">
            <w:pPr>
              <w:pStyle w:val="TAC"/>
              <w:rPr>
                <w:lang w:eastAsia="zh-CN"/>
              </w:rPr>
            </w:pPr>
            <w:r w:rsidRPr="0088193B">
              <w:rPr>
                <w:lang w:eastAsia="zh-CN"/>
              </w:rPr>
              <w:t>-</w:t>
            </w:r>
          </w:p>
        </w:tc>
      </w:tr>
      <w:tr w:rsidR="00A734BB" w:rsidRPr="0088193B" w14:paraId="61B315A0" w14:textId="77777777" w:rsidTr="00A734BB">
        <w:tc>
          <w:tcPr>
            <w:tcW w:w="648" w:type="dxa"/>
          </w:tcPr>
          <w:p w14:paraId="414B8F72" w14:textId="77777777" w:rsidR="00A734BB" w:rsidRPr="0088193B" w:rsidRDefault="00A734BB" w:rsidP="00A734BB">
            <w:pPr>
              <w:pStyle w:val="TAC"/>
              <w:rPr>
                <w:lang w:eastAsia="zh-CN"/>
              </w:rPr>
            </w:pPr>
            <w:r w:rsidRPr="0088193B">
              <w:rPr>
                <w:lang w:eastAsia="zh-CN"/>
              </w:rPr>
              <w:t>24</w:t>
            </w:r>
          </w:p>
        </w:tc>
        <w:tc>
          <w:tcPr>
            <w:tcW w:w="3969" w:type="dxa"/>
          </w:tcPr>
          <w:p w14:paraId="0ACAE51B" w14:textId="77777777" w:rsidR="00A734BB" w:rsidRPr="0088193B" w:rsidRDefault="00A734BB" w:rsidP="00A734BB">
            <w:pPr>
              <w:pStyle w:val="TAL"/>
            </w:pPr>
            <w:r w:rsidRPr="0088193B">
              <w:t>Check: Does the UE transmit a HARQ ACK?</w:t>
            </w:r>
          </w:p>
        </w:tc>
        <w:tc>
          <w:tcPr>
            <w:tcW w:w="709" w:type="dxa"/>
          </w:tcPr>
          <w:p w14:paraId="24C3E45F" w14:textId="77777777" w:rsidR="00A734BB" w:rsidRPr="0088193B" w:rsidRDefault="00A734BB" w:rsidP="00A734BB">
            <w:pPr>
              <w:pStyle w:val="TAC"/>
            </w:pPr>
            <w:r w:rsidRPr="0088193B">
              <w:t>--&gt;</w:t>
            </w:r>
          </w:p>
        </w:tc>
        <w:tc>
          <w:tcPr>
            <w:tcW w:w="2977" w:type="dxa"/>
          </w:tcPr>
          <w:p w14:paraId="0A1CE6C2" w14:textId="77777777" w:rsidR="00A734BB" w:rsidRPr="0088193B" w:rsidRDefault="00A734BB" w:rsidP="00A734BB">
            <w:pPr>
              <w:pStyle w:val="TAL"/>
            </w:pPr>
            <w:r w:rsidRPr="0088193B">
              <w:t>HARQ ACK</w:t>
            </w:r>
          </w:p>
        </w:tc>
        <w:tc>
          <w:tcPr>
            <w:tcW w:w="567" w:type="dxa"/>
          </w:tcPr>
          <w:p w14:paraId="11CD5694" w14:textId="77777777" w:rsidR="00A734BB" w:rsidRPr="0088193B" w:rsidRDefault="00A734BB" w:rsidP="00A734BB">
            <w:pPr>
              <w:pStyle w:val="TAC"/>
              <w:rPr>
                <w:lang w:eastAsia="zh-CN"/>
              </w:rPr>
            </w:pPr>
            <w:r w:rsidRPr="0088193B">
              <w:rPr>
                <w:lang w:eastAsia="zh-CN"/>
              </w:rPr>
              <w:t>1</w:t>
            </w:r>
          </w:p>
        </w:tc>
        <w:tc>
          <w:tcPr>
            <w:tcW w:w="892" w:type="dxa"/>
          </w:tcPr>
          <w:p w14:paraId="0D7F24CA" w14:textId="77777777" w:rsidR="00A734BB" w:rsidRPr="0088193B" w:rsidRDefault="00A734BB" w:rsidP="00A734BB">
            <w:pPr>
              <w:pStyle w:val="TAC"/>
              <w:rPr>
                <w:lang w:eastAsia="zh-CN"/>
              </w:rPr>
            </w:pPr>
            <w:r w:rsidRPr="0088193B">
              <w:rPr>
                <w:lang w:eastAsia="zh-CN"/>
              </w:rPr>
              <w:t>P</w:t>
            </w:r>
          </w:p>
        </w:tc>
      </w:tr>
      <w:tr w:rsidR="00A734BB" w:rsidRPr="0088193B" w14:paraId="16C2279C" w14:textId="77777777" w:rsidTr="00A734BB">
        <w:tc>
          <w:tcPr>
            <w:tcW w:w="648" w:type="dxa"/>
          </w:tcPr>
          <w:p w14:paraId="2E517677" w14:textId="77777777" w:rsidR="00A734BB" w:rsidRPr="0088193B" w:rsidRDefault="00A734BB" w:rsidP="00A734BB">
            <w:pPr>
              <w:pStyle w:val="TAC"/>
              <w:rPr>
                <w:lang w:eastAsia="zh-CN"/>
              </w:rPr>
            </w:pPr>
            <w:r w:rsidRPr="0088193B">
              <w:rPr>
                <w:lang w:eastAsia="zh-CN"/>
              </w:rPr>
              <w:t>25</w:t>
            </w:r>
          </w:p>
        </w:tc>
        <w:tc>
          <w:tcPr>
            <w:tcW w:w="3969" w:type="dxa"/>
          </w:tcPr>
          <w:p w14:paraId="063A76D2" w14:textId="77777777" w:rsidR="00A734BB" w:rsidRPr="0088193B" w:rsidRDefault="00A734BB" w:rsidP="00A734BB">
            <w:pPr>
              <w:pStyle w:val="TAL"/>
            </w:pPr>
            <w:r w:rsidRPr="0088193B">
              <w:t>SS Transmits RRCConnectionReconfiguration to disable SPS</w:t>
            </w:r>
            <w:r w:rsidR="00F37782" w:rsidRPr="0088193B">
              <w:t xml:space="preserve"> </w:t>
            </w:r>
            <w:r w:rsidRPr="0088193B">
              <w:t>Configuration</w:t>
            </w:r>
            <w:r w:rsidR="00F37782" w:rsidRPr="0088193B">
              <w:t xml:space="preserve"> </w:t>
            </w:r>
            <w:r w:rsidRPr="0088193B">
              <w:rPr>
                <w:lang w:eastAsia="zh-CN"/>
              </w:rPr>
              <w:t>DL</w:t>
            </w:r>
          </w:p>
        </w:tc>
        <w:tc>
          <w:tcPr>
            <w:tcW w:w="709" w:type="dxa"/>
          </w:tcPr>
          <w:p w14:paraId="0BED03A0" w14:textId="77777777" w:rsidR="00A734BB" w:rsidRPr="0088193B" w:rsidRDefault="00A734BB" w:rsidP="00A734BB">
            <w:pPr>
              <w:pStyle w:val="TAC"/>
            </w:pPr>
            <w:r w:rsidRPr="0088193B">
              <w:t>-</w:t>
            </w:r>
          </w:p>
        </w:tc>
        <w:tc>
          <w:tcPr>
            <w:tcW w:w="2977" w:type="dxa"/>
          </w:tcPr>
          <w:p w14:paraId="1EB0C07B" w14:textId="77777777" w:rsidR="00A734BB" w:rsidRPr="0088193B" w:rsidRDefault="00A734BB" w:rsidP="00A734BB">
            <w:pPr>
              <w:pStyle w:val="TAL"/>
            </w:pPr>
            <w:r w:rsidRPr="0088193B">
              <w:rPr>
                <w:lang w:eastAsia="zh-CN"/>
              </w:rPr>
              <w:t>-</w:t>
            </w:r>
          </w:p>
        </w:tc>
        <w:tc>
          <w:tcPr>
            <w:tcW w:w="567" w:type="dxa"/>
          </w:tcPr>
          <w:p w14:paraId="7DD500BA" w14:textId="77777777" w:rsidR="00A734BB" w:rsidRPr="0088193B" w:rsidRDefault="00A734BB" w:rsidP="00A734BB">
            <w:pPr>
              <w:pStyle w:val="TAC"/>
            </w:pPr>
            <w:r w:rsidRPr="0088193B">
              <w:t>-</w:t>
            </w:r>
          </w:p>
        </w:tc>
        <w:tc>
          <w:tcPr>
            <w:tcW w:w="892" w:type="dxa"/>
          </w:tcPr>
          <w:p w14:paraId="6F89DBCD" w14:textId="77777777" w:rsidR="00A734BB" w:rsidRPr="0088193B" w:rsidRDefault="00A734BB" w:rsidP="00A734BB">
            <w:pPr>
              <w:pStyle w:val="TAC"/>
            </w:pPr>
            <w:r w:rsidRPr="0088193B">
              <w:t>-</w:t>
            </w:r>
          </w:p>
        </w:tc>
      </w:tr>
      <w:tr w:rsidR="00A734BB" w:rsidRPr="0088193B" w14:paraId="345E16AA" w14:textId="77777777" w:rsidTr="00A734BB">
        <w:tc>
          <w:tcPr>
            <w:tcW w:w="648" w:type="dxa"/>
          </w:tcPr>
          <w:p w14:paraId="317640F2" w14:textId="77777777" w:rsidR="00A734BB" w:rsidRPr="0088193B" w:rsidRDefault="00A734BB" w:rsidP="00A734BB">
            <w:pPr>
              <w:pStyle w:val="TAC"/>
            </w:pPr>
            <w:r w:rsidRPr="0088193B">
              <w:rPr>
                <w:lang w:eastAsia="zh-CN"/>
              </w:rPr>
              <w:t>26</w:t>
            </w:r>
          </w:p>
        </w:tc>
        <w:tc>
          <w:tcPr>
            <w:tcW w:w="3969" w:type="dxa"/>
          </w:tcPr>
          <w:p w14:paraId="20A66360" w14:textId="77777777" w:rsidR="00A734BB" w:rsidRPr="0088193B" w:rsidRDefault="00A734BB" w:rsidP="00A734BB">
            <w:pPr>
              <w:pStyle w:val="TAL"/>
            </w:pPr>
            <w:r w:rsidRPr="0088193B">
              <w:t>The UE transmits RRCConnectionReconfigurationComplete</w:t>
            </w:r>
          </w:p>
        </w:tc>
        <w:tc>
          <w:tcPr>
            <w:tcW w:w="709" w:type="dxa"/>
          </w:tcPr>
          <w:p w14:paraId="2A3F1D16" w14:textId="77777777" w:rsidR="00A734BB" w:rsidRPr="0088193B" w:rsidRDefault="00A734BB" w:rsidP="00A734BB">
            <w:pPr>
              <w:pStyle w:val="TAC"/>
            </w:pPr>
            <w:r w:rsidRPr="0088193B">
              <w:rPr>
                <w:lang w:eastAsia="zh-CN"/>
              </w:rPr>
              <w:t>--&gt;</w:t>
            </w:r>
          </w:p>
        </w:tc>
        <w:tc>
          <w:tcPr>
            <w:tcW w:w="2977" w:type="dxa"/>
          </w:tcPr>
          <w:p w14:paraId="524BAC35" w14:textId="77777777" w:rsidR="00A734BB" w:rsidRPr="0088193B" w:rsidRDefault="00A734BB" w:rsidP="00A734BB">
            <w:pPr>
              <w:pStyle w:val="TAL"/>
            </w:pPr>
            <w:r w:rsidRPr="0088193B">
              <w:rPr>
                <w:lang w:eastAsia="zh-CN"/>
              </w:rPr>
              <w:t>-</w:t>
            </w:r>
          </w:p>
        </w:tc>
        <w:tc>
          <w:tcPr>
            <w:tcW w:w="567" w:type="dxa"/>
          </w:tcPr>
          <w:p w14:paraId="3C1A5794" w14:textId="77777777" w:rsidR="00A734BB" w:rsidRPr="0088193B" w:rsidRDefault="00A734BB" w:rsidP="00A734BB">
            <w:pPr>
              <w:pStyle w:val="TAC"/>
            </w:pPr>
            <w:r w:rsidRPr="0088193B">
              <w:t>-</w:t>
            </w:r>
          </w:p>
        </w:tc>
        <w:tc>
          <w:tcPr>
            <w:tcW w:w="892" w:type="dxa"/>
          </w:tcPr>
          <w:p w14:paraId="599E98F0" w14:textId="77777777" w:rsidR="00A734BB" w:rsidRPr="0088193B" w:rsidRDefault="00A734BB" w:rsidP="00A734BB">
            <w:pPr>
              <w:pStyle w:val="TAC"/>
            </w:pPr>
            <w:r w:rsidRPr="0088193B">
              <w:t>-</w:t>
            </w:r>
          </w:p>
        </w:tc>
      </w:tr>
      <w:tr w:rsidR="00A734BB" w:rsidRPr="0088193B" w14:paraId="185B6DE1" w14:textId="77777777" w:rsidTr="00A734BB">
        <w:tc>
          <w:tcPr>
            <w:tcW w:w="648" w:type="dxa"/>
          </w:tcPr>
          <w:p w14:paraId="18984BAE" w14:textId="77777777" w:rsidR="00A734BB" w:rsidRPr="0088193B" w:rsidRDefault="00A734BB" w:rsidP="00A734BB">
            <w:pPr>
              <w:pStyle w:val="TAC"/>
            </w:pPr>
            <w:r w:rsidRPr="0088193B">
              <w:rPr>
                <w:lang w:eastAsia="zh-CN"/>
              </w:rPr>
              <w:t>27</w:t>
            </w:r>
          </w:p>
        </w:tc>
        <w:tc>
          <w:tcPr>
            <w:tcW w:w="3969" w:type="dxa"/>
          </w:tcPr>
          <w:p w14:paraId="259C1679" w14:textId="77777777" w:rsidR="00A734BB" w:rsidRPr="0088193B" w:rsidRDefault="00A734BB" w:rsidP="00A734BB">
            <w:pPr>
              <w:pStyle w:val="TAL"/>
            </w:pPr>
            <w:r w:rsidRPr="0088193B">
              <w:t>The SS transmits in SF-Num ‘</w:t>
            </w:r>
            <w:r w:rsidRPr="0088193B">
              <w:rPr>
                <w:lang w:eastAsia="zh-CN"/>
              </w:rPr>
              <w:t>P</w:t>
            </w:r>
            <w:r w:rsidRPr="0088193B">
              <w:t xml:space="preserve">+8X(semiPersistSchedIntervalDL)’, </w:t>
            </w:r>
            <w:r w:rsidRPr="0088193B">
              <w:rPr>
                <w:lang w:eastAsia="zh-CN"/>
              </w:rPr>
              <w:t xml:space="preserve">a </w:t>
            </w:r>
            <w:r w:rsidRPr="0088193B">
              <w:t>DL MAC PDU containing 1 RLC PDU’s (DL-SQN=7) on UM DRB</w:t>
            </w:r>
          </w:p>
        </w:tc>
        <w:tc>
          <w:tcPr>
            <w:tcW w:w="709" w:type="dxa"/>
          </w:tcPr>
          <w:p w14:paraId="7016E5A3" w14:textId="77777777" w:rsidR="00A734BB" w:rsidRPr="0088193B" w:rsidRDefault="00A734BB" w:rsidP="00A734BB">
            <w:pPr>
              <w:pStyle w:val="TAC"/>
            </w:pPr>
            <w:r w:rsidRPr="0088193B">
              <w:t>&lt;-</w:t>
            </w:r>
            <w:r w:rsidRPr="0088193B">
              <w:rPr>
                <w:lang w:eastAsia="zh-CN"/>
              </w:rPr>
              <w:t>-</w:t>
            </w:r>
          </w:p>
        </w:tc>
        <w:tc>
          <w:tcPr>
            <w:tcW w:w="2977" w:type="dxa"/>
          </w:tcPr>
          <w:p w14:paraId="39749B92" w14:textId="77777777" w:rsidR="00A734BB" w:rsidRPr="0088193B" w:rsidRDefault="00A734BB" w:rsidP="00A734BB">
            <w:pPr>
              <w:pStyle w:val="TAL"/>
            </w:pPr>
            <w:r w:rsidRPr="0088193B">
              <w:t>MAC PDU</w:t>
            </w:r>
          </w:p>
        </w:tc>
        <w:tc>
          <w:tcPr>
            <w:tcW w:w="567" w:type="dxa"/>
          </w:tcPr>
          <w:p w14:paraId="49810588" w14:textId="77777777" w:rsidR="00A734BB" w:rsidRPr="0088193B" w:rsidRDefault="00A734BB" w:rsidP="00A734BB">
            <w:pPr>
              <w:pStyle w:val="TAC"/>
            </w:pPr>
            <w:r w:rsidRPr="0088193B">
              <w:t>-</w:t>
            </w:r>
          </w:p>
        </w:tc>
        <w:tc>
          <w:tcPr>
            <w:tcW w:w="892" w:type="dxa"/>
          </w:tcPr>
          <w:p w14:paraId="75BE15E8" w14:textId="77777777" w:rsidR="00A734BB" w:rsidRPr="0088193B" w:rsidRDefault="00A734BB" w:rsidP="00A734BB">
            <w:pPr>
              <w:pStyle w:val="TAC"/>
            </w:pPr>
            <w:r w:rsidRPr="0088193B">
              <w:t>-</w:t>
            </w:r>
          </w:p>
        </w:tc>
      </w:tr>
      <w:tr w:rsidR="00A734BB" w:rsidRPr="0088193B" w14:paraId="79B12C1E" w14:textId="77777777" w:rsidTr="00A734BB">
        <w:tc>
          <w:tcPr>
            <w:tcW w:w="648" w:type="dxa"/>
          </w:tcPr>
          <w:p w14:paraId="06930950" w14:textId="77777777" w:rsidR="00A734BB" w:rsidRPr="0088193B" w:rsidRDefault="00A734BB" w:rsidP="00A734BB">
            <w:pPr>
              <w:pStyle w:val="TAC"/>
            </w:pPr>
            <w:r w:rsidRPr="0088193B">
              <w:rPr>
                <w:lang w:eastAsia="zh-CN"/>
              </w:rPr>
              <w:t>28</w:t>
            </w:r>
          </w:p>
        </w:tc>
        <w:tc>
          <w:tcPr>
            <w:tcW w:w="3969" w:type="dxa"/>
          </w:tcPr>
          <w:p w14:paraId="51D8FADB" w14:textId="77777777" w:rsidR="00A734BB" w:rsidRPr="0088193B" w:rsidRDefault="00A734BB" w:rsidP="00A734BB">
            <w:pPr>
              <w:pStyle w:val="TAL"/>
            </w:pPr>
            <w:r w:rsidRPr="0088193B">
              <w:t xml:space="preserve">Check: </w:t>
            </w:r>
            <w:r w:rsidRPr="0088193B">
              <w:rPr>
                <w:lang w:eastAsia="zh-CN"/>
              </w:rPr>
              <w:t>Dose t</w:t>
            </w:r>
            <w:r w:rsidRPr="0088193B">
              <w:t>he UE transmit a HARQ Feedback</w:t>
            </w:r>
            <w:r w:rsidRPr="0088193B">
              <w:rPr>
                <w:lang w:eastAsia="zh-CN"/>
              </w:rPr>
              <w:t>?</w:t>
            </w:r>
          </w:p>
        </w:tc>
        <w:tc>
          <w:tcPr>
            <w:tcW w:w="709" w:type="dxa"/>
          </w:tcPr>
          <w:p w14:paraId="0C1C97A0" w14:textId="77777777" w:rsidR="00A734BB" w:rsidRPr="0088193B" w:rsidRDefault="00A734BB" w:rsidP="00A734BB">
            <w:pPr>
              <w:pStyle w:val="TAC"/>
            </w:pPr>
            <w:r w:rsidRPr="0088193B">
              <w:t>--&gt;</w:t>
            </w:r>
          </w:p>
        </w:tc>
        <w:tc>
          <w:tcPr>
            <w:tcW w:w="2977" w:type="dxa"/>
          </w:tcPr>
          <w:p w14:paraId="3FF19676" w14:textId="77777777" w:rsidR="00A734BB" w:rsidRPr="0088193B" w:rsidRDefault="00A734BB" w:rsidP="00A734BB">
            <w:pPr>
              <w:pStyle w:val="TAL"/>
            </w:pPr>
            <w:r w:rsidRPr="0088193B">
              <w:t>HARQ ACK/NACK</w:t>
            </w:r>
          </w:p>
        </w:tc>
        <w:tc>
          <w:tcPr>
            <w:tcW w:w="567" w:type="dxa"/>
          </w:tcPr>
          <w:p w14:paraId="322615B1" w14:textId="77777777" w:rsidR="00A734BB" w:rsidRPr="0088193B" w:rsidRDefault="00A734BB" w:rsidP="00A734BB">
            <w:pPr>
              <w:pStyle w:val="TAC"/>
            </w:pPr>
            <w:r w:rsidRPr="0088193B">
              <w:t>5</w:t>
            </w:r>
          </w:p>
        </w:tc>
        <w:tc>
          <w:tcPr>
            <w:tcW w:w="892" w:type="dxa"/>
          </w:tcPr>
          <w:p w14:paraId="7A1B058F" w14:textId="77777777" w:rsidR="00A734BB" w:rsidRPr="0088193B" w:rsidRDefault="00A734BB" w:rsidP="00A734BB">
            <w:pPr>
              <w:pStyle w:val="TAC"/>
            </w:pPr>
            <w:r w:rsidRPr="0088193B">
              <w:t>F</w:t>
            </w:r>
          </w:p>
        </w:tc>
      </w:tr>
      <w:tr w:rsidR="00A734BB" w:rsidRPr="0088193B" w14:paraId="2464D533" w14:textId="77777777" w:rsidTr="00A734BB">
        <w:tc>
          <w:tcPr>
            <w:tcW w:w="648" w:type="dxa"/>
          </w:tcPr>
          <w:p w14:paraId="1CF66DC4" w14:textId="77777777" w:rsidR="00A734BB" w:rsidRPr="0088193B" w:rsidRDefault="00A734BB" w:rsidP="00A734BB">
            <w:pPr>
              <w:pStyle w:val="TAC"/>
              <w:rPr>
                <w:lang w:eastAsia="zh-CN"/>
              </w:rPr>
            </w:pPr>
            <w:r w:rsidRPr="0088193B">
              <w:rPr>
                <w:lang w:eastAsia="zh-CN"/>
              </w:rPr>
              <w:t>29</w:t>
            </w:r>
          </w:p>
        </w:tc>
        <w:tc>
          <w:tcPr>
            <w:tcW w:w="3969" w:type="dxa"/>
          </w:tcPr>
          <w:p w14:paraId="34DDBD37" w14:textId="77777777" w:rsidR="00A734BB" w:rsidRPr="0088193B" w:rsidRDefault="00A734BB" w:rsidP="00A734BB">
            <w:pPr>
              <w:pStyle w:val="TAL"/>
            </w:pPr>
            <w:r w:rsidRPr="0088193B">
              <w:rPr>
                <w:lang w:eastAsia="zh-CN"/>
              </w:rPr>
              <w:t xml:space="preserve">SS sends </w:t>
            </w:r>
            <w:r w:rsidRPr="0088193B">
              <w:t xml:space="preserve">RRCConnectionReconfiguration to configure </w:t>
            </w:r>
            <w:r w:rsidR="00DF6916" w:rsidRPr="0088193B">
              <w:t xml:space="preserve">sps-Config &amp;  </w:t>
            </w:r>
            <w:r w:rsidRPr="0088193B">
              <w:t>EPDCCH in distributed transmission mode</w:t>
            </w:r>
          </w:p>
        </w:tc>
        <w:tc>
          <w:tcPr>
            <w:tcW w:w="709" w:type="dxa"/>
          </w:tcPr>
          <w:p w14:paraId="39B0A59F" w14:textId="77777777" w:rsidR="00A734BB" w:rsidRPr="0088193B" w:rsidRDefault="00A734BB" w:rsidP="00A734BB">
            <w:pPr>
              <w:pStyle w:val="TAC"/>
            </w:pPr>
            <w:r w:rsidRPr="0088193B">
              <w:rPr>
                <w:lang w:eastAsia="zh-CN"/>
              </w:rPr>
              <w:t>-</w:t>
            </w:r>
          </w:p>
        </w:tc>
        <w:tc>
          <w:tcPr>
            <w:tcW w:w="2977" w:type="dxa"/>
          </w:tcPr>
          <w:p w14:paraId="48CE98E8" w14:textId="77777777" w:rsidR="00A734BB" w:rsidRPr="0088193B" w:rsidRDefault="00A734BB" w:rsidP="00A734BB">
            <w:pPr>
              <w:pStyle w:val="TAL"/>
            </w:pPr>
            <w:r w:rsidRPr="0088193B">
              <w:rPr>
                <w:lang w:eastAsia="zh-CN"/>
              </w:rPr>
              <w:t>-</w:t>
            </w:r>
          </w:p>
        </w:tc>
        <w:tc>
          <w:tcPr>
            <w:tcW w:w="567" w:type="dxa"/>
          </w:tcPr>
          <w:p w14:paraId="38CCD572" w14:textId="77777777" w:rsidR="00A734BB" w:rsidRPr="0088193B" w:rsidRDefault="00A734BB" w:rsidP="00A734BB">
            <w:pPr>
              <w:pStyle w:val="TAC"/>
            </w:pPr>
            <w:r w:rsidRPr="0088193B">
              <w:rPr>
                <w:lang w:eastAsia="zh-CN"/>
              </w:rPr>
              <w:t>-</w:t>
            </w:r>
          </w:p>
        </w:tc>
        <w:tc>
          <w:tcPr>
            <w:tcW w:w="892" w:type="dxa"/>
          </w:tcPr>
          <w:p w14:paraId="25255619" w14:textId="77777777" w:rsidR="00A734BB" w:rsidRPr="0088193B" w:rsidRDefault="00A734BB" w:rsidP="00A734BB">
            <w:pPr>
              <w:pStyle w:val="TAC"/>
            </w:pPr>
            <w:r w:rsidRPr="0088193B">
              <w:rPr>
                <w:lang w:eastAsia="zh-CN"/>
              </w:rPr>
              <w:t>-</w:t>
            </w:r>
          </w:p>
        </w:tc>
      </w:tr>
      <w:tr w:rsidR="00A734BB" w:rsidRPr="0088193B" w14:paraId="78201988" w14:textId="77777777" w:rsidTr="00A734BB">
        <w:tc>
          <w:tcPr>
            <w:tcW w:w="648" w:type="dxa"/>
          </w:tcPr>
          <w:p w14:paraId="4B53D061" w14:textId="77777777" w:rsidR="00A734BB" w:rsidRPr="0088193B" w:rsidRDefault="00A734BB" w:rsidP="00A734BB">
            <w:pPr>
              <w:pStyle w:val="TAC"/>
              <w:rPr>
                <w:lang w:eastAsia="zh-CN"/>
              </w:rPr>
            </w:pPr>
            <w:r w:rsidRPr="0088193B">
              <w:rPr>
                <w:lang w:eastAsia="zh-CN"/>
              </w:rPr>
              <w:t>30</w:t>
            </w:r>
          </w:p>
        </w:tc>
        <w:tc>
          <w:tcPr>
            <w:tcW w:w="3969" w:type="dxa"/>
          </w:tcPr>
          <w:p w14:paraId="696E04AF" w14:textId="77777777" w:rsidR="00A734BB" w:rsidRPr="0088193B" w:rsidRDefault="00A734BB" w:rsidP="00A734BB">
            <w:pPr>
              <w:pStyle w:val="TAL"/>
            </w:pPr>
            <w:r w:rsidRPr="0088193B">
              <w:t>The SS Transmits a DL assignment using UE’s SPS C-RNTI in SF-Num ‘Y’, NDI=0</w:t>
            </w:r>
            <w:r w:rsidRPr="0088193B">
              <w:rPr>
                <w:lang w:eastAsia="zh-CN"/>
              </w:rPr>
              <w:t xml:space="preserve"> </w:t>
            </w:r>
          </w:p>
        </w:tc>
        <w:tc>
          <w:tcPr>
            <w:tcW w:w="709" w:type="dxa"/>
          </w:tcPr>
          <w:p w14:paraId="3CB6998C" w14:textId="77777777" w:rsidR="00A734BB" w:rsidRPr="0088193B" w:rsidRDefault="00A734BB" w:rsidP="00A734BB">
            <w:pPr>
              <w:pStyle w:val="TAC"/>
            </w:pPr>
            <w:r w:rsidRPr="0088193B">
              <w:t>&lt;--</w:t>
            </w:r>
          </w:p>
        </w:tc>
        <w:tc>
          <w:tcPr>
            <w:tcW w:w="2977" w:type="dxa"/>
          </w:tcPr>
          <w:p w14:paraId="442D5FE2" w14:textId="77777777" w:rsidR="00A734BB" w:rsidRPr="0088193B" w:rsidRDefault="00A734BB" w:rsidP="00A734BB">
            <w:pPr>
              <w:pStyle w:val="TAL"/>
            </w:pPr>
            <w:r w:rsidRPr="0088193B">
              <w:t>(DL SPS Grant)</w:t>
            </w:r>
          </w:p>
        </w:tc>
        <w:tc>
          <w:tcPr>
            <w:tcW w:w="567" w:type="dxa"/>
          </w:tcPr>
          <w:p w14:paraId="1BC43AA5" w14:textId="77777777" w:rsidR="00A734BB" w:rsidRPr="0088193B" w:rsidRDefault="00A734BB" w:rsidP="00A734BB">
            <w:pPr>
              <w:pStyle w:val="TAC"/>
            </w:pPr>
            <w:r w:rsidRPr="0088193B">
              <w:t>-</w:t>
            </w:r>
          </w:p>
        </w:tc>
        <w:tc>
          <w:tcPr>
            <w:tcW w:w="892" w:type="dxa"/>
          </w:tcPr>
          <w:p w14:paraId="520A81BD" w14:textId="77777777" w:rsidR="00A734BB" w:rsidRPr="0088193B" w:rsidRDefault="00A734BB" w:rsidP="00A734BB">
            <w:pPr>
              <w:pStyle w:val="TAC"/>
            </w:pPr>
            <w:r w:rsidRPr="0088193B">
              <w:t>-</w:t>
            </w:r>
          </w:p>
        </w:tc>
      </w:tr>
      <w:tr w:rsidR="00A734BB" w:rsidRPr="0088193B" w14:paraId="0B1E30B4" w14:textId="77777777" w:rsidTr="00A734BB">
        <w:tc>
          <w:tcPr>
            <w:tcW w:w="648" w:type="dxa"/>
          </w:tcPr>
          <w:p w14:paraId="02806980" w14:textId="77777777" w:rsidR="00A734BB" w:rsidRPr="0088193B" w:rsidRDefault="00A734BB" w:rsidP="00A734BB">
            <w:pPr>
              <w:pStyle w:val="TAC"/>
              <w:rPr>
                <w:lang w:eastAsia="zh-CN"/>
              </w:rPr>
            </w:pPr>
            <w:r w:rsidRPr="0088193B">
              <w:rPr>
                <w:lang w:eastAsia="zh-CN"/>
              </w:rPr>
              <w:t>31</w:t>
            </w:r>
          </w:p>
        </w:tc>
        <w:tc>
          <w:tcPr>
            <w:tcW w:w="3969" w:type="dxa"/>
          </w:tcPr>
          <w:p w14:paraId="135C06FB" w14:textId="77777777" w:rsidR="00A734BB" w:rsidRPr="0088193B" w:rsidRDefault="00A734BB" w:rsidP="00A734BB">
            <w:pPr>
              <w:pStyle w:val="TAL"/>
            </w:pPr>
            <w:r w:rsidRPr="0088193B">
              <w:t xml:space="preserve">The SS transmits in SF-Num ‘Y’, </w:t>
            </w:r>
            <w:r w:rsidRPr="0088193B">
              <w:rPr>
                <w:lang w:eastAsia="zh-CN"/>
              </w:rPr>
              <w:t xml:space="preserve">a </w:t>
            </w:r>
            <w:r w:rsidRPr="0088193B">
              <w:t>DL MAC PDU containing a RLC PDU (DL-SQN=0)on UM DRB</w:t>
            </w:r>
          </w:p>
        </w:tc>
        <w:tc>
          <w:tcPr>
            <w:tcW w:w="709" w:type="dxa"/>
          </w:tcPr>
          <w:p w14:paraId="4C84767E" w14:textId="77777777" w:rsidR="00A734BB" w:rsidRPr="0088193B" w:rsidRDefault="00A734BB" w:rsidP="00A734BB">
            <w:pPr>
              <w:pStyle w:val="TAC"/>
            </w:pPr>
            <w:r w:rsidRPr="0088193B">
              <w:t>&lt;-</w:t>
            </w:r>
            <w:r w:rsidRPr="0088193B">
              <w:rPr>
                <w:lang w:eastAsia="zh-CN"/>
              </w:rPr>
              <w:t>-</w:t>
            </w:r>
          </w:p>
        </w:tc>
        <w:tc>
          <w:tcPr>
            <w:tcW w:w="2977" w:type="dxa"/>
          </w:tcPr>
          <w:p w14:paraId="10C2B02B" w14:textId="77777777" w:rsidR="00A734BB" w:rsidRPr="0088193B" w:rsidRDefault="00A734BB" w:rsidP="00A734BB">
            <w:pPr>
              <w:pStyle w:val="TAL"/>
            </w:pPr>
            <w:r w:rsidRPr="0088193B">
              <w:t>MAC PDU</w:t>
            </w:r>
          </w:p>
        </w:tc>
        <w:tc>
          <w:tcPr>
            <w:tcW w:w="567" w:type="dxa"/>
          </w:tcPr>
          <w:p w14:paraId="17ED26C8" w14:textId="77777777" w:rsidR="00A734BB" w:rsidRPr="0088193B" w:rsidRDefault="00A734BB" w:rsidP="00A734BB">
            <w:pPr>
              <w:pStyle w:val="TAC"/>
            </w:pPr>
            <w:r w:rsidRPr="0088193B">
              <w:t>-</w:t>
            </w:r>
          </w:p>
        </w:tc>
        <w:tc>
          <w:tcPr>
            <w:tcW w:w="892" w:type="dxa"/>
          </w:tcPr>
          <w:p w14:paraId="7FF5933B" w14:textId="77777777" w:rsidR="00A734BB" w:rsidRPr="0088193B" w:rsidRDefault="00A734BB" w:rsidP="00A734BB">
            <w:pPr>
              <w:pStyle w:val="TAC"/>
            </w:pPr>
            <w:r w:rsidRPr="0088193B">
              <w:t>-</w:t>
            </w:r>
          </w:p>
        </w:tc>
      </w:tr>
      <w:tr w:rsidR="00A734BB" w:rsidRPr="0088193B" w14:paraId="53806DE3" w14:textId="77777777" w:rsidTr="00A734BB">
        <w:tc>
          <w:tcPr>
            <w:tcW w:w="648" w:type="dxa"/>
          </w:tcPr>
          <w:p w14:paraId="203F1D05" w14:textId="77777777" w:rsidR="00A734BB" w:rsidRPr="0088193B" w:rsidRDefault="00A734BB" w:rsidP="00A734BB">
            <w:pPr>
              <w:pStyle w:val="TAC"/>
              <w:rPr>
                <w:lang w:eastAsia="zh-CN"/>
              </w:rPr>
            </w:pPr>
            <w:r w:rsidRPr="0088193B">
              <w:rPr>
                <w:lang w:eastAsia="zh-CN"/>
              </w:rPr>
              <w:t>32</w:t>
            </w:r>
          </w:p>
        </w:tc>
        <w:tc>
          <w:tcPr>
            <w:tcW w:w="3969" w:type="dxa"/>
          </w:tcPr>
          <w:p w14:paraId="30490210" w14:textId="77777777" w:rsidR="00A734BB" w:rsidRPr="0088193B" w:rsidRDefault="00A734BB" w:rsidP="00A734BB">
            <w:pPr>
              <w:pStyle w:val="TAL"/>
            </w:pPr>
            <w:r w:rsidRPr="0088193B">
              <w:t>Check: Does the UE transmit a HARQ ACK?</w:t>
            </w:r>
          </w:p>
        </w:tc>
        <w:tc>
          <w:tcPr>
            <w:tcW w:w="709" w:type="dxa"/>
          </w:tcPr>
          <w:p w14:paraId="7BE0F0F5" w14:textId="77777777" w:rsidR="00A734BB" w:rsidRPr="0088193B" w:rsidRDefault="00A734BB" w:rsidP="00A734BB">
            <w:pPr>
              <w:pStyle w:val="TAC"/>
            </w:pPr>
            <w:r w:rsidRPr="0088193B">
              <w:t>--&gt;</w:t>
            </w:r>
          </w:p>
        </w:tc>
        <w:tc>
          <w:tcPr>
            <w:tcW w:w="2977" w:type="dxa"/>
          </w:tcPr>
          <w:p w14:paraId="7F88DC57" w14:textId="77777777" w:rsidR="00A734BB" w:rsidRPr="0088193B" w:rsidRDefault="00A734BB" w:rsidP="00A734BB">
            <w:pPr>
              <w:pStyle w:val="TAL"/>
            </w:pPr>
            <w:r w:rsidRPr="0088193B">
              <w:t>HARQ ACK</w:t>
            </w:r>
          </w:p>
        </w:tc>
        <w:tc>
          <w:tcPr>
            <w:tcW w:w="567" w:type="dxa"/>
          </w:tcPr>
          <w:p w14:paraId="4079E0D4" w14:textId="77777777" w:rsidR="00A734BB" w:rsidRPr="0088193B" w:rsidRDefault="00A734BB" w:rsidP="00A734BB">
            <w:pPr>
              <w:pStyle w:val="TAC"/>
              <w:rPr>
                <w:lang w:eastAsia="zh-CN"/>
              </w:rPr>
            </w:pPr>
            <w:r w:rsidRPr="0088193B">
              <w:rPr>
                <w:lang w:eastAsia="zh-CN"/>
              </w:rPr>
              <w:t>7</w:t>
            </w:r>
          </w:p>
        </w:tc>
        <w:tc>
          <w:tcPr>
            <w:tcW w:w="892" w:type="dxa"/>
          </w:tcPr>
          <w:p w14:paraId="1EB2FC29" w14:textId="77777777" w:rsidR="00A734BB" w:rsidRPr="0088193B" w:rsidRDefault="00A734BB" w:rsidP="00A734BB">
            <w:pPr>
              <w:pStyle w:val="TAC"/>
            </w:pPr>
            <w:r w:rsidRPr="0088193B">
              <w:t>P</w:t>
            </w:r>
          </w:p>
        </w:tc>
      </w:tr>
      <w:tr w:rsidR="00A734BB" w:rsidRPr="0088193B" w14:paraId="2FFC0A7F" w14:textId="77777777" w:rsidTr="00A734BB">
        <w:tc>
          <w:tcPr>
            <w:tcW w:w="648" w:type="dxa"/>
          </w:tcPr>
          <w:p w14:paraId="010471C3" w14:textId="77777777" w:rsidR="00A734BB" w:rsidRPr="0088193B" w:rsidRDefault="00A734BB" w:rsidP="00A734BB">
            <w:pPr>
              <w:pStyle w:val="TAC"/>
              <w:rPr>
                <w:lang w:eastAsia="zh-CN"/>
              </w:rPr>
            </w:pPr>
            <w:r w:rsidRPr="0088193B">
              <w:rPr>
                <w:lang w:eastAsia="zh-CN"/>
              </w:rPr>
              <w:t>33</w:t>
            </w:r>
          </w:p>
        </w:tc>
        <w:tc>
          <w:tcPr>
            <w:tcW w:w="3969" w:type="dxa"/>
          </w:tcPr>
          <w:p w14:paraId="228D0694" w14:textId="77777777" w:rsidR="00A734BB" w:rsidRPr="0088193B" w:rsidRDefault="00A734BB" w:rsidP="00A734BB">
            <w:pPr>
              <w:pStyle w:val="TAL"/>
            </w:pPr>
            <w:r w:rsidRPr="0088193B">
              <w:t xml:space="preserve">The SS transmits in SF-Num ‘Y+X(semiPersistSchedIntervalDL)’, </w:t>
            </w:r>
            <w:r w:rsidRPr="0088193B">
              <w:rPr>
                <w:lang w:eastAsia="zh-CN"/>
              </w:rPr>
              <w:t xml:space="preserve">a </w:t>
            </w:r>
            <w:r w:rsidRPr="0088193B">
              <w:t>DL MAC PDU containing a RLC PDU (DL-SQN=1)on DRB</w:t>
            </w:r>
          </w:p>
        </w:tc>
        <w:tc>
          <w:tcPr>
            <w:tcW w:w="709" w:type="dxa"/>
          </w:tcPr>
          <w:p w14:paraId="17423336" w14:textId="77777777" w:rsidR="00A734BB" w:rsidRPr="0088193B" w:rsidRDefault="00A734BB" w:rsidP="00A734BB">
            <w:pPr>
              <w:pStyle w:val="TAC"/>
            </w:pPr>
            <w:r w:rsidRPr="0088193B">
              <w:t>&lt;-</w:t>
            </w:r>
            <w:r w:rsidRPr="0088193B">
              <w:rPr>
                <w:lang w:eastAsia="zh-CN"/>
              </w:rPr>
              <w:t>-</w:t>
            </w:r>
          </w:p>
        </w:tc>
        <w:tc>
          <w:tcPr>
            <w:tcW w:w="2977" w:type="dxa"/>
          </w:tcPr>
          <w:p w14:paraId="61B35C9E" w14:textId="77777777" w:rsidR="00A734BB" w:rsidRPr="0088193B" w:rsidRDefault="00A734BB" w:rsidP="00A734BB">
            <w:pPr>
              <w:pStyle w:val="TAL"/>
            </w:pPr>
            <w:r w:rsidRPr="0088193B">
              <w:t>MAC PDU</w:t>
            </w:r>
          </w:p>
        </w:tc>
        <w:tc>
          <w:tcPr>
            <w:tcW w:w="567" w:type="dxa"/>
          </w:tcPr>
          <w:p w14:paraId="38F51239" w14:textId="77777777" w:rsidR="00A734BB" w:rsidRPr="0088193B" w:rsidRDefault="00A734BB" w:rsidP="00A734BB">
            <w:pPr>
              <w:pStyle w:val="TAC"/>
            </w:pPr>
            <w:r w:rsidRPr="0088193B">
              <w:t>-</w:t>
            </w:r>
          </w:p>
        </w:tc>
        <w:tc>
          <w:tcPr>
            <w:tcW w:w="892" w:type="dxa"/>
          </w:tcPr>
          <w:p w14:paraId="2CC8D765" w14:textId="77777777" w:rsidR="00A734BB" w:rsidRPr="0088193B" w:rsidRDefault="00A734BB" w:rsidP="00A734BB">
            <w:pPr>
              <w:pStyle w:val="TAC"/>
            </w:pPr>
            <w:r w:rsidRPr="0088193B">
              <w:t>-</w:t>
            </w:r>
          </w:p>
        </w:tc>
      </w:tr>
      <w:tr w:rsidR="00A734BB" w:rsidRPr="0088193B" w14:paraId="22DA6250" w14:textId="77777777" w:rsidTr="00A734BB">
        <w:tc>
          <w:tcPr>
            <w:tcW w:w="648" w:type="dxa"/>
          </w:tcPr>
          <w:p w14:paraId="732B6494" w14:textId="77777777" w:rsidR="00A734BB" w:rsidRPr="0088193B" w:rsidRDefault="00A734BB" w:rsidP="00A734BB">
            <w:pPr>
              <w:pStyle w:val="TAC"/>
              <w:rPr>
                <w:lang w:eastAsia="zh-CN"/>
              </w:rPr>
            </w:pPr>
            <w:r w:rsidRPr="0088193B">
              <w:rPr>
                <w:lang w:eastAsia="zh-CN"/>
              </w:rPr>
              <w:t>34</w:t>
            </w:r>
          </w:p>
        </w:tc>
        <w:tc>
          <w:tcPr>
            <w:tcW w:w="3969" w:type="dxa"/>
          </w:tcPr>
          <w:p w14:paraId="62BE75AE" w14:textId="77777777" w:rsidR="00A734BB" w:rsidRPr="0088193B" w:rsidRDefault="00A734BB" w:rsidP="00A734BB">
            <w:pPr>
              <w:pStyle w:val="TAL"/>
            </w:pPr>
            <w:r w:rsidRPr="0088193B">
              <w:t>Check: Does the UE transmit a HARQ ACK?</w:t>
            </w:r>
          </w:p>
        </w:tc>
        <w:tc>
          <w:tcPr>
            <w:tcW w:w="709" w:type="dxa"/>
          </w:tcPr>
          <w:p w14:paraId="3FB56E0D" w14:textId="77777777" w:rsidR="00A734BB" w:rsidRPr="0088193B" w:rsidRDefault="00A734BB" w:rsidP="00A734BB">
            <w:pPr>
              <w:pStyle w:val="TAC"/>
            </w:pPr>
            <w:r w:rsidRPr="0088193B">
              <w:t>--&gt;</w:t>
            </w:r>
          </w:p>
        </w:tc>
        <w:tc>
          <w:tcPr>
            <w:tcW w:w="2977" w:type="dxa"/>
          </w:tcPr>
          <w:p w14:paraId="2E4BBA65" w14:textId="77777777" w:rsidR="00A734BB" w:rsidRPr="0088193B" w:rsidRDefault="00A734BB" w:rsidP="00A734BB">
            <w:pPr>
              <w:pStyle w:val="TAL"/>
            </w:pPr>
            <w:r w:rsidRPr="0088193B">
              <w:t>HARQ ACK</w:t>
            </w:r>
          </w:p>
        </w:tc>
        <w:tc>
          <w:tcPr>
            <w:tcW w:w="567" w:type="dxa"/>
          </w:tcPr>
          <w:p w14:paraId="2A3A8E15" w14:textId="77777777" w:rsidR="00A734BB" w:rsidRPr="0088193B" w:rsidRDefault="00A734BB" w:rsidP="00A734BB">
            <w:pPr>
              <w:pStyle w:val="TAC"/>
              <w:rPr>
                <w:lang w:eastAsia="zh-CN"/>
              </w:rPr>
            </w:pPr>
            <w:r w:rsidRPr="0088193B">
              <w:rPr>
                <w:lang w:eastAsia="zh-CN"/>
              </w:rPr>
              <w:t>7</w:t>
            </w:r>
          </w:p>
        </w:tc>
        <w:tc>
          <w:tcPr>
            <w:tcW w:w="892" w:type="dxa"/>
          </w:tcPr>
          <w:p w14:paraId="236989DB" w14:textId="77777777" w:rsidR="00A734BB" w:rsidRPr="0088193B" w:rsidRDefault="00A734BB" w:rsidP="00A734BB">
            <w:pPr>
              <w:pStyle w:val="TAC"/>
            </w:pPr>
            <w:r w:rsidRPr="0088193B">
              <w:t>P</w:t>
            </w:r>
          </w:p>
        </w:tc>
      </w:tr>
      <w:tr w:rsidR="00A734BB" w:rsidRPr="0088193B" w14:paraId="317EC295" w14:textId="77777777" w:rsidTr="00A734BB">
        <w:tc>
          <w:tcPr>
            <w:tcW w:w="648" w:type="dxa"/>
          </w:tcPr>
          <w:p w14:paraId="2EFA630B" w14:textId="77777777" w:rsidR="00A734BB" w:rsidRPr="0088193B" w:rsidRDefault="00A734BB" w:rsidP="00A734BB">
            <w:pPr>
              <w:pStyle w:val="TAC"/>
              <w:rPr>
                <w:lang w:eastAsia="zh-CN"/>
              </w:rPr>
            </w:pPr>
            <w:r w:rsidRPr="0088193B">
              <w:rPr>
                <w:lang w:eastAsia="zh-CN"/>
              </w:rPr>
              <w:t>35</w:t>
            </w:r>
          </w:p>
        </w:tc>
        <w:tc>
          <w:tcPr>
            <w:tcW w:w="3969" w:type="dxa"/>
          </w:tcPr>
          <w:p w14:paraId="56B65784" w14:textId="77777777" w:rsidR="00A734BB" w:rsidRPr="0088193B" w:rsidRDefault="00A734BB" w:rsidP="00A734BB">
            <w:pPr>
              <w:pStyle w:val="TAL"/>
            </w:pPr>
            <w:r w:rsidRPr="0088193B">
              <w:t>The SS Transmits a DL assignment using UE’s SPS C-RNTI in SF-Num ‘P’, NDI=0;</w:t>
            </w:r>
          </w:p>
          <w:p w14:paraId="2C483779" w14:textId="77777777" w:rsidR="00A734BB" w:rsidRPr="0088193B" w:rsidRDefault="00A734BB" w:rsidP="00A734BB">
            <w:pPr>
              <w:pStyle w:val="TAL"/>
            </w:pPr>
            <w:r w:rsidRPr="0088193B">
              <w:t>(Where Y+X&lt;P&lt; Y+2X)</w:t>
            </w:r>
          </w:p>
        </w:tc>
        <w:tc>
          <w:tcPr>
            <w:tcW w:w="709" w:type="dxa"/>
          </w:tcPr>
          <w:p w14:paraId="6984F299" w14:textId="77777777" w:rsidR="00A734BB" w:rsidRPr="0088193B" w:rsidRDefault="00A734BB" w:rsidP="00A734BB">
            <w:pPr>
              <w:pStyle w:val="TAC"/>
            </w:pPr>
            <w:r w:rsidRPr="0088193B">
              <w:t>&lt;--</w:t>
            </w:r>
          </w:p>
        </w:tc>
        <w:tc>
          <w:tcPr>
            <w:tcW w:w="2977" w:type="dxa"/>
          </w:tcPr>
          <w:p w14:paraId="2C5BC906" w14:textId="77777777" w:rsidR="00A734BB" w:rsidRPr="0088193B" w:rsidRDefault="00A734BB" w:rsidP="00A734BB">
            <w:pPr>
              <w:pStyle w:val="TAL"/>
            </w:pPr>
            <w:r w:rsidRPr="0088193B">
              <w:t>(DL SPS Grant)</w:t>
            </w:r>
          </w:p>
        </w:tc>
        <w:tc>
          <w:tcPr>
            <w:tcW w:w="567" w:type="dxa"/>
          </w:tcPr>
          <w:p w14:paraId="583BC52B" w14:textId="77777777" w:rsidR="00A734BB" w:rsidRPr="0088193B" w:rsidRDefault="00A734BB" w:rsidP="00A734BB">
            <w:pPr>
              <w:pStyle w:val="TAC"/>
            </w:pPr>
            <w:r w:rsidRPr="0088193B">
              <w:t>-</w:t>
            </w:r>
          </w:p>
        </w:tc>
        <w:tc>
          <w:tcPr>
            <w:tcW w:w="892" w:type="dxa"/>
          </w:tcPr>
          <w:p w14:paraId="0807E23C" w14:textId="77777777" w:rsidR="00A734BB" w:rsidRPr="0088193B" w:rsidRDefault="00A734BB" w:rsidP="00A734BB">
            <w:pPr>
              <w:pStyle w:val="TAC"/>
            </w:pPr>
            <w:r w:rsidRPr="0088193B">
              <w:t>-</w:t>
            </w:r>
          </w:p>
        </w:tc>
      </w:tr>
      <w:tr w:rsidR="00A734BB" w:rsidRPr="0088193B" w14:paraId="5FF71924" w14:textId="77777777" w:rsidTr="00A734BB">
        <w:tc>
          <w:tcPr>
            <w:tcW w:w="648" w:type="dxa"/>
          </w:tcPr>
          <w:p w14:paraId="66FB9D1A" w14:textId="77777777" w:rsidR="00A734BB" w:rsidRPr="0088193B" w:rsidRDefault="00A734BB" w:rsidP="00A734BB">
            <w:pPr>
              <w:pStyle w:val="TAC"/>
              <w:rPr>
                <w:lang w:eastAsia="zh-CN"/>
              </w:rPr>
            </w:pPr>
            <w:r w:rsidRPr="0088193B">
              <w:rPr>
                <w:lang w:eastAsia="zh-CN"/>
              </w:rPr>
              <w:t>36</w:t>
            </w:r>
          </w:p>
        </w:tc>
        <w:tc>
          <w:tcPr>
            <w:tcW w:w="3969" w:type="dxa"/>
          </w:tcPr>
          <w:p w14:paraId="5DC6D984" w14:textId="77777777" w:rsidR="00A734BB" w:rsidRPr="0088193B" w:rsidRDefault="00A734BB" w:rsidP="00A734BB">
            <w:pPr>
              <w:pStyle w:val="TAL"/>
            </w:pPr>
            <w:r w:rsidRPr="0088193B">
              <w:t xml:space="preserve">The SS transmits in SF-Num ‘P’, </w:t>
            </w:r>
            <w:r w:rsidRPr="0088193B">
              <w:rPr>
                <w:lang w:eastAsia="zh-CN"/>
              </w:rPr>
              <w:t xml:space="preserve">a </w:t>
            </w:r>
            <w:r w:rsidRPr="0088193B">
              <w:t>DL MAC PDU containing a RLC PDU (DL-SQN=2)on UM DRB</w:t>
            </w:r>
          </w:p>
        </w:tc>
        <w:tc>
          <w:tcPr>
            <w:tcW w:w="709" w:type="dxa"/>
          </w:tcPr>
          <w:p w14:paraId="30938C73" w14:textId="77777777" w:rsidR="00A734BB" w:rsidRPr="0088193B" w:rsidRDefault="00A734BB" w:rsidP="00A734BB">
            <w:pPr>
              <w:pStyle w:val="TAC"/>
            </w:pPr>
            <w:r w:rsidRPr="0088193B">
              <w:t>&lt;-</w:t>
            </w:r>
            <w:r w:rsidRPr="0088193B">
              <w:rPr>
                <w:lang w:eastAsia="zh-CN"/>
              </w:rPr>
              <w:t>-</w:t>
            </w:r>
          </w:p>
        </w:tc>
        <w:tc>
          <w:tcPr>
            <w:tcW w:w="2977" w:type="dxa"/>
          </w:tcPr>
          <w:p w14:paraId="277FD60B" w14:textId="77777777" w:rsidR="00A734BB" w:rsidRPr="0088193B" w:rsidRDefault="00A734BB" w:rsidP="00A734BB">
            <w:pPr>
              <w:pStyle w:val="TAL"/>
            </w:pPr>
            <w:r w:rsidRPr="0088193B">
              <w:t>MAC PDU</w:t>
            </w:r>
          </w:p>
        </w:tc>
        <w:tc>
          <w:tcPr>
            <w:tcW w:w="567" w:type="dxa"/>
          </w:tcPr>
          <w:p w14:paraId="6E433BA9" w14:textId="77777777" w:rsidR="00A734BB" w:rsidRPr="0088193B" w:rsidRDefault="00A734BB" w:rsidP="00A734BB">
            <w:pPr>
              <w:pStyle w:val="TAC"/>
            </w:pPr>
            <w:r w:rsidRPr="0088193B">
              <w:t>-</w:t>
            </w:r>
          </w:p>
        </w:tc>
        <w:tc>
          <w:tcPr>
            <w:tcW w:w="892" w:type="dxa"/>
          </w:tcPr>
          <w:p w14:paraId="2454B02B" w14:textId="77777777" w:rsidR="00A734BB" w:rsidRPr="0088193B" w:rsidRDefault="00A734BB" w:rsidP="00A734BB">
            <w:pPr>
              <w:pStyle w:val="TAC"/>
            </w:pPr>
            <w:r w:rsidRPr="0088193B">
              <w:t>-</w:t>
            </w:r>
          </w:p>
        </w:tc>
      </w:tr>
      <w:tr w:rsidR="00A734BB" w:rsidRPr="0088193B" w14:paraId="5DAE0079" w14:textId="77777777" w:rsidTr="00A734BB">
        <w:tc>
          <w:tcPr>
            <w:tcW w:w="648" w:type="dxa"/>
          </w:tcPr>
          <w:p w14:paraId="258C6AC6" w14:textId="77777777" w:rsidR="00A734BB" w:rsidRPr="0088193B" w:rsidRDefault="00A734BB" w:rsidP="00A734BB">
            <w:pPr>
              <w:pStyle w:val="TAC"/>
              <w:rPr>
                <w:lang w:eastAsia="zh-CN"/>
              </w:rPr>
            </w:pPr>
            <w:r w:rsidRPr="0088193B">
              <w:rPr>
                <w:lang w:eastAsia="zh-CN"/>
              </w:rPr>
              <w:t>37</w:t>
            </w:r>
          </w:p>
        </w:tc>
        <w:tc>
          <w:tcPr>
            <w:tcW w:w="3969" w:type="dxa"/>
          </w:tcPr>
          <w:p w14:paraId="16E8E89A" w14:textId="77777777" w:rsidR="00A734BB" w:rsidRPr="0088193B" w:rsidRDefault="00A734BB" w:rsidP="00A734BB">
            <w:pPr>
              <w:pStyle w:val="TAL"/>
            </w:pPr>
            <w:r w:rsidRPr="0088193B">
              <w:t>Check: Does the UE transmit a HARQ ACK?</w:t>
            </w:r>
          </w:p>
        </w:tc>
        <w:tc>
          <w:tcPr>
            <w:tcW w:w="709" w:type="dxa"/>
          </w:tcPr>
          <w:p w14:paraId="0030180B" w14:textId="77777777" w:rsidR="00A734BB" w:rsidRPr="0088193B" w:rsidRDefault="00A734BB" w:rsidP="00A734BB">
            <w:pPr>
              <w:pStyle w:val="TAC"/>
            </w:pPr>
            <w:r w:rsidRPr="0088193B">
              <w:t>--&gt;</w:t>
            </w:r>
          </w:p>
        </w:tc>
        <w:tc>
          <w:tcPr>
            <w:tcW w:w="2977" w:type="dxa"/>
          </w:tcPr>
          <w:p w14:paraId="50170508" w14:textId="77777777" w:rsidR="00A734BB" w:rsidRPr="0088193B" w:rsidRDefault="00A734BB" w:rsidP="00A734BB">
            <w:pPr>
              <w:pStyle w:val="TAL"/>
            </w:pPr>
            <w:r w:rsidRPr="0088193B">
              <w:t>HARQ ACK</w:t>
            </w:r>
          </w:p>
        </w:tc>
        <w:tc>
          <w:tcPr>
            <w:tcW w:w="567" w:type="dxa"/>
          </w:tcPr>
          <w:p w14:paraId="1E28F61A" w14:textId="77777777" w:rsidR="00A734BB" w:rsidRPr="0088193B" w:rsidRDefault="00A734BB" w:rsidP="00A734BB">
            <w:pPr>
              <w:pStyle w:val="TAC"/>
              <w:rPr>
                <w:lang w:eastAsia="zh-CN"/>
              </w:rPr>
            </w:pPr>
            <w:r w:rsidRPr="0088193B">
              <w:rPr>
                <w:lang w:eastAsia="zh-CN"/>
              </w:rPr>
              <w:t>8</w:t>
            </w:r>
          </w:p>
        </w:tc>
        <w:tc>
          <w:tcPr>
            <w:tcW w:w="892" w:type="dxa"/>
          </w:tcPr>
          <w:p w14:paraId="2475FE6A" w14:textId="77777777" w:rsidR="00A734BB" w:rsidRPr="0088193B" w:rsidRDefault="00A734BB" w:rsidP="00A734BB">
            <w:pPr>
              <w:pStyle w:val="TAC"/>
            </w:pPr>
            <w:r w:rsidRPr="0088193B">
              <w:t>P</w:t>
            </w:r>
          </w:p>
        </w:tc>
      </w:tr>
      <w:tr w:rsidR="00A734BB" w:rsidRPr="0088193B" w14:paraId="54E7F2A1" w14:textId="77777777" w:rsidTr="00A734BB">
        <w:tc>
          <w:tcPr>
            <w:tcW w:w="648" w:type="dxa"/>
          </w:tcPr>
          <w:p w14:paraId="7755053C" w14:textId="77777777" w:rsidR="00A734BB" w:rsidRPr="0088193B" w:rsidRDefault="00A734BB" w:rsidP="00A734BB">
            <w:pPr>
              <w:pStyle w:val="TAC"/>
              <w:rPr>
                <w:lang w:eastAsia="zh-CN"/>
              </w:rPr>
            </w:pPr>
            <w:r w:rsidRPr="0088193B">
              <w:rPr>
                <w:lang w:eastAsia="zh-CN"/>
              </w:rPr>
              <w:t>38</w:t>
            </w:r>
          </w:p>
        </w:tc>
        <w:tc>
          <w:tcPr>
            <w:tcW w:w="3969" w:type="dxa"/>
          </w:tcPr>
          <w:p w14:paraId="13B6C27D" w14:textId="77777777" w:rsidR="00A734BB" w:rsidRPr="0088193B" w:rsidRDefault="00A734BB" w:rsidP="00A734BB">
            <w:pPr>
              <w:pStyle w:val="TAL"/>
            </w:pPr>
            <w:r w:rsidRPr="0088193B">
              <w:t xml:space="preserve">The SS transmits in SF-Num ‘Y+2X’, </w:t>
            </w:r>
            <w:r w:rsidRPr="0088193B">
              <w:rPr>
                <w:lang w:eastAsia="zh-CN"/>
              </w:rPr>
              <w:t xml:space="preserve">a </w:t>
            </w:r>
            <w:r w:rsidRPr="0088193B">
              <w:t>DL MAC PDU containing a RLC PDU (DL-SQN=3)on UM DRB</w:t>
            </w:r>
          </w:p>
        </w:tc>
        <w:tc>
          <w:tcPr>
            <w:tcW w:w="709" w:type="dxa"/>
          </w:tcPr>
          <w:p w14:paraId="654FFA44" w14:textId="77777777" w:rsidR="00A734BB" w:rsidRPr="0088193B" w:rsidRDefault="00A734BB" w:rsidP="00A734BB">
            <w:pPr>
              <w:pStyle w:val="TAC"/>
            </w:pPr>
            <w:r w:rsidRPr="0088193B">
              <w:t>&lt;-</w:t>
            </w:r>
            <w:r w:rsidRPr="0088193B">
              <w:rPr>
                <w:lang w:eastAsia="zh-CN"/>
              </w:rPr>
              <w:t>-</w:t>
            </w:r>
          </w:p>
        </w:tc>
        <w:tc>
          <w:tcPr>
            <w:tcW w:w="2977" w:type="dxa"/>
          </w:tcPr>
          <w:p w14:paraId="48410022" w14:textId="77777777" w:rsidR="00A734BB" w:rsidRPr="0088193B" w:rsidRDefault="00A734BB" w:rsidP="00A734BB">
            <w:pPr>
              <w:pStyle w:val="TAL"/>
            </w:pPr>
            <w:r w:rsidRPr="0088193B">
              <w:t>MAC PDU</w:t>
            </w:r>
          </w:p>
        </w:tc>
        <w:tc>
          <w:tcPr>
            <w:tcW w:w="567" w:type="dxa"/>
          </w:tcPr>
          <w:p w14:paraId="00AEF4BE" w14:textId="77777777" w:rsidR="00A734BB" w:rsidRPr="0088193B" w:rsidRDefault="00A734BB" w:rsidP="00A734BB">
            <w:pPr>
              <w:pStyle w:val="TAC"/>
            </w:pPr>
            <w:r w:rsidRPr="0088193B">
              <w:t>-</w:t>
            </w:r>
          </w:p>
        </w:tc>
        <w:tc>
          <w:tcPr>
            <w:tcW w:w="892" w:type="dxa"/>
          </w:tcPr>
          <w:p w14:paraId="52EFCF13" w14:textId="77777777" w:rsidR="00A734BB" w:rsidRPr="0088193B" w:rsidRDefault="00A734BB" w:rsidP="00A734BB">
            <w:pPr>
              <w:pStyle w:val="TAC"/>
            </w:pPr>
            <w:r w:rsidRPr="0088193B">
              <w:t>-</w:t>
            </w:r>
          </w:p>
        </w:tc>
      </w:tr>
      <w:tr w:rsidR="00A734BB" w:rsidRPr="0088193B" w14:paraId="2F16FE9A" w14:textId="77777777" w:rsidTr="00A734BB">
        <w:tc>
          <w:tcPr>
            <w:tcW w:w="648" w:type="dxa"/>
          </w:tcPr>
          <w:p w14:paraId="6153F0EA" w14:textId="77777777" w:rsidR="00A734BB" w:rsidRPr="0088193B" w:rsidRDefault="00A734BB" w:rsidP="00A734BB">
            <w:pPr>
              <w:pStyle w:val="TAC"/>
              <w:rPr>
                <w:lang w:eastAsia="zh-CN"/>
              </w:rPr>
            </w:pPr>
            <w:r w:rsidRPr="0088193B">
              <w:rPr>
                <w:lang w:eastAsia="zh-CN"/>
              </w:rPr>
              <w:t>39</w:t>
            </w:r>
          </w:p>
        </w:tc>
        <w:tc>
          <w:tcPr>
            <w:tcW w:w="3969" w:type="dxa"/>
          </w:tcPr>
          <w:p w14:paraId="6C4E2675" w14:textId="77777777" w:rsidR="00A734BB" w:rsidRPr="0088193B" w:rsidRDefault="00A734BB" w:rsidP="00A734BB">
            <w:pPr>
              <w:pStyle w:val="TAL"/>
            </w:pPr>
            <w:r w:rsidRPr="0088193B">
              <w:t>Check: Does the UE transmit a HARQ Feedback?</w:t>
            </w:r>
          </w:p>
        </w:tc>
        <w:tc>
          <w:tcPr>
            <w:tcW w:w="709" w:type="dxa"/>
          </w:tcPr>
          <w:p w14:paraId="0D265476" w14:textId="77777777" w:rsidR="00A734BB" w:rsidRPr="0088193B" w:rsidRDefault="00A734BB" w:rsidP="00A734BB">
            <w:pPr>
              <w:pStyle w:val="TAC"/>
            </w:pPr>
            <w:r w:rsidRPr="0088193B">
              <w:t>--&gt;</w:t>
            </w:r>
          </w:p>
        </w:tc>
        <w:tc>
          <w:tcPr>
            <w:tcW w:w="2977" w:type="dxa"/>
          </w:tcPr>
          <w:p w14:paraId="1282F362" w14:textId="77777777" w:rsidR="00A734BB" w:rsidRPr="0088193B" w:rsidRDefault="00A734BB" w:rsidP="00A734BB">
            <w:pPr>
              <w:pStyle w:val="TAL"/>
            </w:pPr>
            <w:r w:rsidRPr="0088193B">
              <w:t>HARQ ACK/NACK</w:t>
            </w:r>
          </w:p>
        </w:tc>
        <w:tc>
          <w:tcPr>
            <w:tcW w:w="567" w:type="dxa"/>
          </w:tcPr>
          <w:p w14:paraId="44BFB923" w14:textId="77777777" w:rsidR="00A734BB" w:rsidRPr="0088193B" w:rsidRDefault="00A734BB" w:rsidP="00A734BB">
            <w:pPr>
              <w:pStyle w:val="TAC"/>
              <w:rPr>
                <w:lang w:eastAsia="zh-CN"/>
              </w:rPr>
            </w:pPr>
            <w:r w:rsidRPr="0088193B">
              <w:rPr>
                <w:lang w:eastAsia="zh-CN"/>
              </w:rPr>
              <w:t>8</w:t>
            </w:r>
          </w:p>
        </w:tc>
        <w:tc>
          <w:tcPr>
            <w:tcW w:w="892" w:type="dxa"/>
          </w:tcPr>
          <w:p w14:paraId="0A2E58F2" w14:textId="77777777" w:rsidR="00A734BB" w:rsidRPr="0088193B" w:rsidRDefault="00A734BB" w:rsidP="00A734BB">
            <w:pPr>
              <w:pStyle w:val="TAC"/>
            </w:pPr>
            <w:r w:rsidRPr="0088193B">
              <w:t>F</w:t>
            </w:r>
          </w:p>
        </w:tc>
      </w:tr>
      <w:tr w:rsidR="00A734BB" w:rsidRPr="0088193B" w14:paraId="061FCC01" w14:textId="77777777" w:rsidTr="00A734BB">
        <w:tc>
          <w:tcPr>
            <w:tcW w:w="648" w:type="dxa"/>
          </w:tcPr>
          <w:p w14:paraId="203226C0" w14:textId="77777777" w:rsidR="00A734BB" w:rsidRPr="0088193B" w:rsidRDefault="00A734BB" w:rsidP="00A734BB">
            <w:pPr>
              <w:pStyle w:val="TAC"/>
              <w:rPr>
                <w:lang w:eastAsia="zh-CN"/>
              </w:rPr>
            </w:pPr>
            <w:r w:rsidRPr="0088193B">
              <w:rPr>
                <w:lang w:eastAsia="zh-CN"/>
              </w:rPr>
              <w:t>39</w:t>
            </w:r>
            <w:r w:rsidRPr="0088193B">
              <w:t>A</w:t>
            </w:r>
          </w:p>
        </w:tc>
        <w:tc>
          <w:tcPr>
            <w:tcW w:w="3969" w:type="dxa"/>
          </w:tcPr>
          <w:p w14:paraId="3F054E32" w14:textId="77777777" w:rsidR="00A734BB" w:rsidRPr="0088193B" w:rsidRDefault="00A734BB" w:rsidP="00A734BB">
            <w:pPr>
              <w:pStyle w:val="TAL"/>
            </w:pPr>
            <w:r w:rsidRPr="0088193B">
              <w:t>The SS Transmits a DL assignment using UE’s C-RNTI in SF-Num ‘P+X(semiPersistSchedIntervalDL)’, NDI=0</w:t>
            </w:r>
          </w:p>
        </w:tc>
        <w:tc>
          <w:tcPr>
            <w:tcW w:w="709" w:type="dxa"/>
          </w:tcPr>
          <w:p w14:paraId="4995A1B7" w14:textId="77777777" w:rsidR="00A734BB" w:rsidRPr="0088193B" w:rsidRDefault="00A734BB" w:rsidP="00A734BB">
            <w:pPr>
              <w:pStyle w:val="TAC"/>
            </w:pPr>
            <w:r w:rsidRPr="0088193B">
              <w:t>&lt;--</w:t>
            </w:r>
          </w:p>
        </w:tc>
        <w:tc>
          <w:tcPr>
            <w:tcW w:w="2977" w:type="dxa"/>
          </w:tcPr>
          <w:p w14:paraId="0C69C33F" w14:textId="77777777" w:rsidR="00A734BB" w:rsidRPr="0088193B" w:rsidRDefault="00A734BB" w:rsidP="00A734BB">
            <w:pPr>
              <w:pStyle w:val="TAL"/>
            </w:pPr>
            <w:r w:rsidRPr="0088193B">
              <w:t>(DL Grant)</w:t>
            </w:r>
          </w:p>
        </w:tc>
        <w:tc>
          <w:tcPr>
            <w:tcW w:w="567" w:type="dxa"/>
          </w:tcPr>
          <w:p w14:paraId="50741297" w14:textId="77777777" w:rsidR="00A734BB" w:rsidRPr="0088193B" w:rsidRDefault="00A734BB" w:rsidP="00A734BB">
            <w:pPr>
              <w:pStyle w:val="TAC"/>
            </w:pPr>
            <w:r w:rsidRPr="0088193B">
              <w:t>-</w:t>
            </w:r>
          </w:p>
        </w:tc>
        <w:tc>
          <w:tcPr>
            <w:tcW w:w="892" w:type="dxa"/>
          </w:tcPr>
          <w:p w14:paraId="0FFA085F" w14:textId="77777777" w:rsidR="00A734BB" w:rsidRPr="0088193B" w:rsidRDefault="00A734BB" w:rsidP="00A734BB">
            <w:pPr>
              <w:pStyle w:val="TAC"/>
            </w:pPr>
            <w:r w:rsidRPr="0088193B">
              <w:t>-</w:t>
            </w:r>
          </w:p>
        </w:tc>
      </w:tr>
      <w:tr w:rsidR="00A734BB" w:rsidRPr="0088193B" w14:paraId="47E7FB77" w14:textId="77777777" w:rsidTr="00A734BB">
        <w:tc>
          <w:tcPr>
            <w:tcW w:w="648" w:type="dxa"/>
          </w:tcPr>
          <w:p w14:paraId="0CE1EB47" w14:textId="77777777" w:rsidR="00A734BB" w:rsidRPr="0088193B" w:rsidRDefault="00A734BB" w:rsidP="00A734BB">
            <w:pPr>
              <w:pStyle w:val="TAC"/>
              <w:rPr>
                <w:lang w:eastAsia="zh-CN"/>
              </w:rPr>
            </w:pPr>
            <w:r w:rsidRPr="0088193B">
              <w:rPr>
                <w:lang w:eastAsia="zh-CN"/>
              </w:rPr>
              <w:t>40</w:t>
            </w:r>
          </w:p>
        </w:tc>
        <w:tc>
          <w:tcPr>
            <w:tcW w:w="3969" w:type="dxa"/>
          </w:tcPr>
          <w:p w14:paraId="520BBD03" w14:textId="77777777" w:rsidR="00A734BB" w:rsidRPr="0088193B" w:rsidRDefault="00A734BB" w:rsidP="00A734BB">
            <w:pPr>
              <w:pStyle w:val="TAL"/>
            </w:pPr>
            <w:r w:rsidRPr="0088193B">
              <w:t xml:space="preserve">The SS transmits in SF-Num ‘P+X(semiPersistSchedIntervalDL)’, </w:t>
            </w:r>
            <w:r w:rsidRPr="0088193B">
              <w:rPr>
                <w:lang w:eastAsia="zh-CN"/>
              </w:rPr>
              <w:t xml:space="preserve">a </w:t>
            </w:r>
            <w:r w:rsidRPr="0088193B">
              <w:t>DL MAC PDU containing a RLC PDU (DL-SQN=3)on UM DRB;</w:t>
            </w:r>
          </w:p>
        </w:tc>
        <w:tc>
          <w:tcPr>
            <w:tcW w:w="709" w:type="dxa"/>
          </w:tcPr>
          <w:p w14:paraId="275EFB1A" w14:textId="77777777" w:rsidR="00A734BB" w:rsidRPr="0088193B" w:rsidRDefault="00A734BB" w:rsidP="00A734BB">
            <w:pPr>
              <w:pStyle w:val="TAC"/>
            </w:pPr>
            <w:r w:rsidRPr="0088193B">
              <w:t>&lt;-</w:t>
            </w:r>
            <w:r w:rsidRPr="0088193B">
              <w:rPr>
                <w:lang w:eastAsia="zh-CN"/>
              </w:rPr>
              <w:t>-</w:t>
            </w:r>
          </w:p>
        </w:tc>
        <w:tc>
          <w:tcPr>
            <w:tcW w:w="2977" w:type="dxa"/>
          </w:tcPr>
          <w:p w14:paraId="01D3D437" w14:textId="77777777" w:rsidR="00A734BB" w:rsidRPr="0088193B" w:rsidRDefault="00A734BB" w:rsidP="00A734BB">
            <w:pPr>
              <w:pStyle w:val="TAL"/>
            </w:pPr>
            <w:r w:rsidRPr="0088193B">
              <w:t>MAC PDU</w:t>
            </w:r>
          </w:p>
        </w:tc>
        <w:tc>
          <w:tcPr>
            <w:tcW w:w="567" w:type="dxa"/>
          </w:tcPr>
          <w:p w14:paraId="3680E533" w14:textId="77777777" w:rsidR="00A734BB" w:rsidRPr="0088193B" w:rsidRDefault="00A734BB" w:rsidP="00A734BB">
            <w:pPr>
              <w:pStyle w:val="TAC"/>
            </w:pPr>
            <w:r w:rsidRPr="0088193B">
              <w:t>-</w:t>
            </w:r>
          </w:p>
        </w:tc>
        <w:tc>
          <w:tcPr>
            <w:tcW w:w="892" w:type="dxa"/>
          </w:tcPr>
          <w:p w14:paraId="09E5973F" w14:textId="77777777" w:rsidR="00A734BB" w:rsidRPr="0088193B" w:rsidRDefault="00A734BB" w:rsidP="00A734BB">
            <w:pPr>
              <w:pStyle w:val="TAC"/>
            </w:pPr>
            <w:r w:rsidRPr="0088193B">
              <w:t>-</w:t>
            </w:r>
          </w:p>
        </w:tc>
      </w:tr>
      <w:tr w:rsidR="00A734BB" w:rsidRPr="0088193B" w14:paraId="2C16B309" w14:textId="77777777" w:rsidTr="00A734BB">
        <w:tc>
          <w:tcPr>
            <w:tcW w:w="648" w:type="dxa"/>
          </w:tcPr>
          <w:p w14:paraId="29A6EB2F" w14:textId="77777777" w:rsidR="00A734BB" w:rsidRPr="0088193B" w:rsidRDefault="00A734BB" w:rsidP="00A734BB">
            <w:pPr>
              <w:pStyle w:val="TAC"/>
              <w:rPr>
                <w:lang w:eastAsia="zh-CN"/>
              </w:rPr>
            </w:pPr>
            <w:r w:rsidRPr="0088193B">
              <w:rPr>
                <w:lang w:eastAsia="zh-CN"/>
              </w:rPr>
              <w:t>41</w:t>
            </w:r>
          </w:p>
        </w:tc>
        <w:tc>
          <w:tcPr>
            <w:tcW w:w="3969" w:type="dxa"/>
          </w:tcPr>
          <w:p w14:paraId="03993395" w14:textId="77777777" w:rsidR="00A734BB" w:rsidRPr="0088193B" w:rsidRDefault="00A734BB" w:rsidP="00A734BB">
            <w:pPr>
              <w:pStyle w:val="TAL"/>
            </w:pPr>
            <w:r w:rsidRPr="0088193B">
              <w:t>Check: Does the UE transmit a HARQ ACK?</w:t>
            </w:r>
          </w:p>
        </w:tc>
        <w:tc>
          <w:tcPr>
            <w:tcW w:w="709" w:type="dxa"/>
          </w:tcPr>
          <w:p w14:paraId="275C95E0" w14:textId="77777777" w:rsidR="00A734BB" w:rsidRPr="0088193B" w:rsidRDefault="00A734BB" w:rsidP="00A734BB">
            <w:pPr>
              <w:pStyle w:val="TAC"/>
            </w:pPr>
            <w:r w:rsidRPr="0088193B">
              <w:t>--&gt;</w:t>
            </w:r>
          </w:p>
        </w:tc>
        <w:tc>
          <w:tcPr>
            <w:tcW w:w="2977" w:type="dxa"/>
          </w:tcPr>
          <w:p w14:paraId="25EE7570" w14:textId="77777777" w:rsidR="00A734BB" w:rsidRPr="0088193B" w:rsidRDefault="00A734BB" w:rsidP="00A734BB">
            <w:pPr>
              <w:pStyle w:val="TAL"/>
            </w:pPr>
            <w:r w:rsidRPr="0088193B">
              <w:t>HARQ ACK</w:t>
            </w:r>
          </w:p>
        </w:tc>
        <w:tc>
          <w:tcPr>
            <w:tcW w:w="567" w:type="dxa"/>
          </w:tcPr>
          <w:p w14:paraId="481C12F8" w14:textId="77777777" w:rsidR="00A734BB" w:rsidRPr="0088193B" w:rsidRDefault="00A734BB" w:rsidP="00A734BB">
            <w:pPr>
              <w:pStyle w:val="TAC"/>
              <w:rPr>
                <w:lang w:eastAsia="zh-CN"/>
              </w:rPr>
            </w:pPr>
            <w:r w:rsidRPr="0088193B">
              <w:rPr>
                <w:lang w:eastAsia="zh-CN"/>
              </w:rPr>
              <w:t>10</w:t>
            </w:r>
          </w:p>
        </w:tc>
        <w:tc>
          <w:tcPr>
            <w:tcW w:w="892" w:type="dxa"/>
          </w:tcPr>
          <w:p w14:paraId="7810804B" w14:textId="77777777" w:rsidR="00A734BB" w:rsidRPr="0088193B" w:rsidRDefault="00A734BB" w:rsidP="00A734BB">
            <w:pPr>
              <w:pStyle w:val="TAC"/>
            </w:pPr>
            <w:r w:rsidRPr="0088193B">
              <w:t>P</w:t>
            </w:r>
          </w:p>
        </w:tc>
      </w:tr>
      <w:tr w:rsidR="00A734BB" w:rsidRPr="0088193B" w14:paraId="6FCF4F77" w14:textId="77777777" w:rsidTr="00A734BB">
        <w:tc>
          <w:tcPr>
            <w:tcW w:w="648" w:type="dxa"/>
          </w:tcPr>
          <w:p w14:paraId="7DDF286C" w14:textId="77777777" w:rsidR="00A734BB" w:rsidRPr="0088193B" w:rsidRDefault="00A734BB" w:rsidP="00A734BB">
            <w:pPr>
              <w:pStyle w:val="TAC"/>
              <w:rPr>
                <w:lang w:eastAsia="zh-CN"/>
              </w:rPr>
            </w:pPr>
            <w:r w:rsidRPr="0088193B">
              <w:rPr>
                <w:lang w:eastAsia="zh-CN"/>
              </w:rPr>
              <w:t>42</w:t>
            </w:r>
          </w:p>
        </w:tc>
        <w:tc>
          <w:tcPr>
            <w:tcW w:w="3969" w:type="dxa"/>
          </w:tcPr>
          <w:p w14:paraId="751EB45D" w14:textId="77777777" w:rsidR="00A734BB" w:rsidRPr="0088193B" w:rsidRDefault="00A734BB" w:rsidP="00A734BB">
            <w:pPr>
              <w:pStyle w:val="TAL"/>
            </w:pPr>
            <w:r w:rsidRPr="0088193B">
              <w:t xml:space="preserve">The SS transmits in SF-Num ‘P+2X(semiPersistSchedIntervalDL)’, </w:t>
            </w:r>
            <w:r w:rsidRPr="0088193B">
              <w:rPr>
                <w:lang w:eastAsia="zh-CN"/>
              </w:rPr>
              <w:t xml:space="preserve">a </w:t>
            </w:r>
            <w:r w:rsidRPr="0088193B">
              <w:t>DL MAC PDU containing a RLC PDU (DL-SQN=4)on UM DRB</w:t>
            </w:r>
          </w:p>
        </w:tc>
        <w:tc>
          <w:tcPr>
            <w:tcW w:w="709" w:type="dxa"/>
          </w:tcPr>
          <w:p w14:paraId="35FA3AD0" w14:textId="77777777" w:rsidR="00A734BB" w:rsidRPr="0088193B" w:rsidRDefault="00A734BB" w:rsidP="00A734BB">
            <w:pPr>
              <w:pStyle w:val="TAC"/>
            </w:pPr>
            <w:r w:rsidRPr="0088193B">
              <w:t>&lt;-</w:t>
            </w:r>
            <w:r w:rsidRPr="0088193B">
              <w:rPr>
                <w:lang w:eastAsia="zh-CN"/>
              </w:rPr>
              <w:t>-</w:t>
            </w:r>
          </w:p>
        </w:tc>
        <w:tc>
          <w:tcPr>
            <w:tcW w:w="2977" w:type="dxa"/>
          </w:tcPr>
          <w:p w14:paraId="5BAF0E1C" w14:textId="77777777" w:rsidR="00A734BB" w:rsidRPr="0088193B" w:rsidRDefault="00A734BB" w:rsidP="00A734BB">
            <w:pPr>
              <w:pStyle w:val="TAL"/>
            </w:pPr>
            <w:r w:rsidRPr="0088193B">
              <w:t>MAC PDU</w:t>
            </w:r>
          </w:p>
        </w:tc>
        <w:tc>
          <w:tcPr>
            <w:tcW w:w="567" w:type="dxa"/>
          </w:tcPr>
          <w:p w14:paraId="65BD2C20" w14:textId="77777777" w:rsidR="00A734BB" w:rsidRPr="0088193B" w:rsidRDefault="00A734BB" w:rsidP="00A734BB">
            <w:pPr>
              <w:pStyle w:val="TAC"/>
            </w:pPr>
            <w:r w:rsidRPr="0088193B">
              <w:t>-</w:t>
            </w:r>
          </w:p>
        </w:tc>
        <w:tc>
          <w:tcPr>
            <w:tcW w:w="892" w:type="dxa"/>
          </w:tcPr>
          <w:p w14:paraId="2552AD4E" w14:textId="77777777" w:rsidR="00A734BB" w:rsidRPr="0088193B" w:rsidRDefault="00A734BB" w:rsidP="00A734BB">
            <w:pPr>
              <w:pStyle w:val="TAC"/>
            </w:pPr>
            <w:r w:rsidRPr="0088193B">
              <w:t>-</w:t>
            </w:r>
          </w:p>
        </w:tc>
      </w:tr>
      <w:tr w:rsidR="00A734BB" w:rsidRPr="0088193B" w14:paraId="04B3E2C0" w14:textId="77777777" w:rsidTr="00A734BB">
        <w:tc>
          <w:tcPr>
            <w:tcW w:w="648" w:type="dxa"/>
          </w:tcPr>
          <w:p w14:paraId="7F288907" w14:textId="77777777" w:rsidR="00A734BB" w:rsidRPr="0088193B" w:rsidRDefault="00A734BB" w:rsidP="00A734BB">
            <w:pPr>
              <w:pStyle w:val="TAC"/>
              <w:rPr>
                <w:lang w:eastAsia="zh-CN"/>
              </w:rPr>
            </w:pPr>
            <w:r w:rsidRPr="0088193B">
              <w:rPr>
                <w:lang w:eastAsia="zh-CN"/>
              </w:rPr>
              <w:t>43</w:t>
            </w:r>
          </w:p>
        </w:tc>
        <w:tc>
          <w:tcPr>
            <w:tcW w:w="3969" w:type="dxa"/>
          </w:tcPr>
          <w:p w14:paraId="511DDB09" w14:textId="77777777" w:rsidR="00A734BB" w:rsidRPr="0088193B" w:rsidRDefault="00A734BB" w:rsidP="00A734BB">
            <w:pPr>
              <w:pStyle w:val="TAL"/>
            </w:pPr>
            <w:r w:rsidRPr="0088193B">
              <w:t>Check: Does the UE transmit a HARQ ACK?</w:t>
            </w:r>
          </w:p>
        </w:tc>
        <w:tc>
          <w:tcPr>
            <w:tcW w:w="709" w:type="dxa"/>
          </w:tcPr>
          <w:p w14:paraId="0168CE1A" w14:textId="77777777" w:rsidR="00A734BB" w:rsidRPr="0088193B" w:rsidRDefault="00A734BB" w:rsidP="00A734BB">
            <w:pPr>
              <w:pStyle w:val="TAC"/>
            </w:pPr>
            <w:r w:rsidRPr="0088193B">
              <w:t>--&gt;</w:t>
            </w:r>
          </w:p>
        </w:tc>
        <w:tc>
          <w:tcPr>
            <w:tcW w:w="2977" w:type="dxa"/>
          </w:tcPr>
          <w:p w14:paraId="2CB76927" w14:textId="77777777" w:rsidR="00A734BB" w:rsidRPr="0088193B" w:rsidRDefault="00A734BB" w:rsidP="00A734BB">
            <w:pPr>
              <w:pStyle w:val="TAL"/>
            </w:pPr>
            <w:r w:rsidRPr="0088193B">
              <w:t>HARQ ACK</w:t>
            </w:r>
          </w:p>
        </w:tc>
        <w:tc>
          <w:tcPr>
            <w:tcW w:w="567" w:type="dxa"/>
          </w:tcPr>
          <w:p w14:paraId="1349CF5E" w14:textId="77777777" w:rsidR="00A734BB" w:rsidRPr="0088193B" w:rsidRDefault="00A734BB" w:rsidP="00A734BB">
            <w:pPr>
              <w:pStyle w:val="TAC"/>
              <w:rPr>
                <w:lang w:eastAsia="zh-CN"/>
              </w:rPr>
            </w:pPr>
            <w:r w:rsidRPr="0088193B">
              <w:rPr>
                <w:lang w:eastAsia="zh-CN"/>
              </w:rPr>
              <w:t>7</w:t>
            </w:r>
          </w:p>
        </w:tc>
        <w:tc>
          <w:tcPr>
            <w:tcW w:w="892" w:type="dxa"/>
          </w:tcPr>
          <w:p w14:paraId="11A51218" w14:textId="77777777" w:rsidR="00A734BB" w:rsidRPr="0088193B" w:rsidRDefault="00A734BB" w:rsidP="00A734BB">
            <w:pPr>
              <w:pStyle w:val="TAC"/>
            </w:pPr>
            <w:r w:rsidRPr="0088193B">
              <w:t>P</w:t>
            </w:r>
          </w:p>
        </w:tc>
      </w:tr>
      <w:tr w:rsidR="00A734BB" w:rsidRPr="0088193B" w14:paraId="71E5AA06" w14:textId="77777777" w:rsidTr="00A734BB">
        <w:tc>
          <w:tcPr>
            <w:tcW w:w="648" w:type="dxa"/>
          </w:tcPr>
          <w:p w14:paraId="040E882E" w14:textId="77777777" w:rsidR="00A734BB" w:rsidRPr="0088193B" w:rsidRDefault="00A734BB" w:rsidP="00A734BB">
            <w:pPr>
              <w:pStyle w:val="TAC"/>
              <w:rPr>
                <w:lang w:eastAsia="zh-CN"/>
              </w:rPr>
            </w:pPr>
            <w:r w:rsidRPr="0088193B">
              <w:rPr>
                <w:lang w:eastAsia="zh-CN"/>
              </w:rPr>
              <w:t>44</w:t>
            </w:r>
          </w:p>
        </w:tc>
        <w:tc>
          <w:tcPr>
            <w:tcW w:w="3969" w:type="dxa"/>
          </w:tcPr>
          <w:p w14:paraId="3C8AECD1" w14:textId="77777777" w:rsidR="00A734BB" w:rsidRPr="0088193B" w:rsidRDefault="00A734BB" w:rsidP="00A734BB">
            <w:pPr>
              <w:pStyle w:val="TAL"/>
            </w:pPr>
            <w:r w:rsidRPr="0088193B">
              <w:t>The SS Transmits a DL assignment using UE’s SPS C-RNTI in SF-Num in SF-Num ‘P+3X(semiPersistSchedIntervalDL)’</w:t>
            </w:r>
            <w:r w:rsidR="002513C7" w:rsidRPr="0088193B">
              <w:t>.</w:t>
            </w:r>
            <w:r w:rsidRPr="0088193B">
              <w:t xml:space="preserve"> (Note 1a)</w:t>
            </w:r>
          </w:p>
        </w:tc>
        <w:tc>
          <w:tcPr>
            <w:tcW w:w="709" w:type="dxa"/>
          </w:tcPr>
          <w:p w14:paraId="38ABF48A" w14:textId="77777777" w:rsidR="00A734BB" w:rsidRPr="0088193B" w:rsidRDefault="00A734BB" w:rsidP="00A734BB">
            <w:pPr>
              <w:pStyle w:val="TAC"/>
            </w:pPr>
            <w:r w:rsidRPr="0088193B">
              <w:t>&lt;--</w:t>
            </w:r>
          </w:p>
        </w:tc>
        <w:tc>
          <w:tcPr>
            <w:tcW w:w="2977" w:type="dxa"/>
          </w:tcPr>
          <w:p w14:paraId="37D135CA" w14:textId="77777777" w:rsidR="00A734BB" w:rsidRPr="0088193B" w:rsidRDefault="00A734BB" w:rsidP="00A734BB">
            <w:pPr>
              <w:pStyle w:val="TAL"/>
            </w:pPr>
            <w:r w:rsidRPr="0088193B">
              <w:t>(DL SPS Grant)</w:t>
            </w:r>
          </w:p>
        </w:tc>
        <w:tc>
          <w:tcPr>
            <w:tcW w:w="567" w:type="dxa"/>
          </w:tcPr>
          <w:p w14:paraId="7009502F" w14:textId="77777777" w:rsidR="00A734BB" w:rsidRPr="0088193B" w:rsidRDefault="00A734BB" w:rsidP="00A734BB">
            <w:pPr>
              <w:pStyle w:val="TAC"/>
            </w:pPr>
            <w:r w:rsidRPr="0088193B">
              <w:t>-</w:t>
            </w:r>
          </w:p>
        </w:tc>
        <w:tc>
          <w:tcPr>
            <w:tcW w:w="892" w:type="dxa"/>
          </w:tcPr>
          <w:p w14:paraId="3056180E" w14:textId="77777777" w:rsidR="00A734BB" w:rsidRPr="0088193B" w:rsidRDefault="00A734BB" w:rsidP="00A734BB">
            <w:pPr>
              <w:pStyle w:val="TAC"/>
            </w:pPr>
            <w:r w:rsidRPr="0088193B">
              <w:t>-</w:t>
            </w:r>
          </w:p>
        </w:tc>
      </w:tr>
      <w:tr w:rsidR="00A734BB" w:rsidRPr="0088193B" w14:paraId="0916C0A9" w14:textId="77777777" w:rsidTr="00A734BB">
        <w:tc>
          <w:tcPr>
            <w:tcW w:w="648" w:type="dxa"/>
          </w:tcPr>
          <w:p w14:paraId="12B89953" w14:textId="77777777" w:rsidR="00A734BB" w:rsidRPr="0088193B" w:rsidRDefault="00A734BB" w:rsidP="00A734BB">
            <w:pPr>
              <w:pStyle w:val="TAC"/>
              <w:rPr>
                <w:lang w:eastAsia="zh-CN"/>
              </w:rPr>
            </w:pPr>
            <w:r w:rsidRPr="0088193B">
              <w:rPr>
                <w:lang w:eastAsia="zh-CN"/>
              </w:rPr>
              <w:t>45</w:t>
            </w:r>
          </w:p>
        </w:tc>
        <w:tc>
          <w:tcPr>
            <w:tcW w:w="3969" w:type="dxa"/>
          </w:tcPr>
          <w:p w14:paraId="4EDEC36B" w14:textId="77777777" w:rsidR="00A734BB" w:rsidRPr="0088193B" w:rsidRDefault="00A734BB" w:rsidP="00A734BB">
            <w:pPr>
              <w:pStyle w:val="TAL"/>
            </w:pPr>
            <w:r w:rsidRPr="0088193B">
              <w:t xml:space="preserve">The SS transmits in SF-Num ‘P+3X(semiPersistSchedIntervalDL)’, </w:t>
            </w:r>
            <w:r w:rsidRPr="0088193B">
              <w:rPr>
                <w:lang w:eastAsia="zh-CN"/>
              </w:rPr>
              <w:t xml:space="preserve">a </w:t>
            </w:r>
            <w:r w:rsidRPr="0088193B">
              <w:t xml:space="preserve">DL MAC PDU containing 1 RLC PDU’s (DL-SQN=5)on UM </w:t>
            </w:r>
            <w:r w:rsidR="00F24F7E" w:rsidRPr="0088193B">
              <w:t>DRB; Note</w:t>
            </w:r>
            <w:r w:rsidRPr="0088193B">
              <w:t xml:space="preserve"> 1</w:t>
            </w:r>
          </w:p>
        </w:tc>
        <w:tc>
          <w:tcPr>
            <w:tcW w:w="709" w:type="dxa"/>
          </w:tcPr>
          <w:p w14:paraId="52FBB789" w14:textId="77777777" w:rsidR="00A734BB" w:rsidRPr="0088193B" w:rsidRDefault="00A734BB" w:rsidP="00A734BB">
            <w:pPr>
              <w:pStyle w:val="TAC"/>
            </w:pPr>
            <w:r w:rsidRPr="0088193B">
              <w:t>&lt;-</w:t>
            </w:r>
            <w:r w:rsidRPr="0088193B">
              <w:rPr>
                <w:lang w:eastAsia="zh-CN"/>
              </w:rPr>
              <w:t>-</w:t>
            </w:r>
          </w:p>
        </w:tc>
        <w:tc>
          <w:tcPr>
            <w:tcW w:w="2977" w:type="dxa"/>
          </w:tcPr>
          <w:p w14:paraId="1DBCF08B" w14:textId="77777777" w:rsidR="00A734BB" w:rsidRPr="0088193B" w:rsidRDefault="00A734BB" w:rsidP="00A734BB">
            <w:pPr>
              <w:pStyle w:val="TAL"/>
            </w:pPr>
            <w:r w:rsidRPr="0088193B">
              <w:t>MAC PDU</w:t>
            </w:r>
          </w:p>
        </w:tc>
        <w:tc>
          <w:tcPr>
            <w:tcW w:w="567" w:type="dxa"/>
          </w:tcPr>
          <w:p w14:paraId="7464BBF1" w14:textId="77777777" w:rsidR="00A734BB" w:rsidRPr="0088193B" w:rsidRDefault="00A734BB" w:rsidP="00A734BB">
            <w:pPr>
              <w:pStyle w:val="TAC"/>
            </w:pPr>
            <w:r w:rsidRPr="0088193B">
              <w:t>-</w:t>
            </w:r>
          </w:p>
        </w:tc>
        <w:tc>
          <w:tcPr>
            <w:tcW w:w="892" w:type="dxa"/>
          </w:tcPr>
          <w:p w14:paraId="578AF646" w14:textId="77777777" w:rsidR="00A734BB" w:rsidRPr="0088193B" w:rsidRDefault="00A734BB" w:rsidP="00A734BB">
            <w:pPr>
              <w:pStyle w:val="TAC"/>
            </w:pPr>
            <w:r w:rsidRPr="0088193B">
              <w:t>-</w:t>
            </w:r>
          </w:p>
        </w:tc>
      </w:tr>
      <w:tr w:rsidR="00A734BB" w:rsidRPr="0088193B" w14:paraId="5B8C0360" w14:textId="77777777" w:rsidTr="00A734BB">
        <w:tc>
          <w:tcPr>
            <w:tcW w:w="648" w:type="dxa"/>
          </w:tcPr>
          <w:p w14:paraId="48E9D615" w14:textId="77777777" w:rsidR="00A734BB" w:rsidRPr="0088193B" w:rsidRDefault="00A734BB" w:rsidP="00A734BB">
            <w:pPr>
              <w:pStyle w:val="TAC"/>
              <w:rPr>
                <w:lang w:eastAsia="zh-CN"/>
              </w:rPr>
            </w:pPr>
            <w:r w:rsidRPr="0088193B">
              <w:rPr>
                <w:lang w:eastAsia="zh-CN"/>
              </w:rPr>
              <w:t>45</w:t>
            </w:r>
            <w:r w:rsidRPr="0088193B">
              <w:t>A</w:t>
            </w:r>
          </w:p>
        </w:tc>
        <w:tc>
          <w:tcPr>
            <w:tcW w:w="3969" w:type="dxa"/>
          </w:tcPr>
          <w:p w14:paraId="4DC6B06E" w14:textId="77777777" w:rsidR="00A734BB" w:rsidRPr="0088193B" w:rsidRDefault="00A734BB" w:rsidP="00A734BB">
            <w:pPr>
              <w:pStyle w:val="TAL"/>
            </w:pPr>
            <w:r w:rsidRPr="0088193B">
              <w:t xml:space="preserve">Check: Does the UE transmit a HARQ NACK? </w:t>
            </w:r>
          </w:p>
        </w:tc>
        <w:tc>
          <w:tcPr>
            <w:tcW w:w="709" w:type="dxa"/>
          </w:tcPr>
          <w:p w14:paraId="5A6B4CC4" w14:textId="77777777" w:rsidR="00A734BB" w:rsidRPr="0088193B" w:rsidRDefault="00A734BB" w:rsidP="00A734BB">
            <w:pPr>
              <w:pStyle w:val="TAC"/>
            </w:pPr>
            <w:r w:rsidRPr="0088193B">
              <w:t>--&gt;</w:t>
            </w:r>
          </w:p>
        </w:tc>
        <w:tc>
          <w:tcPr>
            <w:tcW w:w="2977" w:type="dxa"/>
          </w:tcPr>
          <w:p w14:paraId="616CEF1E" w14:textId="77777777" w:rsidR="00A734BB" w:rsidRPr="0088193B" w:rsidRDefault="00A734BB" w:rsidP="00A734BB">
            <w:pPr>
              <w:pStyle w:val="TAL"/>
            </w:pPr>
            <w:r w:rsidRPr="0088193B">
              <w:t>HARQ NACK</w:t>
            </w:r>
          </w:p>
        </w:tc>
        <w:tc>
          <w:tcPr>
            <w:tcW w:w="567" w:type="dxa"/>
          </w:tcPr>
          <w:p w14:paraId="2B1E2BAA" w14:textId="77777777" w:rsidR="00A734BB" w:rsidRPr="0088193B" w:rsidRDefault="00A734BB" w:rsidP="00A734BB">
            <w:pPr>
              <w:pStyle w:val="TAC"/>
            </w:pPr>
          </w:p>
        </w:tc>
        <w:tc>
          <w:tcPr>
            <w:tcW w:w="892" w:type="dxa"/>
          </w:tcPr>
          <w:p w14:paraId="3F7DE376" w14:textId="77777777" w:rsidR="00A734BB" w:rsidRPr="0088193B" w:rsidRDefault="00A734BB" w:rsidP="00A734BB">
            <w:pPr>
              <w:pStyle w:val="TAC"/>
            </w:pPr>
          </w:p>
        </w:tc>
      </w:tr>
      <w:tr w:rsidR="00A734BB" w:rsidRPr="0088193B" w14:paraId="49216BB0" w14:textId="77777777" w:rsidTr="00A734BB">
        <w:tc>
          <w:tcPr>
            <w:tcW w:w="648" w:type="dxa"/>
          </w:tcPr>
          <w:p w14:paraId="256A6E17" w14:textId="77777777" w:rsidR="00A734BB" w:rsidRPr="0088193B" w:rsidRDefault="00A734BB" w:rsidP="00A734BB">
            <w:pPr>
              <w:pStyle w:val="TAC"/>
              <w:rPr>
                <w:lang w:eastAsia="zh-CN"/>
              </w:rPr>
            </w:pPr>
          </w:p>
        </w:tc>
        <w:tc>
          <w:tcPr>
            <w:tcW w:w="3969" w:type="dxa"/>
          </w:tcPr>
          <w:p w14:paraId="7F0E37A0" w14:textId="77777777" w:rsidR="00A734BB" w:rsidRPr="0088193B" w:rsidRDefault="00A734BB" w:rsidP="00A734BB">
            <w:pPr>
              <w:pStyle w:val="TAL"/>
            </w:pPr>
            <w:r w:rsidRPr="0088193B">
              <w:t>EXCEPTION: Step 19b and 19c shall be repeated until HARQ retransmission count = 3 is reached for MAC PDU at step 19 (Note 1b).</w:t>
            </w:r>
          </w:p>
        </w:tc>
        <w:tc>
          <w:tcPr>
            <w:tcW w:w="709" w:type="dxa"/>
          </w:tcPr>
          <w:p w14:paraId="5F78FC12" w14:textId="77777777" w:rsidR="00A734BB" w:rsidRPr="0088193B" w:rsidRDefault="00A734BB" w:rsidP="00A734BB">
            <w:pPr>
              <w:pStyle w:val="TAC"/>
            </w:pPr>
          </w:p>
        </w:tc>
        <w:tc>
          <w:tcPr>
            <w:tcW w:w="2977" w:type="dxa"/>
          </w:tcPr>
          <w:p w14:paraId="3F6B1DA0" w14:textId="77777777" w:rsidR="00A734BB" w:rsidRPr="0088193B" w:rsidRDefault="00A734BB" w:rsidP="00A734BB">
            <w:pPr>
              <w:pStyle w:val="TAL"/>
            </w:pPr>
          </w:p>
        </w:tc>
        <w:tc>
          <w:tcPr>
            <w:tcW w:w="567" w:type="dxa"/>
          </w:tcPr>
          <w:p w14:paraId="0B5C49DC" w14:textId="77777777" w:rsidR="00A734BB" w:rsidRPr="0088193B" w:rsidRDefault="00A734BB" w:rsidP="00A734BB">
            <w:pPr>
              <w:pStyle w:val="TAC"/>
            </w:pPr>
          </w:p>
        </w:tc>
        <w:tc>
          <w:tcPr>
            <w:tcW w:w="892" w:type="dxa"/>
          </w:tcPr>
          <w:p w14:paraId="6E8A4261" w14:textId="77777777" w:rsidR="00A734BB" w:rsidRPr="0088193B" w:rsidRDefault="00A734BB" w:rsidP="00A734BB">
            <w:pPr>
              <w:pStyle w:val="TAC"/>
            </w:pPr>
          </w:p>
        </w:tc>
      </w:tr>
      <w:tr w:rsidR="00A734BB" w:rsidRPr="0088193B" w14:paraId="7F65926C" w14:textId="77777777" w:rsidTr="00A734BB">
        <w:tc>
          <w:tcPr>
            <w:tcW w:w="648" w:type="dxa"/>
          </w:tcPr>
          <w:p w14:paraId="222D20DF" w14:textId="77777777" w:rsidR="00A734BB" w:rsidRPr="0088193B" w:rsidRDefault="00A734BB" w:rsidP="00A734BB">
            <w:pPr>
              <w:pStyle w:val="TAC"/>
              <w:rPr>
                <w:lang w:eastAsia="zh-CN"/>
              </w:rPr>
            </w:pPr>
            <w:r w:rsidRPr="0088193B">
              <w:rPr>
                <w:lang w:eastAsia="zh-CN"/>
              </w:rPr>
              <w:t>45</w:t>
            </w:r>
            <w:r w:rsidRPr="0088193B">
              <w:t>b</w:t>
            </w:r>
          </w:p>
        </w:tc>
        <w:tc>
          <w:tcPr>
            <w:tcW w:w="3969" w:type="dxa"/>
          </w:tcPr>
          <w:p w14:paraId="3852CE00" w14:textId="77777777" w:rsidR="00A734BB" w:rsidRPr="0088193B" w:rsidRDefault="00A734BB" w:rsidP="00A734BB">
            <w:pPr>
              <w:pStyle w:val="TAL"/>
            </w:pPr>
            <w:r w:rsidRPr="0088193B">
              <w:t>The SS Transmits a DL assignment using UE’s SPS C-RNTI in SF-Num ‘Z’, NDI=1;</w:t>
            </w:r>
          </w:p>
          <w:p w14:paraId="5BB5984F" w14:textId="77777777" w:rsidR="00A734BB" w:rsidRPr="0088193B" w:rsidRDefault="00A734BB" w:rsidP="00A734BB">
            <w:pPr>
              <w:pStyle w:val="TAL"/>
            </w:pPr>
            <w:r w:rsidRPr="0088193B">
              <w:t>Where (P</w:t>
            </w:r>
            <w:r w:rsidRPr="0088193B">
              <w:rPr>
                <w:lang w:eastAsia="zh-CN"/>
              </w:rPr>
              <w:t>+3X</w:t>
            </w:r>
            <w:r w:rsidRPr="0088193B">
              <w:t xml:space="preserve"> &lt; Z &lt;P+</w:t>
            </w:r>
            <w:r w:rsidRPr="0088193B">
              <w:rPr>
                <w:lang w:eastAsia="zh-CN"/>
              </w:rPr>
              <w:t>4</w:t>
            </w:r>
            <w:r w:rsidRPr="0088193B">
              <w:t>X); The DL HARQ process is same as in step 11</w:t>
            </w:r>
          </w:p>
        </w:tc>
        <w:tc>
          <w:tcPr>
            <w:tcW w:w="709" w:type="dxa"/>
          </w:tcPr>
          <w:p w14:paraId="60A10562" w14:textId="77777777" w:rsidR="00A734BB" w:rsidRPr="0088193B" w:rsidRDefault="00A734BB" w:rsidP="00A734BB">
            <w:pPr>
              <w:pStyle w:val="TAC"/>
            </w:pPr>
            <w:r w:rsidRPr="0088193B">
              <w:t>&lt;--</w:t>
            </w:r>
          </w:p>
        </w:tc>
        <w:tc>
          <w:tcPr>
            <w:tcW w:w="2977" w:type="dxa"/>
          </w:tcPr>
          <w:p w14:paraId="1C587604" w14:textId="77777777" w:rsidR="00A734BB" w:rsidRPr="0088193B" w:rsidRDefault="00A734BB" w:rsidP="00A734BB">
            <w:pPr>
              <w:pStyle w:val="TAL"/>
            </w:pPr>
            <w:r w:rsidRPr="0088193B">
              <w:t>(DL SPS Grant)</w:t>
            </w:r>
          </w:p>
        </w:tc>
        <w:tc>
          <w:tcPr>
            <w:tcW w:w="567" w:type="dxa"/>
          </w:tcPr>
          <w:p w14:paraId="08B44322" w14:textId="77777777" w:rsidR="00A734BB" w:rsidRPr="0088193B" w:rsidRDefault="00A734BB" w:rsidP="00A734BB">
            <w:pPr>
              <w:pStyle w:val="TAC"/>
            </w:pPr>
          </w:p>
        </w:tc>
        <w:tc>
          <w:tcPr>
            <w:tcW w:w="892" w:type="dxa"/>
          </w:tcPr>
          <w:p w14:paraId="0680345D" w14:textId="77777777" w:rsidR="00A734BB" w:rsidRPr="0088193B" w:rsidRDefault="00A734BB" w:rsidP="00A734BB">
            <w:pPr>
              <w:pStyle w:val="TAC"/>
            </w:pPr>
          </w:p>
        </w:tc>
      </w:tr>
      <w:tr w:rsidR="00A734BB" w:rsidRPr="0088193B" w14:paraId="7DA8B2B7" w14:textId="77777777" w:rsidTr="00A734BB">
        <w:tc>
          <w:tcPr>
            <w:tcW w:w="648" w:type="dxa"/>
          </w:tcPr>
          <w:p w14:paraId="76AF33BD" w14:textId="77777777" w:rsidR="00A734BB" w:rsidRPr="0088193B" w:rsidRDefault="00A734BB" w:rsidP="00A734BB">
            <w:pPr>
              <w:pStyle w:val="TAC"/>
              <w:rPr>
                <w:lang w:eastAsia="zh-CN"/>
              </w:rPr>
            </w:pPr>
            <w:r w:rsidRPr="0088193B">
              <w:rPr>
                <w:lang w:eastAsia="zh-CN"/>
              </w:rPr>
              <w:t>45</w:t>
            </w:r>
            <w:r w:rsidRPr="0088193B">
              <w:t>c</w:t>
            </w:r>
          </w:p>
        </w:tc>
        <w:tc>
          <w:tcPr>
            <w:tcW w:w="3969" w:type="dxa"/>
          </w:tcPr>
          <w:p w14:paraId="3A60D944" w14:textId="77777777" w:rsidR="00A734BB" w:rsidRPr="0088193B" w:rsidRDefault="00A734BB" w:rsidP="00A734BB">
            <w:pPr>
              <w:pStyle w:val="TAL"/>
            </w:pPr>
            <w:r w:rsidRPr="0088193B">
              <w:t xml:space="preserve">The SS re-transmits in SF-Num ‘Z’, </w:t>
            </w:r>
            <w:r w:rsidRPr="0088193B">
              <w:rPr>
                <w:lang w:eastAsia="zh-CN"/>
              </w:rPr>
              <w:t xml:space="preserve">a </w:t>
            </w:r>
            <w:r w:rsidRPr="0088193B">
              <w:t>DL MAC PDU containing a RLC PDU (DL-SQN=5)on UM DRB; (Note 1a)</w:t>
            </w:r>
          </w:p>
        </w:tc>
        <w:tc>
          <w:tcPr>
            <w:tcW w:w="709" w:type="dxa"/>
          </w:tcPr>
          <w:p w14:paraId="307BC611" w14:textId="77777777" w:rsidR="00A734BB" w:rsidRPr="0088193B" w:rsidRDefault="00A734BB" w:rsidP="00A734BB">
            <w:pPr>
              <w:pStyle w:val="TAC"/>
            </w:pPr>
            <w:r w:rsidRPr="0088193B">
              <w:t>&lt;-</w:t>
            </w:r>
            <w:r w:rsidRPr="0088193B">
              <w:rPr>
                <w:lang w:eastAsia="zh-CN"/>
              </w:rPr>
              <w:t>-</w:t>
            </w:r>
          </w:p>
        </w:tc>
        <w:tc>
          <w:tcPr>
            <w:tcW w:w="2977" w:type="dxa"/>
          </w:tcPr>
          <w:p w14:paraId="176A5524" w14:textId="77777777" w:rsidR="00A734BB" w:rsidRPr="0088193B" w:rsidRDefault="00A734BB" w:rsidP="00A734BB">
            <w:pPr>
              <w:pStyle w:val="TAL"/>
            </w:pPr>
            <w:r w:rsidRPr="0088193B">
              <w:t>MAC PDU</w:t>
            </w:r>
          </w:p>
        </w:tc>
        <w:tc>
          <w:tcPr>
            <w:tcW w:w="567" w:type="dxa"/>
          </w:tcPr>
          <w:p w14:paraId="65510D2F" w14:textId="77777777" w:rsidR="00A734BB" w:rsidRPr="0088193B" w:rsidRDefault="00A734BB" w:rsidP="00A734BB">
            <w:pPr>
              <w:pStyle w:val="TAC"/>
            </w:pPr>
          </w:p>
        </w:tc>
        <w:tc>
          <w:tcPr>
            <w:tcW w:w="892" w:type="dxa"/>
          </w:tcPr>
          <w:p w14:paraId="7173AC5F" w14:textId="77777777" w:rsidR="00A734BB" w:rsidRPr="0088193B" w:rsidRDefault="00A734BB" w:rsidP="00A734BB">
            <w:pPr>
              <w:pStyle w:val="TAC"/>
            </w:pPr>
          </w:p>
        </w:tc>
      </w:tr>
      <w:tr w:rsidR="00A734BB" w:rsidRPr="0088193B" w14:paraId="39756709" w14:textId="77777777" w:rsidTr="00A734BB">
        <w:tc>
          <w:tcPr>
            <w:tcW w:w="648" w:type="dxa"/>
          </w:tcPr>
          <w:p w14:paraId="4BDD2093" w14:textId="77777777" w:rsidR="00A734BB" w:rsidRPr="0088193B" w:rsidRDefault="00A734BB" w:rsidP="00A734BB">
            <w:pPr>
              <w:pStyle w:val="TAC"/>
              <w:rPr>
                <w:lang w:eastAsia="zh-CN"/>
              </w:rPr>
            </w:pPr>
          </w:p>
        </w:tc>
        <w:tc>
          <w:tcPr>
            <w:tcW w:w="3969" w:type="dxa"/>
          </w:tcPr>
          <w:p w14:paraId="7D37783F" w14:textId="77777777" w:rsidR="00A734BB" w:rsidRPr="0088193B" w:rsidRDefault="00A734BB" w:rsidP="00A734BB">
            <w:pPr>
              <w:pStyle w:val="TAL"/>
            </w:pPr>
            <w:r w:rsidRPr="0088193B">
              <w:t>EXCEPTION: Up to 3 HARQ NACK from the UE should be allowed at step 20 (Note 1b).</w:t>
            </w:r>
          </w:p>
        </w:tc>
        <w:tc>
          <w:tcPr>
            <w:tcW w:w="709" w:type="dxa"/>
          </w:tcPr>
          <w:p w14:paraId="540D08B7" w14:textId="77777777" w:rsidR="00A734BB" w:rsidRPr="0088193B" w:rsidRDefault="00A734BB" w:rsidP="00A734BB">
            <w:pPr>
              <w:pStyle w:val="TAC"/>
            </w:pPr>
          </w:p>
        </w:tc>
        <w:tc>
          <w:tcPr>
            <w:tcW w:w="2977" w:type="dxa"/>
          </w:tcPr>
          <w:p w14:paraId="131429D4" w14:textId="77777777" w:rsidR="00A734BB" w:rsidRPr="0088193B" w:rsidRDefault="00A734BB" w:rsidP="00A734BB">
            <w:pPr>
              <w:pStyle w:val="TAL"/>
            </w:pPr>
          </w:p>
        </w:tc>
        <w:tc>
          <w:tcPr>
            <w:tcW w:w="567" w:type="dxa"/>
          </w:tcPr>
          <w:p w14:paraId="07955939" w14:textId="77777777" w:rsidR="00A734BB" w:rsidRPr="0088193B" w:rsidRDefault="00A734BB" w:rsidP="00A734BB">
            <w:pPr>
              <w:pStyle w:val="TAC"/>
            </w:pPr>
          </w:p>
        </w:tc>
        <w:tc>
          <w:tcPr>
            <w:tcW w:w="892" w:type="dxa"/>
          </w:tcPr>
          <w:p w14:paraId="078CA3D2" w14:textId="77777777" w:rsidR="00A734BB" w:rsidRPr="0088193B" w:rsidRDefault="00A734BB" w:rsidP="00A734BB">
            <w:pPr>
              <w:pStyle w:val="TAC"/>
            </w:pPr>
          </w:p>
        </w:tc>
      </w:tr>
      <w:tr w:rsidR="00A734BB" w:rsidRPr="0088193B" w14:paraId="4689441A" w14:textId="77777777" w:rsidTr="00A734BB">
        <w:tc>
          <w:tcPr>
            <w:tcW w:w="648" w:type="dxa"/>
          </w:tcPr>
          <w:p w14:paraId="67FEA380" w14:textId="77777777" w:rsidR="00A734BB" w:rsidRPr="0088193B" w:rsidRDefault="00A734BB" w:rsidP="00A734BB">
            <w:pPr>
              <w:pStyle w:val="TAC"/>
              <w:rPr>
                <w:lang w:eastAsia="zh-CN"/>
              </w:rPr>
            </w:pPr>
            <w:r w:rsidRPr="0088193B">
              <w:rPr>
                <w:lang w:eastAsia="zh-CN"/>
              </w:rPr>
              <w:t>46</w:t>
            </w:r>
          </w:p>
        </w:tc>
        <w:tc>
          <w:tcPr>
            <w:tcW w:w="3969" w:type="dxa"/>
          </w:tcPr>
          <w:p w14:paraId="2ED36089" w14:textId="77777777" w:rsidR="00A734BB" w:rsidRPr="0088193B" w:rsidRDefault="00A734BB" w:rsidP="00A734BB">
            <w:pPr>
              <w:pStyle w:val="TAL"/>
            </w:pPr>
            <w:r w:rsidRPr="0088193B">
              <w:t>Check: Does the UE transmit a HARQ ACK?</w:t>
            </w:r>
          </w:p>
        </w:tc>
        <w:tc>
          <w:tcPr>
            <w:tcW w:w="709" w:type="dxa"/>
          </w:tcPr>
          <w:p w14:paraId="7E2B24FC" w14:textId="77777777" w:rsidR="00A734BB" w:rsidRPr="0088193B" w:rsidRDefault="00A734BB" w:rsidP="00A734BB">
            <w:pPr>
              <w:pStyle w:val="TAC"/>
            </w:pPr>
            <w:r w:rsidRPr="0088193B">
              <w:t>--&gt;</w:t>
            </w:r>
          </w:p>
        </w:tc>
        <w:tc>
          <w:tcPr>
            <w:tcW w:w="2977" w:type="dxa"/>
          </w:tcPr>
          <w:p w14:paraId="5836C0BF" w14:textId="77777777" w:rsidR="00A734BB" w:rsidRPr="0088193B" w:rsidRDefault="00A734BB" w:rsidP="00A734BB">
            <w:pPr>
              <w:pStyle w:val="TAL"/>
            </w:pPr>
            <w:r w:rsidRPr="0088193B">
              <w:t>HARQ ACK</w:t>
            </w:r>
          </w:p>
        </w:tc>
        <w:tc>
          <w:tcPr>
            <w:tcW w:w="567" w:type="dxa"/>
          </w:tcPr>
          <w:p w14:paraId="478D3A20" w14:textId="77777777" w:rsidR="00A734BB" w:rsidRPr="0088193B" w:rsidRDefault="00A734BB" w:rsidP="00A734BB">
            <w:pPr>
              <w:pStyle w:val="TAC"/>
              <w:rPr>
                <w:lang w:eastAsia="zh-CN"/>
              </w:rPr>
            </w:pPr>
            <w:r w:rsidRPr="0088193B">
              <w:rPr>
                <w:lang w:eastAsia="zh-CN"/>
              </w:rPr>
              <w:t>9</w:t>
            </w:r>
          </w:p>
        </w:tc>
        <w:tc>
          <w:tcPr>
            <w:tcW w:w="892" w:type="dxa"/>
          </w:tcPr>
          <w:p w14:paraId="0FFBB632" w14:textId="77777777" w:rsidR="00A734BB" w:rsidRPr="0088193B" w:rsidRDefault="00A734BB" w:rsidP="00A734BB">
            <w:pPr>
              <w:pStyle w:val="TAC"/>
            </w:pPr>
            <w:r w:rsidRPr="0088193B">
              <w:t>P</w:t>
            </w:r>
          </w:p>
        </w:tc>
      </w:tr>
      <w:tr w:rsidR="00A734BB" w:rsidRPr="0088193B" w14:paraId="71594BB3" w14:textId="77777777" w:rsidTr="00A734BB">
        <w:tc>
          <w:tcPr>
            <w:tcW w:w="648" w:type="dxa"/>
          </w:tcPr>
          <w:p w14:paraId="1B066C2B" w14:textId="77777777" w:rsidR="00A734BB" w:rsidRPr="0088193B" w:rsidRDefault="00A734BB" w:rsidP="00A734BB">
            <w:pPr>
              <w:pStyle w:val="TAC"/>
              <w:rPr>
                <w:lang w:eastAsia="zh-CN"/>
              </w:rPr>
            </w:pPr>
            <w:r w:rsidRPr="0088193B">
              <w:rPr>
                <w:lang w:eastAsia="zh-CN"/>
              </w:rPr>
              <w:t>47</w:t>
            </w:r>
          </w:p>
        </w:tc>
        <w:tc>
          <w:tcPr>
            <w:tcW w:w="3969" w:type="dxa"/>
          </w:tcPr>
          <w:p w14:paraId="6070757A" w14:textId="77777777" w:rsidR="00A734BB" w:rsidRPr="0088193B" w:rsidRDefault="00A734BB" w:rsidP="00A734BB">
            <w:pPr>
              <w:pStyle w:val="TAL"/>
            </w:pPr>
            <w:r w:rsidRPr="0088193B">
              <w:t xml:space="preserve">The SS Transmits a </w:t>
            </w:r>
            <w:r w:rsidRPr="0088193B">
              <w:rPr>
                <w:lang w:eastAsia="zh-CN"/>
              </w:rPr>
              <w:t>E</w:t>
            </w:r>
            <w:r w:rsidRPr="0088193B">
              <w:t>PDCCH [for DL SPS explicit release] using UE’s SPS C-RNTI in SF-Num ‘Q’, NDI=0; Where (P+3X&lt; Q &lt;P+4X).</w:t>
            </w:r>
          </w:p>
        </w:tc>
        <w:tc>
          <w:tcPr>
            <w:tcW w:w="709" w:type="dxa"/>
          </w:tcPr>
          <w:p w14:paraId="5557AA94" w14:textId="77777777" w:rsidR="00A734BB" w:rsidRPr="0088193B" w:rsidRDefault="00A734BB" w:rsidP="00A734BB">
            <w:pPr>
              <w:pStyle w:val="TAC"/>
            </w:pPr>
            <w:r w:rsidRPr="0088193B">
              <w:rPr>
                <w:lang w:eastAsia="zh-CN"/>
              </w:rPr>
              <w:t>&lt;--</w:t>
            </w:r>
          </w:p>
        </w:tc>
        <w:tc>
          <w:tcPr>
            <w:tcW w:w="2977" w:type="dxa"/>
          </w:tcPr>
          <w:p w14:paraId="1F37C0C4" w14:textId="77777777" w:rsidR="00A734BB" w:rsidRPr="0088193B" w:rsidRDefault="00A734BB" w:rsidP="00A734BB">
            <w:pPr>
              <w:pStyle w:val="TAL"/>
            </w:pPr>
            <w:r w:rsidRPr="0088193B">
              <w:rPr>
                <w:lang w:eastAsia="zh-CN"/>
              </w:rPr>
              <w:t>E</w:t>
            </w:r>
            <w:r w:rsidRPr="0088193B">
              <w:t>PDCCH [for DL SPS explicit release]</w:t>
            </w:r>
          </w:p>
        </w:tc>
        <w:tc>
          <w:tcPr>
            <w:tcW w:w="567" w:type="dxa"/>
          </w:tcPr>
          <w:p w14:paraId="38EAE03E" w14:textId="77777777" w:rsidR="00A734BB" w:rsidRPr="0088193B" w:rsidRDefault="00A734BB" w:rsidP="00A734BB">
            <w:pPr>
              <w:pStyle w:val="TAC"/>
            </w:pPr>
            <w:r w:rsidRPr="0088193B">
              <w:rPr>
                <w:lang w:eastAsia="zh-CN"/>
              </w:rPr>
              <w:t>-</w:t>
            </w:r>
          </w:p>
        </w:tc>
        <w:tc>
          <w:tcPr>
            <w:tcW w:w="892" w:type="dxa"/>
          </w:tcPr>
          <w:p w14:paraId="25A9777A" w14:textId="77777777" w:rsidR="00A734BB" w:rsidRPr="0088193B" w:rsidRDefault="00A734BB" w:rsidP="00A734BB">
            <w:pPr>
              <w:pStyle w:val="TAC"/>
            </w:pPr>
            <w:r w:rsidRPr="0088193B">
              <w:rPr>
                <w:lang w:eastAsia="zh-CN"/>
              </w:rPr>
              <w:t>-</w:t>
            </w:r>
          </w:p>
        </w:tc>
      </w:tr>
      <w:tr w:rsidR="00A734BB" w:rsidRPr="0088193B" w14:paraId="56A65897" w14:textId="77777777" w:rsidTr="00A734BB">
        <w:tc>
          <w:tcPr>
            <w:tcW w:w="648" w:type="dxa"/>
          </w:tcPr>
          <w:p w14:paraId="09B9FDB4" w14:textId="77777777" w:rsidR="00A734BB" w:rsidRPr="0088193B" w:rsidRDefault="00A734BB" w:rsidP="00A734BB">
            <w:pPr>
              <w:pStyle w:val="TAC"/>
              <w:rPr>
                <w:lang w:eastAsia="zh-CN"/>
              </w:rPr>
            </w:pPr>
            <w:r w:rsidRPr="0088193B">
              <w:rPr>
                <w:lang w:eastAsia="zh-CN"/>
              </w:rPr>
              <w:t>48</w:t>
            </w:r>
          </w:p>
        </w:tc>
        <w:tc>
          <w:tcPr>
            <w:tcW w:w="3969" w:type="dxa"/>
          </w:tcPr>
          <w:p w14:paraId="3F46969E" w14:textId="77777777" w:rsidR="00A734BB" w:rsidRPr="0088193B" w:rsidRDefault="00A734BB" w:rsidP="00A734BB">
            <w:pPr>
              <w:pStyle w:val="TAL"/>
            </w:pPr>
            <w:r w:rsidRPr="0088193B">
              <w:rPr>
                <w:lang w:eastAsia="zh-CN"/>
              </w:rPr>
              <w:t>Check: Does the UE transmit a HARQ ACK?</w:t>
            </w:r>
          </w:p>
        </w:tc>
        <w:tc>
          <w:tcPr>
            <w:tcW w:w="709" w:type="dxa"/>
          </w:tcPr>
          <w:p w14:paraId="120CF608" w14:textId="77777777" w:rsidR="00A734BB" w:rsidRPr="0088193B" w:rsidRDefault="00A734BB" w:rsidP="00A734BB">
            <w:pPr>
              <w:pStyle w:val="TAC"/>
            </w:pPr>
            <w:r w:rsidRPr="0088193B">
              <w:t>--&gt;</w:t>
            </w:r>
          </w:p>
        </w:tc>
        <w:tc>
          <w:tcPr>
            <w:tcW w:w="2977" w:type="dxa"/>
          </w:tcPr>
          <w:p w14:paraId="16474117" w14:textId="77777777" w:rsidR="00A734BB" w:rsidRPr="0088193B" w:rsidRDefault="00A734BB" w:rsidP="00A734BB">
            <w:pPr>
              <w:pStyle w:val="TAL"/>
            </w:pPr>
            <w:r w:rsidRPr="0088193B">
              <w:t>HARQ ACK</w:t>
            </w:r>
          </w:p>
        </w:tc>
        <w:tc>
          <w:tcPr>
            <w:tcW w:w="567" w:type="dxa"/>
          </w:tcPr>
          <w:p w14:paraId="4698BAF7" w14:textId="77777777" w:rsidR="00A734BB" w:rsidRPr="0088193B" w:rsidRDefault="00A734BB" w:rsidP="00A734BB">
            <w:pPr>
              <w:pStyle w:val="TAC"/>
            </w:pPr>
            <w:r w:rsidRPr="0088193B">
              <w:rPr>
                <w:lang w:eastAsia="zh-CN"/>
              </w:rPr>
              <w:t>12</w:t>
            </w:r>
          </w:p>
        </w:tc>
        <w:tc>
          <w:tcPr>
            <w:tcW w:w="892" w:type="dxa"/>
          </w:tcPr>
          <w:p w14:paraId="6C4964A1" w14:textId="77777777" w:rsidR="00A734BB" w:rsidRPr="0088193B" w:rsidRDefault="00A734BB" w:rsidP="00A734BB">
            <w:pPr>
              <w:pStyle w:val="TAC"/>
            </w:pPr>
            <w:r w:rsidRPr="0088193B">
              <w:rPr>
                <w:lang w:eastAsia="zh-CN"/>
              </w:rPr>
              <w:t>P</w:t>
            </w:r>
          </w:p>
        </w:tc>
      </w:tr>
      <w:tr w:rsidR="00A734BB" w:rsidRPr="0088193B" w14:paraId="112410C4" w14:textId="77777777" w:rsidTr="00A734BB">
        <w:tc>
          <w:tcPr>
            <w:tcW w:w="648" w:type="dxa"/>
          </w:tcPr>
          <w:p w14:paraId="46A18C78" w14:textId="77777777" w:rsidR="00A734BB" w:rsidRPr="0088193B" w:rsidRDefault="00A734BB" w:rsidP="00A734BB">
            <w:pPr>
              <w:pStyle w:val="TAC"/>
              <w:rPr>
                <w:lang w:eastAsia="zh-CN"/>
              </w:rPr>
            </w:pPr>
            <w:r w:rsidRPr="0088193B">
              <w:rPr>
                <w:lang w:eastAsia="zh-CN"/>
              </w:rPr>
              <w:t>49</w:t>
            </w:r>
          </w:p>
        </w:tc>
        <w:tc>
          <w:tcPr>
            <w:tcW w:w="3969" w:type="dxa"/>
          </w:tcPr>
          <w:p w14:paraId="3E96BBD9" w14:textId="77777777" w:rsidR="00A734BB" w:rsidRPr="0088193B" w:rsidRDefault="00A734BB" w:rsidP="00A734BB">
            <w:pPr>
              <w:pStyle w:val="TAL"/>
            </w:pPr>
            <w:r w:rsidRPr="0088193B">
              <w:t xml:space="preserve">The SS transmits in SF-Num ‘P+5X(semiPersistSchedIntervalDL)’, </w:t>
            </w:r>
            <w:r w:rsidRPr="0088193B">
              <w:rPr>
                <w:lang w:eastAsia="zh-CN"/>
              </w:rPr>
              <w:t xml:space="preserve">a </w:t>
            </w:r>
            <w:r w:rsidRPr="0088193B">
              <w:t>DL MAC PDU containing 1 RLC PDU’s (DL-SQN=6)on UM DRB</w:t>
            </w:r>
          </w:p>
        </w:tc>
        <w:tc>
          <w:tcPr>
            <w:tcW w:w="709" w:type="dxa"/>
          </w:tcPr>
          <w:p w14:paraId="37B14F05" w14:textId="77777777" w:rsidR="00A734BB" w:rsidRPr="0088193B" w:rsidRDefault="00A734BB" w:rsidP="00A734BB">
            <w:pPr>
              <w:pStyle w:val="TAC"/>
            </w:pPr>
            <w:r w:rsidRPr="0088193B">
              <w:rPr>
                <w:lang w:eastAsia="zh-CN"/>
              </w:rPr>
              <w:t>&lt;--</w:t>
            </w:r>
          </w:p>
        </w:tc>
        <w:tc>
          <w:tcPr>
            <w:tcW w:w="2977" w:type="dxa"/>
          </w:tcPr>
          <w:p w14:paraId="28314ED5" w14:textId="77777777" w:rsidR="00A734BB" w:rsidRPr="0088193B" w:rsidRDefault="00A734BB" w:rsidP="00A734BB">
            <w:pPr>
              <w:pStyle w:val="TAL"/>
            </w:pPr>
            <w:r w:rsidRPr="0088193B">
              <w:t>MAC PDU</w:t>
            </w:r>
          </w:p>
        </w:tc>
        <w:tc>
          <w:tcPr>
            <w:tcW w:w="567" w:type="dxa"/>
          </w:tcPr>
          <w:p w14:paraId="06A9F6F5" w14:textId="77777777" w:rsidR="00A734BB" w:rsidRPr="0088193B" w:rsidRDefault="00A734BB" w:rsidP="00A734BB">
            <w:pPr>
              <w:pStyle w:val="TAC"/>
            </w:pPr>
            <w:r w:rsidRPr="0088193B">
              <w:rPr>
                <w:lang w:eastAsia="zh-CN"/>
              </w:rPr>
              <w:t>-</w:t>
            </w:r>
          </w:p>
        </w:tc>
        <w:tc>
          <w:tcPr>
            <w:tcW w:w="892" w:type="dxa"/>
          </w:tcPr>
          <w:p w14:paraId="4173C39C" w14:textId="77777777" w:rsidR="00A734BB" w:rsidRPr="0088193B" w:rsidRDefault="00A734BB" w:rsidP="00A734BB">
            <w:pPr>
              <w:pStyle w:val="TAC"/>
            </w:pPr>
            <w:r w:rsidRPr="0088193B">
              <w:rPr>
                <w:lang w:eastAsia="zh-CN"/>
              </w:rPr>
              <w:t>-</w:t>
            </w:r>
          </w:p>
        </w:tc>
      </w:tr>
      <w:tr w:rsidR="00A734BB" w:rsidRPr="0088193B" w14:paraId="313048EC" w14:textId="77777777" w:rsidTr="00A734BB">
        <w:tc>
          <w:tcPr>
            <w:tcW w:w="648" w:type="dxa"/>
          </w:tcPr>
          <w:p w14:paraId="2FA3E18E" w14:textId="77777777" w:rsidR="00A734BB" w:rsidRPr="0088193B" w:rsidRDefault="00A734BB" w:rsidP="00A734BB">
            <w:pPr>
              <w:pStyle w:val="TAC"/>
              <w:rPr>
                <w:lang w:eastAsia="zh-CN"/>
              </w:rPr>
            </w:pPr>
            <w:r w:rsidRPr="0088193B">
              <w:rPr>
                <w:lang w:eastAsia="zh-CN"/>
              </w:rPr>
              <w:t>50</w:t>
            </w:r>
          </w:p>
        </w:tc>
        <w:tc>
          <w:tcPr>
            <w:tcW w:w="3969" w:type="dxa"/>
          </w:tcPr>
          <w:p w14:paraId="3D10E0D3" w14:textId="77777777" w:rsidR="00A734BB" w:rsidRPr="0088193B" w:rsidRDefault="00A734BB" w:rsidP="00A734BB">
            <w:pPr>
              <w:pStyle w:val="TAL"/>
            </w:pPr>
            <w:r w:rsidRPr="0088193B">
              <w:t>Check: Does the UE transmit a HARQ Feedback?</w:t>
            </w:r>
          </w:p>
        </w:tc>
        <w:tc>
          <w:tcPr>
            <w:tcW w:w="709" w:type="dxa"/>
          </w:tcPr>
          <w:p w14:paraId="4B8DC921" w14:textId="77777777" w:rsidR="00A734BB" w:rsidRPr="0088193B" w:rsidRDefault="00A734BB" w:rsidP="00A734BB">
            <w:pPr>
              <w:pStyle w:val="TAC"/>
            </w:pPr>
            <w:r w:rsidRPr="0088193B">
              <w:t>--&gt;</w:t>
            </w:r>
          </w:p>
        </w:tc>
        <w:tc>
          <w:tcPr>
            <w:tcW w:w="2977" w:type="dxa"/>
          </w:tcPr>
          <w:p w14:paraId="1969E5F6" w14:textId="77777777" w:rsidR="00A734BB" w:rsidRPr="0088193B" w:rsidRDefault="00A734BB" w:rsidP="00A734BB">
            <w:pPr>
              <w:pStyle w:val="TAL"/>
            </w:pPr>
            <w:r w:rsidRPr="0088193B">
              <w:t>HARQ ACK/NACK</w:t>
            </w:r>
          </w:p>
        </w:tc>
        <w:tc>
          <w:tcPr>
            <w:tcW w:w="567" w:type="dxa"/>
          </w:tcPr>
          <w:p w14:paraId="0EA7C239" w14:textId="77777777" w:rsidR="00A734BB" w:rsidRPr="0088193B" w:rsidRDefault="00A734BB" w:rsidP="00A734BB">
            <w:pPr>
              <w:pStyle w:val="TAC"/>
            </w:pPr>
            <w:r w:rsidRPr="0088193B">
              <w:rPr>
                <w:lang w:eastAsia="zh-CN"/>
              </w:rPr>
              <w:t>12</w:t>
            </w:r>
          </w:p>
        </w:tc>
        <w:tc>
          <w:tcPr>
            <w:tcW w:w="892" w:type="dxa"/>
          </w:tcPr>
          <w:p w14:paraId="54D2AC7E" w14:textId="77777777" w:rsidR="00A734BB" w:rsidRPr="0088193B" w:rsidRDefault="00A734BB" w:rsidP="00A734BB">
            <w:pPr>
              <w:pStyle w:val="TAC"/>
            </w:pPr>
            <w:r w:rsidRPr="0088193B">
              <w:rPr>
                <w:lang w:eastAsia="zh-CN"/>
              </w:rPr>
              <w:t>F</w:t>
            </w:r>
          </w:p>
        </w:tc>
      </w:tr>
      <w:tr w:rsidR="00A734BB" w:rsidRPr="0088193B" w14:paraId="72B33985" w14:textId="77777777" w:rsidTr="00A734BB">
        <w:tc>
          <w:tcPr>
            <w:tcW w:w="648" w:type="dxa"/>
          </w:tcPr>
          <w:p w14:paraId="246A55D6" w14:textId="77777777" w:rsidR="00A734BB" w:rsidRPr="0088193B" w:rsidRDefault="00A734BB" w:rsidP="00A734BB">
            <w:pPr>
              <w:pStyle w:val="TAC"/>
              <w:rPr>
                <w:lang w:eastAsia="zh-CN"/>
              </w:rPr>
            </w:pPr>
            <w:r w:rsidRPr="0088193B">
              <w:rPr>
                <w:lang w:eastAsia="zh-CN"/>
              </w:rPr>
              <w:t>51</w:t>
            </w:r>
          </w:p>
        </w:tc>
        <w:tc>
          <w:tcPr>
            <w:tcW w:w="3969" w:type="dxa"/>
          </w:tcPr>
          <w:p w14:paraId="1E6BACE4" w14:textId="77777777" w:rsidR="00A734BB" w:rsidRPr="0088193B" w:rsidRDefault="00A734BB" w:rsidP="00A734BB">
            <w:pPr>
              <w:pStyle w:val="TAL"/>
            </w:pPr>
            <w:r w:rsidRPr="0088193B">
              <w:t>The SS Transmits a DL assignment using UE’s SPS C-RNTI in SF-Num ‘P+6X’, NDI=0</w:t>
            </w:r>
          </w:p>
        </w:tc>
        <w:tc>
          <w:tcPr>
            <w:tcW w:w="709" w:type="dxa"/>
          </w:tcPr>
          <w:p w14:paraId="23D45882" w14:textId="77777777" w:rsidR="00A734BB" w:rsidRPr="0088193B" w:rsidRDefault="00A734BB" w:rsidP="00A734BB">
            <w:pPr>
              <w:pStyle w:val="TAC"/>
            </w:pPr>
            <w:r w:rsidRPr="0088193B">
              <w:rPr>
                <w:lang w:eastAsia="zh-CN"/>
              </w:rPr>
              <w:t>&lt;--</w:t>
            </w:r>
          </w:p>
        </w:tc>
        <w:tc>
          <w:tcPr>
            <w:tcW w:w="2977" w:type="dxa"/>
          </w:tcPr>
          <w:p w14:paraId="2454371D" w14:textId="77777777" w:rsidR="00A734BB" w:rsidRPr="0088193B" w:rsidRDefault="00A734BB" w:rsidP="00A734BB">
            <w:pPr>
              <w:pStyle w:val="TAL"/>
            </w:pPr>
            <w:r w:rsidRPr="0088193B">
              <w:t>(DL SPS Grant)</w:t>
            </w:r>
          </w:p>
        </w:tc>
        <w:tc>
          <w:tcPr>
            <w:tcW w:w="567" w:type="dxa"/>
          </w:tcPr>
          <w:p w14:paraId="4DD31CBD" w14:textId="77777777" w:rsidR="00A734BB" w:rsidRPr="0088193B" w:rsidRDefault="00A734BB" w:rsidP="00A734BB">
            <w:pPr>
              <w:pStyle w:val="TAC"/>
            </w:pPr>
            <w:r w:rsidRPr="0088193B">
              <w:rPr>
                <w:lang w:eastAsia="zh-CN"/>
              </w:rPr>
              <w:t>-</w:t>
            </w:r>
          </w:p>
        </w:tc>
        <w:tc>
          <w:tcPr>
            <w:tcW w:w="892" w:type="dxa"/>
          </w:tcPr>
          <w:p w14:paraId="37026A42" w14:textId="77777777" w:rsidR="00A734BB" w:rsidRPr="0088193B" w:rsidRDefault="00A734BB" w:rsidP="00A734BB">
            <w:pPr>
              <w:pStyle w:val="TAC"/>
            </w:pPr>
            <w:r w:rsidRPr="0088193B">
              <w:rPr>
                <w:lang w:eastAsia="zh-CN"/>
              </w:rPr>
              <w:t>-</w:t>
            </w:r>
          </w:p>
        </w:tc>
      </w:tr>
      <w:tr w:rsidR="00A734BB" w:rsidRPr="0088193B" w14:paraId="52C41AB6" w14:textId="77777777" w:rsidTr="00A734BB">
        <w:tc>
          <w:tcPr>
            <w:tcW w:w="648" w:type="dxa"/>
          </w:tcPr>
          <w:p w14:paraId="60B29176" w14:textId="77777777" w:rsidR="00A734BB" w:rsidRPr="0088193B" w:rsidRDefault="00A734BB" w:rsidP="00A734BB">
            <w:pPr>
              <w:pStyle w:val="TAC"/>
              <w:rPr>
                <w:lang w:eastAsia="zh-CN"/>
              </w:rPr>
            </w:pPr>
            <w:r w:rsidRPr="0088193B">
              <w:rPr>
                <w:lang w:eastAsia="zh-CN"/>
              </w:rPr>
              <w:t>52</w:t>
            </w:r>
          </w:p>
        </w:tc>
        <w:tc>
          <w:tcPr>
            <w:tcW w:w="3969" w:type="dxa"/>
          </w:tcPr>
          <w:p w14:paraId="3D83364E" w14:textId="77777777" w:rsidR="00A734BB" w:rsidRPr="0088193B" w:rsidRDefault="00A734BB" w:rsidP="00A734BB">
            <w:pPr>
              <w:pStyle w:val="TAL"/>
            </w:pPr>
            <w:r w:rsidRPr="0088193B">
              <w:t xml:space="preserve">The SS transmits in SF-Num ‘P+6X’, </w:t>
            </w:r>
            <w:r w:rsidRPr="0088193B">
              <w:rPr>
                <w:lang w:eastAsia="zh-CN"/>
              </w:rPr>
              <w:t xml:space="preserve">a </w:t>
            </w:r>
            <w:r w:rsidRPr="0088193B">
              <w:t>DL MAC PDU containing a RLC PDU (DL-SQN=6)on UM DRB</w:t>
            </w:r>
          </w:p>
        </w:tc>
        <w:tc>
          <w:tcPr>
            <w:tcW w:w="709" w:type="dxa"/>
          </w:tcPr>
          <w:p w14:paraId="6DC73163" w14:textId="77777777" w:rsidR="00A734BB" w:rsidRPr="0088193B" w:rsidRDefault="00A734BB" w:rsidP="00A734BB">
            <w:pPr>
              <w:pStyle w:val="TAC"/>
            </w:pPr>
            <w:r w:rsidRPr="0088193B">
              <w:rPr>
                <w:lang w:eastAsia="zh-CN"/>
              </w:rPr>
              <w:t>&lt;--</w:t>
            </w:r>
          </w:p>
        </w:tc>
        <w:tc>
          <w:tcPr>
            <w:tcW w:w="2977" w:type="dxa"/>
          </w:tcPr>
          <w:p w14:paraId="0DBEA81E" w14:textId="77777777" w:rsidR="00A734BB" w:rsidRPr="0088193B" w:rsidRDefault="00A734BB" w:rsidP="00A734BB">
            <w:pPr>
              <w:pStyle w:val="TAL"/>
            </w:pPr>
            <w:r w:rsidRPr="0088193B">
              <w:t>MAC PDU</w:t>
            </w:r>
          </w:p>
        </w:tc>
        <w:tc>
          <w:tcPr>
            <w:tcW w:w="567" w:type="dxa"/>
          </w:tcPr>
          <w:p w14:paraId="664431D5" w14:textId="77777777" w:rsidR="00A734BB" w:rsidRPr="0088193B" w:rsidRDefault="00A734BB" w:rsidP="00A734BB">
            <w:pPr>
              <w:pStyle w:val="TAC"/>
            </w:pPr>
            <w:r w:rsidRPr="0088193B">
              <w:rPr>
                <w:lang w:eastAsia="zh-CN"/>
              </w:rPr>
              <w:t>-</w:t>
            </w:r>
          </w:p>
        </w:tc>
        <w:tc>
          <w:tcPr>
            <w:tcW w:w="892" w:type="dxa"/>
          </w:tcPr>
          <w:p w14:paraId="6138954A" w14:textId="77777777" w:rsidR="00A734BB" w:rsidRPr="0088193B" w:rsidRDefault="00A734BB" w:rsidP="00A734BB">
            <w:pPr>
              <w:pStyle w:val="TAC"/>
            </w:pPr>
            <w:r w:rsidRPr="0088193B">
              <w:rPr>
                <w:lang w:eastAsia="zh-CN"/>
              </w:rPr>
              <w:t>-</w:t>
            </w:r>
          </w:p>
        </w:tc>
      </w:tr>
      <w:tr w:rsidR="00A734BB" w:rsidRPr="0088193B" w14:paraId="409D3165" w14:textId="77777777" w:rsidTr="00A734BB">
        <w:tc>
          <w:tcPr>
            <w:tcW w:w="648" w:type="dxa"/>
          </w:tcPr>
          <w:p w14:paraId="4841A85C" w14:textId="77777777" w:rsidR="00A734BB" w:rsidRPr="0088193B" w:rsidRDefault="00A734BB" w:rsidP="00A734BB">
            <w:pPr>
              <w:pStyle w:val="TAC"/>
              <w:rPr>
                <w:lang w:eastAsia="zh-CN"/>
              </w:rPr>
            </w:pPr>
            <w:r w:rsidRPr="0088193B">
              <w:rPr>
                <w:lang w:eastAsia="zh-CN"/>
              </w:rPr>
              <w:t>53</w:t>
            </w:r>
          </w:p>
        </w:tc>
        <w:tc>
          <w:tcPr>
            <w:tcW w:w="3969" w:type="dxa"/>
          </w:tcPr>
          <w:p w14:paraId="19E4AF03" w14:textId="77777777" w:rsidR="00A734BB" w:rsidRPr="0088193B" w:rsidRDefault="00A734BB" w:rsidP="00A734BB">
            <w:pPr>
              <w:pStyle w:val="TAL"/>
            </w:pPr>
            <w:r w:rsidRPr="0088193B">
              <w:t>Check: Does the UE transmit a HARQ ACK?</w:t>
            </w:r>
          </w:p>
        </w:tc>
        <w:tc>
          <w:tcPr>
            <w:tcW w:w="709" w:type="dxa"/>
          </w:tcPr>
          <w:p w14:paraId="751AB48B" w14:textId="77777777" w:rsidR="00A734BB" w:rsidRPr="0088193B" w:rsidRDefault="00A734BB" w:rsidP="00A734BB">
            <w:pPr>
              <w:pStyle w:val="TAC"/>
            </w:pPr>
            <w:r w:rsidRPr="0088193B">
              <w:t>--&gt;</w:t>
            </w:r>
          </w:p>
        </w:tc>
        <w:tc>
          <w:tcPr>
            <w:tcW w:w="2977" w:type="dxa"/>
          </w:tcPr>
          <w:p w14:paraId="1C8D2A04" w14:textId="77777777" w:rsidR="00A734BB" w:rsidRPr="0088193B" w:rsidRDefault="00A734BB" w:rsidP="00A734BB">
            <w:pPr>
              <w:pStyle w:val="TAL"/>
            </w:pPr>
            <w:r w:rsidRPr="0088193B">
              <w:t>HARQ ACK</w:t>
            </w:r>
          </w:p>
        </w:tc>
        <w:tc>
          <w:tcPr>
            <w:tcW w:w="567" w:type="dxa"/>
          </w:tcPr>
          <w:p w14:paraId="6E91961F" w14:textId="77777777" w:rsidR="00A734BB" w:rsidRPr="0088193B" w:rsidRDefault="00A734BB" w:rsidP="00A734BB">
            <w:pPr>
              <w:pStyle w:val="TAC"/>
            </w:pPr>
            <w:r w:rsidRPr="0088193B">
              <w:rPr>
                <w:lang w:eastAsia="zh-CN"/>
              </w:rPr>
              <w:t>7</w:t>
            </w:r>
          </w:p>
        </w:tc>
        <w:tc>
          <w:tcPr>
            <w:tcW w:w="892" w:type="dxa"/>
          </w:tcPr>
          <w:p w14:paraId="623905B7" w14:textId="77777777" w:rsidR="00A734BB" w:rsidRPr="0088193B" w:rsidRDefault="00A734BB" w:rsidP="00A734BB">
            <w:pPr>
              <w:pStyle w:val="TAC"/>
            </w:pPr>
            <w:r w:rsidRPr="0088193B">
              <w:rPr>
                <w:lang w:eastAsia="zh-CN"/>
              </w:rPr>
              <w:t>P</w:t>
            </w:r>
          </w:p>
        </w:tc>
      </w:tr>
      <w:tr w:rsidR="00A734BB" w:rsidRPr="0088193B" w14:paraId="7554765F" w14:textId="77777777" w:rsidTr="00A734BB">
        <w:tc>
          <w:tcPr>
            <w:tcW w:w="648" w:type="dxa"/>
          </w:tcPr>
          <w:p w14:paraId="697CC974" w14:textId="77777777" w:rsidR="00A734BB" w:rsidRPr="0088193B" w:rsidRDefault="00A734BB" w:rsidP="00A734BB">
            <w:pPr>
              <w:pStyle w:val="TAC"/>
              <w:rPr>
                <w:lang w:eastAsia="zh-CN"/>
              </w:rPr>
            </w:pPr>
            <w:r w:rsidRPr="0088193B">
              <w:rPr>
                <w:lang w:eastAsia="zh-CN"/>
              </w:rPr>
              <w:t>54</w:t>
            </w:r>
          </w:p>
        </w:tc>
        <w:tc>
          <w:tcPr>
            <w:tcW w:w="3969" w:type="dxa"/>
          </w:tcPr>
          <w:p w14:paraId="73495834" w14:textId="77777777" w:rsidR="00A734BB" w:rsidRPr="0088193B" w:rsidRDefault="00A734BB" w:rsidP="00A734BB">
            <w:pPr>
              <w:pStyle w:val="TAL"/>
            </w:pPr>
            <w:r w:rsidRPr="0088193B">
              <w:t>SS Transmits RRCConnectionReconfiguration to disable SPS</w:t>
            </w:r>
            <w:r w:rsidR="00F37782" w:rsidRPr="0088193B">
              <w:t xml:space="preserve"> </w:t>
            </w:r>
            <w:r w:rsidRPr="0088193B">
              <w:t>Configuration</w:t>
            </w:r>
            <w:r w:rsidR="00F37782" w:rsidRPr="0088193B">
              <w:t xml:space="preserve"> </w:t>
            </w:r>
            <w:r w:rsidRPr="0088193B">
              <w:rPr>
                <w:lang w:eastAsia="zh-CN"/>
              </w:rPr>
              <w:t>DL</w:t>
            </w:r>
          </w:p>
        </w:tc>
        <w:tc>
          <w:tcPr>
            <w:tcW w:w="709" w:type="dxa"/>
          </w:tcPr>
          <w:p w14:paraId="5FC9C6C3" w14:textId="77777777" w:rsidR="00A734BB" w:rsidRPr="0088193B" w:rsidRDefault="00A734BB" w:rsidP="00A734BB">
            <w:pPr>
              <w:pStyle w:val="TAC"/>
            </w:pPr>
            <w:r w:rsidRPr="0088193B">
              <w:t>-</w:t>
            </w:r>
          </w:p>
        </w:tc>
        <w:tc>
          <w:tcPr>
            <w:tcW w:w="2977" w:type="dxa"/>
          </w:tcPr>
          <w:p w14:paraId="5ADB1B0D" w14:textId="77777777" w:rsidR="00A734BB" w:rsidRPr="0088193B" w:rsidRDefault="00A734BB" w:rsidP="00A734BB">
            <w:pPr>
              <w:pStyle w:val="TAL"/>
            </w:pPr>
            <w:r w:rsidRPr="0088193B">
              <w:rPr>
                <w:lang w:eastAsia="zh-CN"/>
              </w:rPr>
              <w:t>-</w:t>
            </w:r>
          </w:p>
        </w:tc>
        <w:tc>
          <w:tcPr>
            <w:tcW w:w="567" w:type="dxa"/>
          </w:tcPr>
          <w:p w14:paraId="22A9B75D" w14:textId="77777777" w:rsidR="00A734BB" w:rsidRPr="0088193B" w:rsidRDefault="00A734BB" w:rsidP="00A734BB">
            <w:pPr>
              <w:pStyle w:val="TAC"/>
            </w:pPr>
            <w:r w:rsidRPr="0088193B">
              <w:t>-</w:t>
            </w:r>
          </w:p>
        </w:tc>
        <w:tc>
          <w:tcPr>
            <w:tcW w:w="892" w:type="dxa"/>
          </w:tcPr>
          <w:p w14:paraId="63EC2501" w14:textId="77777777" w:rsidR="00A734BB" w:rsidRPr="0088193B" w:rsidRDefault="00A734BB" w:rsidP="00A734BB">
            <w:pPr>
              <w:pStyle w:val="TAC"/>
            </w:pPr>
            <w:r w:rsidRPr="0088193B">
              <w:t>-</w:t>
            </w:r>
          </w:p>
        </w:tc>
      </w:tr>
      <w:tr w:rsidR="00A734BB" w:rsidRPr="0088193B" w14:paraId="010501AF" w14:textId="77777777" w:rsidTr="00A734BB">
        <w:tc>
          <w:tcPr>
            <w:tcW w:w="648" w:type="dxa"/>
          </w:tcPr>
          <w:p w14:paraId="444E00A4" w14:textId="77777777" w:rsidR="00A734BB" w:rsidRPr="0088193B" w:rsidRDefault="00A734BB" w:rsidP="00A734BB">
            <w:pPr>
              <w:pStyle w:val="TAC"/>
              <w:rPr>
                <w:lang w:eastAsia="zh-CN"/>
              </w:rPr>
            </w:pPr>
            <w:r w:rsidRPr="0088193B">
              <w:rPr>
                <w:lang w:eastAsia="zh-CN"/>
              </w:rPr>
              <w:t>55</w:t>
            </w:r>
          </w:p>
        </w:tc>
        <w:tc>
          <w:tcPr>
            <w:tcW w:w="3969" w:type="dxa"/>
          </w:tcPr>
          <w:p w14:paraId="7F7B5D3B" w14:textId="77777777" w:rsidR="00A734BB" w:rsidRPr="0088193B" w:rsidRDefault="00A734BB" w:rsidP="00A734BB">
            <w:pPr>
              <w:pStyle w:val="TAL"/>
            </w:pPr>
            <w:r w:rsidRPr="0088193B">
              <w:t>The UE transmits RRCConnectionReconfigurationComplete</w:t>
            </w:r>
          </w:p>
        </w:tc>
        <w:tc>
          <w:tcPr>
            <w:tcW w:w="709" w:type="dxa"/>
          </w:tcPr>
          <w:p w14:paraId="3AB48F7A" w14:textId="77777777" w:rsidR="00A734BB" w:rsidRPr="0088193B" w:rsidRDefault="00A734BB" w:rsidP="00A734BB">
            <w:pPr>
              <w:pStyle w:val="TAC"/>
            </w:pPr>
            <w:r w:rsidRPr="0088193B">
              <w:rPr>
                <w:lang w:eastAsia="zh-CN"/>
              </w:rPr>
              <w:t>--&gt;</w:t>
            </w:r>
          </w:p>
        </w:tc>
        <w:tc>
          <w:tcPr>
            <w:tcW w:w="2977" w:type="dxa"/>
          </w:tcPr>
          <w:p w14:paraId="3BF11CA7" w14:textId="77777777" w:rsidR="00A734BB" w:rsidRPr="0088193B" w:rsidRDefault="00A734BB" w:rsidP="00A734BB">
            <w:pPr>
              <w:pStyle w:val="TAL"/>
            </w:pPr>
            <w:r w:rsidRPr="0088193B">
              <w:rPr>
                <w:lang w:eastAsia="zh-CN"/>
              </w:rPr>
              <w:t>-</w:t>
            </w:r>
          </w:p>
        </w:tc>
        <w:tc>
          <w:tcPr>
            <w:tcW w:w="567" w:type="dxa"/>
          </w:tcPr>
          <w:p w14:paraId="2BE50AA3" w14:textId="77777777" w:rsidR="00A734BB" w:rsidRPr="0088193B" w:rsidRDefault="00A734BB" w:rsidP="00A734BB">
            <w:pPr>
              <w:pStyle w:val="TAC"/>
            </w:pPr>
            <w:r w:rsidRPr="0088193B">
              <w:t>-</w:t>
            </w:r>
          </w:p>
        </w:tc>
        <w:tc>
          <w:tcPr>
            <w:tcW w:w="892" w:type="dxa"/>
          </w:tcPr>
          <w:p w14:paraId="0CD5CC23" w14:textId="77777777" w:rsidR="00A734BB" w:rsidRPr="0088193B" w:rsidRDefault="00A734BB" w:rsidP="00A734BB">
            <w:pPr>
              <w:pStyle w:val="TAC"/>
            </w:pPr>
            <w:r w:rsidRPr="0088193B">
              <w:t>-</w:t>
            </w:r>
          </w:p>
        </w:tc>
      </w:tr>
      <w:tr w:rsidR="00A734BB" w:rsidRPr="0088193B" w14:paraId="75BB0020" w14:textId="77777777" w:rsidTr="00A734BB">
        <w:tc>
          <w:tcPr>
            <w:tcW w:w="648" w:type="dxa"/>
          </w:tcPr>
          <w:p w14:paraId="381E3512" w14:textId="77777777" w:rsidR="00A734BB" w:rsidRPr="0088193B" w:rsidRDefault="00A734BB" w:rsidP="00A734BB">
            <w:pPr>
              <w:pStyle w:val="TAC"/>
              <w:rPr>
                <w:lang w:eastAsia="zh-CN"/>
              </w:rPr>
            </w:pPr>
            <w:r w:rsidRPr="0088193B">
              <w:rPr>
                <w:lang w:eastAsia="zh-CN"/>
              </w:rPr>
              <w:t>56</w:t>
            </w:r>
          </w:p>
        </w:tc>
        <w:tc>
          <w:tcPr>
            <w:tcW w:w="3969" w:type="dxa"/>
          </w:tcPr>
          <w:p w14:paraId="79E6CA9B" w14:textId="77777777" w:rsidR="00A734BB" w:rsidRPr="0088193B" w:rsidRDefault="00A734BB" w:rsidP="00A734BB">
            <w:pPr>
              <w:pStyle w:val="TAL"/>
            </w:pPr>
            <w:r w:rsidRPr="0088193B">
              <w:t>The SS transmits in SF-Num ‘</w:t>
            </w:r>
            <w:r w:rsidRPr="0088193B">
              <w:rPr>
                <w:lang w:eastAsia="zh-CN"/>
              </w:rPr>
              <w:t>P</w:t>
            </w:r>
            <w:r w:rsidRPr="0088193B">
              <w:t xml:space="preserve">+8X(semiPersistSchedIntervalDL)’, </w:t>
            </w:r>
            <w:r w:rsidRPr="0088193B">
              <w:rPr>
                <w:lang w:eastAsia="zh-CN"/>
              </w:rPr>
              <w:t xml:space="preserve">a </w:t>
            </w:r>
            <w:r w:rsidRPr="0088193B">
              <w:t>DL MAC PDU containing 1 RLC PDU’s (DL-SQN=7) on UM DRB</w:t>
            </w:r>
          </w:p>
        </w:tc>
        <w:tc>
          <w:tcPr>
            <w:tcW w:w="709" w:type="dxa"/>
          </w:tcPr>
          <w:p w14:paraId="25F78429" w14:textId="77777777" w:rsidR="00A734BB" w:rsidRPr="0088193B" w:rsidRDefault="00A734BB" w:rsidP="00A734BB">
            <w:pPr>
              <w:pStyle w:val="TAC"/>
            </w:pPr>
            <w:r w:rsidRPr="0088193B">
              <w:t>&lt;-</w:t>
            </w:r>
            <w:r w:rsidRPr="0088193B">
              <w:rPr>
                <w:lang w:eastAsia="zh-CN"/>
              </w:rPr>
              <w:t>-</w:t>
            </w:r>
          </w:p>
        </w:tc>
        <w:tc>
          <w:tcPr>
            <w:tcW w:w="2977" w:type="dxa"/>
          </w:tcPr>
          <w:p w14:paraId="2395E972" w14:textId="77777777" w:rsidR="00A734BB" w:rsidRPr="0088193B" w:rsidRDefault="00A734BB" w:rsidP="00A734BB">
            <w:pPr>
              <w:pStyle w:val="TAL"/>
            </w:pPr>
            <w:r w:rsidRPr="0088193B">
              <w:t>MAC PDU</w:t>
            </w:r>
          </w:p>
        </w:tc>
        <w:tc>
          <w:tcPr>
            <w:tcW w:w="567" w:type="dxa"/>
          </w:tcPr>
          <w:p w14:paraId="49297801" w14:textId="77777777" w:rsidR="00A734BB" w:rsidRPr="0088193B" w:rsidRDefault="00A734BB" w:rsidP="00A734BB">
            <w:pPr>
              <w:pStyle w:val="TAC"/>
            </w:pPr>
            <w:r w:rsidRPr="0088193B">
              <w:t>-</w:t>
            </w:r>
          </w:p>
        </w:tc>
        <w:tc>
          <w:tcPr>
            <w:tcW w:w="892" w:type="dxa"/>
          </w:tcPr>
          <w:p w14:paraId="56EDA40A" w14:textId="77777777" w:rsidR="00A734BB" w:rsidRPr="0088193B" w:rsidRDefault="00A734BB" w:rsidP="00A734BB">
            <w:pPr>
              <w:pStyle w:val="TAC"/>
            </w:pPr>
            <w:r w:rsidRPr="0088193B">
              <w:t>-</w:t>
            </w:r>
          </w:p>
        </w:tc>
      </w:tr>
      <w:tr w:rsidR="00A734BB" w:rsidRPr="0088193B" w14:paraId="19B37418" w14:textId="77777777" w:rsidTr="00A734BB">
        <w:tc>
          <w:tcPr>
            <w:tcW w:w="648" w:type="dxa"/>
          </w:tcPr>
          <w:p w14:paraId="2200CC6E" w14:textId="77777777" w:rsidR="00A734BB" w:rsidRPr="0088193B" w:rsidRDefault="00A734BB" w:rsidP="00A734BB">
            <w:pPr>
              <w:pStyle w:val="TAC"/>
              <w:rPr>
                <w:lang w:eastAsia="zh-CN"/>
              </w:rPr>
            </w:pPr>
            <w:r w:rsidRPr="0088193B">
              <w:rPr>
                <w:lang w:eastAsia="zh-CN"/>
              </w:rPr>
              <w:t>57</w:t>
            </w:r>
          </w:p>
        </w:tc>
        <w:tc>
          <w:tcPr>
            <w:tcW w:w="3969" w:type="dxa"/>
          </w:tcPr>
          <w:p w14:paraId="13AF54BB" w14:textId="77777777" w:rsidR="00A734BB" w:rsidRPr="0088193B" w:rsidRDefault="00A734BB" w:rsidP="00A734BB">
            <w:pPr>
              <w:pStyle w:val="TAL"/>
            </w:pPr>
            <w:r w:rsidRPr="0088193B">
              <w:t xml:space="preserve">Check: </w:t>
            </w:r>
            <w:r w:rsidRPr="0088193B">
              <w:rPr>
                <w:lang w:eastAsia="zh-CN"/>
              </w:rPr>
              <w:t>Dose t</w:t>
            </w:r>
            <w:r w:rsidRPr="0088193B">
              <w:t>he UE transmit a HARQ Feedback</w:t>
            </w:r>
            <w:r w:rsidRPr="0088193B">
              <w:rPr>
                <w:lang w:eastAsia="zh-CN"/>
              </w:rPr>
              <w:t>?</w:t>
            </w:r>
          </w:p>
        </w:tc>
        <w:tc>
          <w:tcPr>
            <w:tcW w:w="709" w:type="dxa"/>
          </w:tcPr>
          <w:p w14:paraId="48524953" w14:textId="77777777" w:rsidR="00A734BB" w:rsidRPr="0088193B" w:rsidRDefault="00A734BB" w:rsidP="00A734BB">
            <w:pPr>
              <w:pStyle w:val="TAC"/>
            </w:pPr>
            <w:r w:rsidRPr="0088193B">
              <w:t>--&gt;</w:t>
            </w:r>
          </w:p>
        </w:tc>
        <w:tc>
          <w:tcPr>
            <w:tcW w:w="2977" w:type="dxa"/>
          </w:tcPr>
          <w:p w14:paraId="17D3C242" w14:textId="77777777" w:rsidR="00A734BB" w:rsidRPr="0088193B" w:rsidRDefault="00A734BB" w:rsidP="00A734BB">
            <w:pPr>
              <w:pStyle w:val="TAL"/>
            </w:pPr>
            <w:r w:rsidRPr="0088193B">
              <w:t>HARQ ACK/NACK</w:t>
            </w:r>
          </w:p>
        </w:tc>
        <w:tc>
          <w:tcPr>
            <w:tcW w:w="567" w:type="dxa"/>
          </w:tcPr>
          <w:p w14:paraId="31D00DEF" w14:textId="77777777" w:rsidR="00A734BB" w:rsidRPr="0088193B" w:rsidRDefault="00A734BB" w:rsidP="00A734BB">
            <w:pPr>
              <w:pStyle w:val="TAC"/>
              <w:rPr>
                <w:lang w:eastAsia="zh-CN"/>
              </w:rPr>
            </w:pPr>
            <w:r w:rsidRPr="0088193B">
              <w:rPr>
                <w:lang w:eastAsia="zh-CN"/>
              </w:rPr>
              <w:t>11</w:t>
            </w:r>
          </w:p>
        </w:tc>
        <w:tc>
          <w:tcPr>
            <w:tcW w:w="892" w:type="dxa"/>
          </w:tcPr>
          <w:p w14:paraId="15B346E5" w14:textId="77777777" w:rsidR="00A734BB" w:rsidRPr="0088193B" w:rsidRDefault="00A734BB" w:rsidP="00A734BB">
            <w:pPr>
              <w:pStyle w:val="TAC"/>
            </w:pPr>
            <w:r w:rsidRPr="0088193B">
              <w:t>F</w:t>
            </w:r>
          </w:p>
        </w:tc>
      </w:tr>
      <w:tr w:rsidR="00A734BB" w:rsidRPr="0088193B" w14:paraId="2B83A88A" w14:textId="77777777" w:rsidTr="00A734BB">
        <w:tc>
          <w:tcPr>
            <w:tcW w:w="9762" w:type="dxa"/>
            <w:gridSpan w:val="6"/>
          </w:tcPr>
          <w:p w14:paraId="14797957" w14:textId="77777777" w:rsidR="00A734BB" w:rsidRPr="0088193B" w:rsidRDefault="00A734BB" w:rsidP="00A734BB">
            <w:pPr>
              <w:pStyle w:val="TAN"/>
            </w:pPr>
            <w:r w:rsidRPr="0088193B">
              <w:t>Note 1:</w:t>
            </w:r>
            <w:r w:rsidRPr="0088193B">
              <w:tab/>
              <w:t>The DL assignment for C-RNTI and hence the size of MAC PDU is different in size than stored SPS C-RNTI DL assignment in step 6. This assures UE is receiving DSCH data as per DL assignment for C-RNTI and not as per stored grant for SPS C-RNTI.</w:t>
            </w:r>
          </w:p>
          <w:p w14:paraId="1330B010" w14:textId="77777777" w:rsidR="00A734BB" w:rsidRPr="0088193B" w:rsidRDefault="00A734BB" w:rsidP="00A734BB">
            <w:pPr>
              <w:pStyle w:val="TAN"/>
            </w:pPr>
            <w:r w:rsidRPr="0088193B">
              <w:t>Note 1a:</w:t>
            </w:r>
            <w:r w:rsidRPr="0088193B">
              <w:tab/>
              <w:t>SS should transmit this PDU using I</w:t>
            </w:r>
            <w:r w:rsidRPr="0088193B">
              <w:rPr>
                <w:vertAlign w:val="subscript"/>
              </w:rPr>
              <w:t>TBS</w:t>
            </w:r>
            <w:r w:rsidRPr="0088193B">
              <w:t>=6, N</w:t>
            </w:r>
            <w:r w:rsidRPr="0088193B">
              <w:rPr>
                <w:vertAlign w:val="subscript"/>
              </w:rPr>
              <w:t>PRB</w:t>
            </w:r>
            <w:r w:rsidRPr="0088193B">
              <w:t>=1, see TS 36.213 Table 7.1.7.2.1-1. This will result in TBSize of 328 and having coding rate more than 1.</w:t>
            </w:r>
          </w:p>
          <w:p w14:paraId="4DDF04CB" w14:textId="77777777" w:rsidR="00A734BB" w:rsidRPr="0088193B" w:rsidRDefault="00A734BB" w:rsidP="00A734BB">
            <w:pPr>
              <w:pStyle w:val="TAN"/>
            </w:pPr>
            <w:r w:rsidRPr="0088193B">
              <w:t>Note 1b:</w:t>
            </w:r>
            <w:r w:rsidRPr="0088193B">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7FC7B550" w14:textId="77777777" w:rsidR="00A734BB" w:rsidRPr="0088193B" w:rsidRDefault="00A734BB" w:rsidP="00A734BB">
            <w:pPr>
              <w:pStyle w:val="TAN"/>
            </w:pPr>
            <w:r w:rsidRPr="0088193B">
              <w:rPr>
                <w:lang w:eastAsia="zh-CN"/>
              </w:rPr>
              <w:t>Note 2:</w:t>
            </w:r>
            <w:r w:rsidRPr="0088193B">
              <w:rPr>
                <w:lang w:eastAsia="zh-CN"/>
              </w:rPr>
              <w:tab/>
              <w:t xml:space="preserve">For TDD, the subframe number for </w:t>
            </w:r>
            <w:r w:rsidRPr="0088193B">
              <w:t>‘</w:t>
            </w:r>
            <w:r w:rsidRPr="0088193B">
              <w:rPr>
                <w:lang w:eastAsia="zh-CN"/>
              </w:rPr>
              <w:t>Y</w:t>
            </w:r>
            <w:r w:rsidRPr="0088193B">
              <w:t>’</w:t>
            </w:r>
            <w:r w:rsidRPr="0088193B">
              <w:rPr>
                <w:lang w:eastAsia="zh-CN"/>
              </w:rPr>
              <w:t xml:space="preserve">, </w:t>
            </w:r>
            <w:r w:rsidRPr="0088193B">
              <w:t>‘</w:t>
            </w:r>
            <w:r w:rsidRPr="0088193B">
              <w:rPr>
                <w:lang w:eastAsia="zh-CN"/>
              </w:rPr>
              <w:t>P</w:t>
            </w:r>
            <w:r w:rsidRPr="0088193B">
              <w:t>’</w:t>
            </w:r>
            <w:r w:rsidRPr="0088193B">
              <w:rPr>
                <w:lang w:eastAsia="zh-CN"/>
              </w:rPr>
              <w:t xml:space="preserve">, </w:t>
            </w:r>
            <w:r w:rsidRPr="0088193B">
              <w:t>‘Z’</w:t>
            </w:r>
            <w:r w:rsidRPr="0088193B">
              <w:rPr>
                <w:lang w:eastAsia="zh-CN"/>
              </w:rPr>
              <w:t xml:space="preserve"> and ‘Q’ should be ‘0’, ‘4’, ‘5’ and ‘9’ respectively based on TDD configuration 1.</w:t>
            </w:r>
          </w:p>
        </w:tc>
      </w:tr>
    </w:tbl>
    <w:p w14:paraId="74E56DF4" w14:textId="77777777" w:rsidR="00A734BB" w:rsidRPr="0088193B" w:rsidRDefault="00A734BB" w:rsidP="00A734BB"/>
    <w:p w14:paraId="20B80FD8" w14:textId="77777777" w:rsidR="00A734BB" w:rsidRPr="0088193B" w:rsidRDefault="00A734BB" w:rsidP="00A734BB">
      <w:pPr>
        <w:pStyle w:val="H6"/>
      </w:pPr>
      <w:r w:rsidRPr="0088193B">
        <w:t>7.1.3.15.3.3</w:t>
      </w:r>
      <w:r w:rsidRPr="0088193B">
        <w:tab/>
        <w:t>Specific message contents</w:t>
      </w:r>
    </w:p>
    <w:p w14:paraId="5044A204" w14:textId="77777777" w:rsidR="00A734BB" w:rsidRPr="0088193B" w:rsidRDefault="00A734BB" w:rsidP="00A734BB">
      <w:pPr>
        <w:pStyle w:val="TH"/>
      </w:pPr>
      <w:r w:rsidRPr="0088193B">
        <w:t>Table 7.1.3.15.3.3-1: RadioResourceConfigDedicated (Preamble)</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734BB" w:rsidRPr="0088193B" w14:paraId="7F0E1675" w14:textId="77777777" w:rsidTr="00A734BB">
        <w:trPr>
          <w:gridBefore w:val="1"/>
          <w:wBefore w:w="9" w:type="dxa"/>
        </w:trPr>
        <w:tc>
          <w:tcPr>
            <w:tcW w:w="9738" w:type="dxa"/>
            <w:gridSpan w:val="4"/>
          </w:tcPr>
          <w:p w14:paraId="74085768" w14:textId="77777777" w:rsidR="00A734BB" w:rsidRPr="0088193B" w:rsidRDefault="00A734BB" w:rsidP="00A734BB">
            <w:pPr>
              <w:pStyle w:val="TAL"/>
            </w:pPr>
            <w:r w:rsidRPr="0088193B">
              <w:t>Derivation path: 36.508 table 4.6.3-16</w:t>
            </w:r>
          </w:p>
        </w:tc>
      </w:tr>
      <w:tr w:rsidR="00A734BB" w:rsidRPr="0088193B" w14:paraId="1D450112" w14:textId="77777777" w:rsidTr="00A734BB">
        <w:tblPrEx>
          <w:tblCellMar>
            <w:left w:w="108" w:type="dxa"/>
            <w:right w:w="108" w:type="dxa"/>
          </w:tblCellMar>
        </w:tblPrEx>
        <w:tc>
          <w:tcPr>
            <w:tcW w:w="4535" w:type="dxa"/>
            <w:gridSpan w:val="2"/>
            <w:shd w:val="clear" w:color="auto" w:fill="auto"/>
          </w:tcPr>
          <w:p w14:paraId="5A807313" w14:textId="77777777" w:rsidR="00A734BB" w:rsidRPr="0088193B" w:rsidRDefault="00A734BB" w:rsidP="00A734BB">
            <w:pPr>
              <w:pStyle w:val="TAH"/>
            </w:pPr>
            <w:r w:rsidRPr="0088193B">
              <w:t>Information Element</w:t>
            </w:r>
          </w:p>
        </w:tc>
        <w:tc>
          <w:tcPr>
            <w:tcW w:w="2267" w:type="dxa"/>
            <w:shd w:val="clear" w:color="auto" w:fill="auto"/>
          </w:tcPr>
          <w:p w14:paraId="0CCB8163" w14:textId="77777777" w:rsidR="00A734BB" w:rsidRPr="0088193B" w:rsidRDefault="00A734BB" w:rsidP="00A734BB">
            <w:pPr>
              <w:pStyle w:val="TAH"/>
            </w:pPr>
            <w:r w:rsidRPr="0088193B">
              <w:t>Value/remark</w:t>
            </w:r>
          </w:p>
        </w:tc>
        <w:tc>
          <w:tcPr>
            <w:tcW w:w="1700" w:type="dxa"/>
            <w:shd w:val="clear" w:color="auto" w:fill="auto"/>
          </w:tcPr>
          <w:p w14:paraId="762F7280" w14:textId="77777777" w:rsidR="00A734BB" w:rsidRPr="0088193B" w:rsidRDefault="00A734BB" w:rsidP="00A734BB">
            <w:pPr>
              <w:pStyle w:val="TAH"/>
            </w:pPr>
            <w:r w:rsidRPr="0088193B">
              <w:t>Comment</w:t>
            </w:r>
          </w:p>
        </w:tc>
        <w:tc>
          <w:tcPr>
            <w:tcW w:w="1245" w:type="dxa"/>
            <w:shd w:val="clear" w:color="auto" w:fill="auto"/>
          </w:tcPr>
          <w:p w14:paraId="154899E7" w14:textId="77777777" w:rsidR="00A734BB" w:rsidRPr="0088193B" w:rsidRDefault="00A734BB" w:rsidP="00A734BB">
            <w:pPr>
              <w:pStyle w:val="TAH"/>
            </w:pPr>
            <w:r w:rsidRPr="0088193B">
              <w:t>Condition</w:t>
            </w:r>
          </w:p>
        </w:tc>
      </w:tr>
      <w:tr w:rsidR="00A734BB" w:rsidRPr="0088193B" w14:paraId="6978E117" w14:textId="77777777" w:rsidTr="00A734BB">
        <w:tblPrEx>
          <w:tblCellMar>
            <w:left w:w="108" w:type="dxa"/>
            <w:right w:w="108" w:type="dxa"/>
          </w:tblCellMar>
        </w:tblPrEx>
        <w:tc>
          <w:tcPr>
            <w:tcW w:w="4535" w:type="dxa"/>
            <w:gridSpan w:val="2"/>
            <w:shd w:val="clear" w:color="auto" w:fill="auto"/>
          </w:tcPr>
          <w:p w14:paraId="7B46D452" w14:textId="77777777" w:rsidR="00A734BB" w:rsidRPr="0088193B" w:rsidRDefault="00A734BB" w:rsidP="00A734BB">
            <w:pPr>
              <w:pStyle w:val="TAL"/>
            </w:pPr>
            <w:r w:rsidRPr="0088193B">
              <w:t>RadioResourceConfigDedicated::= SEQUENCE {</w:t>
            </w:r>
          </w:p>
        </w:tc>
        <w:tc>
          <w:tcPr>
            <w:tcW w:w="2267" w:type="dxa"/>
            <w:shd w:val="clear" w:color="auto" w:fill="auto"/>
          </w:tcPr>
          <w:p w14:paraId="674C4440" w14:textId="77777777" w:rsidR="00A734BB" w:rsidRPr="0088193B" w:rsidRDefault="00A734BB" w:rsidP="00A734BB">
            <w:pPr>
              <w:pStyle w:val="TAL"/>
            </w:pPr>
          </w:p>
        </w:tc>
        <w:tc>
          <w:tcPr>
            <w:tcW w:w="1700" w:type="dxa"/>
            <w:shd w:val="clear" w:color="auto" w:fill="auto"/>
          </w:tcPr>
          <w:p w14:paraId="73E32BD4" w14:textId="77777777" w:rsidR="00A734BB" w:rsidRPr="0088193B" w:rsidRDefault="00A734BB" w:rsidP="00A734BB">
            <w:pPr>
              <w:pStyle w:val="TAL"/>
            </w:pPr>
          </w:p>
        </w:tc>
        <w:tc>
          <w:tcPr>
            <w:tcW w:w="1245" w:type="dxa"/>
            <w:shd w:val="clear" w:color="auto" w:fill="auto"/>
          </w:tcPr>
          <w:p w14:paraId="6D156963" w14:textId="77777777" w:rsidR="00A734BB" w:rsidRPr="0088193B" w:rsidRDefault="00A734BB" w:rsidP="00A734BB">
            <w:pPr>
              <w:pStyle w:val="TAL"/>
            </w:pPr>
          </w:p>
        </w:tc>
      </w:tr>
      <w:tr w:rsidR="00A734BB" w:rsidRPr="0088193B" w14:paraId="18A7F3BE" w14:textId="77777777" w:rsidTr="00A734BB">
        <w:tblPrEx>
          <w:tblCellMar>
            <w:left w:w="108" w:type="dxa"/>
            <w:right w:w="108" w:type="dxa"/>
          </w:tblCellMar>
        </w:tblPrEx>
        <w:tc>
          <w:tcPr>
            <w:tcW w:w="4535" w:type="dxa"/>
            <w:gridSpan w:val="2"/>
            <w:shd w:val="clear" w:color="auto" w:fill="auto"/>
          </w:tcPr>
          <w:p w14:paraId="5D601F5F" w14:textId="77777777" w:rsidR="00A734BB" w:rsidRPr="0088193B" w:rsidRDefault="00A734BB" w:rsidP="00A734BB">
            <w:pPr>
              <w:pStyle w:val="TAL"/>
            </w:pPr>
            <w:r w:rsidRPr="0088193B">
              <w:t xml:space="preserve">  mac-MainConfig CHOICE {</w:t>
            </w:r>
          </w:p>
        </w:tc>
        <w:tc>
          <w:tcPr>
            <w:tcW w:w="2267" w:type="dxa"/>
            <w:shd w:val="clear" w:color="auto" w:fill="auto"/>
          </w:tcPr>
          <w:p w14:paraId="4BA06E8E" w14:textId="77777777" w:rsidR="00A734BB" w:rsidRPr="0088193B" w:rsidRDefault="00A734BB" w:rsidP="00A734BB">
            <w:pPr>
              <w:pStyle w:val="TAL"/>
            </w:pPr>
          </w:p>
        </w:tc>
        <w:tc>
          <w:tcPr>
            <w:tcW w:w="1700" w:type="dxa"/>
            <w:shd w:val="clear" w:color="auto" w:fill="auto"/>
          </w:tcPr>
          <w:p w14:paraId="64BE1EC4" w14:textId="77777777" w:rsidR="00A734BB" w:rsidRPr="0088193B" w:rsidRDefault="00A734BB" w:rsidP="00A734BB">
            <w:pPr>
              <w:pStyle w:val="TAL"/>
            </w:pPr>
          </w:p>
        </w:tc>
        <w:tc>
          <w:tcPr>
            <w:tcW w:w="1245" w:type="dxa"/>
            <w:shd w:val="clear" w:color="auto" w:fill="auto"/>
          </w:tcPr>
          <w:p w14:paraId="6CAF3598" w14:textId="77777777" w:rsidR="00A734BB" w:rsidRPr="0088193B" w:rsidRDefault="00A734BB" w:rsidP="00A734BB">
            <w:pPr>
              <w:pStyle w:val="TAL"/>
            </w:pPr>
          </w:p>
        </w:tc>
      </w:tr>
      <w:tr w:rsidR="00A734BB" w:rsidRPr="0088193B" w14:paraId="11709A1D" w14:textId="77777777" w:rsidTr="00A734BB">
        <w:tblPrEx>
          <w:tblCellMar>
            <w:left w:w="108" w:type="dxa"/>
            <w:right w:w="108" w:type="dxa"/>
          </w:tblCellMar>
        </w:tblPrEx>
        <w:tc>
          <w:tcPr>
            <w:tcW w:w="4535" w:type="dxa"/>
            <w:gridSpan w:val="2"/>
            <w:shd w:val="clear" w:color="auto" w:fill="auto"/>
          </w:tcPr>
          <w:p w14:paraId="7E3E8CAC" w14:textId="77777777" w:rsidR="00A734BB" w:rsidRPr="0088193B" w:rsidRDefault="00A734BB" w:rsidP="00A734BB">
            <w:pPr>
              <w:pStyle w:val="TAL"/>
            </w:pPr>
            <w:r w:rsidRPr="0088193B">
              <w:rPr>
                <w:lang w:eastAsia="zh-CN"/>
              </w:rPr>
              <w:t xml:space="preserve">    </w:t>
            </w:r>
            <w:r w:rsidRPr="0088193B">
              <w:t>explicitValue</w:t>
            </w:r>
            <w:r w:rsidRPr="0088193B">
              <w:rPr>
                <w:lang w:eastAsia="zh-CN"/>
              </w:rPr>
              <w:t xml:space="preserve"> SEQUENCE{</w:t>
            </w:r>
          </w:p>
        </w:tc>
        <w:tc>
          <w:tcPr>
            <w:tcW w:w="2267" w:type="dxa"/>
            <w:shd w:val="clear" w:color="auto" w:fill="auto"/>
          </w:tcPr>
          <w:p w14:paraId="40A79BB8" w14:textId="77777777" w:rsidR="00A734BB" w:rsidRPr="0088193B" w:rsidRDefault="00A734BB" w:rsidP="00A734BB">
            <w:pPr>
              <w:pStyle w:val="TAL"/>
            </w:pPr>
          </w:p>
        </w:tc>
        <w:tc>
          <w:tcPr>
            <w:tcW w:w="1700" w:type="dxa"/>
            <w:shd w:val="clear" w:color="auto" w:fill="auto"/>
          </w:tcPr>
          <w:p w14:paraId="790DB7C9" w14:textId="77777777" w:rsidR="00A734BB" w:rsidRPr="0088193B" w:rsidRDefault="00A734BB" w:rsidP="00A734BB">
            <w:pPr>
              <w:pStyle w:val="TAL"/>
            </w:pPr>
          </w:p>
        </w:tc>
        <w:tc>
          <w:tcPr>
            <w:tcW w:w="1245" w:type="dxa"/>
            <w:shd w:val="clear" w:color="auto" w:fill="auto"/>
          </w:tcPr>
          <w:p w14:paraId="1E5080F9" w14:textId="77777777" w:rsidR="00A734BB" w:rsidRPr="0088193B" w:rsidRDefault="00A734BB" w:rsidP="00A734BB">
            <w:pPr>
              <w:pStyle w:val="TAL"/>
            </w:pPr>
          </w:p>
        </w:tc>
      </w:tr>
      <w:tr w:rsidR="00A734BB" w:rsidRPr="0088193B" w14:paraId="3518F993" w14:textId="77777777" w:rsidTr="00A734BB">
        <w:tblPrEx>
          <w:tblCellMar>
            <w:left w:w="108" w:type="dxa"/>
            <w:right w:w="108" w:type="dxa"/>
          </w:tblCellMar>
        </w:tblPrEx>
        <w:tc>
          <w:tcPr>
            <w:tcW w:w="4535" w:type="dxa"/>
            <w:gridSpan w:val="2"/>
            <w:shd w:val="clear" w:color="auto" w:fill="auto"/>
          </w:tcPr>
          <w:p w14:paraId="27D51338" w14:textId="77777777" w:rsidR="00A734BB" w:rsidRPr="0088193B" w:rsidRDefault="00A734BB" w:rsidP="00A734BB">
            <w:pPr>
              <w:pStyle w:val="TAL"/>
            </w:pPr>
            <w:r w:rsidRPr="0088193B">
              <w:t xml:space="preserve">      drx-Config CHOICE {</w:t>
            </w:r>
          </w:p>
        </w:tc>
        <w:tc>
          <w:tcPr>
            <w:tcW w:w="2267" w:type="dxa"/>
            <w:shd w:val="clear" w:color="auto" w:fill="auto"/>
          </w:tcPr>
          <w:p w14:paraId="344F062A" w14:textId="77777777" w:rsidR="00A734BB" w:rsidRPr="0088193B" w:rsidRDefault="00A734BB" w:rsidP="00A734BB">
            <w:pPr>
              <w:pStyle w:val="TAL"/>
            </w:pPr>
          </w:p>
        </w:tc>
        <w:tc>
          <w:tcPr>
            <w:tcW w:w="1700" w:type="dxa"/>
            <w:shd w:val="clear" w:color="auto" w:fill="auto"/>
          </w:tcPr>
          <w:p w14:paraId="56AC4349" w14:textId="77777777" w:rsidR="00A734BB" w:rsidRPr="0088193B" w:rsidRDefault="00A734BB" w:rsidP="00A734BB">
            <w:pPr>
              <w:pStyle w:val="TAL"/>
            </w:pPr>
          </w:p>
        </w:tc>
        <w:tc>
          <w:tcPr>
            <w:tcW w:w="1245" w:type="dxa"/>
            <w:shd w:val="clear" w:color="auto" w:fill="auto"/>
          </w:tcPr>
          <w:p w14:paraId="299E330B" w14:textId="77777777" w:rsidR="00A734BB" w:rsidRPr="0088193B" w:rsidRDefault="00A734BB" w:rsidP="00A734BB">
            <w:pPr>
              <w:pStyle w:val="TAL"/>
            </w:pPr>
            <w:r w:rsidRPr="0088193B">
              <w:t>pc_FeatrGrp_5 AND DRX_S</w:t>
            </w:r>
          </w:p>
        </w:tc>
      </w:tr>
      <w:tr w:rsidR="00A734BB" w:rsidRPr="0088193B" w14:paraId="534C2EAE" w14:textId="77777777" w:rsidTr="00A734BB">
        <w:tblPrEx>
          <w:tblCellMar>
            <w:left w:w="108" w:type="dxa"/>
            <w:right w:w="108" w:type="dxa"/>
          </w:tblCellMar>
        </w:tblPrEx>
        <w:tc>
          <w:tcPr>
            <w:tcW w:w="4535" w:type="dxa"/>
            <w:gridSpan w:val="2"/>
            <w:shd w:val="clear" w:color="auto" w:fill="auto"/>
          </w:tcPr>
          <w:p w14:paraId="1A2B484F" w14:textId="77777777" w:rsidR="00A734BB" w:rsidRPr="0088193B" w:rsidRDefault="00A734BB" w:rsidP="00A734BB">
            <w:pPr>
              <w:pStyle w:val="TAL"/>
            </w:pPr>
            <w:r w:rsidRPr="0088193B">
              <w:t xml:space="preserve">         setup SEQUENCE {</w:t>
            </w:r>
          </w:p>
        </w:tc>
        <w:tc>
          <w:tcPr>
            <w:tcW w:w="2267" w:type="dxa"/>
            <w:shd w:val="clear" w:color="auto" w:fill="auto"/>
          </w:tcPr>
          <w:p w14:paraId="0981B241" w14:textId="77777777" w:rsidR="00A734BB" w:rsidRPr="0088193B" w:rsidRDefault="00A734BB" w:rsidP="00A734BB">
            <w:pPr>
              <w:pStyle w:val="TAL"/>
            </w:pPr>
          </w:p>
        </w:tc>
        <w:tc>
          <w:tcPr>
            <w:tcW w:w="1700" w:type="dxa"/>
            <w:shd w:val="clear" w:color="auto" w:fill="auto"/>
          </w:tcPr>
          <w:p w14:paraId="4FA019E4" w14:textId="77777777" w:rsidR="00A734BB" w:rsidRPr="0088193B" w:rsidRDefault="00A734BB" w:rsidP="00A734BB">
            <w:pPr>
              <w:pStyle w:val="TAL"/>
            </w:pPr>
          </w:p>
        </w:tc>
        <w:tc>
          <w:tcPr>
            <w:tcW w:w="1245" w:type="dxa"/>
            <w:shd w:val="clear" w:color="auto" w:fill="auto"/>
          </w:tcPr>
          <w:p w14:paraId="4C0E1519" w14:textId="77777777" w:rsidR="00A734BB" w:rsidRPr="0088193B" w:rsidRDefault="00A734BB" w:rsidP="00A734BB">
            <w:pPr>
              <w:pStyle w:val="TAL"/>
            </w:pPr>
          </w:p>
        </w:tc>
      </w:tr>
      <w:tr w:rsidR="00A734BB" w:rsidRPr="0088193B" w14:paraId="53F3B086" w14:textId="77777777" w:rsidTr="00A734BB">
        <w:tblPrEx>
          <w:tblCellMar>
            <w:left w:w="108" w:type="dxa"/>
            <w:right w:w="108" w:type="dxa"/>
          </w:tblCellMar>
        </w:tblPrEx>
        <w:tc>
          <w:tcPr>
            <w:tcW w:w="4535" w:type="dxa"/>
            <w:gridSpan w:val="2"/>
            <w:shd w:val="clear" w:color="auto" w:fill="auto"/>
          </w:tcPr>
          <w:p w14:paraId="2CA7B7CE" w14:textId="77777777" w:rsidR="00A734BB" w:rsidRPr="0088193B" w:rsidRDefault="00A734BB" w:rsidP="00A734BB">
            <w:pPr>
              <w:pStyle w:val="TAL"/>
            </w:pPr>
            <w:r w:rsidRPr="0088193B">
              <w:t xml:space="preserve">           onDurationTimer</w:t>
            </w:r>
          </w:p>
        </w:tc>
        <w:tc>
          <w:tcPr>
            <w:tcW w:w="2267" w:type="dxa"/>
            <w:shd w:val="clear" w:color="auto" w:fill="auto"/>
          </w:tcPr>
          <w:p w14:paraId="39433792" w14:textId="77777777" w:rsidR="00A734BB" w:rsidRPr="0088193B" w:rsidRDefault="00A734BB" w:rsidP="00A734BB">
            <w:pPr>
              <w:pStyle w:val="TAL"/>
            </w:pPr>
            <w:r w:rsidRPr="0088193B">
              <w:t>psf40</w:t>
            </w:r>
          </w:p>
        </w:tc>
        <w:tc>
          <w:tcPr>
            <w:tcW w:w="1700" w:type="dxa"/>
            <w:shd w:val="clear" w:color="auto" w:fill="auto"/>
          </w:tcPr>
          <w:p w14:paraId="62B7BECB" w14:textId="77777777" w:rsidR="00A734BB" w:rsidRPr="0088193B" w:rsidRDefault="00A734BB" w:rsidP="00A734BB">
            <w:pPr>
              <w:pStyle w:val="TAL"/>
            </w:pPr>
          </w:p>
        </w:tc>
        <w:tc>
          <w:tcPr>
            <w:tcW w:w="1245" w:type="dxa"/>
            <w:shd w:val="clear" w:color="auto" w:fill="auto"/>
          </w:tcPr>
          <w:p w14:paraId="3E1F5B05" w14:textId="77777777" w:rsidR="00A734BB" w:rsidRPr="0088193B" w:rsidRDefault="00A734BB" w:rsidP="00A734BB">
            <w:pPr>
              <w:pStyle w:val="TAL"/>
            </w:pPr>
          </w:p>
        </w:tc>
      </w:tr>
      <w:tr w:rsidR="00A734BB" w:rsidRPr="0088193B" w14:paraId="01EEC996" w14:textId="77777777" w:rsidTr="00A734BB">
        <w:tblPrEx>
          <w:tblCellMar>
            <w:left w:w="108" w:type="dxa"/>
            <w:right w:w="108" w:type="dxa"/>
          </w:tblCellMar>
        </w:tblPrEx>
        <w:tc>
          <w:tcPr>
            <w:tcW w:w="4535" w:type="dxa"/>
            <w:gridSpan w:val="2"/>
            <w:shd w:val="clear" w:color="auto" w:fill="auto"/>
          </w:tcPr>
          <w:p w14:paraId="46C7D920" w14:textId="77777777" w:rsidR="00A734BB" w:rsidRPr="0088193B" w:rsidRDefault="00A734BB" w:rsidP="00A734BB">
            <w:pPr>
              <w:pStyle w:val="TAL"/>
            </w:pPr>
            <w:r w:rsidRPr="0088193B">
              <w:t xml:space="preserve">        }</w:t>
            </w:r>
          </w:p>
        </w:tc>
        <w:tc>
          <w:tcPr>
            <w:tcW w:w="2267" w:type="dxa"/>
            <w:shd w:val="clear" w:color="auto" w:fill="auto"/>
          </w:tcPr>
          <w:p w14:paraId="7BE16F4C" w14:textId="77777777" w:rsidR="00A734BB" w:rsidRPr="0088193B" w:rsidRDefault="00A734BB" w:rsidP="00A734BB">
            <w:pPr>
              <w:pStyle w:val="TAL"/>
            </w:pPr>
          </w:p>
        </w:tc>
        <w:tc>
          <w:tcPr>
            <w:tcW w:w="1700" w:type="dxa"/>
            <w:shd w:val="clear" w:color="auto" w:fill="auto"/>
          </w:tcPr>
          <w:p w14:paraId="1277AC2D" w14:textId="77777777" w:rsidR="00A734BB" w:rsidRPr="0088193B" w:rsidRDefault="00A734BB" w:rsidP="00A734BB">
            <w:pPr>
              <w:pStyle w:val="TAL"/>
            </w:pPr>
          </w:p>
        </w:tc>
        <w:tc>
          <w:tcPr>
            <w:tcW w:w="1245" w:type="dxa"/>
            <w:shd w:val="clear" w:color="auto" w:fill="auto"/>
          </w:tcPr>
          <w:p w14:paraId="1414EDAD" w14:textId="77777777" w:rsidR="00A734BB" w:rsidRPr="0088193B" w:rsidRDefault="00A734BB" w:rsidP="00A734BB">
            <w:pPr>
              <w:pStyle w:val="TAL"/>
            </w:pPr>
          </w:p>
        </w:tc>
      </w:tr>
      <w:tr w:rsidR="00A734BB" w:rsidRPr="0088193B" w14:paraId="1E002DFA" w14:textId="77777777" w:rsidTr="00A734BB">
        <w:tblPrEx>
          <w:tblCellMar>
            <w:left w:w="108" w:type="dxa"/>
            <w:right w:w="108" w:type="dxa"/>
          </w:tblCellMar>
        </w:tblPrEx>
        <w:tc>
          <w:tcPr>
            <w:tcW w:w="4535" w:type="dxa"/>
            <w:gridSpan w:val="2"/>
            <w:shd w:val="clear" w:color="auto" w:fill="auto"/>
          </w:tcPr>
          <w:p w14:paraId="40B83AC3" w14:textId="77777777" w:rsidR="00A734BB" w:rsidRPr="0088193B" w:rsidRDefault="00A734BB" w:rsidP="00A734BB">
            <w:pPr>
              <w:pStyle w:val="TAL"/>
            </w:pPr>
            <w:r w:rsidRPr="0088193B">
              <w:rPr>
                <w:lang w:eastAsia="zh-CN"/>
              </w:rPr>
              <w:t xml:space="preserve">      }</w:t>
            </w:r>
          </w:p>
        </w:tc>
        <w:tc>
          <w:tcPr>
            <w:tcW w:w="2267" w:type="dxa"/>
            <w:shd w:val="clear" w:color="auto" w:fill="auto"/>
          </w:tcPr>
          <w:p w14:paraId="76B31851" w14:textId="77777777" w:rsidR="00A734BB" w:rsidRPr="0088193B" w:rsidRDefault="00A734BB" w:rsidP="00A734BB">
            <w:pPr>
              <w:pStyle w:val="TAL"/>
            </w:pPr>
          </w:p>
        </w:tc>
        <w:tc>
          <w:tcPr>
            <w:tcW w:w="1700" w:type="dxa"/>
            <w:shd w:val="clear" w:color="auto" w:fill="auto"/>
          </w:tcPr>
          <w:p w14:paraId="4FB8C539" w14:textId="77777777" w:rsidR="00A734BB" w:rsidRPr="0088193B" w:rsidRDefault="00A734BB" w:rsidP="00A734BB">
            <w:pPr>
              <w:pStyle w:val="TAL"/>
            </w:pPr>
          </w:p>
        </w:tc>
        <w:tc>
          <w:tcPr>
            <w:tcW w:w="1245" w:type="dxa"/>
            <w:shd w:val="clear" w:color="auto" w:fill="auto"/>
          </w:tcPr>
          <w:p w14:paraId="7E7307D3" w14:textId="77777777" w:rsidR="00A734BB" w:rsidRPr="0088193B" w:rsidRDefault="00A734BB" w:rsidP="00A734BB">
            <w:pPr>
              <w:pStyle w:val="TAL"/>
            </w:pPr>
          </w:p>
        </w:tc>
      </w:tr>
      <w:tr w:rsidR="00A734BB" w:rsidRPr="0088193B" w14:paraId="6B539757" w14:textId="77777777" w:rsidTr="00A734BB">
        <w:tblPrEx>
          <w:tblCellMar>
            <w:left w:w="108" w:type="dxa"/>
            <w:right w:w="108" w:type="dxa"/>
          </w:tblCellMar>
        </w:tblPrEx>
        <w:tc>
          <w:tcPr>
            <w:tcW w:w="4535" w:type="dxa"/>
            <w:gridSpan w:val="2"/>
            <w:shd w:val="clear" w:color="auto" w:fill="auto"/>
          </w:tcPr>
          <w:p w14:paraId="07F0A145" w14:textId="77777777" w:rsidR="00A734BB" w:rsidRPr="0088193B" w:rsidRDefault="00A734BB" w:rsidP="00A734BB">
            <w:pPr>
              <w:pStyle w:val="TAL"/>
            </w:pPr>
            <w:r w:rsidRPr="0088193B">
              <w:t xml:space="preserve">      timeAlignmentTimerDedicated</w:t>
            </w:r>
          </w:p>
        </w:tc>
        <w:tc>
          <w:tcPr>
            <w:tcW w:w="2267" w:type="dxa"/>
            <w:shd w:val="clear" w:color="auto" w:fill="auto"/>
          </w:tcPr>
          <w:p w14:paraId="3567988D" w14:textId="77777777" w:rsidR="00A734BB" w:rsidRPr="0088193B" w:rsidRDefault="00A734BB" w:rsidP="00A734BB">
            <w:pPr>
              <w:pStyle w:val="TAL"/>
            </w:pPr>
            <w:r w:rsidRPr="0088193B">
              <w:t>Infinity</w:t>
            </w:r>
          </w:p>
        </w:tc>
        <w:tc>
          <w:tcPr>
            <w:tcW w:w="1700" w:type="dxa"/>
            <w:shd w:val="clear" w:color="auto" w:fill="auto"/>
          </w:tcPr>
          <w:p w14:paraId="625433CF" w14:textId="77777777" w:rsidR="00A734BB" w:rsidRPr="0088193B" w:rsidRDefault="00A734BB" w:rsidP="00A734BB">
            <w:pPr>
              <w:pStyle w:val="TAL"/>
            </w:pPr>
          </w:p>
        </w:tc>
        <w:tc>
          <w:tcPr>
            <w:tcW w:w="1245" w:type="dxa"/>
            <w:shd w:val="clear" w:color="auto" w:fill="auto"/>
          </w:tcPr>
          <w:p w14:paraId="53547D31" w14:textId="77777777" w:rsidR="00A734BB" w:rsidRPr="0088193B" w:rsidRDefault="00A734BB" w:rsidP="00A734BB">
            <w:pPr>
              <w:pStyle w:val="TAL"/>
            </w:pPr>
          </w:p>
        </w:tc>
      </w:tr>
      <w:tr w:rsidR="00A734BB" w:rsidRPr="0088193B" w14:paraId="758A5B70" w14:textId="77777777" w:rsidTr="00A734BB">
        <w:tblPrEx>
          <w:tblCellMar>
            <w:left w:w="108" w:type="dxa"/>
            <w:right w:w="108" w:type="dxa"/>
          </w:tblCellMar>
        </w:tblPrEx>
        <w:tc>
          <w:tcPr>
            <w:tcW w:w="4535" w:type="dxa"/>
            <w:gridSpan w:val="2"/>
            <w:shd w:val="clear" w:color="auto" w:fill="auto"/>
          </w:tcPr>
          <w:p w14:paraId="00E1DCF2" w14:textId="77777777" w:rsidR="00A734BB" w:rsidRPr="0088193B" w:rsidRDefault="00A734BB" w:rsidP="00A734BB">
            <w:pPr>
              <w:pStyle w:val="TAL"/>
            </w:pPr>
            <w:r w:rsidRPr="0088193B">
              <w:t xml:space="preserve">    }</w:t>
            </w:r>
          </w:p>
        </w:tc>
        <w:tc>
          <w:tcPr>
            <w:tcW w:w="2267" w:type="dxa"/>
            <w:shd w:val="clear" w:color="auto" w:fill="auto"/>
          </w:tcPr>
          <w:p w14:paraId="73E5D899" w14:textId="77777777" w:rsidR="00A734BB" w:rsidRPr="0088193B" w:rsidRDefault="00A734BB" w:rsidP="00A734BB">
            <w:pPr>
              <w:pStyle w:val="TAL"/>
            </w:pPr>
          </w:p>
        </w:tc>
        <w:tc>
          <w:tcPr>
            <w:tcW w:w="1700" w:type="dxa"/>
            <w:shd w:val="clear" w:color="auto" w:fill="auto"/>
          </w:tcPr>
          <w:p w14:paraId="53B357A0" w14:textId="77777777" w:rsidR="00A734BB" w:rsidRPr="0088193B" w:rsidRDefault="00A734BB" w:rsidP="00A734BB">
            <w:pPr>
              <w:pStyle w:val="TAL"/>
            </w:pPr>
          </w:p>
        </w:tc>
        <w:tc>
          <w:tcPr>
            <w:tcW w:w="1245" w:type="dxa"/>
            <w:shd w:val="clear" w:color="auto" w:fill="auto"/>
          </w:tcPr>
          <w:p w14:paraId="223565AD" w14:textId="77777777" w:rsidR="00A734BB" w:rsidRPr="0088193B" w:rsidRDefault="00A734BB" w:rsidP="00A734BB">
            <w:pPr>
              <w:pStyle w:val="TAL"/>
            </w:pPr>
          </w:p>
        </w:tc>
      </w:tr>
      <w:tr w:rsidR="00A734BB" w:rsidRPr="0088193B" w14:paraId="4CC5CB6B" w14:textId="77777777" w:rsidTr="00A734BB">
        <w:tblPrEx>
          <w:tblCellMar>
            <w:left w:w="108" w:type="dxa"/>
            <w:right w:w="108" w:type="dxa"/>
          </w:tblCellMar>
        </w:tblPrEx>
        <w:tc>
          <w:tcPr>
            <w:tcW w:w="4535" w:type="dxa"/>
            <w:gridSpan w:val="2"/>
            <w:shd w:val="clear" w:color="auto" w:fill="auto"/>
          </w:tcPr>
          <w:p w14:paraId="57E2BD5D" w14:textId="77777777" w:rsidR="00A734BB" w:rsidRPr="0088193B" w:rsidRDefault="00A734BB" w:rsidP="00A734BB">
            <w:pPr>
              <w:pStyle w:val="TAL"/>
            </w:pPr>
            <w:r w:rsidRPr="0088193B">
              <w:t xml:space="preserve">  }</w:t>
            </w:r>
          </w:p>
        </w:tc>
        <w:tc>
          <w:tcPr>
            <w:tcW w:w="2267" w:type="dxa"/>
            <w:shd w:val="clear" w:color="auto" w:fill="auto"/>
          </w:tcPr>
          <w:p w14:paraId="3087855C" w14:textId="77777777" w:rsidR="00A734BB" w:rsidRPr="0088193B" w:rsidRDefault="00A734BB" w:rsidP="00A734BB">
            <w:pPr>
              <w:pStyle w:val="TAL"/>
            </w:pPr>
          </w:p>
        </w:tc>
        <w:tc>
          <w:tcPr>
            <w:tcW w:w="1700" w:type="dxa"/>
            <w:shd w:val="clear" w:color="auto" w:fill="auto"/>
          </w:tcPr>
          <w:p w14:paraId="5A13D577" w14:textId="77777777" w:rsidR="00A734BB" w:rsidRPr="0088193B" w:rsidRDefault="00A734BB" w:rsidP="00A734BB">
            <w:pPr>
              <w:pStyle w:val="TAL"/>
            </w:pPr>
          </w:p>
        </w:tc>
        <w:tc>
          <w:tcPr>
            <w:tcW w:w="1245" w:type="dxa"/>
            <w:shd w:val="clear" w:color="auto" w:fill="auto"/>
          </w:tcPr>
          <w:p w14:paraId="45F1152A" w14:textId="77777777" w:rsidR="00A734BB" w:rsidRPr="0088193B" w:rsidRDefault="00A734BB" w:rsidP="00A734BB">
            <w:pPr>
              <w:pStyle w:val="TAL"/>
            </w:pPr>
          </w:p>
        </w:tc>
      </w:tr>
      <w:tr w:rsidR="00A734BB" w:rsidRPr="0088193B" w14:paraId="404C2461" w14:textId="77777777" w:rsidTr="00A734BB">
        <w:tblPrEx>
          <w:tblCellMar>
            <w:left w:w="108" w:type="dxa"/>
            <w:right w:w="108" w:type="dxa"/>
          </w:tblCellMar>
        </w:tblPrEx>
        <w:tc>
          <w:tcPr>
            <w:tcW w:w="4535" w:type="dxa"/>
            <w:gridSpan w:val="2"/>
            <w:shd w:val="clear" w:color="auto" w:fill="auto"/>
          </w:tcPr>
          <w:p w14:paraId="5B199592" w14:textId="77777777" w:rsidR="00A734BB" w:rsidRPr="0088193B" w:rsidRDefault="00A734BB" w:rsidP="00A734BB">
            <w:pPr>
              <w:pStyle w:val="TAL"/>
            </w:pPr>
            <w:r w:rsidRPr="0088193B">
              <w:t xml:space="preserve">  sps-Config ::= SEQUENCE {</w:t>
            </w:r>
          </w:p>
        </w:tc>
        <w:tc>
          <w:tcPr>
            <w:tcW w:w="2267" w:type="dxa"/>
            <w:shd w:val="clear" w:color="auto" w:fill="auto"/>
          </w:tcPr>
          <w:p w14:paraId="7F8BE9BC" w14:textId="77777777" w:rsidR="00A734BB" w:rsidRPr="0088193B" w:rsidRDefault="00A734BB" w:rsidP="00A734BB">
            <w:pPr>
              <w:pStyle w:val="TAL"/>
            </w:pPr>
          </w:p>
        </w:tc>
        <w:tc>
          <w:tcPr>
            <w:tcW w:w="1700" w:type="dxa"/>
            <w:shd w:val="clear" w:color="auto" w:fill="auto"/>
          </w:tcPr>
          <w:p w14:paraId="3592E07C" w14:textId="77777777" w:rsidR="00A734BB" w:rsidRPr="0088193B" w:rsidRDefault="00A734BB" w:rsidP="00A734BB">
            <w:pPr>
              <w:pStyle w:val="TAL"/>
            </w:pPr>
          </w:p>
        </w:tc>
        <w:tc>
          <w:tcPr>
            <w:tcW w:w="1245" w:type="dxa"/>
            <w:shd w:val="clear" w:color="auto" w:fill="auto"/>
          </w:tcPr>
          <w:p w14:paraId="5EBAD361" w14:textId="77777777" w:rsidR="00A734BB" w:rsidRPr="0088193B" w:rsidRDefault="00A734BB" w:rsidP="00A734BB">
            <w:pPr>
              <w:pStyle w:val="TAL"/>
            </w:pPr>
          </w:p>
        </w:tc>
      </w:tr>
      <w:tr w:rsidR="00A734BB" w:rsidRPr="0088193B" w14:paraId="6CF5B5AE" w14:textId="77777777" w:rsidTr="00A734BB">
        <w:tblPrEx>
          <w:tblCellMar>
            <w:left w:w="108" w:type="dxa"/>
            <w:right w:w="108" w:type="dxa"/>
          </w:tblCellMar>
        </w:tblPrEx>
        <w:tc>
          <w:tcPr>
            <w:tcW w:w="4535" w:type="dxa"/>
            <w:gridSpan w:val="2"/>
            <w:shd w:val="clear" w:color="auto" w:fill="auto"/>
          </w:tcPr>
          <w:p w14:paraId="441C658B" w14:textId="77777777" w:rsidR="00A734BB" w:rsidRPr="0088193B" w:rsidRDefault="00A734BB" w:rsidP="00A734BB">
            <w:pPr>
              <w:pStyle w:val="TAL"/>
            </w:pPr>
            <w:r w:rsidRPr="0088193B">
              <w:t xml:space="preserve">    semiPersistSchedC-RNTI</w:t>
            </w:r>
          </w:p>
        </w:tc>
        <w:tc>
          <w:tcPr>
            <w:tcW w:w="2267" w:type="dxa"/>
            <w:shd w:val="clear" w:color="auto" w:fill="auto"/>
          </w:tcPr>
          <w:p w14:paraId="10706A34" w14:textId="77777777" w:rsidR="00A734BB" w:rsidRPr="0088193B" w:rsidRDefault="00A734BB" w:rsidP="00A734BB">
            <w:pPr>
              <w:pStyle w:val="TAL"/>
            </w:pPr>
            <w:r w:rsidRPr="0088193B">
              <w:t>‘FFF0’H</w:t>
            </w:r>
          </w:p>
        </w:tc>
        <w:tc>
          <w:tcPr>
            <w:tcW w:w="1700" w:type="dxa"/>
            <w:shd w:val="clear" w:color="auto" w:fill="auto"/>
          </w:tcPr>
          <w:p w14:paraId="43A70529" w14:textId="77777777" w:rsidR="00A734BB" w:rsidRPr="0088193B" w:rsidRDefault="00A734BB" w:rsidP="00A734BB">
            <w:pPr>
              <w:pStyle w:val="TAL"/>
            </w:pPr>
          </w:p>
        </w:tc>
        <w:tc>
          <w:tcPr>
            <w:tcW w:w="1245" w:type="dxa"/>
            <w:shd w:val="clear" w:color="auto" w:fill="auto"/>
          </w:tcPr>
          <w:p w14:paraId="797DDF8A" w14:textId="77777777" w:rsidR="00A734BB" w:rsidRPr="0088193B" w:rsidRDefault="00A734BB" w:rsidP="00A734BB">
            <w:pPr>
              <w:pStyle w:val="TAL"/>
            </w:pPr>
          </w:p>
        </w:tc>
      </w:tr>
      <w:tr w:rsidR="00A734BB" w:rsidRPr="0088193B" w14:paraId="7A9899C4" w14:textId="77777777" w:rsidTr="00A734BB">
        <w:tblPrEx>
          <w:tblCellMar>
            <w:left w:w="108" w:type="dxa"/>
            <w:right w:w="108" w:type="dxa"/>
          </w:tblCellMar>
        </w:tblPrEx>
        <w:tc>
          <w:tcPr>
            <w:tcW w:w="4535" w:type="dxa"/>
            <w:gridSpan w:val="2"/>
            <w:shd w:val="clear" w:color="auto" w:fill="auto"/>
          </w:tcPr>
          <w:p w14:paraId="2947BA7D" w14:textId="77777777" w:rsidR="00A734BB" w:rsidRPr="0088193B" w:rsidRDefault="00A734BB" w:rsidP="00A734BB">
            <w:pPr>
              <w:pStyle w:val="TAL"/>
            </w:pPr>
            <w:r w:rsidRPr="0088193B">
              <w:t xml:space="preserve">    sps-ConfigDL::=CHOICE{</w:t>
            </w:r>
          </w:p>
        </w:tc>
        <w:tc>
          <w:tcPr>
            <w:tcW w:w="2267" w:type="dxa"/>
            <w:shd w:val="clear" w:color="auto" w:fill="auto"/>
          </w:tcPr>
          <w:p w14:paraId="3FCA2500" w14:textId="77777777" w:rsidR="00A734BB" w:rsidRPr="0088193B" w:rsidRDefault="00A734BB" w:rsidP="00A734BB">
            <w:pPr>
              <w:pStyle w:val="TAL"/>
            </w:pPr>
          </w:p>
        </w:tc>
        <w:tc>
          <w:tcPr>
            <w:tcW w:w="1700" w:type="dxa"/>
            <w:shd w:val="clear" w:color="auto" w:fill="auto"/>
          </w:tcPr>
          <w:p w14:paraId="48FA57CD" w14:textId="77777777" w:rsidR="00A734BB" w:rsidRPr="0088193B" w:rsidRDefault="00A734BB" w:rsidP="00A734BB">
            <w:pPr>
              <w:pStyle w:val="TAL"/>
            </w:pPr>
          </w:p>
        </w:tc>
        <w:tc>
          <w:tcPr>
            <w:tcW w:w="1245" w:type="dxa"/>
            <w:shd w:val="clear" w:color="auto" w:fill="auto"/>
          </w:tcPr>
          <w:p w14:paraId="47073567" w14:textId="77777777" w:rsidR="00A734BB" w:rsidRPr="0088193B" w:rsidRDefault="00A734BB" w:rsidP="00A734BB">
            <w:pPr>
              <w:pStyle w:val="TAL"/>
            </w:pPr>
          </w:p>
        </w:tc>
      </w:tr>
      <w:tr w:rsidR="00A734BB" w:rsidRPr="0088193B" w14:paraId="2AF4D5F2" w14:textId="77777777" w:rsidTr="00A734BB">
        <w:tblPrEx>
          <w:tblCellMar>
            <w:left w:w="108" w:type="dxa"/>
            <w:right w:w="108" w:type="dxa"/>
          </w:tblCellMar>
        </w:tblPrEx>
        <w:tc>
          <w:tcPr>
            <w:tcW w:w="4535" w:type="dxa"/>
            <w:gridSpan w:val="2"/>
            <w:shd w:val="clear" w:color="auto" w:fill="auto"/>
          </w:tcPr>
          <w:p w14:paraId="4B4FDCE1" w14:textId="77777777" w:rsidR="00A734BB" w:rsidRPr="0088193B" w:rsidRDefault="00A734BB" w:rsidP="00A734BB">
            <w:pPr>
              <w:pStyle w:val="TAL"/>
            </w:pPr>
            <w:r w:rsidRPr="0088193B">
              <w:t xml:space="preserve">      enable  SEQUENCE {</w:t>
            </w:r>
          </w:p>
        </w:tc>
        <w:tc>
          <w:tcPr>
            <w:tcW w:w="2267" w:type="dxa"/>
            <w:shd w:val="clear" w:color="auto" w:fill="auto"/>
          </w:tcPr>
          <w:p w14:paraId="51D97423" w14:textId="77777777" w:rsidR="00A734BB" w:rsidRPr="0088193B" w:rsidRDefault="00A734BB" w:rsidP="00A734BB">
            <w:pPr>
              <w:pStyle w:val="TAL"/>
            </w:pPr>
          </w:p>
        </w:tc>
        <w:tc>
          <w:tcPr>
            <w:tcW w:w="1700" w:type="dxa"/>
            <w:shd w:val="clear" w:color="auto" w:fill="auto"/>
          </w:tcPr>
          <w:p w14:paraId="1E4938BC" w14:textId="77777777" w:rsidR="00A734BB" w:rsidRPr="0088193B" w:rsidRDefault="00A734BB" w:rsidP="00A734BB">
            <w:pPr>
              <w:pStyle w:val="TAL"/>
            </w:pPr>
          </w:p>
        </w:tc>
        <w:tc>
          <w:tcPr>
            <w:tcW w:w="1245" w:type="dxa"/>
            <w:shd w:val="clear" w:color="auto" w:fill="auto"/>
          </w:tcPr>
          <w:p w14:paraId="7A124BDA" w14:textId="77777777" w:rsidR="00A734BB" w:rsidRPr="0088193B" w:rsidRDefault="00A734BB" w:rsidP="00A734BB">
            <w:pPr>
              <w:pStyle w:val="TAL"/>
            </w:pPr>
          </w:p>
        </w:tc>
      </w:tr>
      <w:tr w:rsidR="00A734BB" w:rsidRPr="0088193B" w14:paraId="0DC432B8" w14:textId="77777777" w:rsidTr="00A734BB">
        <w:tblPrEx>
          <w:tblCellMar>
            <w:left w:w="108" w:type="dxa"/>
            <w:right w:w="108" w:type="dxa"/>
          </w:tblCellMar>
        </w:tblPrEx>
        <w:tc>
          <w:tcPr>
            <w:tcW w:w="4535" w:type="dxa"/>
            <w:gridSpan w:val="2"/>
            <w:shd w:val="clear" w:color="auto" w:fill="auto"/>
          </w:tcPr>
          <w:p w14:paraId="0DC06030" w14:textId="77777777" w:rsidR="00A734BB" w:rsidRPr="0088193B" w:rsidRDefault="00A734BB" w:rsidP="00A734BB">
            <w:pPr>
              <w:pStyle w:val="TAL"/>
            </w:pPr>
            <w:r w:rsidRPr="0088193B">
              <w:t xml:space="preserve">        semiPersistSchedIntervalDL</w:t>
            </w:r>
          </w:p>
        </w:tc>
        <w:tc>
          <w:tcPr>
            <w:tcW w:w="2267" w:type="dxa"/>
            <w:shd w:val="clear" w:color="auto" w:fill="auto"/>
          </w:tcPr>
          <w:p w14:paraId="2836B88D" w14:textId="77777777" w:rsidR="00A734BB" w:rsidRPr="0088193B" w:rsidRDefault="00A734BB" w:rsidP="00A734BB">
            <w:pPr>
              <w:pStyle w:val="TAL"/>
            </w:pPr>
            <w:r w:rsidRPr="0088193B">
              <w:t>sf40</w:t>
            </w:r>
          </w:p>
        </w:tc>
        <w:tc>
          <w:tcPr>
            <w:tcW w:w="1700" w:type="dxa"/>
            <w:shd w:val="clear" w:color="auto" w:fill="auto"/>
          </w:tcPr>
          <w:p w14:paraId="5652CC04" w14:textId="77777777" w:rsidR="00A734BB" w:rsidRPr="0088193B" w:rsidRDefault="00A734BB" w:rsidP="00A734BB">
            <w:pPr>
              <w:pStyle w:val="TAL"/>
            </w:pPr>
            <w:r w:rsidRPr="0088193B">
              <w:t>40 Subframe</w:t>
            </w:r>
          </w:p>
        </w:tc>
        <w:tc>
          <w:tcPr>
            <w:tcW w:w="1245" w:type="dxa"/>
            <w:shd w:val="clear" w:color="auto" w:fill="auto"/>
          </w:tcPr>
          <w:p w14:paraId="4169AAA4" w14:textId="77777777" w:rsidR="00A734BB" w:rsidRPr="0088193B" w:rsidRDefault="00A734BB" w:rsidP="00A734BB">
            <w:pPr>
              <w:pStyle w:val="TAL"/>
            </w:pPr>
          </w:p>
        </w:tc>
      </w:tr>
      <w:tr w:rsidR="00A734BB" w:rsidRPr="0088193B" w14:paraId="061BEEF3" w14:textId="77777777" w:rsidTr="00A734BB">
        <w:tblPrEx>
          <w:tblCellMar>
            <w:left w:w="108" w:type="dxa"/>
            <w:right w:w="108" w:type="dxa"/>
          </w:tblCellMar>
        </w:tblPrEx>
        <w:tc>
          <w:tcPr>
            <w:tcW w:w="4535" w:type="dxa"/>
            <w:gridSpan w:val="2"/>
            <w:shd w:val="clear" w:color="auto" w:fill="auto"/>
          </w:tcPr>
          <w:p w14:paraId="3ADA67DA" w14:textId="77777777" w:rsidR="00A734BB" w:rsidRPr="0088193B" w:rsidRDefault="00A734BB" w:rsidP="00A734BB">
            <w:pPr>
              <w:pStyle w:val="TAL"/>
            </w:pPr>
            <w:r w:rsidRPr="0088193B">
              <w:t xml:space="preserve">        numberOfConfSPS-Processes</w:t>
            </w:r>
          </w:p>
        </w:tc>
        <w:tc>
          <w:tcPr>
            <w:tcW w:w="2267" w:type="dxa"/>
            <w:shd w:val="clear" w:color="auto" w:fill="auto"/>
          </w:tcPr>
          <w:p w14:paraId="67CEFA13" w14:textId="77777777" w:rsidR="00A734BB" w:rsidRPr="0088193B" w:rsidRDefault="00A734BB" w:rsidP="00A734BB">
            <w:pPr>
              <w:pStyle w:val="TAL"/>
            </w:pPr>
            <w:r w:rsidRPr="0088193B">
              <w:t>8</w:t>
            </w:r>
          </w:p>
        </w:tc>
        <w:tc>
          <w:tcPr>
            <w:tcW w:w="1700" w:type="dxa"/>
            <w:shd w:val="clear" w:color="auto" w:fill="auto"/>
          </w:tcPr>
          <w:p w14:paraId="0A5C899E" w14:textId="77777777" w:rsidR="00A734BB" w:rsidRPr="0088193B" w:rsidRDefault="00A734BB" w:rsidP="00A734BB">
            <w:pPr>
              <w:pStyle w:val="TAL"/>
            </w:pPr>
          </w:p>
        </w:tc>
        <w:tc>
          <w:tcPr>
            <w:tcW w:w="1245" w:type="dxa"/>
            <w:shd w:val="clear" w:color="auto" w:fill="auto"/>
          </w:tcPr>
          <w:p w14:paraId="1B18164B" w14:textId="77777777" w:rsidR="00A734BB" w:rsidRPr="0088193B" w:rsidRDefault="00A734BB" w:rsidP="00A734BB">
            <w:pPr>
              <w:pStyle w:val="TAL"/>
            </w:pPr>
            <w:r w:rsidRPr="0088193B">
              <w:rPr>
                <w:lang w:eastAsia="zh-CN"/>
              </w:rPr>
              <w:t>FDD</w:t>
            </w:r>
          </w:p>
        </w:tc>
      </w:tr>
      <w:tr w:rsidR="00A734BB" w:rsidRPr="0088193B" w14:paraId="1C789AFF" w14:textId="77777777" w:rsidTr="00A734BB">
        <w:tblPrEx>
          <w:tblCellMar>
            <w:left w:w="108" w:type="dxa"/>
            <w:right w:w="108" w:type="dxa"/>
          </w:tblCellMar>
        </w:tblPrEx>
        <w:tc>
          <w:tcPr>
            <w:tcW w:w="4535" w:type="dxa"/>
            <w:gridSpan w:val="2"/>
            <w:shd w:val="clear" w:color="auto" w:fill="auto"/>
          </w:tcPr>
          <w:p w14:paraId="78AAA07D" w14:textId="77777777" w:rsidR="00A734BB" w:rsidRPr="0088193B" w:rsidRDefault="00A734BB" w:rsidP="00A734BB">
            <w:pPr>
              <w:pStyle w:val="TAL"/>
            </w:pPr>
            <w:r w:rsidRPr="0088193B">
              <w:rPr>
                <w:lang w:eastAsia="zh-CN"/>
              </w:rPr>
              <w:t xml:space="preserve">        </w:t>
            </w:r>
            <w:r w:rsidRPr="0088193B">
              <w:t>numberOfConfSPS-Processes</w:t>
            </w:r>
          </w:p>
        </w:tc>
        <w:tc>
          <w:tcPr>
            <w:tcW w:w="2267" w:type="dxa"/>
            <w:shd w:val="clear" w:color="auto" w:fill="auto"/>
          </w:tcPr>
          <w:p w14:paraId="44DBCECD" w14:textId="77777777" w:rsidR="00A734BB" w:rsidRPr="0088193B" w:rsidRDefault="00A734BB" w:rsidP="00A734BB">
            <w:pPr>
              <w:pStyle w:val="TAL"/>
              <w:rPr>
                <w:lang w:eastAsia="zh-CN"/>
              </w:rPr>
            </w:pPr>
            <w:r w:rsidRPr="0088193B">
              <w:rPr>
                <w:lang w:eastAsia="zh-CN"/>
              </w:rPr>
              <w:t>7</w:t>
            </w:r>
          </w:p>
        </w:tc>
        <w:tc>
          <w:tcPr>
            <w:tcW w:w="1700" w:type="dxa"/>
            <w:shd w:val="clear" w:color="auto" w:fill="auto"/>
          </w:tcPr>
          <w:p w14:paraId="3F995DD2" w14:textId="77777777" w:rsidR="00A734BB" w:rsidRPr="0088193B" w:rsidRDefault="00A734BB" w:rsidP="00A734BB">
            <w:pPr>
              <w:pStyle w:val="TAL"/>
              <w:rPr>
                <w:lang w:eastAsia="zh-CN"/>
              </w:rPr>
            </w:pPr>
            <w:r w:rsidRPr="0088193B">
              <w:rPr>
                <w:lang w:eastAsia="zh-CN"/>
              </w:rPr>
              <w:t>Max DL HARQ processes is 7 considering TDD configuration 1.</w:t>
            </w:r>
          </w:p>
        </w:tc>
        <w:tc>
          <w:tcPr>
            <w:tcW w:w="1245" w:type="dxa"/>
            <w:shd w:val="clear" w:color="auto" w:fill="auto"/>
          </w:tcPr>
          <w:p w14:paraId="79B128D6" w14:textId="77777777" w:rsidR="00A734BB" w:rsidRPr="0088193B" w:rsidRDefault="00A734BB" w:rsidP="00A734BB">
            <w:pPr>
              <w:pStyle w:val="TAL"/>
              <w:rPr>
                <w:lang w:eastAsia="zh-CN"/>
              </w:rPr>
            </w:pPr>
            <w:r w:rsidRPr="0088193B">
              <w:rPr>
                <w:lang w:eastAsia="zh-CN"/>
              </w:rPr>
              <w:t>TDD</w:t>
            </w:r>
          </w:p>
        </w:tc>
      </w:tr>
      <w:tr w:rsidR="00A734BB" w:rsidRPr="0088193B" w14:paraId="5AC4B240" w14:textId="77777777" w:rsidTr="00A734BB">
        <w:tblPrEx>
          <w:tblCellMar>
            <w:left w:w="108" w:type="dxa"/>
            <w:right w:w="108" w:type="dxa"/>
          </w:tblCellMar>
        </w:tblPrEx>
        <w:tc>
          <w:tcPr>
            <w:tcW w:w="4535" w:type="dxa"/>
            <w:gridSpan w:val="2"/>
            <w:shd w:val="clear" w:color="auto" w:fill="auto"/>
          </w:tcPr>
          <w:p w14:paraId="59DEE8D9" w14:textId="77777777" w:rsidR="00A734BB" w:rsidRPr="0088193B" w:rsidRDefault="00A734BB" w:rsidP="00A734BB">
            <w:pPr>
              <w:pStyle w:val="TAL"/>
            </w:pPr>
            <w:r w:rsidRPr="0088193B">
              <w:t xml:space="preserve">        n1Pucch-AN-Persistent</w:t>
            </w:r>
          </w:p>
        </w:tc>
        <w:tc>
          <w:tcPr>
            <w:tcW w:w="2267" w:type="dxa"/>
            <w:shd w:val="clear" w:color="auto" w:fill="auto"/>
          </w:tcPr>
          <w:p w14:paraId="5797C038" w14:textId="77777777" w:rsidR="00A734BB" w:rsidRPr="0088193B" w:rsidRDefault="00A734BB" w:rsidP="00A734BB">
            <w:pPr>
              <w:pStyle w:val="TAL"/>
            </w:pPr>
            <w:r w:rsidRPr="0088193B">
              <w:t>0</w:t>
            </w:r>
          </w:p>
        </w:tc>
        <w:tc>
          <w:tcPr>
            <w:tcW w:w="1700" w:type="dxa"/>
            <w:shd w:val="clear" w:color="auto" w:fill="auto"/>
          </w:tcPr>
          <w:p w14:paraId="73B61A0E" w14:textId="77777777" w:rsidR="00A734BB" w:rsidRPr="0088193B" w:rsidRDefault="00A734BB" w:rsidP="00A734BB">
            <w:pPr>
              <w:pStyle w:val="TAL"/>
            </w:pPr>
          </w:p>
        </w:tc>
        <w:tc>
          <w:tcPr>
            <w:tcW w:w="1245" w:type="dxa"/>
            <w:shd w:val="clear" w:color="auto" w:fill="auto"/>
          </w:tcPr>
          <w:p w14:paraId="2C1272A3" w14:textId="77777777" w:rsidR="00A734BB" w:rsidRPr="0088193B" w:rsidRDefault="00A734BB" w:rsidP="00A734BB">
            <w:pPr>
              <w:pStyle w:val="TAL"/>
            </w:pPr>
          </w:p>
        </w:tc>
      </w:tr>
      <w:tr w:rsidR="00A734BB" w:rsidRPr="0088193B" w14:paraId="43625578" w14:textId="77777777" w:rsidTr="00A734BB">
        <w:tblPrEx>
          <w:tblCellMar>
            <w:left w:w="108" w:type="dxa"/>
            <w:right w:w="108" w:type="dxa"/>
          </w:tblCellMar>
        </w:tblPrEx>
        <w:tc>
          <w:tcPr>
            <w:tcW w:w="4535" w:type="dxa"/>
            <w:gridSpan w:val="2"/>
            <w:shd w:val="clear" w:color="auto" w:fill="auto"/>
          </w:tcPr>
          <w:p w14:paraId="46F735B0" w14:textId="77777777" w:rsidR="00A734BB" w:rsidRPr="0088193B" w:rsidRDefault="00A734BB" w:rsidP="00A734BB">
            <w:pPr>
              <w:pStyle w:val="TAL"/>
            </w:pPr>
            <w:r w:rsidRPr="0088193B">
              <w:t xml:space="preserve">      }</w:t>
            </w:r>
          </w:p>
        </w:tc>
        <w:tc>
          <w:tcPr>
            <w:tcW w:w="2267" w:type="dxa"/>
            <w:shd w:val="clear" w:color="auto" w:fill="auto"/>
          </w:tcPr>
          <w:p w14:paraId="14D3851F" w14:textId="77777777" w:rsidR="00A734BB" w:rsidRPr="0088193B" w:rsidRDefault="00A734BB" w:rsidP="00A734BB">
            <w:pPr>
              <w:pStyle w:val="TAL"/>
            </w:pPr>
          </w:p>
        </w:tc>
        <w:tc>
          <w:tcPr>
            <w:tcW w:w="1700" w:type="dxa"/>
            <w:shd w:val="clear" w:color="auto" w:fill="auto"/>
          </w:tcPr>
          <w:p w14:paraId="11A6A41F" w14:textId="77777777" w:rsidR="00A734BB" w:rsidRPr="0088193B" w:rsidRDefault="00A734BB" w:rsidP="00A734BB">
            <w:pPr>
              <w:pStyle w:val="TAL"/>
            </w:pPr>
          </w:p>
        </w:tc>
        <w:tc>
          <w:tcPr>
            <w:tcW w:w="1245" w:type="dxa"/>
            <w:shd w:val="clear" w:color="auto" w:fill="auto"/>
          </w:tcPr>
          <w:p w14:paraId="40F2F308" w14:textId="77777777" w:rsidR="00A734BB" w:rsidRPr="0088193B" w:rsidRDefault="00A734BB" w:rsidP="00A734BB">
            <w:pPr>
              <w:pStyle w:val="TAL"/>
            </w:pPr>
          </w:p>
        </w:tc>
      </w:tr>
      <w:tr w:rsidR="00A734BB" w:rsidRPr="0088193B" w14:paraId="60E8A38C" w14:textId="77777777" w:rsidTr="00A734BB">
        <w:tblPrEx>
          <w:tblCellMar>
            <w:left w:w="108" w:type="dxa"/>
            <w:right w:w="108" w:type="dxa"/>
          </w:tblCellMar>
        </w:tblPrEx>
        <w:tc>
          <w:tcPr>
            <w:tcW w:w="4535" w:type="dxa"/>
            <w:gridSpan w:val="2"/>
            <w:shd w:val="clear" w:color="auto" w:fill="auto"/>
          </w:tcPr>
          <w:p w14:paraId="2E75B516" w14:textId="77777777" w:rsidR="00A734BB" w:rsidRPr="0088193B" w:rsidRDefault="00A734BB" w:rsidP="00A734BB">
            <w:pPr>
              <w:pStyle w:val="TAL"/>
            </w:pPr>
            <w:r w:rsidRPr="0088193B">
              <w:t xml:space="preserve">    }</w:t>
            </w:r>
          </w:p>
        </w:tc>
        <w:tc>
          <w:tcPr>
            <w:tcW w:w="2267" w:type="dxa"/>
            <w:shd w:val="clear" w:color="auto" w:fill="auto"/>
          </w:tcPr>
          <w:p w14:paraId="74B0D452" w14:textId="77777777" w:rsidR="00A734BB" w:rsidRPr="0088193B" w:rsidRDefault="00A734BB" w:rsidP="00A734BB">
            <w:pPr>
              <w:pStyle w:val="TAL"/>
            </w:pPr>
          </w:p>
        </w:tc>
        <w:tc>
          <w:tcPr>
            <w:tcW w:w="1700" w:type="dxa"/>
            <w:shd w:val="clear" w:color="auto" w:fill="auto"/>
          </w:tcPr>
          <w:p w14:paraId="3ECE4AFF" w14:textId="77777777" w:rsidR="00A734BB" w:rsidRPr="0088193B" w:rsidRDefault="00A734BB" w:rsidP="00A734BB">
            <w:pPr>
              <w:pStyle w:val="TAL"/>
            </w:pPr>
          </w:p>
        </w:tc>
        <w:tc>
          <w:tcPr>
            <w:tcW w:w="1245" w:type="dxa"/>
            <w:shd w:val="clear" w:color="auto" w:fill="auto"/>
          </w:tcPr>
          <w:p w14:paraId="0B1FE032" w14:textId="77777777" w:rsidR="00A734BB" w:rsidRPr="0088193B" w:rsidRDefault="00A734BB" w:rsidP="00A734BB">
            <w:pPr>
              <w:pStyle w:val="TAL"/>
            </w:pPr>
          </w:p>
        </w:tc>
      </w:tr>
      <w:tr w:rsidR="00A734BB" w:rsidRPr="0088193B" w14:paraId="18929058" w14:textId="77777777" w:rsidTr="00A734BB">
        <w:tblPrEx>
          <w:tblCellMar>
            <w:left w:w="108" w:type="dxa"/>
            <w:right w:w="108" w:type="dxa"/>
          </w:tblCellMar>
        </w:tblPrEx>
        <w:tc>
          <w:tcPr>
            <w:tcW w:w="4535" w:type="dxa"/>
            <w:gridSpan w:val="2"/>
            <w:shd w:val="clear" w:color="auto" w:fill="auto"/>
          </w:tcPr>
          <w:p w14:paraId="57D71357" w14:textId="77777777" w:rsidR="00A734BB" w:rsidRPr="0088193B" w:rsidRDefault="00A734BB" w:rsidP="00A734BB">
            <w:pPr>
              <w:pStyle w:val="TAL"/>
            </w:pPr>
            <w:r w:rsidRPr="0088193B">
              <w:t xml:space="preserve">    sps-ConfigUL</w:t>
            </w:r>
          </w:p>
        </w:tc>
        <w:tc>
          <w:tcPr>
            <w:tcW w:w="2267" w:type="dxa"/>
            <w:shd w:val="clear" w:color="auto" w:fill="auto"/>
          </w:tcPr>
          <w:p w14:paraId="710DD681" w14:textId="77777777" w:rsidR="00A734BB" w:rsidRPr="0088193B" w:rsidRDefault="00A734BB" w:rsidP="00A734BB">
            <w:pPr>
              <w:pStyle w:val="TAL"/>
            </w:pPr>
            <w:r w:rsidRPr="0088193B">
              <w:t>Not Present</w:t>
            </w:r>
          </w:p>
        </w:tc>
        <w:tc>
          <w:tcPr>
            <w:tcW w:w="1700" w:type="dxa"/>
            <w:shd w:val="clear" w:color="auto" w:fill="auto"/>
          </w:tcPr>
          <w:p w14:paraId="3AEB1444" w14:textId="77777777" w:rsidR="00A734BB" w:rsidRPr="0088193B" w:rsidRDefault="00A734BB" w:rsidP="00A734BB">
            <w:pPr>
              <w:pStyle w:val="TAL"/>
            </w:pPr>
          </w:p>
        </w:tc>
        <w:tc>
          <w:tcPr>
            <w:tcW w:w="1245" w:type="dxa"/>
            <w:shd w:val="clear" w:color="auto" w:fill="auto"/>
          </w:tcPr>
          <w:p w14:paraId="677542DA" w14:textId="77777777" w:rsidR="00A734BB" w:rsidRPr="0088193B" w:rsidRDefault="00A734BB" w:rsidP="00A734BB">
            <w:pPr>
              <w:pStyle w:val="TAL"/>
            </w:pPr>
          </w:p>
        </w:tc>
      </w:tr>
      <w:tr w:rsidR="00A734BB" w:rsidRPr="0088193B" w14:paraId="27AA8BBA" w14:textId="77777777" w:rsidTr="00A734BB">
        <w:tblPrEx>
          <w:tblCellMar>
            <w:left w:w="108" w:type="dxa"/>
            <w:right w:w="108" w:type="dxa"/>
          </w:tblCellMar>
        </w:tblPrEx>
        <w:tc>
          <w:tcPr>
            <w:tcW w:w="4535" w:type="dxa"/>
            <w:gridSpan w:val="2"/>
            <w:shd w:val="clear" w:color="auto" w:fill="auto"/>
          </w:tcPr>
          <w:p w14:paraId="49B85011" w14:textId="77777777" w:rsidR="00A734BB" w:rsidRPr="0088193B" w:rsidRDefault="00A734BB" w:rsidP="00A734BB">
            <w:pPr>
              <w:pStyle w:val="TAL"/>
            </w:pPr>
            <w:r w:rsidRPr="0088193B">
              <w:t xml:space="preserve">  }</w:t>
            </w:r>
          </w:p>
        </w:tc>
        <w:tc>
          <w:tcPr>
            <w:tcW w:w="2267" w:type="dxa"/>
            <w:shd w:val="clear" w:color="auto" w:fill="auto"/>
          </w:tcPr>
          <w:p w14:paraId="3EE47CAF" w14:textId="77777777" w:rsidR="00A734BB" w:rsidRPr="0088193B" w:rsidRDefault="00A734BB" w:rsidP="00A734BB">
            <w:pPr>
              <w:pStyle w:val="TAL"/>
            </w:pPr>
          </w:p>
        </w:tc>
        <w:tc>
          <w:tcPr>
            <w:tcW w:w="1700" w:type="dxa"/>
            <w:shd w:val="clear" w:color="auto" w:fill="auto"/>
          </w:tcPr>
          <w:p w14:paraId="5E901D9D" w14:textId="77777777" w:rsidR="00A734BB" w:rsidRPr="0088193B" w:rsidRDefault="00A734BB" w:rsidP="00A734BB">
            <w:pPr>
              <w:pStyle w:val="TAL"/>
            </w:pPr>
          </w:p>
        </w:tc>
        <w:tc>
          <w:tcPr>
            <w:tcW w:w="1245" w:type="dxa"/>
            <w:shd w:val="clear" w:color="auto" w:fill="auto"/>
          </w:tcPr>
          <w:p w14:paraId="59CCFA48" w14:textId="77777777" w:rsidR="00A734BB" w:rsidRPr="0088193B" w:rsidRDefault="00A734BB" w:rsidP="00A734BB">
            <w:pPr>
              <w:pStyle w:val="TAL"/>
            </w:pPr>
          </w:p>
        </w:tc>
      </w:tr>
      <w:tr w:rsidR="00A734BB" w:rsidRPr="0088193B" w14:paraId="3AFC40F3" w14:textId="77777777" w:rsidTr="00A734BB">
        <w:tblPrEx>
          <w:tblCellMar>
            <w:left w:w="108" w:type="dxa"/>
            <w:right w:w="108" w:type="dxa"/>
          </w:tblCellMar>
        </w:tblPrEx>
        <w:tc>
          <w:tcPr>
            <w:tcW w:w="4535" w:type="dxa"/>
            <w:gridSpan w:val="2"/>
            <w:shd w:val="clear" w:color="auto" w:fill="auto"/>
          </w:tcPr>
          <w:p w14:paraId="54BF23CE" w14:textId="77777777" w:rsidR="00A734BB" w:rsidRPr="0088193B" w:rsidRDefault="00A734BB" w:rsidP="00A734BB">
            <w:pPr>
              <w:pStyle w:val="TAL"/>
            </w:pPr>
            <w:r w:rsidRPr="0088193B">
              <w:t>}</w:t>
            </w:r>
          </w:p>
        </w:tc>
        <w:tc>
          <w:tcPr>
            <w:tcW w:w="2267" w:type="dxa"/>
            <w:shd w:val="clear" w:color="auto" w:fill="auto"/>
          </w:tcPr>
          <w:p w14:paraId="43CD6962" w14:textId="77777777" w:rsidR="00A734BB" w:rsidRPr="0088193B" w:rsidRDefault="00A734BB" w:rsidP="00A734BB">
            <w:pPr>
              <w:pStyle w:val="TAL"/>
            </w:pPr>
          </w:p>
        </w:tc>
        <w:tc>
          <w:tcPr>
            <w:tcW w:w="1700" w:type="dxa"/>
            <w:shd w:val="clear" w:color="auto" w:fill="auto"/>
          </w:tcPr>
          <w:p w14:paraId="3A509C62" w14:textId="77777777" w:rsidR="00A734BB" w:rsidRPr="0088193B" w:rsidRDefault="00A734BB" w:rsidP="00A734BB">
            <w:pPr>
              <w:pStyle w:val="TAL"/>
            </w:pPr>
          </w:p>
        </w:tc>
        <w:tc>
          <w:tcPr>
            <w:tcW w:w="1245" w:type="dxa"/>
            <w:shd w:val="clear" w:color="auto" w:fill="auto"/>
          </w:tcPr>
          <w:p w14:paraId="418C35E4" w14:textId="77777777" w:rsidR="00A734BB" w:rsidRPr="0088193B" w:rsidRDefault="00A734BB" w:rsidP="00A734BB">
            <w:pPr>
              <w:pStyle w:val="TAL"/>
            </w:pPr>
          </w:p>
        </w:tc>
      </w:tr>
    </w:tbl>
    <w:p w14:paraId="7A546AF0" w14:textId="77777777" w:rsidR="00A734BB" w:rsidRPr="0088193B" w:rsidRDefault="00A734BB" w:rsidP="00A734B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278"/>
        <w:gridCol w:w="7229"/>
      </w:tblGrid>
      <w:tr w:rsidR="00A734BB" w:rsidRPr="0088193B" w14:paraId="39A1BBCC" w14:textId="77777777" w:rsidTr="00A734BB">
        <w:trPr>
          <w:jc w:val="center"/>
        </w:trPr>
        <w:tc>
          <w:tcPr>
            <w:tcW w:w="2278" w:type="dxa"/>
          </w:tcPr>
          <w:p w14:paraId="13977007" w14:textId="77777777" w:rsidR="00A734BB" w:rsidRPr="0088193B" w:rsidRDefault="00A734BB" w:rsidP="00A734BB">
            <w:pPr>
              <w:pStyle w:val="TAH"/>
              <w:keepNext w:val="0"/>
              <w:keepLines w:val="0"/>
            </w:pPr>
            <w:r w:rsidRPr="0088193B">
              <w:t>Condition</w:t>
            </w:r>
          </w:p>
        </w:tc>
        <w:tc>
          <w:tcPr>
            <w:tcW w:w="7229" w:type="dxa"/>
          </w:tcPr>
          <w:p w14:paraId="33B17351" w14:textId="77777777" w:rsidR="00A734BB" w:rsidRPr="0088193B" w:rsidRDefault="00A734BB" w:rsidP="00A734BB">
            <w:pPr>
              <w:pStyle w:val="TAH"/>
              <w:keepNext w:val="0"/>
              <w:keepLines w:val="0"/>
            </w:pPr>
            <w:r w:rsidRPr="0088193B">
              <w:t>Explanation</w:t>
            </w:r>
          </w:p>
        </w:tc>
      </w:tr>
      <w:tr w:rsidR="00A734BB" w:rsidRPr="0088193B" w14:paraId="5707CA04" w14:textId="77777777" w:rsidTr="00A734BB">
        <w:trPr>
          <w:jc w:val="center"/>
        </w:trPr>
        <w:tc>
          <w:tcPr>
            <w:tcW w:w="2278" w:type="dxa"/>
          </w:tcPr>
          <w:p w14:paraId="0CAE64FE" w14:textId="77777777" w:rsidR="00A734BB" w:rsidRPr="0088193B" w:rsidRDefault="00A734BB" w:rsidP="00A734BB">
            <w:pPr>
              <w:pStyle w:val="TAL"/>
            </w:pPr>
            <w:r w:rsidRPr="0088193B">
              <w:t>DRX_S</w:t>
            </w:r>
          </w:p>
        </w:tc>
        <w:tc>
          <w:tcPr>
            <w:tcW w:w="7229" w:type="dxa"/>
          </w:tcPr>
          <w:p w14:paraId="19651C9F" w14:textId="77777777" w:rsidR="00A734BB" w:rsidRPr="0088193B" w:rsidRDefault="00A734BB" w:rsidP="00A734BB">
            <w:pPr>
              <w:pStyle w:val="TAL"/>
            </w:pPr>
            <w:r w:rsidRPr="0088193B">
              <w:t>Used for DRX configuration with small DRX cycle length</w:t>
            </w:r>
          </w:p>
        </w:tc>
      </w:tr>
    </w:tbl>
    <w:p w14:paraId="60DDD584" w14:textId="77777777" w:rsidR="00A734BB" w:rsidRPr="0088193B" w:rsidRDefault="00A734BB" w:rsidP="00A734BB">
      <w:pPr>
        <w:rPr>
          <w:lang w:eastAsia="zh-CN"/>
        </w:rPr>
      </w:pPr>
    </w:p>
    <w:p w14:paraId="39550F88" w14:textId="77777777" w:rsidR="00A734BB" w:rsidRPr="0088193B" w:rsidRDefault="00A734BB" w:rsidP="00A734BB">
      <w:pPr>
        <w:pStyle w:val="TH"/>
        <w:rPr>
          <w:i/>
        </w:rPr>
      </w:pPr>
      <w:r w:rsidRPr="0088193B">
        <w:t>Table 7.1.3.15.3.3-</w:t>
      </w:r>
      <w:r w:rsidRPr="0088193B">
        <w:rPr>
          <w:lang w:eastAsia="zh-CN"/>
        </w:rPr>
        <w:t>2</w:t>
      </w:r>
      <w:r w:rsidRPr="0088193B">
        <w:t>:</w:t>
      </w:r>
      <w:r w:rsidRPr="0088193B">
        <w:rPr>
          <w:i/>
        </w:rPr>
        <w:t xml:space="preserve"> </w:t>
      </w:r>
      <w:r w:rsidRPr="0088193B">
        <w:t>PhysicalConfigDedicated</w:t>
      </w:r>
      <w:r w:rsidRPr="0088193B">
        <w:rPr>
          <w:i/>
        </w:rPr>
        <w:t xml:space="preserve"> </w:t>
      </w:r>
      <w:r w:rsidRPr="0088193B">
        <w:t>(Preamble</w:t>
      </w:r>
      <w:r w:rsidRPr="0088193B">
        <w:rPr>
          <w:lang w:eastAsia="zh-CN"/>
        </w:rPr>
        <w:t xml:space="preserve"> in</w:t>
      </w:r>
      <w:r w:rsidRPr="0088193B">
        <w:t xml:space="preserve"> Table 4.5.3.3-1</w:t>
      </w:r>
      <w:r w:rsidRPr="0088193B">
        <w:rPr>
          <w:lang w:eastAsia="zh-CN"/>
        </w:rPr>
        <w:t xml:space="preserve"> </w:t>
      </w:r>
      <w:r w:rsidRPr="0088193B">
        <w:t>step 8</w:t>
      </w:r>
      <w:r w:rsidRPr="0088193B">
        <w:rPr>
          <w:lang w:eastAsia="zh-CN"/>
        </w:rPr>
        <w:t xml:space="preserve">, and step 29 in </w:t>
      </w:r>
      <w:r w:rsidRPr="0088193B">
        <w:t>Table 7.1.3.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A734BB" w:rsidRPr="0088193B" w14:paraId="63DAEEAC" w14:textId="77777777" w:rsidTr="00A734BB">
        <w:tc>
          <w:tcPr>
            <w:tcW w:w="9738" w:type="dxa"/>
            <w:tcBorders>
              <w:top w:val="single" w:sz="4" w:space="0" w:color="000000"/>
              <w:left w:val="single" w:sz="4" w:space="0" w:color="000000"/>
              <w:bottom w:val="single" w:sz="4" w:space="0" w:color="000000"/>
              <w:right w:val="single" w:sz="4" w:space="0" w:color="000000"/>
            </w:tcBorders>
          </w:tcPr>
          <w:p w14:paraId="0F41A170" w14:textId="77777777" w:rsidR="00A734BB" w:rsidRPr="0088193B" w:rsidRDefault="00A734BB" w:rsidP="00A734BB">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1.6</w:t>
            </w:r>
            <w:r w:rsidRPr="0088193B">
              <w:rPr>
                <w:lang w:eastAsia="zh-CN"/>
              </w:rPr>
              <w:t xml:space="preserve">, </w:t>
            </w:r>
            <w:r w:rsidRPr="0088193B">
              <w:t>Table 4.8.2.1.6-1</w:t>
            </w:r>
            <w:r w:rsidRPr="0088193B">
              <w:rPr>
                <w:lang w:eastAsia="zh-CN"/>
              </w:rPr>
              <w:t xml:space="preserve"> with condition ePDCCH</w:t>
            </w:r>
          </w:p>
        </w:tc>
      </w:tr>
    </w:tbl>
    <w:p w14:paraId="61032409" w14:textId="77777777" w:rsidR="00A734BB" w:rsidRPr="0088193B" w:rsidRDefault="00A734BB" w:rsidP="00A734BB"/>
    <w:p w14:paraId="508A4828" w14:textId="77777777" w:rsidR="00A734BB" w:rsidRPr="0088193B" w:rsidRDefault="00A734BB" w:rsidP="00A734BB">
      <w:pPr>
        <w:pStyle w:val="TH"/>
      </w:pPr>
      <w:r w:rsidRPr="0088193B">
        <w:t>Table 7.1.3.15.3.3-</w:t>
      </w:r>
      <w:r w:rsidRPr="0088193B">
        <w:rPr>
          <w:lang w:eastAsia="zh-CN"/>
        </w:rPr>
        <w:t>3</w:t>
      </w:r>
      <w:r w:rsidRPr="0088193B">
        <w:t xml:space="preserve">: RadioResourceConfigDedicated (step </w:t>
      </w:r>
      <w:r w:rsidRPr="0088193B">
        <w:rPr>
          <w:lang w:eastAsia="zh-CN"/>
        </w:rPr>
        <w:t>25 and 54</w:t>
      </w:r>
      <w:r w:rsidRPr="0088193B">
        <w:t xml:space="preserve"> of table 7.1.3.15.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734BB" w:rsidRPr="0088193B" w14:paraId="4AA3D854" w14:textId="77777777" w:rsidTr="00A734BB">
        <w:trPr>
          <w:gridBefore w:val="1"/>
          <w:wBefore w:w="9" w:type="dxa"/>
        </w:trPr>
        <w:tc>
          <w:tcPr>
            <w:tcW w:w="9738" w:type="dxa"/>
            <w:gridSpan w:val="4"/>
          </w:tcPr>
          <w:p w14:paraId="63FF0D08" w14:textId="77777777" w:rsidR="00A734BB" w:rsidRPr="0088193B" w:rsidRDefault="00A734BB" w:rsidP="00A734BB">
            <w:pPr>
              <w:pStyle w:val="TAL"/>
            </w:pPr>
            <w:r w:rsidRPr="0088193B">
              <w:t>Derivation path: 36.508 table 4.6.3-16</w:t>
            </w:r>
          </w:p>
        </w:tc>
      </w:tr>
      <w:tr w:rsidR="00A734BB" w:rsidRPr="0088193B" w14:paraId="46151BA0" w14:textId="77777777" w:rsidTr="00A734BB">
        <w:tblPrEx>
          <w:tblCellMar>
            <w:left w:w="108" w:type="dxa"/>
            <w:right w:w="108" w:type="dxa"/>
          </w:tblCellMar>
        </w:tblPrEx>
        <w:tc>
          <w:tcPr>
            <w:tcW w:w="4535" w:type="dxa"/>
            <w:gridSpan w:val="2"/>
            <w:shd w:val="clear" w:color="auto" w:fill="auto"/>
          </w:tcPr>
          <w:p w14:paraId="0AAEE1FD" w14:textId="77777777" w:rsidR="00A734BB" w:rsidRPr="0088193B" w:rsidRDefault="00A734BB" w:rsidP="00A734BB">
            <w:pPr>
              <w:pStyle w:val="TAH"/>
            </w:pPr>
            <w:r w:rsidRPr="0088193B">
              <w:t>Information Element</w:t>
            </w:r>
          </w:p>
        </w:tc>
        <w:tc>
          <w:tcPr>
            <w:tcW w:w="2267" w:type="dxa"/>
            <w:shd w:val="clear" w:color="auto" w:fill="auto"/>
          </w:tcPr>
          <w:p w14:paraId="722067B8" w14:textId="77777777" w:rsidR="00A734BB" w:rsidRPr="0088193B" w:rsidRDefault="00A734BB" w:rsidP="00A734BB">
            <w:pPr>
              <w:pStyle w:val="TAH"/>
            </w:pPr>
            <w:r w:rsidRPr="0088193B">
              <w:t>Value/remark</w:t>
            </w:r>
          </w:p>
        </w:tc>
        <w:tc>
          <w:tcPr>
            <w:tcW w:w="1700" w:type="dxa"/>
            <w:shd w:val="clear" w:color="auto" w:fill="auto"/>
          </w:tcPr>
          <w:p w14:paraId="6038029D" w14:textId="77777777" w:rsidR="00A734BB" w:rsidRPr="0088193B" w:rsidRDefault="00A734BB" w:rsidP="00A734BB">
            <w:pPr>
              <w:pStyle w:val="TAH"/>
            </w:pPr>
            <w:r w:rsidRPr="0088193B">
              <w:t>Comment</w:t>
            </w:r>
          </w:p>
        </w:tc>
        <w:tc>
          <w:tcPr>
            <w:tcW w:w="1245" w:type="dxa"/>
            <w:shd w:val="clear" w:color="auto" w:fill="auto"/>
          </w:tcPr>
          <w:p w14:paraId="5FC93C24" w14:textId="77777777" w:rsidR="00A734BB" w:rsidRPr="0088193B" w:rsidRDefault="00A734BB" w:rsidP="00A734BB">
            <w:pPr>
              <w:pStyle w:val="TAH"/>
            </w:pPr>
            <w:r w:rsidRPr="0088193B">
              <w:t>Condition</w:t>
            </w:r>
          </w:p>
        </w:tc>
      </w:tr>
      <w:tr w:rsidR="00A734BB" w:rsidRPr="0088193B" w14:paraId="5AA9ECB3" w14:textId="77777777" w:rsidTr="00A734BB">
        <w:tblPrEx>
          <w:tblCellMar>
            <w:left w:w="108" w:type="dxa"/>
            <w:right w:w="108" w:type="dxa"/>
          </w:tblCellMar>
        </w:tblPrEx>
        <w:tc>
          <w:tcPr>
            <w:tcW w:w="4535" w:type="dxa"/>
            <w:gridSpan w:val="2"/>
            <w:shd w:val="clear" w:color="auto" w:fill="auto"/>
          </w:tcPr>
          <w:p w14:paraId="32D1AE34" w14:textId="77777777" w:rsidR="00A734BB" w:rsidRPr="0088193B" w:rsidRDefault="00A734BB" w:rsidP="00A734BB">
            <w:pPr>
              <w:pStyle w:val="TAL"/>
            </w:pPr>
            <w:r w:rsidRPr="0088193B">
              <w:t>RadioResourceConfigDedicated::= SEQUENCE {</w:t>
            </w:r>
          </w:p>
        </w:tc>
        <w:tc>
          <w:tcPr>
            <w:tcW w:w="2267" w:type="dxa"/>
            <w:shd w:val="clear" w:color="auto" w:fill="auto"/>
          </w:tcPr>
          <w:p w14:paraId="3114DC01" w14:textId="77777777" w:rsidR="00A734BB" w:rsidRPr="0088193B" w:rsidRDefault="00A734BB" w:rsidP="00A734BB">
            <w:pPr>
              <w:pStyle w:val="TAL"/>
            </w:pPr>
          </w:p>
        </w:tc>
        <w:tc>
          <w:tcPr>
            <w:tcW w:w="1700" w:type="dxa"/>
            <w:shd w:val="clear" w:color="auto" w:fill="auto"/>
          </w:tcPr>
          <w:p w14:paraId="0848E769" w14:textId="77777777" w:rsidR="00A734BB" w:rsidRPr="0088193B" w:rsidRDefault="00A734BB" w:rsidP="00A734BB">
            <w:pPr>
              <w:pStyle w:val="TAL"/>
            </w:pPr>
          </w:p>
        </w:tc>
        <w:tc>
          <w:tcPr>
            <w:tcW w:w="1245" w:type="dxa"/>
            <w:shd w:val="clear" w:color="auto" w:fill="auto"/>
          </w:tcPr>
          <w:p w14:paraId="6FE260D6" w14:textId="77777777" w:rsidR="00A734BB" w:rsidRPr="0088193B" w:rsidRDefault="00A734BB" w:rsidP="00A734BB">
            <w:pPr>
              <w:pStyle w:val="TAL"/>
            </w:pPr>
          </w:p>
        </w:tc>
      </w:tr>
      <w:tr w:rsidR="00A734BB" w:rsidRPr="0088193B" w14:paraId="398535F6" w14:textId="77777777" w:rsidTr="00A734BB">
        <w:tblPrEx>
          <w:tblCellMar>
            <w:left w:w="108" w:type="dxa"/>
            <w:right w:w="108" w:type="dxa"/>
          </w:tblCellMar>
        </w:tblPrEx>
        <w:tc>
          <w:tcPr>
            <w:tcW w:w="4535" w:type="dxa"/>
            <w:gridSpan w:val="2"/>
            <w:shd w:val="clear" w:color="auto" w:fill="auto"/>
          </w:tcPr>
          <w:p w14:paraId="43EA6BB7" w14:textId="77777777" w:rsidR="00A734BB" w:rsidRPr="0088193B" w:rsidRDefault="00A734BB" w:rsidP="00A734BB">
            <w:pPr>
              <w:pStyle w:val="TAL"/>
            </w:pPr>
            <w:r w:rsidRPr="0088193B">
              <w:t xml:space="preserve">  sps-Config ::= SEQUENCE {</w:t>
            </w:r>
          </w:p>
        </w:tc>
        <w:tc>
          <w:tcPr>
            <w:tcW w:w="2267" w:type="dxa"/>
            <w:shd w:val="clear" w:color="auto" w:fill="auto"/>
          </w:tcPr>
          <w:p w14:paraId="13331969" w14:textId="77777777" w:rsidR="00A734BB" w:rsidRPr="0088193B" w:rsidRDefault="00A734BB" w:rsidP="00A734BB">
            <w:pPr>
              <w:pStyle w:val="TAL"/>
            </w:pPr>
          </w:p>
        </w:tc>
        <w:tc>
          <w:tcPr>
            <w:tcW w:w="1700" w:type="dxa"/>
            <w:shd w:val="clear" w:color="auto" w:fill="auto"/>
          </w:tcPr>
          <w:p w14:paraId="2A628106" w14:textId="77777777" w:rsidR="00A734BB" w:rsidRPr="0088193B" w:rsidRDefault="00A734BB" w:rsidP="00A734BB">
            <w:pPr>
              <w:pStyle w:val="TAL"/>
            </w:pPr>
          </w:p>
        </w:tc>
        <w:tc>
          <w:tcPr>
            <w:tcW w:w="1245" w:type="dxa"/>
            <w:shd w:val="clear" w:color="auto" w:fill="auto"/>
          </w:tcPr>
          <w:p w14:paraId="1FFC9FA5" w14:textId="77777777" w:rsidR="00A734BB" w:rsidRPr="0088193B" w:rsidRDefault="00A734BB" w:rsidP="00A734BB">
            <w:pPr>
              <w:pStyle w:val="TAL"/>
            </w:pPr>
          </w:p>
        </w:tc>
      </w:tr>
      <w:tr w:rsidR="00A734BB" w:rsidRPr="0088193B" w14:paraId="6E8772E1" w14:textId="77777777" w:rsidTr="00A734BB">
        <w:tblPrEx>
          <w:tblCellMar>
            <w:left w:w="108" w:type="dxa"/>
            <w:right w:w="108" w:type="dxa"/>
          </w:tblCellMar>
        </w:tblPrEx>
        <w:tc>
          <w:tcPr>
            <w:tcW w:w="4535" w:type="dxa"/>
            <w:gridSpan w:val="2"/>
            <w:shd w:val="clear" w:color="auto" w:fill="auto"/>
          </w:tcPr>
          <w:p w14:paraId="467400F9" w14:textId="77777777" w:rsidR="00A734BB" w:rsidRPr="0088193B" w:rsidRDefault="00A734BB" w:rsidP="00A734BB">
            <w:pPr>
              <w:pStyle w:val="TAL"/>
            </w:pPr>
            <w:r w:rsidRPr="0088193B">
              <w:t xml:space="preserve">    semiPersistSchedC-RNTI</w:t>
            </w:r>
          </w:p>
        </w:tc>
        <w:tc>
          <w:tcPr>
            <w:tcW w:w="2267" w:type="dxa"/>
            <w:shd w:val="clear" w:color="auto" w:fill="auto"/>
          </w:tcPr>
          <w:p w14:paraId="6B562BCB" w14:textId="77777777" w:rsidR="00A734BB" w:rsidRPr="0088193B" w:rsidRDefault="00A734BB" w:rsidP="00A734BB">
            <w:pPr>
              <w:pStyle w:val="TAL"/>
            </w:pPr>
            <w:r w:rsidRPr="0088193B">
              <w:t>Not Present</w:t>
            </w:r>
          </w:p>
        </w:tc>
        <w:tc>
          <w:tcPr>
            <w:tcW w:w="1700" w:type="dxa"/>
            <w:shd w:val="clear" w:color="auto" w:fill="auto"/>
          </w:tcPr>
          <w:p w14:paraId="63DAF4B1" w14:textId="77777777" w:rsidR="00A734BB" w:rsidRPr="0088193B" w:rsidRDefault="00A734BB" w:rsidP="00A734BB">
            <w:pPr>
              <w:pStyle w:val="TAL"/>
            </w:pPr>
          </w:p>
        </w:tc>
        <w:tc>
          <w:tcPr>
            <w:tcW w:w="1245" w:type="dxa"/>
            <w:shd w:val="clear" w:color="auto" w:fill="auto"/>
          </w:tcPr>
          <w:p w14:paraId="61EA2482" w14:textId="77777777" w:rsidR="00A734BB" w:rsidRPr="0088193B" w:rsidRDefault="00A734BB" w:rsidP="00A734BB">
            <w:pPr>
              <w:pStyle w:val="TAL"/>
            </w:pPr>
          </w:p>
        </w:tc>
      </w:tr>
      <w:tr w:rsidR="00A734BB" w:rsidRPr="0088193B" w14:paraId="6C0F42B0" w14:textId="77777777" w:rsidTr="00A734BB">
        <w:tblPrEx>
          <w:tblCellMar>
            <w:left w:w="108" w:type="dxa"/>
            <w:right w:w="108" w:type="dxa"/>
          </w:tblCellMar>
        </w:tblPrEx>
        <w:tc>
          <w:tcPr>
            <w:tcW w:w="4535" w:type="dxa"/>
            <w:gridSpan w:val="2"/>
            <w:shd w:val="clear" w:color="auto" w:fill="auto"/>
          </w:tcPr>
          <w:p w14:paraId="5D4F11E8" w14:textId="77777777" w:rsidR="00A734BB" w:rsidRPr="0088193B" w:rsidRDefault="00A734BB" w:rsidP="00A734BB">
            <w:pPr>
              <w:pStyle w:val="TAL"/>
            </w:pPr>
            <w:r w:rsidRPr="0088193B">
              <w:t xml:space="preserve">    sps-ConfigDL::=CHOICE{</w:t>
            </w:r>
          </w:p>
        </w:tc>
        <w:tc>
          <w:tcPr>
            <w:tcW w:w="2267" w:type="dxa"/>
            <w:shd w:val="clear" w:color="auto" w:fill="auto"/>
          </w:tcPr>
          <w:p w14:paraId="3D6EC7F9" w14:textId="77777777" w:rsidR="00A734BB" w:rsidRPr="0088193B" w:rsidRDefault="00A734BB" w:rsidP="00A734BB">
            <w:pPr>
              <w:pStyle w:val="TAL"/>
            </w:pPr>
          </w:p>
        </w:tc>
        <w:tc>
          <w:tcPr>
            <w:tcW w:w="1700" w:type="dxa"/>
            <w:shd w:val="clear" w:color="auto" w:fill="auto"/>
          </w:tcPr>
          <w:p w14:paraId="5DFA7B5D" w14:textId="77777777" w:rsidR="00A734BB" w:rsidRPr="0088193B" w:rsidRDefault="00A734BB" w:rsidP="00A734BB">
            <w:pPr>
              <w:pStyle w:val="TAL"/>
            </w:pPr>
          </w:p>
        </w:tc>
        <w:tc>
          <w:tcPr>
            <w:tcW w:w="1245" w:type="dxa"/>
            <w:shd w:val="clear" w:color="auto" w:fill="auto"/>
          </w:tcPr>
          <w:p w14:paraId="6D5B8BCE" w14:textId="77777777" w:rsidR="00A734BB" w:rsidRPr="0088193B" w:rsidRDefault="00A734BB" w:rsidP="00A734BB">
            <w:pPr>
              <w:pStyle w:val="TAL"/>
            </w:pPr>
          </w:p>
        </w:tc>
      </w:tr>
      <w:tr w:rsidR="00A734BB" w:rsidRPr="0088193B" w14:paraId="7C31F659" w14:textId="77777777" w:rsidTr="00A734BB">
        <w:tblPrEx>
          <w:tblCellMar>
            <w:left w:w="108" w:type="dxa"/>
            <w:right w:w="108" w:type="dxa"/>
          </w:tblCellMar>
        </w:tblPrEx>
        <w:tc>
          <w:tcPr>
            <w:tcW w:w="4535" w:type="dxa"/>
            <w:gridSpan w:val="2"/>
            <w:shd w:val="clear" w:color="auto" w:fill="auto"/>
          </w:tcPr>
          <w:p w14:paraId="207E46A9" w14:textId="77777777" w:rsidR="00A734BB" w:rsidRPr="0088193B" w:rsidRDefault="00A734BB" w:rsidP="00A734BB">
            <w:pPr>
              <w:pStyle w:val="TAL"/>
            </w:pPr>
            <w:r w:rsidRPr="0088193B">
              <w:t xml:space="preserve">      disable  </w:t>
            </w:r>
          </w:p>
        </w:tc>
        <w:tc>
          <w:tcPr>
            <w:tcW w:w="2267" w:type="dxa"/>
            <w:shd w:val="clear" w:color="auto" w:fill="auto"/>
          </w:tcPr>
          <w:p w14:paraId="27698A74" w14:textId="77777777" w:rsidR="00A734BB" w:rsidRPr="0088193B" w:rsidRDefault="00A734BB" w:rsidP="00A734BB">
            <w:pPr>
              <w:pStyle w:val="TAL"/>
            </w:pPr>
            <w:r w:rsidRPr="0088193B">
              <w:t>NULL</w:t>
            </w:r>
          </w:p>
        </w:tc>
        <w:tc>
          <w:tcPr>
            <w:tcW w:w="1700" w:type="dxa"/>
            <w:shd w:val="clear" w:color="auto" w:fill="auto"/>
          </w:tcPr>
          <w:p w14:paraId="16F13B71" w14:textId="77777777" w:rsidR="00A734BB" w:rsidRPr="0088193B" w:rsidRDefault="00A734BB" w:rsidP="00A734BB">
            <w:pPr>
              <w:pStyle w:val="TAL"/>
            </w:pPr>
          </w:p>
        </w:tc>
        <w:tc>
          <w:tcPr>
            <w:tcW w:w="1245" w:type="dxa"/>
            <w:shd w:val="clear" w:color="auto" w:fill="auto"/>
          </w:tcPr>
          <w:p w14:paraId="3F82137A" w14:textId="77777777" w:rsidR="00A734BB" w:rsidRPr="0088193B" w:rsidRDefault="00A734BB" w:rsidP="00A734BB">
            <w:pPr>
              <w:pStyle w:val="TAL"/>
            </w:pPr>
          </w:p>
        </w:tc>
      </w:tr>
      <w:tr w:rsidR="00A734BB" w:rsidRPr="0088193B" w14:paraId="404F42A6" w14:textId="77777777" w:rsidTr="00A734BB">
        <w:tblPrEx>
          <w:tblCellMar>
            <w:left w:w="108" w:type="dxa"/>
            <w:right w:w="108" w:type="dxa"/>
          </w:tblCellMar>
        </w:tblPrEx>
        <w:tc>
          <w:tcPr>
            <w:tcW w:w="4535" w:type="dxa"/>
            <w:gridSpan w:val="2"/>
            <w:shd w:val="clear" w:color="auto" w:fill="auto"/>
          </w:tcPr>
          <w:p w14:paraId="23C4BC07" w14:textId="77777777" w:rsidR="00A734BB" w:rsidRPr="0088193B" w:rsidRDefault="00A734BB" w:rsidP="00A734BB">
            <w:pPr>
              <w:pStyle w:val="TAL"/>
            </w:pPr>
            <w:r w:rsidRPr="0088193B">
              <w:t xml:space="preserve">    }</w:t>
            </w:r>
          </w:p>
        </w:tc>
        <w:tc>
          <w:tcPr>
            <w:tcW w:w="2267" w:type="dxa"/>
            <w:shd w:val="clear" w:color="auto" w:fill="auto"/>
          </w:tcPr>
          <w:p w14:paraId="4D6E3095" w14:textId="77777777" w:rsidR="00A734BB" w:rsidRPr="0088193B" w:rsidRDefault="00A734BB" w:rsidP="00A734BB">
            <w:pPr>
              <w:pStyle w:val="TAL"/>
            </w:pPr>
          </w:p>
        </w:tc>
        <w:tc>
          <w:tcPr>
            <w:tcW w:w="1700" w:type="dxa"/>
            <w:shd w:val="clear" w:color="auto" w:fill="auto"/>
          </w:tcPr>
          <w:p w14:paraId="174AAE61" w14:textId="77777777" w:rsidR="00A734BB" w:rsidRPr="0088193B" w:rsidRDefault="00A734BB" w:rsidP="00A734BB">
            <w:pPr>
              <w:pStyle w:val="TAL"/>
            </w:pPr>
          </w:p>
        </w:tc>
        <w:tc>
          <w:tcPr>
            <w:tcW w:w="1245" w:type="dxa"/>
            <w:shd w:val="clear" w:color="auto" w:fill="auto"/>
          </w:tcPr>
          <w:p w14:paraId="27108872" w14:textId="77777777" w:rsidR="00A734BB" w:rsidRPr="0088193B" w:rsidRDefault="00A734BB" w:rsidP="00A734BB">
            <w:pPr>
              <w:pStyle w:val="TAL"/>
            </w:pPr>
          </w:p>
        </w:tc>
      </w:tr>
      <w:tr w:rsidR="00A734BB" w:rsidRPr="0088193B" w14:paraId="343798E9" w14:textId="77777777" w:rsidTr="00A734BB">
        <w:tblPrEx>
          <w:tblCellMar>
            <w:left w:w="108" w:type="dxa"/>
            <w:right w:w="108" w:type="dxa"/>
          </w:tblCellMar>
        </w:tblPrEx>
        <w:tc>
          <w:tcPr>
            <w:tcW w:w="4535" w:type="dxa"/>
            <w:gridSpan w:val="2"/>
            <w:shd w:val="clear" w:color="auto" w:fill="auto"/>
          </w:tcPr>
          <w:p w14:paraId="3BBCADDA" w14:textId="77777777" w:rsidR="00A734BB" w:rsidRPr="0088193B" w:rsidRDefault="00A734BB" w:rsidP="00A734BB">
            <w:pPr>
              <w:pStyle w:val="TAL"/>
            </w:pPr>
            <w:r w:rsidRPr="0088193B">
              <w:t xml:space="preserve">    sps-ConfigUL</w:t>
            </w:r>
          </w:p>
        </w:tc>
        <w:tc>
          <w:tcPr>
            <w:tcW w:w="2267" w:type="dxa"/>
            <w:shd w:val="clear" w:color="auto" w:fill="auto"/>
          </w:tcPr>
          <w:p w14:paraId="50664BFA" w14:textId="77777777" w:rsidR="00A734BB" w:rsidRPr="0088193B" w:rsidRDefault="00A734BB" w:rsidP="00A734BB">
            <w:pPr>
              <w:pStyle w:val="TAL"/>
            </w:pPr>
            <w:r w:rsidRPr="0088193B">
              <w:t>Not Present</w:t>
            </w:r>
          </w:p>
        </w:tc>
        <w:tc>
          <w:tcPr>
            <w:tcW w:w="1700" w:type="dxa"/>
            <w:shd w:val="clear" w:color="auto" w:fill="auto"/>
          </w:tcPr>
          <w:p w14:paraId="7F7D901B" w14:textId="77777777" w:rsidR="00A734BB" w:rsidRPr="0088193B" w:rsidRDefault="00A734BB" w:rsidP="00A734BB">
            <w:pPr>
              <w:pStyle w:val="TAL"/>
            </w:pPr>
          </w:p>
        </w:tc>
        <w:tc>
          <w:tcPr>
            <w:tcW w:w="1245" w:type="dxa"/>
            <w:shd w:val="clear" w:color="auto" w:fill="auto"/>
          </w:tcPr>
          <w:p w14:paraId="0F0E574B" w14:textId="77777777" w:rsidR="00A734BB" w:rsidRPr="0088193B" w:rsidRDefault="00A734BB" w:rsidP="00A734BB">
            <w:pPr>
              <w:pStyle w:val="TAL"/>
            </w:pPr>
          </w:p>
        </w:tc>
      </w:tr>
      <w:tr w:rsidR="00A734BB" w:rsidRPr="0088193B" w14:paraId="36702ACF" w14:textId="77777777" w:rsidTr="00A734BB">
        <w:tblPrEx>
          <w:tblCellMar>
            <w:left w:w="108" w:type="dxa"/>
            <w:right w:w="108" w:type="dxa"/>
          </w:tblCellMar>
        </w:tblPrEx>
        <w:tc>
          <w:tcPr>
            <w:tcW w:w="4535" w:type="dxa"/>
            <w:gridSpan w:val="2"/>
            <w:shd w:val="clear" w:color="auto" w:fill="auto"/>
          </w:tcPr>
          <w:p w14:paraId="53F1F31E" w14:textId="77777777" w:rsidR="00A734BB" w:rsidRPr="0088193B" w:rsidRDefault="00A734BB" w:rsidP="00A734BB">
            <w:pPr>
              <w:pStyle w:val="TAL"/>
            </w:pPr>
            <w:r w:rsidRPr="0088193B">
              <w:t xml:space="preserve">  }</w:t>
            </w:r>
          </w:p>
        </w:tc>
        <w:tc>
          <w:tcPr>
            <w:tcW w:w="2267" w:type="dxa"/>
            <w:shd w:val="clear" w:color="auto" w:fill="auto"/>
          </w:tcPr>
          <w:p w14:paraId="0408A2E3" w14:textId="77777777" w:rsidR="00A734BB" w:rsidRPr="0088193B" w:rsidRDefault="00A734BB" w:rsidP="00A734BB">
            <w:pPr>
              <w:pStyle w:val="TAL"/>
            </w:pPr>
          </w:p>
        </w:tc>
        <w:tc>
          <w:tcPr>
            <w:tcW w:w="1700" w:type="dxa"/>
            <w:shd w:val="clear" w:color="auto" w:fill="auto"/>
          </w:tcPr>
          <w:p w14:paraId="5A5DA1E6" w14:textId="77777777" w:rsidR="00A734BB" w:rsidRPr="0088193B" w:rsidRDefault="00A734BB" w:rsidP="00A734BB">
            <w:pPr>
              <w:pStyle w:val="TAL"/>
            </w:pPr>
          </w:p>
        </w:tc>
        <w:tc>
          <w:tcPr>
            <w:tcW w:w="1245" w:type="dxa"/>
            <w:shd w:val="clear" w:color="auto" w:fill="auto"/>
          </w:tcPr>
          <w:p w14:paraId="5518E0AD" w14:textId="77777777" w:rsidR="00A734BB" w:rsidRPr="0088193B" w:rsidRDefault="00A734BB" w:rsidP="00A734BB">
            <w:pPr>
              <w:pStyle w:val="TAL"/>
            </w:pPr>
          </w:p>
        </w:tc>
      </w:tr>
      <w:tr w:rsidR="00A734BB" w:rsidRPr="0088193B" w14:paraId="293165CC" w14:textId="77777777" w:rsidTr="00A734BB">
        <w:tblPrEx>
          <w:tblCellMar>
            <w:left w:w="108" w:type="dxa"/>
            <w:right w:w="108" w:type="dxa"/>
          </w:tblCellMar>
        </w:tblPrEx>
        <w:tc>
          <w:tcPr>
            <w:tcW w:w="4535" w:type="dxa"/>
            <w:gridSpan w:val="2"/>
            <w:shd w:val="clear" w:color="auto" w:fill="auto"/>
          </w:tcPr>
          <w:p w14:paraId="08271880" w14:textId="77777777" w:rsidR="00A734BB" w:rsidRPr="0088193B" w:rsidRDefault="00A734BB" w:rsidP="00A734BB">
            <w:pPr>
              <w:pStyle w:val="TAL"/>
            </w:pPr>
            <w:r w:rsidRPr="0088193B">
              <w:t>}</w:t>
            </w:r>
          </w:p>
        </w:tc>
        <w:tc>
          <w:tcPr>
            <w:tcW w:w="2267" w:type="dxa"/>
            <w:shd w:val="clear" w:color="auto" w:fill="auto"/>
          </w:tcPr>
          <w:p w14:paraId="5EE39D0C" w14:textId="77777777" w:rsidR="00A734BB" w:rsidRPr="0088193B" w:rsidRDefault="00A734BB" w:rsidP="00A734BB">
            <w:pPr>
              <w:pStyle w:val="TAL"/>
            </w:pPr>
          </w:p>
        </w:tc>
        <w:tc>
          <w:tcPr>
            <w:tcW w:w="1700" w:type="dxa"/>
            <w:shd w:val="clear" w:color="auto" w:fill="auto"/>
          </w:tcPr>
          <w:p w14:paraId="5D0CB830" w14:textId="77777777" w:rsidR="00A734BB" w:rsidRPr="0088193B" w:rsidRDefault="00A734BB" w:rsidP="00A734BB">
            <w:pPr>
              <w:pStyle w:val="TAL"/>
            </w:pPr>
          </w:p>
        </w:tc>
        <w:tc>
          <w:tcPr>
            <w:tcW w:w="1245" w:type="dxa"/>
            <w:shd w:val="clear" w:color="auto" w:fill="auto"/>
          </w:tcPr>
          <w:p w14:paraId="4C02F9AE" w14:textId="77777777" w:rsidR="00A734BB" w:rsidRPr="0088193B" w:rsidRDefault="00A734BB" w:rsidP="00A734BB">
            <w:pPr>
              <w:pStyle w:val="TAL"/>
            </w:pPr>
          </w:p>
        </w:tc>
      </w:tr>
    </w:tbl>
    <w:p w14:paraId="671B17ED" w14:textId="77777777" w:rsidR="00A734BB" w:rsidRPr="0088193B" w:rsidRDefault="00A734BB" w:rsidP="00A734BB"/>
    <w:p w14:paraId="1571D09E" w14:textId="77777777" w:rsidR="00A734BB" w:rsidRPr="0088193B" w:rsidRDefault="00A734BB" w:rsidP="00A734BB">
      <w:pPr>
        <w:pStyle w:val="TH"/>
      </w:pPr>
      <w:r w:rsidRPr="0088193B">
        <w:t>Table 7.1.3.15.3.3-</w:t>
      </w:r>
      <w:r w:rsidRPr="0088193B">
        <w:rPr>
          <w:lang w:eastAsia="zh-CN"/>
        </w:rPr>
        <w:t>4</w:t>
      </w:r>
      <w:r w:rsidRPr="0088193B">
        <w:t>: EPDCCH-SetConfig-r11 (preamble: Table 4.5.3.3-1, step 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A734BB" w:rsidRPr="0088193B" w14:paraId="6BA2A6C2" w14:textId="77777777" w:rsidTr="00A734BB">
        <w:tc>
          <w:tcPr>
            <w:tcW w:w="9635" w:type="dxa"/>
            <w:gridSpan w:val="4"/>
            <w:tcBorders>
              <w:top w:val="single" w:sz="4" w:space="0" w:color="000000"/>
              <w:left w:val="single" w:sz="4" w:space="0" w:color="000000"/>
              <w:bottom w:val="single" w:sz="4" w:space="0" w:color="000000"/>
              <w:right w:val="single" w:sz="4" w:space="0" w:color="000000"/>
            </w:tcBorders>
          </w:tcPr>
          <w:p w14:paraId="4A5CF7FE" w14:textId="77777777" w:rsidR="00A734BB" w:rsidRPr="0088193B" w:rsidRDefault="00A734BB" w:rsidP="00A734BB">
            <w:pPr>
              <w:pStyle w:val="TAL"/>
              <w:rPr>
                <w:kern w:val="2"/>
                <w:lang w:eastAsia="zh-CN"/>
              </w:rPr>
            </w:pPr>
            <w:r w:rsidRPr="0088193B">
              <w:rPr>
                <w:kern w:val="2"/>
              </w:rPr>
              <w:t>Derivation Path: 36.</w:t>
            </w:r>
            <w:r w:rsidRPr="0088193B">
              <w:rPr>
                <w:kern w:val="2"/>
                <w:lang w:eastAsia="zh-CN"/>
              </w:rPr>
              <w:t>508</w:t>
            </w:r>
            <w:r w:rsidRPr="0088193B">
              <w:rPr>
                <w:kern w:val="2"/>
              </w:rPr>
              <w:t xml:space="preserve"> clause </w:t>
            </w:r>
            <w:r w:rsidRPr="0088193B">
              <w:rPr>
                <w:kern w:val="2"/>
                <w:lang w:eastAsia="zh-CN"/>
              </w:rPr>
              <w:t>4.6.</w:t>
            </w:r>
            <w:r w:rsidRPr="0088193B">
              <w:rPr>
                <w:kern w:val="2"/>
              </w:rPr>
              <w:t>3</w:t>
            </w:r>
            <w:r w:rsidRPr="0088193B">
              <w:rPr>
                <w:kern w:val="2"/>
                <w:lang w:eastAsia="zh-CN"/>
              </w:rPr>
              <w:t>, Table 4.6.3-2B</w:t>
            </w:r>
          </w:p>
        </w:tc>
      </w:tr>
      <w:tr w:rsidR="00A734BB" w:rsidRPr="0088193B" w14:paraId="43AFDCCB"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59E4585C" w14:textId="77777777" w:rsidR="00A734BB" w:rsidRPr="0088193B" w:rsidRDefault="00A734BB" w:rsidP="00A734BB">
            <w:pPr>
              <w:pStyle w:val="TAH"/>
              <w:rPr>
                <w:kern w:val="2"/>
              </w:rPr>
            </w:pPr>
            <w:r w:rsidRPr="0088193B">
              <w:rPr>
                <w:kern w:val="2"/>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81EB33D" w14:textId="77777777" w:rsidR="00A734BB" w:rsidRPr="0088193B" w:rsidRDefault="00A734BB" w:rsidP="00A734BB">
            <w:pPr>
              <w:pStyle w:val="TAH"/>
              <w:rPr>
                <w:kern w:val="2"/>
              </w:rPr>
            </w:pPr>
            <w:r w:rsidRPr="0088193B">
              <w:rPr>
                <w:kern w:val="2"/>
              </w:rPr>
              <w:t>Value/remark</w:t>
            </w:r>
          </w:p>
        </w:tc>
        <w:tc>
          <w:tcPr>
            <w:tcW w:w="1700" w:type="dxa"/>
            <w:tcBorders>
              <w:top w:val="single" w:sz="4" w:space="0" w:color="000000"/>
              <w:left w:val="single" w:sz="4" w:space="0" w:color="000000"/>
              <w:bottom w:val="single" w:sz="4" w:space="0" w:color="000000"/>
              <w:right w:val="single" w:sz="4" w:space="0" w:color="000000"/>
            </w:tcBorders>
          </w:tcPr>
          <w:p w14:paraId="3CCF01A1" w14:textId="77777777" w:rsidR="00A734BB" w:rsidRPr="0088193B" w:rsidRDefault="00A734BB" w:rsidP="00A734BB">
            <w:pPr>
              <w:pStyle w:val="TAH"/>
              <w:rPr>
                <w:kern w:val="2"/>
              </w:rPr>
            </w:pPr>
            <w:r w:rsidRPr="0088193B">
              <w:rPr>
                <w:kern w:val="2"/>
              </w:rPr>
              <w:t>Comment</w:t>
            </w:r>
          </w:p>
        </w:tc>
        <w:tc>
          <w:tcPr>
            <w:tcW w:w="1133" w:type="dxa"/>
            <w:tcBorders>
              <w:top w:val="single" w:sz="4" w:space="0" w:color="000000"/>
              <w:left w:val="single" w:sz="4" w:space="0" w:color="000000"/>
              <w:bottom w:val="single" w:sz="4" w:space="0" w:color="000000"/>
              <w:right w:val="single" w:sz="4" w:space="0" w:color="000000"/>
            </w:tcBorders>
          </w:tcPr>
          <w:p w14:paraId="6C7E487D" w14:textId="77777777" w:rsidR="00A734BB" w:rsidRPr="0088193B" w:rsidRDefault="00A734BB" w:rsidP="00A734BB">
            <w:pPr>
              <w:pStyle w:val="TAH"/>
              <w:rPr>
                <w:kern w:val="2"/>
              </w:rPr>
            </w:pPr>
            <w:r w:rsidRPr="0088193B">
              <w:rPr>
                <w:kern w:val="2"/>
              </w:rPr>
              <w:t>Condition</w:t>
            </w:r>
          </w:p>
        </w:tc>
      </w:tr>
      <w:tr w:rsidR="00A734BB" w:rsidRPr="0088193B" w14:paraId="07B530DF"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4CB63B7A" w14:textId="77777777" w:rsidR="00A734BB" w:rsidRPr="0088193B" w:rsidRDefault="00A734BB" w:rsidP="00A734BB">
            <w:pPr>
              <w:pStyle w:val="TAL"/>
              <w:rPr>
                <w:kern w:val="2"/>
              </w:rPr>
            </w:pPr>
            <w:r w:rsidRPr="0088193B">
              <w:rPr>
                <w:kern w:val="2"/>
              </w:rPr>
              <w:t>EPDCCH-Config-r11 ::= SEQUENCE{</w:t>
            </w:r>
          </w:p>
        </w:tc>
        <w:tc>
          <w:tcPr>
            <w:tcW w:w="2267" w:type="dxa"/>
            <w:tcBorders>
              <w:top w:val="single" w:sz="4" w:space="0" w:color="000000"/>
              <w:left w:val="single" w:sz="4" w:space="0" w:color="000000"/>
              <w:bottom w:val="single" w:sz="4" w:space="0" w:color="000000"/>
              <w:right w:val="single" w:sz="4" w:space="0" w:color="000000"/>
            </w:tcBorders>
          </w:tcPr>
          <w:p w14:paraId="06148819"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5CB5D337"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4674BE4C" w14:textId="77777777" w:rsidR="00A734BB" w:rsidRPr="0088193B" w:rsidRDefault="00A734BB" w:rsidP="00A734BB">
            <w:pPr>
              <w:pStyle w:val="TAL"/>
              <w:rPr>
                <w:kern w:val="2"/>
              </w:rPr>
            </w:pPr>
          </w:p>
        </w:tc>
      </w:tr>
      <w:tr w:rsidR="00A734BB" w:rsidRPr="0088193B" w14:paraId="05CD09AD"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4D208486" w14:textId="77777777" w:rsidR="00A734BB" w:rsidRPr="0088193B" w:rsidRDefault="00A734BB" w:rsidP="00A734BB">
            <w:pPr>
              <w:pStyle w:val="TAL"/>
              <w:rPr>
                <w:kern w:val="2"/>
              </w:rPr>
            </w:pPr>
            <w:r w:rsidRPr="0088193B">
              <w:rPr>
                <w:kern w:val="2"/>
              </w:rPr>
              <w:t xml:space="preserve">      startSymbol-r11</w:t>
            </w:r>
          </w:p>
        </w:tc>
        <w:tc>
          <w:tcPr>
            <w:tcW w:w="2267" w:type="dxa"/>
            <w:tcBorders>
              <w:top w:val="single" w:sz="4" w:space="0" w:color="000000"/>
              <w:left w:val="single" w:sz="4" w:space="0" w:color="000000"/>
              <w:bottom w:val="single" w:sz="4" w:space="0" w:color="000000"/>
              <w:right w:val="single" w:sz="4" w:space="0" w:color="000000"/>
            </w:tcBorders>
          </w:tcPr>
          <w:p w14:paraId="7388D448" w14:textId="77777777" w:rsidR="00A734BB" w:rsidRPr="0088193B" w:rsidRDefault="00A734BB" w:rsidP="00A734BB">
            <w:pPr>
              <w:pStyle w:val="TAL"/>
              <w:rPr>
                <w:kern w:val="2"/>
                <w:lang w:eastAsia="zh-CN"/>
              </w:rPr>
            </w:pPr>
            <w:r w:rsidRPr="0088193B">
              <w:rPr>
                <w:kern w:val="2"/>
                <w:lang w:eastAsia="zh-CN"/>
              </w:rPr>
              <w:t>3</w:t>
            </w:r>
          </w:p>
        </w:tc>
        <w:tc>
          <w:tcPr>
            <w:tcW w:w="1700" w:type="dxa"/>
            <w:tcBorders>
              <w:top w:val="single" w:sz="4" w:space="0" w:color="000000"/>
              <w:left w:val="single" w:sz="4" w:space="0" w:color="000000"/>
              <w:bottom w:val="single" w:sz="4" w:space="0" w:color="000000"/>
              <w:right w:val="single" w:sz="4" w:space="0" w:color="000000"/>
            </w:tcBorders>
          </w:tcPr>
          <w:p w14:paraId="6344B28F"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D830112" w14:textId="77777777" w:rsidR="00A734BB" w:rsidRPr="0088193B" w:rsidRDefault="00A734BB" w:rsidP="00A734BB">
            <w:pPr>
              <w:pStyle w:val="TAL"/>
              <w:rPr>
                <w:kern w:val="2"/>
              </w:rPr>
            </w:pPr>
          </w:p>
        </w:tc>
      </w:tr>
      <w:tr w:rsidR="00A734BB" w:rsidRPr="0088193B" w14:paraId="5C8BE4A1"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25F8E82C" w14:textId="77777777" w:rsidR="00A734BB" w:rsidRPr="0088193B" w:rsidRDefault="00A734BB" w:rsidP="00A734BB">
            <w:pPr>
              <w:pStyle w:val="TAL"/>
              <w:rPr>
                <w:kern w:val="2"/>
              </w:rPr>
            </w:pPr>
            <w:r w:rsidRPr="0088193B">
              <w:rPr>
                <w:kern w:val="2"/>
              </w:rPr>
              <w:t xml:space="preserve">      setConfigToAddModList-r11 </w:t>
            </w:r>
            <w:r w:rsidRPr="0088193B">
              <w:t>SEQUENCE (SIZE(1..maxEPDCCH-Set-r11)) OF</w:t>
            </w:r>
            <w:r w:rsidRPr="0088193B">
              <w:rPr>
                <w:kern w:val="2"/>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8EFADE9" w14:textId="77777777" w:rsidR="00A734BB" w:rsidRPr="0088193B" w:rsidRDefault="00A734BB" w:rsidP="00A734BB">
            <w:pPr>
              <w:pStyle w:val="TAL"/>
              <w:rPr>
                <w:kern w:val="2"/>
              </w:rPr>
            </w:pPr>
            <w:r w:rsidRPr="0088193B">
              <w:rPr>
                <w:kern w:val="2"/>
              </w:rPr>
              <w:t>1 entry</w:t>
            </w:r>
          </w:p>
        </w:tc>
        <w:tc>
          <w:tcPr>
            <w:tcW w:w="1700" w:type="dxa"/>
            <w:tcBorders>
              <w:top w:val="single" w:sz="4" w:space="0" w:color="000000"/>
              <w:left w:val="single" w:sz="4" w:space="0" w:color="000000"/>
              <w:bottom w:val="single" w:sz="4" w:space="0" w:color="000000"/>
              <w:right w:val="single" w:sz="4" w:space="0" w:color="000000"/>
            </w:tcBorders>
          </w:tcPr>
          <w:p w14:paraId="7DEF99E2"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BEF75ED" w14:textId="77777777" w:rsidR="00A734BB" w:rsidRPr="0088193B" w:rsidRDefault="00A734BB" w:rsidP="00A734BB">
            <w:pPr>
              <w:pStyle w:val="TAL"/>
              <w:rPr>
                <w:kern w:val="2"/>
              </w:rPr>
            </w:pPr>
          </w:p>
        </w:tc>
      </w:tr>
      <w:tr w:rsidR="00A734BB" w:rsidRPr="0088193B" w14:paraId="1B3B213C"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7DCEE51A" w14:textId="77777777" w:rsidR="00A734BB" w:rsidRPr="0088193B" w:rsidRDefault="00A734BB" w:rsidP="00A734BB">
            <w:pPr>
              <w:pStyle w:val="TAL"/>
              <w:rPr>
                <w:kern w:val="2"/>
              </w:rPr>
            </w:pPr>
            <w:r w:rsidRPr="0088193B">
              <w:rPr>
                <w:kern w:val="2"/>
              </w:rPr>
              <w:t xml:space="preserve">        setConfigId-r11[1]</w:t>
            </w:r>
          </w:p>
        </w:tc>
        <w:tc>
          <w:tcPr>
            <w:tcW w:w="2267" w:type="dxa"/>
            <w:tcBorders>
              <w:top w:val="single" w:sz="4" w:space="0" w:color="000000"/>
              <w:left w:val="single" w:sz="4" w:space="0" w:color="000000"/>
              <w:bottom w:val="single" w:sz="4" w:space="0" w:color="000000"/>
              <w:right w:val="single" w:sz="4" w:space="0" w:color="000000"/>
            </w:tcBorders>
          </w:tcPr>
          <w:p w14:paraId="053816E0" w14:textId="77777777" w:rsidR="00A734BB" w:rsidRPr="0088193B" w:rsidRDefault="00A734BB" w:rsidP="00A734BB">
            <w:pPr>
              <w:pStyle w:val="TAL"/>
              <w:rPr>
                <w:kern w:val="2"/>
                <w:lang w:eastAsia="zh-CN"/>
              </w:rPr>
            </w:pPr>
            <w:r w:rsidRPr="0088193B">
              <w:rPr>
                <w:kern w:val="2"/>
                <w:lang w:eastAsia="zh-CN"/>
              </w:rPr>
              <w:t>0</w:t>
            </w:r>
          </w:p>
        </w:tc>
        <w:tc>
          <w:tcPr>
            <w:tcW w:w="1700" w:type="dxa"/>
            <w:tcBorders>
              <w:top w:val="single" w:sz="4" w:space="0" w:color="000000"/>
              <w:left w:val="single" w:sz="4" w:space="0" w:color="000000"/>
              <w:bottom w:val="single" w:sz="4" w:space="0" w:color="000000"/>
              <w:right w:val="single" w:sz="4" w:space="0" w:color="000000"/>
            </w:tcBorders>
          </w:tcPr>
          <w:p w14:paraId="53D24FBD"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4649E09F" w14:textId="77777777" w:rsidR="00A734BB" w:rsidRPr="0088193B" w:rsidRDefault="00A734BB" w:rsidP="00A734BB">
            <w:pPr>
              <w:pStyle w:val="TAL"/>
              <w:rPr>
                <w:kern w:val="2"/>
              </w:rPr>
            </w:pPr>
          </w:p>
        </w:tc>
      </w:tr>
      <w:tr w:rsidR="00A734BB" w:rsidRPr="0088193B" w14:paraId="62591E10"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4676BCBC" w14:textId="77777777" w:rsidR="00A734BB" w:rsidRPr="0088193B" w:rsidRDefault="00A734BB" w:rsidP="00A734BB">
            <w:pPr>
              <w:pStyle w:val="TAL"/>
              <w:rPr>
                <w:kern w:val="2"/>
              </w:rPr>
            </w:pPr>
            <w:r w:rsidRPr="0088193B">
              <w:rPr>
                <w:kern w:val="2"/>
              </w:rPr>
              <w:t xml:space="preserve">        transmissionType-r11[1]</w:t>
            </w:r>
          </w:p>
        </w:tc>
        <w:tc>
          <w:tcPr>
            <w:tcW w:w="2267" w:type="dxa"/>
            <w:tcBorders>
              <w:top w:val="single" w:sz="4" w:space="0" w:color="000000"/>
              <w:left w:val="single" w:sz="4" w:space="0" w:color="000000"/>
              <w:bottom w:val="single" w:sz="4" w:space="0" w:color="000000"/>
              <w:right w:val="single" w:sz="4" w:space="0" w:color="000000"/>
            </w:tcBorders>
          </w:tcPr>
          <w:p w14:paraId="54334C24" w14:textId="77777777" w:rsidR="00A734BB" w:rsidRPr="0088193B" w:rsidRDefault="00A734BB" w:rsidP="00A734BB">
            <w:pPr>
              <w:pStyle w:val="TAL"/>
              <w:rPr>
                <w:kern w:val="2"/>
              </w:rPr>
            </w:pPr>
            <w:r w:rsidRPr="0088193B">
              <w:t>localised</w:t>
            </w:r>
          </w:p>
        </w:tc>
        <w:tc>
          <w:tcPr>
            <w:tcW w:w="1700" w:type="dxa"/>
            <w:tcBorders>
              <w:top w:val="single" w:sz="4" w:space="0" w:color="000000"/>
              <w:left w:val="single" w:sz="4" w:space="0" w:color="000000"/>
              <w:bottom w:val="single" w:sz="4" w:space="0" w:color="000000"/>
              <w:right w:val="single" w:sz="4" w:space="0" w:color="000000"/>
            </w:tcBorders>
          </w:tcPr>
          <w:p w14:paraId="4EFCE4BB"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6DFCA1A" w14:textId="77777777" w:rsidR="00A734BB" w:rsidRPr="0088193B" w:rsidRDefault="00A734BB" w:rsidP="00A734BB">
            <w:pPr>
              <w:pStyle w:val="TAL"/>
              <w:rPr>
                <w:kern w:val="2"/>
              </w:rPr>
            </w:pPr>
          </w:p>
        </w:tc>
      </w:tr>
      <w:tr w:rsidR="00A734BB" w:rsidRPr="0088193B" w14:paraId="5DC2249C"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0FE324C1" w14:textId="77777777" w:rsidR="00A734BB" w:rsidRPr="0088193B" w:rsidRDefault="00A734BB" w:rsidP="00A734BB">
            <w:pPr>
              <w:pStyle w:val="TAL"/>
              <w:rPr>
                <w:kern w:val="2"/>
              </w:rPr>
            </w:pPr>
            <w:r w:rsidRPr="0088193B">
              <w:rPr>
                <w:kern w:val="2"/>
              </w:rPr>
              <w:t xml:space="preserve">        resourceBlockAssignment-r11[1] SEQUENCE{</w:t>
            </w:r>
          </w:p>
        </w:tc>
        <w:tc>
          <w:tcPr>
            <w:tcW w:w="2267" w:type="dxa"/>
            <w:tcBorders>
              <w:top w:val="single" w:sz="4" w:space="0" w:color="000000"/>
              <w:left w:val="single" w:sz="4" w:space="0" w:color="000000"/>
              <w:bottom w:val="single" w:sz="4" w:space="0" w:color="000000"/>
              <w:right w:val="single" w:sz="4" w:space="0" w:color="000000"/>
            </w:tcBorders>
          </w:tcPr>
          <w:p w14:paraId="1805CAE5"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3145714F"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018AD6E" w14:textId="77777777" w:rsidR="00A734BB" w:rsidRPr="0088193B" w:rsidRDefault="00A734BB" w:rsidP="00A734BB">
            <w:pPr>
              <w:pStyle w:val="TAL"/>
              <w:rPr>
                <w:kern w:val="2"/>
              </w:rPr>
            </w:pPr>
          </w:p>
        </w:tc>
      </w:tr>
      <w:tr w:rsidR="00A734BB" w:rsidRPr="0088193B" w14:paraId="18C8B368"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7C0351BB" w14:textId="77777777" w:rsidR="00A734BB" w:rsidRPr="0088193B" w:rsidRDefault="00A734BB" w:rsidP="00A734BB">
            <w:pPr>
              <w:pStyle w:val="TAL"/>
              <w:rPr>
                <w:kern w:val="2"/>
              </w:rPr>
            </w:pPr>
            <w:r w:rsidRPr="0088193B">
              <w:rPr>
                <w:kern w:val="2"/>
              </w:rPr>
              <w:t xml:space="preserve">          numberPRB-Pairs-r11</w:t>
            </w:r>
          </w:p>
        </w:tc>
        <w:tc>
          <w:tcPr>
            <w:tcW w:w="2267" w:type="dxa"/>
            <w:tcBorders>
              <w:top w:val="single" w:sz="4" w:space="0" w:color="000000"/>
              <w:left w:val="single" w:sz="4" w:space="0" w:color="000000"/>
              <w:bottom w:val="single" w:sz="4" w:space="0" w:color="000000"/>
              <w:right w:val="single" w:sz="4" w:space="0" w:color="000000"/>
            </w:tcBorders>
          </w:tcPr>
          <w:p w14:paraId="266363B4" w14:textId="77777777" w:rsidR="00A734BB" w:rsidRPr="0088193B" w:rsidRDefault="00A734BB" w:rsidP="00A734BB">
            <w:pPr>
              <w:pStyle w:val="TAL"/>
              <w:rPr>
                <w:kern w:val="2"/>
                <w:lang w:eastAsia="zh-CN"/>
              </w:rPr>
            </w:pPr>
            <w:r w:rsidRPr="0088193B">
              <w:rPr>
                <w:kern w:val="2"/>
                <w:lang w:eastAsia="zh-CN"/>
              </w:rPr>
              <w:t>n8</w:t>
            </w:r>
          </w:p>
        </w:tc>
        <w:tc>
          <w:tcPr>
            <w:tcW w:w="1700" w:type="dxa"/>
            <w:tcBorders>
              <w:top w:val="single" w:sz="4" w:space="0" w:color="000000"/>
              <w:left w:val="single" w:sz="4" w:space="0" w:color="000000"/>
              <w:bottom w:val="single" w:sz="4" w:space="0" w:color="000000"/>
              <w:right w:val="single" w:sz="4" w:space="0" w:color="000000"/>
            </w:tcBorders>
          </w:tcPr>
          <w:p w14:paraId="4DF4B21A"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3F6174C0" w14:textId="77777777" w:rsidR="00A734BB" w:rsidRPr="0088193B" w:rsidRDefault="00A734BB" w:rsidP="00A734BB">
            <w:pPr>
              <w:pStyle w:val="TAL"/>
              <w:rPr>
                <w:kern w:val="2"/>
              </w:rPr>
            </w:pPr>
          </w:p>
        </w:tc>
      </w:tr>
      <w:tr w:rsidR="00A734BB" w:rsidRPr="0088193B" w14:paraId="70357801"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66976576" w14:textId="77777777" w:rsidR="00A734BB" w:rsidRPr="0088193B" w:rsidRDefault="00A734BB" w:rsidP="00A734BB">
            <w:pPr>
              <w:pStyle w:val="TAL"/>
              <w:rPr>
                <w:kern w:val="2"/>
              </w:rPr>
            </w:pPr>
            <w:r w:rsidRPr="0088193B">
              <w:rPr>
                <w:kern w:val="2"/>
              </w:rPr>
              <w:t xml:space="preserve">          resourceBlockAssignment-r11</w:t>
            </w:r>
          </w:p>
        </w:tc>
        <w:tc>
          <w:tcPr>
            <w:tcW w:w="2267" w:type="dxa"/>
            <w:tcBorders>
              <w:top w:val="single" w:sz="4" w:space="0" w:color="000000"/>
              <w:left w:val="single" w:sz="4" w:space="0" w:color="000000"/>
              <w:bottom w:val="single" w:sz="4" w:space="0" w:color="000000"/>
              <w:right w:val="single" w:sz="4" w:space="0" w:color="000000"/>
            </w:tcBorders>
          </w:tcPr>
          <w:p w14:paraId="591C410C" w14:textId="77777777" w:rsidR="00A734BB" w:rsidRPr="0088193B" w:rsidRDefault="002B05F3" w:rsidP="00A734BB">
            <w:pPr>
              <w:pStyle w:val="TAL"/>
              <w:rPr>
                <w:kern w:val="2"/>
              </w:rPr>
            </w:pPr>
            <w:r w:rsidRPr="0088193B">
              <w:t>11100100101110110011001101100</w:t>
            </w:r>
          </w:p>
        </w:tc>
        <w:tc>
          <w:tcPr>
            <w:tcW w:w="1700" w:type="dxa"/>
            <w:tcBorders>
              <w:top w:val="single" w:sz="4" w:space="0" w:color="000000"/>
              <w:left w:val="single" w:sz="4" w:space="0" w:color="000000"/>
              <w:bottom w:val="single" w:sz="4" w:space="0" w:color="000000"/>
              <w:right w:val="single" w:sz="4" w:space="0" w:color="000000"/>
            </w:tcBorders>
          </w:tcPr>
          <w:p w14:paraId="2BF859C1"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71980645" w14:textId="77777777" w:rsidR="00A734BB" w:rsidRPr="0088193B" w:rsidRDefault="00A734BB" w:rsidP="00A734BB">
            <w:pPr>
              <w:pStyle w:val="TAL"/>
              <w:rPr>
                <w:kern w:val="2"/>
              </w:rPr>
            </w:pPr>
          </w:p>
        </w:tc>
      </w:tr>
      <w:tr w:rsidR="00A734BB" w:rsidRPr="0088193B" w14:paraId="288C7E21"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4E49B0C7" w14:textId="77777777" w:rsidR="00A734BB" w:rsidRPr="0088193B" w:rsidRDefault="00A734BB" w:rsidP="00A734BB">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C0FAA37"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0001FDB7"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76F0129" w14:textId="77777777" w:rsidR="00A734BB" w:rsidRPr="0088193B" w:rsidRDefault="00A734BB" w:rsidP="00A734BB">
            <w:pPr>
              <w:pStyle w:val="TAL"/>
              <w:rPr>
                <w:kern w:val="2"/>
              </w:rPr>
            </w:pPr>
          </w:p>
        </w:tc>
      </w:tr>
      <w:tr w:rsidR="00A734BB" w:rsidRPr="0088193B" w14:paraId="2A088B60"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30CF7F79" w14:textId="77777777" w:rsidR="00A734BB" w:rsidRPr="0088193B" w:rsidRDefault="00A734BB" w:rsidP="00A734BB">
            <w:pPr>
              <w:pStyle w:val="TAL"/>
              <w:rPr>
                <w:kern w:val="2"/>
              </w:rPr>
            </w:pPr>
            <w:r w:rsidRPr="0088193B">
              <w:rPr>
                <w:kern w:val="2"/>
              </w:rPr>
              <w:t xml:space="preserve">        dmrs-ScramblingSequenceInt-r11[1]</w:t>
            </w:r>
          </w:p>
        </w:tc>
        <w:tc>
          <w:tcPr>
            <w:tcW w:w="2267" w:type="dxa"/>
            <w:tcBorders>
              <w:top w:val="single" w:sz="4" w:space="0" w:color="000000"/>
              <w:left w:val="single" w:sz="4" w:space="0" w:color="000000"/>
              <w:bottom w:val="single" w:sz="4" w:space="0" w:color="000000"/>
              <w:right w:val="single" w:sz="4" w:space="0" w:color="000000"/>
            </w:tcBorders>
          </w:tcPr>
          <w:p w14:paraId="235A0360" w14:textId="77777777" w:rsidR="00A734BB" w:rsidRPr="0088193B" w:rsidRDefault="002B05F3" w:rsidP="00A734BB">
            <w:pPr>
              <w:pStyle w:val="TAL"/>
              <w:rPr>
                <w:kern w:val="2"/>
              </w:rPr>
            </w:pPr>
            <w:r w:rsidRPr="0088193B">
              <w:rPr>
                <w:kern w:val="2"/>
              </w:rPr>
              <w:t>0</w:t>
            </w:r>
          </w:p>
        </w:tc>
        <w:tc>
          <w:tcPr>
            <w:tcW w:w="1700" w:type="dxa"/>
            <w:tcBorders>
              <w:top w:val="single" w:sz="4" w:space="0" w:color="000000"/>
              <w:left w:val="single" w:sz="4" w:space="0" w:color="000000"/>
              <w:bottom w:val="single" w:sz="4" w:space="0" w:color="000000"/>
              <w:right w:val="single" w:sz="4" w:space="0" w:color="000000"/>
            </w:tcBorders>
          </w:tcPr>
          <w:p w14:paraId="4F40391D"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DDBF30F" w14:textId="77777777" w:rsidR="00A734BB" w:rsidRPr="0088193B" w:rsidRDefault="00A734BB" w:rsidP="00A734BB">
            <w:pPr>
              <w:pStyle w:val="TAL"/>
              <w:rPr>
                <w:kern w:val="2"/>
              </w:rPr>
            </w:pPr>
          </w:p>
        </w:tc>
      </w:tr>
      <w:tr w:rsidR="00A734BB" w:rsidRPr="0088193B" w14:paraId="55144753"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24D79E58" w14:textId="77777777" w:rsidR="00A734BB" w:rsidRPr="0088193B" w:rsidRDefault="00A734BB" w:rsidP="00A734BB">
            <w:pPr>
              <w:pStyle w:val="TAL"/>
              <w:rPr>
                <w:kern w:val="2"/>
              </w:rPr>
            </w:pPr>
            <w:r w:rsidRPr="0088193B">
              <w:rPr>
                <w:kern w:val="2"/>
              </w:rPr>
              <w:t xml:space="preserve">        pucch-ResourceStartOffset-r11[1]</w:t>
            </w:r>
          </w:p>
        </w:tc>
        <w:tc>
          <w:tcPr>
            <w:tcW w:w="2267" w:type="dxa"/>
            <w:tcBorders>
              <w:top w:val="single" w:sz="4" w:space="0" w:color="000000"/>
              <w:left w:val="single" w:sz="4" w:space="0" w:color="000000"/>
              <w:bottom w:val="single" w:sz="4" w:space="0" w:color="000000"/>
              <w:right w:val="single" w:sz="4" w:space="0" w:color="000000"/>
            </w:tcBorders>
          </w:tcPr>
          <w:p w14:paraId="7EE25FD8" w14:textId="77777777" w:rsidR="00A734BB" w:rsidRPr="0088193B" w:rsidRDefault="002B05F3" w:rsidP="00A734BB">
            <w:pPr>
              <w:pStyle w:val="TAL"/>
              <w:rPr>
                <w:kern w:val="2"/>
              </w:rPr>
            </w:pPr>
            <w:r w:rsidRPr="0088193B">
              <w:rPr>
                <w:kern w:val="2"/>
              </w:rPr>
              <w:t>0</w:t>
            </w:r>
          </w:p>
        </w:tc>
        <w:tc>
          <w:tcPr>
            <w:tcW w:w="1700" w:type="dxa"/>
            <w:tcBorders>
              <w:top w:val="single" w:sz="4" w:space="0" w:color="000000"/>
              <w:left w:val="single" w:sz="4" w:space="0" w:color="000000"/>
              <w:bottom w:val="single" w:sz="4" w:space="0" w:color="000000"/>
              <w:right w:val="single" w:sz="4" w:space="0" w:color="000000"/>
            </w:tcBorders>
          </w:tcPr>
          <w:p w14:paraId="4D83E56B"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8050EC4" w14:textId="77777777" w:rsidR="00A734BB" w:rsidRPr="0088193B" w:rsidRDefault="00A734BB" w:rsidP="00A734BB">
            <w:pPr>
              <w:pStyle w:val="TAL"/>
              <w:rPr>
                <w:kern w:val="2"/>
              </w:rPr>
            </w:pPr>
          </w:p>
        </w:tc>
      </w:tr>
      <w:tr w:rsidR="00A734BB" w:rsidRPr="0088193B" w14:paraId="6E8D2AB1"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060117FE" w14:textId="77777777" w:rsidR="00A734BB" w:rsidRPr="0088193B" w:rsidRDefault="00A734BB" w:rsidP="00A734BB">
            <w:pPr>
              <w:pStyle w:val="TAL"/>
              <w:rPr>
                <w:kern w:val="2"/>
              </w:rPr>
            </w:pPr>
            <w:r w:rsidRPr="0088193B">
              <w:rPr>
                <w:kern w:val="2"/>
              </w:rPr>
              <w:t xml:space="preserve">        re-MappingQCL-ConfigListId-r11[1]</w:t>
            </w:r>
          </w:p>
        </w:tc>
        <w:tc>
          <w:tcPr>
            <w:tcW w:w="2267" w:type="dxa"/>
            <w:tcBorders>
              <w:top w:val="single" w:sz="4" w:space="0" w:color="000000"/>
              <w:left w:val="single" w:sz="4" w:space="0" w:color="000000"/>
              <w:bottom w:val="single" w:sz="4" w:space="0" w:color="000000"/>
              <w:right w:val="single" w:sz="4" w:space="0" w:color="000000"/>
            </w:tcBorders>
          </w:tcPr>
          <w:p w14:paraId="730220C5" w14:textId="77777777" w:rsidR="00A734BB" w:rsidRPr="0088193B" w:rsidRDefault="00A734BB" w:rsidP="00A734BB">
            <w:pPr>
              <w:pStyle w:val="TAL"/>
              <w:rPr>
                <w:kern w:val="2"/>
                <w:lang w:eastAsia="zh-CN"/>
              </w:rPr>
            </w:pPr>
            <w:r w:rsidRPr="0088193B">
              <w:rPr>
                <w:kern w:val="2"/>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Pr>
          <w:p w14:paraId="33B019EE"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05DF9CC0" w14:textId="77777777" w:rsidR="00A734BB" w:rsidRPr="0088193B" w:rsidRDefault="00A734BB" w:rsidP="00A734BB">
            <w:pPr>
              <w:pStyle w:val="TAL"/>
              <w:rPr>
                <w:kern w:val="2"/>
              </w:rPr>
            </w:pPr>
          </w:p>
        </w:tc>
      </w:tr>
      <w:tr w:rsidR="00A734BB" w:rsidRPr="0088193B" w14:paraId="0D3F6814"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38ABCA4D" w14:textId="77777777" w:rsidR="00A734BB" w:rsidRPr="0088193B" w:rsidRDefault="00A734BB" w:rsidP="00A734BB">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17CCB82"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1B980468"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31EDDCE1" w14:textId="77777777" w:rsidR="00A734BB" w:rsidRPr="0088193B" w:rsidRDefault="00A734BB" w:rsidP="00A734BB">
            <w:pPr>
              <w:pStyle w:val="TAL"/>
              <w:rPr>
                <w:kern w:val="2"/>
              </w:rPr>
            </w:pPr>
          </w:p>
        </w:tc>
      </w:tr>
      <w:tr w:rsidR="00A734BB" w:rsidRPr="0088193B" w14:paraId="054EE4E0"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54886D8E" w14:textId="77777777" w:rsidR="00A734BB" w:rsidRPr="0088193B" w:rsidRDefault="00A734BB" w:rsidP="00A734BB">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DFB376"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70F4654B"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6ADEED9F" w14:textId="77777777" w:rsidR="00A734BB" w:rsidRPr="0088193B" w:rsidRDefault="00A734BB" w:rsidP="00A734BB">
            <w:pPr>
              <w:pStyle w:val="TAL"/>
              <w:rPr>
                <w:kern w:val="2"/>
              </w:rPr>
            </w:pPr>
          </w:p>
        </w:tc>
      </w:tr>
      <w:tr w:rsidR="00A734BB" w:rsidRPr="0088193B" w14:paraId="7FD15724"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3EAF1F72" w14:textId="77777777" w:rsidR="00A734BB" w:rsidRPr="0088193B" w:rsidRDefault="00A734BB" w:rsidP="00A734BB">
            <w:pPr>
              <w:pStyle w:val="TAL"/>
              <w:rPr>
                <w:kern w:val="2"/>
              </w:rPr>
            </w:pPr>
            <w:r w:rsidRPr="0088193B">
              <w:rPr>
                <w:kern w:val="2"/>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F56297C"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0782686C"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30EC99B4" w14:textId="77777777" w:rsidR="00A734BB" w:rsidRPr="0088193B" w:rsidRDefault="00A734BB" w:rsidP="00A734BB">
            <w:pPr>
              <w:pStyle w:val="TAL"/>
              <w:rPr>
                <w:kern w:val="2"/>
              </w:rPr>
            </w:pPr>
          </w:p>
        </w:tc>
      </w:tr>
      <w:tr w:rsidR="00A734BB" w:rsidRPr="0088193B" w14:paraId="5969911A" w14:textId="77777777" w:rsidTr="00A734BB">
        <w:tc>
          <w:tcPr>
            <w:tcW w:w="4535" w:type="dxa"/>
            <w:tcBorders>
              <w:top w:val="single" w:sz="4" w:space="0" w:color="000000"/>
              <w:left w:val="single" w:sz="4" w:space="0" w:color="000000"/>
              <w:bottom w:val="single" w:sz="4" w:space="0" w:color="000000"/>
              <w:right w:val="single" w:sz="4" w:space="0" w:color="000000"/>
            </w:tcBorders>
          </w:tcPr>
          <w:p w14:paraId="1D090E98" w14:textId="77777777" w:rsidR="00A734BB" w:rsidRPr="0088193B" w:rsidRDefault="00A734BB" w:rsidP="00A734BB">
            <w:pPr>
              <w:pStyle w:val="TAL"/>
              <w:rPr>
                <w:kern w:val="2"/>
              </w:rPr>
            </w:pPr>
            <w:r w:rsidRPr="0088193B">
              <w:rPr>
                <w:kern w:val="2"/>
              </w:rPr>
              <w:t>}</w:t>
            </w:r>
          </w:p>
        </w:tc>
        <w:tc>
          <w:tcPr>
            <w:tcW w:w="2267" w:type="dxa"/>
            <w:tcBorders>
              <w:top w:val="single" w:sz="4" w:space="0" w:color="000000"/>
              <w:left w:val="single" w:sz="4" w:space="0" w:color="000000"/>
              <w:bottom w:val="single" w:sz="4" w:space="0" w:color="000000"/>
              <w:right w:val="single" w:sz="4" w:space="0" w:color="000000"/>
            </w:tcBorders>
          </w:tcPr>
          <w:p w14:paraId="7F81A346" w14:textId="77777777" w:rsidR="00A734BB" w:rsidRPr="0088193B" w:rsidRDefault="00A734BB" w:rsidP="00A734BB">
            <w:pPr>
              <w:pStyle w:val="TAL"/>
              <w:rPr>
                <w:kern w:val="2"/>
              </w:rPr>
            </w:pPr>
          </w:p>
        </w:tc>
        <w:tc>
          <w:tcPr>
            <w:tcW w:w="1700" w:type="dxa"/>
            <w:tcBorders>
              <w:top w:val="single" w:sz="4" w:space="0" w:color="000000"/>
              <w:left w:val="single" w:sz="4" w:space="0" w:color="000000"/>
              <w:bottom w:val="single" w:sz="4" w:space="0" w:color="000000"/>
              <w:right w:val="single" w:sz="4" w:space="0" w:color="000000"/>
            </w:tcBorders>
          </w:tcPr>
          <w:p w14:paraId="2B61AE44" w14:textId="77777777" w:rsidR="00A734BB" w:rsidRPr="0088193B" w:rsidRDefault="00A734BB" w:rsidP="00A734BB">
            <w:pPr>
              <w:pStyle w:val="TAL"/>
              <w:rPr>
                <w:kern w:val="2"/>
              </w:rPr>
            </w:pPr>
          </w:p>
        </w:tc>
        <w:tc>
          <w:tcPr>
            <w:tcW w:w="1133" w:type="dxa"/>
            <w:tcBorders>
              <w:top w:val="single" w:sz="4" w:space="0" w:color="000000"/>
              <w:left w:val="single" w:sz="4" w:space="0" w:color="000000"/>
              <w:bottom w:val="single" w:sz="4" w:space="0" w:color="000000"/>
              <w:right w:val="single" w:sz="4" w:space="0" w:color="000000"/>
            </w:tcBorders>
          </w:tcPr>
          <w:p w14:paraId="5D6727AA" w14:textId="77777777" w:rsidR="00A734BB" w:rsidRPr="0088193B" w:rsidRDefault="00A734BB" w:rsidP="00A734BB">
            <w:pPr>
              <w:pStyle w:val="TAL"/>
              <w:rPr>
                <w:kern w:val="2"/>
              </w:rPr>
            </w:pPr>
          </w:p>
        </w:tc>
      </w:tr>
    </w:tbl>
    <w:p w14:paraId="41F08550" w14:textId="77777777" w:rsidR="00A734BB" w:rsidRPr="0088193B" w:rsidRDefault="00A734BB" w:rsidP="00A734BB">
      <w:pPr>
        <w:rPr>
          <w:lang w:eastAsia="zh-CN"/>
        </w:rPr>
      </w:pPr>
    </w:p>
    <w:p w14:paraId="433712FF" w14:textId="77777777" w:rsidR="00A734BB" w:rsidRPr="0088193B" w:rsidRDefault="00A734BB" w:rsidP="00A734BB">
      <w:pPr>
        <w:pStyle w:val="TH"/>
      </w:pPr>
      <w:r w:rsidRPr="0088193B">
        <w:t>Table 7.1.3.15.3.3-</w:t>
      </w:r>
      <w:r w:rsidRPr="0088193B">
        <w:rPr>
          <w:lang w:eastAsia="zh-CN"/>
        </w:rPr>
        <w:t>5</w:t>
      </w:r>
      <w:r w:rsidRPr="0088193B">
        <w:t xml:space="preserve">: </w:t>
      </w:r>
      <w:r w:rsidR="002B05F3" w:rsidRPr="0088193B">
        <w:t>Void</w:t>
      </w:r>
    </w:p>
    <w:p w14:paraId="32E09EAC" w14:textId="77777777" w:rsidR="00422D73" w:rsidRPr="0088193B" w:rsidRDefault="00422D73" w:rsidP="00422D73">
      <w:pPr>
        <w:rPr>
          <w:lang w:eastAsia="zh-CN"/>
        </w:rPr>
      </w:pPr>
    </w:p>
    <w:p w14:paraId="6E3404BF" w14:textId="77777777" w:rsidR="00422D73" w:rsidRPr="0088193B" w:rsidRDefault="00422D73" w:rsidP="00422D73">
      <w:pPr>
        <w:pStyle w:val="Heading4"/>
      </w:pPr>
      <w:r w:rsidRPr="0088193B">
        <w:t>7.1.3.16</w:t>
      </w:r>
      <w:r w:rsidRPr="0088193B">
        <w:tab/>
        <w:t>Correct handling of DL assignment / Dynamic case</w:t>
      </w:r>
      <w:r w:rsidRPr="0088193B">
        <w:rPr>
          <w:lang w:eastAsia="zh-CN"/>
        </w:rPr>
        <w:t xml:space="preserve"> / eIMTA</w:t>
      </w:r>
      <w:r w:rsidRPr="0088193B">
        <w:t xml:space="preserve"> </w:t>
      </w:r>
    </w:p>
    <w:p w14:paraId="5CA7128A" w14:textId="77777777" w:rsidR="00422D73" w:rsidRPr="0088193B" w:rsidRDefault="00422D73" w:rsidP="00422D73">
      <w:pPr>
        <w:pStyle w:val="H6"/>
      </w:pPr>
      <w:r w:rsidRPr="0088193B">
        <w:t>7.1.3.16.1</w:t>
      </w:r>
      <w:r w:rsidRPr="0088193B">
        <w:tab/>
        <w:t>Test Purpose (TP)</w:t>
      </w:r>
    </w:p>
    <w:p w14:paraId="107F1B6B" w14:textId="77777777" w:rsidR="00422D73" w:rsidRPr="0088193B" w:rsidRDefault="00422D73" w:rsidP="00422D73">
      <w:pPr>
        <w:pStyle w:val="H6"/>
      </w:pPr>
      <w:r w:rsidRPr="0088193B">
        <w:t>(1)</w:t>
      </w:r>
    </w:p>
    <w:p w14:paraId="774B7ED5" w14:textId="77777777" w:rsidR="00422D73" w:rsidRPr="0088193B" w:rsidRDefault="00422D73" w:rsidP="00422D73">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lang w:eastAsia="zh-CN"/>
        </w:rPr>
        <w:t>and</w:t>
      </w:r>
      <w:r w:rsidRPr="0088193B">
        <w:rPr>
          <w:noProof w:val="0"/>
          <w:lang w:eastAsia="zh-CN"/>
        </w:rPr>
        <w:t xml:space="preserve"> SS is sending eIMTA L1 signalling on </w:t>
      </w:r>
      <w:r w:rsidRPr="0088193B">
        <w:rPr>
          <w:rFonts w:eastAsia="SimSun"/>
          <w:noProof w:val="0"/>
          <w:lang w:eastAsia="zh-CN"/>
        </w:rPr>
        <w:t>PDCCH with CRC scrambled by eIMTA-RNTI</w:t>
      </w:r>
      <w:r w:rsidRPr="0088193B">
        <w:rPr>
          <w:noProof w:val="0"/>
          <w:lang w:eastAsia="zh-CN"/>
        </w:rPr>
        <w:t xml:space="preserve"> </w:t>
      </w:r>
      <w:r w:rsidRPr="0088193B">
        <w:rPr>
          <w:rFonts w:eastAsia="MS Gothic"/>
          <w:noProof w:val="0"/>
        </w:rPr>
        <w:t>}</w:t>
      </w:r>
    </w:p>
    <w:p w14:paraId="264D9C9A" w14:textId="77777777" w:rsidR="00422D73" w:rsidRPr="0088193B" w:rsidRDefault="00422D73" w:rsidP="00422D73">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0A7D9717" w14:textId="77777777" w:rsidR="00422D73" w:rsidRPr="0088193B" w:rsidRDefault="00422D73" w:rsidP="00422D73">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receives </w:t>
      </w:r>
      <w:r w:rsidRPr="0088193B">
        <w:rPr>
          <w:noProof w:val="0"/>
        </w:rPr>
        <w:t xml:space="preserve">downlink assignment on the PDCCH for the UE’s C-RNTI </w:t>
      </w:r>
      <w:r w:rsidRPr="0088193B">
        <w:rPr>
          <w:b/>
          <w:bCs/>
          <w:noProof w:val="0"/>
        </w:rPr>
        <w:t>and</w:t>
      </w:r>
      <w:r w:rsidRPr="0088193B">
        <w:rPr>
          <w:noProof w:val="0"/>
        </w:rPr>
        <w:t xml:space="preserve"> receives data in the associated subframe and UE performs HARQ operation </w:t>
      </w:r>
      <w:r w:rsidRPr="0088193B">
        <w:rPr>
          <w:rFonts w:eastAsia="MS Gothic"/>
          <w:noProof w:val="0"/>
        </w:rPr>
        <w:t>}</w:t>
      </w:r>
    </w:p>
    <w:p w14:paraId="0F1A0A5A" w14:textId="77777777" w:rsidR="00422D73" w:rsidRPr="0088193B" w:rsidRDefault="00422D73" w:rsidP="00422D73">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nds a HARQ feedback on the HARQ process according to </w:t>
      </w:r>
      <w:r w:rsidRPr="0088193B">
        <w:rPr>
          <w:rFonts w:eastAsia="SimSun"/>
          <w:noProof w:val="0"/>
          <w:lang w:eastAsia="zh-CN"/>
        </w:rPr>
        <w:t>eIMTA</w:t>
      </w:r>
      <w:r w:rsidRPr="0088193B">
        <w:rPr>
          <w:noProof w:val="0"/>
        </w:rPr>
        <w:t>-UL/DL-configuration }</w:t>
      </w:r>
    </w:p>
    <w:p w14:paraId="750BCCA0" w14:textId="77777777" w:rsidR="00422D73" w:rsidRPr="0088193B" w:rsidRDefault="00422D73" w:rsidP="00422D73">
      <w:pPr>
        <w:pStyle w:val="PL"/>
        <w:rPr>
          <w:noProof w:val="0"/>
        </w:rPr>
      </w:pPr>
      <w:r w:rsidRPr="0088193B">
        <w:rPr>
          <w:noProof w:val="0"/>
        </w:rPr>
        <w:t xml:space="preserve">            }</w:t>
      </w:r>
    </w:p>
    <w:p w14:paraId="60B5FD3A" w14:textId="77777777" w:rsidR="00422D73" w:rsidRPr="0088193B" w:rsidRDefault="00422D73" w:rsidP="00422D73">
      <w:pPr>
        <w:pStyle w:val="PL"/>
        <w:rPr>
          <w:noProof w:val="0"/>
        </w:rPr>
      </w:pPr>
    </w:p>
    <w:p w14:paraId="40C07183" w14:textId="77777777" w:rsidR="00422D73" w:rsidRPr="0088193B" w:rsidRDefault="00422D73" w:rsidP="00422D73">
      <w:pPr>
        <w:pStyle w:val="H6"/>
      </w:pPr>
      <w:r w:rsidRPr="0088193B">
        <w:t>(2)</w:t>
      </w:r>
    </w:p>
    <w:p w14:paraId="31CF8775" w14:textId="77777777" w:rsidR="00422D73" w:rsidRPr="0088193B" w:rsidRDefault="00422D73" w:rsidP="00422D73">
      <w:pPr>
        <w:pStyle w:val="PL"/>
        <w:rPr>
          <w:noProof w:val="0"/>
        </w:rPr>
      </w:pPr>
      <w:r w:rsidRPr="0088193B">
        <w:rPr>
          <w:b/>
          <w:bCs/>
          <w:noProof w:val="0"/>
        </w:rPr>
        <w:t>with</w:t>
      </w:r>
      <w:r w:rsidRPr="0088193B">
        <w:rPr>
          <w:noProof w:val="0"/>
        </w:rPr>
        <w:t xml:space="preserve"> { </w:t>
      </w:r>
      <w:r w:rsidRPr="0088193B">
        <w:rPr>
          <w:rFonts w:eastAsia="MS Gothic"/>
          <w:noProof w:val="0"/>
        </w:rPr>
        <w:t>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lang w:eastAsia="zh-CN"/>
        </w:rPr>
        <w:t>and</w:t>
      </w:r>
      <w:r w:rsidRPr="0088193B">
        <w:rPr>
          <w:noProof w:val="0"/>
          <w:lang w:eastAsia="zh-CN"/>
        </w:rPr>
        <w:t xml:space="preserve"> SS is not sending eIMTA L1 signalling on </w:t>
      </w:r>
      <w:r w:rsidRPr="0088193B">
        <w:rPr>
          <w:rFonts w:eastAsia="SimSun"/>
          <w:noProof w:val="0"/>
          <w:lang w:eastAsia="zh-CN"/>
        </w:rPr>
        <w:t xml:space="preserve">PDCCH with CRC scrambled by eIMTA-RNTI </w:t>
      </w:r>
      <w:r w:rsidRPr="0088193B">
        <w:rPr>
          <w:noProof w:val="0"/>
        </w:rPr>
        <w:t>}</w:t>
      </w:r>
    </w:p>
    <w:p w14:paraId="018C5751" w14:textId="77777777" w:rsidR="00422D73" w:rsidRPr="0088193B" w:rsidRDefault="00422D73" w:rsidP="00422D73">
      <w:pPr>
        <w:pStyle w:val="PL"/>
        <w:rPr>
          <w:noProof w:val="0"/>
        </w:rPr>
      </w:pPr>
      <w:r w:rsidRPr="0088193B">
        <w:rPr>
          <w:b/>
          <w:bCs/>
          <w:noProof w:val="0"/>
        </w:rPr>
        <w:t>ensure that</w:t>
      </w:r>
      <w:r w:rsidRPr="0088193B">
        <w:rPr>
          <w:noProof w:val="0"/>
        </w:rPr>
        <w:t xml:space="preserve"> {</w:t>
      </w:r>
    </w:p>
    <w:p w14:paraId="7FFE80A9" w14:textId="77777777" w:rsidR="00422D73" w:rsidRPr="0088193B" w:rsidRDefault="00422D73" w:rsidP="00422D7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 xml:space="preserve">UE receives </w:t>
      </w:r>
      <w:r w:rsidRPr="0088193B">
        <w:rPr>
          <w:noProof w:val="0"/>
        </w:rPr>
        <w:t xml:space="preserve">downlink assignment on the PDCCH for the UE’s C-RNTI </w:t>
      </w:r>
      <w:r w:rsidRPr="0088193B">
        <w:rPr>
          <w:b/>
          <w:bCs/>
          <w:noProof w:val="0"/>
        </w:rPr>
        <w:t>and</w:t>
      </w:r>
      <w:r w:rsidRPr="0088193B">
        <w:rPr>
          <w:noProof w:val="0"/>
        </w:rPr>
        <w:t xml:space="preserve"> receives data in the associated subframe and UE performs HARQ operation }</w:t>
      </w:r>
    </w:p>
    <w:p w14:paraId="619AC31D" w14:textId="77777777" w:rsidR="00422D73" w:rsidRPr="0088193B" w:rsidRDefault="00422D73" w:rsidP="00422D73">
      <w:pPr>
        <w:pStyle w:val="PL"/>
        <w:rPr>
          <w:noProof w:val="0"/>
        </w:rPr>
      </w:pPr>
      <w:r w:rsidRPr="0088193B">
        <w:rPr>
          <w:noProof w:val="0"/>
        </w:rPr>
        <w:t xml:space="preserve">    </w:t>
      </w:r>
      <w:r w:rsidRPr="0088193B">
        <w:rPr>
          <w:b/>
          <w:bCs/>
          <w:noProof w:val="0"/>
        </w:rPr>
        <w:t>then</w:t>
      </w:r>
      <w:r w:rsidRPr="0088193B">
        <w:rPr>
          <w:noProof w:val="0"/>
        </w:rPr>
        <w:t xml:space="preserve"> { UE sends a HARQ feedback on the HARQ process according to UL/DL-configuration </w:t>
      </w:r>
      <w:r w:rsidR="004E595A" w:rsidRPr="0088193B">
        <w:rPr>
          <w:noProof w:val="0"/>
        </w:rPr>
        <w:t>signalled</w:t>
      </w:r>
      <w:r w:rsidRPr="0088193B">
        <w:rPr>
          <w:noProof w:val="0"/>
        </w:rPr>
        <w:t xml:space="preserve"> in </w:t>
      </w:r>
      <w:r w:rsidRPr="0088193B">
        <w:rPr>
          <w:i/>
          <w:noProof w:val="0"/>
        </w:rPr>
        <w:t>subframeAssignment</w:t>
      </w:r>
      <w:r w:rsidRPr="0088193B">
        <w:rPr>
          <w:noProof w:val="0"/>
        </w:rPr>
        <w:t xml:space="preserve"> }</w:t>
      </w:r>
    </w:p>
    <w:p w14:paraId="093C0E53" w14:textId="77777777" w:rsidR="00422D73" w:rsidRPr="0088193B" w:rsidRDefault="00422D73" w:rsidP="00422D73">
      <w:pPr>
        <w:pStyle w:val="PL"/>
        <w:rPr>
          <w:noProof w:val="0"/>
        </w:rPr>
      </w:pPr>
      <w:r w:rsidRPr="0088193B">
        <w:rPr>
          <w:noProof w:val="0"/>
        </w:rPr>
        <w:t xml:space="preserve">            }</w:t>
      </w:r>
    </w:p>
    <w:p w14:paraId="5FFE3102" w14:textId="77777777" w:rsidR="00422D73" w:rsidRPr="0088193B" w:rsidRDefault="00422D73" w:rsidP="00422D73">
      <w:pPr>
        <w:pStyle w:val="PL"/>
        <w:rPr>
          <w:noProof w:val="0"/>
        </w:rPr>
      </w:pPr>
    </w:p>
    <w:p w14:paraId="35AB1609" w14:textId="77777777" w:rsidR="00422D73" w:rsidRPr="0088193B" w:rsidRDefault="00422D73" w:rsidP="00422D73">
      <w:pPr>
        <w:pStyle w:val="H6"/>
      </w:pPr>
      <w:r w:rsidRPr="0088193B">
        <w:t>7.1.3.16.2</w:t>
      </w:r>
      <w:r w:rsidRPr="0088193B">
        <w:tab/>
        <w:t>Conformance requirements</w:t>
      </w:r>
    </w:p>
    <w:p w14:paraId="7F7917DB" w14:textId="77777777" w:rsidR="00422D73" w:rsidRPr="0088193B" w:rsidRDefault="00422D73" w:rsidP="00422D73">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w:t>
      </w:r>
      <w:r w:rsidRPr="0088193B">
        <w:rPr>
          <w:lang w:eastAsia="zh-CN"/>
        </w:rPr>
        <w:t>10.2 and 13.</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63951C6D" w14:textId="77777777" w:rsidR="00422D73" w:rsidRPr="0088193B" w:rsidRDefault="00422D73" w:rsidP="00422D73">
      <w:pPr>
        <w:pStyle w:val="B2"/>
        <w:ind w:left="0" w:firstLine="0"/>
        <w:rPr>
          <w:lang w:eastAsia="zh-CN"/>
        </w:rPr>
      </w:pPr>
      <w:r w:rsidRPr="0088193B">
        <w:rPr>
          <w:lang w:eastAsia="zh-CN"/>
        </w:rPr>
        <w:t>[TS 36.213, clause 13]</w:t>
      </w:r>
    </w:p>
    <w:p w14:paraId="6A7062C7" w14:textId="77777777" w:rsidR="00422D73" w:rsidRPr="0088193B" w:rsidRDefault="00422D73" w:rsidP="00422D73">
      <w:pPr>
        <w:rPr>
          <w:lang w:eastAsia="zh-CN"/>
        </w:rPr>
      </w:pPr>
      <w:r w:rsidRPr="0088193B">
        <w:rPr>
          <w:lang w:eastAsia="zh-CN"/>
        </w:rPr>
        <w:t>…</w:t>
      </w:r>
    </w:p>
    <w:p w14:paraId="748A5CAF" w14:textId="77777777" w:rsidR="00422D73" w:rsidRPr="0088193B" w:rsidRDefault="00422D73" w:rsidP="00422D73">
      <w:pPr>
        <w:rPr>
          <w:rFonts w:eastAsia="SimSun"/>
          <w:lang w:eastAsia="zh-CN"/>
        </w:rPr>
      </w:pPr>
      <w:r w:rsidRPr="0088193B">
        <w:rPr>
          <w:rFonts w:eastAsia="SimSun"/>
          <w:lang w:eastAsia="zh-CN"/>
        </w:rPr>
        <w:t>For each serving cell</w:t>
      </w:r>
    </w:p>
    <w:p w14:paraId="7B129118" w14:textId="77777777" w:rsidR="00422D73" w:rsidRPr="0088193B" w:rsidRDefault="00422D73" w:rsidP="00422D73">
      <w:pPr>
        <w:pStyle w:val="B10"/>
      </w:pPr>
      <w:r w:rsidRPr="0088193B">
        <w:t xml:space="preserve">If the UE is not configured with the higher layer parameter </w:t>
      </w:r>
      <w:r w:rsidRPr="0088193B">
        <w:rPr>
          <w:i/>
        </w:rPr>
        <w:t>EIMTA-MainConfigServCell-r12</w:t>
      </w:r>
      <w:r w:rsidRPr="0088193B">
        <w:t xml:space="preserve">, </w:t>
      </w:r>
    </w:p>
    <w:p w14:paraId="125538BD" w14:textId="77777777" w:rsidR="00422D73" w:rsidRPr="0088193B" w:rsidRDefault="00422D73" w:rsidP="00422D73">
      <w:pPr>
        <w:pStyle w:val="B10"/>
      </w:pPr>
      <w:r w:rsidRPr="0088193B">
        <w:t>-</w:t>
      </w:r>
      <w:r w:rsidRPr="0088193B">
        <w:tab/>
        <w:t xml:space="preserve">the UE shall set the UL/DL configuration equal to the UL/DL configuration (i.e., the parameter </w:t>
      </w:r>
      <w:r w:rsidRPr="0088193B">
        <w:rPr>
          <w:i/>
        </w:rPr>
        <w:t>subframeAssignment</w:t>
      </w:r>
      <w:r w:rsidRPr="0088193B">
        <w:t>) indicated by higher layers.</w:t>
      </w:r>
    </w:p>
    <w:p w14:paraId="6A6E573D" w14:textId="77777777" w:rsidR="00422D73" w:rsidRPr="0088193B" w:rsidRDefault="00422D73" w:rsidP="00422D73">
      <w:pPr>
        <w:pStyle w:val="B10"/>
      </w:pPr>
      <w:r w:rsidRPr="0088193B">
        <w:t xml:space="preserve">If the UE is configured by higher layers with the parameter </w:t>
      </w:r>
      <w:r w:rsidRPr="0088193B">
        <w:rPr>
          <w:i/>
        </w:rPr>
        <w:t>EIMTA-MainConfigServCell-r12</w:t>
      </w:r>
      <w:r w:rsidRPr="0088193B">
        <w:t>, then for each radio frame,</w:t>
      </w:r>
    </w:p>
    <w:p w14:paraId="2615C249" w14:textId="77777777" w:rsidR="00422D73" w:rsidRPr="0088193B" w:rsidRDefault="00422D73" w:rsidP="00422D73">
      <w:pPr>
        <w:pStyle w:val="B10"/>
      </w:pPr>
      <w:r w:rsidRPr="0088193B">
        <w:t>-</w:t>
      </w:r>
      <w:r w:rsidRPr="0088193B">
        <w:tab/>
        <w:t xml:space="preserve">the UE shall determine </w:t>
      </w:r>
      <w:r w:rsidRPr="0088193B">
        <w:rPr>
          <w:rFonts w:eastAsia="SimSun"/>
          <w:lang w:eastAsia="zh-CN"/>
        </w:rPr>
        <w:t>eIMTA</w:t>
      </w:r>
      <w:r w:rsidRPr="0088193B">
        <w:t xml:space="preserve">-UL/DL-configuration as described in subclause 13.1. </w:t>
      </w:r>
    </w:p>
    <w:p w14:paraId="2BCB3F6A" w14:textId="77777777" w:rsidR="00422D73" w:rsidRPr="0088193B" w:rsidRDefault="00422D73" w:rsidP="00422D73">
      <w:pPr>
        <w:pStyle w:val="B10"/>
      </w:pPr>
      <w:r w:rsidRPr="0088193B">
        <w:t>-</w:t>
      </w:r>
      <w:r w:rsidRPr="0088193B">
        <w:tab/>
        <w:t xml:space="preserve">the UE shall set the UL/DL configuration for each radio frame equal to the </w:t>
      </w:r>
      <w:r w:rsidRPr="0088193B">
        <w:rPr>
          <w:rFonts w:eastAsia="SimSun"/>
          <w:lang w:eastAsia="zh-CN"/>
        </w:rPr>
        <w:t>eIMTA</w:t>
      </w:r>
      <w:r w:rsidRPr="0088193B">
        <w:t>-UL/DL-configuration of that radio frame.</w:t>
      </w:r>
    </w:p>
    <w:p w14:paraId="2F4C97A1" w14:textId="77777777" w:rsidR="00422D73" w:rsidRPr="0088193B" w:rsidRDefault="00422D73" w:rsidP="00422D73">
      <w:pPr>
        <w:pStyle w:val="B2"/>
        <w:ind w:left="0" w:firstLine="0"/>
        <w:rPr>
          <w:lang w:eastAsia="zh-CN"/>
        </w:rPr>
      </w:pPr>
      <w:r w:rsidRPr="0088193B">
        <w:rPr>
          <w:lang w:eastAsia="zh-CN"/>
        </w:rPr>
        <w:t>[TS 36.213, clause 13.1]</w:t>
      </w:r>
    </w:p>
    <w:p w14:paraId="2861D854" w14:textId="77777777" w:rsidR="00422D73" w:rsidRPr="0088193B" w:rsidRDefault="00422D73" w:rsidP="00422D73">
      <w:pPr>
        <w:rPr>
          <w:lang w:eastAsia="zh-CN"/>
        </w:rPr>
      </w:pPr>
      <w:r w:rsidRPr="0088193B">
        <w:rPr>
          <w:lang w:eastAsia="zh-CN"/>
        </w:rPr>
        <w:t>…</w:t>
      </w:r>
    </w:p>
    <w:p w14:paraId="4CB4C404" w14:textId="77777777" w:rsidR="00422D73" w:rsidRPr="0088193B" w:rsidRDefault="00422D73" w:rsidP="00422D73">
      <w:pPr>
        <w:spacing w:beforeLines="50" w:before="120" w:after="120"/>
      </w:pPr>
      <w:r w:rsidRPr="0088193B">
        <w:t xml:space="preserve">The subframes in which the UE monitors </w:t>
      </w:r>
      <w:r w:rsidRPr="0088193B">
        <w:rPr>
          <w:rFonts w:eastAsia="SimSun"/>
          <w:szCs w:val="24"/>
          <w:lang w:eastAsia="zh-CN"/>
        </w:rPr>
        <w:t xml:space="preserve">PDCCH with </w:t>
      </w:r>
      <w:r w:rsidRPr="0088193B">
        <w:t xml:space="preserve">CRC scrambled by </w:t>
      </w:r>
      <w:r w:rsidRPr="0088193B">
        <w:rPr>
          <w:rFonts w:eastAsia="SimSun"/>
          <w:lang w:eastAsia="zh-CN"/>
        </w:rPr>
        <w:t>eIMTA</w:t>
      </w:r>
      <w:r w:rsidRPr="0088193B">
        <w:t>-RNTI are configured by higher layers.</w:t>
      </w:r>
    </w:p>
    <w:p w14:paraId="4DD09B74" w14:textId="77777777" w:rsidR="00422D73" w:rsidRPr="0088193B" w:rsidRDefault="00422D73" w:rsidP="00422D73">
      <w:pPr>
        <w:spacing w:beforeLines="50" w:before="120" w:after="120"/>
        <w:rPr>
          <w:rFonts w:eastAsia="SimSun"/>
          <w:szCs w:val="24"/>
          <w:lang w:eastAsia="zh-CN"/>
        </w:rPr>
      </w:pPr>
      <w:r w:rsidRPr="0088193B">
        <w:rPr>
          <w:rFonts w:eastAsia="SimSun"/>
          <w:szCs w:val="24"/>
          <w:lang w:eastAsia="zh-CN"/>
        </w:rPr>
        <w:t xml:space="preserve">For each serving cell, </w:t>
      </w:r>
    </w:p>
    <w:p w14:paraId="56E88E5A" w14:textId="77777777" w:rsidR="00422D73" w:rsidRPr="0088193B" w:rsidRDefault="00422D73" w:rsidP="00422D73">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10,</w:t>
      </w:r>
    </w:p>
    <w:p w14:paraId="32A9EB09" w14:textId="77777777" w:rsidR="00422D73" w:rsidRPr="0088193B" w:rsidRDefault="00422D73" w:rsidP="00422D73">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subframe 0 of a radio frame </w:t>
      </w:r>
      <w:r w:rsidRPr="0088193B">
        <w:rPr>
          <w:rFonts w:eastAsia="SimSun"/>
          <w:i/>
          <w:lang w:eastAsia="zh-CN"/>
        </w:rPr>
        <w:t>m</w:t>
      </w:r>
      <w:r w:rsidRPr="0088193B">
        <w:rPr>
          <w:lang w:eastAsia="zh-CN"/>
        </w:rPr>
        <w:t xml:space="preserve"> or if the UE detects PDCCH with CRC scrambled by eIMTA-RNTI in a subframe other than subframe 0 of a radio frame </w:t>
      </w:r>
      <w:r w:rsidRPr="0088193B">
        <w:rPr>
          <w:i/>
          <w:lang w:eastAsia="zh-CN"/>
        </w:rPr>
        <w:t>m</w:t>
      </w:r>
      <w:r w:rsidRPr="0088193B">
        <w:rPr>
          <w:lang w:eastAsia="zh-CN"/>
        </w:rPr>
        <w:t>-1</w:t>
      </w:r>
      <w:r w:rsidRPr="0088193B">
        <w:rPr>
          <w:rFonts w:eastAsia="SimSun"/>
          <w:lang w:eastAsia="zh-CN"/>
        </w:rPr>
        <w:t xml:space="preserve">, </w:t>
      </w:r>
    </w:p>
    <w:p w14:paraId="3BAA9807" w14:textId="77777777" w:rsidR="00422D73" w:rsidRPr="0088193B" w:rsidRDefault="00422D73" w:rsidP="00422D73">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given by the UL/DL configuration indication signalled on the PDCCH as described in [4],</w:t>
      </w:r>
    </w:p>
    <w:p w14:paraId="1A9723A1" w14:textId="77777777" w:rsidR="00422D73" w:rsidRPr="0088193B" w:rsidRDefault="00422D73" w:rsidP="00422D73">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subframe 0 of radio frame </w:t>
      </w:r>
      <w:r w:rsidRPr="0088193B">
        <w:rPr>
          <w:rFonts w:eastAsia="SimSun"/>
          <w:i/>
          <w:lang w:eastAsia="zh-CN"/>
        </w:rPr>
        <w:t>m</w:t>
      </w:r>
      <w:r w:rsidRPr="0088193B">
        <w:rPr>
          <w:rFonts w:eastAsia="SimSun"/>
          <w:lang w:eastAsia="zh-CN"/>
        </w:rPr>
        <w:t xml:space="preserve"> and in all the subframes other than subframe 0 of radio frame </w:t>
      </w:r>
      <w:r w:rsidRPr="0088193B">
        <w:rPr>
          <w:rFonts w:eastAsia="SimSun"/>
          <w:i/>
          <w:lang w:eastAsia="zh-CN"/>
        </w:rPr>
        <w:t>m</w:t>
      </w:r>
      <w:r w:rsidRPr="0088193B">
        <w:rPr>
          <w:rFonts w:eastAsia="SimSun"/>
          <w:lang w:eastAsia="zh-CN"/>
        </w:rPr>
        <w:t>-1</w:t>
      </w:r>
      <w:r w:rsidRPr="0088193B">
        <w:t xml:space="preserve"> 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333E9E39" w14:textId="77777777" w:rsidR="00422D73" w:rsidRPr="0088193B" w:rsidRDefault="00422D73" w:rsidP="00422D73">
      <w:pPr>
        <w:pStyle w:val="B2"/>
        <w:rPr>
          <w:rFonts w:eastAsia="SimSun"/>
          <w:lang w:eastAsia="zh-CN"/>
        </w:rPr>
      </w:pPr>
      <w:r w:rsidRPr="0088193B">
        <w:rPr>
          <w:lang w:eastAsia="zh-CN"/>
        </w:rPr>
        <w:t>-</w:t>
      </w:r>
      <w:r w:rsidRPr="0088193B">
        <w:rPr>
          <w:lang w:eastAsia="zh-CN"/>
        </w:rPr>
        <w:tab/>
        <w:t>otherwise</w:t>
      </w:r>
    </w:p>
    <w:p w14:paraId="0448B62B" w14:textId="77777777" w:rsidR="00422D73" w:rsidRPr="0088193B" w:rsidRDefault="00422D73" w:rsidP="00422D73">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same as the </w:t>
      </w:r>
      <w:r w:rsidRPr="0088193B">
        <w:t xml:space="preserve">UL/DL configuration (i.e., the parameter </w:t>
      </w:r>
      <w:r w:rsidRPr="0088193B">
        <w:rPr>
          <w:i/>
        </w:rPr>
        <w:t>subframeAssignment</w:t>
      </w:r>
      <w:r w:rsidRPr="0088193B">
        <w:t>) indicated by higher layers;</w:t>
      </w:r>
    </w:p>
    <w:p w14:paraId="748151B4" w14:textId="77777777" w:rsidR="00422D73" w:rsidRPr="0088193B" w:rsidRDefault="00422D73" w:rsidP="00422D73">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xml:space="preserve"> is a value other than 10, </w:t>
      </w:r>
    </w:p>
    <w:p w14:paraId="20286E8A" w14:textId="77777777" w:rsidR="00422D73" w:rsidRPr="0088193B" w:rsidRDefault="00422D73" w:rsidP="00422D73">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a subframe in radio frame </w:t>
      </w:r>
      <w:r w:rsidRPr="0088193B">
        <w:rPr>
          <w:rFonts w:eastAsia="SimSun"/>
          <w:i/>
          <w:lang w:eastAsia="zh-CN"/>
        </w:rPr>
        <w:t>mT</w:t>
      </w:r>
      <w:r w:rsidRPr="0088193B">
        <w:rPr>
          <w:rFonts w:eastAsia="SimSun"/>
          <w:lang w:eastAsia="zh-CN"/>
        </w:rPr>
        <w:t xml:space="preserve">/10, </w:t>
      </w:r>
    </w:p>
    <w:p w14:paraId="4A255942" w14:textId="77777777" w:rsidR="00422D73" w:rsidRPr="0088193B" w:rsidRDefault="00422D73" w:rsidP="00422D73">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 1)</w:t>
      </w:r>
      <w:r w:rsidRPr="0088193B">
        <w:rPr>
          <w:i/>
          <w:lang w:eastAsia="zh-CN"/>
        </w:rPr>
        <w:t>T</w:t>
      </w:r>
      <w:r w:rsidRPr="0088193B">
        <w:rPr>
          <w:lang w:eastAsia="zh-CN"/>
        </w:rPr>
        <w:t>/10} is given by the UL/DL configuration indication signalled on the PDCCH as described [4],</w:t>
      </w:r>
    </w:p>
    <w:p w14:paraId="15DE0A80" w14:textId="77777777" w:rsidR="00422D73" w:rsidRPr="0088193B" w:rsidRDefault="00422D73" w:rsidP="00422D73">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all the subframes of radio frame </w:t>
      </w:r>
      <w:r w:rsidRPr="0088193B">
        <w:rPr>
          <w:rFonts w:eastAsia="SimSun"/>
          <w:i/>
          <w:lang w:eastAsia="zh-CN"/>
        </w:rPr>
        <w:t>mT</w:t>
      </w:r>
      <w:r w:rsidRPr="0088193B">
        <w:rPr>
          <w:rFonts w:eastAsia="SimSun"/>
          <w:lang w:eastAsia="zh-CN"/>
        </w:rPr>
        <w:t>/10</w:t>
      </w:r>
      <w:r w:rsidRPr="0088193B">
        <w:rPr>
          <w:rFonts w:eastAsia="SimSun"/>
          <w:i/>
          <w:lang w:eastAsia="zh-CN"/>
        </w:rPr>
        <w:t xml:space="preserve"> </w:t>
      </w:r>
      <w:r w:rsidRPr="0088193B">
        <w:t xml:space="preserve">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02459BF5" w14:textId="77777777" w:rsidR="00422D73" w:rsidRPr="0088193B" w:rsidRDefault="00422D73" w:rsidP="00422D73">
      <w:pPr>
        <w:pStyle w:val="B2"/>
        <w:rPr>
          <w:rFonts w:eastAsia="SimSun"/>
          <w:lang w:eastAsia="zh-CN"/>
        </w:rPr>
      </w:pPr>
      <w:r w:rsidRPr="0088193B">
        <w:rPr>
          <w:rFonts w:eastAsia="SimSun"/>
          <w:lang w:eastAsia="zh-CN"/>
        </w:rPr>
        <w:t>-</w:t>
      </w:r>
      <w:r w:rsidRPr="0088193B">
        <w:rPr>
          <w:rFonts w:eastAsia="SimSun"/>
          <w:lang w:eastAsia="zh-CN"/>
        </w:rPr>
        <w:tab/>
        <w:t>otherwise</w:t>
      </w:r>
    </w:p>
    <w:p w14:paraId="437CB61C" w14:textId="77777777" w:rsidR="00422D73" w:rsidRPr="0088193B" w:rsidRDefault="00422D73" w:rsidP="00422D73">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1) </w:t>
      </w:r>
      <w:r w:rsidRPr="0088193B">
        <w:rPr>
          <w:i/>
          <w:lang w:eastAsia="zh-CN"/>
        </w:rPr>
        <w:t>T</w:t>
      </w:r>
      <w:r w:rsidRPr="0088193B">
        <w:rPr>
          <w:lang w:eastAsia="zh-CN"/>
        </w:rPr>
        <w:t xml:space="preserve">/10} is same as the </w:t>
      </w:r>
      <w:r w:rsidRPr="0088193B">
        <w:t xml:space="preserve">UL/DL configuration (i.e., the parameter </w:t>
      </w:r>
      <w:r w:rsidRPr="0088193B">
        <w:rPr>
          <w:i/>
        </w:rPr>
        <w:t>subframeAssignment</w:t>
      </w:r>
      <w:r w:rsidRPr="0088193B">
        <w:t>) indicated by higher layers</w:t>
      </w:r>
      <w:r w:rsidRPr="0088193B">
        <w:rPr>
          <w:lang w:eastAsia="zh-CN"/>
        </w:rPr>
        <w:t>.</w:t>
      </w:r>
    </w:p>
    <w:p w14:paraId="22631B2E" w14:textId="77777777" w:rsidR="00422D73" w:rsidRPr="0088193B" w:rsidRDefault="00422D73" w:rsidP="00422D73">
      <w:pPr>
        <w:spacing w:beforeLines="50" w:before="120" w:after="120"/>
        <w:rPr>
          <w:rFonts w:eastAsia="SimSun"/>
          <w:szCs w:val="24"/>
          <w:lang w:eastAsia="zh-CN"/>
        </w:rPr>
      </w:pPr>
      <w:r w:rsidRPr="0088193B">
        <w:rPr>
          <w:lang w:eastAsia="zh-CN"/>
        </w:rPr>
        <w:t xml:space="preserve">where </w:t>
      </w:r>
      <w:r w:rsidRPr="0088193B">
        <w:rPr>
          <w:i/>
          <w:lang w:eastAsia="zh-CN"/>
        </w:rPr>
        <w:t xml:space="preserve">T </w:t>
      </w:r>
      <w:r w:rsidRPr="0088193B">
        <w:rPr>
          <w:lang w:eastAsia="zh-CN"/>
        </w:rPr>
        <w:t xml:space="preserve">denotes the value of parameter </w:t>
      </w:r>
      <w:r w:rsidRPr="0088193B">
        <w:rPr>
          <w:rFonts w:eastAsia="SimSun"/>
          <w:i/>
          <w:szCs w:val="24"/>
          <w:lang w:eastAsia="zh-CN"/>
        </w:rPr>
        <w:t>eimta-CommandPeriodicity-r12</w:t>
      </w:r>
      <w:r w:rsidRPr="0088193B">
        <w:rPr>
          <w:rFonts w:eastAsia="SimSun"/>
          <w:szCs w:val="24"/>
          <w:lang w:eastAsia="zh-CN"/>
        </w:rPr>
        <w:t>.</w:t>
      </w:r>
    </w:p>
    <w:p w14:paraId="4F16775F" w14:textId="77777777" w:rsidR="00422D73" w:rsidRPr="0088193B" w:rsidRDefault="00422D73" w:rsidP="00422D73">
      <w:pPr>
        <w:pStyle w:val="B2"/>
        <w:ind w:left="0" w:firstLine="0"/>
        <w:rPr>
          <w:lang w:eastAsia="zh-CN"/>
        </w:rPr>
      </w:pPr>
      <w:r w:rsidRPr="0088193B">
        <w:rPr>
          <w:lang w:eastAsia="zh-CN"/>
        </w:rPr>
        <w:t>[TS 36.213, clause 7.3.2]</w:t>
      </w:r>
    </w:p>
    <w:p w14:paraId="2BEE522D" w14:textId="77777777" w:rsidR="00422D73" w:rsidRPr="0088193B" w:rsidRDefault="00422D73" w:rsidP="00422D73">
      <w:r w:rsidRPr="0088193B">
        <w:t xml:space="preserve">For TDD and a UE not configured with the parameter </w:t>
      </w:r>
      <w:r w:rsidRPr="0088193B">
        <w:rPr>
          <w:i/>
        </w:rPr>
        <w:t xml:space="preserve">EIMTA-MainConfigServCell-r12 </w:t>
      </w:r>
      <w:r w:rsidRPr="0088193B">
        <w:t>for any serving cell, if the UE is configured with one serving cell, or if the UE is configured with more than one serving cell and the TDD UL/DL configuration of all the configured serving cells is the same, UE procedure for reporting HARQ-ACK is given in subclause 7.3.2.1.</w:t>
      </w:r>
    </w:p>
    <w:p w14:paraId="70D359F1" w14:textId="77777777" w:rsidR="00422D73" w:rsidRPr="0088193B" w:rsidRDefault="00422D73" w:rsidP="00422D73">
      <w:r w:rsidRPr="0088193B">
        <w:t xml:space="preserve">For TDD, if a UE is configured with more than one serving cell and the TDD UL/DL configuration of at least two configured serving cells is not the same, or if the UE is configured with the parameter </w:t>
      </w:r>
      <w:r w:rsidRPr="0088193B">
        <w:rPr>
          <w:i/>
        </w:rPr>
        <w:t xml:space="preserve">EIMTA-MainConfigServCell-r12 </w:t>
      </w:r>
      <w:r w:rsidRPr="0088193B">
        <w:t xml:space="preserve">for at least one serving cell, UE procedure for reporting HARQ-ACK is given in subclause 7.3.2.2. </w:t>
      </w:r>
    </w:p>
    <w:p w14:paraId="772E6B55" w14:textId="77777777" w:rsidR="00422D73" w:rsidRPr="0088193B" w:rsidRDefault="00422D73" w:rsidP="00422D73">
      <w:pPr>
        <w:pStyle w:val="B2"/>
        <w:ind w:left="0" w:firstLine="0"/>
        <w:rPr>
          <w:lang w:eastAsia="zh-CN"/>
        </w:rPr>
      </w:pPr>
      <w:r w:rsidRPr="0088193B">
        <w:rPr>
          <w:lang w:eastAsia="zh-CN"/>
        </w:rPr>
        <w:t>[TS 36.213, clause 7.3.2.2]</w:t>
      </w:r>
    </w:p>
    <w:p w14:paraId="4AD89497" w14:textId="77777777" w:rsidR="00422D73" w:rsidRPr="0088193B" w:rsidRDefault="00422D73" w:rsidP="00422D73">
      <w:pPr>
        <w:rPr>
          <w:rFonts w:eastAsia="Malgun Gothic"/>
        </w:rPr>
      </w:pPr>
      <w:r w:rsidRPr="0088193B">
        <w:t>For a configured serving cell, the DL-reference UL/DL configuration as defined in subclause 10.2 is referred to as the "DL-reference UL/DL configuration" in the rest of this subclause.</w:t>
      </w:r>
    </w:p>
    <w:p w14:paraId="71C9304E" w14:textId="77777777" w:rsidR="00422D73" w:rsidRPr="0088193B" w:rsidRDefault="00422D73" w:rsidP="00422D73">
      <w:r w:rsidRPr="0088193B">
        <w:t>For a configured serving cell, if the DL-reference UL/DL configuration is 0, then the DAI in DCI format 1/1A/1B/1D/2/2A/2B/2C/2D is not used.</w:t>
      </w:r>
    </w:p>
    <w:p w14:paraId="4E4F1D2A" w14:textId="77777777" w:rsidR="00422D73" w:rsidRPr="0088193B" w:rsidRDefault="00422D73" w:rsidP="00422D73">
      <w:r w:rsidRPr="0088193B">
        <w:t xml:space="preserve">The UE shall upon detection of a PDSCH transmission </w:t>
      </w:r>
      <w:r w:rsidRPr="0088193B">
        <w:rPr>
          <w:rFonts w:eastAsia="SimSun"/>
          <w:lang w:eastAsia="zh-CN"/>
        </w:rPr>
        <w:t xml:space="preserve">or a </w:t>
      </w:r>
      <w:r w:rsidRPr="0088193B">
        <w:rPr>
          <w:rFonts w:cs="Arial"/>
        </w:rPr>
        <w:t>PDCCH</w:t>
      </w:r>
      <w:r w:rsidRPr="0088193B">
        <w:t>/EPDCCH</w:t>
      </w:r>
      <w:r w:rsidRPr="0088193B">
        <w:rPr>
          <w:rFonts w:cs="Arial"/>
        </w:rPr>
        <w:t xml:space="preserve"> indicating </w:t>
      </w:r>
      <w:r w:rsidRPr="0088193B">
        <w:rPr>
          <w:rFonts w:eastAsia="SimSun" w:cs="Arial"/>
          <w:lang w:eastAsia="zh-CN"/>
        </w:rPr>
        <w:t>downlink</w:t>
      </w:r>
      <w:r w:rsidRPr="0088193B">
        <w:rPr>
          <w:rFonts w:cs="Arial"/>
        </w:rPr>
        <w:t xml:space="preserve"> SPS release (defined in subclause 9.2) </w:t>
      </w:r>
      <w:r w:rsidRPr="0088193B">
        <w:t xml:space="preserve">within subframe(s) </w:t>
      </w:r>
      <w:r w:rsidR="00000000">
        <w:rPr>
          <w:position w:val="-6"/>
        </w:rPr>
        <w:pict w14:anchorId="4D1FC91F">
          <v:shape id="_x0000_i1357" type="#_x0000_t75" style="width:22.5pt;height:13.5pt">
            <v:imagedata r:id="rId112" o:title=""/>
          </v:shape>
        </w:pict>
      </w:r>
      <w:r w:rsidRPr="0088193B">
        <w:t xml:space="preserve"> for serving cell </w:t>
      </w:r>
      <w:r w:rsidRPr="0088193B">
        <w:rPr>
          <w:i/>
        </w:rPr>
        <w:t>c</w:t>
      </w:r>
      <w:r w:rsidRPr="0088193B">
        <w:t xml:space="preserve">, where </w:t>
      </w:r>
      <w:r w:rsidR="00000000">
        <w:rPr>
          <w:position w:val="-12"/>
        </w:rPr>
        <w:pict w14:anchorId="577392EF">
          <v:shape id="_x0000_i1358" type="#_x0000_t75" style="width:35.25pt;height:19.5pt">
            <v:imagedata r:id="rId113" o:title=""/>
          </v:shape>
        </w:pict>
      </w:r>
      <w:r w:rsidRPr="0088193B" w:rsidDel="00DE3900">
        <w:t xml:space="preserve"> </w:t>
      </w:r>
      <w:r w:rsidRPr="0088193B">
        <w:t xml:space="preserve">intended for the UE and for which HARQ-ACK response shall be provided, transmit the HARQ-ACK response in UL subframe </w:t>
      </w:r>
      <w:r w:rsidRPr="0088193B">
        <w:rPr>
          <w:i/>
        </w:rPr>
        <w:t>n</w:t>
      </w:r>
      <w:r w:rsidRPr="0088193B">
        <w:t xml:space="preserve">, wherein set </w:t>
      </w:r>
      <w:r w:rsidR="00000000">
        <w:rPr>
          <w:position w:val="-12"/>
        </w:rPr>
        <w:pict w14:anchorId="07D8D184">
          <v:shape id="_x0000_i1359" type="#_x0000_t75" style="width:16.5pt;height:19.5pt">
            <v:imagedata r:id="rId413" o:title=""/>
          </v:shape>
        </w:pict>
      </w:r>
      <w:r w:rsidRPr="0088193B">
        <w:t xml:space="preserve">contains values of </w:t>
      </w:r>
      <w:r w:rsidR="00000000">
        <w:rPr>
          <w:position w:val="-6"/>
        </w:rPr>
        <w:pict w14:anchorId="23EA5DA4">
          <v:shape id="_x0000_i1360" type="#_x0000_t75" style="width:30.75pt;height:14.25pt">
            <v:imagedata r:id="rId414" o:title=""/>
          </v:shape>
        </w:pict>
      </w:r>
      <w:r w:rsidRPr="0088193B">
        <w:t xml:space="preserve">such that subframe </w:t>
      </w:r>
      <w:r w:rsidRPr="0088193B">
        <w:rPr>
          <w:i/>
        </w:rPr>
        <w:t xml:space="preserve">n-k </w:t>
      </w:r>
      <w:r w:rsidRPr="0088193B">
        <w:t xml:space="preserve">corresponds to a downlink subframe or a special subframe for serving cell </w:t>
      </w:r>
      <w:r w:rsidRPr="0088193B">
        <w:rPr>
          <w:i/>
        </w:rPr>
        <w:t>c</w:t>
      </w:r>
      <w:r w:rsidRPr="0088193B">
        <w:t xml:space="preserve">, where DL subframe or special subframe of serving cell </w:t>
      </w:r>
      <w:r w:rsidRPr="0088193B">
        <w:rPr>
          <w:i/>
        </w:rPr>
        <w:t>c</w:t>
      </w:r>
      <w:r w:rsidRPr="0088193B">
        <w:t xml:space="preserve"> is according to the higher layer parameter </w:t>
      </w:r>
      <w:r w:rsidRPr="0088193B">
        <w:rPr>
          <w:i/>
          <w:lang w:eastAsia="zh-CN"/>
        </w:rPr>
        <w:t>eimta-HARQ-ReferenceConfig</w:t>
      </w:r>
      <w:r w:rsidRPr="0088193B">
        <w:rPr>
          <w:i/>
        </w:rPr>
        <w:t>-r12</w:t>
      </w:r>
      <w:r w:rsidRPr="0088193B">
        <w:t xml:space="preserve"> if the UE is configured with the higher layer parameter</w:t>
      </w:r>
      <w:r w:rsidRPr="0088193B">
        <w:rPr>
          <w:i/>
        </w:rPr>
        <w:t xml:space="preserve"> EIMTA-MainConfigServCell-r12 </w:t>
      </w:r>
      <w:r w:rsidRPr="0088193B">
        <w:t xml:space="preserve">for  serving cell </w:t>
      </w:r>
      <w:r w:rsidRPr="0088193B">
        <w:rPr>
          <w:i/>
        </w:rPr>
        <w:t>c;</w:t>
      </w:r>
      <w:r w:rsidRPr="0088193B">
        <w:t xml:space="preserve"> </w:t>
      </w:r>
      <w:r w:rsidR="00000000">
        <w:rPr>
          <w:position w:val="-4"/>
        </w:rPr>
        <w:pict w14:anchorId="71172841">
          <v:shape id="_x0000_i1361" type="#_x0000_t75" style="width:11.25pt;height:11.25pt">
            <v:imagedata r:id="rId108" o:title=""/>
          </v:shape>
        </w:pict>
      </w:r>
      <w:r w:rsidRPr="0088193B">
        <w:t xml:space="preserve"> defined in Table 10.1.3.1-1</w:t>
      </w:r>
      <w:r w:rsidRPr="0088193B">
        <w:rPr>
          <w:lang w:eastAsia="zh-CN"/>
        </w:rPr>
        <w:t xml:space="preserve"> (</w:t>
      </w:r>
      <w:r w:rsidRPr="0088193B">
        <w:t>where "UL/DL configuration" in Table 10.1.3.1-1 refers to the DL-reference UL/DL configuration</w:t>
      </w:r>
      <w:r w:rsidRPr="0088193B">
        <w:rPr>
          <w:lang w:eastAsia="zh-CN"/>
        </w:rPr>
        <w:t xml:space="preserve">) is associated with subframe </w:t>
      </w:r>
      <w:r w:rsidRPr="0088193B">
        <w:rPr>
          <w:i/>
          <w:lang w:eastAsia="zh-CN"/>
        </w:rPr>
        <w:t xml:space="preserve">n. </w:t>
      </w:r>
      <w:r w:rsidR="00000000">
        <w:rPr>
          <w:position w:val="-12"/>
        </w:rPr>
        <w:pict w14:anchorId="207030FD">
          <v:shape id="_x0000_i1362" type="#_x0000_t75" style="width:15.75pt;height:15pt">
            <v:imagedata r:id="rId415" o:title=""/>
          </v:shape>
        </w:pict>
      </w:r>
      <w:r w:rsidRPr="0088193B">
        <w:t xml:space="preserve"> is  the number of elements in set </w:t>
      </w:r>
      <w:r w:rsidR="00000000">
        <w:rPr>
          <w:position w:val="-12"/>
        </w:rPr>
        <w:pict w14:anchorId="0B1418A1">
          <v:shape id="_x0000_i1363" type="#_x0000_t75" style="width:16.5pt;height:19.5pt">
            <v:imagedata r:id="rId413" o:title=""/>
          </v:shape>
        </w:pict>
      </w:r>
      <w:r w:rsidRPr="0088193B">
        <w:t xml:space="preserve">associated with subframe </w:t>
      </w:r>
      <w:r w:rsidRPr="0088193B">
        <w:rPr>
          <w:i/>
        </w:rPr>
        <w:t>n</w:t>
      </w:r>
      <w:r w:rsidRPr="0088193B">
        <w:t xml:space="preserve"> for serving cell </w:t>
      </w:r>
      <w:r w:rsidRPr="0088193B">
        <w:rPr>
          <w:i/>
        </w:rPr>
        <w:t>c</w:t>
      </w:r>
      <w:r w:rsidRPr="0088193B">
        <w:t>.</w:t>
      </w:r>
    </w:p>
    <w:p w14:paraId="4C1EC5C6" w14:textId="77777777" w:rsidR="00422D73" w:rsidRPr="0088193B" w:rsidRDefault="00422D73" w:rsidP="00422D73">
      <w:r w:rsidRPr="0088193B">
        <w:t xml:space="preserve">For the remainder of this subclause </w:t>
      </w:r>
      <w:r w:rsidR="00000000">
        <w:rPr>
          <w:position w:val="-12"/>
        </w:rPr>
        <w:pict w14:anchorId="1D018D3E">
          <v:shape id="_x0000_i1364" type="#_x0000_t75" style="width:39.75pt;height:19.5pt">
            <v:imagedata r:id="rId416" o:title=""/>
          </v:shape>
        </w:pict>
      </w:r>
      <w:r w:rsidRPr="0088193B">
        <w:t>.</w:t>
      </w:r>
    </w:p>
    <w:p w14:paraId="53961DE3" w14:textId="77777777" w:rsidR="00422D73" w:rsidRPr="0088193B" w:rsidRDefault="00422D73" w:rsidP="00422D73">
      <w:r w:rsidRPr="0088193B">
        <w:t xml:space="preserve">If the UE is configured with the parameter </w:t>
      </w:r>
      <w:r w:rsidRPr="0088193B">
        <w:rPr>
          <w:i/>
        </w:rPr>
        <w:t xml:space="preserve">EIMTA-MainConfigServCell-r12 </w:t>
      </w:r>
      <w:r w:rsidRPr="0088193B">
        <w:t>for the primary cell, “UL/DL configuration of the primary cell” in the rest of this subclause refers to “DL-reference UL/DL configuration of the primary cell”.</w:t>
      </w:r>
    </w:p>
    <w:p w14:paraId="410568F4" w14:textId="77777777" w:rsidR="00422D73" w:rsidRPr="0088193B" w:rsidRDefault="00422D73" w:rsidP="00422D73">
      <w:pPr>
        <w:rPr>
          <w:lang w:eastAsia="zh-CN"/>
        </w:rPr>
      </w:pPr>
      <w:r w:rsidRPr="0088193B">
        <w:rPr>
          <w:lang w:eastAsia="zh-CN"/>
        </w:rPr>
        <w:t>…</w:t>
      </w:r>
    </w:p>
    <w:p w14:paraId="07982A2B" w14:textId="77777777" w:rsidR="00422D73" w:rsidRPr="0088193B" w:rsidRDefault="00422D73" w:rsidP="00422D73">
      <w:pPr>
        <w:pStyle w:val="H6"/>
      </w:pPr>
      <w:r w:rsidRPr="0088193B">
        <w:t>7.1.3.16.3</w:t>
      </w:r>
      <w:r w:rsidRPr="0088193B">
        <w:tab/>
        <w:t>Test description</w:t>
      </w:r>
    </w:p>
    <w:p w14:paraId="739658B5" w14:textId="77777777" w:rsidR="00422D73" w:rsidRPr="0088193B" w:rsidRDefault="00422D73" w:rsidP="00422D73">
      <w:pPr>
        <w:pStyle w:val="H6"/>
      </w:pPr>
      <w:r w:rsidRPr="0088193B">
        <w:t>7.1.3.16.3.1</w:t>
      </w:r>
      <w:r w:rsidRPr="0088193B">
        <w:tab/>
        <w:t>Pre-test conditions</w:t>
      </w:r>
    </w:p>
    <w:p w14:paraId="69D61495" w14:textId="77777777" w:rsidR="00422D73" w:rsidRPr="0088193B" w:rsidRDefault="00422D73" w:rsidP="00422D73">
      <w:pPr>
        <w:pStyle w:val="H6"/>
      </w:pPr>
      <w:r w:rsidRPr="0088193B">
        <w:t>System Simulator:</w:t>
      </w:r>
    </w:p>
    <w:p w14:paraId="54E089A5" w14:textId="77777777" w:rsidR="00422D73" w:rsidRPr="0088193B" w:rsidRDefault="00422D73" w:rsidP="00422D73">
      <w:pPr>
        <w:pStyle w:val="B10"/>
      </w:pPr>
      <w:r w:rsidRPr="0088193B">
        <w:t>-</w:t>
      </w:r>
      <w:r w:rsidRPr="0088193B">
        <w:tab/>
        <w:t>Cell 1 (TDD)</w:t>
      </w:r>
    </w:p>
    <w:p w14:paraId="450D5FE6" w14:textId="77777777" w:rsidR="00422D73" w:rsidRPr="0088193B" w:rsidRDefault="00422D73" w:rsidP="00422D73">
      <w:pPr>
        <w:pStyle w:val="B10"/>
      </w:pPr>
      <w:r w:rsidRPr="0088193B">
        <w:t>-</w:t>
      </w:r>
      <w:r w:rsidRPr="0088193B">
        <w:tab/>
        <w:t>RRC Connection Reconfiguration (preamble: Table 4.5.3.3-1, step 8 [18]) using parameters as specified in Table 7.1.3.16.3.3-1 and 7.1.3.16.3.3-2.</w:t>
      </w:r>
    </w:p>
    <w:p w14:paraId="2D24D60B" w14:textId="77777777" w:rsidR="00422D73" w:rsidRPr="0088193B" w:rsidRDefault="00422D73" w:rsidP="00422D73">
      <w:pPr>
        <w:pStyle w:val="H6"/>
      </w:pPr>
      <w:r w:rsidRPr="0088193B">
        <w:t>UE:</w:t>
      </w:r>
    </w:p>
    <w:p w14:paraId="79343584" w14:textId="77777777" w:rsidR="00422D73" w:rsidRPr="0088193B" w:rsidRDefault="00422D73" w:rsidP="00422D73">
      <w:r w:rsidRPr="0088193B">
        <w:t>None.</w:t>
      </w:r>
    </w:p>
    <w:p w14:paraId="62F5FAC4" w14:textId="77777777" w:rsidR="00422D73" w:rsidRPr="0088193B" w:rsidRDefault="00422D73" w:rsidP="00422D73">
      <w:pPr>
        <w:pStyle w:val="H6"/>
      </w:pPr>
      <w:r w:rsidRPr="0088193B">
        <w:t>Preamble:</w:t>
      </w:r>
    </w:p>
    <w:p w14:paraId="11A22E1D" w14:textId="77777777" w:rsidR="00422D73" w:rsidRPr="0088193B" w:rsidRDefault="00422D73" w:rsidP="00422D73">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15CFBA25" w14:textId="77777777" w:rsidR="00422D73" w:rsidRPr="0088193B" w:rsidRDefault="00422D73" w:rsidP="00422D73">
      <w:pPr>
        <w:pStyle w:val="H6"/>
      </w:pPr>
      <w:r w:rsidRPr="0088193B">
        <w:t>7.1.3.16.3.2</w:t>
      </w:r>
      <w:r w:rsidRPr="0088193B">
        <w:tab/>
        <w:t>Test procedure sequence</w:t>
      </w:r>
    </w:p>
    <w:p w14:paraId="5D24EC57" w14:textId="77777777" w:rsidR="00422D73" w:rsidRPr="0088193B" w:rsidRDefault="00422D73" w:rsidP="00422D73">
      <w:pPr>
        <w:pStyle w:val="TH"/>
      </w:pPr>
      <w:r w:rsidRPr="0088193B">
        <w:t>Table 7.1.3.1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22D73" w:rsidRPr="0088193B" w14:paraId="773867ED" w14:textId="77777777" w:rsidTr="00B21BEF">
        <w:tc>
          <w:tcPr>
            <w:tcW w:w="534" w:type="dxa"/>
            <w:tcBorders>
              <w:bottom w:val="nil"/>
            </w:tcBorders>
            <w:shd w:val="clear" w:color="auto" w:fill="auto"/>
          </w:tcPr>
          <w:p w14:paraId="6C8BA9B5" w14:textId="77777777" w:rsidR="00422D73" w:rsidRPr="0088193B" w:rsidRDefault="00422D73" w:rsidP="00B21BEF">
            <w:pPr>
              <w:pStyle w:val="TAH"/>
            </w:pPr>
            <w:r w:rsidRPr="0088193B">
              <w:t>St</w:t>
            </w:r>
          </w:p>
        </w:tc>
        <w:tc>
          <w:tcPr>
            <w:tcW w:w="3968" w:type="dxa"/>
            <w:shd w:val="clear" w:color="auto" w:fill="auto"/>
          </w:tcPr>
          <w:p w14:paraId="44FA785E" w14:textId="77777777" w:rsidR="00422D73" w:rsidRPr="0088193B" w:rsidRDefault="00422D73" w:rsidP="00B21BEF">
            <w:pPr>
              <w:pStyle w:val="TAH"/>
            </w:pPr>
            <w:r w:rsidRPr="0088193B">
              <w:t>Procedure</w:t>
            </w:r>
          </w:p>
        </w:tc>
        <w:tc>
          <w:tcPr>
            <w:tcW w:w="3684" w:type="dxa"/>
            <w:gridSpan w:val="2"/>
            <w:shd w:val="clear" w:color="auto" w:fill="auto"/>
          </w:tcPr>
          <w:p w14:paraId="57E8927A" w14:textId="77777777" w:rsidR="00422D73" w:rsidRPr="0088193B" w:rsidRDefault="00422D73" w:rsidP="00B21BEF">
            <w:pPr>
              <w:pStyle w:val="TAH"/>
            </w:pPr>
            <w:r w:rsidRPr="0088193B">
              <w:t>Message Sequence</w:t>
            </w:r>
          </w:p>
        </w:tc>
        <w:tc>
          <w:tcPr>
            <w:tcW w:w="567" w:type="dxa"/>
            <w:tcBorders>
              <w:bottom w:val="nil"/>
            </w:tcBorders>
            <w:shd w:val="clear" w:color="auto" w:fill="auto"/>
          </w:tcPr>
          <w:p w14:paraId="1048347B" w14:textId="77777777" w:rsidR="00422D73" w:rsidRPr="0088193B" w:rsidRDefault="00422D73" w:rsidP="00B21BEF">
            <w:pPr>
              <w:pStyle w:val="TAH"/>
            </w:pPr>
            <w:r w:rsidRPr="0088193B">
              <w:t>TP</w:t>
            </w:r>
          </w:p>
        </w:tc>
        <w:tc>
          <w:tcPr>
            <w:tcW w:w="850" w:type="dxa"/>
            <w:tcBorders>
              <w:bottom w:val="nil"/>
            </w:tcBorders>
            <w:shd w:val="clear" w:color="auto" w:fill="auto"/>
          </w:tcPr>
          <w:p w14:paraId="3D120436" w14:textId="77777777" w:rsidR="00422D73" w:rsidRPr="0088193B" w:rsidRDefault="00422D73" w:rsidP="00B21BEF">
            <w:pPr>
              <w:pStyle w:val="TAH"/>
            </w:pPr>
            <w:r w:rsidRPr="0088193B">
              <w:t>Verdict</w:t>
            </w:r>
          </w:p>
        </w:tc>
      </w:tr>
      <w:tr w:rsidR="00422D73" w:rsidRPr="0088193B" w14:paraId="75CB285F" w14:textId="77777777" w:rsidTr="00B21BEF">
        <w:tc>
          <w:tcPr>
            <w:tcW w:w="534" w:type="dxa"/>
            <w:tcBorders>
              <w:top w:val="nil"/>
            </w:tcBorders>
            <w:shd w:val="clear" w:color="auto" w:fill="auto"/>
          </w:tcPr>
          <w:p w14:paraId="49F7E6E8" w14:textId="77777777" w:rsidR="00422D73" w:rsidRPr="0088193B" w:rsidRDefault="00422D73" w:rsidP="00B21BEF">
            <w:pPr>
              <w:pStyle w:val="TAH"/>
            </w:pPr>
          </w:p>
        </w:tc>
        <w:tc>
          <w:tcPr>
            <w:tcW w:w="3968" w:type="dxa"/>
            <w:shd w:val="clear" w:color="auto" w:fill="auto"/>
          </w:tcPr>
          <w:p w14:paraId="46623D34" w14:textId="77777777" w:rsidR="00422D73" w:rsidRPr="0088193B" w:rsidRDefault="00422D73" w:rsidP="00B21BEF">
            <w:pPr>
              <w:pStyle w:val="TAH"/>
            </w:pPr>
          </w:p>
        </w:tc>
        <w:tc>
          <w:tcPr>
            <w:tcW w:w="708" w:type="dxa"/>
            <w:shd w:val="clear" w:color="auto" w:fill="auto"/>
          </w:tcPr>
          <w:p w14:paraId="41D2D573" w14:textId="77777777" w:rsidR="00422D73" w:rsidRPr="0088193B" w:rsidRDefault="00422D73" w:rsidP="00B21BEF">
            <w:pPr>
              <w:pStyle w:val="TAH"/>
            </w:pPr>
            <w:r w:rsidRPr="0088193B">
              <w:t>U - S</w:t>
            </w:r>
          </w:p>
        </w:tc>
        <w:tc>
          <w:tcPr>
            <w:tcW w:w="2976" w:type="dxa"/>
            <w:shd w:val="clear" w:color="auto" w:fill="auto"/>
          </w:tcPr>
          <w:p w14:paraId="50536349" w14:textId="77777777" w:rsidR="00422D73" w:rsidRPr="0088193B" w:rsidRDefault="00422D73" w:rsidP="00B21BEF">
            <w:pPr>
              <w:pStyle w:val="TAH"/>
            </w:pPr>
            <w:r w:rsidRPr="0088193B">
              <w:t>Message</w:t>
            </w:r>
          </w:p>
        </w:tc>
        <w:tc>
          <w:tcPr>
            <w:tcW w:w="567" w:type="dxa"/>
            <w:tcBorders>
              <w:top w:val="nil"/>
            </w:tcBorders>
            <w:shd w:val="clear" w:color="auto" w:fill="auto"/>
          </w:tcPr>
          <w:p w14:paraId="2A14BE70" w14:textId="77777777" w:rsidR="00422D73" w:rsidRPr="0088193B" w:rsidRDefault="00422D73" w:rsidP="00B21BEF">
            <w:pPr>
              <w:pStyle w:val="TAH"/>
            </w:pPr>
          </w:p>
        </w:tc>
        <w:tc>
          <w:tcPr>
            <w:tcW w:w="850" w:type="dxa"/>
            <w:tcBorders>
              <w:top w:val="nil"/>
            </w:tcBorders>
            <w:shd w:val="clear" w:color="auto" w:fill="auto"/>
          </w:tcPr>
          <w:p w14:paraId="78DA9D22" w14:textId="77777777" w:rsidR="00422D73" w:rsidRPr="0088193B" w:rsidRDefault="00422D73" w:rsidP="00B21BEF">
            <w:pPr>
              <w:pStyle w:val="TAH"/>
            </w:pPr>
          </w:p>
        </w:tc>
      </w:tr>
      <w:tr w:rsidR="00422D73" w:rsidRPr="0088193B" w14:paraId="2516FB46" w14:textId="77777777" w:rsidTr="00B21BEF">
        <w:tc>
          <w:tcPr>
            <w:tcW w:w="534" w:type="dxa"/>
            <w:shd w:val="clear" w:color="auto" w:fill="auto"/>
          </w:tcPr>
          <w:p w14:paraId="0DD8AAA4" w14:textId="77777777" w:rsidR="00422D73" w:rsidRPr="0088193B" w:rsidRDefault="00422D73" w:rsidP="00B21BEF">
            <w:pPr>
              <w:pStyle w:val="TAC"/>
            </w:pPr>
            <w:r w:rsidRPr="0088193B">
              <w:t>1</w:t>
            </w:r>
          </w:p>
        </w:tc>
        <w:tc>
          <w:tcPr>
            <w:tcW w:w="3968" w:type="dxa"/>
            <w:shd w:val="clear" w:color="auto" w:fill="auto"/>
          </w:tcPr>
          <w:p w14:paraId="4C171F3B" w14:textId="77777777" w:rsidR="00422D73" w:rsidRPr="0088193B" w:rsidRDefault="00422D73" w:rsidP="00B21BEF">
            <w:pPr>
              <w:pStyle w:val="TAL"/>
              <w:rPr>
                <w:lang w:eastAsia="zh-CN"/>
              </w:rPr>
            </w:pPr>
            <w:r w:rsidRPr="0088193B">
              <w:t xml:space="preserve">SS is configured to transmits </w:t>
            </w:r>
            <w:r w:rsidRPr="0088193B">
              <w:rPr>
                <w:szCs w:val="21"/>
              </w:rPr>
              <w:t>eIMTA L1 signalling</w:t>
            </w:r>
            <w:r w:rsidRPr="0088193B">
              <w:t xml:space="preserve"> on </w:t>
            </w:r>
            <w:r w:rsidRPr="0088193B">
              <w:rPr>
                <w:rFonts w:eastAsia="SimSun"/>
                <w:lang w:eastAsia="zh-CN"/>
              </w:rPr>
              <w:t xml:space="preserve">PDCCH with CRC scrambled by eIMTA-RNTI, on subframe 0 in every radio frame </w:t>
            </w:r>
            <w:r w:rsidRPr="0088193B">
              <w:rPr>
                <w:i/>
                <w:lang w:eastAsia="zh-CN"/>
              </w:rPr>
              <w:t>mT</w:t>
            </w:r>
            <w:r w:rsidRPr="0088193B">
              <w:rPr>
                <w:lang w:eastAsia="zh-CN"/>
              </w:rPr>
              <w:t xml:space="preserve">/10, where </w:t>
            </w:r>
            <w:r w:rsidRPr="0088193B">
              <w:rPr>
                <w:rFonts w:eastAsia="SimSun"/>
                <w:lang w:eastAsia="zh-CN"/>
              </w:rPr>
              <w:t>eIMTA-RNTI</w:t>
            </w:r>
            <w:r w:rsidRPr="0088193B">
              <w:rPr>
                <w:lang w:eastAsia="zh-CN"/>
              </w:rPr>
              <w:t xml:space="preserve"> and </w:t>
            </w:r>
            <w:r w:rsidRPr="0088193B">
              <w:rPr>
                <w:i/>
                <w:lang w:eastAsia="zh-CN"/>
              </w:rPr>
              <w:t>T</w:t>
            </w:r>
            <w:r w:rsidRPr="0088193B">
              <w:rPr>
                <w:lang w:eastAsia="zh-CN"/>
              </w:rPr>
              <w:t xml:space="preserve"> is </w:t>
            </w:r>
            <w:r w:rsidRPr="0088193B">
              <w:rPr>
                <w:rFonts w:eastAsia="SimSun"/>
                <w:lang w:eastAsia="zh-CN"/>
              </w:rPr>
              <w:t>signalled in preamble step 8</w:t>
            </w:r>
          </w:p>
        </w:tc>
        <w:tc>
          <w:tcPr>
            <w:tcW w:w="708" w:type="dxa"/>
            <w:shd w:val="clear" w:color="auto" w:fill="auto"/>
          </w:tcPr>
          <w:p w14:paraId="2E16097B" w14:textId="77777777" w:rsidR="00422D73" w:rsidRPr="0088193B" w:rsidRDefault="00422D73" w:rsidP="00B21BEF">
            <w:pPr>
              <w:pStyle w:val="TAC"/>
            </w:pPr>
            <w:r w:rsidRPr="0088193B">
              <w:t>-</w:t>
            </w:r>
          </w:p>
        </w:tc>
        <w:tc>
          <w:tcPr>
            <w:tcW w:w="2976" w:type="dxa"/>
            <w:shd w:val="clear" w:color="auto" w:fill="auto"/>
          </w:tcPr>
          <w:p w14:paraId="1E766E81" w14:textId="77777777" w:rsidR="00422D73" w:rsidRPr="0088193B" w:rsidRDefault="00422D73" w:rsidP="00B21BEF">
            <w:pPr>
              <w:pStyle w:val="TAL"/>
            </w:pPr>
            <w:r w:rsidRPr="0088193B">
              <w:t>-</w:t>
            </w:r>
          </w:p>
        </w:tc>
        <w:tc>
          <w:tcPr>
            <w:tcW w:w="567" w:type="dxa"/>
            <w:shd w:val="clear" w:color="auto" w:fill="auto"/>
          </w:tcPr>
          <w:p w14:paraId="407A14E5" w14:textId="77777777" w:rsidR="00422D73" w:rsidRPr="0088193B" w:rsidRDefault="00422D73" w:rsidP="00B21BEF">
            <w:pPr>
              <w:pStyle w:val="TAC"/>
            </w:pPr>
            <w:r w:rsidRPr="0088193B">
              <w:t>-</w:t>
            </w:r>
          </w:p>
        </w:tc>
        <w:tc>
          <w:tcPr>
            <w:tcW w:w="850" w:type="dxa"/>
            <w:shd w:val="clear" w:color="auto" w:fill="auto"/>
          </w:tcPr>
          <w:p w14:paraId="26805A5A" w14:textId="77777777" w:rsidR="00422D73" w:rsidRPr="0088193B" w:rsidRDefault="00422D73" w:rsidP="00B21BEF">
            <w:pPr>
              <w:pStyle w:val="TAC"/>
            </w:pPr>
            <w:r w:rsidRPr="0088193B">
              <w:t>-</w:t>
            </w:r>
          </w:p>
        </w:tc>
      </w:tr>
      <w:tr w:rsidR="00422D73" w:rsidRPr="0088193B" w14:paraId="501F9841" w14:textId="77777777" w:rsidTr="00B21BEF">
        <w:tc>
          <w:tcPr>
            <w:tcW w:w="534" w:type="dxa"/>
            <w:shd w:val="clear" w:color="auto" w:fill="auto"/>
          </w:tcPr>
          <w:p w14:paraId="7DB27854" w14:textId="77777777" w:rsidR="00422D73" w:rsidRPr="0088193B" w:rsidRDefault="00422D73" w:rsidP="00B21BEF">
            <w:pPr>
              <w:pStyle w:val="TAC"/>
            </w:pPr>
            <w:r w:rsidRPr="0088193B">
              <w:t>2</w:t>
            </w:r>
          </w:p>
        </w:tc>
        <w:tc>
          <w:tcPr>
            <w:tcW w:w="3968" w:type="dxa"/>
            <w:shd w:val="clear" w:color="auto" w:fill="auto"/>
          </w:tcPr>
          <w:p w14:paraId="42BF2ECB" w14:textId="77777777" w:rsidR="00422D73" w:rsidRPr="0088193B" w:rsidRDefault="00422D73" w:rsidP="00B21BEF">
            <w:pPr>
              <w:pStyle w:val="TAL"/>
              <w:rPr>
                <w:lang w:eastAsia="zh-CN"/>
              </w:rPr>
            </w:pPr>
            <w:r w:rsidRPr="0088193B">
              <w:t>SS transmits a downlink assignment including the C-RNTI assigned to the UE</w:t>
            </w:r>
            <w:r w:rsidRPr="0088193B">
              <w:rPr>
                <w:lang w:eastAsia="zh-CN"/>
              </w:rPr>
              <w:t xml:space="preserve"> on subframe 4</w:t>
            </w:r>
          </w:p>
        </w:tc>
        <w:tc>
          <w:tcPr>
            <w:tcW w:w="708" w:type="dxa"/>
            <w:shd w:val="clear" w:color="auto" w:fill="auto"/>
          </w:tcPr>
          <w:p w14:paraId="3B72FA63" w14:textId="77777777" w:rsidR="00422D73" w:rsidRPr="0088193B" w:rsidRDefault="00422D73" w:rsidP="00B21BEF">
            <w:pPr>
              <w:pStyle w:val="TAC"/>
            </w:pPr>
            <w:r w:rsidRPr="0088193B">
              <w:t>&lt;--</w:t>
            </w:r>
          </w:p>
        </w:tc>
        <w:tc>
          <w:tcPr>
            <w:tcW w:w="2976" w:type="dxa"/>
            <w:shd w:val="clear" w:color="auto" w:fill="auto"/>
          </w:tcPr>
          <w:p w14:paraId="44FC7D3C" w14:textId="77777777" w:rsidR="00422D73" w:rsidRPr="0088193B" w:rsidRDefault="00422D73" w:rsidP="00B21BEF">
            <w:pPr>
              <w:pStyle w:val="TAL"/>
            </w:pPr>
            <w:r w:rsidRPr="0088193B">
              <w:t>MAC PDU</w:t>
            </w:r>
          </w:p>
        </w:tc>
        <w:tc>
          <w:tcPr>
            <w:tcW w:w="567" w:type="dxa"/>
            <w:shd w:val="clear" w:color="auto" w:fill="auto"/>
          </w:tcPr>
          <w:p w14:paraId="255D3566" w14:textId="77777777" w:rsidR="00422D73" w:rsidRPr="0088193B" w:rsidRDefault="00422D73" w:rsidP="00B21BEF">
            <w:pPr>
              <w:pStyle w:val="TAC"/>
            </w:pPr>
            <w:r w:rsidRPr="0088193B">
              <w:t>-</w:t>
            </w:r>
          </w:p>
        </w:tc>
        <w:tc>
          <w:tcPr>
            <w:tcW w:w="850" w:type="dxa"/>
            <w:shd w:val="clear" w:color="auto" w:fill="auto"/>
          </w:tcPr>
          <w:p w14:paraId="03D6524A" w14:textId="77777777" w:rsidR="00422D73" w:rsidRPr="0088193B" w:rsidRDefault="00422D73" w:rsidP="00B21BEF">
            <w:pPr>
              <w:pStyle w:val="TAC"/>
            </w:pPr>
            <w:r w:rsidRPr="0088193B">
              <w:t>-</w:t>
            </w:r>
          </w:p>
        </w:tc>
      </w:tr>
      <w:tr w:rsidR="00422D73" w:rsidRPr="0088193B" w14:paraId="54849CB2" w14:textId="77777777" w:rsidTr="00B21BEF">
        <w:tc>
          <w:tcPr>
            <w:tcW w:w="534" w:type="dxa"/>
            <w:shd w:val="clear" w:color="auto" w:fill="auto"/>
          </w:tcPr>
          <w:p w14:paraId="6720D85E" w14:textId="77777777" w:rsidR="00422D73" w:rsidRPr="0088193B" w:rsidRDefault="00422D73" w:rsidP="00B21BEF">
            <w:pPr>
              <w:pStyle w:val="TAC"/>
            </w:pPr>
            <w:r w:rsidRPr="0088193B">
              <w:t>3</w:t>
            </w:r>
          </w:p>
        </w:tc>
        <w:tc>
          <w:tcPr>
            <w:tcW w:w="3968" w:type="dxa"/>
            <w:shd w:val="clear" w:color="auto" w:fill="auto"/>
          </w:tcPr>
          <w:p w14:paraId="7219776C" w14:textId="77777777" w:rsidR="00422D73" w:rsidRPr="0088193B" w:rsidRDefault="00422D73" w:rsidP="00B21BEF">
            <w:pPr>
              <w:pStyle w:val="TAL"/>
            </w:pPr>
            <w:r w:rsidRPr="0088193B">
              <w:t>Check: Does the UE transmit an HARQ ACK on PUCCH on subframe 2 in the next radio frame?</w:t>
            </w:r>
          </w:p>
        </w:tc>
        <w:tc>
          <w:tcPr>
            <w:tcW w:w="708" w:type="dxa"/>
            <w:shd w:val="clear" w:color="auto" w:fill="auto"/>
          </w:tcPr>
          <w:p w14:paraId="56074BF1" w14:textId="77777777" w:rsidR="00422D73" w:rsidRPr="0088193B" w:rsidRDefault="00422D73" w:rsidP="00B21BEF">
            <w:pPr>
              <w:pStyle w:val="TAC"/>
            </w:pPr>
            <w:r w:rsidRPr="0088193B">
              <w:t>--&gt;</w:t>
            </w:r>
          </w:p>
        </w:tc>
        <w:tc>
          <w:tcPr>
            <w:tcW w:w="2976" w:type="dxa"/>
            <w:shd w:val="clear" w:color="auto" w:fill="auto"/>
          </w:tcPr>
          <w:p w14:paraId="70F930FE" w14:textId="77777777" w:rsidR="00422D73" w:rsidRPr="0088193B" w:rsidRDefault="00422D73" w:rsidP="00B21BEF">
            <w:pPr>
              <w:pStyle w:val="TAL"/>
            </w:pPr>
            <w:r w:rsidRPr="0088193B">
              <w:t>HARQ ACK</w:t>
            </w:r>
          </w:p>
        </w:tc>
        <w:tc>
          <w:tcPr>
            <w:tcW w:w="567" w:type="dxa"/>
            <w:shd w:val="clear" w:color="auto" w:fill="auto"/>
          </w:tcPr>
          <w:p w14:paraId="22D97550" w14:textId="77777777" w:rsidR="00422D73" w:rsidRPr="0088193B" w:rsidRDefault="00422D73" w:rsidP="00B21BEF">
            <w:pPr>
              <w:pStyle w:val="TAC"/>
            </w:pPr>
            <w:r w:rsidRPr="0088193B">
              <w:t>1</w:t>
            </w:r>
          </w:p>
        </w:tc>
        <w:tc>
          <w:tcPr>
            <w:tcW w:w="850" w:type="dxa"/>
            <w:shd w:val="clear" w:color="auto" w:fill="auto"/>
          </w:tcPr>
          <w:p w14:paraId="0B764D6A" w14:textId="77777777" w:rsidR="00422D73" w:rsidRPr="0088193B" w:rsidRDefault="00422D73" w:rsidP="00B21BEF">
            <w:pPr>
              <w:pStyle w:val="TAC"/>
            </w:pPr>
            <w:r w:rsidRPr="0088193B">
              <w:t>P</w:t>
            </w:r>
          </w:p>
        </w:tc>
      </w:tr>
      <w:tr w:rsidR="00422D73" w:rsidRPr="0088193B" w14:paraId="36709936" w14:textId="77777777" w:rsidTr="00B21BEF">
        <w:tc>
          <w:tcPr>
            <w:tcW w:w="534" w:type="dxa"/>
            <w:shd w:val="clear" w:color="auto" w:fill="auto"/>
          </w:tcPr>
          <w:p w14:paraId="7E7C338C" w14:textId="77777777" w:rsidR="00422D73" w:rsidRPr="0088193B" w:rsidRDefault="00422D73" w:rsidP="00B21BEF">
            <w:pPr>
              <w:pStyle w:val="TAC"/>
            </w:pPr>
            <w:r w:rsidRPr="0088193B">
              <w:t>4</w:t>
            </w:r>
          </w:p>
        </w:tc>
        <w:tc>
          <w:tcPr>
            <w:tcW w:w="3968" w:type="dxa"/>
            <w:shd w:val="clear" w:color="auto" w:fill="auto"/>
          </w:tcPr>
          <w:p w14:paraId="7DD28EB9" w14:textId="77777777" w:rsidR="00422D73" w:rsidRPr="0088193B" w:rsidRDefault="00422D73" w:rsidP="00B21BEF">
            <w:pPr>
              <w:pStyle w:val="TAL"/>
              <w:rPr>
                <w:lang w:eastAsia="zh-CN"/>
              </w:rPr>
            </w:pPr>
            <w:r w:rsidRPr="0088193B">
              <w:t>SS transmits a downlink assignment including the C-RNTI assigned to the UE</w:t>
            </w:r>
            <w:r w:rsidRPr="0088193B">
              <w:rPr>
                <w:lang w:eastAsia="zh-CN"/>
              </w:rPr>
              <w:t xml:space="preserve"> on subframe 3</w:t>
            </w:r>
          </w:p>
        </w:tc>
        <w:tc>
          <w:tcPr>
            <w:tcW w:w="708" w:type="dxa"/>
            <w:shd w:val="clear" w:color="auto" w:fill="auto"/>
          </w:tcPr>
          <w:p w14:paraId="11BA3BA2" w14:textId="77777777" w:rsidR="00422D73" w:rsidRPr="0088193B" w:rsidRDefault="00422D73" w:rsidP="00B21BEF">
            <w:pPr>
              <w:pStyle w:val="TAC"/>
            </w:pPr>
            <w:r w:rsidRPr="0088193B">
              <w:t>&lt;--</w:t>
            </w:r>
          </w:p>
        </w:tc>
        <w:tc>
          <w:tcPr>
            <w:tcW w:w="2976" w:type="dxa"/>
            <w:shd w:val="clear" w:color="auto" w:fill="auto"/>
          </w:tcPr>
          <w:p w14:paraId="308E6309" w14:textId="77777777" w:rsidR="00422D73" w:rsidRPr="0088193B" w:rsidRDefault="00422D73" w:rsidP="00B21BEF">
            <w:pPr>
              <w:pStyle w:val="TAL"/>
            </w:pPr>
            <w:r w:rsidRPr="0088193B">
              <w:t>MAC PDU</w:t>
            </w:r>
          </w:p>
        </w:tc>
        <w:tc>
          <w:tcPr>
            <w:tcW w:w="567" w:type="dxa"/>
            <w:shd w:val="clear" w:color="auto" w:fill="auto"/>
          </w:tcPr>
          <w:p w14:paraId="617A180D" w14:textId="77777777" w:rsidR="00422D73" w:rsidRPr="0088193B" w:rsidRDefault="00422D73" w:rsidP="00B21BEF">
            <w:pPr>
              <w:pStyle w:val="TAC"/>
            </w:pPr>
            <w:r w:rsidRPr="0088193B">
              <w:t>-</w:t>
            </w:r>
          </w:p>
        </w:tc>
        <w:tc>
          <w:tcPr>
            <w:tcW w:w="850" w:type="dxa"/>
            <w:shd w:val="clear" w:color="auto" w:fill="auto"/>
          </w:tcPr>
          <w:p w14:paraId="23F98503" w14:textId="77777777" w:rsidR="00422D73" w:rsidRPr="0088193B" w:rsidRDefault="00422D73" w:rsidP="00B21BEF">
            <w:pPr>
              <w:pStyle w:val="TAC"/>
            </w:pPr>
            <w:r w:rsidRPr="0088193B">
              <w:t>-</w:t>
            </w:r>
          </w:p>
        </w:tc>
      </w:tr>
      <w:tr w:rsidR="00422D73" w:rsidRPr="0088193B" w14:paraId="2E0E05ED" w14:textId="77777777" w:rsidTr="00B21BEF">
        <w:tc>
          <w:tcPr>
            <w:tcW w:w="534" w:type="dxa"/>
            <w:shd w:val="clear" w:color="auto" w:fill="auto"/>
          </w:tcPr>
          <w:p w14:paraId="18B26D48" w14:textId="77777777" w:rsidR="00422D73" w:rsidRPr="0088193B" w:rsidRDefault="00422D73" w:rsidP="00B21BEF">
            <w:pPr>
              <w:pStyle w:val="TAC"/>
            </w:pPr>
            <w:r w:rsidRPr="0088193B">
              <w:t>5</w:t>
            </w:r>
          </w:p>
        </w:tc>
        <w:tc>
          <w:tcPr>
            <w:tcW w:w="3968" w:type="dxa"/>
            <w:shd w:val="clear" w:color="auto" w:fill="auto"/>
          </w:tcPr>
          <w:p w14:paraId="101733A2" w14:textId="77777777" w:rsidR="00422D73" w:rsidRPr="0088193B" w:rsidRDefault="00422D73" w:rsidP="00B21BEF">
            <w:pPr>
              <w:pStyle w:val="TAL"/>
            </w:pPr>
            <w:r w:rsidRPr="0088193B">
              <w:t>Check: Does the UE transmit an HARQ ACK on PUCCH on the following subframe 7?</w:t>
            </w:r>
          </w:p>
        </w:tc>
        <w:tc>
          <w:tcPr>
            <w:tcW w:w="708" w:type="dxa"/>
            <w:shd w:val="clear" w:color="auto" w:fill="auto"/>
          </w:tcPr>
          <w:p w14:paraId="65248479" w14:textId="77777777" w:rsidR="00422D73" w:rsidRPr="0088193B" w:rsidRDefault="00422D73" w:rsidP="00B21BEF">
            <w:pPr>
              <w:pStyle w:val="TAC"/>
            </w:pPr>
            <w:r w:rsidRPr="0088193B">
              <w:t>--&gt;</w:t>
            </w:r>
          </w:p>
        </w:tc>
        <w:tc>
          <w:tcPr>
            <w:tcW w:w="2976" w:type="dxa"/>
            <w:shd w:val="clear" w:color="auto" w:fill="auto"/>
          </w:tcPr>
          <w:p w14:paraId="44FAFFC1" w14:textId="77777777" w:rsidR="00422D73" w:rsidRPr="0088193B" w:rsidRDefault="00422D73" w:rsidP="00B21BEF">
            <w:pPr>
              <w:pStyle w:val="TAL"/>
            </w:pPr>
            <w:r w:rsidRPr="0088193B">
              <w:t>HARQ ACK</w:t>
            </w:r>
          </w:p>
        </w:tc>
        <w:tc>
          <w:tcPr>
            <w:tcW w:w="567" w:type="dxa"/>
            <w:shd w:val="clear" w:color="auto" w:fill="auto"/>
          </w:tcPr>
          <w:p w14:paraId="6C327B3C" w14:textId="77777777" w:rsidR="00422D73" w:rsidRPr="0088193B" w:rsidRDefault="00422D73" w:rsidP="00B21BEF">
            <w:pPr>
              <w:pStyle w:val="TAC"/>
            </w:pPr>
            <w:r w:rsidRPr="0088193B">
              <w:t>1</w:t>
            </w:r>
          </w:p>
        </w:tc>
        <w:tc>
          <w:tcPr>
            <w:tcW w:w="850" w:type="dxa"/>
            <w:shd w:val="clear" w:color="auto" w:fill="auto"/>
          </w:tcPr>
          <w:p w14:paraId="67AE8AC1" w14:textId="77777777" w:rsidR="00422D73" w:rsidRPr="0088193B" w:rsidRDefault="00422D73" w:rsidP="00B21BEF">
            <w:pPr>
              <w:pStyle w:val="TAC"/>
            </w:pPr>
            <w:r w:rsidRPr="0088193B">
              <w:t>P</w:t>
            </w:r>
          </w:p>
        </w:tc>
      </w:tr>
      <w:tr w:rsidR="00422D73" w:rsidRPr="0088193B" w14:paraId="48C78908" w14:textId="77777777" w:rsidTr="00B21BEF">
        <w:tc>
          <w:tcPr>
            <w:tcW w:w="534" w:type="dxa"/>
            <w:shd w:val="clear" w:color="auto" w:fill="auto"/>
          </w:tcPr>
          <w:p w14:paraId="6B061994" w14:textId="77777777" w:rsidR="00422D73" w:rsidRPr="0088193B" w:rsidRDefault="00422D73" w:rsidP="00B21BEF">
            <w:pPr>
              <w:pStyle w:val="TAC"/>
            </w:pPr>
            <w:r w:rsidRPr="0088193B">
              <w:t>6</w:t>
            </w:r>
          </w:p>
        </w:tc>
        <w:tc>
          <w:tcPr>
            <w:tcW w:w="3968" w:type="dxa"/>
            <w:shd w:val="clear" w:color="auto" w:fill="auto"/>
          </w:tcPr>
          <w:p w14:paraId="641043B7" w14:textId="77777777" w:rsidR="00422D73" w:rsidRPr="0088193B" w:rsidRDefault="00422D73" w:rsidP="00B21BEF">
            <w:pPr>
              <w:pStyle w:val="TAL"/>
            </w:pPr>
            <w:r w:rsidRPr="0088193B">
              <w:t xml:space="preserve">SS stops </w:t>
            </w:r>
            <w:r w:rsidR="004E595A" w:rsidRPr="0088193B">
              <w:t>transmitting</w:t>
            </w:r>
            <w:r w:rsidRPr="0088193B">
              <w:t xml:space="preserve"> </w:t>
            </w:r>
            <w:r w:rsidRPr="0088193B">
              <w:rPr>
                <w:szCs w:val="21"/>
              </w:rPr>
              <w:t>eIMTA L1 signalling</w:t>
            </w:r>
            <w:r w:rsidRPr="0088193B">
              <w:t xml:space="preserve"> on </w:t>
            </w:r>
            <w:r w:rsidRPr="0088193B">
              <w:rPr>
                <w:rFonts w:eastAsia="SimSun"/>
                <w:lang w:eastAsia="zh-CN"/>
              </w:rPr>
              <w:t>PDCCH</w:t>
            </w:r>
            <w:r w:rsidRPr="0088193B">
              <w:rPr>
                <w:lang w:eastAsia="zh-CN"/>
              </w:rPr>
              <w:t xml:space="preserve"> from radio frame </w:t>
            </w:r>
            <w:r w:rsidRPr="0088193B">
              <w:rPr>
                <w:i/>
                <w:lang w:eastAsia="zh-CN"/>
              </w:rPr>
              <w:t>nT</w:t>
            </w:r>
            <w:r w:rsidRPr="0088193B">
              <w:rPr>
                <w:lang w:eastAsia="zh-CN"/>
              </w:rPr>
              <w:t>/10.</w:t>
            </w:r>
          </w:p>
        </w:tc>
        <w:tc>
          <w:tcPr>
            <w:tcW w:w="708" w:type="dxa"/>
            <w:shd w:val="clear" w:color="auto" w:fill="auto"/>
          </w:tcPr>
          <w:p w14:paraId="5F02B48C" w14:textId="77777777" w:rsidR="00422D73" w:rsidRPr="0088193B" w:rsidRDefault="00422D73" w:rsidP="00B21BEF">
            <w:pPr>
              <w:pStyle w:val="TAC"/>
            </w:pPr>
            <w:r w:rsidRPr="0088193B">
              <w:t>-</w:t>
            </w:r>
          </w:p>
        </w:tc>
        <w:tc>
          <w:tcPr>
            <w:tcW w:w="2976" w:type="dxa"/>
            <w:shd w:val="clear" w:color="auto" w:fill="auto"/>
          </w:tcPr>
          <w:p w14:paraId="05D53C60" w14:textId="77777777" w:rsidR="00422D73" w:rsidRPr="0088193B" w:rsidRDefault="00422D73" w:rsidP="00B21BEF">
            <w:pPr>
              <w:pStyle w:val="TAL"/>
            </w:pPr>
            <w:r w:rsidRPr="0088193B">
              <w:t>-</w:t>
            </w:r>
          </w:p>
        </w:tc>
        <w:tc>
          <w:tcPr>
            <w:tcW w:w="567" w:type="dxa"/>
            <w:shd w:val="clear" w:color="auto" w:fill="auto"/>
          </w:tcPr>
          <w:p w14:paraId="6079D65C" w14:textId="77777777" w:rsidR="00422D73" w:rsidRPr="0088193B" w:rsidRDefault="00422D73" w:rsidP="00B21BEF">
            <w:pPr>
              <w:pStyle w:val="TAC"/>
            </w:pPr>
            <w:r w:rsidRPr="0088193B">
              <w:t>-</w:t>
            </w:r>
          </w:p>
        </w:tc>
        <w:tc>
          <w:tcPr>
            <w:tcW w:w="850" w:type="dxa"/>
            <w:shd w:val="clear" w:color="auto" w:fill="auto"/>
          </w:tcPr>
          <w:p w14:paraId="3D217D0F" w14:textId="77777777" w:rsidR="00422D73" w:rsidRPr="0088193B" w:rsidRDefault="00422D73" w:rsidP="00B21BEF">
            <w:pPr>
              <w:pStyle w:val="TAC"/>
            </w:pPr>
            <w:r w:rsidRPr="0088193B">
              <w:t>-</w:t>
            </w:r>
          </w:p>
        </w:tc>
      </w:tr>
      <w:tr w:rsidR="00422D73" w:rsidRPr="0088193B" w14:paraId="46057E8E" w14:textId="77777777" w:rsidTr="00B21BEF">
        <w:tc>
          <w:tcPr>
            <w:tcW w:w="534" w:type="dxa"/>
            <w:shd w:val="clear" w:color="auto" w:fill="auto"/>
          </w:tcPr>
          <w:p w14:paraId="29E0D6EB" w14:textId="77777777" w:rsidR="00422D73" w:rsidRPr="0088193B" w:rsidRDefault="00422D73" w:rsidP="00B21BEF">
            <w:pPr>
              <w:pStyle w:val="TAC"/>
              <w:rPr>
                <w:lang w:eastAsia="zh-CN"/>
              </w:rPr>
            </w:pPr>
            <w:r w:rsidRPr="0088193B">
              <w:rPr>
                <w:lang w:eastAsia="zh-CN"/>
              </w:rPr>
              <w:t>7</w:t>
            </w:r>
          </w:p>
        </w:tc>
        <w:tc>
          <w:tcPr>
            <w:tcW w:w="3968" w:type="dxa"/>
            <w:shd w:val="clear" w:color="auto" w:fill="auto"/>
          </w:tcPr>
          <w:p w14:paraId="31A1B523" w14:textId="77777777" w:rsidR="00422D73" w:rsidRPr="0088193B" w:rsidRDefault="00422D73" w:rsidP="00B21BEF">
            <w:pPr>
              <w:pStyle w:val="TAL"/>
              <w:rPr>
                <w:lang w:eastAsia="zh-CN"/>
              </w:rPr>
            </w:pPr>
            <w:r w:rsidRPr="0088193B">
              <w:t>SS transmits a downlink assignment including the C-RNTI assigned to the UE</w:t>
            </w:r>
            <w:r w:rsidRPr="0088193B">
              <w:rPr>
                <w:lang w:eastAsia="zh-CN"/>
              </w:rPr>
              <w:t xml:space="preserve"> on subframe 4 in radio frame </w:t>
            </w:r>
            <w:r w:rsidRPr="0088193B">
              <w:rPr>
                <w:i/>
                <w:lang w:eastAsia="zh-CN"/>
              </w:rPr>
              <w:t>(n+1)T</w:t>
            </w:r>
            <w:r w:rsidRPr="0088193B">
              <w:rPr>
                <w:lang w:eastAsia="zh-CN"/>
              </w:rPr>
              <w:t>/10</w:t>
            </w:r>
          </w:p>
        </w:tc>
        <w:tc>
          <w:tcPr>
            <w:tcW w:w="708" w:type="dxa"/>
            <w:shd w:val="clear" w:color="auto" w:fill="auto"/>
          </w:tcPr>
          <w:p w14:paraId="23AEC94C" w14:textId="77777777" w:rsidR="00422D73" w:rsidRPr="0088193B" w:rsidRDefault="00422D73" w:rsidP="00B21BEF">
            <w:pPr>
              <w:pStyle w:val="TAC"/>
            </w:pPr>
            <w:r w:rsidRPr="0088193B">
              <w:t>&lt;--</w:t>
            </w:r>
          </w:p>
        </w:tc>
        <w:tc>
          <w:tcPr>
            <w:tcW w:w="2976" w:type="dxa"/>
            <w:shd w:val="clear" w:color="auto" w:fill="auto"/>
          </w:tcPr>
          <w:p w14:paraId="036D2A53" w14:textId="77777777" w:rsidR="00422D73" w:rsidRPr="0088193B" w:rsidRDefault="00422D73" w:rsidP="00B21BEF">
            <w:pPr>
              <w:pStyle w:val="TAL"/>
            </w:pPr>
            <w:r w:rsidRPr="0088193B">
              <w:t>MAC PDU</w:t>
            </w:r>
          </w:p>
        </w:tc>
        <w:tc>
          <w:tcPr>
            <w:tcW w:w="567" w:type="dxa"/>
            <w:shd w:val="clear" w:color="auto" w:fill="auto"/>
          </w:tcPr>
          <w:p w14:paraId="0DFD7118" w14:textId="77777777" w:rsidR="00422D73" w:rsidRPr="0088193B" w:rsidRDefault="00422D73" w:rsidP="00B21BEF">
            <w:pPr>
              <w:pStyle w:val="TAC"/>
            </w:pPr>
            <w:r w:rsidRPr="0088193B">
              <w:t>-</w:t>
            </w:r>
          </w:p>
        </w:tc>
        <w:tc>
          <w:tcPr>
            <w:tcW w:w="850" w:type="dxa"/>
            <w:shd w:val="clear" w:color="auto" w:fill="auto"/>
          </w:tcPr>
          <w:p w14:paraId="4EE86F5F" w14:textId="77777777" w:rsidR="00422D73" w:rsidRPr="0088193B" w:rsidRDefault="00422D73" w:rsidP="00B21BEF">
            <w:pPr>
              <w:pStyle w:val="TAC"/>
            </w:pPr>
            <w:r w:rsidRPr="0088193B">
              <w:t>-</w:t>
            </w:r>
          </w:p>
        </w:tc>
      </w:tr>
      <w:tr w:rsidR="00422D73" w:rsidRPr="0088193B" w14:paraId="5538C107" w14:textId="77777777" w:rsidTr="00B21BEF">
        <w:tc>
          <w:tcPr>
            <w:tcW w:w="534" w:type="dxa"/>
            <w:shd w:val="clear" w:color="auto" w:fill="auto"/>
          </w:tcPr>
          <w:p w14:paraId="5BD4EEC4" w14:textId="77777777" w:rsidR="00422D73" w:rsidRPr="0088193B" w:rsidRDefault="00422D73" w:rsidP="00B21BEF">
            <w:pPr>
              <w:pStyle w:val="TAC"/>
              <w:rPr>
                <w:lang w:eastAsia="zh-CN"/>
              </w:rPr>
            </w:pPr>
            <w:r w:rsidRPr="0088193B">
              <w:rPr>
                <w:lang w:eastAsia="zh-CN"/>
              </w:rPr>
              <w:t>8</w:t>
            </w:r>
          </w:p>
        </w:tc>
        <w:tc>
          <w:tcPr>
            <w:tcW w:w="3968" w:type="dxa"/>
            <w:shd w:val="clear" w:color="auto" w:fill="auto"/>
          </w:tcPr>
          <w:p w14:paraId="12D8C599" w14:textId="77777777" w:rsidR="00422D73" w:rsidRPr="0088193B" w:rsidRDefault="00422D73" w:rsidP="00B21BEF">
            <w:pPr>
              <w:pStyle w:val="TAL"/>
            </w:pPr>
            <w:r w:rsidRPr="0088193B">
              <w:t>Check: Does the UE transmit an HARQ ACK on PUCCH on the following subframe 8?</w:t>
            </w:r>
          </w:p>
        </w:tc>
        <w:tc>
          <w:tcPr>
            <w:tcW w:w="708" w:type="dxa"/>
            <w:shd w:val="clear" w:color="auto" w:fill="auto"/>
          </w:tcPr>
          <w:p w14:paraId="212143BE" w14:textId="77777777" w:rsidR="00422D73" w:rsidRPr="0088193B" w:rsidRDefault="00422D73" w:rsidP="00B21BEF">
            <w:pPr>
              <w:pStyle w:val="TAC"/>
            </w:pPr>
            <w:r w:rsidRPr="0088193B">
              <w:t>--&gt;</w:t>
            </w:r>
          </w:p>
        </w:tc>
        <w:tc>
          <w:tcPr>
            <w:tcW w:w="2976" w:type="dxa"/>
            <w:shd w:val="clear" w:color="auto" w:fill="auto"/>
          </w:tcPr>
          <w:p w14:paraId="14309C9A" w14:textId="77777777" w:rsidR="00422D73" w:rsidRPr="0088193B" w:rsidRDefault="00422D73" w:rsidP="00B21BEF">
            <w:pPr>
              <w:pStyle w:val="TAL"/>
            </w:pPr>
            <w:r w:rsidRPr="0088193B">
              <w:t>HARQ ACK</w:t>
            </w:r>
          </w:p>
        </w:tc>
        <w:tc>
          <w:tcPr>
            <w:tcW w:w="567" w:type="dxa"/>
            <w:shd w:val="clear" w:color="auto" w:fill="auto"/>
          </w:tcPr>
          <w:p w14:paraId="27F48BD9" w14:textId="77777777" w:rsidR="00422D73" w:rsidRPr="0088193B" w:rsidRDefault="00422D73" w:rsidP="00B21BEF">
            <w:pPr>
              <w:pStyle w:val="TAC"/>
            </w:pPr>
            <w:r w:rsidRPr="0088193B">
              <w:t>2</w:t>
            </w:r>
          </w:p>
        </w:tc>
        <w:tc>
          <w:tcPr>
            <w:tcW w:w="850" w:type="dxa"/>
            <w:shd w:val="clear" w:color="auto" w:fill="auto"/>
          </w:tcPr>
          <w:p w14:paraId="6BA5DDBE" w14:textId="77777777" w:rsidR="00422D73" w:rsidRPr="0088193B" w:rsidRDefault="00422D73" w:rsidP="00B21BEF">
            <w:pPr>
              <w:pStyle w:val="TAC"/>
            </w:pPr>
            <w:r w:rsidRPr="0088193B">
              <w:t>P</w:t>
            </w:r>
          </w:p>
        </w:tc>
      </w:tr>
    </w:tbl>
    <w:p w14:paraId="7D51FEE2" w14:textId="77777777" w:rsidR="00422D73" w:rsidRPr="0088193B" w:rsidRDefault="00422D73" w:rsidP="00422D73"/>
    <w:p w14:paraId="4DAC2008" w14:textId="77777777" w:rsidR="00422D73" w:rsidRPr="0088193B" w:rsidRDefault="00422D73" w:rsidP="00422D73">
      <w:pPr>
        <w:pStyle w:val="H6"/>
      </w:pPr>
      <w:r w:rsidRPr="0088193B">
        <w:t>7.1.3.16.3.3</w:t>
      </w:r>
      <w:r w:rsidRPr="0088193B">
        <w:tab/>
        <w:t>Specific Message Contents</w:t>
      </w:r>
    </w:p>
    <w:p w14:paraId="5F55BD87" w14:textId="77777777" w:rsidR="00422D73" w:rsidRPr="0088193B" w:rsidRDefault="00422D73" w:rsidP="00422D73">
      <w:pPr>
        <w:pStyle w:val="TH"/>
      </w:pPr>
      <w:r w:rsidRPr="0088193B">
        <w:t>Table 7.1.3.16.3.3-1: MAC-MainConfig-RBC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422D73" w:rsidRPr="0088193B" w14:paraId="0BBFD95A" w14:textId="77777777" w:rsidTr="00B21BEF">
        <w:tc>
          <w:tcPr>
            <w:tcW w:w="9920" w:type="dxa"/>
            <w:gridSpan w:val="4"/>
            <w:shd w:val="clear" w:color="auto" w:fill="auto"/>
          </w:tcPr>
          <w:p w14:paraId="7754D016" w14:textId="77777777" w:rsidR="00422D73" w:rsidRPr="0088193B" w:rsidRDefault="00422D73" w:rsidP="00B21BEF">
            <w:pPr>
              <w:pStyle w:val="TAL"/>
            </w:pPr>
            <w:r w:rsidRPr="0088193B">
              <w:t>Derivation path: 36.508 table 4.8.2.1.5-1</w:t>
            </w:r>
          </w:p>
        </w:tc>
      </w:tr>
      <w:tr w:rsidR="00422D73" w:rsidRPr="0088193B" w14:paraId="471E7038" w14:textId="77777777" w:rsidTr="00B21BEF">
        <w:tc>
          <w:tcPr>
            <w:tcW w:w="4818" w:type="dxa"/>
            <w:shd w:val="clear" w:color="auto" w:fill="auto"/>
          </w:tcPr>
          <w:p w14:paraId="5A0200D3" w14:textId="77777777" w:rsidR="00422D73" w:rsidRPr="0088193B" w:rsidRDefault="00422D73" w:rsidP="00B21BEF">
            <w:pPr>
              <w:pStyle w:val="TAH"/>
            </w:pPr>
            <w:r w:rsidRPr="0088193B">
              <w:t>Information Element</w:t>
            </w:r>
          </w:p>
        </w:tc>
        <w:tc>
          <w:tcPr>
            <w:tcW w:w="2267" w:type="dxa"/>
            <w:shd w:val="clear" w:color="auto" w:fill="auto"/>
          </w:tcPr>
          <w:p w14:paraId="19E68229" w14:textId="77777777" w:rsidR="00422D73" w:rsidRPr="0088193B" w:rsidRDefault="00422D73" w:rsidP="00B21BEF">
            <w:pPr>
              <w:pStyle w:val="TAH"/>
            </w:pPr>
            <w:r w:rsidRPr="0088193B">
              <w:t>Value/Remark</w:t>
            </w:r>
          </w:p>
        </w:tc>
        <w:tc>
          <w:tcPr>
            <w:tcW w:w="1700" w:type="dxa"/>
            <w:shd w:val="clear" w:color="auto" w:fill="auto"/>
          </w:tcPr>
          <w:p w14:paraId="3B1C1AC3" w14:textId="77777777" w:rsidR="00422D73" w:rsidRPr="0088193B" w:rsidRDefault="00422D73" w:rsidP="00B21BEF">
            <w:pPr>
              <w:pStyle w:val="TAH"/>
            </w:pPr>
            <w:r w:rsidRPr="0088193B">
              <w:t>Comment</w:t>
            </w:r>
          </w:p>
        </w:tc>
        <w:tc>
          <w:tcPr>
            <w:tcW w:w="1135" w:type="dxa"/>
            <w:shd w:val="clear" w:color="auto" w:fill="auto"/>
          </w:tcPr>
          <w:p w14:paraId="403B89B3" w14:textId="77777777" w:rsidR="00422D73" w:rsidRPr="0088193B" w:rsidRDefault="00422D73" w:rsidP="00B21BEF">
            <w:pPr>
              <w:pStyle w:val="TAH"/>
            </w:pPr>
            <w:r w:rsidRPr="0088193B">
              <w:t>Condition</w:t>
            </w:r>
          </w:p>
        </w:tc>
      </w:tr>
      <w:tr w:rsidR="00422D73" w:rsidRPr="0088193B" w14:paraId="088DF16D" w14:textId="77777777" w:rsidTr="00B21BEF">
        <w:tc>
          <w:tcPr>
            <w:tcW w:w="4818" w:type="dxa"/>
            <w:shd w:val="clear" w:color="auto" w:fill="auto"/>
          </w:tcPr>
          <w:p w14:paraId="75C3E62A" w14:textId="77777777" w:rsidR="00422D73" w:rsidRPr="0088193B" w:rsidRDefault="00422D73" w:rsidP="00B21BEF">
            <w:pPr>
              <w:pStyle w:val="TAL"/>
            </w:pPr>
            <w:r w:rsidRPr="0088193B">
              <w:t>MAC-MainConfig-RBC ::= SEQUENCE {</w:t>
            </w:r>
          </w:p>
        </w:tc>
        <w:tc>
          <w:tcPr>
            <w:tcW w:w="2267" w:type="dxa"/>
            <w:shd w:val="clear" w:color="auto" w:fill="auto"/>
          </w:tcPr>
          <w:p w14:paraId="7761C095" w14:textId="77777777" w:rsidR="00422D73" w:rsidRPr="0088193B" w:rsidRDefault="00422D73" w:rsidP="00B21BEF">
            <w:pPr>
              <w:pStyle w:val="TAL"/>
              <w:ind w:left="567"/>
            </w:pPr>
          </w:p>
        </w:tc>
        <w:tc>
          <w:tcPr>
            <w:tcW w:w="1700" w:type="dxa"/>
            <w:shd w:val="clear" w:color="auto" w:fill="auto"/>
          </w:tcPr>
          <w:p w14:paraId="7C26008C" w14:textId="77777777" w:rsidR="00422D73" w:rsidRPr="0088193B" w:rsidRDefault="00422D73" w:rsidP="00B21BEF">
            <w:pPr>
              <w:pStyle w:val="TAL"/>
              <w:ind w:left="567"/>
            </w:pPr>
          </w:p>
        </w:tc>
        <w:tc>
          <w:tcPr>
            <w:tcW w:w="1135" w:type="dxa"/>
            <w:shd w:val="clear" w:color="auto" w:fill="auto"/>
          </w:tcPr>
          <w:p w14:paraId="58EFF4C4" w14:textId="77777777" w:rsidR="00422D73" w:rsidRPr="0088193B" w:rsidRDefault="00422D73" w:rsidP="00B21BEF">
            <w:pPr>
              <w:pStyle w:val="TAL"/>
              <w:ind w:left="567"/>
            </w:pPr>
          </w:p>
        </w:tc>
      </w:tr>
      <w:tr w:rsidR="00422D73" w:rsidRPr="0088193B" w14:paraId="6C26C2BD" w14:textId="77777777" w:rsidTr="00B21BEF">
        <w:tc>
          <w:tcPr>
            <w:tcW w:w="4818" w:type="dxa"/>
            <w:shd w:val="clear" w:color="auto" w:fill="auto"/>
          </w:tcPr>
          <w:p w14:paraId="48739D7E" w14:textId="77777777" w:rsidR="00422D73" w:rsidRPr="0088193B" w:rsidRDefault="00422D73" w:rsidP="00B21BEF">
            <w:pPr>
              <w:pStyle w:val="TAL"/>
              <w:ind w:firstLineChars="100" w:firstLine="180"/>
            </w:pPr>
            <w:r w:rsidRPr="0088193B">
              <w:t>timeAlignmentTimerDedicated</w:t>
            </w:r>
          </w:p>
        </w:tc>
        <w:tc>
          <w:tcPr>
            <w:tcW w:w="2267" w:type="dxa"/>
            <w:shd w:val="clear" w:color="auto" w:fill="auto"/>
          </w:tcPr>
          <w:p w14:paraId="166DBBC6" w14:textId="77777777" w:rsidR="00422D73" w:rsidRPr="0088193B" w:rsidRDefault="00422D73" w:rsidP="00B21BEF">
            <w:pPr>
              <w:pStyle w:val="TAL"/>
              <w:ind w:left="567"/>
            </w:pPr>
            <w:r w:rsidRPr="0088193B">
              <w:t>Infinity</w:t>
            </w:r>
          </w:p>
        </w:tc>
        <w:tc>
          <w:tcPr>
            <w:tcW w:w="1700" w:type="dxa"/>
            <w:shd w:val="clear" w:color="auto" w:fill="auto"/>
          </w:tcPr>
          <w:p w14:paraId="0AC95BF9" w14:textId="77777777" w:rsidR="00422D73" w:rsidRPr="0088193B" w:rsidRDefault="00422D73" w:rsidP="00B21BEF">
            <w:pPr>
              <w:pStyle w:val="TAL"/>
              <w:ind w:left="567"/>
            </w:pPr>
          </w:p>
        </w:tc>
        <w:tc>
          <w:tcPr>
            <w:tcW w:w="1135" w:type="dxa"/>
            <w:shd w:val="clear" w:color="auto" w:fill="auto"/>
          </w:tcPr>
          <w:p w14:paraId="69DA060B" w14:textId="77777777" w:rsidR="00422D73" w:rsidRPr="0088193B" w:rsidRDefault="00422D73" w:rsidP="00B21BEF">
            <w:pPr>
              <w:pStyle w:val="TAL"/>
              <w:ind w:left="567"/>
            </w:pPr>
          </w:p>
        </w:tc>
      </w:tr>
      <w:tr w:rsidR="00422D73" w:rsidRPr="0088193B" w14:paraId="4D074739" w14:textId="77777777" w:rsidTr="00B21BEF">
        <w:tc>
          <w:tcPr>
            <w:tcW w:w="4818" w:type="dxa"/>
            <w:shd w:val="clear" w:color="auto" w:fill="auto"/>
          </w:tcPr>
          <w:p w14:paraId="2609B856" w14:textId="77777777" w:rsidR="00422D73" w:rsidRPr="0088193B" w:rsidRDefault="00422D73" w:rsidP="00B21BEF">
            <w:pPr>
              <w:pStyle w:val="TAL"/>
            </w:pPr>
            <w:r w:rsidRPr="0088193B">
              <w:t xml:space="preserve">  }</w:t>
            </w:r>
          </w:p>
        </w:tc>
        <w:tc>
          <w:tcPr>
            <w:tcW w:w="2267" w:type="dxa"/>
            <w:shd w:val="clear" w:color="auto" w:fill="auto"/>
          </w:tcPr>
          <w:p w14:paraId="5DF16F77" w14:textId="77777777" w:rsidR="00422D73" w:rsidRPr="0088193B" w:rsidRDefault="00422D73" w:rsidP="00B21BEF">
            <w:pPr>
              <w:pStyle w:val="TAL"/>
            </w:pPr>
          </w:p>
        </w:tc>
        <w:tc>
          <w:tcPr>
            <w:tcW w:w="1700" w:type="dxa"/>
            <w:shd w:val="clear" w:color="auto" w:fill="auto"/>
          </w:tcPr>
          <w:p w14:paraId="124E193A" w14:textId="77777777" w:rsidR="00422D73" w:rsidRPr="0088193B" w:rsidRDefault="00422D73" w:rsidP="00B21BEF">
            <w:pPr>
              <w:pStyle w:val="TAL"/>
            </w:pPr>
          </w:p>
        </w:tc>
        <w:tc>
          <w:tcPr>
            <w:tcW w:w="1135" w:type="dxa"/>
            <w:shd w:val="clear" w:color="auto" w:fill="auto"/>
          </w:tcPr>
          <w:p w14:paraId="592A763F" w14:textId="77777777" w:rsidR="00422D73" w:rsidRPr="0088193B" w:rsidRDefault="00422D73" w:rsidP="00B21BEF">
            <w:pPr>
              <w:pStyle w:val="TAL"/>
            </w:pPr>
          </w:p>
        </w:tc>
      </w:tr>
    </w:tbl>
    <w:p w14:paraId="2B44249C" w14:textId="77777777" w:rsidR="00422D73" w:rsidRPr="0088193B" w:rsidRDefault="00422D73" w:rsidP="00422D73">
      <w:pPr>
        <w:rPr>
          <w:lang w:eastAsia="zh-CN"/>
        </w:rPr>
      </w:pPr>
    </w:p>
    <w:p w14:paraId="703D3269" w14:textId="77777777" w:rsidR="00422D73" w:rsidRPr="0088193B" w:rsidRDefault="00422D73" w:rsidP="00422D73">
      <w:pPr>
        <w:pStyle w:val="TH"/>
        <w:rPr>
          <w:lang w:eastAsia="zh-CN"/>
        </w:rPr>
      </w:pPr>
      <w:r w:rsidRPr="0088193B">
        <w:t>Table 7.1.3.16.3.3-2: PhysicalConfigDedicated</w:t>
      </w:r>
      <w:r w:rsidRPr="0088193B">
        <w:rPr>
          <w:lang w:eastAsia="zh-CN"/>
        </w:rPr>
        <w:t xml:space="preserve"> (Preamble</w:t>
      </w:r>
      <w:r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422D73" w:rsidRPr="0088193B" w14:paraId="5285CBCE" w14:textId="77777777" w:rsidTr="00B21BEF">
        <w:tc>
          <w:tcPr>
            <w:tcW w:w="9738" w:type="dxa"/>
            <w:tcBorders>
              <w:top w:val="single" w:sz="4" w:space="0" w:color="000000"/>
              <w:left w:val="single" w:sz="4" w:space="0" w:color="000000"/>
              <w:bottom w:val="single" w:sz="4" w:space="0" w:color="000000"/>
              <w:right w:val="single" w:sz="4" w:space="0" w:color="000000"/>
            </w:tcBorders>
          </w:tcPr>
          <w:p w14:paraId="76C3D9C2" w14:textId="77777777" w:rsidR="00422D73" w:rsidRPr="0088193B" w:rsidRDefault="00422D73" w:rsidP="00B21BEF">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w:t>
            </w:r>
            <w:r w:rsidRPr="0088193B">
              <w:rPr>
                <w:lang w:eastAsia="zh-CN"/>
              </w:rPr>
              <w:t xml:space="preserve">, </w:t>
            </w:r>
            <w:r w:rsidRPr="0088193B">
              <w:t>Table 4.8.2.1.6-1</w:t>
            </w:r>
            <w:r w:rsidRPr="0088193B">
              <w:rPr>
                <w:lang w:eastAsia="zh-CN"/>
              </w:rPr>
              <w:t>A</w:t>
            </w:r>
            <w:r w:rsidRPr="0088193B">
              <w:t xml:space="preserve"> PhysicalConfigDedicated-</w:t>
            </w:r>
            <w:r w:rsidRPr="0088193B">
              <w:rPr>
                <w:lang w:eastAsia="zh-CN"/>
              </w:rPr>
              <w:t>eIMTA</w:t>
            </w:r>
          </w:p>
        </w:tc>
      </w:tr>
    </w:tbl>
    <w:p w14:paraId="71E88010" w14:textId="77777777" w:rsidR="00422D73" w:rsidRPr="0088193B" w:rsidRDefault="00422D73" w:rsidP="00422D73"/>
    <w:p w14:paraId="7F85EB08" w14:textId="77777777" w:rsidR="001C60BA" w:rsidRPr="0088193B" w:rsidRDefault="001C60BA" w:rsidP="001C60BA">
      <w:pPr>
        <w:pStyle w:val="Heading4"/>
      </w:pPr>
      <w:r w:rsidRPr="0088193B">
        <w:t>7.1.3.16a</w:t>
      </w:r>
      <w:r w:rsidRPr="0088193B">
        <w:tab/>
        <w:t>CA / Correct handling of DL assignment / Dynamic case</w:t>
      </w:r>
      <w:r w:rsidRPr="0088193B">
        <w:rPr>
          <w:lang w:eastAsia="zh-CN"/>
        </w:rPr>
        <w:t xml:space="preserve"> / eIMTA</w:t>
      </w:r>
      <w:r w:rsidRPr="0088193B">
        <w:t xml:space="preserve"> / Int</w:t>
      </w:r>
      <w:r w:rsidRPr="0088193B">
        <w:rPr>
          <w:lang w:eastAsia="zh-CN"/>
        </w:rPr>
        <w:t>er</w:t>
      </w:r>
      <w:r w:rsidRPr="0088193B">
        <w:t>-band CA</w:t>
      </w:r>
    </w:p>
    <w:p w14:paraId="4F96909C" w14:textId="77777777" w:rsidR="001C60BA" w:rsidRPr="0088193B" w:rsidRDefault="001C60BA" w:rsidP="001C60BA">
      <w:pPr>
        <w:pStyle w:val="H6"/>
      </w:pPr>
      <w:r w:rsidRPr="0088193B">
        <w:t>7.1.3.16a.1</w:t>
      </w:r>
      <w:r w:rsidRPr="0088193B">
        <w:tab/>
        <w:t>Test Purpose (TP)</w:t>
      </w:r>
    </w:p>
    <w:p w14:paraId="5E369081" w14:textId="77777777" w:rsidR="001C60BA" w:rsidRPr="0088193B" w:rsidRDefault="001C60BA" w:rsidP="001C60BA">
      <w:pPr>
        <w:pStyle w:val="H6"/>
      </w:pPr>
      <w:r w:rsidRPr="0088193B">
        <w:t>(1)</w:t>
      </w:r>
    </w:p>
    <w:p w14:paraId="6E528AEA" w14:textId="77777777" w:rsidR="001C60BA" w:rsidRPr="0088193B" w:rsidRDefault="001C60BA" w:rsidP="001C60BA">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rPr>
        <w:t>and</w:t>
      </w:r>
      <w:r w:rsidRPr="0088193B">
        <w:rPr>
          <w:noProof w:val="0"/>
        </w:rPr>
        <w:t xml:space="preserve"> SCell activated</w:t>
      </w:r>
      <w:r w:rsidRPr="0088193B">
        <w:rPr>
          <w:b/>
          <w:noProof w:val="0"/>
          <w:lang w:eastAsia="zh-CN"/>
        </w:rPr>
        <w:t xml:space="preserve"> and</w:t>
      </w:r>
      <w:r w:rsidRPr="0088193B">
        <w:rPr>
          <w:noProof w:val="0"/>
          <w:lang w:eastAsia="zh-CN"/>
        </w:rPr>
        <w:t xml:space="preserve"> SS is sending eIMTA L1 signalling for SCell on </w:t>
      </w:r>
      <w:r w:rsidRPr="0088193B">
        <w:rPr>
          <w:rFonts w:eastAsia="SimSun"/>
          <w:noProof w:val="0"/>
          <w:lang w:eastAsia="zh-CN"/>
        </w:rPr>
        <w:t>PDCCH with CRC scrambled by eIMTA-RNTI</w:t>
      </w:r>
      <w:r w:rsidRPr="0088193B">
        <w:rPr>
          <w:noProof w:val="0"/>
          <w:lang w:eastAsia="zh-CN"/>
        </w:rPr>
        <w:t xml:space="preserve"> </w:t>
      </w:r>
      <w:r w:rsidRPr="0088193B">
        <w:rPr>
          <w:rFonts w:eastAsia="MS Gothic"/>
          <w:noProof w:val="0"/>
        </w:rPr>
        <w:t>}</w:t>
      </w:r>
    </w:p>
    <w:p w14:paraId="6FA81BFB" w14:textId="77777777" w:rsidR="001C60BA" w:rsidRPr="0088193B" w:rsidRDefault="001C60BA" w:rsidP="001C60BA">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1F465875" w14:textId="77777777" w:rsidR="001C60BA" w:rsidRPr="0088193B" w:rsidRDefault="001C60BA" w:rsidP="001C60BA">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w:t>
      </w:r>
      <w:r w:rsidRPr="0088193B">
        <w:rPr>
          <w:noProof w:val="0"/>
          <w:lang w:eastAsia="zh-TW"/>
        </w:rPr>
        <w:t xml:space="preserve"> </w:t>
      </w:r>
      <w:r w:rsidRPr="0088193B">
        <w:rPr>
          <w:rFonts w:eastAsia="MS Gothic"/>
          <w:noProof w:val="0"/>
        </w:rPr>
        <w:t xml:space="preserve">UE receives </w:t>
      </w:r>
      <w:r w:rsidRPr="0088193B">
        <w:rPr>
          <w:noProof w:val="0"/>
        </w:rPr>
        <w:t xml:space="preserve">downlink assignment on the </w:t>
      </w:r>
      <w:r w:rsidRPr="0088193B">
        <w:rPr>
          <w:noProof w:val="0"/>
          <w:lang w:eastAsia="zh-CN"/>
        </w:rPr>
        <w:t xml:space="preserve">SCell </w:t>
      </w:r>
      <w:r w:rsidRPr="0088193B">
        <w:rPr>
          <w:noProof w:val="0"/>
        </w:rPr>
        <w:t xml:space="preserve">PDCCH for the UE’s C-RNTI </w:t>
      </w:r>
      <w:r w:rsidRPr="0088193B">
        <w:rPr>
          <w:b/>
          <w:bCs/>
          <w:noProof w:val="0"/>
        </w:rPr>
        <w:t>and</w:t>
      </w:r>
      <w:r w:rsidRPr="0088193B">
        <w:rPr>
          <w:noProof w:val="0"/>
        </w:rPr>
        <w:t xml:space="preserve"> receives data in the associated subframe and UE performs HARQ operation </w:t>
      </w:r>
      <w:r w:rsidRPr="0088193B">
        <w:rPr>
          <w:rFonts w:eastAsia="MS Gothic"/>
          <w:noProof w:val="0"/>
        </w:rPr>
        <w:t>}</w:t>
      </w:r>
    </w:p>
    <w:p w14:paraId="68BC461C" w14:textId="77777777" w:rsidR="001C60BA" w:rsidRPr="0088193B" w:rsidRDefault="001C60BA" w:rsidP="001C60BA">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nds a HARQ feedback on the HARQ process according to </w:t>
      </w:r>
      <w:r w:rsidRPr="0088193B">
        <w:rPr>
          <w:rFonts w:eastAsia="SimSun"/>
          <w:noProof w:val="0"/>
          <w:lang w:eastAsia="zh-CN"/>
        </w:rPr>
        <w:t>eIMTA</w:t>
      </w:r>
      <w:r w:rsidRPr="0088193B">
        <w:rPr>
          <w:noProof w:val="0"/>
        </w:rPr>
        <w:t>-UL/DL-configuration }</w:t>
      </w:r>
    </w:p>
    <w:p w14:paraId="19DA9690" w14:textId="77777777" w:rsidR="001C60BA" w:rsidRPr="0088193B" w:rsidRDefault="001C60BA" w:rsidP="001C60BA">
      <w:pPr>
        <w:pStyle w:val="PL"/>
        <w:rPr>
          <w:noProof w:val="0"/>
        </w:rPr>
      </w:pPr>
      <w:r w:rsidRPr="0088193B">
        <w:rPr>
          <w:noProof w:val="0"/>
        </w:rPr>
        <w:t xml:space="preserve">            }</w:t>
      </w:r>
    </w:p>
    <w:p w14:paraId="71CEC57C" w14:textId="77777777" w:rsidR="001C60BA" w:rsidRPr="0088193B" w:rsidRDefault="001C60BA" w:rsidP="001C60BA">
      <w:pPr>
        <w:pStyle w:val="PL"/>
        <w:rPr>
          <w:noProof w:val="0"/>
        </w:rPr>
      </w:pPr>
    </w:p>
    <w:p w14:paraId="247B2893" w14:textId="77777777" w:rsidR="001C60BA" w:rsidRPr="0088193B" w:rsidRDefault="001C60BA" w:rsidP="001C60BA">
      <w:pPr>
        <w:pStyle w:val="H6"/>
      </w:pPr>
      <w:r w:rsidRPr="0088193B">
        <w:t>(2)</w:t>
      </w:r>
    </w:p>
    <w:p w14:paraId="23D05311" w14:textId="77777777" w:rsidR="001C60BA" w:rsidRPr="0088193B" w:rsidRDefault="001C60BA" w:rsidP="001C60BA">
      <w:pPr>
        <w:pStyle w:val="PL"/>
        <w:rPr>
          <w:noProof w:val="0"/>
        </w:rPr>
      </w:pPr>
      <w:r w:rsidRPr="0088193B">
        <w:rPr>
          <w:b/>
          <w:bCs/>
          <w:noProof w:val="0"/>
        </w:rPr>
        <w:t>with</w:t>
      </w:r>
      <w:r w:rsidRPr="0088193B">
        <w:rPr>
          <w:noProof w:val="0"/>
        </w:rPr>
        <w:t xml:space="preserve"> { </w:t>
      </w:r>
      <w:r w:rsidRPr="0088193B">
        <w:rPr>
          <w:rFonts w:eastAsia="MS Gothic"/>
          <w:noProof w:val="0"/>
        </w:rPr>
        <w:t>UE in E-UTRA RRC</w:t>
      </w:r>
      <w:r w:rsidRPr="0088193B">
        <w:rPr>
          <w:noProof w:val="0"/>
        </w:rPr>
        <w:t>_</w:t>
      </w:r>
      <w:r w:rsidRPr="0088193B">
        <w:rPr>
          <w:rFonts w:eastAsia="MS Gothic"/>
          <w:noProof w:val="0"/>
        </w:rPr>
        <w:t>CONNECTED state</w:t>
      </w:r>
      <w:r w:rsidRPr="0088193B">
        <w:rPr>
          <w:noProof w:val="0"/>
          <w:lang w:eastAsia="zh-CN"/>
        </w:rPr>
        <w:t xml:space="preserve"> with eIMTA configured</w:t>
      </w:r>
      <w:r w:rsidRPr="0088193B">
        <w:rPr>
          <w:b/>
          <w:noProof w:val="0"/>
        </w:rPr>
        <w:t xml:space="preserve"> and</w:t>
      </w:r>
      <w:r w:rsidRPr="0088193B">
        <w:rPr>
          <w:noProof w:val="0"/>
        </w:rPr>
        <w:t xml:space="preserve"> SCell activated</w:t>
      </w:r>
      <w:r w:rsidRPr="0088193B">
        <w:rPr>
          <w:noProof w:val="0"/>
          <w:lang w:eastAsia="zh-CN"/>
        </w:rPr>
        <w:t xml:space="preserve"> </w:t>
      </w:r>
      <w:r w:rsidRPr="0088193B">
        <w:rPr>
          <w:b/>
          <w:noProof w:val="0"/>
          <w:lang w:eastAsia="zh-CN"/>
        </w:rPr>
        <w:t>and</w:t>
      </w:r>
      <w:r w:rsidRPr="0088193B">
        <w:rPr>
          <w:noProof w:val="0"/>
          <w:lang w:eastAsia="zh-CN"/>
        </w:rPr>
        <w:t xml:space="preserve"> SS is not sending eIMTA L1 signalling for SCell on </w:t>
      </w:r>
      <w:r w:rsidRPr="0088193B">
        <w:rPr>
          <w:rFonts w:eastAsia="SimSun"/>
          <w:noProof w:val="0"/>
          <w:lang w:eastAsia="zh-CN"/>
        </w:rPr>
        <w:t xml:space="preserve">PDCCH with CRC scrambled by eIMTA-RNTI </w:t>
      </w:r>
      <w:r w:rsidRPr="0088193B">
        <w:rPr>
          <w:noProof w:val="0"/>
        </w:rPr>
        <w:t>}</w:t>
      </w:r>
    </w:p>
    <w:p w14:paraId="0A0F677B" w14:textId="77777777" w:rsidR="001C60BA" w:rsidRPr="0088193B" w:rsidRDefault="001C60BA" w:rsidP="001C60BA">
      <w:pPr>
        <w:pStyle w:val="PL"/>
        <w:rPr>
          <w:noProof w:val="0"/>
        </w:rPr>
      </w:pPr>
      <w:r w:rsidRPr="0088193B">
        <w:rPr>
          <w:b/>
          <w:bCs/>
          <w:noProof w:val="0"/>
        </w:rPr>
        <w:t>ensure that</w:t>
      </w:r>
      <w:r w:rsidRPr="0088193B">
        <w:rPr>
          <w:noProof w:val="0"/>
        </w:rPr>
        <w:t xml:space="preserve"> {</w:t>
      </w:r>
    </w:p>
    <w:p w14:paraId="0C0184EC" w14:textId="77777777" w:rsidR="001C60BA" w:rsidRPr="0088193B" w:rsidRDefault="001C60BA" w:rsidP="001C60BA">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 xml:space="preserve">UE receives </w:t>
      </w:r>
      <w:r w:rsidRPr="0088193B">
        <w:rPr>
          <w:noProof w:val="0"/>
        </w:rPr>
        <w:t xml:space="preserve">downlink assignment on the </w:t>
      </w:r>
      <w:r w:rsidRPr="0088193B">
        <w:rPr>
          <w:noProof w:val="0"/>
          <w:lang w:eastAsia="zh-CN"/>
        </w:rPr>
        <w:t xml:space="preserve">SCell </w:t>
      </w:r>
      <w:r w:rsidRPr="0088193B">
        <w:rPr>
          <w:noProof w:val="0"/>
        </w:rPr>
        <w:t xml:space="preserve">PDCCH for the UE’s C-RNTI </w:t>
      </w:r>
      <w:r w:rsidRPr="0088193B">
        <w:rPr>
          <w:b/>
          <w:bCs/>
          <w:noProof w:val="0"/>
        </w:rPr>
        <w:t>and</w:t>
      </w:r>
      <w:r w:rsidRPr="0088193B">
        <w:rPr>
          <w:noProof w:val="0"/>
        </w:rPr>
        <w:t xml:space="preserve"> receives data in the associated subframe and UE performs HARQ operation }</w:t>
      </w:r>
    </w:p>
    <w:p w14:paraId="3154FDCB" w14:textId="77777777" w:rsidR="001C60BA" w:rsidRPr="0088193B" w:rsidRDefault="001C60BA" w:rsidP="001C60BA">
      <w:pPr>
        <w:pStyle w:val="PL"/>
        <w:rPr>
          <w:noProof w:val="0"/>
        </w:rPr>
      </w:pPr>
      <w:r w:rsidRPr="0088193B">
        <w:rPr>
          <w:noProof w:val="0"/>
        </w:rPr>
        <w:t xml:space="preserve">    </w:t>
      </w:r>
      <w:r w:rsidRPr="0088193B">
        <w:rPr>
          <w:b/>
          <w:bCs/>
          <w:noProof w:val="0"/>
        </w:rPr>
        <w:t>then</w:t>
      </w:r>
      <w:r w:rsidRPr="0088193B">
        <w:rPr>
          <w:noProof w:val="0"/>
        </w:rPr>
        <w:t xml:space="preserve"> { UE sends a HARQ feedback on the HARQ process according to UL/DL-configuration signalled in </w:t>
      </w:r>
      <w:r w:rsidRPr="0088193B">
        <w:rPr>
          <w:i/>
          <w:noProof w:val="0"/>
        </w:rPr>
        <w:t>subframeAssignment</w:t>
      </w:r>
      <w:r w:rsidRPr="0088193B">
        <w:rPr>
          <w:noProof w:val="0"/>
        </w:rPr>
        <w:t xml:space="preserve"> }</w:t>
      </w:r>
    </w:p>
    <w:p w14:paraId="24992718" w14:textId="77777777" w:rsidR="001C60BA" w:rsidRPr="0088193B" w:rsidRDefault="001C60BA" w:rsidP="001C60BA">
      <w:pPr>
        <w:pStyle w:val="PL"/>
        <w:rPr>
          <w:noProof w:val="0"/>
        </w:rPr>
      </w:pPr>
      <w:r w:rsidRPr="0088193B">
        <w:rPr>
          <w:noProof w:val="0"/>
        </w:rPr>
        <w:t xml:space="preserve">            }</w:t>
      </w:r>
    </w:p>
    <w:p w14:paraId="227D8F19" w14:textId="77777777" w:rsidR="001C60BA" w:rsidRPr="0088193B" w:rsidRDefault="001C60BA" w:rsidP="001C60BA">
      <w:pPr>
        <w:pStyle w:val="PL"/>
        <w:rPr>
          <w:noProof w:val="0"/>
        </w:rPr>
      </w:pPr>
    </w:p>
    <w:p w14:paraId="45E78195" w14:textId="77777777" w:rsidR="001C60BA" w:rsidRPr="0088193B" w:rsidRDefault="001C60BA" w:rsidP="001C60BA">
      <w:pPr>
        <w:pStyle w:val="H6"/>
      </w:pPr>
      <w:r w:rsidRPr="0088193B">
        <w:t>7.1.3.16a.2</w:t>
      </w:r>
      <w:r w:rsidRPr="0088193B">
        <w:tab/>
        <w:t>Conformance requirements</w:t>
      </w:r>
    </w:p>
    <w:p w14:paraId="5D630040" w14:textId="77777777" w:rsidR="001C60BA" w:rsidRPr="0088193B" w:rsidRDefault="001C60BA" w:rsidP="001C60BA">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7.3.2.2, </w:t>
      </w:r>
      <w:r w:rsidRPr="0088193B">
        <w:rPr>
          <w:lang w:eastAsia="zh-CN"/>
        </w:rPr>
        <w:t>10.2 and 13.</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3A0D9043" w14:textId="77777777" w:rsidR="001C60BA" w:rsidRPr="0088193B" w:rsidRDefault="001C60BA" w:rsidP="001C60BA">
      <w:pPr>
        <w:pStyle w:val="B2"/>
        <w:ind w:left="0" w:firstLine="0"/>
        <w:rPr>
          <w:lang w:eastAsia="zh-CN"/>
        </w:rPr>
      </w:pPr>
      <w:r w:rsidRPr="0088193B">
        <w:rPr>
          <w:lang w:eastAsia="zh-CN"/>
        </w:rPr>
        <w:t>[TS 36.213, clause 13]</w:t>
      </w:r>
    </w:p>
    <w:p w14:paraId="35641B3B" w14:textId="77777777" w:rsidR="001C60BA" w:rsidRPr="0088193B" w:rsidRDefault="001C60BA" w:rsidP="001C60BA">
      <w:pPr>
        <w:rPr>
          <w:lang w:eastAsia="zh-CN"/>
        </w:rPr>
      </w:pPr>
      <w:r w:rsidRPr="0088193B">
        <w:rPr>
          <w:lang w:eastAsia="zh-CN"/>
        </w:rPr>
        <w:t>…</w:t>
      </w:r>
    </w:p>
    <w:p w14:paraId="5C756572" w14:textId="77777777" w:rsidR="001C60BA" w:rsidRPr="0088193B" w:rsidRDefault="001C60BA" w:rsidP="001C60BA">
      <w:pPr>
        <w:rPr>
          <w:rFonts w:eastAsia="SimSun"/>
          <w:lang w:eastAsia="zh-CN"/>
        </w:rPr>
      </w:pPr>
      <w:r w:rsidRPr="0088193B">
        <w:rPr>
          <w:rFonts w:eastAsia="SimSun"/>
          <w:lang w:eastAsia="zh-CN"/>
        </w:rPr>
        <w:t>For each serving cell</w:t>
      </w:r>
    </w:p>
    <w:p w14:paraId="1EC1BD67" w14:textId="77777777" w:rsidR="001C60BA" w:rsidRPr="0088193B" w:rsidRDefault="001C60BA" w:rsidP="001C60BA">
      <w:pPr>
        <w:pStyle w:val="B10"/>
      </w:pPr>
      <w:r w:rsidRPr="0088193B">
        <w:t xml:space="preserve">If the UE is not configured with the higher layer parameter </w:t>
      </w:r>
      <w:r w:rsidRPr="0088193B">
        <w:rPr>
          <w:i/>
        </w:rPr>
        <w:t>EIMTA-MainConfigServCell-r12</w:t>
      </w:r>
      <w:r w:rsidRPr="0088193B">
        <w:t xml:space="preserve">, </w:t>
      </w:r>
    </w:p>
    <w:p w14:paraId="098BDCFB" w14:textId="77777777" w:rsidR="001C60BA" w:rsidRPr="0088193B" w:rsidRDefault="001C60BA" w:rsidP="001C60BA">
      <w:pPr>
        <w:pStyle w:val="B10"/>
      </w:pPr>
      <w:r w:rsidRPr="0088193B">
        <w:t>-</w:t>
      </w:r>
      <w:r w:rsidRPr="0088193B">
        <w:tab/>
        <w:t xml:space="preserve">the UE shall set the UL/DL configuration equal to the UL/DL configuration (i.e., the parameter </w:t>
      </w:r>
      <w:r w:rsidRPr="0088193B">
        <w:rPr>
          <w:i/>
        </w:rPr>
        <w:t>subframeAssignment</w:t>
      </w:r>
      <w:r w:rsidRPr="0088193B">
        <w:t>) indicated by higher layers.</w:t>
      </w:r>
    </w:p>
    <w:p w14:paraId="55A94460" w14:textId="77777777" w:rsidR="001C60BA" w:rsidRPr="0088193B" w:rsidRDefault="001C60BA" w:rsidP="001C60BA">
      <w:pPr>
        <w:pStyle w:val="B10"/>
      </w:pPr>
      <w:r w:rsidRPr="0088193B">
        <w:t xml:space="preserve">If the UE is configured by higher layers with the parameter </w:t>
      </w:r>
      <w:r w:rsidRPr="0088193B">
        <w:rPr>
          <w:i/>
        </w:rPr>
        <w:t>EIMTA-MainConfigServCell-r12</w:t>
      </w:r>
      <w:r w:rsidRPr="0088193B">
        <w:t>, then for each radio frame,</w:t>
      </w:r>
    </w:p>
    <w:p w14:paraId="59B103BF" w14:textId="77777777" w:rsidR="001C60BA" w:rsidRPr="0088193B" w:rsidRDefault="001C60BA" w:rsidP="001C60BA">
      <w:pPr>
        <w:pStyle w:val="B10"/>
      </w:pPr>
      <w:r w:rsidRPr="0088193B">
        <w:t>-</w:t>
      </w:r>
      <w:r w:rsidRPr="0088193B">
        <w:tab/>
        <w:t xml:space="preserve">the UE shall determine </w:t>
      </w:r>
      <w:r w:rsidRPr="0088193B">
        <w:rPr>
          <w:rFonts w:eastAsia="SimSun"/>
          <w:lang w:eastAsia="zh-CN"/>
        </w:rPr>
        <w:t>eIMTA</w:t>
      </w:r>
      <w:r w:rsidRPr="0088193B">
        <w:t xml:space="preserve">-UL/DL-configuration as described in subclause 13.1. </w:t>
      </w:r>
    </w:p>
    <w:p w14:paraId="76E98D4D" w14:textId="77777777" w:rsidR="001C60BA" w:rsidRPr="0088193B" w:rsidRDefault="001C60BA" w:rsidP="001C60BA">
      <w:pPr>
        <w:pStyle w:val="B10"/>
      </w:pPr>
      <w:r w:rsidRPr="0088193B">
        <w:t>-</w:t>
      </w:r>
      <w:r w:rsidRPr="0088193B">
        <w:tab/>
        <w:t xml:space="preserve">the UE shall set the UL/DL configuration for each radio frame equal to the </w:t>
      </w:r>
      <w:r w:rsidRPr="0088193B">
        <w:rPr>
          <w:rFonts w:eastAsia="SimSun"/>
          <w:lang w:eastAsia="zh-CN"/>
        </w:rPr>
        <w:t>eIMTA</w:t>
      </w:r>
      <w:r w:rsidRPr="0088193B">
        <w:t>-UL/DL-configuration of that radio frame.</w:t>
      </w:r>
    </w:p>
    <w:p w14:paraId="78DEB7C8" w14:textId="77777777" w:rsidR="001C60BA" w:rsidRPr="0088193B" w:rsidRDefault="001C60BA" w:rsidP="001C60BA">
      <w:pPr>
        <w:pStyle w:val="B2"/>
        <w:ind w:left="0" w:firstLine="0"/>
        <w:rPr>
          <w:lang w:eastAsia="zh-CN"/>
        </w:rPr>
      </w:pPr>
      <w:r w:rsidRPr="0088193B">
        <w:rPr>
          <w:lang w:eastAsia="zh-CN"/>
        </w:rPr>
        <w:t>[TS 36.213, clause 13.1]</w:t>
      </w:r>
    </w:p>
    <w:p w14:paraId="133D7AC1" w14:textId="77777777" w:rsidR="001C60BA" w:rsidRPr="0088193B" w:rsidRDefault="001C60BA" w:rsidP="001C60BA">
      <w:pPr>
        <w:rPr>
          <w:lang w:eastAsia="zh-CN"/>
        </w:rPr>
      </w:pPr>
      <w:r w:rsidRPr="0088193B">
        <w:rPr>
          <w:lang w:eastAsia="zh-CN"/>
        </w:rPr>
        <w:t>…</w:t>
      </w:r>
    </w:p>
    <w:p w14:paraId="389B04C5" w14:textId="77777777" w:rsidR="001C60BA" w:rsidRPr="0088193B" w:rsidRDefault="001C60BA" w:rsidP="001C60BA">
      <w:pPr>
        <w:spacing w:beforeLines="50" w:before="120" w:after="120"/>
      </w:pPr>
      <w:r w:rsidRPr="0088193B">
        <w:t xml:space="preserve">The subframes in which the UE monitors </w:t>
      </w:r>
      <w:r w:rsidRPr="0088193B">
        <w:rPr>
          <w:rFonts w:eastAsia="SimSun"/>
          <w:szCs w:val="24"/>
          <w:lang w:eastAsia="zh-CN"/>
        </w:rPr>
        <w:t xml:space="preserve">PDCCH with </w:t>
      </w:r>
      <w:r w:rsidRPr="0088193B">
        <w:t xml:space="preserve">CRC scrambled by </w:t>
      </w:r>
      <w:r w:rsidRPr="0088193B">
        <w:rPr>
          <w:rFonts w:eastAsia="SimSun"/>
          <w:lang w:eastAsia="zh-CN"/>
        </w:rPr>
        <w:t>eIMTA</w:t>
      </w:r>
      <w:r w:rsidRPr="0088193B">
        <w:t>-RNTI are configured by higher layers.</w:t>
      </w:r>
    </w:p>
    <w:p w14:paraId="2E12DE6C" w14:textId="77777777" w:rsidR="001C60BA" w:rsidRPr="0088193B" w:rsidRDefault="001C60BA" w:rsidP="001C60BA">
      <w:pPr>
        <w:spacing w:beforeLines="50" w:before="120" w:after="120"/>
        <w:rPr>
          <w:rFonts w:eastAsia="SimSun"/>
          <w:szCs w:val="24"/>
          <w:lang w:eastAsia="zh-CN"/>
        </w:rPr>
      </w:pPr>
      <w:r w:rsidRPr="0088193B">
        <w:rPr>
          <w:rFonts w:eastAsia="SimSun"/>
          <w:szCs w:val="24"/>
          <w:lang w:eastAsia="zh-CN"/>
        </w:rPr>
        <w:t xml:space="preserve">For each serving cell, </w:t>
      </w:r>
    </w:p>
    <w:p w14:paraId="24EB9B72" w14:textId="77777777" w:rsidR="001C60BA" w:rsidRPr="0088193B" w:rsidRDefault="001C60BA" w:rsidP="001C60BA">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10,</w:t>
      </w:r>
    </w:p>
    <w:p w14:paraId="7DB71F74" w14:textId="77777777" w:rsidR="001C60BA" w:rsidRPr="0088193B" w:rsidRDefault="001C60BA" w:rsidP="001C60BA">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subframe 0 of a radio frame </w:t>
      </w:r>
      <w:r w:rsidRPr="0088193B">
        <w:rPr>
          <w:rFonts w:eastAsia="SimSun"/>
          <w:i/>
          <w:lang w:eastAsia="zh-CN"/>
        </w:rPr>
        <w:t>m</w:t>
      </w:r>
      <w:r w:rsidRPr="0088193B">
        <w:rPr>
          <w:lang w:eastAsia="zh-CN"/>
        </w:rPr>
        <w:t xml:space="preserve"> or if the UE detects PDCCH with CRC scrambled by eIMTA-RNTI in a subframe other than subframe 0 of a radio frame </w:t>
      </w:r>
      <w:r w:rsidRPr="0088193B">
        <w:rPr>
          <w:i/>
          <w:lang w:eastAsia="zh-CN"/>
        </w:rPr>
        <w:t>m</w:t>
      </w:r>
      <w:r w:rsidRPr="0088193B">
        <w:rPr>
          <w:lang w:eastAsia="zh-CN"/>
        </w:rPr>
        <w:t>-1</w:t>
      </w:r>
      <w:r w:rsidRPr="0088193B">
        <w:rPr>
          <w:rFonts w:eastAsia="SimSun"/>
          <w:lang w:eastAsia="zh-CN"/>
        </w:rPr>
        <w:t xml:space="preserve">, </w:t>
      </w:r>
    </w:p>
    <w:p w14:paraId="753EAA6F" w14:textId="77777777" w:rsidR="001C60BA" w:rsidRPr="0088193B" w:rsidRDefault="001C60BA" w:rsidP="001C60BA">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given by the UL/DL configuration indication signalled on the PDCCH as described in [4],</w:t>
      </w:r>
    </w:p>
    <w:p w14:paraId="001D69ED" w14:textId="77777777" w:rsidR="001C60BA" w:rsidRPr="0088193B" w:rsidRDefault="001C60BA" w:rsidP="001C60BA">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subframe 0 of radio frame </w:t>
      </w:r>
      <w:r w:rsidRPr="0088193B">
        <w:rPr>
          <w:rFonts w:eastAsia="SimSun"/>
          <w:i/>
          <w:lang w:eastAsia="zh-CN"/>
        </w:rPr>
        <w:t>m</w:t>
      </w:r>
      <w:r w:rsidRPr="0088193B">
        <w:rPr>
          <w:rFonts w:eastAsia="SimSun"/>
          <w:lang w:eastAsia="zh-CN"/>
        </w:rPr>
        <w:t xml:space="preserve"> and in all the subframes other than subframe 0 of radio frame </w:t>
      </w:r>
      <w:r w:rsidRPr="0088193B">
        <w:rPr>
          <w:rFonts w:eastAsia="SimSun"/>
          <w:i/>
          <w:lang w:eastAsia="zh-CN"/>
        </w:rPr>
        <w:t>m</w:t>
      </w:r>
      <w:r w:rsidRPr="0088193B">
        <w:rPr>
          <w:rFonts w:eastAsia="SimSun"/>
          <w:lang w:eastAsia="zh-CN"/>
        </w:rPr>
        <w:t>-1</w:t>
      </w:r>
      <w:r w:rsidRPr="0088193B">
        <w:t xml:space="preserve"> 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0375577B" w14:textId="77777777" w:rsidR="001C60BA" w:rsidRPr="0088193B" w:rsidRDefault="001C60BA" w:rsidP="001C60BA">
      <w:pPr>
        <w:pStyle w:val="B2"/>
        <w:rPr>
          <w:rFonts w:eastAsia="SimSun"/>
          <w:lang w:eastAsia="zh-CN"/>
        </w:rPr>
      </w:pPr>
      <w:r w:rsidRPr="0088193B">
        <w:rPr>
          <w:lang w:eastAsia="zh-CN"/>
        </w:rPr>
        <w:t>-</w:t>
      </w:r>
      <w:r w:rsidRPr="0088193B">
        <w:rPr>
          <w:lang w:eastAsia="zh-CN"/>
        </w:rPr>
        <w:tab/>
        <w:t>otherwise</w:t>
      </w:r>
    </w:p>
    <w:p w14:paraId="47A9CDDF" w14:textId="77777777" w:rsidR="001C60BA" w:rsidRPr="0088193B" w:rsidRDefault="001C60BA" w:rsidP="001C60BA">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same as the </w:t>
      </w:r>
      <w:r w:rsidRPr="0088193B">
        <w:t xml:space="preserve">UL/DL configuration (i.e., the parameter </w:t>
      </w:r>
      <w:r w:rsidRPr="0088193B">
        <w:rPr>
          <w:i/>
        </w:rPr>
        <w:t>subframeAssignment</w:t>
      </w:r>
      <w:r w:rsidRPr="0088193B">
        <w:t>) indicated by higher layers;</w:t>
      </w:r>
    </w:p>
    <w:p w14:paraId="584BB119" w14:textId="77777777" w:rsidR="001C60BA" w:rsidRPr="0088193B" w:rsidRDefault="001C60BA" w:rsidP="001C60BA">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xml:space="preserve"> is a value other than 10, </w:t>
      </w:r>
    </w:p>
    <w:p w14:paraId="6AD5F1E8" w14:textId="77777777" w:rsidR="001C60BA" w:rsidRPr="0088193B" w:rsidRDefault="001C60BA" w:rsidP="001C60BA">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a subframe in radio frame </w:t>
      </w:r>
      <w:r w:rsidRPr="0088193B">
        <w:rPr>
          <w:rFonts w:eastAsia="SimSun"/>
          <w:i/>
          <w:lang w:eastAsia="zh-CN"/>
        </w:rPr>
        <w:t>mT</w:t>
      </w:r>
      <w:r w:rsidRPr="0088193B">
        <w:rPr>
          <w:rFonts w:eastAsia="SimSun"/>
          <w:lang w:eastAsia="zh-CN"/>
        </w:rPr>
        <w:t xml:space="preserve">/10, </w:t>
      </w:r>
    </w:p>
    <w:p w14:paraId="2CAE4BB7" w14:textId="77777777" w:rsidR="001C60BA" w:rsidRPr="0088193B" w:rsidRDefault="001C60BA" w:rsidP="001C60BA">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 1)</w:t>
      </w:r>
      <w:r w:rsidRPr="0088193B">
        <w:rPr>
          <w:i/>
          <w:lang w:eastAsia="zh-CN"/>
        </w:rPr>
        <w:t>T</w:t>
      </w:r>
      <w:r w:rsidRPr="0088193B">
        <w:rPr>
          <w:lang w:eastAsia="zh-CN"/>
        </w:rPr>
        <w:t>/10} is given by the UL/DL configuration indication signalled on the PDCCH as described [4],</w:t>
      </w:r>
    </w:p>
    <w:p w14:paraId="359B7DD4" w14:textId="77777777" w:rsidR="001C60BA" w:rsidRPr="0088193B" w:rsidRDefault="001C60BA" w:rsidP="001C60BA">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all the subframes of radio frame </w:t>
      </w:r>
      <w:r w:rsidRPr="0088193B">
        <w:rPr>
          <w:rFonts w:eastAsia="SimSun"/>
          <w:i/>
          <w:lang w:eastAsia="zh-CN"/>
        </w:rPr>
        <w:t>mT</w:t>
      </w:r>
      <w:r w:rsidRPr="0088193B">
        <w:rPr>
          <w:rFonts w:eastAsia="SimSun"/>
          <w:lang w:eastAsia="zh-CN"/>
        </w:rPr>
        <w:t>/10</w:t>
      </w:r>
      <w:r w:rsidRPr="0088193B">
        <w:rPr>
          <w:rFonts w:eastAsia="SimSun"/>
          <w:i/>
          <w:lang w:eastAsia="zh-CN"/>
        </w:rPr>
        <w:t xml:space="preserve"> </w:t>
      </w:r>
      <w:r w:rsidRPr="0088193B">
        <w:t xml:space="preserve">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2936F965" w14:textId="77777777" w:rsidR="001C60BA" w:rsidRPr="0088193B" w:rsidRDefault="001C60BA" w:rsidP="001C60BA">
      <w:pPr>
        <w:pStyle w:val="B2"/>
        <w:rPr>
          <w:rFonts w:eastAsia="SimSun"/>
          <w:lang w:eastAsia="zh-CN"/>
        </w:rPr>
      </w:pPr>
      <w:r w:rsidRPr="0088193B">
        <w:rPr>
          <w:rFonts w:eastAsia="SimSun"/>
          <w:lang w:eastAsia="zh-CN"/>
        </w:rPr>
        <w:t>-</w:t>
      </w:r>
      <w:r w:rsidRPr="0088193B">
        <w:rPr>
          <w:rFonts w:eastAsia="SimSun"/>
          <w:lang w:eastAsia="zh-CN"/>
        </w:rPr>
        <w:tab/>
        <w:t>otherwise</w:t>
      </w:r>
    </w:p>
    <w:p w14:paraId="3D0A6731" w14:textId="77777777" w:rsidR="001C60BA" w:rsidRPr="0088193B" w:rsidRDefault="001C60BA" w:rsidP="001C60BA">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1) </w:t>
      </w:r>
      <w:r w:rsidRPr="0088193B">
        <w:rPr>
          <w:i/>
          <w:lang w:eastAsia="zh-CN"/>
        </w:rPr>
        <w:t>T</w:t>
      </w:r>
      <w:r w:rsidRPr="0088193B">
        <w:rPr>
          <w:lang w:eastAsia="zh-CN"/>
        </w:rPr>
        <w:t xml:space="preserve">/10} is same as the </w:t>
      </w:r>
      <w:r w:rsidRPr="0088193B">
        <w:t xml:space="preserve">UL/DL configuration (i.e., the parameter </w:t>
      </w:r>
      <w:r w:rsidRPr="0088193B">
        <w:rPr>
          <w:i/>
        </w:rPr>
        <w:t>subframeAssignment</w:t>
      </w:r>
      <w:r w:rsidRPr="0088193B">
        <w:t>) indicated by higher layers</w:t>
      </w:r>
      <w:r w:rsidRPr="0088193B">
        <w:rPr>
          <w:lang w:eastAsia="zh-CN"/>
        </w:rPr>
        <w:t>.</w:t>
      </w:r>
    </w:p>
    <w:p w14:paraId="532591ED" w14:textId="77777777" w:rsidR="001C60BA" w:rsidRPr="0088193B" w:rsidRDefault="001C60BA" w:rsidP="001C60BA">
      <w:pPr>
        <w:spacing w:beforeLines="50" w:before="120" w:after="120"/>
        <w:rPr>
          <w:rFonts w:eastAsia="SimSun"/>
          <w:szCs w:val="24"/>
          <w:lang w:eastAsia="zh-CN"/>
        </w:rPr>
      </w:pPr>
      <w:r w:rsidRPr="0088193B">
        <w:rPr>
          <w:lang w:eastAsia="zh-CN"/>
        </w:rPr>
        <w:t xml:space="preserve">where </w:t>
      </w:r>
      <w:r w:rsidRPr="0088193B">
        <w:rPr>
          <w:i/>
          <w:lang w:eastAsia="zh-CN"/>
        </w:rPr>
        <w:t xml:space="preserve">T </w:t>
      </w:r>
      <w:r w:rsidRPr="0088193B">
        <w:rPr>
          <w:lang w:eastAsia="zh-CN"/>
        </w:rPr>
        <w:t xml:space="preserve">denotes the value of parameter </w:t>
      </w:r>
      <w:r w:rsidRPr="0088193B">
        <w:rPr>
          <w:rFonts w:eastAsia="SimSun"/>
          <w:i/>
          <w:szCs w:val="24"/>
          <w:lang w:eastAsia="zh-CN"/>
        </w:rPr>
        <w:t>eimta-CommandPeriodicity-r12</w:t>
      </w:r>
      <w:r w:rsidRPr="0088193B">
        <w:rPr>
          <w:rFonts w:eastAsia="SimSun"/>
          <w:szCs w:val="24"/>
          <w:lang w:eastAsia="zh-CN"/>
        </w:rPr>
        <w:t>.</w:t>
      </w:r>
    </w:p>
    <w:p w14:paraId="635C03BE" w14:textId="77777777" w:rsidR="001C60BA" w:rsidRPr="0088193B" w:rsidRDefault="001C60BA" w:rsidP="001C60BA">
      <w:pPr>
        <w:pStyle w:val="B2"/>
        <w:ind w:left="0" w:firstLine="0"/>
        <w:rPr>
          <w:lang w:eastAsia="zh-CN"/>
        </w:rPr>
      </w:pPr>
      <w:r w:rsidRPr="0088193B">
        <w:rPr>
          <w:lang w:eastAsia="zh-CN"/>
        </w:rPr>
        <w:t>[TS 36.213, clause 7.3.2]</w:t>
      </w:r>
    </w:p>
    <w:p w14:paraId="5C087746" w14:textId="77777777" w:rsidR="001C60BA" w:rsidRPr="0088193B" w:rsidRDefault="001C60BA" w:rsidP="001C60BA">
      <w:r w:rsidRPr="0088193B">
        <w:t xml:space="preserve">For TDD and a UE not configured with the parameter </w:t>
      </w:r>
      <w:r w:rsidRPr="0088193B">
        <w:rPr>
          <w:i/>
        </w:rPr>
        <w:t xml:space="preserve">EIMTA-MainConfigServCell-r12 </w:t>
      </w:r>
      <w:r w:rsidRPr="0088193B">
        <w:t>for any serving cell, if the UE is configured with one serving cell, or if the UE is configured with more than one serving cell and the TDD UL/DL configuration of all the configured serving cells is the same, UE procedure for reporting HARQ-ACK is given in subclause 7.3.2.1.</w:t>
      </w:r>
    </w:p>
    <w:p w14:paraId="4BD49DCF" w14:textId="77777777" w:rsidR="001C60BA" w:rsidRPr="0088193B" w:rsidRDefault="001C60BA" w:rsidP="001C60BA">
      <w:r w:rsidRPr="0088193B">
        <w:t xml:space="preserve">For TDD, if a UE is configured with more than one serving cell and the TDD UL/DL configuration of at least two configured serving cells is not the same, or if the UE is configured with the parameter </w:t>
      </w:r>
      <w:r w:rsidRPr="0088193B">
        <w:rPr>
          <w:i/>
        </w:rPr>
        <w:t xml:space="preserve">EIMTA-MainConfigServCell-r12 </w:t>
      </w:r>
      <w:r w:rsidRPr="0088193B">
        <w:t xml:space="preserve">for at least one serving cell, UE procedure for reporting HARQ-ACK is given in subclause 7.3.2.2. </w:t>
      </w:r>
    </w:p>
    <w:p w14:paraId="36B6DED3" w14:textId="77777777" w:rsidR="001C60BA" w:rsidRPr="0088193B" w:rsidRDefault="001C60BA" w:rsidP="001C60BA">
      <w:pPr>
        <w:pStyle w:val="B2"/>
        <w:ind w:left="0" w:firstLine="0"/>
        <w:rPr>
          <w:lang w:eastAsia="zh-CN"/>
        </w:rPr>
      </w:pPr>
      <w:r w:rsidRPr="0088193B">
        <w:rPr>
          <w:lang w:eastAsia="zh-CN"/>
        </w:rPr>
        <w:t>[TS 36.213, clause 7.3.2.2]</w:t>
      </w:r>
    </w:p>
    <w:p w14:paraId="208F0937" w14:textId="77777777" w:rsidR="001C60BA" w:rsidRPr="0088193B" w:rsidRDefault="001C60BA" w:rsidP="001C60BA">
      <w:pPr>
        <w:rPr>
          <w:rFonts w:eastAsia="Malgun Gothic"/>
        </w:rPr>
      </w:pPr>
      <w:r w:rsidRPr="0088193B">
        <w:t>For a configured serving cell, the DL-reference UL/DL configuration as defined in subclause 10.2 is referred to as the "DL-reference UL/DL configuration" in the rest of this subclause.</w:t>
      </w:r>
    </w:p>
    <w:p w14:paraId="2A613E2D" w14:textId="77777777" w:rsidR="001C60BA" w:rsidRPr="0088193B" w:rsidRDefault="001C60BA" w:rsidP="001C60BA">
      <w:r w:rsidRPr="0088193B">
        <w:t>For a configured serving cell, if the DL-reference UL/DL configuration is 0, then the DAI in DCI format 1/1A/1B/1D/2/2A/2B/2C/2D is not used.</w:t>
      </w:r>
    </w:p>
    <w:p w14:paraId="6F9B0ADA" w14:textId="77777777" w:rsidR="001C60BA" w:rsidRPr="0088193B" w:rsidRDefault="001C60BA" w:rsidP="001C60BA">
      <w:r w:rsidRPr="0088193B">
        <w:t xml:space="preserve">The UE shall upon detection of a PDSCH transmission </w:t>
      </w:r>
      <w:r w:rsidRPr="0088193B">
        <w:rPr>
          <w:rFonts w:eastAsia="SimSun"/>
          <w:lang w:eastAsia="zh-CN"/>
        </w:rPr>
        <w:t xml:space="preserve">or a </w:t>
      </w:r>
      <w:r w:rsidRPr="0088193B">
        <w:rPr>
          <w:rFonts w:cs="Arial"/>
        </w:rPr>
        <w:t>PDCCH</w:t>
      </w:r>
      <w:r w:rsidRPr="0088193B">
        <w:t>/EPDCCH</w:t>
      </w:r>
      <w:r w:rsidRPr="0088193B">
        <w:rPr>
          <w:rFonts w:cs="Arial"/>
        </w:rPr>
        <w:t xml:space="preserve"> indicating </w:t>
      </w:r>
      <w:r w:rsidRPr="0088193B">
        <w:rPr>
          <w:rFonts w:eastAsia="SimSun" w:cs="Arial"/>
          <w:lang w:eastAsia="zh-CN"/>
        </w:rPr>
        <w:t>downlink</w:t>
      </w:r>
      <w:r w:rsidRPr="0088193B">
        <w:rPr>
          <w:rFonts w:cs="Arial"/>
        </w:rPr>
        <w:t xml:space="preserve"> SPS release (defined in subclause 9.2) </w:t>
      </w:r>
      <w:r w:rsidRPr="0088193B">
        <w:t xml:space="preserve">within subframe(s) </w:t>
      </w:r>
      <w:r w:rsidR="00000000">
        <w:rPr>
          <w:position w:val="-6"/>
        </w:rPr>
        <w:pict w14:anchorId="5F943234">
          <v:shape id="_x0000_i1365" type="#_x0000_t75" style="width:22.5pt;height:13.5pt">
            <v:imagedata r:id="rId112" o:title=""/>
          </v:shape>
        </w:pict>
      </w:r>
      <w:r w:rsidRPr="0088193B">
        <w:t xml:space="preserve"> for serving cell </w:t>
      </w:r>
      <w:r w:rsidRPr="0088193B">
        <w:rPr>
          <w:i/>
        </w:rPr>
        <w:t>c</w:t>
      </w:r>
      <w:r w:rsidRPr="0088193B">
        <w:t xml:space="preserve">, where </w:t>
      </w:r>
      <w:r w:rsidR="00000000">
        <w:rPr>
          <w:position w:val="-12"/>
        </w:rPr>
        <w:pict w14:anchorId="5356D4F3">
          <v:shape id="_x0000_i1366" type="#_x0000_t75" style="width:35.25pt;height:19.5pt">
            <v:imagedata r:id="rId113" o:title=""/>
          </v:shape>
        </w:pict>
      </w:r>
      <w:r w:rsidRPr="0088193B" w:rsidDel="00DE3900">
        <w:t xml:space="preserve"> </w:t>
      </w:r>
      <w:r w:rsidRPr="0088193B">
        <w:t xml:space="preserve">intended for the UE and for which HARQ-ACK response shall be provided, transmit the HARQ-ACK response in UL subframe </w:t>
      </w:r>
      <w:r w:rsidRPr="0088193B">
        <w:rPr>
          <w:i/>
        </w:rPr>
        <w:t>n</w:t>
      </w:r>
      <w:r w:rsidRPr="0088193B">
        <w:t xml:space="preserve">, wherein set </w:t>
      </w:r>
      <w:r w:rsidR="00000000">
        <w:rPr>
          <w:position w:val="-12"/>
        </w:rPr>
        <w:pict w14:anchorId="453442DF">
          <v:shape id="_x0000_i1367" type="#_x0000_t75" style="width:16.5pt;height:19.5pt">
            <v:imagedata r:id="rId413" o:title=""/>
          </v:shape>
        </w:pict>
      </w:r>
      <w:r w:rsidRPr="0088193B">
        <w:t xml:space="preserve">contains values of </w:t>
      </w:r>
      <w:r w:rsidR="00000000">
        <w:rPr>
          <w:position w:val="-6"/>
        </w:rPr>
        <w:pict w14:anchorId="00F641A1">
          <v:shape id="_x0000_i1368" type="#_x0000_t75" style="width:30.75pt;height:14.25pt">
            <v:imagedata r:id="rId414" o:title=""/>
          </v:shape>
        </w:pict>
      </w:r>
      <w:r w:rsidRPr="0088193B">
        <w:t xml:space="preserve">such that subframe </w:t>
      </w:r>
      <w:r w:rsidRPr="0088193B">
        <w:rPr>
          <w:i/>
        </w:rPr>
        <w:t xml:space="preserve">n-k </w:t>
      </w:r>
      <w:r w:rsidRPr="0088193B">
        <w:t xml:space="preserve">corresponds to a downlink subframe or a special subframe for serving cell </w:t>
      </w:r>
      <w:r w:rsidRPr="0088193B">
        <w:rPr>
          <w:i/>
        </w:rPr>
        <w:t>c</w:t>
      </w:r>
      <w:r w:rsidRPr="0088193B">
        <w:t xml:space="preserve">, where DL subframe or special subframe of serving cell </w:t>
      </w:r>
      <w:r w:rsidRPr="0088193B">
        <w:rPr>
          <w:i/>
        </w:rPr>
        <w:t>c</w:t>
      </w:r>
      <w:r w:rsidRPr="0088193B">
        <w:t xml:space="preserve"> is according to the higher layer parameter </w:t>
      </w:r>
      <w:r w:rsidRPr="0088193B">
        <w:rPr>
          <w:i/>
          <w:lang w:eastAsia="zh-CN"/>
        </w:rPr>
        <w:t>eimta-HARQ-ReferenceConfig</w:t>
      </w:r>
      <w:r w:rsidRPr="0088193B">
        <w:rPr>
          <w:i/>
        </w:rPr>
        <w:t>-r12</w:t>
      </w:r>
      <w:r w:rsidRPr="0088193B">
        <w:t xml:space="preserve"> if the UE is configured with the higher layer parameter</w:t>
      </w:r>
      <w:r w:rsidRPr="0088193B">
        <w:rPr>
          <w:i/>
        </w:rPr>
        <w:t xml:space="preserve"> EIMTA-MainConfigServCell-r12 </w:t>
      </w:r>
      <w:r w:rsidRPr="0088193B">
        <w:t xml:space="preserve">for  serving cell </w:t>
      </w:r>
      <w:r w:rsidRPr="0088193B">
        <w:rPr>
          <w:i/>
        </w:rPr>
        <w:t>c;</w:t>
      </w:r>
      <w:r w:rsidRPr="0088193B">
        <w:t xml:space="preserve"> </w:t>
      </w:r>
      <w:r w:rsidR="00000000">
        <w:rPr>
          <w:position w:val="-4"/>
        </w:rPr>
        <w:pict w14:anchorId="02405E16">
          <v:shape id="_x0000_i1369" type="#_x0000_t75" style="width:11.25pt;height:11.25pt">
            <v:imagedata r:id="rId108" o:title=""/>
          </v:shape>
        </w:pict>
      </w:r>
      <w:r w:rsidRPr="0088193B">
        <w:t xml:space="preserve"> defined in Table 10.1.3.1-1</w:t>
      </w:r>
      <w:r w:rsidRPr="0088193B">
        <w:rPr>
          <w:lang w:eastAsia="zh-CN"/>
        </w:rPr>
        <w:t xml:space="preserve"> (</w:t>
      </w:r>
      <w:r w:rsidRPr="0088193B">
        <w:t>where "UL/DL configuration" in Table 10.1.3.1-1 refers to the DL-reference UL/DL configuration</w:t>
      </w:r>
      <w:r w:rsidRPr="0088193B">
        <w:rPr>
          <w:lang w:eastAsia="zh-CN"/>
        </w:rPr>
        <w:t xml:space="preserve">) is associated with subframe </w:t>
      </w:r>
      <w:r w:rsidRPr="0088193B">
        <w:rPr>
          <w:i/>
          <w:lang w:eastAsia="zh-CN"/>
        </w:rPr>
        <w:t xml:space="preserve">n. </w:t>
      </w:r>
      <w:r w:rsidR="00000000">
        <w:rPr>
          <w:position w:val="-12"/>
        </w:rPr>
        <w:pict w14:anchorId="7A6625FE">
          <v:shape id="_x0000_i1370" type="#_x0000_t75" style="width:15.75pt;height:15pt">
            <v:imagedata r:id="rId415" o:title=""/>
          </v:shape>
        </w:pict>
      </w:r>
      <w:r w:rsidRPr="0088193B">
        <w:t xml:space="preserve"> is  the number of elements in set </w:t>
      </w:r>
      <w:r w:rsidR="00000000">
        <w:rPr>
          <w:position w:val="-12"/>
        </w:rPr>
        <w:pict w14:anchorId="3BCC68DC">
          <v:shape id="_x0000_i1371" type="#_x0000_t75" style="width:16.5pt;height:19.5pt">
            <v:imagedata r:id="rId413" o:title=""/>
          </v:shape>
        </w:pict>
      </w:r>
      <w:r w:rsidRPr="0088193B">
        <w:t xml:space="preserve">associated with subframe </w:t>
      </w:r>
      <w:r w:rsidRPr="0088193B">
        <w:rPr>
          <w:i/>
        </w:rPr>
        <w:t>n</w:t>
      </w:r>
      <w:r w:rsidRPr="0088193B">
        <w:t xml:space="preserve"> for serving cell </w:t>
      </w:r>
      <w:r w:rsidRPr="0088193B">
        <w:rPr>
          <w:i/>
        </w:rPr>
        <w:t>c</w:t>
      </w:r>
      <w:r w:rsidRPr="0088193B">
        <w:t>.</w:t>
      </w:r>
    </w:p>
    <w:p w14:paraId="29FC4A7A" w14:textId="77777777" w:rsidR="001C60BA" w:rsidRPr="0088193B" w:rsidRDefault="001C60BA" w:rsidP="001C60BA">
      <w:r w:rsidRPr="0088193B">
        <w:t xml:space="preserve">For the remainder of this subclause </w:t>
      </w:r>
      <w:r w:rsidR="00000000">
        <w:rPr>
          <w:position w:val="-12"/>
        </w:rPr>
        <w:pict w14:anchorId="2BDF9A83">
          <v:shape id="_x0000_i1372" type="#_x0000_t75" style="width:39.75pt;height:19.5pt">
            <v:imagedata r:id="rId416" o:title=""/>
          </v:shape>
        </w:pict>
      </w:r>
      <w:r w:rsidRPr="0088193B">
        <w:t>.</w:t>
      </w:r>
    </w:p>
    <w:p w14:paraId="4EC1F8C5" w14:textId="77777777" w:rsidR="001C60BA" w:rsidRPr="0088193B" w:rsidRDefault="001C60BA" w:rsidP="001C60BA">
      <w:r w:rsidRPr="0088193B">
        <w:t xml:space="preserve">If the UE is configured with the parameter </w:t>
      </w:r>
      <w:r w:rsidRPr="0088193B">
        <w:rPr>
          <w:i/>
        </w:rPr>
        <w:t xml:space="preserve">EIMTA-MainConfigServCell-r12 </w:t>
      </w:r>
      <w:r w:rsidRPr="0088193B">
        <w:t>for the primary cell, “UL/DL configuration of the primary cell” in the rest of this subclause refers to “DL-reference UL/DL configuration of the primary cell”.</w:t>
      </w:r>
    </w:p>
    <w:p w14:paraId="02717E3A" w14:textId="77777777" w:rsidR="001C60BA" w:rsidRPr="0088193B" w:rsidRDefault="001C60BA" w:rsidP="001C60BA">
      <w:pPr>
        <w:rPr>
          <w:lang w:eastAsia="zh-CN"/>
        </w:rPr>
      </w:pPr>
      <w:r w:rsidRPr="0088193B">
        <w:rPr>
          <w:lang w:eastAsia="zh-CN"/>
        </w:rPr>
        <w:t>…</w:t>
      </w:r>
    </w:p>
    <w:p w14:paraId="570436AF" w14:textId="77777777" w:rsidR="001C60BA" w:rsidRPr="0088193B" w:rsidRDefault="001C60BA" w:rsidP="001C60BA">
      <w:pPr>
        <w:pStyle w:val="B2"/>
        <w:ind w:left="0" w:firstLine="0"/>
        <w:rPr>
          <w:lang w:eastAsia="zh-CN"/>
        </w:rPr>
      </w:pPr>
      <w:r w:rsidRPr="0088193B">
        <w:rPr>
          <w:lang w:eastAsia="zh-CN"/>
        </w:rPr>
        <w:t>[TS 36.213, clause 10.2]</w:t>
      </w:r>
    </w:p>
    <w:p w14:paraId="57B2B995" w14:textId="77777777" w:rsidR="001C60BA" w:rsidRPr="0088193B" w:rsidRDefault="001C60BA" w:rsidP="001C60BA">
      <w:r w:rsidRPr="0088193B">
        <w:t>For TDD or for FDD-TDD and primary cell frame structure type 2</w:t>
      </w:r>
      <w:r w:rsidRPr="0088193B">
        <w:rPr>
          <w:lang w:eastAsia="ko-KR"/>
        </w:rPr>
        <w:t xml:space="preserve"> or for FDD-TDD and primary cell frame structure type 1</w:t>
      </w:r>
      <w:r w:rsidRPr="0088193B">
        <w:t xml:space="preserve">, if a UE configured with </w:t>
      </w:r>
      <w:r w:rsidRPr="0088193B">
        <w:rPr>
          <w:i/>
        </w:rPr>
        <w:t xml:space="preserve">EIMTA-MainConfigServCell-r12 </w:t>
      </w:r>
      <w:r w:rsidRPr="0088193B">
        <w:t xml:space="preserve">for a serving cell, “UL/DL configuration” of the serving cell in subclause 10.2 refers to the UL/DL configuration given by the parameter </w:t>
      </w:r>
      <w:r w:rsidRPr="0088193B">
        <w:rPr>
          <w:i/>
          <w:lang w:eastAsia="zh-CN"/>
        </w:rPr>
        <w:t>eimta-HARQ-ReferenceConfig</w:t>
      </w:r>
      <w:r w:rsidRPr="0088193B">
        <w:rPr>
          <w:i/>
        </w:rPr>
        <w:t xml:space="preserve">-r12 </w:t>
      </w:r>
      <w:r w:rsidRPr="0088193B">
        <w:t>for the serving cell unless specified otherwise.</w:t>
      </w:r>
    </w:p>
    <w:p w14:paraId="7E866A15" w14:textId="77777777" w:rsidR="001C60BA" w:rsidRPr="0088193B" w:rsidRDefault="001C60BA" w:rsidP="001C60BA">
      <w:pPr>
        <w:rPr>
          <w:lang w:eastAsia="zh-CN"/>
        </w:rPr>
      </w:pPr>
      <w:r w:rsidRPr="0088193B">
        <w:rPr>
          <w:lang w:eastAsia="zh-CN"/>
        </w:rPr>
        <w:t>…</w:t>
      </w:r>
    </w:p>
    <w:p w14:paraId="05A0A97C" w14:textId="77777777" w:rsidR="001C60BA" w:rsidRPr="0088193B" w:rsidRDefault="001C60BA" w:rsidP="001C60BA">
      <w:r w:rsidRPr="0088193B">
        <w:t xml:space="preserve">For TDD and if the UE is configured with more than one serving cell and if at least two serving cells have different UL/DL configurations and if a serving cell is a secondary cell, or for FDD-TDD and primary cell frame structure type 2 and if a serving cell is a secondary cell with frame structure type 2 </w:t>
      </w:r>
    </w:p>
    <w:p w14:paraId="7F92A547" w14:textId="77777777" w:rsidR="001C60BA" w:rsidRPr="0088193B" w:rsidRDefault="001C60BA" w:rsidP="001C60BA">
      <w:pPr>
        <w:pStyle w:val="B10"/>
      </w:pPr>
      <w:r w:rsidRPr="0088193B">
        <w:t>-</w:t>
      </w:r>
      <w:r w:rsidRPr="0088193B">
        <w:tab/>
        <w:t xml:space="preserve">if the pair formed by (primary cell UL/DL configuration, serving cell UL/DL configuration ) belongs to Set 1 in Table 10.2-1 or </w:t>
      </w:r>
    </w:p>
    <w:p w14:paraId="37DB8D94" w14:textId="77777777" w:rsidR="001C60BA" w:rsidRPr="0088193B" w:rsidRDefault="001C60BA" w:rsidP="001C60BA">
      <w:pPr>
        <w:pStyle w:val="B10"/>
      </w:pPr>
      <w:r w:rsidRPr="0088193B">
        <w:t>-</w:t>
      </w:r>
      <w:r w:rsidRPr="0088193B">
        <w:tab/>
        <w:t>if the UE is not configured to monitor PDCCH/EPDCCH in another serving cell for scheduling the serving cell, and if the pair formed by (primary cell UL/DL configuration, serving cell UL/DL configuration ) belongs to Set 2 or Set 3 in Table 10.2-1 or</w:t>
      </w:r>
    </w:p>
    <w:p w14:paraId="7CD3391C" w14:textId="77777777" w:rsidR="001C60BA" w:rsidRPr="0088193B" w:rsidRDefault="001C60BA" w:rsidP="001C60BA">
      <w:pPr>
        <w:pStyle w:val="B10"/>
      </w:pPr>
      <w:r w:rsidRPr="0088193B">
        <w:t>-</w:t>
      </w:r>
      <w:r w:rsidRPr="0088193B">
        <w:tab/>
        <w:t>if the UE is configured to monitor PDCCH/EPDCCH in another serving cell for scheduling the serving cell, and if the pair formed by (primary cell UL/DL configuration, serving cell UL/DL configuration) belongs to Set 4 or Set 5 in Table 10.2-1</w:t>
      </w:r>
    </w:p>
    <w:p w14:paraId="4E42D8EA" w14:textId="77777777" w:rsidR="001C60BA" w:rsidRPr="0088193B" w:rsidRDefault="001C60BA" w:rsidP="001C60BA">
      <w:r w:rsidRPr="0088193B">
        <w:t>then the DL-reference UL/DL configuration for the serving cell is defined in the corresponding Set in Table 10.2-1.</w:t>
      </w:r>
    </w:p>
    <w:p w14:paraId="758858A7" w14:textId="77777777" w:rsidR="001C60BA" w:rsidRPr="0088193B" w:rsidRDefault="001C60BA" w:rsidP="00422BEB">
      <w:pPr>
        <w:rPr>
          <w:lang w:eastAsia="zh-CN"/>
        </w:rPr>
      </w:pPr>
      <w:r w:rsidRPr="0088193B">
        <w:rPr>
          <w:lang w:eastAsia="zh-CN"/>
        </w:rPr>
        <w:t>…</w:t>
      </w:r>
    </w:p>
    <w:p w14:paraId="0ABE0219" w14:textId="77777777" w:rsidR="001C60BA" w:rsidRPr="0088193B" w:rsidRDefault="001C60BA" w:rsidP="001C60BA">
      <w:pPr>
        <w:pStyle w:val="TH"/>
        <w:rPr>
          <w:lang w:eastAsia="zh-CN"/>
        </w:rPr>
      </w:pPr>
      <w:r w:rsidRPr="0088193B">
        <w:t xml:space="preserve">Table </w:t>
      </w:r>
      <w:r w:rsidRPr="0088193B">
        <w:rPr>
          <w:lang w:eastAsia="zh-CN"/>
        </w:rPr>
        <w:t>10</w:t>
      </w:r>
      <w:r w:rsidRPr="0088193B">
        <w:t>.</w:t>
      </w:r>
      <w:r w:rsidRPr="0088193B">
        <w:rPr>
          <w:lang w:eastAsia="zh-CN"/>
        </w:rPr>
        <w:t>2</w:t>
      </w:r>
      <w:r w:rsidRPr="0088193B">
        <w:t>-1: DL-reference UL/DL configuration for serving cell</w:t>
      </w:r>
      <w:r w:rsidRPr="0088193B">
        <w:rPr>
          <w:lang w:eastAsia="zh-CN"/>
        </w:rPr>
        <w:t xml:space="preserve"> based on pair formed by (primary cell UL/DL configuration, secondary cell UL/D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327"/>
        <w:gridCol w:w="1946"/>
      </w:tblGrid>
      <w:tr w:rsidR="001C60BA" w:rsidRPr="0088193B" w14:paraId="2DF9E908" w14:textId="77777777" w:rsidTr="005A2608">
        <w:trPr>
          <w:cantSplit/>
          <w:jc w:val="center"/>
        </w:trPr>
        <w:tc>
          <w:tcPr>
            <w:tcW w:w="0" w:type="auto"/>
            <w:tcBorders>
              <w:bottom w:val="single" w:sz="4" w:space="0" w:color="auto"/>
            </w:tcBorders>
            <w:shd w:val="clear" w:color="auto" w:fill="E0E0E0"/>
            <w:vAlign w:val="center"/>
          </w:tcPr>
          <w:p w14:paraId="36631D46" w14:textId="77777777" w:rsidR="001C60BA" w:rsidRPr="0088193B" w:rsidRDefault="001C60BA" w:rsidP="005A2608">
            <w:pPr>
              <w:pStyle w:val="TAH"/>
            </w:pPr>
            <w:r w:rsidRPr="0088193B">
              <w:t>Set #</w:t>
            </w:r>
          </w:p>
        </w:tc>
        <w:tc>
          <w:tcPr>
            <w:tcW w:w="0" w:type="auto"/>
            <w:tcBorders>
              <w:bottom w:val="single" w:sz="4" w:space="0" w:color="auto"/>
            </w:tcBorders>
            <w:shd w:val="clear" w:color="auto" w:fill="E0E0E0"/>
            <w:vAlign w:val="center"/>
          </w:tcPr>
          <w:p w14:paraId="1366D602" w14:textId="77777777" w:rsidR="001C60BA" w:rsidRPr="0088193B" w:rsidRDefault="001C60BA" w:rsidP="005A2608">
            <w:pPr>
              <w:pStyle w:val="TAH"/>
            </w:pPr>
            <w:r w:rsidRPr="0088193B">
              <w:t xml:space="preserve">(Primary cell UL/DL configuration, </w:t>
            </w:r>
            <w:r w:rsidRPr="0088193B">
              <w:br/>
              <w:t>Secondary cell UL/DL configuration)</w:t>
            </w:r>
          </w:p>
        </w:tc>
        <w:tc>
          <w:tcPr>
            <w:tcW w:w="0" w:type="auto"/>
            <w:tcBorders>
              <w:bottom w:val="single" w:sz="4" w:space="0" w:color="auto"/>
            </w:tcBorders>
            <w:shd w:val="clear" w:color="auto" w:fill="E0E0E0"/>
            <w:vAlign w:val="center"/>
          </w:tcPr>
          <w:p w14:paraId="6B2CBA74" w14:textId="77777777" w:rsidR="001C60BA" w:rsidRPr="0088193B" w:rsidRDefault="001C60BA" w:rsidP="005A2608">
            <w:pPr>
              <w:pStyle w:val="TAH"/>
            </w:pPr>
            <w:r w:rsidRPr="0088193B">
              <w:t xml:space="preserve">DL-reference </w:t>
            </w:r>
            <w:r w:rsidRPr="0088193B">
              <w:br/>
              <w:t>UL/DL configuration</w:t>
            </w:r>
          </w:p>
        </w:tc>
      </w:tr>
      <w:tr w:rsidR="001C60BA" w:rsidRPr="0088193B" w14:paraId="48D529E6" w14:textId="77777777" w:rsidTr="005A2608">
        <w:trPr>
          <w:cantSplit/>
          <w:jc w:val="center"/>
        </w:trPr>
        <w:tc>
          <w:tcPr>
            <w:tcW w:w="0" w:type="auto"/>
            <w:vMerge w:val="restart"/>
            <w:shd w:val="clear" w:color="auto" w:fill="auto"/>
            <w:vAlign w:val="center"/>
          </w:tcPr>
          <w:p w14:paraId="676D992B" w14:textId="77777777" w:rsidR="001C60BA" w:rsidRPr="0088193B" w:rsidRDefault="001C60BA" w:rsidP="005A2608">
            <w:pPr>
              <w:pStyle w:val="TAC"/>
              <w:rPr>
                <w:rFonts w:eastAsia="SimSun"/>
                <w:lang w:eastAsia="zh-CN"/>
              </w:rPr>
            </w:pPr>
            <w:r w:rsidRPr="0088193B">
              <w:t>Set 1</w:t>
            </w:r>
          </w:p>
        </w:tc>
        <w:tc>
          <w:tcPr>
            <w:tcW w:w="0" w:type="auto"/>
            <w:shd w:val="clear" w:color="auto" w:fill="auto"/>
            <w:vAlign w:val="center"/>
          </w:tcPr>
          <w:p w14:paraId="7299E87A" w14:textId="77777777" w:rsidR="001C60BA" w:rsidRPr="0088193B" w:rsidRDefault="001C60BA" w:rsidP="005A2608">
            <w:pPr>
              <w:pStyle w:val="TAC"/>
              <w:rPr>
                <w:rFonts w:eastAsia="SimSun"/>
                <w:lang w:eastAsia="zh-CN"/>
              </w:rPr>
            </w:pPr>
            <w:r w:rsidRPr="0088193B">
              <w:rPr>
                <w:rFonts w:eastAsia="SimSun"/>
                <w:lang w:eastAsia="zh-CN"/>
              </w:rPr>
              <w:t>(0,0)</w:t>
            </w:r>
          </w:p>
        </w:tc>
        <w:tc>
          <w:tcPr>
            <w:tcW w:w="0" w:type="auto"/>
            <w:shd w:val="clear" w:color="auto" w:fill="auto"/>
            <w:vAlign w:val="center"/>
          </w:tcPr>
          <w:p w14:paraId="157872B4" w14:textId="77777777" w:rsidR="001C60BA" w:rsidRPr="0088193B" w:rsidRDefault="001C60BA" w:rsidP="005A2608">
            <w:pPr>
              <w:pStyle w:val="TAC"/>
            </w:pPr>
            <w:r w:rsidRPr="0088193B">
              <w:t>0</w:t>
            </w:r>
          </w:p>
        </w:tc>
      </w:tr>
      <w:tr w:rsidR="001C60BA" w:rsidRPr="0088193B" w14:paraId="00D4FBAB" w14:textId="77777777" w:rsidTr="005A2608">
        <w:trPr>
          <w:cantSplit/>
          <w:jc w:val="center"/>
        </w:trPr>
        <w:tc>
          <w:tcPr>
            <w:tcW w:w="0" w:type="auto"/>
            <w:vMerge/>
            <w:shd w:val="clear" w:color="auto" w:fill="auto"/>
            <w:vAlign w:val="center"/>
          </w:tcPr>
          <w:p w14:paraId="34B53379" w14:textId="77777777" w:rsidR="001C60BA" w:rsidRPr="0088193B" w:rsidRDefault="001C60BA" w:rsidP="005A2608">
            <w:pPr>
              <w:pStyle w:val="TAC"/>
            </w:pPr>
          </w:p>
        </w:tc>
        <w:tc>
          <w:tcPr>
            <w:tcW w:w="0" w:type="auto"/>
            <w:shd w:val="clear" w:color="auto" w:fill="auto"/>
            <w:vAlign w:val="center"/>
          </w:tcPr>
          <w:p w14:paraId="26847769" w14:textId="77777777" w:rsidR="001C60BA" w:rsidRPr="0088193B" w:rsidRDefault="001C60BA" w:rsidP="005A2608">
            <w:pPr>
              <w:pStyle w:val="TAC"/>
              <w:rPr>
                <w:rFonts w:eastAsia="SimSun"/>
                <w:lang w:eastAsia="zh-CN"/>
              </w:rPr>
            </w:pPr>
            <w:r w:rsidRPr="0088193B">
              <w:rPr>
                <w:rFonts w:eastAsia="SimSun"/>
                <w:lang w:eastAsia="zh-CN"/>
              </w:rPr>
              <w:t>(1,0),(1,1),(1,6)</w:t>
            </w:r>
          </w:p>
        </w:tc>
        <w:tc>
          <w:tcPr>
            <w:tcW w:w="0" w:type="auto"/>
            <w:shd w:val="clear" w:color="auto" w:fill="auto"/>
            <w:vAlign w:val="center"/>
          </w:tcPr>
          <w:p w14:paraId="42E5B170" w14:textId="77777777" w:rsidR="001C60BA" w:rsidRPr="0088193B" w:rsidRDefault="001C60BA" w:rsidP="005A2608">
            <w:pPr>
              <w:pStyle w:val="TAC"/>
            </w:pPr>
            <w:r w:rsidRPr="0088193B">
              <w:t>1</w:t>
            </w:r>
          </w:p>
        </w:tc>
      </w:tr>
      <w:tr w:rsidR="001C60BA" w:rsidRPr="0088193B" w14:paraId="0A6C84E0" w14:textId="77777777" w:rsidTr="005A2608">
        <w:trPr>
          <w:cantSplit/>
          <w:jc w:val="center"/>
        </w:trPr>
        <w:tc>
          <w:tcPr>
            <w:tcW w:w="0" w:type="auto"/>
            <w:vMerge/>
            <w:shd w:val="clear" w:color="auto" w:fill="auto"/>
            <w:vAlign w:val="center"/>
          </w:tcPr>
          <w:p w14:paraId="05C78AC5" w14:textId="77777777" w:rsidR="001C60BA" w:rsidRPr="0088193B" w:rsidRDefault="001C60BA" w:rsidP="005A2608">
            <w:pPr>
              <w:pStyle w:val="TAC"/>
              <w:rPr>
                <w:rFonts w:eastAsia="SimSun"/>
                <w:lang w:eastAsia="zh-CN"/>
              </w:rPr>
            </w:pPr>
          </w:p>
        </w:tc>
        <w:tc>
          <w:tcPr>
            <w:tcW w:w="0" w:type="auto"/>
            <w:shd w:val="clear" w:color="auto" w:fill="auto"/>
            <w:vAlign w:val="center"/>
          </w:tcPr>
          <w:p w14:paraId="53234B28" w14:textId="77777777" w:rsidR="001C60BA" w:rsidRPr="0088193B" w:rsidRDefault="001C60BA" w:rsidP="005A2608">
            <w:pPr>
              <w:pStyle w:val="TAC"/>
              <w:rPr>
                <w:rFonts w:eastAsia="SimSun"/>
                <w:lang w:eastAsia="zh-CN"/>
              </w:rPr>
            </w:pPr>
            <w:r w:rsidRPr="0088193B">
              <w:rPr>
                <w:rFonts w:eastAsia="SimSun"/>
                <w:lang w:eastAsia="zh-CN"/>
              </w:rPr>
              <w:t>(2,0),(2,2),(2,1),(2,6)</w:t>
            </w:r>
          </w:p>
        </w:tc>
        <w:tc>
          <w:tcPr>
            <w:tcW w:w="0" w:type="auto"/>
            <w:shd w:val="clear" w:color="auto" w:fill="auto"/>
            <w:vAlign w:val="center"/>
          </w:tcPr>
          <w:p w14:paraId="0C072D96" w14:textId="77777777" w:rsidR="001C60BA" w:rsidRPr="0088193B" w:rsidRDefault="001C60BA" w:rsidP="005A2608">
            <w:pPr>
              <w:pStyle w:val="TAC"/>
              <w:rPr>
                <w:rFonts w:eastAsia="SimSun"/>
                <w:lang w:eastAsia="zh-CN"/>
              </w:rPr>
            </w:pPr>
            <w:r w:rsidRPr="0088193B">
              <w:rPr>
                <w:rFonts w:eastAsia="SimSun"/>
                <w:lang w:eastAsia="zh-CN"/>
              </w:rPr>
              <w:t>2</w:t>
            </w:r>
          </w:p>
        </w:tc>
      </w:tr>
      <w:tr w:rsidR="001C60BA" w:rsidRPr="0088193B" w14:paraId="2EA4C739" w14:textId="77777777" w:rsidTr="005A2608">
        <w:trPr>
          <w:cantSplit/>
          <w:jc w:val="center"/>
        </w:trPr>
        <w:tc>
          <w:tcPr>
            <w:tcW w:w="0" w:type="auto"/>
            <w:vMerge/>
            <w:shd w:val="clear" w:color="auto" w:fill="auto"/>
            <w:vAlign w:val="center"/>
          </w:tcPr>
          <w:p w14:paraId="00322D64" w14:textId="77777777" w:rsidR="001C60BA" w:rsidRPr="0088193B" w:rsidRDefault="001C60BA" w:rsidP="005A2608">
            <w:pPr>
              <w:pStyle w:val="TAC"/>
              <w:rPr>
                <w:rFonts w:eastAsia="SimSun"/>
                <w:lang w:eastAsia="zh-CN"/>
              </w:rPr>
            </w:pPr>
          </w:p>
        </w:tc>
        <w:tc>
          <w:tcPr>
            <w:tcW w:w="0" w:type="auto"/>
            <w:shd w:val="clear" w:color="auto" w:fill="auto"/>
            <w:vAlign w:val="center"/>
          </w:tcPr>
          <w:p w14:paraId="200408A8" w14:textId="77777777" w:rsidR="001C60BA" w:rsidRPr="0088193B" w:rsidRDefault="001C60BA" w:rsidP="005A2608">
            <w:pPr>
              <w:pStyle w:val="TAC"/>
              <w:rPr>
                <w:rFonts w:eastAsia="SimSun"/>
                <w:lang w:eastAsia="zh-CN"/>
              </w:rPr>
            </w:pPr>
            <w:r w:rsidRPr="0088193B">
              <w:rPr>
                <w:rFonts w:eastAsia="SimSun"/>
                <w:lang w:eastAsia="zh-CN"/>
              </w:rPr>
              <w:t>(3,0),(3,3),(3,6)</w:t>
            </w:r>
          </w:p>
        </w:tc>
        <w:tc>
          <w:tcPr>
            <w:tcW w:w="0" w:type="auto"/>
            <w:shd w:val="clear" w:color="auto" w:fill="auto"/>
            <w:vAlign w:val="center"/>
          </w:tcPr>
          <w:p w14:paraId="55CCD8C4" w14:textId="77777777" w:rsidR="001C60BA" w:rsidRPr="0088193B" w:rsidRDefault="001C60BA" w:rsidP="005A2608">
            <w:pPr>
              <w:pStyle w:val="TAC"/>
              <w:rPr>
                <w:rFonts w:eastAsia="SimSun"/>
                <w:lang w:eastAsia="zh-CN"/>
              </w:rPr>
            </w:pPr>
            <w:r w:rsidRPr="0088193B">
              <w:rPr>
                <w:rFonts w:eastAsia="SimSun"/>
                <w:lang w:eastAsia="zh-CN"/>
              </w:rPr>
              <w:t>3</w:t>
            </w:r>
          </w:p>
        </w:tc>
      </w:tr>
      <w:tr w:rsidR="001C60BA" w:rsidRPr="0088193B" w14:paraId="50DD61E7" w14:textId="77777777" w:rsidTr="005A2608">
        <w:trPr>
          <w:cantSplit/>
          <w:jc w:val="center"/>
        </w:trPr>
        <w:tc>
          <w:tcPr>
            <w:tcW w:w="0" w:type="auto"/>
            <w:vMerge/>
            <w:shd w:val="clear" w:color="auto" w:fill="auto"/>
            <w:vAlign w:val="center"/>
          </w:tcPr>
          <w:p w14:paraId="027B9E64" w14:textId="77777777" w:rsidR="001C60BA" w:rsidRPr="0088193B" w:rsidRDefault="001C60BA" w:rsidP="005A2608">
            <w:pPr>
              <w:pStyle w:val="TAC"/>
              <w:rPr>
                <w:rFonts w:eastAsia="SimSun"/>
                <w:lang w:eastAsia="zh-CN"/>
              </w:rPr>
            </w:pPr>
          </w:p>
        </w:tc>
        <w:tc>
          <w:tcPr>
            <w:tcW w:w="0" w:type="auto"/>
            <w:shd w:val="clear" w:color="auto" w:fill="auto"/>
            <w:vAlign w:val="center"/>
          </w:tcPr>
          <w:p w14:paraId="5B781D25" w14:textId="77777777" w:rsidR="001C60BA" w:rsidRPr="0088193B" w:rsidRDefault="001C60BA" w:rsidP="005A2608">
            <w:pPr>
              <w:pStyle w:val="TAC"/>
              <w:rPr>
                <w:rFonts w:eastAsia="SimSun"/>
                <w:lang w:eastAsia="zh-CN"/>
              </w:rPr>
            </w:pPr>
            <w:r w:rsidRPr="0088193B">
              <w:rPr>
                <w:rFonts w:eastAsia="SimSun"/>
                <w:lang w:eastAsia="zh-CN"/>
              </w:rPr>
              <w:t>(4,0),(4,1),(4,3),(4,4),(4,6)</w:t>
            </w:r>
          </w:p>
        </w:tc>
        <w:tc>
          <w:tcPr>
            <w:tcW w:w="0" w:type="auto"/>
            <w:shd w:val="clear" w:color="auto" w:fill="auto"/>
            <w:vAlign w:val="center"/>
          </w:tcPr>
          <w:p w14:paraId="2A0304D6" w14:textId="77777777" w:rsidR="001C60BA" w:rsidRPr="0088193B" w:rsidRDefault="001C60BA" w:rsidP="005A2608">
            <w:pPr>
              <w:pStyle w:val="TAC"/>
              <w:rPr>
                <w:lang w:eastAsia="zh-CN"/>
              </w:rPr>
            </w:pPr>
            <w:r w:rsidRPr="0088193B">
              <w:rPr>
                <w:lang w:eastAsia="zh-CN"/>
              </w:rPr>
              <w:t>4</w:t>
            </w:r>
          </w:p>
        </w:tc>
      </w:tr>
      <w:tr w:rsidR="001C60BA" w:rsidRPr="0088193B" w14:paraId="391E5EC8" w14:textId="77777777" w:rsidTr="005A2608">
        <w:trPr>
          <w:cantSplit/>
          <w:jc w:val="center"/>
        </w:trPr>
        <w:tc>
          <w:tcPr>
            <w:tcW w:w="0" w:type="auto"/>
            <w:vMerge/>
            <w:shd w:val="clear" w:color="auto" w:fill="auto"/>
            <w:vAlign w:val="center"/>
          </w:tcPr>
          <w:p w14:paraId="5801C4CA" w14:textId="77777777" w:rsidR="001C60BA" w:rsidRPr="0088193B" w:rsidRDefault="001C60BA" w:rsidP="005A2608">
            <w:pPr>
              <w:pStyle w:val="TAC"/>
              <w:rPr>
                <w:lang w:eastAsia="zh-CN"/>
              </w:rPr>
            </w:pPr>
          </w:p>
        </w:tc>
        <w:tc>
          <w:tcPr>
            <w:tcW w:w="0" w:type="auto"/>
            <w:shd w:val="clear" w:color="auto" w:fill="auto"/>
            <w:vAlign w:val="center"/>
          </w:tcPr>
          <w:p w14:paraId="56E76C79" w14:textId="77777777" w:rsidR="001C60BA" w:rsidRPr="0088193B" w:rsidRDefault="001C60BA" w:rsidP="005A2608">
            <w:pPr>
              <w:pStyle w:val="TAC"/>
              <w:rPr>
                <w:rFonts w:eastAsia="SimSun"/>
                <w:lang w:eastAsia="zh-CN"/>
              </w:rPr>
            </w:pPr>
            <w:r w:rsidRPr="0088193B">
              <w:rPr>
                <w:rFonts w:eastAsia="SimSun"/>
                <w:lang w:eastAsia="zh-CN"/>
              </w:rPr>
              <w:t>(5,0),(5,1),(5,2),(5,3),(5,4),(5,5),(5,6)</w:t>
            </w:r>
          </w:p>
        </w:tc>
        <w:tc>
          <w:tcPr>
            <w:tcW w:w="0" w:type="auto"/>
            <w:shd w:val="clear" w:color="auto" w:fill="auto"/>
            <w:vAlign w:val="center"/>
          </w:tcPr>
          <w:p w14:paraId="073937CD" w14:textId="77777777" w:rsidR="001C60BA" w:rsidRPr="0088193B" w:rsidRDefault="001C60BA" w:rsidP="005A2608">
            <w:pPr>
              <w:pStyle w:val="TAC"/>
              <w:rPr>
                <w:lang w:eastAsia="zh-CN"/>
              </w:rPr>
            </w:pPr>
            <w:r w:rsidRPr="0088193B">
              <w:rPr>
                <w:lang w:eastAsia="zh-CN"/>
              </w:rPr>
              <w:t>5</w:t>
            </w:r>
          </w:p>
        </w:tc>
      </w:tr>
      <w:tr w:rsidR="001C60BA" w:rsidRPr="0088193B" w14:paraId="4AF66CDD" w14:textId="77777777" w:rsidTr="005A2608">
        <w:trPr>
          <w:cantSplit/>
          <w:jc w:val="center"/>
        </w:trPr>
        <w:tc>
          <w:tcPr>
            <w:tcW w:w="0" w:type="auto"/>
            <w:vMerge/>
            <w:shd w:val="clear" w:color="auto" w:fill="auto"/>
            <w:vAlign w:val="center"/>
          </w:tcPr>
          <w:p w14:paraId="5D26F80B" w14:textId="77777777" w:rsidR="001C60BA" w:rsidRPr="0088193B" w:rsidRDefault="001C60BA" w:rsidP="005A2608">
            <w:pPr>
              <w:pStyle w:val="TAC"/>
              <w:rPr>
                <w:rFonts w:eastAsia="SimSun"/>
                <w:lang w:eastAsia="zh-CN"/>
              </w:rPr>
            </w:pPr>
          </w:p>
        </w:tc>
        <w:tc>
          <w:tcPr>
            <w:tcW w:w="0" w:type="auto"/>
            <w:shd w:val="clear" w:color="auto" w:fill="auto"/>
            <w:vAlign w:val="center"/>
          </w:tcPr>
          <w:p w14:paraId="3B06B296" w14:textId="77777777" w:rsidR="001C60BA" w:rsidRPr="0088193B" w:rsidRDefault="001C60BA" w:rsidP="005A2608">
            <w:pPr>
              <w:pStyle w:val="TAC"/>
              <w:rPr>
                <w:rFonts w:eastAsia="SimSun"/>
                <w:lang w:eastAsia="zh-CN"/>
              </w:rPr>
            </w:pPr>
            <w:r w:rsidRPr="0088193B">
              <w:rPr>
                <w:rFonts w:eastAsia="SimSun"/>
                <w:lang w:eastAsia="zh-CN"/>
              </w:rPr>
              <w:t>(6,0),(6,6)</w:t>
            </w:r>
          </w:p>
        </w:tc>
        <w:tc>
          <w:tcPr>
            <w:tcW w:w="0" w:type="auto"/>
            <w:shd w:val="clear" w:color="auto" w:fill="auto"/>
            <w:vAlign w:val="center"/>
          </w:tcPr>
          <w:p w14:paraId="0AFDF040" w14:textId="77777777" w:rsidR="001C60BA" w:rsidRPr="0088193B" w:rsidRDefault="001C60BA" w:rsidP="005A2608">
            <w:pPr>
              <w:pStyle w:val="TAC"/>
              <w:rPr>
                <w:lang w:eastAsia="zh-CN"/>
              </w:rPr>
            </w:pPr>
            <w:r w:rsidRPr="0088193B">
              <w:rPr>
                <w:lang w:eastAsia="zh-CN"/>
              </w:rPr>
              <w:t>6</w:t>
            </w:r>
          </w:p>
        </w:tc>
      </w:tr>
      <w:tr w:rsidR="001C60BA" w:rsidRPr="0088193B" w14:paraId="58F3B349" w14:textId="77777777" w:rsidTr="005A2608">
        <w:trPr>
          <w:cantSplit/>
          <w:jc w:val="center"/>
        </w:trPr>
        <w:tc>
          <w:tcPr>
            <w:tcW w:w="0" w:type="auto"/>
            <w:vMerge w:val="restart"/>
            <w:shd w:val="clear" w:color="auto" w:fill="auto"/>
            <w:vAlign w:val="center"/>
          </w:tcPr>
          <w:p w14:paraId="6ABB3B2A" w14:textId="77777777" w:rsidR="001C60BA" w:rsidRPr="0088193B" w:rsidRDefault="001C60BA" w:rsidP="005A2608">
            <w:pPr>
              <w:pStyle w:val="TAC"/>
            </w:pPr>
            <w:r w:rsidRPr="0088193B">
              <w:t>Set 2</w:t>
            </w:r>
          </w:p>
        </w:tc>
        <w:tc>
          <w:tcPr>
            <w:tcW w:w="0" w:type="auto"/>
            <w:shd w:val="clear" w:color="auto" w:fill="auto"/>
            <w:vAlign w:val="center"/>
          </w:tcPr>
          <w:p w14:paraId="2BD9B524" w14:textId="77777777" w:rsidR="001C60BA" w:rsidRPr="0088193B" w:rsidRDefault="001C60BA" w:rsidP="005A2608">
            <w:pPr>
              <w:pStyle w:val="TAC"/>
            </w:pPr>
            <w:r w:rsidRPr="0088193B">
              <w:t>(0,1),(6,1)</w:t>
            </w:r>
          </w:p>
        </w:tc>
        <w:tc>
          <w:tcPr>
            <w:tcW w:w="0" w:type="auto"/>
            <w:shd w:val="clear" w:color="auto" w:fill="auto"/>
            <w:vAlign w:val="center"/>
          </w:tcPr>
          <w:p w14:paraId="5A06FBB8" w14:textId="77777777" w:rsidR="001C60BA" w:rsidRPr="0088193B" w:rsidRDefault="001C60BA" w:rsidP="005A2608">
            <w:pPr>
              <w:pStyle w:val="TAC"/>
            </w:pPr>
            <w:r w:rsidRPr="0088193B">
              <w:t>1</w:t>
            </w:r>
          </w:p>
        </w:tc>
      </w:tr>
      <w:tr w:rsidR="001C60BA" w:rsidRPr="0088193B" w14:paraId="2022D2CE" w14:textId="77777777" w:rsidTr="005A2608">
        <w:trPr>
          <w:cantSplit/>
          <w:jc w:val="center"/>
        </w:trPr>
        <w:tc>
          <w:tcPr>
            <w:tcW w:w="0" w:type="auto"/>
            <w:vMerge/>
            <w:shd w:val="clear" w:color="auto" w:fill="auto"/>
            <w:vAlign w:val="center"/>
          </w:tcPr>
          <w:p w14:paraId="1831D183" w14:textId="77777777" w:rsidR="001C60BA" w:rsidRPr="0088193B" w:rsidRDefault="001C60BA" w:rsidP="005A2608">
            <w:pPr>
              <w:pStyle w:val="TAC"/>
              <w:rPr>
                <w:rFonts w:eastAsia="SimSun"/>
                <w:lang w:eastAsia="zh-CN"/>
              </w:rPr>
            </w:pPr>
          </w:p>
        </w:tc>
        <w:tc>
          <w:tcPr>
            <w:tcW w:w="0" w:type="auto"/>
            <w:shd w:val="clear" w:color="auto" w:fill="auto"/>
            <w:vAlign w:val="center"/>
          </w:tcPr>
          <w:p w14:paraId="4A3F47D6" w14:textId="77777777" w:rsidR="001C60BA" w:rsidRPr="0088193B" w:rsidRDefault="001C60BA" w:rsidP="005A2608">
            <w:pPr>
              <w:pStyle w:val="TAC"/>
              <w:rPr>
                <w:rFonts w:eastAsia="SimSun"/>
                <w:lang w:eastAsia="zh-CN"/>
              </w:rPr>
            </w:pPr>
            <w:r w:rsidRPr="0088193B">
              <w:rPr>
                <w:rFonts w:eastAsia="SimSun"/>
                <w:lang w:eastAsia="zh-CN"/>
              </w:rPr>
              <w:t>(0,2),(1,2),(6,2)</w:t>
            </w:r>
          </w:p>
        </w:tc>
        <w:tc>
          <w:tcPr>
            <w:tcW w:w="0" w:type="auto"/>
            <w:shd w:val="clear" w:color="auto" w:fill="auto"/>
            <w:vAlign w:val="center"/>
          </w:tcPr>
          <w:p w14:paraId="78B3ADE3" w14:textId="77777777" w:rsidR="001C60BA" w:rsidRPr="0088193B" w:rsidRDefault="001C60BA" w:rsidP="005A2608">
            <w:pPr>
              <w:pStyle w:val="TAC"/>
              <w:rPr>
                <w:lang w:eastAsia="zh-CN"/>
              </w:rPr>
            </w:pPr>
            <w:r w:rsidRPr="0088193B">
              <w:rPr>
                <w:lang w:eastAsia="zh-CN"/>
              </w:rPr>
              <w:t>2</w:t>
            </w:r>
          </w:p>
        </w:tc>
      </w:tr>
      <w:tr w:rsidR="001C60BA" w:rsidRPr="0088193B" w14:paraId="3C5F77F2" w14:textId="77777777" w:rsidTr="005A2608">
        <w:trPr>
          <w:cantSplit/>
          <w:jc w:val="center"/>
        </w:trPr>
        <w:tc>
          <w:tcPr>
            <w:tcW w:w="0" w:type="auto"/>
            <w:vMerge/>
            <w:shd w:val="clear" w:color="auto" w:fill="auto"/>
            <w:vAlign w:val="center"/>
          </w:tcPr>
          <w:p w14:paraId="72FDEDB1" w14:textId="77777777" w:rsidR="001C60BA" w:rsidRPr="0088193B" w:rsidRDefault="001C60BA" w:rsidP="005A2608">
            <w:pPr>
              <w:pStyle w:val="TAC"/>
              <w:rPr>
                <w:rFonts w:eastAsia="SimSun"/>
                <w:lang w:eastAsia="zh-CN"/>
              </w:rPr>
            </w:pPr>
          </w:p>
        </w:tc>
        <w:tc>
          <w:tcPr>
            <w:tcW w:w="0" w:type="auto"/>
            <w:shd w:val="clear" w:color="auto" w:fill="auto"/>
            <w:vAlign w:val="center"/>
          </w:tcPr>
          <w:p w14:paraId="12949CBC" w14:textId="77777777" w:rsidR="001C60BA" w:rsidRPr="0088193B" w:rsidRDefault="001C60BA" w:rsidP="005A2608">
            <w:pPr>
              <w:pStyle w:val="TAC"/>
              <w:rPr>
                <w:rFonts w:eastAsia="SimSun"/>
                <w:lang w:eastAsia="zh-CN"/>
              </w:rPr>
            </w:pPr>
            <w:r w:rsidRPr="0088193B">
              <w:rPr>
                <w:rFonts w:eastAsia="SimSun"/>
                <w:lang w:eastAsia="zh-CN"/>
              </w:rPr>
              <w:t>(0,3),(6,3)</w:t>
            </w:r>
          </w:p>
        </w:tc>
        <w:tc>
          <w:tcPr>
            <w:tcW w:w="0" w:type="auto"/>
            <w:shd w:val="clear" w:color="auto" w:fill="auto"/>
            <w:vAlign w:val="center"/>
          </w:tcPr>
          <w:p w14:paraId="6A4D8E78" w14:textId="77777777" w:rsidR="001C60BA" w:rsidRPr="0088193B" w:rsidRDefault="001C60BA" w:rsidP="005A2608">
            <w:pPr>
              <w:pStyle w:val="TAC"/>
              <w:rPr>
                <w:lang w:eastAsia="zh-CN"/>
              </w:rPr>
            </w:pPr>
            <w:r w:rsidRPr="0088193B">
              <w:rPr>
                <w:lang w:eastAsia="zh-CN"/>
              </w:rPr>
              <w:t>3</w:t>
            </w:r>
          </w:p>
        </w:tc>
      </w:tr>
      <w:tr w:rsidR="001C60BA" w:rsidRPr="0088193B" w14:paraId="2EC12C04" w14:textId="77777777" w:rsidTr="005A2608">
        <w:trPr>
          <w:cantSplit/>
          <w:jc w:val="center"/>
        </w:trPr>
        <w:tc>
          <w:tcPr>
            <w:tcW w:w="0" w:type="auto"/>
            <w:vMerge/>
            <w:shd w:val="clear" w:color="auto" w:fill="auto"/>
            <w:vAlign w:val="center"/>
          </w:tcPr>
          <w:p w14:paraId="35895D66" w14:textId="77777777" w:rsidR="001C60BA" w:rsidRPr="0088193B" w:rsidRDefault="001C60BA" w:rsidP="005A2608">
            <w:pPr>
              <w:pStyle w:val="TAC"/>
              <w:rPr>
                <w:rFonts w:eastAsia="SimSun"/>
                <w:lang w:eastAsia="zh-CN"/>
              </w:rPr>
            </w:pPr>
          </w:p>
        </w:tc>
        <w:tc>
          <w:tcPr>
            <w:tcW w:w="0" w:type="auto"/>
            <w:shd w:val="clear" w:color="auto" w:fill="auto"/>
            <w:vAlign w:val="center"/>
          </w:tcPr>
          <w:p w14:paraId="71D0EDC4" w14:textId="77777777" w:rsidR="001C60BA" w:rsidRPr="0088193B" w:rsidRDefault="001C60BA" w:rsidP="005A2608">
            <w:pPr>
              <w:pStyle w:val="TAC"/>
              <w:rPr>
                <w:rFonts w:eastAsia="SimSun"/>
                <w:lang w:eastAsia="zh-CN"/>
              </w:rPr>
            </w:pPr>
            <w:r w:rsidRPr="0088193B">
              <w:rPr>
                <w:rFonts w:eastAsia="SimSun"/>
                <w:lang w:eastAsia="zh-CN"/>
              </w:rPr>
              <w:t>(0,4),(1,4),(3,4),(6,4)</w:t>
            </w:r>
          </w:p>
        </w:tc>
        <w:tc>
          <w:tcPr>
            <w:tcW w:w="0" w:type="auto"/>
            <w:shd w:val="clear" w:color="auto" w:fill="auto"/>
            <w:vAlign w:val="center"/>
          </w:tcPr>
          <w:p w14:paraId="773E5EA1" w14:textId="77777777" w:rsidR="001C60BA" w:rsidRPr="0088193B" w:rsidRDefault="001C60BA" w:rsidP="005A2608">
            <w:pPr>
              <w:pStyle w:val="TAC"/>
              <w:rPr>
                <w:lang w:eastAsia="zh-CN"/>
              </w:rPr>
            </w:pPr>
            <w:r w:rsidRPr="0088193B">
              <w:rPr>
                <w:lang w:eastAsia="zh-CN"/>
              </w:rPr>
              <w:t>4</w:t>
            </w:r>
          </w:p>
        </w:tc>
      </w:tr>
      <w:tr w:rsidR="001C60BA" w:rsidRPr="0088193B" w14:paraId="21D10D0B" w14:textId="77777777" w:rsidTr="005A2608">
        <w:trPr>
          <w:cantSplit/>
          <w:jc w:val="center"/>
        </w:trPr>
        <w:tc>
          <w:tcPr>
            <w:tcW w:w="0" w:type="auto"/>
            <w:vMerge/>
            <w:shd w:val="clear" w:color="auto" w:fill="auto"/>
            <w:vAlign w:val="center"/>
          </w:tcPr>
          <w:p w14:paraId="43C27416" w14:textId="77777777" w:rsidR="001C60BA" w:rsidRPr="0088193B" w:rsidRDefault="001C60BA" w:rsidP="005A2608">
            <w:pPr>
              <w:pStyle w:val="TAC"/>
              <w:rPr>
                <w:rFonts w:eastAsia="SimSun"/>
                <w:lang w:eastAsia="zh-CN"/>
              </w:rPr>
            </w:pPr>
          </w:p>
        </w:tc>
        <w:tc>
          <w:tcPr>
            <w:tcW w:w="0" w:type="auto"/>
            <w:shd w:val="clear" w:color="auto" w:fill="auto"/>
            <w:vAlign w:val="center"/>
          </w:tcPr>
          <w:p w14:paraId="15EC59A5" w14:textId="77777777" w:rsidR="001C60BA" w:rsidRPr="0088193B" w:rsidRDefault="001C60BA" w:rsidP="005A2608">
            <w:pPr>
              <w:pStyle w:val="TAC"/>
              <w:rPr>
                <w:rFonts w:eastAsia="SimSun"/>
                <w:lang w:eastAsia="zh-CN"/>
              </w:rPr>
            </w:pPr>
            <w:r w:rsidRPr="0088193B">
              <w:rPr>
                <w:rFonts w:eastAsia="SimSun"/>
                <w:lang w:eastAsia="zh-CN"/>
              </w:rPr>
              <w:t>(0,5),(1,5),(2,5),(3,5),(4,5),(6,5)</w:t>
            </w:r>
          </w:p>
        </w:tc>
        <w:tc>
          <w:tcPr>
            <w:tcW w:w="0" w:type="auto"/>
            <w:shd w:val="clear" w:color="auto" w:fill="auto"/>
            <w:vAlign w:val="center"/>
          </w:tcPr>
          <w:p w14:paraId="2737C6C4" w14:textId="77777777" w:rsidR="001C60BA" w:rsidRPr="0088193B" w:rsidRDefault="001C60BA" w:rsidP="005A2608">
            <w:pPr>
              <w:pStyle w:val="TAC"/>
              <w:rPr>
                <w:lang w:eastAsia="zh-CN"/>
              </w:rPr>
            </w:pPr>
            <w:r w:rsidRPr="0088193B">
              <w:rPr>
                <w:lang w:eastAsia="zh-CN"/>
              </w:rPr>
              <w:t>5</w:t>
            </w:r>
          </w:p>
        </w:tc>
      </w:tr>
      <w:tr w:rsidR="001C60BA" w:rsidRPr="0088193B" w14:paraId="55AC6E61" w14:textId="77777777" w:rsidTr="005A2608">
        <w:trPr>
          <w:cantSplit/>
          <w:jc w:val="center"/>
        </w:trPr>
        <w:tc>
          <w:tcPr>
            <w:tcW w:w="0" w:type="auto"/>
            <w:vMerge/>
            <w:shd w:val="clear" w:color="auto" w:fill="auto"/>
            <w:vAlign w:val="center"/>
          </w:tcPr>
          <w:p w14:paraId="6BEE2F8B" w14:textId="77777777" w:rsidR="001C60BA" w:rsidRPr="0088193B" w:rsidRDefault="001C60BA" w:rsidP="005A2608">
            <w:pPr>
              <w:pStyle w:val="TAC"/>
              <w:rPr>
                <w:rFonts w:eastAsia="SimSun"/>
                <w:lang w:eastAsia="zh-CN"/>
              </w:rPr>
            </w:pPr>
          </w:p>
        </w:tc>
        <w:tc>
          <w:tcPr>
            <w:tcW w:w="0" w:type="auto"/>
            <w:shd w:val="clear" w:color="auto" w:fill="auto"/>
            <w:vAlign w:val="center"/>
          </w:tcPr>
          <w:p w14:paraId="2BA2CB74" w14:textId="77777777" w:rsidR="001C60BA" w:rsidRPr="0088193B" w:rsidRDefault="001C60BA" w:rsidP="005A2608">
            <w:pPr>
              <w:pStyle w:val="TAC"/>
              <w:rPr>
                <w:rFonts w:eastAsia="SimSun"/>
                <w:lang w:eastAsia="zh-CN"/>
              </w:rPr>
            </w:pPr>
            <w:r w:rsidRPr="0088193B">
              <w:rPr>
                <w:rFonts w:eastAsia="SimSun"/>
                <w:lang w:eastAsia="zh-CN"/>
              </w:rPr>
              <w:t>(0,6)</w:t>
            </w:r>
          </w:p>
        </w:tc>
        <w:tc>
          <w:tcPr>
            <w:tcW w:w="0" w:type="auto"/>
            <w:shd w:val="clear" w:color="auto" w:fill="auto"/>
            <w:vAlign w:val="center"/>
          </w:tcPr>
          <w:p w14:paraId="1F63E09B" w14:textId="77777777" w:rsidR="001C60BA" w:rsidRPr="0088193B" w:rsidRDefault="001C60BA" w:rsidP="005A2608">
            <w:pPr>
              <w:pStyle w:val="TAC"/>
              <w:rPr>
                <w:lang w:eastAsia="zh-CN"/>
              </w:rPr>
            </w:pPr>
            <w:r w:rsidRPr="0088193B">
              <w:rPr>
                <w:lang w:eastAsia="zh-CN"/>
              </w:rPr>
              <w:t>6</w:t>
            </w:r>
          </w:p>
        </w:tc>
      </w:tr>
      <w:tr w:rsidR="001C60BA" w:rsidRPr="0088193B" w14:paraId="1E39A450" w14:textId="77777777" w:rsidTr="005A2608">
        <w:trPr>
          <w:cantSplit/>
          <w:jc w:val="center"/>
        </w:trPr>
        <w:tc>
          <w:tcPr>
            <w:tcW w:w="0" w:type="auto"/>
            <w:vMerge w:val="restart"/>
            <w:shd w:val="clear" w:color="auto" w:fill="auto"/>
            <w:vAlign w:val="center"/>
          </w:tcPr>
          <w:p w14:paraId="5313516F" w14:textId="77777777" w:rsidR="001C60BA" w:rsidRPr="0088193B" w:rsidRDefault="001C60BA" w:rsidP="005A2608">
            <w:pPr>
              <w:pStyle w:val="TAC"/>
            </w:pPr>
            <w:r w:rsidRPr="0088193B">
              <w:t>Set 3</w:t>
            </w:r>
          </w:p>
        </w:tc>
        <w:tc>
          <w:tcPr>
            <w:tcW w:w="0" w:type="auto"/>
            <w:shd w:val="clear" w:color="auto" w:fill="auto"/>
            <w:vAlign w:val="center"/>
          </w:tcPr>
          <w:p w14:paraId="2727F321" w14:textId="77777777" w:rsidR="001C60BA" w:rsidRPr="0088193B" w:rsidRDefault="001C60BA" w:rsidP="005A2608">
            <w:pPr>
              <w:pStyle w:val="TAC"/>
            </w:pPr>
            <w:r w:rsidRPr="0088193B">
              <w:t>(3,1),(1,3)</w:t>
            </w:r>
          </w:p>
        </w:tc>
        <w:tc>
          <w:tcPr>
            <w:tcW w:w="0" w:type="auto"/>
            <w:shd w:val="clear" w:color="auto" w:fill="auto"/>
            <w:vAlign w:val="center"/>
          </w:tcPr>
          <w:p w14:paraId="42A710BB" w14:textId="77777777" w:rsidR="001C60BA" w:rsidRPr="0088193B" w:rsidRDefault="001C60BA" w:rsidP="005A2608">
            <w:pPr>
              <w:pStyle w:val="TAC"/>
            </w:pPr>
            <w:r w:rsidRPr="0088193B">
              <w:t>4</w:t>
            </w:r>
          </w:p>
        </w:tc>
      </w:tr>
      <w:tr w:rsidR="001C60BA" w:rsidRPr="0088193B" w14:paraId="78C4C1E3" w14:textId="77777777" w:rsidTr="005A2608">
        <w:trPr>
          <w:cantSplit/>
          <w:jc w:val="center"/>
        </w:trPr>
        <w:tc>
          <w:tcPr>
            <w:tcW w:w="0" w:type="auto"/>
            <w:vMerge/>
            <w:shd w:val="clear" w:color="auto" w:fill="auto"/>
            <w:vAlign w:val="center"/>
          </w:tcPr>
          <w:p w14:paraId="24614464" w14:textId="77777777" w:rsidR="001C60BA" w:rsidRPr="0088193B" w:rsidRDefault="001C60BA" w:rsidP="005A2608">
            <w:pPr>
              <w:pStyle w:val="TAC"/>
              <w:rPr>
                <w:rFonts w:eastAsia="SimSun"/>
                <w:lang w:eastAsia="zh-CN"/>
              </w:rPr>
            </w:pPr>
          </w:p>
        </w:tc>
        <w:tc>
          <w:tcPr>
            <w:tcW w:w="0" w:type="auto"/>
            <w:shd w:val="clear" w:color="auto" w:fill="auto"/>
            <w:vAlign w:val="center"/>
          </w:tcPr>
          <w:p w14:paraId="42897410" w14:textId="77777777" w:rsidR="001C60BA" w:rsidRPr="0088193B" w:rsidRDefault="001C60BA" w:rsidP="005A2608">
            <w:pPr>
              <w:pStyle w:val="TAC"/>
              <w:rPr>
                <w:rFonts w:eastAsia="SimSun"/>
                <w:lang w:eastAsia="zh-CN"/>
              </w:rPr>
            </w:pPr>
            <w:r w:rsidRPr="0088193B">
              <w:rPr>
                <w:rFonts w:eastAsia="SimSun"/>
                <w:lang w:eastAsia="zh-CN"/>
              </w:rPr>
              <w:t>(3,2),(4,2),(2,3),(2,4)</w:t>
            </w:r>
          </w:p>
        </w:tc>
        <w:tc>
          <w:tcPr>
            <w:tcW w:w="0" w:type="auto"/>
            <w:shd w:val="clear" w:color="auto" w:fill="auto"/>
            <w:vAlign w:val="center"/>
          </w:tcPr>
          <w:p w14:paraId="2E366B72" w14:textId="77777777" w:rsidR="001C60BA" w:rsidRPr="0088193B" w:rsidRDefault="001C60BA" w:rsidP="005A2608">
            <w:pPr>
              <w:pStyle w:val="TAC"/>
              <w:rPr>
                <w:lang w:eastAsia="zh-CN"/>
              </w:rPr>
            </w:pPr>
            <w:r w:rsidRPr="0088193B">
              <w:rPr>
                <w:lang w:eastAsia="zh-CN"/>
              </w:rPr>
              <w:t>5</w:t>
            </w:r>
          </w:p>
        </w:tc>
      </w:tr>
      <w:tr w:rsidR="001C60BA" w:rsidRPr="0088193B" w14:paraId="113872C6" w14:textId="77777777" w:rsidTr="005A2608">
        <w:trPr>
          <w:cantSplit/>
          <w:jc w:val="center"/>
        </w:trPr>
        <w:tc>
          <w:tcPr>
            <w:tcW w:w="0" w:type="auto"/>
            <w:vMerge w:val="restart"/>
            <w:shd w:val="clear" w:color="auto" w:fill="auto"/>
            <w:vAlign w:val="center"/>
          </w:tcPr>
          <w:p w14:paraId="2F4F1AA0" w14:textId="77777777" w:rsidR="001C60BA" w:rsidRPr="0088193B" w:rsidRDefault="001C60BA" w:rsidP="005A2608">
            <w:pPr>
              <w:pStyle w:val="TAC"/>
              <w:rPr>
                <w:rFonts w:eastAsia="SimSun"/>
                <w:lang w:eastAsia="zh-CN"/>
              </w:rPr>
            </w:pPr>
            <w:r w:rsidRPr="0088193B">
              <w:rPr>
                <w:rFonts w:cs="Arial"/>
                <w:szCs w:val="18"/>
              </w:rPr>
              <w:t>Set 4</w:t>
            </w:r>
          </w:p>
        </w:tc>
        <w:tc>
          <w:tcPr>
            <w:tcW w:w="0" w:type="auto"/>
            <w:shd w:val="clear" w:color="auto" w:fill="auto"/>
            <w:vAlign w:val="center"/>
          </w:tcPr>
          <w:p w14:paraId="08BD3B07" w14:textId="77777777" w:rsidR="001C60BA" w:rsidRPr="0088193B" w:rsidRDefault="001C60BA" w:rsidP="005A2608">
            <w:pPr>
              <w:pStyle w:val="TAC"/>
              <w:rPr>
                <w:rFonts w:eastAsia="SimSun" w:cs="Arial"/>
                <w:szCs w:val="18"/>
                <w:lang w:eastAsia="zh-CN"/>
              </w:rPr>
            </w:pPr>
            <w:r w:rsidRPr="0088193B">
              <w:rPr>
                <w:rFonts w:cs="Arial"/>
                <w:szCs w:val="18"/>
              </w:rPr>
              <w:t>(0,1),(0,2),(0,3),(0,4),(0,5),(0,6)</w:t>
            </w:r>
          </w:p>
        </w:tc>
        <w:tc>
          <w:tcPr>
            <w:tcW w:w="0" w:type="auto"/>
            <w:shd w:val="clear" w:color="auto" w:fill="auto"/>
            <w:vAlign w:val="center"/>
          </w:tcPr>
          <w:p w14:paraId="5E8E3948" w14:textId="77777777" w:rsidR="001C60BA" w:rsidRPr="0088193B" w:rsidRDefault="001C60BA" w:rsidP="005A2608">
            <w:pPr>
              <w:pStyle w:val="TAC"/>
              <w:rPr>
                <w:rFonts w:cs="Arial"/>
                <w:szCs w:val="18"/>
                <w:lang w:eastAsia="zh-CN"/>
              </w:rPr>
            </w:pPr>
            <w:r w:rsidRPr="0088193B">
              <w:rPr>
                <w:rFonts w:cs="Arial"/>
                <w:szCs w:val="18"/>
              </w:rPr>
              <w:t>0</w:t>
            </w:r>
          </w:p>
        </w:tc>
      </w:tr>
      <w:tr w:rsidR="001C60BA" w:rsidRPr="0088193B" w14:paraId="4AA4F6D1" w14:textId="77777777" w:rsidTr="005A2608">
        <w:trPr>
          <w:cantSplit/>
          <w:jc w:val="center"/>
        </w:trPr>
        <w:tc>
          <w:tcPr>
            <w:tcW w:w="0" w:type="auto"/>
            <w:vMerge/>
            <w:shd w:val="clear" w:color="auto" w:fill="auto"/>
            <w:vAlign w:val="center"/>
          </w:tcPr>
          <w:p w14:paraId="3D97D3D2" w14:textId="77777777" w:rsidR="001C60BA" w:rsidRPr="0088193B" w:rsidRDefault="001C60BA" w:rsidP="005A2608">
            <w:pPr>
              <w:pStyle w:val="TAC"/>
              <w:rPr>
                <w:rFonts w:eastAsia="SimSun"/>
                <w:lang w:eastAsia="zh-CN"/>
              </w:rPr>
            </w:pPr>
          </w:p>
        </w:tc>
        <w:tc>
          <w:tcPr>
            <w:tcW w:w="0" w:type="auto"/>
            <w:shd w:val="clear" w:color="auto" w:fill="auto"/>
            <w:vAlign w:val="center"/>
          </w:tcPr>
          <w:p w14:paraId="04A5FA7B" w14:textId="77777777" w:rsidR="001C60BA" w:rsidRPr="0088193B" w:rsidRDefault="001C60BA" w:rsidP="005A2608">
            <w:pPr>
              <w:pStyle w:val="TAC"/>
              <w:rPr>
                <w:rFonts w:eastAsia="SimSun" w:cs="Arial"/>
                <w:szCs w:val="18"/>
                <w:lang w:eastAsia="zh-CN"/>
              </w:rPr>
            </w:pPr>
            <w:r w:rsidRPr="0088193B">
              <w:rPr>
                <w:rFonts w:cs="Arial"/>
                <w:szCs w:val="18"/>
              </w:rPr>
              <w:t>(1,2),(1,4),(1,5)</w:t>
            </w:r>
          </w:p>
        </w:tc>
        <w:tc>
          <w:tcPr>
            <w:tcW w:w="0" w:type="auto"/>
            <w:shd w:val="clear" w:color="auto" w:fill="auto"/>
            <w:vAlign w:val="center"/>
          </w:tcPr>
          <w:p w14:paraId="6E86F654" w14:textId="77777777" w:rsidR="001C60BA" w:rsidRPr="0088193B" w:rsidRDefault="001C60BA" w:rsidP="005A2608">
            <w:pPr>
              <w:pStyle w:val="TAC"/>
              <w:rPr>
                <w:rFonts w:cs="Arial"/>
                <w:szCs w:val="18"/>
                <w:lang w:eastAsia="zh-CN"/>
              </w:rPr>
            </w:pPr>
            <w:r w:rsidRPr="0088193B">
              <w:rPr>
                <w:rFonts w:cs="Arial"/>
                <w:szCs w:val="18"/>
              </w:rPr>
              <w:t>1</w:t>
            </w:r>
          </w:p>
        </w:tc>
      </w:tr>
      <w:tr w:rsidR="001C60BA" w:rsidRPr="0088193B" w14:paraId="5F59FF86" w14:textId="77777777" w:rsidTr="005A2608">
        <w:trPr>
          <w:cantSplit/>
          <w:jc w:val="center"/>
        </w:trPr>
        <w:tc>
          <w:tcPr>
            <w:tcW w:w="0" w:type="auto"/>
            <w:vMerge/>
            <w:shd w:val="clear" w:color="auto" w:fill="auto"/>
            <w:vAlign w:val="center"/>
          </w:tcPr>
          <w:p w14:paraId="359D84F8" w14:textId="77777777" w:rsidR="001C60BA" w:rsidRPr="0088193B" w:rsidRDefault="001C60BA" w:rsidP="005A2608">
            <w:pPr>
              <w:pStyle w:val="TAC"/>
              <w:rPr>
                <w:rFonts w:eastAsia="SimSun"/>
                <w:lang w:eastAsia="zh-CN"/>
              </w:rPr>
            </w:pPr>
          </w:p>
        </w:tc>
        <w:tc>
          <w:tcPr>
            <w:tcW w:w="0" w:type="auto"/>
            <w:shd w:val="clear" w:color="auto" w:fill="auto"/>
            <w:vAlign w:val="center"/>
          </w:tcPr>
          <w:p w14:paraId="7702FE26" w14:textId="77777777" w:rsidR="001C60BA" w:rsidRPr="0088193B" w:rsidRDefault="001C60BA" w:rsidP="005A2608">
            <w:pPr>
              <w:pStyle w:val="TAC"/>
              <w:rPr>
                <w:rFonts w:eastAsia="SimSun" w:cs="Arial"/>
                <w:szCs w:val="18"/>
                <w:lang w:eastAsia="zh-CN"/>
              </w:rPr>
            </w:pPr>
            <w:r w:rsidRPr="0088193B">
              <w:rPr>
                <w:rFonts w:cs="Arial"/>
                <w:szCs w:val="18"/>
              </w:rPr>
              <w:t>(2,5)</w:t>
            </w:r>
          </w:p>
        </w:tc>
        <w:tc>
          <w:tcPr>
            <w:tcW w:w="0" w:type="auto"/>
            <w:shd w:val="clear" w:color="auto" w:fill="auto"/>
            <w:vAlign w:val="center"/>
          </w:tcPr>
          <w:p w14:paraId="48DCF2C3" w14:textId="77777777" w:rsidR="001C60BA" w:rsidRPr="0088193B" w:rsidRDefault="001C60BA" w:rsidP="005A2608">
            <w:pPr>
              <w:pStyle w:val="TAC"/>
              <w:rPr>
                <w:rFonts w:cs="Arial"/>
                <w:szCs w:val="18"/>
                <w:lang w:eastAsia="zh-CN"/>
              </w:rPr>
            </w:pPr>
            <w:r w:rsidRPr="0088193B">
              <w:rPr>
                <w:rFonts w:cs="Arial"/>
                <w:szCs w:val="18"/>
              </w:rPr>
              <w:t>2</w:t>
            </w:r>
          </w:p>
        </w:tc>
      </w:tr>
      <w:tr w:rsidR="001C60BA" w:rsidRPr="0088193B" w14:paraId="661592EC" w14:textId="77777777" w:rsidTr="005A2608">
        <w:trPr>
          <w:cantSplit/>
          <w:jc w:val="center"/>
        </w:trPr>
        <w:tc>
          <w:tcPr>
            <w:tcW w:w="0" w:type="auto"/>
            <w:vMerge/>
            <w:shd w:val="clear" w:color="auto" w:fill="auto"/>
            <w:vAlign w:val="center"/>
          </w:tcPr>
          <w:p w14:paraId="1AACABF9" w14:textId="77777777" w:rsidR="001C60BA" w:rsidRPr="0088193B" w:rsidRDefault="001C60BA" w:rsidP="005A2608">
            <w:pPr>
              <w:pStyle w:val="TAC"/>
              <w:rPr>
                <w:rFonts w:eastAsia="SimSun"/>
                <w:lang w:eastAsia="zh-CN"/>
              </w:rPr>
            </w:pPr>
          </w:p>
        </w:tc>
        <w:tc>
          <w:tcPr>
            <w:tcW w:w="0" w:type="auto"/>
            <w:shd w:val="clear" w:color="auto" w:fill="auto"/>
            <w:vAlign w:val="center"/>
          </w:tcPr>
          <w:p w14:paraId="6D4E1F55" w14:textId="77777777" w:rsidR="001C60BA" w:rsidRPr="0088193B" w:rsidRDefault="001C60BA" w:rsidP="005A2608">
            <w:pPr>
              <w:pStyle w:val="TAC"/>
              <w:rPr>
                <w:rFonts w:eastAsia="SimSun" w:cs="Arial"/>
                <w:szCs w:val="18"/>
                <w:lang w:eastAsia="zh-CN"/>
              </w:rPr>
            </w:pPr>
            <w:r w:rsidRPr="0088193B">
              <w:rPr>
                <w:rFonts w:cs="Arial"/>
                <w:szCs w:val="18"/>
              </w:rPr>
              <w:t>(3,4),(3,5)</w:t>
            </w:r>
          </w:p>
        </w:tc>
        <w:tc>
          <w:tcPr>
            <w:tcW w:w="0" w:type="auto"/>
            <w:shd w:val="clear" w:color="auto" w:fill="auto"/>
            <w:vAlign w:val="center"/>
          </w:tcPr>
          <w:p w14:paraId="691502B4" w14:textId="77777777" w:rsidR="001C60BA" w:rsidRPr="0088193B" w:rsidRDefault="001C60BA" w:rsidP="005A2608">
            <w:pPr>
              <w:pStyle w:val="TAC"/>
              <w:rPr>
                <w:rFonts w:cs="Arial"/>
                <w:szCs w:val="18"/>
                <w:lang w:eastAsia="zh-CN"/>
              </w:rPr>
            </w:pPr>
            <w:r w:rsidRPr="0088193B">
              <w:rPr>
                <w:rFonts w:cs="Arial"/>
                <w:szCs w:val="18"/>
              </w:rPr>
              <w:t>3</w:t>
            </w:r>
          </w:p>
        </w:tc>
      </w:tr>
      <w:tr w:rsidR="001C60BA" w:rsidRPr="0088193B" w14:paraId="685F48E8" w14:textId="77777777" w:rsidTr="005A2608">
        <w:trPr>
          <w:cantSplit/>
          <w:jc w:val="center"/>
        </w:trPr>
        <w:tc>
          <w:tcPr>
            <w:tcW w:w="0" w:type="auto"/>
            <w:vMerge/>
            <w:shd w:val="clear" w:color="auto" w:fill="auto"/>
            <w:vAlign w:val="center"/>
          </w:tcPr>
          <w:p w14:paraId="64B25846" w14:textId="77777777" w:rsidR="001C60BA" w:rsidRPr="0088193B" w:rsidRDefault="001C60BA" w:rsidP="005A2608">
            <w:pPr>
              <w:pStyle w:val="TAC"/>
              <w:rPr>
                <w:rFonts w:eastAsia="SimSun"/>
                <w:lang w:eastAsia="zh-CN"/>
              </w:rPr>
            </w:pPr>
          </w:p>
        </w:tc>
        <w:tc>
          <w:tcPr>
            <w:tcW w:w="0" w:type="auto"/>
            <w:shd w:val="clear" w:color="auto" w:fill="auto"/>
            <w:vAlign w:val="center"/>
          </w:tcPr>
          <w:p w14:paraId="28F16EE4" w14:textId="77777777" w:rsidR="001C60BA" w:rsidRPr="0088193B" w:rsidRDefault="001C60BA" w:rsidP="005A2608">
            <w:pPr>
              <w:pStyle w:val="TAC"/>
              <w:rPr>
                <w:rFonts w:eastAsia="SimSun" w:cs="Arial"/>
                <w:szCs w:val="18"/>
                <w:lang w:eastAsia="zh-CN"/>
              </w:rPr>
            </w:pPr>
            <w:r w:rsidRPr="0088193B">
              <w:rPr>
                <w:rFonts w:cs="Arial"/>
                <w:szCs w:val="18"/>
              </w:rPr>
              <w:t>(4,5)</w:t>
            </w:r>
          </w:p>
        </w:tc>
        <w:tc>
          <w:tcPr>
            <w:tcW w:w="0" w:type="auto"/>
            <w:shd w:val="clear" w:color="auto" w:fill="auto"/>
            <w:vAlign w:val="center"/>
          </w:tcPr>
          <w:p w14:paraId="5137E529" w14:textId="77777777" w:rsidR="001C60BA" w:rsidRPr="0088193B" w:rsidRDefault="001C60BA" w:rsidP="005A2608">
            <w:pPr>
              <w:pStyle w:val="TAC"/>
              <w:rPr>
                <w:rFonts w:cs="Arial"/>
                <w:szCs w:val="18"/>
                <w:lang w:eastAsia="zh-CN"/>
              </w:rPr>
            </w:pPr>
            <w:r w:rsidRPr="0088193B">
              <w:rPr>
                <w:rFonts w:cs="Arial"/>
                <w:szCs w:val="18"/>
              </w:rPr>
              <w:t>4</w:t>
            </w:r>
          </w:p>
        </w:tc>
      </w:tr>
      <w:tr w:rsidR="001C60BA" w:rsidRPr="0088193B" w14:paraId="4AD9972A" w14:textId="77777777" w:rsidTr="005A2608">
        <w:trPr>
          <w:cantSplit/>
          <w:jc w:val="center"/>
        </w:trPr>
        <w:tc>
          <w:tcPr>
            <w:tcW w:w="0" w:type="auto"/>
            <w:vMerge/>
            <w:shd w:val="clear" w:color="auto" w:fill="auto"/>
            <w:vAlign w:val="center"/>
          </w:tcPr>
          <w:p w14:paraId="2A7CE584" w14:textId="77777777" w:rsidR="001C60BA" w:rsidRPr="0088193B" w:rsidRDefault="001C60BA" w:rsidP="005A2608">
            <w:pPr>
              <w:pStyle w:val="TAC"/>
              <w:rPr>
                <w:rFonts w:eastAsia="SimSun"/>
                <w:lang w:eastAsia="zh-CN"/>
              </w:rPr>
            </w:pPr>
          </w:p>
        </w:tc>
        <w:tc>
          <w:tcPr>
            <w:tcW w:w="0" w:type="auto"/>
            <w:shd w:val="clear" w:color="auto" w:fill="auto"/>
            <w:vAlign w:val="center"/>
          </w:tcPr>
          <w:p w14:paraId="147DCEC0" w14:textId="77777777" w:rsidR="001C60BA" w:rsidRPr="0088193B" w:rsidRDefault="001C60BA" w:rsidP="005A2608">
            <w:pPr>
              <w:pStyle w:val="TAC"/>
              <w:rPr>
                <w:rFonts w:eastAsia="SimSun" w:cs="Arial"/>
                <w:szCs w:val="18"/>
                <w:lang w:eastAsia="zh-CN"/>
              </w:rPr>
            </w:pPr>
            <w:r w:rsidRPr="0088193B">
              <w:rPr>
                <w:rFonts w:cs="Arial"/>
                <w:szCs w:val="18"/>
              </w:rPr>
              <w:t>(6,1),(6,2),(6,3),(6,4),(6,5)</w:t>
            </w:r>
          </w:p>
        </w:tc>
        <w:tc>
          <w:tcPr>
            <w:tcW w:w="0" w:type="auto"/>
            <w:shd w:val="clear" w:color="auto" w:fill="auto"/>
            <w:vAlign w:val="center"/>
          </w:tcPr>
          <w:p w14:paraId="39714E67" w14:textId="77777777" w:rsidR="001C60BA" w:rsidRPr="0088193B" w:rsidRDefault="001C60BA" w:rsidP="005A2608">
            <w:pPr>
              <w:pStyle w:val="TAC"/>
              <w:rPr>
                <w:rFonts w:cs="Arial"/>
                <w:szCs w:val="18"/>
                <w:lang w:eastAsia="zh-CN"/>
              </w:rPr>
            </w:pPr>
            <w:r w:rsidRPr="0088193B">
              <w:rPr>
                <w:rFonts w:cs="Arial"/>
                <w:szCs w:val="18"/>
              </w:rPr>
              <w:t>6</w:t>
            </w:r>
          </w:p>
        </w:tc>
      </w:tr>
      <w:tr w:rsidR="001C60BA" w:rsidRPr="0088193B" w14:paraId="387805BB" w14:textId="77777777" w:rsidTr="005A2608">
        <w:trPr>
          <w:cantSplit/>
          <w:jc w:val="center"/>
        </w:trPr>
        <w:tc>
          <w:tcPr>
            <w:tcW w:w="0" w:type="auto"/>
            <w:vMerge w:val="restart"/>
            <w:shd w:val="clear" w:color="auto" w:fill="auto"/>
            <w:vAlign w:val="center"/>
          </w:tcPr>
          <w:p w14:paraId="1889069E" w14:textId="77777777" w:rsidR="001C60BA" w:rsidRPr="0088193B" w:rsidRDefault="001C60BA" w:rsidP="005A2608">
            <w:pPr>
              <w:pStyle w:val="TAC"/>
              <w:rPr>
                <w:rFonts w:eastAsia="SimSun"/>
                <w:lang w:eastAsia="zh-CN"/>
              </w:rPr>
            </w:pPr>
            <w:r w:rsidRPr="0088193B">
              <w:rPr>
                <w:rFonts w:cs="Arial"/>
                <w:szCs w:val="18"/>
              </w:rPr>
              <w:t>Set 5</w:t>
            </w:r>
          </w:p>
        </w:tc>
        <w:tc>
          <w:tcPr>
            <w:tcW w:w="0" w:type="auto"/>
            <w:shd w:val="clear" w:color="auto" w:fill="auto"/>
            <w:vAlign w:val="center"/>
          </w:tcPr>
          <w:p w14:paraId="5BCFA580" w14:textId="77777777" w:rsidR="001C60BA" w:rsidRPr="0088193B" w:rsidRDefault="001C60BA" w:rsidP="005A2608">
            <w:pPr>
              <w:pStyle w:val="TAC"/>
              <w:rPr>
                <w:rFonts w:eastAsia="SimSun" w:cs="Arial"/>
                <w:szCs w:val="18"/>
                <w:lang w:eastAsia="zh-CN"/>
              </w:rPr>
            </w:pPr>
            <w:r w:rsidRPr="0088193B">
              <w:rPr>
                <w:rFonts w:cs="Arial"/>
                <w:szCs w:val="18"/>
              </w:rPr>
              <w:t>(1,3)</w:t>
            </w:r>
          </w:p>
        </w:tc>
        <w:tc>
          <w:tcPr>
            <w:tcW w:w="0" w:type="auto"/>
            <w:shd w:val="clear" w:color="auto" w:fill="auto"/>
            <w:vAlign w:val="center"/>
          </w:tcPr>
          <w:p w14:paraId="480D11FE" w14:textId="77777777" w:rsidR="001C60BA" w:rsidRPr="0088193B" w:rsidRDefault="001C60BA" w:rsidP="005A2608">
            <w:pPr>
              <w:pStyle w:val="TAC"/>
              <w:rPr>
                <w:rFonts w:cs="Arial"/>
                <w:szCs w:val="18"/>
                <w:lang w:eastAsia="zh-CN"/>
              </w:rPr>
            </w:pPr>
            <w:r w:rsidRPr="0088193B">
              <w:rPr>
                <w:rFonts w:cs="Arial"/>
                <w:szCs w:val="18"/>
              </w:rPr>
              <w:t>1</w:t>
            </w:r>
          </w:p>
        </w:tc>
      </w:tr>
      <w:tr w:rsidR="001C60BA" w:rsidRPr="0088193B" w14:paraId="340B8AA3" w14:textId="77777777" w:rsidTr="005A2608">
        <w:trPr>
          <w:cantSplit/>
          <w:jc w:val="center"/>
        </w:trPr>
        <w:tc>
          <w:tcPr>
            <w:tcW w:w="0" w:type="auto"/>
            <w:vMerge/>
            <w:shd w:val="clear" w:color="auto" w:fill="FFCC99"/>
            <w:vAlign w:val="center"/>
          </w:tcPr>
          <w:p w14:paraId="6F80A335" w14:textId="77777777" w:rsidR="001C60BA" w:rsidRPr="0088193B" w:rsidRDefault="001C60BA" w:rsidP="005A2608">
            <w:pPr>
              <w:pStyle w:val="TAC"/>
              <w:rPr>
                <w:rFonts w:eastAsia="SimSun"/>
                <w:lang w:eastAsia="zh-CN"/>
              </w:rPr>
            </w:pPr>
          </w:p>
        </w:tc>
        <w:tc>
          <w:tcPr>
            <w:tcW w:w="0" w:type="auto"/>
            <w:vAlign w:val="center"/>
          </w:tcPr>
          <w:p w14:paraId="35022503" w14:textId="77777777" w:rsidR="001C60BA" w:rsidRPr="0088193B" w:rsidRDefault="001C60BA" w:rsidP="005A2608">
            <w:pPr>
              <w:pStyle w:val="TAC"/>
              <w:rPr>
                <w:rFonts w:eastAsia="SimSun" w:cs="Arial"/>
                <w:szCs w:val="18"/>
                <w:lang w:eastAsia="zh-CN"/>
              </w:rPr>
            </w:pPr>
            <w:r w:rsidRPr="0088193B">
              <w:rPr>
                <w:rFonts w:cs="Arial"/>
                <w:szCs w:val="18"/>
              </w:rPr>
              <w:t>(2,3),(2,4)</w:t>
            </w:r>
          </w:p>
        </w:tc>
        <w:tc>
          <w:tcPr>
            <w:tcW w:w="0" w:type="auto"/>
            <w:vAlign w:val="center"/>
          </w:tcPr>
          <w:p w14:paraId="2E52A833" w14:textId="77777777" w:rsidR="001C60BA" w:rsidRPr="0088193B" w:rsidRDefault="001C60BA" w:rsidP="005A2608">
            <w:pPr>
              <w:pStyle w:val="TAC"/>
              <w:rPr>
                <w:rFonts w:cs="Arial"/>
                <w:szCs w:val="18"/>
                <w:lang w:eastAsia="zh-CN"/>
              </w:rPr>
            </w:pPr>
            <w:r w:rsidRPr="0088193B">
              <w:rPr>
                <w:rFonts w:cs="Arial"/>
                <w:szCs w:val="18"/>
              </w:rPr>
              <w:t>2</w:t>
            </w:r>
          </w:p>
        </w:tc>
      </w:tr>
      <w:tr w:rsidR="001C60BA" w:rsidRPr="0088193B" w14:paraId="055CC77A" w14:textId="77777777" w:rsidTr="005A2608">
        <w:trPr>
          <w:cantSplit/>
          <w:jc w:val="center"/>
        </w:trPr>
        <w:tc>
          <w:tcPr>
            <w:tcW w:w="0" w:type="auto"/>
            <w:vMerge/>
            <w:shd w:val="clear" w:color="auto" w:fill="FFCC99"/>
            <w:vAlign w:val="center"/>
          </w:tcPr>
          <w:p w14:paraId="39D26E73" w14:textId="77777777" w:rsidR="001C60BA" w:rsidRPr="0088193B" w:rsidRDefault="001C60BA" w:rsidP="005A2608">
            <w:pPr>
              <w:pStyle w:val="TAC"/>
              <w:rPr>
                <w:rFonts w:eastAsia="SimSun"/>
                <w:lang w:eastAsia="zh-CN"/>
              </w:rPr>
            </w:pPr>
          </w:p>
        </w:tc>
        <w:tc>
          <w:tcPr>
            <w:tcW w:w="0" w:type="auto"/>
            <w:vAlign w:val="center"/>
          </w:tcPr>
          <w:p w14:paraId="58E40672" w14:textId="77777777" w:rsidR="001C60BA" w:rsidRPr="0088193B" w:rsidRDefault="001C60BA" w:rsidP="005A2608">
            <w:pPr>
              <w:pStyle w:val="TAC"/>
              <w:rPr>
                <w:rFonts w:eastAsia="SimSun" w:cs="Arial"/>
                <w:szCs w:val="18"/>
                <w:lang w:eastAsia="zh-CN"/>
              </w:rPr>
            </w:pPr>
            <w:r w:rsidRPr="0088193B">
              <w:rPr>
                <w:rFonts w:cs="Arial"/>
                <w:szCs w:val="18"/>
              </w:rPr>
              <w:t>(3,1),(3,2)</w:t>
            </w:r>
          </w:p>
        </w:tc>
        <w:tc>
          <w:tcPr>
            <w:tcW w:w="0" w:type="auto"/>
            <w:vAlign w:val="center"/>
          </w:tcPr>
          <w:p w14:paraId="3ED826FF" w14:textId="77777777" w:rsidR="001C60BA" w:rsidRPr="0088193B" w:rsidRDefault="001C60BA" w:rsidP="005A2608">
            <w:pPr>
              <w:pStyle w:val="TAC"/>
              <w:rPr>
                <w:rFonts w:cs="Arial"/>
                <w:szCs w:val="18"/>
                <w:lang w:eastAsia="zh-CN"/>
              </w:rPr>
            </w:pPr>
            <w:r w:rsidRPr="0088193B">
              <w:rPr>
                <w:rFonts w:cs="Arial"/>
                <w:szCs w:val="18"/>
              </w:rPr>
              <w:t>3</w:t>
            </w:r>
          </w:p>
        </w:tc>
      </w:tr>
      <w:tr w:rsidR="001C60BA" w:rsidRPr="0088193B" w14:paraId="6806C004" w14:textId="77777777" w:rsidTr="005A2608">
        <w:trPr>
          <w:cantSplit/>
          <w:jc w:val="center"/>
        </w:trPr>
        <w:tc>
          <w:tcPr>
            <w:tcW w:w="0" w:type="auto"/>
            <w:vMerge/>
            <w:shd w:val="clear" w:color="auto" w:fill="FFCC99"/>
            <w:vAlign w:val="center"/>
          </w:tcPr>
          <w:p w14:paraId="535D47B2" w14:textId="77777777" w:rsidR="001C60BA" w:rsidRPr="0088193B" w:rsidRDefault="001C60BA" w:rsidP="005A2608">
            <w:pPr>
              <w:pStyle w:val="TAC"/>
              <w:rPr>
                <w:rFonts w:eastAsia="SimSun"/>
                <w:lang w:eastAsia="zh-CN"/>
              </w:rPr>
            </w:pPr>
          </w:p>
        </w:tc>
        <w:tc>
          <w:tcPr>
            <w:tcW w:w="0" w:type="auto"/>
            <w:vAlign w:val="center"/>
          </w:tcPr>
          <w:p w14:paraId="3C94503B" w14:textId="77777777" w:rsidR="001C60BA" w:rsidRPr="0088193B" w:rsidRDefault="001C60BA" w:rsidP="005A2608">
            <w:pPr>
              <w:pStyle w:val="TAC"/>
              <w:rPr>
                <w:rFonts w:eastAsia="SimSun" w:cs="Arial"/>
                <w:szCs w:val="18"/>
                <w:lang w:eastAsia="zh-CN"/>
              </w:rPr>
            </w:pPr>
            <w:r w:rsidRPr="0088193B">
              <w:rPr>
                <w:rFonts w:cs="Arial"/>
                <w:szCs w:val="18"/>
              </w:rPr>
              <w:t>(4,2)</w:t>
            </w:r>
          </w:p>
        </w:tc>
        <w:tc>
          <w:tcPr>
            <w:tcW w:w="0" w:type="auto"/>
            <w:vAlign w:val="center"/>
          </w:tcPr>
          <w:p w14:paraId="20D6B5BC" w14:textId="77777777" w:rsidR="001C60BA" w:rsidRPr="0088193B" w:rsidRDefault="001C60BA" w:rsidP="005A2608">
            <w:pPr>
              <w:pStyle w:val="TAC"/>
              <w:rPr>
                <w:rFonts w:cs="Arial"/>
                <w:szCs w:val="18"/>
                <w:lang w:eastAsia="zh-CN"/>
              </w:rPr>
            </w:pPr>
            <w:r w:rsidRPr="0088193B">
              <w:rPr>
                <w:rFonts w:cs="Arial"/>
                <w:szCs w:val="18"/>
              </w:rPr>
              <w:t>4</w:t>
            </w:r>
          </w:p>
        </w:tc>
      </w:tr>
    </w:tbl>
    <w:p w14:paraId="660147AC" w14:textId="77777777" w:rsidR="001C60BA" w:rsidRPr="0088193B" w:rsidRDefault="001C60BA" w:rsidP="001C60BA"/>
    <w:p w14:paraId="5A2772BD" w14:textId="77777777" w:rsidR="001C60BA" w:rsidRPr="0088193B" w:rsidRDefault="001C60BA" w:rsidP="001C60BA">
      <w:pPr>
        <w:pStyle w:val="H6"/>
      </w:pPr>
      <w:r w:rsidRPr="0088193B">
        <w:t>7.1.3.16a.3</w:t>
      </w:r>
      <w:r w:rsidRPr="0088193B">
        <w:tab/>
        <w:t>Test description</w:t>
      </w:r>
    </w:p>
    <w:p w14:paraId="3669B406" w14:textId="77777777" w:rsidR="001C60BA" w:rsidRPr="0088193B" w:rsidRDefault="001C60BA" w:rsidP="001C60BA">
      <w:pPr>
        <w:pStyle w:val="H6"/>
      </w:pPr>
      <w:r w:rsidRPr="0088193B">
        <w:t>7.1.3.16a.3.1</w:t>
      </w:r>
      <w:r w:rsidRPr="0088193B">
        <w:tab/>
        <w:t>Pre-test conditions</w:t>
      </w:r>
    </w:p>
    <w:p w14:paraId="102C0B38" w14:textId="77777777" w:rsidR="001C60BA" w:rsidRPr="0088193B" w:rsidRDefault="001C60BA" w:rsidP="001C60BA">
      <w:pPr>
        <w:pStyle w:val="H6"/>
      </w:pPr>
      <w:r w:rsidRPr="0088193B">
        <w:t>System Simulator:</w:t>
      </w:r>
    </w:p>
    <w:p w14:paraId="04B7304D" w14:textId="77777777" w:rsidR="001C60BA" w:rsidRPr="0088193B" w:rsidRDefault="001C60BA" w:rsidP="001C60BA">
      <w:pPr>
        <w:pStyle w:val="B10"/>
      </w:pPr>
      <w:r w:rsidRPr="0088193B">
        <w:t>-</w:t>
      </w:r>
      <w:r w:rsidRPr="0088193B">
        <w:tab/>
        <w:t>TDD Cell 1 (PCell) and Cell 10(SCell)</w:t>
      </w:r>
    </w:p>
    <w:p w14:paraId="02C49BFF" w14:textId="77777777" w:rsidR="001C60BA" w:rsidRPr="0088193B" w:rsidRDefault="001C60BA" w:rsidP="001C60BA">
      <w:pPr>
        <w:pStyle w:val="B10"/>
      </w:pPr>
      <w:r w:rsidRPr="0088193B">
        <w:t>-</w:t>
      </w:r>
      <w:r w:rsidRPr="0088193B">
        <w:tab/>
        <w:t>Cell 10 is an Active SCell according to [18] cl. 6.3.4</w:t>
      </w:r>
    </w:p>
    <w:p w14:paraId="4BA12495" w14:textId="77777777" w:rsidR="001C60BA" w:rsidRPr="0088193B" w:rsidRDefault="001C60BA" w:rsidP="001C60BA">
      <w:pPr>
        <w:pStyle w:val="B10"/>
      </w:pPr>
      <w:r w:rsidRPr="0088193B">
        <w:t>-</w:t>
      </w:r>
      <w:r w:rsidRPr="0088193B">
        <w:tab/>
        <w:t xml:space="preserve">RRC Connection Reconfiguration (preamble: Table 4.5.3.3-1, step 8) using parameters as specified in Table 7.1.3.16a.3.3-1 and </w:t>
      </w:r>
      <w:r w:rsidRPr="0088193B">
        <w:rPr>
          <w:lang w:eastAsia="zh-TW"/>
        </w:rPr>
        <w:t xml:space="preserve">Table </w:t>
      </w:r>
      <w:r w:rsidRPr="0088193B">
        <w:t>7.1.3.16a.3.3-2.</w:t>
      </w:r>
    </w:p>
    <w:p w14:paraId="000542A6" w14:textId="77777777" w:rsidR="001C60BA" w:rsidRPr="0088193B" w:rsidRDefault="001C60BA" w:rsidP="001C60BA">
      <w:pPr>
        <w:pStyle w:val="H6"/>
      </w:pPr>
      <w:r w:rsidRPr="0088193B">
        <w:t>UE:</w:t>
      </w:r>
    </w:p>
    <w:p w14:paraId="64DA8E9A" w14:textId="77777777" w:rsidR="001C60BA" w:rsidRPr="0088193B" w:rsidRDefault="001C60BA" w:rsidP="001C60BA">
      <w:r w:rsidRPr="0088193B">
        <w:t>None.</w:t>
      </w:r>
    </w:p>
    <w:p w14:paraId="2F9DA1E9" w14:textId="77777777" w:rsidR="001C60BA" w:rsidRPr="0088193B" w:rsidRDefault="001C60BA" w:rsidP="001C60BA">
      <w:pPr>
        <w:pStyle w:val="H6"/>
      </w:pPr>
      <w:r w:rsidRPr="0088193B">
        <w:t>Preamble:</w:t>
      </w:r>
    </w:p>
    <w:p w14:paraId="4D592190" w14:textId="77777777" w:rsidR="001C60BA" w:rsidRPr="0088193B" w:rsidRDefault="001C60BA" w:rsidP="001C60BA">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6F697ACF" w14:textId="77777777" w:rsidR="001C60BA" w:rsidRPr="0088193B" w:rsidRDefault="001C60BA" w:rsidP="001C60BA">
      <w:pPr>
        <w:pStyle w:val="H6"/>
      </w:pPr>
      <w:r w:rsidRPr="0088193B">
        <w:t>7.1.3.16a.3.2</w:t>
      </w:r>
      <w:r w:rsidRPr="0088193B">
        <w:tab/>
        <w:t>Test procedure sequence</w:t>
      </w:r>
    </w:p>
    <w:p w14:paraId="3C994DD0" w14:textId="77777777" w:rsidR="001C60BA" w:rsidRPr="0088193B" w:rsidRDefault="001C60BA" w:rsidP="001C60BA">
      <w:r w:rsidRPr="0088193B">
        <w:t>In Table 7.1.3.16a.3.2-1, Row marked "T0" denotes the initial conditions which illustrates the downlink power levels and other changing parameters to be applied for the cells after preamble.</w:t>
      </w:r>
    </w:p>
    <w:p w14:paraId="604AECB8" w14:textId="77777777" w:rsidR="001C60BA" w:rsidRPr="0088193B" w:rsidRDefault="001C60BA" w:rsidP="001C60BA">
      <w:pPr>
        <w:pStyle w:val="TH"/>
        <w:rPr>
          <w:rFonts w:eastAsia="MS Gothic"/>
        </w:rPr>
      </w:pPr>
      <w:r w:rsidRPr="0088193B">
        <w:t>Table 7.1.3.16a.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1C60BA" w:rsidRPr="0088193B" w14:paraId="4A3B6C00" w14:textId="77777777" w:rsidTr="005A2608">
        <w:trPr>
          <w:jc w:val="center"/>
        </w:trPr>
        <w:tc>
          <w:tcPr>
            <w:tcW w:w="534" w:type="dxa"/>
            <w:tcBorders>
              <w:top w:val="single" w:sz="4" w:space="0" w:color="auto"/>
              <w:bottom w:val="nil"/>
            </w:tcBorders>
          </w:tcPr>
          <w:p w14:paraId="3568259D" w14:textId="77777777" w:rsidR="001C60BA" w:rsidRPr="0088193B" w:rsidRDefault="001C60BA" w:rsidP="005A2608">
            <w:pPr>
              <w:pStyle w:val="TAH"/>
            </w:pPr>
          </w:p>
        </w:tc>
        <w:tc>
          <w:tcPr>
            <w:tcW w:w="1222" w:type="dxa"/>
            <w:tcBorders>
              <w:top w:val="single" w:sz="4" w:space="0" w:color="auto"/>
              <w:bottom w:val="nil"/>
            </w:tcBorders>
          </w:tcPr>
          <w:p w14:paraId="7777B88C" w14:textId="77777777" w:rsidR="001C60BA" w:rsidRPr="0088193B" w:rsidRDefault="001C60BA" w:rsidP="005A2608">
            <w:pPr>
              <w:pStyle w:val="TAH"/>
            </w:pPr>
            <w:r w:rsidRPr="0088193B">
              <w:t>Parameter</w:t>
            </w:r>
          </w:p>
        </w:tc>
        <w:tc>
          <w:tcPr>
            <w:tcW w:w="992" w:type="dxa"/>
            <w:tcBorders>
              <w:top w:val="single" w:sz="4" w:space="0" w:color="auto"/>
            </w:tcBorders>
          </w:tcPr>
          <w:p w14:paraId="46EFBBC2" w14:textId="77777777" w:rsidR="001C60BA" w:rsidRPr="0088193B" w:rsidRDefault="001C60BA" w:rsidP="005A2608">
            <w:pPr>
              <w:pStyle w:val="TAH"/>
            </w:pPr>
            <w:r w:rsidRPr="0088193B">
              <w:t>Unit</w:t>
            </w:r>
          </w:p>
        </w:tc>
        <w:tc>
          <w:tcPr>
            <w:tcW w:w="992" w:type="dxa"/>
            <w:tcBorders>
              <w:top w:val="single" w:sz="4" w:space="0" w:color="auto"/>
            </w:tcBorders>
          </w:tcPr>
          <w:p w14:paraId="7602E6B4" w14:textId="77777777" w:rsidR="001C60BA" w:rsidRPr="0088193B" w:rsidRDefault="001C60BA" w:rsidP="005A2608">
            <w:pPr>
              <w:pStyle w:val="TAH"/>
            </w:pPr>
            <w:r w:rsidRPr="0088193B">
              <w:t>Cell 1</w:t>
            </w:r>
          </w:p>
        </w:tc>
        <w:tc>
          <w:tcPr>
            <w:tcW w:w="851" w:type="dxa"/>
            <w:tcBorders>
              <w:top w:val="single" w:sz="4" w:space="0" w:color="auto"/>
            </w:tcBorders>
          </w:tcPr>
          <w:p w14:paraId="68597070" w14:textId="77777777" w:rsidR="001C60BA" w:rsidRPr="0088193B" w:rsidRDefault="001C60BA" w:rsidP="005A2608">
            <w:pPr>
              <w:pStyle w:val="TAH"/>
            </w:pPr>
            <w:r w:rsidRPr="0088193B">
              <w:t>Cell 10</w:t>
            </w:r>
          </w:p>
        </w:tc>
      </w:tr>
      <w:tr w:rsidR="001C60BA" w:rsidRPr="0088193B" w14:paraId="0A5DFBF3" w14:textId="77777777" w:rsidTr="005A2608">
        <w:trPr>
          <w:jc w:val="center"/>
        </w:trPr>
        <w:tc>
          <w:tcPr>
            <w:tcW w:w="534" w:type="dxa"/>
            <w:tcBorders>
              <w:top w:val="single" w:sz="4" w:space="0" w:color="auto"/>
            </w:tcBorders>
            <w:shd w:val="clear" w:color="auto" w:fill="auto"/>
            <w:vAlign w:val="center"/>
          </w:tcPr>
          <w:p w14:paraId="64AB2ABE" w14:textId="77777777" w:rsidR="001C60BA" w:rsidRPr="0088193B" w:rsidRDefault="001C60BA" w:rsidP="005A2608">
            <w:pPr>
              <w:pStyle w:val="TAL"/>
            </w:pPr>
            <w:r w:rsidRPr="0088193B">
              <w:t>T0</w:t>
            </w:r>
          </w:p>
        </w:tc>
        <w:tc>
          <w:tcPr>
            <w:tcW w:w="1222" w:type="dxa"/>
            <w:tcBorders>
              <w:top w:val="single" w:sz="4" w:space="0" w:color="auto"/>
              <w:bottom w:val="single" w:sz="4" w:space="0" w:color="auto"/>
            </w:tcBorders>
            <w:vAlign w:val="center"/>
          </w:tcPr>
          <w:p w14:paraId="1593A6B3" w14:textId="77777777" w:rsidR="001C60BA" w:rsidRPr="0088193B" w:rsidRDefault="001C60BA" w:rsidP="005A2608">
            <w:pPr>
              <w:pStyle w:val="TAL"/>
            </w:pPr>
            <w:r w:rsidRPr="0088193B">
              <w:t>Cell-specific RS EPRE</w:t>
            </w:r>
          </w:p>
        </w:tc>
        <w:tc>
          <w:tcPr>
            <w:tcW w:w="992" w:type="dxa"/>
            <w:tcBorders>
              <w:top w:val="single" w:sz="4" w:space="0" w:color="auto"/>
              <w:bottom w:val="single" w:sz="4" w:space="0" w:color="auto"/>
            </w:tcBorders>
            <w:vAlign w:val="center"/>
          </w:tcPr>
          <w:p w14:paraId="5C6ED52D" w14:textId="77777777" w:rsidR="001C60BA" w:rsidRPr="0088193B" w:rsidRDefault="001C60BA" w:rsidP="005A2608">
            <w:pPr>
              <w:pStyle w:val="TAC"/>
            </w:pPr>
            <w:r w:rsidRPr="0088193B">
              <w:t>dBm/15kHz</w:t>
            </w:r>
          </w:p>
        </w:tc>
        <w:tc>
          <w:tcPr>
            <w:tcW w:w="992" w:type="dxa"/>
            <w:tcBorders>
              <w:top w:val="single" w:sz="4" w:space="0" w:color="auto"/>
              <w:bottom w:val="single" w:sz="4" w:space="0" w:color="auto"/>
            </w:tcBorders>
            <w:vAlign w:val="center"/>
          </w:tcPr>
          <w:p w14:paraId="22F50960" w14:textId="77777777" w:rsidR="001C60BA" w:rsidRPr="0088193B" w:rsidRDefault="001C60BA" w:rsidP="005A2608">
            <w:pPr>
              <w:pStyle w:val="TAC"/>
            </w:pPr>
            <w:r w:rsidRPr="0088193B">
              <w:t>-85</w:t>
            </w:r>
          </w:p>
        </w:tc>
        <w:tc>
          <w:tcPr>
            <w:tcW w:w="851" w:type="dxa"/>
            <w:tcBorders>
              <w:top w:val="single" w:sz="4" w:space="0" w:color="auto"/>
              <w:bottom w:val="single" w:sz="4" w:space="0" w:color="auto"/>
            </w:tcBorders>
            <w:vAlign w:val="center"/>
          </w:tcPr>
          <w:p w14:paraId="2D755C2D" w14:textId="77777777" w:rsidR="001C60BA" w:rsidRPr="0088193B" w:rsidRDefault="001C60BA" w:rsidP="005A2608">
            <w:pPr>
              <w:pStyle w:val="TAC"/>
            </w:pPr>
            <w:r w:rsidRPr="0088193B">
              <w:t>-85</w:t>
            </w:r>
          </w:p>
        </w:tc>
      </w:tr>
    </w:tbl>
    <w:p w14:paraId="52974556" w14:textId="77777777" w:rsidR="001C60BA" w:rsidRPr="0088193B" w:rsidRDefault="001C60BA" w:rsidP="001C60BA"/>
    <w:p w14:paraId="104BC697" w14:textId="77777777" w:rsidR="001C60BA" w:rsidRPr="0088193B" w:rsidRDefault="001C60BA" w:rsidP="001C60BA">
      <w:pPr>
        <w:pStyle w:val="TH"/>
      </w:pPr>
      <w:r w:rsidRPr="0088193B">
        <w:t>Table 7.1.3.16a.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60BA" w:rsidRPr="0088193B" w14:paraId="137C08B9" w14:textId="77777777" w:rsidTr="005A2608">
        <w:tc>
          <w:tcPr>
            <w:tcW w:w="534" w:type="dxa"/>
            <w:tcBorders>
              <w:bottom w:val="nil"/>
            </w:tcBorders>
            <w:shd w:val="clear" w:color="auto" w:fill="auto"/>
          </w:tcPr>
          <w:p w14:paraId="460E5A3C" w14:textId="77777777" w:rsidR="001C60BA" w:rsidRPr="0088193B" w:rsidRDefault="001C60BA" w:rsidP="005A2608">
            <w:pPr>
              <w:pStyle w:val="TAH"/>
            </w:pPr>
            <w:r w:rsidRPr="0088193B">
              <w:t>St</w:t>
            </w:r>
          </w:p>
        </w:tc>
        <w:tc>
          <w:tcPr>
            <w:tcW w:w="3968" w:type="dxa"/>
            <w:shd w:val="clear" w:color="auto" w:fill="auto"/>
          </w:tcPr>
          <w:p w14:paraId="2FA87F4C" w14:textId="77777777" w:rsidR="001C60BA" w:rsidRPr="0088193B" w:rsidRDefault="001C60BA" w:rsidP="005A2608">
            <w:pPr>
              <w:pStyle w:val="TAH"/>
            </w:pPr>
            <w:r w:rsidRPr="0088193B">
              <w:t>Procedure</w:t>
            </w:r>
          </w:p>
        </w:tc>
        <w:tc>
          <w:tcPr>
            <w:tcW w:w="3684" w:type="dxa"/>
            <w:gridSpan w:val="2"/>
            <w:shd w:val="clear" w:color="auto" w:fill="auto"/>
          </w:tcPr>
          <w:p w14:paraId="6E2855BB" w14:textId="77777777" w:rsidR="001C60BA" w:rsidRPr="0088193B" w:rsidRDefault="001C60BA" w:rsidP="005A2608">
            <w:pPr>
              <w:pStyle w:val="TAH"/>
            </w:pPr>
            <w:r w:rsidRPr="0088193B">
              <w:t>Message Sequence</w:t>
            </w:r>
          </w:p>
        </w:tc>
        <w:tc>
          <w:tcPr>
            <w:tcW w:w="567" w:type="dxa"/>
            <w:tcBorders>
              <w:bottom w:val="nil"/>
            </w:tcBorders>
            <w:shd w:val="clear" w:color="auto" w:fill="auto"/>
          </w:tcPr>
          <w:p w14:paraId="1C6DDFF2" w14:textId="77777777" w:rsidR="001C60BA" w:rsidRPr="0088193B" w:rsidRDefault="001C60BA" w:rsidP="005A2608">
            <w:pPr>
              <w:pStyle w:val="TAH"/>
            </w:pPr>
            <w:r w:rsidRPr="0088193B">
              <w:t>TP</w:t>
            </w:r>
          </w:p>
        </w:tc>
        <w:tc>
          <w:tcPr>
            <w:tcW w:w="850" w:type="dxa"/>
            <w:tcBorders>
              <w:bottom w:val="nil"/>
            </w:tcBorders>
            <w:shd w:val="clear" w:color="auto" w:fill="auto"/>
          </w:tcPr>
          <w:p w14:paraId="3E3507E1" w14:textId="77777777" w:rsidR="001C60BA" w:rsidRPr="0088193B" w:rsidRDefault="001C60BA" w:rsidP="005A2608">
            <w:pPr>
              <w:pStyle w:val="TAH"/>
            </w:pPr>
            <w:r w:rsidRPr="0088193B">
              <w:t>Verdict</w:t>
            </w:r>
          </w:p>
        </w:tc>
      </w:tr>
      <w:tr w:rsidR="001C60BA" w:rsidRPr="0088193B" w14:paraId="0AB630ED" w14:textId="77777777" w:rsidTr="005A2608">
        <w:tc>
          <w:tcPr>
            <w:tcW w:w="534" w:type="dxa"/>
            <w:tcBorders>
              <w:top w:val="nil"/>
            </w:tcBorders>
            <w:shd w:val="clear" w:color="auto" w:fill="auto"/>
          </w:tcPr>
          <w:p w14:paraId="18676DB6" w14:textId="77777777" w:rsidR="001C60BA" w:rsidRPr="0088193B" w:rsidRDefault="001C60BA" w:rsidP="005A2608">
            <w:pPr>
              <w:pStyle w:val="TAH"/>
            </w:pPr>
          </w:p>
        </w:tc>
        <w:tc>
          <w:tcPr>
            <w:tcW w:w="3968" w:type="dxa"/>
            <w:shd w:val="clear" w:color="auto" w:fill="auto"/>
          </w:tcPr>
          <w:p w14:paraId="52E8A40D" w14:textId="77777777" w:rsidR="001C60BA" w:rsidRPr="0088193B" w:rsidRDefault="001C60BA" w:rsidP="005A2608">
            <w:pPr>
              <w:pStyle w:val="TAH"/>
            </w:pPr>
          </w:p>
        </w:tc>
        <w:tc>
          <w:tcPr>
            <w:tcW w:w="708" w:type="dxa"/>
            <w:shd w:val="clear" w:color="auto" w:fill="auto"/>
          </w:tcPr>
          <w:p w14:paraId="41EA64C2" w14:textId="77777777" w:rsidR="001C60BA" w:rsidRPr="0088193B" w:rsidRDefault="001C60BA" w:rsidP="005A2608">
            <w:pPr>
              <w:pStyle w:val="TAH"/>
            </w:pPr>
            <w:r w:rsidRPr="0088193B">
              <w:t>U - S</w:t>
            </w:r>
          </w:p>
        </w:tc>
        <w:tc>
          <w:tcPr>
            <w:tcW w:w="2976" w:type="dxa"/>
            <w:shd w:val="clear" w:color="auto" w:fill="auto"/>
          </w:tcPr>
          <w:p w14:paraId="58283EBE" w14:textId="77777777" w:rsidR="001C60BA" w:rsidRPr="0088193B" w:rsidRDefault="001C60BA" w:rsidP="005A2608">
            <w:pPr>
              <w:pStyle w:val="TAH"/>
            </w:pPr>
            <w:r w:rsidRPr="0088193B">
              <w:t>Message</w:t>
            </w:r>
          </w:p>
        </w:tc>
        <w:tc>
          <w:tcPr>
            <w:tcW w:w="567" w:type="dxa"/>
            <w:tcBorders>
              <w:top w:val="nil"/>
            </w:tcBorders>
            <w:shd w:val="clear" w:color="auto" w:fill="auto"/>
          </w:tcPr>
          <w:p w14:paraId="1AFBD7D1" w14:textId="77777777" w:rsidR="001C60BA" w:rsidRPr="0088193B" w:rsidRDefault="001C60BA" w:rsidP="005A2608">
            <w:pPr>
              <w:pStyle w:val="TAH"/>
            </w:pPr>
          </w:p>
        </w:tc>
        <w:tc>
          <w:tcPr>
            <w:tcW w:w="850" w:type="dxa"/>
            <w:tcBorders>
              <w:top w:val="nil"/>
            </w:tcBorders>
            <w:shd w:val="clear" w:color="auto" w:fill="auto"/>
          </w:tcPr>
          <w:p w14:paraId="4A9329C4" w14:textId="77777777" w:rsidR="001C60BA" w:rsidRPr="0088193B" w:rsidRDefault="001C60BA" w:rsidP="005A2608">
            <w:pPr>
              <w:pStyle w:val="TAH"/>
            </w:pPr>
          </w:p>
        </w:tc>
      </w:tr>
      <w:tr w:rsidR="001C60BA" w:rsidRPr="0088193B" w14:paraId="1A1A01AD" w14:textId="77777777" w:rsidTr="005A2608">
        <w:tc>
          <w:tcPr>
            <w:tcW w:w="534" w:type="dxa"/>
            <w:tcBorders>
              <w:top w:val="single" w:sz="4" w:space="0" w:color="auto"/>
              <w:left w:val="single" w:sz="4" w:space="0" w:color="auto"/>
              <w:bottom w:val="single" w:sz="4" w:space="0" w:color="auto"/>
              <w:right w:val="single" w:sz="4" w:space="0" w:color="auto"/>
            </w:tcBorders>
          </w:tcPr>
          <w:p w14:paraId="0A7FBD15" w14:textId="77777777" w:rsidR="001C60BA" w:rsidRPr="0088193B" w:rsidRDefault="001C60BA" w:rsidP="005A2608">
            <w:pPr>
              <w:pStyle w:val="TAC"/>
            </w:pPr>
            <w:r w:rsidRPr="0088193B">
              <w:t>1</w:t>
            </w:r>
          </w:p>
        </w:tc>
        <w:tc>
          <w:tcPr>
            <w:tcW w:w="3968" w:type="dxa"/>
            <w:tcBorders>
              <w:top w:val="single" w:sz="4" w:space="0" w:color="auto"/>
              <w:left w:val="single" w:sz="4" w:space="0" w:color="auto"/>
              <w:bottom w:val="single" w:sz="4" w:space="0" w:color="auto"/>
              <w:right w:val="single" w:sz="4" w:space="0" w:color="auto"/>
            </w:tcBorders>
          </w:tcPr>
          <w:p w14:paraId="61857EF5" w14:textId="77777777" w:rsidR="001C60BA" w:rsidRPr="0088193B" w:rsidRDefault="001C60BA" w:rsidP="005A2608">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 xml:space="preserve">. </w:t>
            </w:r>
          </w:p>
        </w:tc>
        <w:tc>
          <w:tcPr>
            <w:tcW w:w="708" w:type="dxa"/>
            <w:tcBorders>
              <w:top w:val="single" w:sz="4" w:space="0" w:color="auto"/>
              <w:left w:val="single" w:sz="4" w:space="0" w:color="auto"/>
              <w:bottom w:val="single" w:sz="4" w:space="0" w:color="auto"/>
              <w:right w:val="single" w:sz="4" w:space="0" w:color="auto"/>
            </w:tcBorders>
          </w:tcPr>
          <w:p w14:paraId="59645CE9" w14:textId="77777777" w:rsidR="001C60BA" w:rsidRPr="0088193B" w:rsidRDefault="001C60BA" w:rsidP="005A2608">
            <w:pPr>
              <w:pStyle w:val="TAC"/>
            </w:pPr>
            <w:r w:rsidRPr="0088193B">
              <w:t>&lt;--</w:t>
            </w:r>
          </w:p>
        </w:tc>
        <w:tc>
          <w:tcPr>
            <w:tcW w:w="2976" w:type="dxa"/>
            <w:tcBorders>
              <w:top w:val="single" w:sz="4" w:space="0" w:color="auto"/>
              <w:left w:val="single" w:sz="4" w:space="0" w:color="auto"/>
              <w:bottom w:val="single" w:sz="4" w:space="0" w:color="auto"/>
              <w:right w:val="single" w:sz="4" w:space="0" w:color="auto"/>
            </w:tcBorders>
          </w:tcPr>
          <w:p w14:paraId="7A4D43A9" w14:textId="77777777" w:rsidR="001C60BA" w:rsidRPr="0088193B" w:rsidRDefault="001C60BA" w:rsidP="005A2608">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0129B59E" w14:textId="77777777" w:rsidR="001C60BA" w:rsidRPr="0088193B" w:rsidRDefault="001C60BA"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8290E65" w14:textId="77777777" w:rsidR="001C60BA" w:rsidRPr="0088193B" w:rsidRDefault="001C60BA" w:rsidP="005A2608">
            <w:pPr>
              <w:pStyle w:val="TAC"/>
            </w:pPr>
            <w:r w:rsidRPr="0088193B">
              <w:t>-</w:t>
            </w:r>
          </w:p>
        </w:tc>
      </w:tr>
      <w:tr w:rsidR="001C60BA" w:rsidRPr="0088193B" w14:paraId="330C5DDE" w14:textId="77777777" w:rsidTr="005A2608">
        <w:tc>
          <w:tcPr>
            <w:tcW w:w="534" w:type="dxa"/>
            <w:tcBorders>
              <w:top w:val="single" w:sz="4" w:space="0" w:color="auto"/>
              <w:left w:val="single" w:sz="4" w:space="0" w:color="auto"/>
              <w:bottom w:val="single" w:sz="4" w:space="0" w:color="auto"/>
              <w:right w:val="single" w:sz="4" w:space="0" w:color="auto"/>
            </w:tcBorders>
          </w:tcPr>
          <w:p w14:paraId="72BF05A3" w14:textId="77777777" w:rsidR="001C60BA" w:rsidRPr="0088193B" w:rsidRDefault="001C60BA" w:rsidP="005A2608">
            <w:pPr>
              <w:pStyle w:val="TAC"/>
            </w:pPr>
            <w:r w:rsidRPr="0088193B">
              <w:t>2</w:t>
            </w:r>
          </w:p>
        </w:tc>
        <w:tc>
          <w:tcPr>
            <w:tcW w:w="3968" w:type="dxa"/>
            <w:tcBorders>
              <w:top w:val="single" w:sz="4" w:space="0" w:color="auto"/>
              <w:left w:val="single" w:sz="4" w:space="0" w:color="auto"/>
              <w:bottom w:val="single" w:sz="4" w:space="0" w:color="auto"/>
              <w:right w:val="single" w:sz="4" w:space="0" w:color="auto"/>
            </w:tcBorders>
          </w:tcPr>
          <w:p w14:paraId="25483C79" w14:textId="77777777" w:rsidR="001C60BA" w:rsidRPr="0088193B" w:rsidRDefault="001C60BA" w:rsidP="005A2608">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5F44A3FB" w14:textId="77777777" w:rsidR="001C60BA" w:rsidRPr="0088193B" w:rsidRDefault="001C60BA" w:rsidP="005A2608">
            <w:pPr>
              <w:pStyle w:val="TAC"/>
            </w:pPr>
            <w:r w:rsidRPr="0088193B">
              <w:t>--&gt;</w:t>
            </w:r>
          </w:p>
        </w:tc>
        <w:tc>
          <w:tcPr>
            <w:tcW w:w="2976" w:type="dxa"/>
            <w:tcBorders>
              <w:top w:val="single" w:sz="4" w:space="0" w:color="auto"/>
              <w:left w:val="single" w:sz="4" w:space="0" w:color="auto"/>
              <w:bottom w:val="single" w:sz="4" w:space="0" w:color="auto"/>
              <w:right w:val="single" w:sz="4" w:space="0" w:color="auto"/>
            </w:tcBorders>
          </w:tcPr>
          <w:p w14:paraId="6753AC99" w14:textId="77777777" w:rsidR="001C60BA" w:rsidRPr="0088193B" w:rsidRDefault="001C60BA" w:rsidP="005A2608">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10115050" w14:textId="77777777" w:rsidR="001C60BA" w:rsidRPr="0088193B" w:rsidRDefault="001C60BA"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342C1AB" w14:textId="77777777" w:rsidR="001C60BA" w:rsidRPr="0088193B" w:rsidRDefault="001C60BA" w:rsidP="005A2608">
            <w:pPr>
              <w:pStyle w:val="TAC"/>
            </w:pPr>
            <w:r w:rsidRPr="0088193B">
              <w:t>-</w:t>
            </w:r>
          </w:p>
        </w:tc>
      </w:tr>
      <w:tr w:rsidR="001C60BA" w:rsidRPr="0088193B" w14:paraId="40C9AD32" w14:textId="77777777" w:rsidTr="005A2608">
        <w:tc>
          <w:tcPr>
            <w:tcW w:w="534" w:type="dxa"/>
            <w:tcBorders>
              <w:top w:val="single" w:sz="4" w:space="0" w:color="auto"/>
              <w:left w:val="single" w:sz="4" w:space="0" w:color="auto"/>
              <w:bottom w:val="single" w:sz="4" w:space="0" w:color="auto"/>
              <w:right w:val="single" w:sz="4" w:space="0" w:color="auto"/>
            </w:tcBorders>
          </w:tcPr>
          <w:p w14:paraId="7C79CF96" w14:textId="77777777" w:rsidR="001C60BA" w:rsidRPr="0088193B" w:rsidRDefault="001C60BA" w:rsidP="005A2608">
            <w:pPr>
              <w:pStyle w:val="TAC"/>
            </w:pPr>
            <w:r w:rsidRPr="0088193B">
              <w:t>3</w:t>
            </w:r>
          </w:p>
        </w:tc>
        <w:tc>
          <w:tcPr>
            <w:tcW w:w="3968" w:type="dxa"/>
            <w:tcBorders>
              <w:top w:val="single" w:sz="4" w:space="0" w:color="auto"/>
              <w:left w:val="single" w:sz="4" w:space="0" w:color="auto"/>
              <w:bottom w:val="single" w:sz="4" w:space="0" w:color="auto"/>
              <w:right w:val="single" w:sz="4" w:space="0" w:color="auto"/>
            </w:tcBorders>
          </w:tcPr>
          <w:p w14:paraId="681D9856" w14:textId="77777777" w:rsidR="001C60BA" w:rsidRPr="0088193B" w:rsidRDefault="001C60BA" w:rsidP="005A2608">
            <w:pPr>
              <w:pStyle w:val="TAL"/>
            </w:pPr>
            <w:r w:rsidRPr="0088193B">
              <w:t>The SS transmits Activation MAC control element to activate Scell (Cell 10).</w:t>
            </w:r>
          </w:p>
        </w:tc>
        <w:tc>
          <w:tcPr>
            <w:tcW w:w="708" w:type="dxa"/>
            <w:tcBorders>
              <w:top w:val="single" w:sz="4" w:space="0" w:color="auto"/>
              <w:left w:val="single" w:sz="4" w:space="0" w:color="auto"/>
              <w:bottom w:val="single" w:sz="4" w:space="0" w:color="auto"/>
              <w:right w:val="single" w:sz="4" w:space="0" w:color="auto"/>
            </w:tcBorders>
          </w:tcPr>
          <w:p w14:paraId="526A1C58" w14:textId="77777777" w:rsidR="001C60BA" w:rsidRPr="0088193B" w:rsidRDefault="001C60BA" w:rsidP="005A2608">
            <w:pPr>
              <w:pStyle w:val="TAC"/>
            </w:pPr>
            <w:r w:rsidRPr="0088193B">
              <w:t>&lt;--</w:t>
            </w:r>
          </w:p>
        </w:tc>
        <w:tc>
          <w:tcPr>
            <w:tcW w:w="2976" w:type="dxa"/>
            <w:tcBorders>
              <w:top w:val="single" w:sz="4" w:space="0" w:color="auto"/>
              <w:left w:val="single" w:sz="4" w:space="0" w:color="auto"/>
              <w:bottom w:val="single" w:sz="4" w:space="0" w:color="auto"/>
              <w:right w:val="single" w:sz="4" w:space="0" w:color="auto"/>
            </w:tcBorders>
          </w:tcPr>
          <w:p w14:paraId="4BCE3489" w14:textId="77777777" w:rsidR="001C60BA" w:rsidRPr="0088193B" w:rsidRDefault="001C60BA" w:rsidP="005A2608">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40C23A12" w14:textId="77777777" w:rsidR="001C60BA" w:rsidRPr="0088193B" w:rsidRDefault="001C60BA"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63A9742" w14:textId="77777777" w:rsidR="001C60BA" w:rsidRPr="0088193B" w:rsidRDefault="001C60BA" w:rsidP="005A2608">
            <w:pPr>
              <w:pStyle w:val="TAC"/>
            </w:pPr>
            <w:r w:rsidRPr="0088193B">
              <w:t>-</w:t>
            </w:r>
          </w:p>
        </w:tc>
      </w:tr>
      <w:tr w:rsidR="001C60BA" w:rsidRPr="0088193B" w14:paraId="7DDEB0C9" w14:textId="77777777" w:rsidTr="005A2608">
        <w:tc>
          <w:tcPr>
            <w:tcW w:w="534" w:type="dxa"/>
            <w:tcBorders>
              <w:top w:val="single" w:sz="4" w:space="0" w:color="auto"/>
              <w:left w:val="single" w:sz="4" w:space="0" w:color="auto"/>
              <w:bottom w:val="single" w:sz="4" w:space="0" w:color="auto"/>
              <w:right w:val="single" w:sz="4" w:space="0" w:color="auto"/>
            </w:tcBorders>
          </w:tcPr>
          <w:p w14:paraId="14063880" w14:textId="77777777" w:rsidR="001C60BA" w:rsidRPr="0088193B" w:rsidRDefault="001C60BA" w:rsidP="005A2608">
            <w:pPr>
              <w:pStyle w:val="TAC"/>
              <w:rPr>
                <w:lang w:eastAsia="zh-TW"/>
              </w:rPr>
            </w:pPr>
            <w:r w:rsidRPr="0088193B">
              <w:rPr>
                <w:lang w:eastAsia="zh-TW"/>
              </w:rPr>
              <w:t>4</w:t>
            </w:r>
          </w:p>
        </w:tc>
        <w:tc>
          <w:tcPr>
            <w:tcW w:w="3968" w:type="dxa"/>
            <w:tcBorders>
              <w:top w:val="single" w:sz="4" w:space="0" w:color="auto"/>
              <w:left w:val="single" w:sz="4" w:space="0" w:color="auto"/>
              <w:bottom w:val="single" w:sz="4" w:space="0" w:color="auto"/>
              <w:right w:val="single" w:sz="4" w:space="0" w:color="auto"/>
            </w:tcBorders>
          </w:tcPr>
          <w:p w14:paraId="4DB2381A" w14:textId="77777777" w:rsidR="001C60BA" w:rsidRPr="0088193B" w:rsidRDefault="001C60BA" w:rsidP="005A2608">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491F20BA" w14:textId="77777777" w:rsidR="001C60BA" w:rsidRPr="0088193B" w:rsidRDefault="001C60BA"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A374CE5" w14:textId="77777777" w:rsidR="001C60BA" w:rsidRPr="0088193B" w:rsidRDefault="001C60BA"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68DD86A" w14:textId="77777777" w:rsidR="001C60BA" w:rsidRPr="0088193B" w:rsidRDefault="001C60BA"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AB43193" w14:textId="77777777" w:rsidR="001C60BA" w:rsidRPr="0088193B" w:rsidRDefault="001C60BA" w:rsidP="005A2608">
            <w:pPr>
              <w:pStyle w:val="TAC"/>
            </w:pPr>
            <w:r w:rsidRPr="0088193B">
              <w:t>-</w:t>
            </w:r>
          </w:p>
        </w:tc>
      </w:tr>
      <w:tr w:rsidR="001C60BA" w:rsidRPr="0088193B" w14:paraId="70A73248" w14:textId="77777777" w:rsidTr="005A2608">
        <w:tc>
          <w:tcPr>
            <w:tcW w:w="534" w:type="dxa"/>
            <w:shd w:val="clear" w:color="auto" w:fill="auto"/>
          </w:tcPr>
          <w:p w14:paraId="63310DCC" w14:textId="77777777" w:rsidR="001C60BA" w:rsidRPr="0088193B" w:rsidRDefault="001C60BA" w:rsidP="005A2608">
            <w:pPr>
              <w:pStyle w:val="TAC"/>
              <w:rPr>
                <w:lang w:eastAsia="zh-TW"/>
              </w:rPr>
            </w:pPr>
            <w:r w:rsidRPr="0088193B">
              <w:rPr>
                <w:lang w:eastAsia="zh-TW"/>
              </w:rPr>
              <w:t>5</w:t>
            </w:r>
          </w:p>
        </w:tc>
        <w:tc>
          <w:tcPr>
            <w:tcW w:w="3968" w:type="dxa"/>
            <w:shd w:val="clear" w:color="auto" w:fill="auto"/>
          </w:tcPr>
          <w:p w14:paraId="6BEB31D5" w14:textId="77777777" w:rsidR="001C60BA" w:rsidRPr="0088193B" w:rsidRDefault="001C60BA" w:rsidP="005A2608">
            <w:pPr>
              <w:pStyle w:val="TAL"/>
              <w:rPr>
                <w:lang w:eastAsia="zh-CN"/>
              </w:rPr>
            </w:pPr>
            <w:r w:rsidRPr="0088193B">
              <w:t xml:space="preserve">SS is configured to transmits </w:t>
            </w:r>
            <w:r w:rsidRPr="0088193B">
              <w:rPr>
                <w:szCs w:val="21"/>
              </w:rPr>
              <w:t>eIMTA L1 signalling</w:t>
            </w:r>
            <w:r w:rsidRPr="0088193B">
              <w:t xml:space="preserve"> on </w:t>
            </w:r>
            <w:r w:rsidRPr="0088193B">
              <w:rPr>
                <w:rFonts w:eastAsia="SimSun"/>
                <w:lang w:eastAsia="zh-CN"/>
              </w:rPr>
              <w:t xml:space="preserve">PDCCH (UL/DL configuration indication number 2 for SCell Cell 10) with CRC scrambled by eIMTA-RNTI, on subframe 0 in every radio frame </w:t>
            </w:r>
            <w:r w:rsidRPr="0088193B">
              <w:rPr>
                <w:i/>
                <w:lang w:eastAsia="zh-CN"/>
              </w:rPr>
              <w:t>mT</w:t>
            </w:r>
            <w:r w:rsidRPr="0088193B">
              <w:rPr>
                <w:lang w:eastAsia="zh-CN"/>
              </w:rPr>
              <w:t xml:space="preserve">/10, where </w:t>
            </w:r>
            <w:r w:rsidRPr="0088193B">
              <w:rPr>
                <w:rFonts w:eastAsia="SimSun"/>
                <w:lang w:eastAsia="zh-CN"/>
              </w:rPr>
              <w:t>eIMTA-RNTI</w:t>
            </w:r>
            <w:r w:rsidRPr="0088193B">
              <w:rPr>
                <w:lang w:eastAsia="zh-CN"/>
              </w:rPr>
              <w:t xml:space="preserve"> and </w:t>
            </w:r>
            <w:r w:rsidRPr="0088193B">
              <w:rPr>
                <w:i/>
                <w:lang w:eastAsia="zh-CN"/>
              </w:rPr>
              <w:t>T</w:t>
            </w:r>
            <w:r w:rsidRPr="0088193B">
              <w:rPr>
                <w:lang w:eastAsia="zh-CN"/>
              </w:rPr>
              <w:t xml:space="preserve"> is </w:t>
            </w:r>
            <w:r w:rsidRPr="0088193B">
              <w:rPr>
                <w:rFonts w:eastAsia="SimSun"/>
                <w:lang w:eastAsia="zh-CN"/>
              </w:rPr>
              <w:t>signalled in preamble step 8</w:t>
            </w:r>
          </w:p>
        </w:tc>
        <w:tc>
          <w:tcPr>
            <w:tcW w:w="708" w:type="dxa"/>
            <w:shd w:val="clear" w:color="auto" w:fill="auto"/>
          </w:tcPr>
          <w:p w14:paraId="38E3B9B5" w14:textId="77777777" w:rsidR="001C60BA" w:rsidRPr="0088193B" w:rsidRDefault="001C60BA" w:rsidP="005A2608">
            <w:pPr>
              <w:pStyle w:val="TAC"/>
            </w:pPr>
            <w:r w:rsidRPr="0088193B">
              <w:t>-</w:t>
            </w:r>
          </w:p>
        </w:tc>
        <w:tc>
          <w:tcPr>
            <w:tcW w:w="2976" w:type="dxa"/>
            <w:shd w:val="clear" w:color="auto" w:fill="auto"/>
          </w:tcPr>
          <w:p w14:paraId="13581C04" w14:textId="77777777" w:rsidR="001C60BA" w:rsidRPr="0088193B" w:rsidRDefault="001C60BA" w:rsidP="005A2608">
            <w:pPr>
              <w:pStyle w:val="TAL"/>
            </w:pPr>
            <w:r w:rsidRPr="0088193B">
              <w:t>-</w:t>
            </w:r>
          </w:p>
        </w:tc>
        <w:tc>
          <w:tcPr>
            <w:tcW w:w="567" w:type="dxa"/>
            <w:shd w:val="clear" w:color="auto" w:fill="auto"/>
          </w:tcPr>
          <w:p w14:paraId="36376EF7" w14:textId="77777777" w:rsidR="001C60BA" w:rsidRPr="0088193B" w:rsidRDefault="001C60BA" w:rsidP="005A2608">
            <w:pPr>
              <w:pStyle w:val="TAC"/>
            </w:pPr>
            <w:r w:rsidRPr="0088193B">
              <w:t>-</w:t>
            </w:r>
          </w:p>
        </w:tc>
        <w:tc>
          <w:tcPr>
            <w:tcW w:w="850" w:type="dxa"/>
            <w:shd w:val="clear" w:color="auto" w:fill="auto"/>
          </w:tcPr>
          <w:p w14:paraId="07A8C556" w14:textId="77777777" w:rsidR="001C60BA" w:rsidRPr="0088193B" w:rsidRDefault="001C60BA" w:rsidP="005A2608">
            <w:pPr>
              <w:pStyle w:val="TAC"/>
            </w:pPr>
            <w:r w:rsidRPr="0088193B">
              <w:t>-</w:t>
            </w:r>
          </w:p>
        </w:tc>
      </w:tr>
      <w:tr w:rsidR="001C60BA" w:rsidRPr="0088193B" w14:paraId="20F0C410" w14:textId="77777777" w:rsidTr="005A2608">
        <w:tc>
          <w:tcPr>
            <w:tcW w:w="534" w:type="dxa"/>
            <w:shd w:val="clear" w:color="auto" w:fill="auto"/>
          </w:tcPr>
          <w:p w14:paraId="5940DD48" w14:textId="77777777" w:rsidR="001C60BA" w:rsidRPr="0088193B" w:rsidRDefault="001C60BA" w:rsidP="005A2608">
            <w:pPr>
              <w:pStyle w:val="TAC"/>
            </w:pPr>
            <w:r w:rsidRPr="0088193B">
              <w:t>6</w:t>
            </w:r>
          </w:p>
        </w:tc>
        <w:tc>
          <w:tcPr>
            <w:tcW w:w="3968" w:type="dxa"/>
            <w:shd w:val="clear" w:color="auto" w:fill="auto"/>
          </w:tcPr>
          <w:p w14:paraId="2875E701" w14:textId="77777777" w:rsidR="001C60BA" w:rsidRPr="0088193B" w:rsidRDefault="001C60BA" w:rsidP="005A2608">
            <w:pPr>
              <w:pStyle w:val="TAL"/>
              <w:rPr>
                <w:lang w:eastAsia="zh-CN"/>
              </w:rPr>
            </w:pPr>
            <w:r w:rsidRPr="0088193B">
              <w:t>SS transmits a downlink assignment on PDCCH of CC</w:t>
            </w:r>
            <w:r w:rsidRPr="0088193B">
              <w:rPr>
                <w:vertAlign w:val="subscript"/>
              </w:rPr>
              <w:t>2</w:t>
            </w:r>
            <w:r w:rsidRPr="0088193B">
              <w:t xml:space="preserve"> including the C-RNTI assigned to the UE</w:t>
            </w:r>
            <w:r w:rsidRPr="0088193B">
              <w:rPr>
                <w:lang w:eastAsia="zh-CN"/>
              </w:rPr>
              <w:t xml:space="preserve"> on subframe 4</w:t>
            </w:r>
          </w:p>
        </w:tc>
        <w:tc>
          <w:tcPr>
            <w:tcW w:w="708" w:type="dxa"/>
            <w:shd w:val="clear" w:color="auto" w:fill="auto"/>
          </w:tcPr>
          <w:p w14:paraId="4E2BCEA7" w14:textId="77777777" w:rsidR="001C60BA" w:rsidRPr="0088193B" w:rsidRDefault="001C60BA" w:rsidP="005A2608">
            <w:pPr>
              <w:pStyle w:val="TAC"/>
            </w:pPr>
            <w:r w:rsidRPr="0088193B">
              <w:t>&lt;--</w:t>
            </w:r>
          </w:p>
        </w:tc>
        <w:tc>
          <w:tcPr>
            <w:tcW w:w="2976" w:type="dxa"/>
            <w:shd w:val="clear" w:color="auto" w:fill="auto"/>
          </w:tcPr>
          <w:p w14:paraId="01A3CCD7" w14:textId="77777777" w:rsidR="001C60BA" w:rsidRPr="0088193B" w:rsidRDefault="001C60BA" w:rsidP="005A2608">
            <w:pPr>
              <w:pStyle w:val="TAL"/>
            </w:pPr>
            <w:r w:rsidRPr="0088193B">
              <w:t>MAC PDU (CC</w:t>
            </w:r>
            <w:r w:rsidRPr="0088193B">
              <w:rPr>
                <w:vertAlign w:val="subscript"/>
              </w:rPr>
              <w:t>2</w:t>
            </w:r>
            <w:r w:rsidRPr="0088193B">
              <w:t>)</w:t>
            </w:r>
          </w:p>
        </w:tc>
        <w:tc>
          <w:tcPr>
            <w:tcW w:w="567" w:type="dxa"/>
            <w:shd w:val="clear" w:color="auto" w:fill="auto"/>
          </w:tcPr>
          <w:p w14:paraId="03F6045D" w14:textId="77777777" w:rsidR="001C60BA" w:rsidRPr="0088193B" w:rsidRDefault="001C60BA" w:rsidP="005A2608">
            <w:pPr>
              <w:pStyle w:val="TAC"/>
            </w:pPr>
            <w:r w:rsidRPr="0088193B">
              <w:t>-</w:t>
            </w:r>
          </w:p>
        </w:tc>
        <w:tc>
          <w:tcPr>
            <w:tcW w:w="850" w:type="dxa"/>
            <w:shd w:val="clear" w:color="auto" w:fill="auto"/>
          </w:tcPr>
          <w:p w14:paraId="1012165E" w14:textId="77777777" w:rsidR="001C60BA" w:rsidRPr="0088193B" w:rsidRDefault="001C60BA" w:rsidP="005A2608">
            <w:pPr>
              <w:pStyle w:val="TAC"/>
            </w:pPr>
            <w:r w:rsidRPr="0088193B">
              <w:t>-</w:t>
            </w:r>
          </w:p>
        </w:tc>
      </w:tr>
      <w:tr w:rsidR="001C60BA" w:rsidRPr="0088193B" w14:paraId="5AFC399C" w14:textId="77777777" w:rsidTr="005A2608">
        <w:tc>
          <w:tcPr>
            <w:tcW w:w="534" w:type="dxa"/>
            <w:shd w:val="clear" w:color="auto" w:fill="auto"/>
          </w:tcPr>
          <w:p w14:paraId="4F9E5EF4" w14:textId="77777777" w:rsidR="001C60BA" w:rsidRPr="0088193B" w:rsidRDefault="001C60BA" w:rsidP="005A2608">
            <w:pPr>
              <w:pStyle w:val="TAC"/>
            </w:pPr>
            <w:r w:rsidRPr="0088193B">
              <w:t>7</w:t>
            </w:r>
          </w:p>
        </w:tc>
        <w:tc>
          <w:tcPr>
            <w:tcW w:w="3968" w:type="dxa"/>
            <w:shd w:val="clear" w:color="auto" w:fill="auto"/>
          </w:tcPr>
          <w:p w14:paraId="09AD8B17" w14:textId="77777777" w:rsidR="001C60BA" w:rsidRPr="0088193B" w:rsidRDefault="001C60BA" w:rsidP="005A2608">
            <w:pPr>
              <w:pStyle w:val="TAL"/>
            </w:pPr>
            <w:r w:rsidRPr="0088193B">
              <w:t>Check: Does the UE transmit an HARQ ACK for the DL data corresponding to DL CC</w:t>
            </w:r>
            <w:r w:rsidRPr="0088193B">
              <w:rPr>
                <w:vertAlign w:val="subscript"/>
              </w:rPr>
              <w:t>2</w:t>
            </w:r>
            <w:r w:rsidRPr="0088193B">
              <w:t xml:space="preserve"> on subframe 2 in the next radio frame?</w:t>
            </w:r>
          </w:p>
        </w:tc>
        <w:tc>
          <w:tcPr>
            <w:tcW w:w="708" w:type="dxa"/>
            <w:shd w:val="clear" w:color="auto" w:fill="auto"/>
          </w:tcPr>
          <w:p w14:paraId="61BD99AA" w14:textId="77777777" w:rsidR="001C60BA" w:rsidRPr="0088193B" w:rsidRDefault="001C60BA" w:rsidP="005A2608">
            <w:pPr>
              <w:pStyle w:val="TAC"/>
            </w:pPr>
            <w:r w:rsidRPr="0088193B">
              <w:t>--&gt;</w:t>
            </w:r>
          </w:p>
        </w:tc>
        <w:tc>
          <w:tcPr>
            <w:tcW w:w="2976" w:type="dxa"/>
            <w:shd w:val="clear" w:color="auto" w:fill="auto"/>
          </w:tcPr>
          <w:p w14:paraId="41BD0452" w14:textId="77777777" w:rsidR="001C60BA" w:rsidRPr="0088193B" w:rsidRDefault="001C60BA" w:rsidP="005A2608">
            <w:pPr>
              <w:pStyle w:val="TAL"/>
            </w:pPr>
            <w:r w:rsidRPr="0088193B">
              <w:t>HARQ ACK (CC</w:t>
            </w:r>
            <w:r w:rsidRPr="0088193B">
              <w:rPr>
                <w:vertAlign w:val="subscript"/>
              </w:rPr>
              <w:t>2</w:t>
            </w:r>
            <w:r w:rsidRPr="0088193B">
              <w:t>)</w:t>
            </w:r>
          </w:p>
        </w:tc>
        <w:tc>
          <w:tcPr>
            <w:tcW w:w="567" w:type="dxa"/>
            <w:shd w:val="clear" w:color="auto" w:fill="auto"/>
          </w:tcPr>
          <w:p w14:paraId="0B5B9768" w14:textId="77777777" w:rsidR="001C60BA" w:rsidRPr="0088193B" w:rsidRDefault="001C60BA" w:rsidP="005A2608">
            <w:pPr>
              <w:pStyle w:val="TAC"/>
            </w:pPr>
            <w:r w:rsidRPr="0088193B">
              <w:t>1</w:t>
            </w:r>
          </w:p>
        </w:tc>
        <w:tc>
          <w:tcPr>
            <w:tcW w:w="850" w:type="dxa"/>
            <w:shd w:val="clear" w:color="auto" w:fill="auto"/>
          </w:tcPr>
          <w:p w14:paraId="53CC2D8C" w14:textId="77777777" w:rsidR="001C60BA" w:rsidRPr="0088193B" w:rsidRDefault="001C60BA" w:rsidP="005A2608">
            <w:pPr>
              <w:pStyle w:val="TAC"/>
            </w:pPr>
            <w:r w:rsidRPr="0088193B">
              <w:t>P</w:t>
            </w:r>
          </w:p>
        </w:tc>
      </w:tr>
      <w:tr w:rsidR="001C60BA" w:rsidRPr="0088193B" w14:paraId="45F690DD" w14:textId="77777777" w:rsidTr="005A2608">
        <w:tc>
          <w:tcPr>
            <w:tcW w:w="534" w:type="dxa"/>
            <w:shd w:val="clear" w:color="auto" w:fill="auto"/>
          </w:tcPr>
          <w:p w14:paraId="193B0924" w14:textId="77777777" w:rsidR="001C60BA" w:rsidRPr="0088193B" w:rsidRDefault="001C60BA" w:rsidP="005A2608">
            <w:pPr>
              <w:pStyle w:val="TAC"/>
            </w:pPr>
            <w:r w:rsidRPr="0088193B">
              <w:t>8</w:t>
            </w:r>
          </w:p>
        </w:tc>
        <w:tc>
          <w:tcPr>
            <w:tcW w:w="3968" w:type="dxa"/>
            <w:shd w:val="clear" w:color="auto" w:fill="auto"/>
          </w:tcPr>
          <w:p w14:paraId="08DA5A09" w14:textId="77777777" w:rsidR="001C60BA" w:rsidRPr="0088193B" w:rsidRDefault="001C60BA" w:rsidP="005A2608">
            <w:pPr>
              <w:pStyle w:val="TAL"/>
              <w:rPr>
                <w:lang w:eastAsia="zh-CN"/>
              </w:rPr>
            </w:pPr>
            <w:r w:rsidRPr="0088193B">
              <w:t>SS transmits a downlink assignment on PDCCH of CC</w:t>
            </w:r>
            <w:r w:rsidRPr="0088193B">
              <w:rPr>
                <w:vertAlign w:val="subscript"/>
              </w:rPr>
              <w:t>2</w:t>
            </w:r>
            <w:r w:rsidRPr="0088193B">
              <w:t xml:space="preserve"> including the C-RNTI assigned to the UE</w:t>
            </w:r>
            <w:r w:rsidRPr="0088193B">
              <w:rPr>
                <w:lang w:eastAsia="zh-CN"/>
              </w:rPr>
              <w:t xml:space="preserve"> on subframe 3</w:t>
            </w:r>
          </w:p>
        </w:tc>
        <w:tc>
          <w:tcPr>
            <w:tcW w:w="708" w:type="dxa"/>
            <w:shd w:val="clear" w:color="auto" w:fill="auto"/>
          </w:tcPr>
          <w:p w14:paraId="3BBCC856" w14:textId="77777777" w:rsidR="001C60BA" w:rsidRPr="0088193B" w:rsidRDefault="001C60BA" w:rsidP="005A2608">
            <w:pPr>
              <w:pStyle w:val="TAC"/>
            </w:pPr>
            <w:r w:rsidRPr="0088193B">
              <w:t>&lt;--</w:t>
            </w:r>
          </w:p>
        </w:tc>
        <w:tc>
          <w:tcPr>
            <w:tcW w:w="2976" w:type="dxa"/>
            <w:shd w:val="clear" w:color="auto" w:fill="auto"/>
          </w:tcPr>
          <w:p w14:paraId="545E6681" w14:textId="77777777" w:rsidR="001C60BA" w:rsidRPr="0088193B" w:rsidRDefault="001C60BA" w:rsidP="005A2608">
            <w:pPr>
              <w:pStyle w:val="TAL"/>
            </w:pPr>
            <w:r w:rsidRPr="0088193B">
              <w:t>MAC PDU (CC</w:t>
            </w:r>
            <w:r w:rsidRPr="0088193B">
              <w:rPr>
                <w:vertAlign w:val="subscript"/>
              </w:rPr>
              <w:t>2</w:t>
            </w:r>
            <w:r w:rsidRPr="0088193B">
              <w:t>)</w:t>
            </w:r>
          </w:p>
        </w:tc>
        <w:tc>
          <w:tcPr>
            <w:tcW w:w="567" w:type="dxa"/>
            <w:shd w:val="clear" w:color="auto" w:fill="auto"/>
          </w:tcPr>
          <w:p w14:paraId="448F45D8" w14:textId="77777777" w:rsidR="001C60BA" w:rsidRPr="0088193B" w:rsidRDefault="001C60BA" w:rsidP="005A2608">
            <w:pPr>
              <w:pStyle w:val="TAC"/>
            </w:pPr>
            <w:r w:rsidRPr="0088193B">
              <w:t>-</w:t>
            </w:r>
          </w:p>
        </w:tc>
        <w:tc>
          <w:tcPr>
            <w:tcW w:w="850" w:type="dxa"/>
            <w:shd w:val="clear" w:color="auto" w:fill="auto"/>
          </w:tcPr>
          <w:p w14:paraId="47774749" w14:textId="77777777" w:rsidR="001C60BA" w:rsidRPr="0088193B" w:rsidRDefault="001C60BA" w:rsidP="005A2608">
            <w:pPr>
              <w:pStyle w:val="TAC"/>
            </w:pPr>
            <w:r w:rsidRPr="0088193B">
              <w:t>-</w:t>
            </w:r>
          </w:p>
        </w:tc>
      </w:tr>
      <w:tr w:rsidR="001C60BA" w:rsidRPr="0088193B" w14:paraId="6FDBB474" w14:textId="77777777" w:rsidTr="005A2608">
        <w:tc>
          <w:tcPr>
            <w:tcW w:w="534" w:type="dxa"/>
            <w:shd w:val="clear" w:color="auto" w:fill="auto"/>
          </w:tcPr>
          <w:p w14:paraId="1F2043DB" w14:textId="77777777" w:rsidR="001C60BA" w:rsidRPr="0088193B" w:rsidRDefault="001C60BA" w:rsidP="005A2608">
            <w:pPr>
              <w:pStyle w:val="TAC"/>
            </w:pPr>
            <w:r w:rsidRPr="0088193B">
              <w:t>9</w:t>
            </w:r>
          </w:p>
        </w:tc>
        <w:tc>
          <w:tcPr>
            <w:tcW w:w="3968" w:type="dxa"/>
            <w:shd w:val="clear" w:color="auto" w:fill="auto"/>
          </w:tcPr>
          <w:p w14:paraId="33D7ECAB" w14:textId="77777777" w:rsidR="001C60BA" w:rsidRPr="0088193B" w:rsidRDefault="001C60BA" w:rsidP="005A2608">
            <w:pPr>
              <w:pStyle w:val="TAL"/>
            </w:pPr>
            <w:r w:rsidRPr="0088193B">
              <w:t>Check: Does the UE transmit an HARQ ACK for the DL data corresponding to DL CC</w:t>
            </w:r>
            <w:r w:rsidRPr="0088193B">
              <w:rPr>
                <w:vertAlign w:val="subscript"/>
              </w:rPr>
              <w:t>2</w:t>
            </w:r>
            <w:r w:rsidRPr="0088193B">
              <w:t xml:space="preserve"> on the following subframe 7?</w:t>
            </w:r>
          </w:p>
        </w:tc>
        <w:tc>
          <w:tcPr>
            <w:tcW w:w="708" w:type="dxa"/>
            <w:shd w:val="clear" w:color="auto" w:fill="auto"/>
          </w:tcPr>
          <w:p w14:paraId="7D9F3A3A" w14:textId="77777777" w:rsidR="001C60BA" w:rsidRPr="0088193B" w:rsidRDefault="001C60BA" w:rsidP="005A2608">
            <w:pPr>
              <w:pStyle w:val="TAC"/>
            </w:pPr>
            <w:r w:rsidRPr="0088193B">
              <w:t>--&gt;</w:t>
            </w:r>
          </w:p>
        </w:tc>
        <w:tc>
          <w:tcPr>
            <w:tcW w:w="2976" w:type="dxa"/>
            <w:shd w:val="clear" w:color="auto" w:fill="auto"/>
          </w:tcPr>
          <w:p w14:paraId="6089C8AA" w14:textId="77777777" w:rsidR="001C60BA" w:rsidRPr="0088193B" w:rsidRDefault="001C60BA" w:rsidP="005A2608">
            <w:pPr>
              <w:pStyle w:val="TAL"/>
            </w:pPr>
            <w:r w:rsidRPr="0088193B">
              <w:t>HARQ ACK (CC</w:t>
            </w:r>
            <w:r w:rsidRPr="0088193B">
              <w:rPr>
                <w:vertAlign w:val="subscript"/>
              </w:rPr>
              <w:t>2</w:t>
            </w:r>
            <w:r w:rsidRPr="0088193B">
              <w:t>)</w:t>
            </w:r>
          </w:p>
        </w:tc>
        <w:tc>
          <w:tcPr>
            <w:tcW w:w="567" w:type="dxa"/>
            <w:shd w:val="clear" w:color="auto" w:fill="auto"/>
          </w:tcPr>
          <w:p w14:paraId="20E41CDE" w14:textId="77777777" w:rsidR="001C60BA" w:rsidRPr="0088193B" w:rsidRDefault="001C60BA" w:rsidP="005A2608">
            <w:pPr>
              <w:pStyle w:val="TAC"/>
            </w:pPr>
            <w:r w:rsidRPr="0088193B">
              <w:t>1</w:t>
            </w:r>
          </w:p>
        </w:tc>
        <w:tc>
          <w:tcPr>
            <w:tcW w:w="850" w:type="dxa"/>
            <w:shd w:val="clear" w:color="auto" w:fill="auto"/>
          </w:tcPr>
          <w:p w14:paraId="6A3434D5" w14:textId="77777777" w:rsidR="001C60BA" w:rsidRPr="0088193B" w:rsidRDefault="001C60BA" w:rsidP="005A2608">
            <w:pPr>
              <w:pStyle w:val="TAC"/>
            </w:pPr>
            <w:r w:rsidRPr="0088193B">
              <w:t>P</w:t>
            </w:r>
          </w:p>
        </w:tc>
      </w:tr>
      <w:tr w:rsidR="001C60BA" w:rsidRPr="0088193B" w14:paraId="5F5CA977" w14:textId="77777777" w:rsidTr="005A2608">
        <w:tc>
          <w:tcPr>
            <w:tcW w:w="534" w:type="dxa"/>
            <w:shd w:val="clear" w:color="auto" w:fill="auto"/>
          </w:tcPr>
          <w:p w14:paraId="5AA6C79E" w14:textId="77777777" w:rsidR="001C60BA" w:rsidRPr="0088193B" w:rsidRDefault="001C60BA" w:rsidP="005A2608">
            <w:pPr>
              <w:pStyle w:val="TAC"/>
            </w:pPr>
            <w:r w:rsidRPr="0088193B">
              <w:rPr>
                <w:lang w:eastAsia="zh-CN"/>
              </w:rPr>
              <w:t>10</w:t>
            </w:r>
          </w:p>
        </w:tc>
        <w:tc>
          <w:tcPr>
            <w:tcW w:w="3968" w:type="dxa"/>
            <w:shd w:val="clear" w:color="auto" w:fill="auto"/>
          </w:tcPr>
          <w:p w14:paraId="4B44CD71" w14:textId="77777777" w:rsidR="001C60BA" w:rsidRPr="0088193B" w:rsidRDefault="001C60BA" w:rsidP="005A2608">
            <w:pPr>
              <w:pStyle w:val="TAL"/>
            </w:pPr>
            <w:r w:rsidRPr="0088193B">
              <w:t xml:space="preserve">SS stops transmitting </w:t>
            </w:r>
            <w:r w:rsidRPr="0088193B">
              <w:rPr>
                <w:szCs w:val="21"/>
              </w:rPr>
              <w:t>eIMTA L1 signalling</w:t>
            </w:r>
            <w:r w:rsidRPr="0088193B">
              <w:t xml:space="preserve"> on </w:t>
            </w:r>
            <w:r w:rsidRPr="0088193B">
              <w:rPr>
                <w:rFonts w:eastAsia="SimSun"/>
                <w:lang w:eastAsia="zh-CN"/>
              </w:rPr>
              <w:t>PDCCH</w:t>
            </w:r>
            <w:r w:rsidRPr="0088193B">
              <w:rPr>
                <w:lang w:eastAsia="zh-CN"/>
              </w:rPr>
              <w:t xml:space="preserve"> from radio frame </w:t>
            </w:r>
            <w:r w:rsidRPr="0088193B">
              <w:rPr>
                <w:i/>
                <w:lang w:eastAsia="zh-CN"/>
              </w:rPr>
              <w:t>nT</w:t>
            </w:r>
            <w:r w:rsidRPr="0088193B">
              <w:rPr>
                <w:lang w:eastAsia="zh-CN"/>
              </w:rPr>
              <w:t>/10.</w:t>
            </w:r>
          </w:p>
        </w:tc>
        <w:tc>
          <w:tcPr>
            <w:tcW w:w="708" w:type="dxa"/>
            <w:shd w:val="clear" w:color="auto" w:fill="auto"/>
          </w:tcPr>
          <w:p w14:paraId="298A481C" w14:textId="77777777" w:rsidR="001C60BA" w:rsidRPr="0088193B" w:rsidRDefault="001C60BA" w:rsidP="005A2608">
            <w:pPr>
              <w:pStyle w:val="TAC"/>
            </w:pPr>
            <w:r w:rsidRPr="0088193B">
              <w:t>-</w:t>
            </w:r>
          </w:p>
        </w:tc>
        <w:tc>
          <w:tcPr>
            <w:tcW w:w="2976" w:type="dxa"/>
            <w:shd w:val="clear" w:color="auto" w:fill="auto"/>
          </w:tcPr>
          <w:p w14:paraId="38FD2EC4" w14:textId="77777777" w:rsidR="001C60BA" w:rsidRPr="0088193B" w:rsidRDefault="001C60BA" w:rsidP="005A2608">
            <w:pPr>
              <w:pStyle w:val="TAL"/>
            </w:pPr>
            <w:r w:rsidRPr="0088193B">
              <w:t>-</w:t>
            </w:r>
          </w:p>
        </w:tc>
        <w:tc>
          <w:tcPr>
            <w:tcW w:w="567" w:type="dxa"/>
            <w:shd w:val="clear" w:color="auto" w:fill="auto"/>
          </w:tcPr>
          <w:p w14:paraId="63F7F1D0" w14:textId="77777777" w:rsidR="001C60BA" w:rsidRPr="0088193B" w:rsidRDefault="001C60BA" w:rsidP="005A2608">
            <w:pPr>
              <w:pStyle w:val="TAC"/>
            </w:pPr>
            <w:r w:rsidRPr="0088193B">
              <w:t>-</w:t>
            </w:r>
          </w:p>
        </w:tc>
        <w:tc>
          <w:tcPr>
            <w:tcW w:w="850" w:type="dxa"/>
            <w:shd w:val="clear" w:color="auto" w:fill="auto"/>
          </w:tcPr>
          <w:p w14:paraId="3A04A5E2" w14:textId="77777777" w:rsidR="001C60BA" w:rsidRPr="0088193B" w:rsidRDefault="001C60BA" w:rsidP="005A2608">
            <w:pPr>
              <w:pStyle w:val="TAC"/>
            </w:pPr>
            <w:r w:rsidRPr="0088193B">
              <w:t>-</w:t>
            </w:r>
          </w:p>
        </w:tc>
      </w:tr>
      <w:tr w:rsidR="001C60BA" w:rsidRPr="0088193B" w14:paraId="5C3611A9" w14:textId="77777777" w:rsidTr="005A2608">
        <w:tc>
          <w:tcPr>
            <w:tcW w:w="534" w:type="dxa"/>
            <w:shd w:val="clear" w:color="auto" w:fill="auto"/>
          </w:tcPr>
          <w:p w14:paraId="00DE1652" w14:textId="77777777" w:rsidR="001C60BA" w:rsidRPr="0088193B" w:rsidRDefault="001C60BA" w:rsidP="005A2608">
            <w:pPr>
              <w:pStyle w:val="TAC"/>
              <w:rPr>
                <w:lang w:eastAsia="zh-CN"/>
              </w:rPr>
            </w:pPr>
            <w:r w:rsidRPr="0088193B">
              <w:rPr>
                <w:lang w:eastAsia="zh-CN"/>
              </w:rPr>
              <w:t>11</w:t>
            </w:r>
          </w:p>
        </w:tc>
        <w:tc>
          <w:tcPr>
            <w:tcW w:w="3968" w:type="dxa"/>
            <w:shd w:val="clear" w:color="auto" w:fill="auto"/>
          </w:tcPr>
          <w:p w14:paraId="630B0454" w14:textId="77777777" w:rsidR="001C60BA" w:rsidRPr="0088193B" w:rsidRDefault="001C60BA" w:rsidP="005A2608">
            <w:pPr>
              <w:pStyle w:val="TAL"/>
              <w:rPr>
                <w:lang w:eastAsia="zh-CN"/>
              </w:rPr>
            </w:pPr>
            <w:r w:rsidRPr="0088193B">
              <w:t>SS transmits a downlink assignment on PDCCH of CC</w:t>
            </w:r>
            <w:r w:rsidRPr="0088193B">
              <w:rPr>
                <w:vertAlign w:val="subscript"/>
              </w:rPr>
              <w:t>2</w:t>
            </w:r>
            <w:r w:rsidRPr="0088193B">
              <w:t xml:space="preserve"> including the C-RNTI assigned to the UE</w:t>
            </w:r>
            <w:r w:rsidRPr="0088193B">
              <w:rPr>
                <w:lang w:eastAsia="zh-CN"/>
              </w:rPr>
              <w:t xml:space="preserve"> on subframe 4 in radio frame </w:t>
            </w:r>
            <w:r w:rsidRPr="0088193B">
              <w:rPr>
                <w:i/>
                <w:lang w:eastAsia="zh-CN"/>
              </w:rPr>
              <w:t>(n+1)T</w:t>
            </w:r>
            <w:r w:rsidRPr="0088193B">
              <w:rPr>
                <w:lang w:eastAsia="zh-CN"/>
              </w:rPr>
              <w:t>/10</w:t>
            </w:r>
          </w:p>
        </w:tc>
        <w:tc>
          <w:tcPr>
            <w:tcW w:w="708" w:type="dxa"/>
            <w:shd w:val="clear" w:color="auto" w:fill="auto"/>
          </w:tcPr>
          <w:p w14:paraId="38B201BA" w14:textId="77777777" w:rsidR="001C60BA" w:rsidRPr="0088193B" w:rsidRDefault="001C60BA" w:rsidP="005A2608">
            <w:pPr>
              <w:pStyle w:val="TAC"/>
            </w:pPr>
            <w:r w:rsidRPr="0088193B">
              <w:t>&lt;--</w:t>
            </w:r>
          </w:p>
        </w:tc>
        <w:tc>
          <w:tcPr>
            <w:tcW w:w="2976" w:type="dxa"/>
            <w:shd w:val="clear" w:color="auto" w:fill="auto"/>
          </w:tcPr>
          <w:p w14:paraId="1FF92180" w14:textId="77777777" w:rsidR="001C60BA" w:rsidRPr="0088193B" w:rsidRDefault="001C60BA" w:rsidP="005A2608">
            <w:pPr>
              <w:pStyle w:val="TAL"/>
            </w:pPr>
            <w:r w:rsidRPr="0088193B">
              <w:t>MAC PDU (CC</w:t>
            </w:r>
            <w:r w:rsidRPr="0088193B">
              <w:rPr>
                <w:vertAlign w:val="subscript"/>
              </w:rPr>
              <w:t>2</w:t>
            </w:r>
            <w:r w:rsidRPr="0088193B">
              <w:t>)</w:t>
            </w:r>
          </w:p>
        </w:tc>
        <w:tc>
          <w:tcPr>
            <w:tcW w:w="567" w:type="dxa"/>
            <w:shd w:val="clear" w:color="auto" w:fill="auto"/>
          </w:tcPr>
          <w:p w14:paraId="3386F8AD" w14:textId="77777777" w:rsidR="001C60BA" w:rsidRPr="0088193B" w:rsidRDefault="001C60BA" w:rsidP="005A2608">
            <w:pPr>
              <w:pStyle w:val="TAC"/>
            </w:pPr>
            <w:r w:rsidRPr="0088193B">
              <w:t>-</w:t>
            </w:r>
          </w:p>
        </w:tc>
        <w:tc>
          <w:tcPr>
            <w:tcW w:w="850" w:type="dxa"/>
            <w:shd w:val="clear" w:color="auto" w:fill="auto"/>
          </w:tcPr>
          <w:p w14:paraId="5BFEE222" w14:textId="77777777" w:rsidR="001C60BA" w:rsidRPr="0088193B" w:rsidRDefault="001C60BA" w:rsidP="005A2608">
            <w:pPr>
              <w:pStyle w:val="TAC"/>
            </w:pPr>
            <w:r w:rsidRPr="0088193B">
              <w:t>-</w:t>
            </w:r>
          </w:p>
        </w:tc>
      </w:tr>
      <w:tr w:rsidR="001C60BA" w:rsidRPr="0088193B" w14:paraId="711A9BCF" w14:textId="77777777" w:rsidTr="005A2608">
        <w:tc>
          <w:tcPr>
            <w:tcW w:w="534" w:type="dxa"/>
            <w:shd w:val="clear" w:color="auto" w:fill="auto"/>
          </w:tcPr>
          <w:p w14:paraId="21505C09" w14:textId="77777777" w:rsidR="001C60BA" w:rsidRPr="0088193B" w:rsidRDefault="001C60BA" w:rsidP="005A2608">
            <w:pPr>
              <w:pStyle w:val="TAC"/>
              <w:rPr>
                <w:lang w:eastAsia="zh-TW"/>
              </w:rPr>
            </w:pPr>
            <w:r w:rsidRPr="0088193B">
              <w:rPr>
                <w:lang w:eastAsia="zh-TW"/>
              </w:rPr>
              <w:t>12</w:t>
            </w:r>
          </w:p>
        </w:tc>
        <w:tc>
          <w:tcPr>
            <w:tcW w:w="3968" w:type="dxa"/>
            <w:shd w:val="clear" w:color="auto" w:fill="auto"/>
          </w:tcPr>
          <w:p w14:paraId="22E77E5E" w14:textId="77777777" w:rsidR="001C60BA" w:rsidRPr="0088193B" w:rsidRDefault="001C60BA" w:rsidP="005A2608">
            <w:pPr>
              <w:pStyle w:val="TAL"/>
            </w:pPr>
            <w:r w:rsidRPr="0088193B">
              <w:t>Check: Does the UE transmit an HARQ ACK for the DL data corresponding to DL CC</w:t>
            </w:r>
            <w:r w:rsidRPr="0088193B">
              <w:rPr>
                <w:vertAlign w:val="subscript"/>
              </w:rPr>
              <w:t>2</w:t>
            </w:r>
            <w:r w:rsidRPr="0088193B">
              <w:t xml:space="preserve"> on the following subframe 8?</w:t>
            </w:r>
          </w:p>
        </w:tc>
        <w:tc>
          <w:tcPr>
            <w:tcW w:w="708" w:type="dxa"/>
            <w:shd w:val="clear" w:color="auto" w:fill="auto"/>
          </w:tcPr>
          <w:p w14:paraId="25E79F5C" w14:textId="77777777" w:rsidR="001C60BA" w:rsidRPr="0088193B" w:rsidRDefault="001C60BA" w:rsidP="005A2608">
            <w:pPr>
              <w:pStyle w:val="TAC"/>
            </w:pPr>
            <w:r w:rsidRPr="0088193B">
              <w:t>--&gt;</w:t>
            </w:r>
          </w:p>
        </w:tc>
        <w:tc>
          <w:tcPr>
            <w:tcW w:w="2976" w:type="dxa"/>
            <w:shd w:val="clear" w:color="auto" w:fill="auto"/>
          </w:tcPr>
          <w:p w14:paraId="41D963A3" w14:textId="77777777" w:rsidR="001C60BA" w:rsidRPr="0088193B" w:rsidRDefault="001C60BA" w:rsidP="005A2608">
            <w:pPr>
              <w:pStyle w:val="TAL"/>
            </w:pPr>
            <w:r w:rsidRPr="0088193B">
              <w:t>HARQ ACK (CC</w:t>
            </w:r>
            <w:r w:rsidRPr="0088193B">
              <w:rPr>
                <w:vertAlign w:val="subscript"/>
              </w:rPr>
              <w:t>2</w:t>
            </w:r>
            <w:r w:rsidRPr="0088193B">
              <w:t>)</w:t>
            </w:r>
          </w:p>
        </w:tc>
        <w:tc>
          <w:tcPr>
            <w:tcW w:w="567" w:type="dxa"/>
            <w:shd w:val="clear" w:color="auto" w:fill="auto"/>
          </w:tcPr>
          <w:p w14:paraId="4BD04E8A" w14:textId="77777777" w:rsidR="001C60BA" w:rsidRPr="0088193B" w:rsidRDefault="001C60BA" w:rsidP="005A2608">
            <w:pPr>
              <w:pStyle w:val="TAC"/>
            </w:pPr>
            <w:r w:rsidRPr="0088193B">
              <w:t>2</w:t>
            </w:r>
          </w:p>
        </w:tc>
        <w:tc>
          <w:tcPr>
            <w:tcW w:w="850" w:type="dxa"/>
            <w:shd w:val="clear" w:color="auto" w:fill="auto"/>
          </w:tcPr>
          <w:p w14:paraId="1161D44F" w14:textId="77777777" w:rsidR="001C60BA" w:rsidRPr="0088193B" w:rsidRDefault="001C60BA" w:rsidP="005A2608">
            <w:pPr>
              <w:pStyle w:val="TAC"/>
            </w:pPr>
            <w:r w:rsidRPr="0088193B">
              <w:t>P</w:t>
            </w:r>
          </w:p>
        </w:tc>
      </w:tr>
    </w:tbl>
    <w:p w14:paraId="24D84E7C" w14:textId="77777777" w:rsidR="001C60BA" w:rsidRPr="0088193B" w:rsidRDefault="001C60BA" w:rsidP="001C60BA"/>
    <w:p w14:paraId="1947AF4F" w14:textId="77777777" w:rsidR="001C60BA" w:rsidRPr="0088193B" w:rsidRDefault="001C60BA" w:rsidP="001C60BA">
      <w:pPr>
        <w:pStyle w:val="H6"/>
      </w:pPr>
      <w:r w:rsidRPr="0088193B">
        <w:t>7.1.3.16a.3.3</w:t>
      </w:r>
      <w:r w:rsidRPr="0088193B">
        <w:tab/>
        <w:t>Specific Message Contents</w:t>
      </w:r>
    </w:p>
    <w:p w14:paraId="6E1D2F61" w14:textId="77777777" w:rsidR="001C60BA" w:rsidRPr="0088193B" w:rsidRDefault="001C60BA" w:rsidP="001C60BA">
      <w:pPr>
        <w:pStyle w:val="TH"/>
      </w:pPr>
      <w:r w:rsidRPr="0088193B">
        <w:t>Table 7.1.3.16a.3.3-1: MAC-MainConfig-RBC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1C60BA" w:rsidRPr="0088193B" w14:paraId="1BA431B7" w14:textId="77777777" w:rsidTr="005A2608">
        <w:tc>
          <w:tcPr>
            <w:tcW w:w="9920" w:type="dxa"/>
            <w:gridSpan w:val="4"/>
            <w:shd w:val="clear" w:color="auto" w:fill="auto"/>
          </w:tcPr>
          <w:p w14:paraId="70AF9997" w14:textId="77777777" w:rsidR="001C60BA" w:rsidRPr="0088193B" w:rsidRDefault="001C60BA" w:rsidP="005A2608">
            <w:pPr>
              <w:pStyle w:val="TAL"/>
            </w:pPr>
            <w:r w:rsidRPr="0088193B">
              <w:t>Derivation path: 36.508 table 4.8.2.1.5-1</w:t>
            </w:r>
          </w:p>
        </w:tc>
      </w:tr>
      <w:tr w:rsidR="001C60BA" w:rsidRPr="0088193B" w14:paraId="38BCB3B0" w14:textId="77777777" w:rsidTr="005A2608">
        <w:tc>
          <w:tcPr>
            <w:tcW w:w="4818" w:type="dxa"/>
            <w:shd w:val="clear" w:color="auto" w:fill="auto"/>
          </w:tcPr>
          <w:p w14:paraId="0513F6B3" w14:textId="77777777" w:rsidR="001C60BA" w:rsidRPr="0088193B" w:rsidRDefault="001C60BA" w:rsidP="005A2608">
            <w:pPr>
              <w:pStyle w:val="TAH"/>
            </w:pPr>
            <w:r w:rsidRPr="0088193B">
              <w:t>Information Element</w:t>
            </w:r>
          </w:p>
        </w:tc>
        <w:tc>
          <w:tcPr>
            <w:tcW w:w="2267" w:type="dxa"/>
            <w:shd w:val="clear" w:color="auto" w:fill="auto"/>
          </w:tcPr>
          <w:p w14:paraId="69EBF3DC" w14:textId="77777777" w:rsidR="001C60BA" w:rsidRPr="0088193B" w:rsidRDefault="001C60BA" w:rsidP="005A2608">
            <w:pPr>
              <w:pStyle w:val="TAH"/>
            </w:pPr>
            <w:r w:rsidRPr="0088193B">
              <w:t>Value/Remark</w:t>
            </w:r>
          </w:p>
        </w:tc>
        <w:tc>
          <w:tcPr>
            <w:tcW w:w="1700" w:type="dxa"/>
            <w:shd w:val="clear" w:color="auto" w:fill="auto"/>
          </w:tcPr>
          <w:p w14:paraId="1BF74007" w14:textId="77777777" w:rsidR="001C60BA" w:rsidRPr="0088193B" w:rsidRDefault="001C60BA" w:rsidP="005A2608">
            <w:pPr>
              <w:pStyle w:val="TAH"/>
            </w:pPr>
            <w:r w:rsidRPr="0088193B">
              <w:t>Comment</w:t>
            </w:r>
          </w:p>
        </w:tc>
        <w:tc>
          <w:tcPr>
            <w:tcW w:w="1135" w:type="dxa"/>
            <w:shd w:val="clear" w:color="auto" w:fill="auto"/>
          </w:tcPr>
          <w:p w14:paraId="775FFEBE" w14:textId="77777777" w:rsidR="001C60BA" w:rsidRPr="0088193B" w:rsidRDefault="001C60BA" w:rsidP="005A2608">
            <w:pPr>
              <w:pStyle w:val="TAH"/>
            </w:pPr>
            <w:r w:rsidRPr="0088193B">
              <w:t>Condition</w:t>
            </w:r>
          </w:p>
        </w:tc>
      </w:tr>
      <w:tr w:rsidR="001C60BA" w:rsidRPr="0088193B" w14:paraId="2D102D7B" w14:textId="77777777" w:rsidTr="005A2608">
        <w:tc>
          <w:tcPr>
            <w:tcW w:w="4818" w:type="dxa"/>
            <w:shd w:val="clear" w:color="auto" w:fill="auto"/>
          </w:tcPr>
          <w:p w14:paraId="3A4639BC" w14:textId="77777777" w:rsidR="001C60BA" w:rsidRPr="0088193B" w:rsidRDefault="001C60BA" w:rsidP="005A2608">
            <w:pPr>
              <w:pStyle w:val="TAL"/>
            </w:pPr>
            <w:r w:rsidRPr="0088193B">
              <w:t>MAC-MainConfig-RBC ::= SEQUENCE {</w:t>
            </w:r>
          </w:p>
        </w:tc>
        <w:tc>
          <w:tcPr>
            <w:tcW w:w="2267" w:type="dxa"/>
            <w:shd w:val="clear" w:color="auto" w:fill="auto"/>
          </w:tcPr>
          <w:p w14:paraId="3321B01F" w14:textId="77777777" w:rsidR="001C60BA" w:rsidRPr="0088193B" w:rsidRDefault="001C60BA" w:rsidP="005A2608">
            <w:pPr>
              <w:pStyle w:val="TAL"/>
              <w:ind w:left="567"/>
            </w:pPr>
          </w:p>
        </w:tc>
        <w:tc>
          <w:tcPr>
            <w:tcW w:w="1700" w:type="dxa"/>
            <w:shd w:val="clear" w:color="auto" w:fill="auto"/>
          </w:tcPr>
          <w:p w14:paraId="2E6E7266" w14:textId="77777777" w:rsidR="001C60BA" w:rsidRPr="0088193B" w:rsidRDefault="001C60BA" w:rsidP="005A2608">
            <w:pPr>
              <w:pStyle w:val="TAL"/>
              <w:ind w:left="567"/>
            </w:pPr>
          </w:p>
        </w:tc>
        <w:tc>
          <w:tcPr>
            <w:tcW w:w="1135" w:type="dxa"/>
            <w:shd w:val="clear" w:color="auto" w:fill="auto"/>
          </w:tcPr>
          <w:p w14:paraId="5E27846D" w14:textId="77777777" w:rsidR="001C60BA" w:rsidRPr="0088193B" w:rsidRDefault="001C60BA" w:rsidP="005A2608">
            <w:pPr>
              <w:pStyle w:val="TAL"/>
              <w:ind w:left="567"/>
            </w:pPr>
          </w:p>
        </w:tc>
      </w:tr>
      <w:tr w:rsidR="001C60BA" w:rsidRPr="0088193B" w14:paraId="5AFFC8E6" w14:textId="77777777" w:rsidTr="005A2608">
        <w:tc>
          <w:tcPr>
            <w:tcW w:w="4818" w:type="dxa"/>
            <w:shd w:val="clear" w:color="auto" w:fill="auto"/>
          </w:tcPr>
          <w:p w14:paraId="60AD8007" w14:textId="77777777" w:rsidR="001C60BA" w:rsidRPr="0088193B" w:rsidRDefault="001C60BA" w:rsidP="005A2608">
            <w:pPr>
              <w:pStyle w:val="TAL"/>
              <w:ind w:firstLineChars="100" w:firstLine="180"/>
            </w:pPr>
            <w:r w:rsidRPr="0088193B">
              <w:t>timeAlignmentTimerDedicated</w:t>
            </w:r>
          </w:p>
        </w:tc>
        <w:tc>
          <w:tcPr>
            <w:tcW w:w="2267" w:type="dxa"/>
            <w:shd w:val="clear" w:color="auto" w:fill="auto"/>
          </w:tcPr>
          <w:p w14:paraId="7B157D28" w14:textId="77777777" w:rsidR="001C60BA" w:rsidRPr="0088193B" w:rsidRDefault="001C60BA" w:rsidP="005A2608">
            <w:pPr>
              <w:pStyle w:val="TAL"/>
              <w:ind w:left="567"/>
            </w:pPr>
            <w:r w:rsidRPr="0088193B">
              <w:t>Infinity</w:t>
            </w:r>
          </w:p>
        </w:tc>
        <w:tc>
          <w:tcPr>
            <w:tcW w:w="1700" w:type="dxa"/>
            <w:shd w:val="clear" w:color="auto" w:fill="auto"/>
          </w:tcPr>
          <w:p w14:paraId="026F67F6" w14:textId="77777777" w:rsidR="001C60BA" w:rsidRPr="0088193B" w:rsidRDefault="001C60BA" w:rsidP="005A2608">
            <w:pPr>
              <w:pStyle w:val="TAL"/>
              <w:ind w:left="567"/>
            </w:pPr>
          </w:p>
        </w:tc>
        <w:tc>
          <w:tcPr>
            <w:tcW w:w="1135" w:type="dxa"/>
            <w:shd w:val="clear" w:color="auto" w:fill="auto"/>
          </w:tcPr>
          <w:p w14:paraId="06F408BC" w14:textId="77777777" w:rsidR="001C60BA" w:rsidRPr="0088193B" w:rsidRDefault="001C60BA" w:rsidP="005A2608">
            <w:pPr>
              <w:pStyle w:val="TAL"/>
              <w:ind w:left="567"/>
            </w:pPr>
          </w:p>
        </w:tc>
      </w:tr>
      <w:tr w:rsidR="001C60BA" w:rsidRPr="0088193B" w14:paraId="6040C830" w14:textId="77777777" w:rsidTr="005A2608">
        <w:tc>
          <w:tcPr>
            <w:tcW w:w="4818" w:type="dxa"/>
            <w:shd w:val="clear" w:color="auto" w:fill="auto"/>
          </w:tcPr>
          <w:p w14:paraId="21CAFDA8" w14:textId="77777777" w:rsidR="001C60BA" w:rsidRPr="0088193B" w:rsidRDefault="001C60BA" w:rsidP="005A2608">
            <w:pPr>
              <w:pStyle w:val="TAL"/>
            </w:pPr>
            <w:r w:rsidRPr="0088193B">
              <w:t xml:space="preserve">  }</w:t>
            </w:r>
          </w:p>
        </w:tc>
        <w:tc>
          <w:tcPr>
            <w:tcW w:w="2267" w:type="dxa"/>
            <w:shd w:val="clear" w:color="auto" w:fill="auto"/>
          </w:tcPr>
          <w:p w14:paraId="0371E5FC" w14:textId="77777777" w:rsidR="001C60BA" w:rsidRPr="0088193B" w:rsidRDefault="001C60BA" w:rsidP="005A2608">
            <w:pPr>
              <w:pStyle w:val="TAL"/>
            </w:pPr>
          </w:p>
        </w:tc>
        <w:tc>
          <w:tcPr>
            <w:tcW w:w="1700" w:type="dxa"/>
            <w:shd w:val="clear" w:color="auto" w:fill="auto"/>
          </w:tcPr>
          <w:p w14:paraId="4390A0C1" w14:textId="77777777" w:rsidR="001C60BA" w:rsidRPr="0088193B" w:rsidRDefault="001C60BA" w:rsidP="005A2608">
            <w:pPr>
              <w:pStyle w:val="TAL"/>
            </w:pPr>
          </w:p>
        </w:tc>
        <w:tc>
          <w:tcPr>
            <w:tcW w:w="1135" w:type="dxa"/>
            <w:shd w:val="clear" w:color="auto" w:fill="auto"/>
          </w:tcPr>
          <w:p w14:paraId="1E73EC66" w14:textId="77777777" w:rsidR="001C60BA" w:rsidRPr="0088193B" w:rsidRDefault="001C60BA" w:rsidP="005A2608">
            <w:pPr>
              <w:pStyle w:val="TAL"/>
            </w:pPr>
          </w:p>
        </w:tc>
      </w:tr>
    </w:tbl>
    <w:p w14:paraId="304CD00D" w14:textId="77777777" w:rsidR="001C60BA" w:rsidRPr="0088193B" w:rsidRDefault="001C60BA" w:rsidP="001C60BA">
      <w:pPr>
        <w:rPr>
          <w:lang w:eastAsia="zh-CN"/>
        </w:rPr>
      </w:pPr>
    </w:p>
    <w:p w14:paraId="0DD64ACF" w14:textId="77777777" w:rsidR="001C60BA" w:rsidRPr="0088193B" w:rsidRDefault="001C60BA" w:rsidP="001C60BA">
      <w:pPr>
        <w:pStyle w:val="TH"/>
        <w:rPr>
          <w:lang w:eastAsia="zh-CN"/>
        </w:rPr>
      </w:pPr>
      <w:r w:rsidRPr="0088193B">
        <w:t>Table 7.1.3.16a.3.3-2: PhysicalConfigDedicated</w:t>
      </w:r>
      <w:r w:rsidRPr="0088193B">
        <w:rPr>
          <w:lang w:eastAsia="zh-CN"/>
        </w:rPr>
        <w:t xml:space="preserve"> (Preamble</w:t>
      </w:r>
      <w:r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1C60BA" w:rsidRPr="0088193B" w14:paraId="3DB981DA" w14:textId="77777777" w:rsidTr="005A2608">
        <w:tc>
          <w:tcPr>
            <w:tcW w:w="9738" w:type="dxa"/>
            <w:tcBorders>
              <w:top w:val="single" w:sz="4" w:space="0" w:color="000000"/>
              <w:left w:val="single" w:sz="4" w:space="0" w:color="000000"/>
              <w:bottom w:val="single" w:sz="4" w:space="0" w:color="000000"/>
              <w:right w:val="single" w:sz="4" w:space="0" w:color="000000"/>
            </w:tcBorders>
          </w:tcPr>
          <w:p w14:paraId="710090A2" w14:textId="77777777" w:rsidR="001C60BA" w:rsidRPr="0088193B" w:rsidRDefault="001C60BA" w:rsidP="005A2608">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w:t>
            </w:r>
            <w:r w:rsidRPr="0088193B">
              <w:rPr>
                <w:lang w:eastAsia="zh-CN"/>
              </w:rPr>
              <w:t xml:space="preserve">, </w:t>
            </w:r>
            <w:r w:rsidRPr="0088193B">
              <w:t>Table 4.8.2.1.6-1</w:t>
            </w:r>
            <w:r w:rsidRPr="0088193B">
              <w:rPr>
                <w:lang w:eastAsia="zh-CN"/>
              </w:rPr>
              <w:t>A</w:t>
            </w:r>
            <w:r w:rsidRPr="0088193B">
              <w:t xml:space="preserve"> PhysicalConfigDedicated-</w:t>
            </w:r>
            <w:r w:rsidRPr="0088193B">
              <w:rPr>
                <w:lang w:eastAsia="zh-CN"/>
              </w:rPr>
              <w:t>eIMTA</w:t>
            </w:r>
          </w:p>
        </w:tc>
      </w:tr>
    </w:tbl>
    <w:p w14:paraId="10B74A5C" w14:textId="77777777" w:rsidR="001C60BA" w:rsidRPr="0088193B" w:rsidRDefault="001C60BA" w:rsidP="001C60BA">
      <w:pPr>
        <w:rPr>
          <w:lang w:eastAsia="zh-CN"/>
        </w:rPr>
      </w:pPr>
    </w:p>
    <w:p w14:paraId="62AC6DCE" w14:textId="77777777" w:rsidR="001C60BA" w:rsidRPr="0088193B" w:rsidRDefault="001C60BA" w:rsidP="001C60BA">
      <w:pPr>
        <w:pStyle w:val="TH"/>
      </w:pPr>
      <w:r w:rsidRPr="0088193B">
        <w:t xml:space="preserve">Table 7.1.3.16a.3.3-3: </w:t>
      </w:r>
      <w:r w:rsidRPr="0088193B">
        <w:rPr>
          <w:i/>
        </w:rPr>
        <w:t>RRCConnectionReconfiguration</w:t>
      </w:r>
      <w:r w:rsidRPr="0088193B">
        <w:t xml:space="preserve"> (step 1, Table 7.1.3.16a.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C60BA" w:rsidRPr="0088193B" w14:paraId="15912DB4" w14:textId="77777777" w:rsidTr="005A2608">
        <w:tc>
          <w:tcPr>
            <w:tcW w:w="9635" w:type="dxa"/>
          </w:tcPr>
          <w:p w14:paraId="0BFD757F" w14:textId="77777777" w:rsidR="001C60BA" w:rsidRPr="0088193B" w:rsidRDefault="001C60BA" w:rsidP="005A2608">
            <w:pPr>
              <w:pStyle w:val="TAL"/>
            </w:pPr>
            <w:r w:rsidRPr="0088193B">
              <w:t>Derivation Path: 36.508 Table 4.6.1-8, condition SCell_AddMod</w:t>
            </w:r>
          </w:p>
        </w:tc>
      </w:tr>
    </w:tbl>
    <w:p w14:paraId="7D931E70" w14:textId="77777777" w:rsidR="001C60BA" w:rsidRPr="0088193B" w:rsidRDefault="001C60BA" w:rsidP="001C60BA"/>
    <w:p w14:paraId="1003BCE8" w14:textId="77777777" w:rsidR="001C60BA" w:rsidRPr="0088193B" w:rsidRDefault="001C60BA" w:rsidP="001C60BA">
      <w:pPr>
        <w:pStyle w:val="TH"/>
      </w:pPr>
      <w:r w:rsidRPr="0088193B">
        <w:t xml:space="preserve">Table 7.1.3.16a.3.3-4: </w:t>
      </w:r>
      <w:r w:rsidRPr="0088193B">
        <w:rPr>
          <w:i/>
        </w:rPr>
        <w:t>SCellToAddMod-r10</w:t>
      </w:r>
      <w:r w:rsidRPr="0088193B">
        <w:t xml:space="preserve"> (Table 7.1.3.16a.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0BA" w:rsidRPr="0088193B" w14:paraId="1E684B30" w14:textId="77777777" w:rsidTr="005A2608">
        <w:tc>
          <w:tcPr>
            <w:tcW w:w="9635" w:type="dxa"/>
            <w:gridSpan w:val="4"/>
          </w:tcPr>
          <w:p w14:paraId="7A72BA76" w14:textId="77777777" w:rsidR="001C60BA" w:rsidRPr="0088193B" w:rsidRDefault="001C60BA" w:rsidP="005A2608">
            <w:pPr>
              <w:pStyle w:val="TAL"/>
            </w:pPr>
            <w:r w:rsidRPr="0088193B">
              <w:t>Derivation Path: 36.508, Table 4.6.3-19D</w:t>
            </w:r>
          </w:p>
        </w:tc>
      </w:tr>
      <w:tr w:rsidR="001C60BA" w:rsidRPr="0088193B" w14:paraId="1B1461C7" w14:textId="77777777" w:rsidTr="005A2608">
        <w:tc>
          <w:tcPr>
            <w:tcW w:w="4535" w:type="dxa"/>
          </w:tcPr>
          <w:p w14:paraId="22192FE7" w14:textId="77777777" w:rsidR="001C60BA" w:rsidRPr="0088193B" w:rsidRDefault="001C60BA" w:rsidP="005A2608">
            <w:pPr>
              <w:pStyle w:val="TAH"/>
            </w:pPr>
            <w:r w:rsidRPr="0088193B">
              <w:t>Information Element</w:t>
            </w:r>
          </w:p>
        </w:tc>
        <w:tc>
          <w:tcPr>
            <w:tcW w:w="2267" w:type="dxa"/>
          </w:tcPr>
          <w:p w14:paraId="3B4F84FD" w14:textId="77777777" w:rsidR="001C60BA" w:rsidRPr="0088193B" w:rsidRDefault="001C60BA" w:rsidP="005A2608">
            <w:pPr>
              <w:pStyle w:val="TAH"/>
            </w:pPr>
            <w:r w:rsidRPr="0088193B">
              <w:t>Value/remark</w:t>
            </w:r>
          </w:p>
        </w:tc>
        <w:tc>
          <w:tcPr>
            <w:tcW w:w="1700" w:type="dxa"/>
          </w:tcPr>
          <w:p w14:paraId="74ADB01B" w14:textId="77777777" w:rsidR="001C60BA" w:rsidRPr="0088193B" w:rsidRDefault="001C60BA" w:rsidP="005A2608">
            <w:pPr>
              <w:pStyle w:val="TAH"/>
            </w:pPr>
            <w:r w:rsidRPr="0088193B">
              <w:t>Comment</w:t>
            </w:r>
          </w:p>
        </w:tc>
        <w:tc>
          <w:tcPr>
            <w:tcW w:w="1133" w:type="dxa"/>
          </w:tcPr>
          <w:p w14:paraId="4649DF9D" w14:textId="77777777" w:rsidR="001C60BA" w:rsidRPr="0088193B" w:rsidRDefault="001C60BA" w:rsidP="005A2608">
            <w:pPr>
              <w:pStyle w:val="TAH"/>
            </w:pPr>
            <w:r w:rsidRPr="0088193B">
              <w:t>Condition</w:t>
            </w:r>
          </w:p>
        </w:tc>
      </w:tr>
      <w:tr w:rsidR="001C60BA" w:rsidRPr="0088193B" w14:paraId="2DEEE3C3" w14:textId="77777777" w:rsidTr="005A2608">
        <w:tc>
          <w:tcPr>
            <w:tcW w:w="4535" w:type="dxa"/>
          </w:tcPr>
          <w:p w14:paraId="77F7DDAA" w14:textId="77777777" w:rsidR="001C60BA" w:rsidRPr="0088193B" w:rsidRDefault="001C60BA" w:rsidP="005A2608">
            <w:pPr>
              <w:pStyle w:val="TAL"/>
            </w:pPr>
            <w:r w:rsidRPr="0088193B">
              <w:t>SCellToAddMod-r10 ::= SEQUENCE {</w:t>
            </w:r>
          </w:p>
        </w:tc>
        <w:tc>
          <w:tcPr>
            <w:tcW w:w="2267" w:type="dxa"/>
          </w:tcPr>
          <w:p w14:paraId="7AFFC2CF" w14:textId="77777777" w:rsidR="001C60BA" w:rsidRPr="0088193B" w:rsidRDefault="001C60BA" w:rsidP="005A2608">
            <w:pPr>
              <w:pStyle w:val="TAL"/>
            </w:pPr>
          </w:p>
        </w:tc>
        <w:tc>
          <w:tcPr>
            <w:tcW w:w="1700" w:type="dxa"/>
          </w:tcPr>
          <w:p w14:paraId="40E1695F" w14:textId="77777777" w:rsidR="001C60BA" w:rsidRPr="0088193B" w:rsidRDefault="001C60BA" w:rsidP="005A2608">
            <w:pPr>
              <w:pStyle w:val="TAL"/>
            </w:pPr>
          </w:p>
        </w:tc>
        <w:tc>
          <w:tcPr>
            <w:tcW w:w="1133" w:type="dxa"/>
          </w:tcPr>
          <w:p w14:paraId="22944A30" w14:textId="77777777" w:rsidR="001C60BA" w:rsidRPr="0088193B" w:rsidRDefault="001C60BA" w:rsidP="005A2608">
            <w:pPr>
              <w:pStyle w:val="TAL"/>
            </w:pPr>
          </w:p>
        </w:tc>
      </w:tr>
      <w:tr w:rsidR="001C60BA" w:rsidRPr="0088193B" w14:paraId="3C549E1F" w14:textId="77777777" w:rsidTr="005A2608">
        <w:tc>
          <w:tcPr>
            <w:tcW w:w="4535" w:type="dxa"/>
          </w:tcPr>
          <w:p w14:paraId="40A47EE4" w14:textId="77777777" w:rsidR="001C60BA" w:rsidRPr="0088193B" w:rsidRDefault="001C60BA" w:rsidP="005A2608">
            <w:pPr>
              <w:pStyle w:val="TAL"/>
            </w:pPr>
            <w:r w:rsidRPr="0088193B">
              <w:t xml:space="preserve">  sCellIndex-r10</w:t>
            </w:r>
          </w:p>
        </w:tc>
        <w:tc>
          <w:tcPr>
            <w:tcW w:w="2267" w:type="dxa"/>
          </w:tcPr>
          <w:p w14:paraId="01A4BC83" w14:textId="77777777" w:rsidR="001C60BA" w:rsidRPr="0088193B" w:rsidRDefault="001C60BA" w:rsidP="005A2608">
            <w:pPr>
              <w:pStyle w:val="TAL"/>
            </w:pPr>
            <w:r w:rsidRPr="0088193B">
              <w:t>1</w:t>
            </w:r>
          </w:p>
        </w:tc>
        <w:tc>
          <w:tcPr>
            <w:tcW w:w="1700" w:type="dxa"/>
          </w:tcPr>
          <w:p w14:paraId="27E08C3D" w14:textId="77777777" w:rsidR="001C60BA" w:rsidRPr="0088193B" w:rsidRDefault="001C60BA" w:rsidP="005A2608">
            <w:pPr>
              <w:pStyle w:val="TAL"/>
            </w:pPr>
          </w:p>
        </w:tc>
        <w:tc>
          <w:tcPr>
            <w:tcW w:w="1133" w:type="dxa"/>
          </w:tcPr>
          <w:p w14:paraId="6C70BECD" w14:textId="77777777" w:rsidR="001C60BA" w:rsidRPr="0088193B" w:rsidRDefault="001C60BA" w:rsidP="005A2608">
            <w:pPr>
              <w:pStyle w:val="TAL"/>
            </w:pPr>
          </w:p>
        </w:tc>
      </w:tr>
      <w:tr w:rsidR="001C60BA" w:rsidRPr="0088193B" w14:paraId="22CE3B5F" w14:textId="77777777" w:rsidTr="005A2608">
        <w:tc>
          <w:tcPr>
            <w:tcW w:w="4535" w:type="dxa"/>
          </w:tcPr>
          <w:p w14:paraId="1542CCD4" w14:textId="77777777" w:rsidR="001C60BA" w:rsidRPr="0088193B" w:rsidRDefault="001C60BA" w:rsidP="005A2608">
            <w:pPr>
              <w:pStyle w:val="TAL"/>
            </w:pPr>
            <w:r w:rsidRPr="0088193B">
              <w:t xml:space="preserve">  cellIdentification-r10 SEQUENCE {</w:t>
            </w:r>
          </w:p>
        </w:tc>
        <w:tc>
          <w:tcPr>
            <w:tcW w:w="2267" w:type="dxa"/>
          </w:tcPr>
          <w:p w14:paraId="3EB89205" w14:textId="77777777" w:rsidR="001C60BA" w:rsidRPr="0088193B" w:rsidRDefault="001C60BA" w:rsidP="005A2608">
            <w:pPr>
              <w:pStyle w:val="TAL"/>
            </w:pPr>
          </w:p>
        </w:tc>
        <w:tc>
          <w:tcPr>
            <w:tcW w:w="1700" w:type="dxa"/>
          </w:tcPr>
          <w:p w14:paraId="49C69BB6" w14:textId="77777777" w:rsidR="001C60BA" w:rsidRPr="0088193B" w:rsidRDefault="001C60BA" w:rsidP="005A2608">
            <w:pPr>
              <w:pStyle w:val="TAL"/>
            </w:pPr>
          </w:p>
        </w:tc>
        <w:tc>
          <w:tcPr>
            <w:tcW w:w="1133" w:type="dxa"/>
          </w:tcPr>
          <w:p w14:paraId="63508369" w14:textId="77777777" w:rsidR="001C60BA" w:rsidRPr="0088193B" w:rsidRDefault="001C60BA" w:rsidP="005A2608">
            <w:pPr>
              <w:pStyle w:val="TAL"/>
            </w:pPr>
          </w:p>
        </w:tc>
      </w:tr>
      <w:tr w:rsidR="001C60BA" w:rsidRPr="0088193B" w14:paraId="5B3ED869" w14:textId="77777777" w:rsidTr="005A2608">
        <w:tc>
          <w:tcPr>
            <w:tcW w:w="4535" w:type="dxa"/>
          </w:tcPr>
          <w:p w14:paraId="5CC87863" w14:textId="77777777" w:rsidR="001C60BA" w:rsidRPr="0088193B" w:rsidRDefault="001C60BA" w:rsidP="005A2608">
            <w:pPr>
              <w:pStyle w:val="TAL"/>
            </w:pPr>
            <w:r w:rsidRPr="0088193B">
              <w:t xml:space="preserve">    physCellId-r10</w:t>
            </w:r>
          </w:p>
        </w:tc>
        <w:tc>
          <w:tcPr>
            <w:tcW w:w="2267" w:type="dxa"/>
          </w:tcPr>
          <w:p w14:paraId="11BF55BE" w14:textId="77777777" w:rsidR="001C60BA" w:rsidRPr="0088193B" w:rsidRDefault="001C60BA" w:rsidP="005A2608">
            <w:pPr>
              <w:pStyle w:val="TAL"/>
            </w:pPr>
            <w:r w:rsidRPr="0088193B">
              <w:t xml:space="preserve">PhysicalCellIdentity of </w:t>
            </w:r>
            <w:r w:rsidRPr="0088193B">
              <w:rPr>
                <w:lang w:eastAsia="zh-CN"/>
              </w:rPr>
              <w:t>Cell 10</w:t>
            </w:r>
          </w:p>
        </w:tc>
        <w:tc>
          <w:tcPr>
            <w:tcW w:w="1700" w:type="dxa"/>
          </w:tcPr>
          <w:p w14:paraId="74492373" w14:textId="77777777" w:rsidR="001C60BA" w:rsidRPr="0088193B" w:rsidRDefault="001C60BA" w:rsidP="005A2608">
            <w:pPr>
              <w:pStyle w:val="TAL"/>
            </w:pPr>
          </w:p>
        </w:tc>
        <w:tc>
          <w:tcPr>
            <w:tcW w:w="1133" w:type="dxa"/>
          </w:tcPr>
          <w:p w14:paraId="34E1F348" w14:textId="77777777" w:rsidR="001C60BA" w:rsidRPr="0088193B" w:rsidRDefault="001C60BA" w:rsidP="005A2608">
            <w:pPr>
              <w:pStyle w:val="TAL"/>
            </w:pPr>
          </w:p>
        </w:tc>
      </w:tr>
      <w:tr w:rsidR="001C60BA" w:rsidRPr="0088193B" w14:paraId="606FF648" w14:textId="77777777" w:rsidTr="005A2608">
        <w:tc>
          <w:tcPr>
            <w:tcW w:w="4535" w:type="dxa"/>
          </w:tcPr>
          <w:p w14:paraId="15012A62" w14:textId="77777777" w:rsidR="001C60BA" w:rsidRPr="0088193B" w:rsidRDefault="001C60BA" w:rsidP="005A2608">
            <w:pPr>
              <w:pStyle w:val="TAL"/>
            </w:pPr>
            <w:r w:rsidRPr="0088193B">
              <w:t xml:space="preserve">    dl-CarrierFreq-r10</w:t>
            </w:r>
          </w:p>
        </w:tc>
        <w:tc>
          <w:tcPr>
            <w:tcW w:w="2267" w:type="dxa"/>
          </w:tcPr>
          <w:p w14:paraId="68C3BD34" w14:textId="77777777" w:rsidR="001C60BA" w:rsidRPr="0088193B" w:rsidRDefault="001C60BA" w:rsidP="005A2608">
            <w:pPr>
              <w:pStyle w:val="TAL"/>
            </w:pPr>
            <w:r w:rsidRPr="0088193B">
              <w:t xml:space="preserve">Same downlink EARFCN as used for Cell </w:t>
            </w:r>
            <w:r w:rsidRPr="0088193B">
              <w:rPr>
                <w:lang w:eastAsia="zh-CN"/>
              </w:rPr>
              <w:t>10</w:t>
            </w:r>
          </w:p>
        </w:tc>
        <w:tc>
          <w:tcPr>
            <w:tcW w:w="1700" w:type="dxa"/>
          </w:tcPr>
          <w:p w14:paraId="383E584C" w14:textId="77777777" w:rsidR="001C60BA" w:rsidRPr="0088193B" w:rsidRDefault="001C60BA" w:rsidP="005A2608">
            <w:pPr>
              <w:pStyle w:val="TAL"/>
            </w:pPr>
          </w:p>
        </w:tc>
        <w:tc>
          <w:tcPr>
            <w:tcW w:w="1133" w:type="dxa"/>
          </w:tcPr>
          <w:p w14:paraId="4ACE1E5F" w14:textId="77777777" w:rsidR="001C60BA" w:rsidRPr="0088193B" w:rsidRDefault="001C60BA" w:rsidP="005A2608">
            <w:pPr>
              <w:pStyle w:val="TAL"/>
            </w:pPr>
          </w:p>
        </w:tc>
      </w:tr>
      <w:tr w:rsidR="00403AAE" w:rsidRPr="0088193B" w14:paraId="592B80E7" w14:textId="77777777" w:rsidTr="002E211B">
        <w:tc>
          <w:tcPr>
            <w:tcW w:w="4535" w:type="dxa"/>
          </w:tcPr>
          <w:p w14:paraId="424804D8" w14:textId="77777777" w:rsidR="00403AAE" w:rsidRPr="0088193B" w:rsidRDefault="00403AAE" w:rsidP="002E211B">
            <w:pPr>
              <w:pStyle w:val="TAL"/>
            </w:pPr>
            <w:r w:rsidRPr="0088193B">
              <w:t xml:space="preserve">    dl-CarrierFreq-r10</w:t>
            </w:r>
          </w:p>
        </w:tc>
        <w:tc>
          <w:tcPr>
            <w:tcW w:w="2267" w:type="dxa"/>
          </w:tcPr>
          <w:p w14:paraId="5FEEA064" w14:textId="77777777" w:rsidR="00403AAE" w:rsidRPr="0088193B" w:rsidRDefault="00403AAE" w:rsidP="002E211B">
            <w:pPr>
              <w:pStyle w:val="TAL"/>
            </w:pPr>
            <w:bookmarkStart w:id="33" w:name="_Hlk465929131"/>
            <w:r w:rsidRPr="0088193B">
              <w:t>maxEARFCN</w:t>
            </w:r>
            <w:bookmarkEnd w:id="33"/>
          </w:p>
        </w:tc>
        <w:tc>
          <w:tcPr>
            <w:tcW w:w="1700" w:type="dxa"/>
          </w:tcPr>
          <w:p w14:paraId="608C18EF" w14:textId="77777777" w:rsidR="00403AAE" w:rsidRPr="0088193B" w:rsidRDefault="00403AAE" w:rsidP="002E211B">
            <w:pPr>
              <w:pStyle w:val="TAL"/>
            </w:pPr>
          </w:p>
        </w:tc>
        <w:tc>
          <w:tcPr>
            <w:tcW w:w="1133" w:type="dxa"/>
          </w:tcPr>
          <w:p w14:paraId="79A56548" w14:textId="77777777" w:rsidR="00403AAE" w:rsidRPr="0088193B" w:rsidRDefault="00403AAE" w:rsidP="002E211B">
            <w:pPr>
              <w:pStyle w:val="TAL"/>
            </w:pPr>
            <w:r w:rsidRPr="0088193B">
              <w:rPr>
                <w:lang w:eastAsia="zh-CN"/>
              </w:rPr>
              <w:t>Band&gt;64</w:t>
            </w:r>
          </w:p>
        </w:tc>
      </w:tr>
      <w:tr w:rsidR="001C60BA" w:rsidRPr="0088193B" w14:paraId="01ECE7C7" w14:textId="77777777" w:rsidTr="005A2608">
        <w:tc>
          <w:tcPr>
            <w:tcW w:w="4535" w:type="dxa"/>
          </w:tcPr>
          <w:p w14:paraId="74FD0098" w14:textId="77777777" w:rsidR="001C60BA" w:rsidRPr="0088193B" w:rsidRDefault="001C60BA" w:rsidP="005A2608">
            <w:pPr>
              <w:pStyle w:val="TAL"/>
            </w:pPr>
            <w:r w:rsidRPr="0088193B">
              <w:t xml:space="preserve">  }</w:t>
            </w:r>
          </w:p>
        </w:tc>
        <w:tc>
          <w:tcPr>
            <w:tcW w:w="2267" w:type="dxa"/>
          </w:tcPr>
          <w:p w14:paraId="290CCFE4" w14:textId="77777777" w:rsidR="001C60BA" w:rsidRPr="0088193B" w:rsidRDefault="001C60BA" w:rsidP="005A2608">
            <w:pPr>
              <w:pStyle w:val="TAL"/>
            </w:pPr>
          </w:p>
        </w:tc>
        <w:tc>
          <w:tcPr>
            <w:tcW w:w="1700" w:type="dxa"/>
          </w:tcPr>
          <w:p w14:paraId="6B901D4A" w14:textId="77777777" w:rsidR="001C60BA" w:rsidRPr="0088193B" w:rsidRDefault="001C60BA" w:rsidP="005A2608">
            <w:pPr>
              <w:pStyle w:val="TAL"/>
            </w:pPr>
          </w:p>
        </w:tc>
        <w:tc>
          <w:tcPr>
            <w:tcW w:w="1133" w:type="dxa"/>
          </w:tcPr>
          <w:p w14:paraId="12C09A52" w14:textId="77777777" w:rsidR="001C60BA" w:rsidRPr="0088193B" w:rsidRDefault="001C60BA" w:rsidP="005A2608">
            <w:pPr>
              <w:pStyle w:val="TAL"/>
            </w:pPr>
          </w:p>
        </w:tc>
      </w:tr>
      <w:tr w:rsidR="00403AAE" w:rsidRPr="0088193B" w14:paraId="002240C0" w14:textId="77777777" w:rsidTr="002E211B">
        <w:tc>
          <w:tcPr>
            <w:tcW w:w="4535" w:type="dxa"/>
          </w:tcPr>
          <w:p w14:paraId="7884624E" w14:textId="77777777" w:rsidR="00403AAE" w:rsidRPr="0088193B" w:rsidRDefault="00403AAE" w:rsidP="00403AAE">
            <w:pPr>
              <w:pStyle w:val="TAL"/>
              <w:ind w:firstLineChars="100" w:firstLine="180"/>
            </w:pPr>
            <w:r w:rsidRPr="0088193B">
              <w:t>dl-CarrierFreq-v1090</w:t>
            </w:r>
          </w:p>
        </w:tc>
        <w:tc>
          <w:tcPr>
            <w:tcW w:w="2267" w:type="dxa"/>
          </w:tcPr>
          <w:p w14:paraId="09BC4034" w14:textId="77777777" w:rsidR="00403AAE" w:rsidRPr="0088193B" w:rsidRDefault="00403AAE" w:rsidP="002E211B">
            <w:pPr>
              <w:pStyle w:val="TAL"/>
            </w:pPr>
            <w:r w:rsidRPr="0088193B">
              <w:t xml:space="preserve">Same downlink EARFCN as used for Cell </w:t>
            </w:r>
            <w:r w:rsidRPr="0088193B">
              <w:rPr>
                <w:lang w:eastAsia="zh-CN"/>
              </w:rPr>
              <w:t>10</w:t>
            </w:r>
          </w:p>
        </w:tc>
        <w:tc>
          <w:tcPr>
            <w:tcW w:w="1700" w:type="dxa"/>
          </w:tcPr>
          <w:p w14:paraId="15F7CAA8" w14:textId="77777777" w:rsidR="00403AAE" w:rsidRPr="0088193B" w:rsidRDefault="00403AAE" w:rsidP="002E211B">
            <w:pPr>
              <w:pStyle w:val="TAL"/>
            </w:pPr>
          </w:p>
        </w:tc>
        <w:tc>
          <w:tcPr>
            <w:tcW w:w="1133" w:type="dxa"/>
          </w:tcPr>
          <w:p w14:paraId="5E26589C" w14:textId="77777777" w:rsidR="00403AAE" w:rsidRPr="0088193B" w:rsidRDefault="00403AAE" w:rsidP="002E211B">
            <w:pPr>
              <w:pStyle w:val="TAL"/>
              <w:rPr>
                <w:lang w:eastAsia="zh-CN"/>
              </w:rPr>
            </w:pPr>
            <w:r w:rsidRPr="0088193B">
              <w:rPr>
                <w:lang w:eastAsia="zh-CN"/>
              </w:rPr>
              <w:t>Band&gt;64</w:t>
            </w:r>
          </w:p>
        </w:tc>
      </w:tr>
      <w:tr w:rsidR="001C60BA" w:rsidRPr="0088193B" w14:paraId="22DBFF84" w14:textId="77777777" w:rsidTr="005A2608">
        <w:tc>
          <w:tcPr>
            <w:tcW w:w="4535" w:type="dxa"/>
          </w:tcPr>
          <w:p w14:paraId="3D1AC4B1" w14:textId="77777777" w:rsidR="001C60BA" w:rsidRPr="0088193B" w:rsidRDefault="001C60BA" w:rsidP="005A2608">
            <w:pPr>
              <w:pStyle w:val="TAL"/>
            </w:pPr>
            <w:r w:rsidRPr="0088193B">
              <w:t>}</w:t>
            </w:r>
          </w:p>
        </w:tc>
        <w:tc>
          <w:tcPr>
            <w:tcW w:w="2267" w:type="dxa"/>
          </w:tcPr>
          <w:p w14:paraId="46F883F5" w14:textId="77777777" w:rsidR="001C60BA" w:rsidRPr="0088193B" w:rsidRDefault="001C60BA" w:rsidP="005A2608">
            <w:pPr>
              <w:pStyle w:val="TAL"/>
            </w:pPr>
          </w:p>
        </w:tc>
        <w:tc>
          <w:tcPr>
            <w:tcW w:w="1700" w:type="dxa"/>
          </w:tcPr>
          <w:p w14:paraId="46EB2512" w14:textId="77777777" w:rsidR="001C60BA" w:rsidRPr="0088193B" w:rsidRDefault="001C60BA" w:rsidP="005A2608">
            <w:pPr>
              <w:pStyle w:val="TAL"/>
            </w:pPr>
          </w:p>
        </w:tc>
        <w:tc>
          <w:tcPr>
            <w:tcW w:w="1133" w:type="dxa"/>
          </w:tcPr>
          <w:p w14:paraId="45F9FFED" w14:textId="77777777" w:rsidR="001C60BA" w:rsidRPr="0088193B" w:rsidRDefault="001C60BA" w:rsidP="005A2608">
            <w:pPr>
              <w:pStyle w:val="TAL"/>
            </w:pPr>
          </w:p>
        </w:tc>
      </w:tr>
    </w:tbl>
    <w:p w14:paraId="6CE62B50" w14:textId="77777777" w:rsidR="001C60BA" w:rsidRPr="0088193B" w:rsidRDefault="001C60BA" w:rsidP="001C60BA"/>
    <w:p w14:paraId="55189D63" w14:textId="77777777" w:rsidR="001C60BA" w:rsidRPr="0088193B" w:rsidRDefault="001C60BA" w:rsidP="001C60BA">
      <w:pPr>
        <w:pStyle w:val="TH"/>
      </w:pPr>
      <w:r w:rsidRPr="0088193B">
        <w:t>Table 7.1.3.16a.3.3-5: MAC-MainConfig-RBC (Table 7.1.3.16a.3.3-</w:t>
      </w:r>
      <w:r w:rsidRPr="0088193B">
        <w:rPr>
          <w:lang w:eastAsia="zh-TW"/>
        </w:rPr>
        <w:t>3</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0BA" w:rsidRPr="0088193B" w14:paraId="3267665E" w14:textId="77777777" w:rsidTr="005A2608">
        <w:tc>
          <w:tcPr>
            <w:tcW w:w="9635" w:type="dxa"/>
            <w:gridSpan w:val="4"/>
          </w:tcPr>
          <w:p w14:paraId="2C5ACC96" w14:textId="77777777" w:rsidR="001C60BA" w:rsidRPr="0088193B" w:rsidRDefault="001C60BA" w:rsidP="005A2608">
            <w:pPr>
              <w:pStyle w:val="TAL"/>
            </w:pPr>
            <w:r w:rsidRPr="0088193B">
              <w:t>Derivation Path: 36.508, Table 4.8.2.1.5, condition SCell_AddMod</w:t>
            </w:r>
          </w:p>
        </w:tc>
      </w:tr>
      <w:tr w:rsidR="001C60BA" w:rsidRPr="0088193B" w14:paraId="4F457D16" w14:textId="77777777" w:rsidTr="005A2608">
        <w:tc>
          <w:tcPr>
            <w:tcW w:w="4535" w:type="dxa"/>
          </w:tcPr>
          <w:p w14:paraId="43CEEFC0" w14:textId="77777777" w:rsidR="001C60BA" w:rsidRPr="0088193B" w:rsidRDefault="001C60BA" w:rsidP="005A2608">
            <w:pPr>
              <w:pStyle w:val="TAH"/>
            </w:pPr>
            <w:r w:rsidRPr="0088193B">
              <w:t>Information Element</w:t>
            </w:r>
          </w:p>
        </w:tc>
        <w:tc>
          <w:tcPr>
            <w:tcW w:w="2267" w:type="dxa"/>
          </w:tcPr>
          <w:p w14:paraId="74D07D27" w14:textId="77777777" w:rsidR="001C60BA" w:rsidRPr="0088193B" w:rsidRDefault="001C60BA" w:rsidP="005A2608">
            <w:pPr>
              <w:pStyle w:val="TAH"/>
            </w:pPr>
            <w:r w:rsidRPr="0088193B">
              <w:t>Value/remark</w:t>
            </w:r>
          </w:p>
        </w:tc>
        <w:tc>
          <w:tcPr>
            <w:tcW w:w="1700" w:type="dxa"/>
          </w:tcPr>
          <w:p w14:paraId="7D5E2A4A" w14:textId="77777777" w:rsidR="001C60BA" w:rsidRPr="0088193B" w:rsidRDefault="001C60BA" w:rsidP="005A2608">
            <w:pPr>
              <w:pStyle w:val="TAH"/>
            </w:pPr>
            <w:r w:rsidRPr="0088193B">
              <w:t>Comment</w:t>
            </w:r>
          </w:p>
        </w:tc>
        <w:tc>
          <w:tcPr>
            <w:tcW w:w="1133" w:type="dxa"/>
          </w:tcPr>
          <w:p w14:paraId="20895318" w14:textId="77777777" w:rsidR="001C60BA" w:rsidRPr="0088193B" w:rsidRDefault="001C60BA" w:rsidP="005A2608">
            <w:pPr>
              <w:pStyle w:val="TAH"/>
            </w:pPr>
            <w:r w:rsidRPr="0088193B">
              <w:t>Condition</w:t>
            </w:r>
          </w:p>
        </w:tc>
      </w:tr>
      <w:tr w:rsidR="001C60BA" w:rsidRPr="0088193B" w14:paraId="13F6D1F2" w14:textId="77777777" w:rsidTr="005A2608">
        <w:tc>
          <w:tcPr>
            <w:tcW w:w="4535" w:type="dxa"/>
          </w:tcPr>
          <w:p w14:paraId="37DC85C4" w14:textId="77777777" w:rsidR="001C60BA" w:rsidRPr="0088193B" w:rsidRDefault="001C60BA" w:rsidP="005A2608">
            <w:pPr>
              <w:pStyle w:val="TAL"/>
            </w:pPr>
            <w:r w:rsidRPr="0088193B">
              <w:t xml:space="preserve">  mac-MainConfig-v1020</w:t>
            </w:r>
          </w:p>
        </w:tc>
        <w:tc>
          <w:tcPr>
            <w:tcW w:w="2267" w:type="dxa"/>
          </w:tcPr>
          <w:p w14:paraId="220482B4" w14:textId="77777777" w:rsidR="001C60BA" w:rsidRPr="0088193B" w:rsidRDefault="001C60BA" w:rsidP="005A2608">
            <w:pPr>
              <w:pStyle w:val="TAL"/>
            </w:pPr>
          </w:p>
        </w:tc>
        <w:tc>
          <w:tcPr>
            <w:tcW w:w="1700" w:type="dxa"/>
          </w:tcPr>
          <w:p w14:paraId="2216E658" w14:textId="77777777" w:rsidR="001C60BA" w:rsidRPr="0088193B" w:rsidRDefault="001C60BA" w:rsidP="005A2608">
            <w:pPr>
              <w:pStyle w:val="TAL"/>
            </w:pPr>
          </w:p>
        </w:tc>
        <w:tc>
          <w:tcPr>
            <w:tcW w:w="1133" w:type="dxa"/>
          </w:tcPr>
          <w:p w14:paraId="638F8539" w14:textId="77777777" w:rsidR="001C60BA" w:rsidRPr="0088193B" w:rsidRDefault="001C60BA" w:rsidP="005A2608">
            <w:pPr>
              <w:pStyle w:val="TAL"/>
            </w:pPr>
          </w:p>
        </w:tc>
      </w:tr>
      <w:tr w:rsidR="001C60BA" w:rsidRPr="0088193B" w14:paraId="26A1E528" w14:textId="77777777" w:rsidTr="005A2608">
        <w:tc>
          <w:tcPr>
            <w:tcW w:w="4535" w:type="dxa"/>
          </w:tcPr>
          <w:p w14:paraId="7EE0FC83" w14:textId="77777777" w:rsidR="001C60BA" w:rsidRPr="0088193B" w:rsidRDefault="001C60BA" w:rsidP="005A2608">
            <w:pPr>
              <w:pStyle w:val="TAL"/>
            </w:pPr>
            <w:r w:rsidRPr="0088193B">
              <w:rPr>
                <w:rFonts w:eastAsia="MS Mincho"/>
              </w:rPr>
              <w:t xml:space="preserve">  </w:t>
            </w:r>
            <w:r w:rsidRPr="0088193B">
              <w:t>mac-MainConfig-v1020</w:t>
            </w:r>
            <w:r w:rsidRPr="0088193B">
              <w:rPr>
                <w:lang w:eastAsia="zh-TW"/>
              </w:rPr>
              <w:t xml:space="preserve"> </w:t>
            </w:r>
            <w:r w:rsidRPr="0088193B">
              <w:t>SEQUENCE {</w:t>
            </w:r>
          </w:p>
        </w:tc>
        <w:tc>
          <w:tcPr>
            <w:tcW w:w="2267" w:type="dxa"/>
          </w:tcPr>
          <w:p w14:paraId="1844385C" w14:textId="77777777" w:rsidR="001C60BA" w:rsidRPr="0088193B" w:rsidRDefault="001C60BA" w:rsidP="005A2608">
            <w:pPr>
              <w:pStyle w:val="TAL"/>
            </w:pPr>
          </w:p>
        </w:tc>
        <w:tc>
          <w:tcPr>
            <w:tcW w:w="1700" w:type="dxa"/>
          </w:tcPr>
          <w:p w14:paraId="0C32E430" w14:textId="77777777" w:rsidR="001C60BA" w:rsidRPr="0088193B" w:rsidRDefault="001C60BA" w:rsidP="005A2608">
            <w:pPr>
              <w:pStyle w:val="TAL"/>
            </w:pPr>
          </w:p>
        </w:tc>
        <w:tc>
          <w:tcPr>
            <w:tcW w:w="1133" w:type="dxa"/>
          </w:tcPr>
          <w:p w14:paraId="1768B2D9" w14:textId="77777777" w:rsidR="001C60BA" w:rsidRPr="0088193B" w:rsidRDefault="001C60BA" w:rsidP="005A2608">
            <w:pPr>
              <w:pStyle w:val="TAL"/>
            </w:pPr>
          </w:p>
        </w:tc>
      </w:tr>
      <w:tr w:rsidR="001C60BA" w:rsidRPr="0088193B" w14:paraId="23522A54" w14:textId="77777777" w:rsidTr="005A2608">
        <w:tc>
          <w:tcPr>
            <w:tcW w:w="4535" w:type="dxa"/>
          </w:tcPr>
          <w:p w14:paraId="2BE0FD75" w14:textId="77777777" w:rsidR="001C60BA" w:rsidRPr="0088193B" w:rsidRDefault="001C60BA" w:rsidP="005A2608">
            <w:pPr>
              <w:pStyle w:val="TAL"/>
            </w:pPr>
            <w:r w:rsidRPr="0088193B">
              <w:rPr>
                <w:rFonts w:eastAsia="MS Mincho"/>
              </w:rPr>
              <w:t xml:space="preserve">  </w:t>
            </w:r>
            <w:r w:rsidRPr="0088193B">
              <w:t xml:space="preserve">  sCellDeactivationTimer-r10</w:t>
            </w:r>
          </w:p>
        </w:tc>
        <w:tc>
          <w:tcPr>
            <w:tcW w:w="2267" w:type="dxa"/>
          </w:tcPr>
          <w:p w14:paraId="716847BE" w14:textId="77777777" w:rsidR="001C60BA" w:rsidRPr="0088193B" w:rsidRDefault="001C60BA" w:rsidP="005A2608">
            <w:pPr>
              <w:pStyle w:val="TAL"/>
            </w:pPr>
            <w:r w:rsidRPr="0088193B">
              <w:t xml:space="preserve">rf128 </w:t>
            </w:r>
          </w:p>
        </w:tc>
        <w:tc>
          <w:tcPr>
            <w:tcW w:w="1700" w:type="dxa"/>
          </w:tcPr>
          <w:p w14:paraId="489546D9" w14:textId="77777777" w:rsidR="001C60BA" w:rsidRPr="0088193B" w:rsidRDefault="001C60BA" w:rsidP="005A2608">
            <w:pPr>
              <w:pStyle w:val="TAL"/>
            </w:pPr>
          </w:p>
        </w:tc>
        <w:tc>
          <w:tcPr>
            <w:tcW w:w="1133" w:type="dxa"/>
          </w:tcPr>
          <w:p w14:paraId="21CBD25E" w14:textId="77777777" w:rsidR="001C60BA" w:rsidRPr="0088193B" w:rsidRDefault="001C60BA" w:rsidP="005A2608">
            <w:pPr>
              <w:pStyle w:val="TAL"/>
            </w:pPr>
          </w:p>
        </w:tc>
      </w:tr>
      <w:tr w:rsidR="001C60BA" w:rsidRPr="0088193B" w14:paraId="7E8DB0A6" w14:textId="77777777" w:rsidTr="005A2608">
        <w:tc>
          <w:tcPr>
            <w:tcW w:w="4535" w:type="dxa"/>
          </w:tcPr>
          <w:p w14:paraId="222EAB9D" w14:textId="77777777" w:rsidR="001C60BA" w:rsidRPr="0088193B" w:rsidRDefault="001C60BA" w:rsidP="005A2608">
            <w:pPr>
              <w:pStyle w:val="TAL"/>
            </w:pPr>
            <w:r w:rsidRPr="0088193B">
              <w:rPr>
                <w:rFonts w:eastAsia="MS Mincho"/>
              </w:rPr>
              <w:t xml:space="preserve">  }</w:t>
            </w:r>
          </w:p>
        </w:tc>
        <w:tc>
          <w:tcPr>
            <w:tcW w:w="2267" w:type="dxa"/>
          </w:tcPr>
          <w:p w14:paraId="737A6A5E" w14:textId="77777777" w:rsidR="001C60BA" w:rsidRPr="0088193B" w:rsidRDefault="001C60BA" w:rsidP="005A2608">
            <w:pPr>
              <w:pStyle w:val="TAL"/>
            </w:pPr>
          </w:p>
        </w:tc>
        <w:tc>
          <w:tcPr>
            <w:tcW w:w="1700" w:type="dxa"/>
          </w:tcPr>
          <w:p w14:paraId="3A4F8B2A" w14:textId="77777777" w:rsidR="001C60BA" w:rsidRPr="0088193B" w:rsidRDefault="001C60BA" w:rsidP="005A2608">
            <w:pPr>
              <w:pStyle w:val="TAL"/>
            </w:pPr>
          </w:p>
        </w:tc>
        <w:tc>
          <w:tcPr>
            <w:tcW w:w="1133" w:type="dxa"/>
          </w:tcPr>
          <w:p w14:paraId="189A9D35" w14:textId="77777777" w:rsidR="001C60BA" w:rsidRPr="0088193B" w:rsidRDefault="001C60BA" w:rsidP="005A2608">
            <w:pPr>
              <w:pStyle w:val="TAL"/>
            </w:pPr>
          </w:p>
        </w:tc>
      </w:tr>
    </w:tbl>
    <w:p w14:paraId="1CBECB90" w14:textId="77777777" w:rsidR="001C60BA" w:rsidRPr="0088193B" w:rsidRDefault="001C60BA" w:rsidP="001C60BA"/>
    <w:p w14:paraId="5E942582" w14:textId="77777777" w:rsidR="001C60BA" w:rsidRPr="0088193B" w:rsidRDefault="001C60BA" w:rsidP="001C60BA">
      <w:pPr>
        <w:pStyle w:val="TH"/>
        <w:rPr>
          <w:lang w:eastAsia="zh-CN"/>
        </w:rPr>
      </w:pPr>
      <w:r w:rsidRPr="0088193B">
        <w:t>Table 7.1.3.16a.3.3-6: RadioResourceConfigDedicatedSCell-r10</w:t>
      </w:r>
      <w:r w:rsidRPr="0088193B">
        <w:rPr>
          <w:lang w:eastAsia="zh-CN"/>
        </w:rPr>
        <w:t xml:space="preserve"> (</w:t>
      </w:r>
      <w:r w:rsidRPr="0088193B">
        <w:t>Table 7.1.3.16a.3.3-4</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0BA" w:rsidRPr="0088193B" w14:paraId="008C9AA7" w14:textId="77777777" w:rsidTr="005A2608">
        <w:tc>
          <w:tcPr>
            <w:tcW w:w="9635" w:type="dxa"/>
            <w:gridSpan w:val="4"/>
          </w:tcPr>
          <w:p w14:paraId="746FD007" w14:textId="77777777" w:rsidR="001C60BA" w:rsidRPr="0088193B" w:rsidRDefault="001C60BA" w:rsidP="005A2608">
            <w:pPr>
              <w:pStyle w:val="TAH"/>
              <w:jc w:val="left"/>
              <w:rPr>
                <w:b w:val="0"/>
              </w:rPr>
            </w:pPr>
            <w:r w:rsidRPr="0088193B">
              <w:rPr>
                <w:b w:val="0"/>
                <w:kern w:val="2"/>
              </w:rPr>
              <w:t>Derivation Path: 36.</w:t>
            </w:r>
            <w:r w:rsidRPr="0088193B">
              <w:rPr>
                <w:b w:val="0"/>
                <w:kern w:val="2"/>
                <w:lang w:eastAsia="zh-CN"/>
              </w:rPr>
              <w:t>508</w:t>
            </w:r>
            <w:r w:rsidRPr="0088193B">
              <w:rPr>
                <w:b w:val="0"/>
                <w:kern w:val="2"/>
              </w:rPr>
              <w:t xml:space="preserve"> </w:t>
            </w:r>
            <w:r w:rsidRPr="0088193B">
              <w:rPr>
                <w:b w:val="0"/>
              </w:rPr>
              <w:t>Table 4.6.3-</w:t>
            </w:r>
            <w:r w:rsidRPr="0088193B">
              <w:rPr>
                <w:rFonts w:eastAsia="MS Mincho"/>
                <w:b w:val="0"/>
              </w:rPr>
              <w:t>19AA</w:t>
            </w:r>
          </w:p>
        </w:tc>
      </w:tr>
      <w:tr w:rsidR="001C60BA" w:rsidRPr="0088193B" w14:paraId="662159FF" w14:textId="77777777" w:rsidTr="005A2608">
        <w:tc>
          <w:tcPr>
            <w:tcW w:w="4535" w:type="dxa"/>
          </w:tcPr>
          <w:p w14:paraId="2D15A0C2" w14:textId="77777777" w:rsidR="001C60BA" w:rsidRPr="0088193B" w:rsidRDefault="001C60BA" w:rsidP="005A2608">
            <w:pPr>
              <w:pStyle w:val="TAH"/>
            </w:pPr>
            <w:r w:rsidRPr="0088193B">
              <w:t>Information Element</w:t>
            </w:r>
          </w:p>
        </w:tc>
        <w:tc>
          <w:tcPr>
            <w:tcW w:w="2267" w:type="dxa"/>
          </w:tcPr>
          <w:p w14:paraId="31C4ECC6" w14:textId="77777777" w:rsidR="001C60BA" w:rsidRPr="0088193B" w:rsidRDefault="001C60BA" w:rsidP="005A2608">
            <w:pPr>
              <w:pStyle w:val="TAH"/>
            </w:pPr>
            <w:r w:rsidRPr="0088193B">
              <w:t>Value/remark</w:t>
            </w:r>
          </w:p>
        </w:tc>
        <w:tc>
          <w:tcPr>
            <w:tcW w:w="1700" w:type="dxa"/>
          </w:tcPr>
          <w:p w14:paraId="6ABC330B" w14:textId="77777777" w:rsidR="001C60BA" w:rsidRPr="0088193B" w:rsidRDefault="001C60BA" w:rsidP="005A2608">
            <w:pPr>
              <w:pStyle w:val="TAH"/>
            </w:pPr>
            <w:r w:rsidRPr="0088193B">
              <w:t>Comment</w:t>
            </w:r>
          </w:p>
        </w:tc>
        <w:tc>
          <w:tcPr>
            <w:tcW w:w="1133" w:type="dxa"/>
          </w:tcPr>
          <w:p w14:paraId="50FF1DA6" w14:textId="77777777" w:rsidR="001C60BA" w:rsidRPr="0088193B" w:rsidRDefault="001C60BA" w:rsidP="005A2608">
            <w:pPr>
              <w:pStyle w:val="TAH"/>
            </w:pPr>
            <w:r w:rsidRPr="0088193B">
              <w:t>Condition</w:t>
            </w:r>
          </w:p>
        </w:tc>
      </w:tr>
      <w:tr w:rsidR="001C60BA" w:rsidRPr="0088193B" w14:paraId="217200BA" w14:textId="77777777" w:rsidTr="005A2608">
        <w:tc>
          <w:tcPr>
            <w:tcW w:w="4535" w:type="dxa"/>
          </w:tcPr>
          <w:p w14:paraId="28866CAC" w14:textId="77777777" w:rsidR="001C60BA" w:rsidRPr="0088193B" w:rsidRDefault="001C60BA" w:rsidP="005A2608">
            <w:pPr>
              <w:pStyle w:val="TAL"/>
            </w:pPr>
            <w:r w:rsidRPr="0088193B">
              <w:t>RadioResourceConfigDedicatedSCell-r10 ::= SEQUENCE {</w:t>
            </w:r>
          </w:p>
        </w:tc>
        <w:tc>
          <w:tcPr>
            <w:tcW w:w="2267" w:type="dxa"/>
          </w:tcPr>
          <w:p w14:paraId="4803BE94" w14:textId="77777777" w:rsidR="001C60BA" w:rsidRPr="0088193B" w:rsidRDefault="001C60BA" w:rsidP="005A2608">
            <w:pPr>
              <w:pStyle w:val="TAL"/>
            </w:pPr>
          </w:p>
        </w:tc>
        <w:tc>
          <w:tcPr>
            <w:tcW w:w="1700" w:type="dxa"/>
          </w:tcPr>
          <w:p w14:paraId="52B3012A" w14:textId="77777777" w:rsidR="001C60BA" w:rsidRPr="0088193B" w:rsidRDefault="001C60BA" w:rsidP="005A2608">
            <w:pPr>
              <w:pStyle w:val="TAL"/>
            </w:pPr>
          </w:p>
        </w:tc>
        <w:tc>
          <w:tcPr>
            <w:tcW w:w="1133" w:type="dxa"/>
          </w:tcPr>
          <w:p w14:paraId="38409A73" w14:textId="77777777" w:rsidR="001C60BA" w:rsidRPr="0088193B" w:rsidRDefault="001C60BA" w:rsidP="005A2608">
            <w:pPr>
              <w:pStyle w:val="TAL"/>
            </w:pPr>
          </w:p>
        </w:tc>
      </w:tr>
      <w:tr w:rsidR="001C60BA" w:rsidRPr="0088193B" w14:paraId="5828FEE2" w14:textId="77777777" w:rsidTr="005A2608">
        <w:tc>
          <w:tcPr>
            <w:tcW w:w="4535" w:type="dxa"/>
          </w:tcPr>
          <w:p w14:paraId="2D9295F8" w14:textId="77777777" w:rsidR="001C60BA" w:rsidRPr="0088193B" w:rsidRDefault="001C60BA" w:rsidP="005A2608">
            <w:pPr>
              <w:pStyle w:val="TAL"/>
            </w:pPr>
            <w:r w:rsidRPr="0088193B">
              <w:t xml:space="preserve">  physicalConfigDedicatedSCell-r10</w:t>
            </w:r>
          </w:p>
        </w:tc>
        <w:tc>
          <w:tcPr>
            <w:tcW w:w="2267" w:type="dxa"/>
          </w:tcPr>
          <w:p w14:paraId="6B901FFC" w14:textId="77777777" w:rsidR="001C60BA" w:rsidRPr="0088193B" w:rsidRDefault="001C60BA" w:rsidP="005A2608">
            <w:pPr>
              <w:pStyle w:val="TAL"/>
              <w:rPr>
                <w:lang w:eastAsia="zh-TW"/>
              </w:rPr>
            </w:pPr>
            <w:r w:rsidRPr="0088193B">
              <w:t>PhysicalConfigDedicatedSCell-r10</w:t>
            </w:r>
            <w:r w:rsidRPr="0088193B">
              <w:rPr>
                <w:rFonts w:eastAsia="MS Mincho"/>
              </w:rPr>
              <w:t>-</w:t>
            </w:r>
            <w:r w:rsidRPr="0088193B">
              <w:rPr>
                <w:lang w:eastAsia="zh-TW"/>
              </w:rPr>
              <w:t>eIMTA</w:t>
            </w:r>
          </w:p>
        </w:tc>
        <w:tc>
          <w:tcPr>
            <w:tcW w:w="1700" w:type="dxa"/>
          </w:tcPr>
          <w:p w14:paraId="1327FF09" w14:textId="77777777" w:rsidR="001C60BA" w:rsidRPr="0088193B" w:rsidRDefault="001C60BA" w:rsidP="005A2608">
            <w:pPr>
              <w:pStyle w:val="TAL"/>
            </w:pPr>
          </w:p>
        </w:tc>
        <w:tc>
          <w:tcPr>
            <w:tcW w:w="1133" w:type="dxa"/>
          </w:tcPr>
          <w:p w14:paraId="006FB2BF" w14:textId="77777777" w:rsidR="001C60BA" w:rsidRPr="0088193B" w:rsidRDefault="001C60BA" w:rsidP="005A2608">
            <w:pPr>
              <w:pStyle w:val="TAL"/>
            </w:pPr>
          </w:p>
        </w:tc>
      </w:tr>
      <w:tr w:rsidR="001C60BA" w:rsidRPr="0088193B" w14:paraId="2B9B571A" w14:textId="77777777" w:rsidTr="005A2608">
        <w:tc>
          <w:tcPr>
            <w:tcW w:w="4535" w:type="dxa"/>
          </w:tcPr>
          <w:p w14:paraId="37C71878" w14:textId="77777777" w:rsidR="001C60BA" w:rsidRPr="0088193B" w:rsidRDefault="001C60BA" w:rsidP="005A2608">
            <w:pPr>
              <w:pStyle w:val="TAL"/>
            </w:pPr>
            <w:r w:rsidRPr="0088193B">
              <w:t>}</w:t>
            </w:r>
          </w:p>
        </w:tc>
        <w:tc>
          <w:tcPr>
            <w:tcW w:w="2267" w:type="dxa"/>
          </w:tcPr>
          <w:p w14:paraId="6C0275E7" w14:textId="77777777" w:rsidR="001C60BA" w:rsidRPr="0088193B" w:rsidRDefault="001C60BA" w:rsidP="005A2608">
            <w:pPr>
              <w:pStyle w:val="TAL"/>
            </w:pPr>
          </w:p>
        </w:tc>
        <w:tc>
          <w:tcPr>
            <w:tcW w:w="1700" w:type="dxa"/>
          </w:tcPr>
          <w:p w14:paraId="3572159B" w14:textId="77777777" w:rsidR="001C60BA" w:rsidRPr="0088193B" w:rsidRDefault="001C60BA" w:rsidP="005A2608">
            <w:pPr>
              <w:pStyle w:val="TAL"/>
            </w:pPr>
          </w:p>
        </w:tc>
        <w:tc>
          <w:tcPr>
            <w:tcW w:w="1133" w:type="dxa"/>
          </w:tcPr>
          <w:p w14:paraId="74B3AA5B" w14:textId="77777777" w:rsidR="001C60BA" w:rsidRPr="0088193B" w:rsidRDefault="001C60BA" w:rsidP="005A2608">
            <w:pPr>
              <w:pStyle w:val="TAL"/>
            </w:pPr>
          </w:p>
        </w:tc>
      </w:tr>
    </w:tbl>
    <w:p w14:paraId="0169459C" w14:textId="77777777" w:rsidR="001C60BA" w:rsidRPr="0088193B" w:rsidRDefault="001C60BA" w:rsidP="001C60BA">
      <w:pPr>
        <w:rPr>
          <w:lang w:eastAsia="zh-TW"/>
        </w:rPr>
      </w:pPr>
    </w:p>
    <w:p w14:paraId="3EA017E3" w14:textId="77777777" w:rsidR="001C60BA" w:rsidRPr="0088193B" w:rsidRDefault="001C60BA" w:rsidP="001C60BA">
      <w:pPr>
        <w:pStyle w:val="TH"/>
        <w:rPr>
          <w:lang w:eastAsia="zh-CN"/>
        </w:rPr>
      </w:pPr>
      <w:r w:rsidRPr="0088193B">
        <w:t>Table 7.1.3.16a.3.3-7: PhysicalConfigDedicatedSCell-r10</w:t>
      </w:r>
      <w:r w:rsidRPr="0088193B">
        <w:rPr>
          <w:lang w:eastAsia="zh-TW"/>
        </w:rPr>
        <w:t>-eIMTA</w:t>
      </w:r>
      <w:r w:rsidRPr="0088193B">
        <w:rPr>
          <w:lang w:eastAsia="zh-CN"/>
        </w:rPr>
        <w:t xml:space="preserve"> (</w:t>
      </w:r>
      <w:r w:rsidRPr="0088193B">
        <w:t>Table 7.1.3.16a.3.3-6</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0BA" w:rsidRPr="0088193B" w14:paraId="73A99A86" w14:textId="77777777" w:rsidTr="005A2608">
        <w:tc>
          <w:tcPr>
            <w:tcW w:w="9635" w:type="dxa"/>
            <w:gridSpan w:val="4"/>
          </w:tcPr>
          <w:p w14:paraId="1EC12B5F" w14:textId="77777777" w:rsidR="001C60BA" w:rsidRPr="0088193B" w:rsidRDefault="001C60BA" w:rsidP="005A2608">
            <w:pPr>
              <w:pStyle w:val="TAL"/>
              <w:rPr>
                <w:lang w:eastAsia="zh-TW"/>
              </w:rPr>
            </w:pPr>
            <w:r w:rsidRPr="0088193B">
              <w:t xml:space="preserve">Derivation Path: </w:t>
            </w:r>
            <w:r w:rsidRPr="0088193B">
              <w:rPr>
                <w:kern w:val="2"/>
              </w:rPr>
              <w:t>36.</w:t>
            </w:r>
            <w:r w:rsidRPr="0088193B">
              <w:rPr>
                <w:kern w:val="2"/>
                <w:lang w:eastAsia="zh-CN"/>
              </w:rPr>
              <w:t>508</w:t>
            </w:r>
            <w:r w:rsidRPr="0088193B">
              <w:rPr>
                <w:kern w:val="2"/>
              </w:rPr>
              <w:t xml:space="preserve"> </w:t>
            </w:r>
            <w:r w:rsidRPr="0088193B">
              <w:rPr>
                <w:kern w:val="2"/>
                <w:lang w:eastAsia="zh-TW"/>
              </w:rPr>
              <w:t xml:space="preserve">Table </w:t>
            </w:r>
            <w:r w:rsidRPr="0088193B">
              <w:t>4.6.3-</w:t>
            </w:r>
            <w:r w:rsidRPr="0088193B">
              <w:rPr>
                <w:rFonts w:eastAsia="MS Mincho"/>
              </w:rPr>
              <w:t>6</w:t>
            </w:r>
            <w:r w:rsidRPr="0088193B">
              <w:rPr>
                <w:lang w:eastAsia="zh-TW"/>
              </w:rPr>
              <w:t>B</w:t>
            </w:r>
          </w:p>
        </w:tc>
      </w:tr>
      <w:tr w:rsidR="001C60BA" w:rsidRPr="0088193B" w14:paraId="70D160D1" w14:textId="77777777" w:rsidTr="005A2608">
        <w:tc>
          <w:tcPr>
            <w:tcW w:w="4535" w:type="dxa"/>
          </w:tcPr>
          <w:p w14:paraId="4C99FDAA" w14:textId="77777777" w:rsidR="001C60BA" w:rsidRPr="0088193B" w:rsidRDefault="001C60BA" w:rsidP="005A2608">
            <w:pPr>
              <w:pStyle w:val="TAH"/>
            </w:pPr>
            <w:r w:rsidRPr="0088193B">
              <w:t>Information Element</w:t>
            </w:r>
          </w:p>
        </w:tc>
        <w:tc>
          <w:tcPr>
            <w:tcW w:w="2267" w:type="dxa"/>
          </w:tcPr>
          <w:p w14:paraId="4AA54DAE" w14:textId="77777777" w:rsidR="001C60BA" w:rsidRPr="0088193B" w:rsidRDefault="001C60BA" w:rsidP="005A2608">
            <w:pPr>
              <w:pStyle w:val="TAH"/>
            </w:pPr>
            <w:r w:rsidRPr="0088193B">
              <w:t>Value/remark</w:t>
            </w:r>
          </w:p>
        </w:tc>
        <w:tc>
          <w:tcPr>
            <w:tcW w:w="1700" w:type="dxa"/>
          </w:tcPr>
          <w:p w14:paraId="42A1EDC5" w14:textId="77777777" w:rsidR="001C60BA" w:rsidRPr="0088193B" w:rsidRDefault="001C60BA" w:rsidP="005A2608">
            <w:pPr>
              <w:pStyle w:val="TAH"/>
            </w:pPr>
            <w:r w:rsidRPr="0088193B">
              <w:t>Comment</w:t>
            </w:r>
          </w:p>
        </w:tc>
        <w:tc>
          <w:tcPr>
            <w:tcW w:w="1133" w:type="dxa"/>
          </w:tcPr>
          <w:p w14:paraId="592B6513" w14:textId="77777777" w:rsidR="001C60BA" w:rsidRPr="0088193B" w:rsidRDefault="001C60BA" w:rsidP="005A2608">
            <w:pPr>
              <w:pStyle w:val="TAH"/>
            </w:pPr>
            <w:r w:rsidRPr="0088193B">
              <w:t>Condition</w:t>
            </w:r>
          </w:p>
        </w:tc>
      </w:tr>
      <w:tr w:rsidR="001C60BA" w:rsidRPr="0088193B" w14:paraId="1950F2C2" w14:textId="77777777" w:rsidTr="005A2608">
        <w:tc>
          <w:tcPr>
            <w:tcW w:w="4535" w:type="dxa"/>
          </w:tcPr>
          <w:p w14:paraId="2B7C26BE" w14:textId="77777777" w:rsidR="001C60BA" w:rsidRPr="0088193B" w:rsidRDefault="001C60BA" w:rsidP="005A2608">
            <w:pPr>
              <w:pStyle w:val="TAL"/>
            </w:pPr>
            <w:r w:rsidRPr="0088193B">
              <w:t>PhysicalConfigDedicatedSCell-r10-</w:t>
            </w:r>
            <w:r w:rsidRPr="0088193B">
              <w:rPr>
                <w:lang w:eastAsia="zh-TW"/>
              </w:rPr>
              <w:t>eIMTA</w:t>
            </w:r>
            <w:r w:rsidRPr="0088193B">
              <w:t xml:space="preserve"> ::= SEQUENCE {</w:t>
            </w:r>
          </w:p>
        </w:tc>
        <w:tc>
          <w:tcPr>
            <w:tcW w:w="2267" w:type="dxa"/>
          </w:tcPr>
          <w:p w14:paraId="54E70164" w14:textId="77777777" w:rsidR="001C60BA" w:rsidRPr="0088193B" w:rsidRDefault="001C60BA" w:rsidP="005A2608">
            <w:pPr>
              <w:pStyle w:val="TAL"/>
            </w:pPr>
          </w:p>
        </w:tc>
        <w:tc>
          <w:tcPr>
            <w:tcW w:w="1700" w:type="dxa"/>
          </w:tcPr>
          <w:p w14:paraId="3D2D4646" w14:textId="77777777" w:rsidR="001C60BA" w:rsidRPr="0088193B" w:rsidRDefault="001C60BA" w:rsidP="005A2608">
            <w:pPr>
              <w:pStyle w:val="TAL"/>
            </w:pPr>
          </w:p>
        </w:tc>
        <w:tc>
          <w:tcPr>
            <w:tcW w:w="1133" w:type="dxa"/>
          </w:tcPr>
          <w:p w14:paraId="0CEDC951" w14:textId="77777777" w:rsidR="001C60BA" w:rsidRPr="0088193B" w:rsidRDefault="001C60BA" w:rsidP="005A2608">
            <w:pPr>
              <w:pStyle w:val="TAL"/>
            </w:pPr>
          </w:p>
        </w:tc>
      </w:tr>
      <w:tr w:rsidR="001C60BA" w:rsidRPr="0088193B" w14:paraId="0E8CE455" w14:textId="77777777" w:rsidTr="005A2608">
        <w:tc>
          <w:tcPr>
            <w:tcW w:w="4535" w:type="dxa"/>
          </w:tcPr>
          <w:p w14:paraId="517DB725" w14:textId="77777777" w:rsidR="001C60BA" w:rsidRPr="0088193B" w:rsidRDefault="001C60BA" w:rsidP="005A2608">
            <w:pPr>
              <w:pStyle w:val="TAL"/>
            </w:pPr>
            <w:r w:rsidRPr="0088193B">
              <w:t xml:space="preserve">  eimta-MainConfigSCell-r12</w:t>
            </w:r>
          </w:p>
        </w:tc>
        <w:tc>
          <w:tcPr>
            <w:tcW w:w="2267" w:type="dxa"/>
          </w:tcPr>
          <w:p w14:paraId="5EE7E8E5" w14:textId="77777777" w:rsidR="001C60BA" w:rsidRPr="0088193B" w:rsidRDefault="001C60BA" w:rsidP="005A2608">
            <w:pPr>
              <w:pStyle w:val="TAL"/>
            </w:pPr>
            <w:r w:rsidRPr="0088193B">
              <w:t>EIMTA-MainConfigServCell-r12</w:t>
            </w:r>
          </w:p>
        </w:tc>
        <w:tc>
          <w:tcPr>
            <w:tcW w:w="1700" w:type="dxa"/>
          </w:tcPr>
          <w:p w14:paraId="01DE8CF6" w14:textId="77777777" w:rsidR="001C60BA" w:rsidRPr="0088193B" w:rsidRDefault="001C60BA" w:rsidP="005A2608">
            <w:pPr>
              <w:pStyle w:val="TAL"/>
            </w:pPr>
          </w:p>
        </w:tc>
        <w:tc>
          <w:tcPr>
            <w:tcW w:w="1133" w:type="dxa"/>
          </w:tcPr>
          <w:p w14:paraId="51D25ED5" w14:textId="77777777" w:rsidR="001C60BA" w:rsidRPr="0088193B" w:rsidRDefault="001C60BA" w:rsidP="005A2608">
            <w:pPr>
              <w:pStyle w:val="TAL"/>
            </w:pPr>
          </w:p>
        </w:tc>
      </w:tr>
      <w:tr w:rsidR="001C60BA" w:rsidRPr="0088193B" w14:paraId="58C112BC" w14:textId="77777777" w:rsidTr="005A2608">
        <w:tc>
          <w:tcPr>
            <w:tcW w:w="4535" w:type="dxa"/>
          </w:tcPr>
          <w:p w14:paraId="4E2037EA" w14:textId="77777777" w:rsidR="001C60BA" w:rsidRPr="0088193B" w:rsidRDefault="001C60BA" w:rsidP="005A2608">
            <w:pPr>
              <w:pStyle w:val="TAL"/>
            </w:pPr>
            <w:r w:rsidRPr="0088193B">
              <w:t>}</w:t>
            </w:r>
          </w:p>
        </w:tc>
        <w:tc>
          <w:tcPr>
            <w:tcW w:w="2267" w:type="dxa"/>
          </w:tcPr>
          <w:p w14:paraId="450DFE33" w14:textId="77777777" w:rsidR="001C60BA" w:rsidRPr="0088193B" w:rsidRDefault="001C60BA" w:rsidP="005A2608">
            <w:pPr>
              <w:pStyle w:val="TAL"/>
            </w:pPr>
          </w:p>
        </w:tc>
        <w:tc>
          <w:tcPr>
            <w:tcW w:w="1700" w:type="dxa"/>
          </w:tcPr>
          <w:p w14:paraId="44DDBD79" w14:textId="77777777" w:rsidR="001C60BA" w:rsidRPr="0088193B" w:rsidRDefault="001C60BA" w:rsidP="005A2608">
            <w:pPr>
              <w:pStyle w:val="TAL"/>
            </w:pPr>
          </w:p>
        </w:tc>
        <w:tc>
          <w:tcPr>
            <w:tcW w:w="1133" w:type="dxa"/>
          </w:tcPr>
          <w:p w14:paraId="09BAA7B9" w14:textId="77777777" w:rsidR="001C60BA" w:rsidRPr="0088193B" w:rsidRDefault="001C60BA" w:rsidP="005A2608">
            <w:pPr>
              <w:pStyle w:val="TAL"/>
            </w:pPr>
          </w:p>
        </w:tc>
      </w:tr>
    </w:tbl>
    <w:p w14:paraId="01F8AEC9" w14:textId="77777777" w:rsidR="001C60BA" w:rsidRPr="0088193B" w:rsidRDefault="001C60BA" w:rsidP="001C60BA"/>
    <w:p w14:paraId="3C560B7E" w14:textId="77777777" w:rsidR="001C60BA" w:rsidRPr="0088193B" w:rsidRDefault="001C60BA" w:rsidP="001C60BA">
      <w:pPr>
        <w:pStyle w:val="TH"/>
        <w:rPr>
          <w:lang w:eastAsia="zh-CN"/>
        </w:rPr>
      </w:pPr>
      <w:r w:rsidRPr="0088193B">
        <w:t>Table 7.1.3.16a.3.3-8: EIMTA-MainConfigServCell-r12</w:t>
      </w:r>
      <w:r w:rsidRPr="0088193B">
        <w:rPr>
          <w:lang w:eastAsia="zh-CN"/>
        </w:rPr>
        <w:t xml:space="preserve"> (</w:t>
      </w:r>
      <w:r w:rsidRPr="0088193B">
        <w:t>Table 7.1.3.16a.3.3-7</w:t>
      </w:r>
      <w:r w:rsidRPr="0088193B">
        <w:rPr>
          <w:lang w:eastAsia="zh-CN"/>
        </w:rPr>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134"/>
      </w:tblGrid>
      <w:tr w:rsidR="001C60BA" w:rsidRPr="0088193B" w14:paraId="46689E38" w14:textId="77777777" w:rsidTr="005A2608">
        <w:tc>
          <w:tcPr>
            <w:tcW w:w="9640" w:type="dxa"/>
            <w:gridSpan w:val="4"/>
          </w:tcPr>
          <w:p w14:paraId="4C03BCA3" w14:textId="77777777" w:rsidR="001C60BA" w:rsidRPr="0088193B" w:rsidRDefault="001C60BA" w:rsidP="005A2608">
            <w:pPr>
              <w:pStyle w:val="TAL"/>
              <w:rPr>
                <w:lang w:eastAsia="zh-CN"/>
              </w:rPr>
            </w:pPr>
            <w:r w:rsidRPr="0088193B">
              <w:t xml:space="preserve">Derivation Path: </w:t>
            </w:r>
            <w:r w:rsidRPr="0088193B">
              <w:rPr>
                <w:kern w:val="2"/>
              </w:rPr>
              <w:t>36.</w:t>
            </w:r>
            <w:r w:rsidRPr="0088193B">
              <w:rPr>
                <w:kern w:val="2"/>
                <w:lang w:eastAsia="zh-CN"/>
              </w:rPr>
              <w:t>508</w:t>
            </w:r>
            <w:r w:rsidRPr="0088193B">
              <w:rPr>
                <w:kern w:val="2"/>
              </w:rPr>
              <w:t xml:space="preserve"> </w:t>
            </w:r>
            <w:r w:rsidRPr="0088193B">
              <w:t>Table 4.6.3-3</w:t>
            </w:r>
            <w:r w:rsidRPr="0088193B">
              <w:rPr>
                <w:lang w:eastAsia="zh-CN"/>
              </w:rPr>
              <w:t xml:space="preserve">2, condition </w:t>
            </w:r>
            <w:r w:rsidRPr="0088193B">
              <w:t>TDD</w:t>
            </w:r>
          </w:p>
        </w:tc>
      </w:tr>
      <w:tr w:rsidR="001C60BA" w:rsidRPr="0088193B" w14:paraId="7D3631E4" w14:textId="77777777" w:rsidTr="005A2608">
        <w:tblPrEx>
          <w:tblCellMar>
            <w:left w:w="108" w:type="dxa"/>
            <w:right w:w="108" w:type="dxa"/>
          </w:tblCellMar>
        </w:tblPrEx>
        <w:tc>
          <w:tcPr>
            <w:tcW w:w="4537" w:type="dxa"/>
          </w:tcPr>
          <w:p w14:paraId="368A9E7D" w14:textId="77777777" w:rsidR="001C60BA" w:rsidRPr="0088193B" w:rsidRDefault="001C60BA" w:rsidP="005A2608">
            <w:pPr>
              <w:pStyle w:val="TAH"/>
            </w:pPr>
            <w:r w:rsidRPr="0088193B">
              <w:t>Information Element</w:t>
            </w:r>
          </w:p>
        </w:tc>
        <w:tc>
          <w:tcPr>
            <w:tcW w:w="2268" w:type="dxa"/>
          </w:tcPr>
          <w:p w14:paraId="7EEEFA92" w14:textId="77777777" w:rsidR="001C60BA" w:rsidRPr="0088193B" w:rsidRDefault="001C60BA" w:rsidP="005A2608">
            <w:pPr>
              <w:pStyle w:val="TAH"/>
            </w:pPr>
            <w:r w:rsidRPr="0088193B">
              <w:t>Value/remark</w:t>
            </w:r>
          </w:p>
        </w:tc>
        <w:tc>
          <w:tcPr>
            <w:tcW w:w="1701" w:type="dxa"/>
          </w:tcPr>
          <w:p w14:paraId="310FB916" w14:textId="77777777" w:rsidR="001C60BA" w:rsidRPr="0088193B" w:rsidRDefault="001C60BA" w:rsidP="005A2608">
            <w:pPr>
              <w:pStyle w:val="TAH"/>
            </w:pPr>
            <w:r w:rsidRPr="0088193B">
              <w:t>Comment</w:t>
            </w:r>
          </w:p>
        </w:tc>
        <w:tc>
          <w:tcPr>
            <w:tcW w:w="1134" w:type="dxa"/>
          </w:tcPr>
          <w:p w14:paraId="433C592F" w14:textId="77777777" w:rsidR="001C60BA" w:rsidRPr="0088193B" w:rsidRDefault="001C60BA" w:rsidP="005A2608">
            <w:pPr>
              <w:pStyle w:val="TAH"/>
            </w:pPr>
            <w:r w:rsidRPr="0088193B">
              <w:t>Condition</w:t>
            </w:r>
          </w:p>
        </w:tc>
      </w:tr>
      <w:tr w:rsidR="001C60BA" w:rsidRPr="0088193B" w14:paraId="22B1C3EE"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250585" w14:textId="77777777" w:rsidR="001C60BA" w:rsidRPr="0088193B" w:rsidRDefault="001C60BA" w:rsidP="005A2608">
            <w:pPr>
              <w:pStyle w:val="TAL"/>
            </w:pPr>
            <w:r w:rsidRPr="0088193B">
              <w:t>EIMTA-MainConfigServCell-r12 ::= CHOICE {</w:t>
            </w:r>
          </w:p>
        </w:tc>
        <w:tc>
          <w:tcPr>
            <w:tcW w:w="2268" w:type="dxa"/>
            <w:tcBorders>
              <w:top w:val="single" w:sz="4" w:space="0" w:color="auto"/>
              <w:left w:val="single" w:sz="4" w:space="0" w:color="auto"/>
              <w:bottom w:val="single" w:sz="4" w:space="0" w:color="auto"/>
              <w:right w:val="single" w:sz="4" w:space="0" w:color="auto"/>
            </w:tcBorders>
          </w:tcPr>
          <w:p w14:paraId="5E51855F" w14:textId="77777777" w:rsidR="001C60BA" w:rsidRPr="0088193B" w:rsidRDefault="001C60BA"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78768758" w14:textId="77777777" w:rsidR="001C60BA" w:rsidRPr="0088193B" w:rsidRDefault="001C60BA"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76332224" w14:textId="77777777" w:rsidR="001C60BA" w:rsidRPr="0088193B" w:rsidRDefault="001C60BA" w:rsidP="005A2608">
            <w:pPr>
              <w:pStyle w:val="TAL"/>
            </w:pPr>
          </w:p>
        </w:tc>
      </w:tr>
      <w:tr w:rsidR="001C60BA" w:rsidRPr="0088193B" w14:paraId="5EB7F63A"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B636E3" w14:textId="77777777" w:rsidR="001C60BA" w:rsidRPr="0088193B" w:rsidRDefault="001C60BA" w:rsidP="005A2608">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1646980" w14:textId="77777777" w:rsidR="001C60BA" w:rsidRPr="0088193B" w:rsidRDefault="001C60BA"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24300E78" w14:textId="77777777" w:rsidR="001C60BA" w:rsidRPr="0088193B" w:rsidRDefault="001C60BA"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62A7E98F" w14:textId="77777777" w:rsidR="001C60BA" w:rsidRPr="0088193B" w:rsidRDefault="001C60BA" w:rsidP="005A2608">
            <w:pPr>
              <w:pStyle w:val="TAL"/>
            </w:pPr>
          </w:p>
        </w:tc>
      </w:tr>
      <w:tr w:rsidR="001C60BA" w:rsidRPr="0088193B" w14:paraId="7D277238"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6E02C2" w14:textId="77777777" w:rsidR="001C60BA" w:rsidRPr="0088193B" w:rsidRDefault="001C60BA" w:rsidP="005A2608">
            <w:pPr>
              <w:pStyle w:val="TAL"/>
            </w:pPr>
            <w:r w:rsidRPr="0088193B">
              <w:t xml:space="preserve">    eimta-UL-DL-ConfigIndex-r12</w:t>
            </w:r>
          </w:p>
        </w:tc>
        <w:tc>
          <w:tcPr>
            <w:tcW w:w="2268" w:type="dxa"/>
            <w:tcBorders>
              <w:top w:val="single" w:sz="4" w:space="0" w:color="auto"/>
              <w:left w:val="single" w:sz="4" w:space="0" w:color="auto"/>
              <w:bottom w:val="single" w:sz="4" w:space="0" w:color="auto"/>
              <w:right w:val="single" w:sz="4" w:space="0" w:color="auto"/>
            </w:tcBorders>
          </w:tcPr>
          <w:p w14:paraId="616CB7B2" w14:textId="77777777" w:rsidR="001C60BA" w:rsidRPr="0088193B" w:rsidRDefault="001C60BA" w:rsidP="005A2608">
            <w:pPr>
              <w:pStyle w:val="TAL"/>
            </w:pPr>
            <w:r w:rsidRPr="0088193B">
              <w:t>2</w:t>
            </w:r>
          </w:p>
        </w:tc>
        <w:tc>
          <w:tcPr>
            <w:tcW w:w="1701" w:type="dxa"/>
            <w:tcBorders>
              <w:top w:val="single" w:sz="4" w:space="0" w:color="auto"/>
              <w:left w:val="single" w:sz="4" w:space="0" w:color="auto"/>
              <w:bottom w:val="single" w:sz="4" w:space="0" w:color="auto"/>
              <w:right w:val="single" w:sz="4" w:space="0" w:color="auto"/>
            </w:tcBorders>
          </w:tcPr>
          <w:p w14:paraId="22D02519" w14:textId="77777777" w:rsidR="001C60BA" w:rsidRPr="0088193B" w:rsidRDefault="001C60BA"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262BE61B" w14:textId="77777777" w:rsidR="001C60BA" w:rsidRPr="0088193B" w:rsidRDefault="001C60BA" w:rsidP="005A2608">
            <w:pPr>
              <w:pStyle w:val="TAL"/>
            </w:pPr>
          </w:p>
        </w:tc>
      </w:tr>
      <w:tr w:rsidR="001C60BA" w:rsidRPr="0088193B" w14:paraId="069FB0B6"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55DB6E" w14:textId="77777777" w:rsidR="001C60BA" w:rsidRPr="0088193B" w:rsidRDefault="001C60BA" w:rsidP="005A2608">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11D00C5E" w14:textId="77777777" w:rsidR="001C60BA" w:rsidRPr="0088193B" w:rsidRDefault="001C60BA"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757719EF" w14:textId="77777777" w:rsidR="001C60BA" w:rsidRPr="0088193B" w:rsidRDefault="001C60BA"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752AD0F8" w14:textId="77777777" w:rsidR="001C60BA" w:rsidRPr="0088193B" w:rsidRDefault="001C60BA" w:rsidP="005A2608">
            <w:pPr>
              <w:pStyle w:val="TAL"/>
            </w:pPr>
          </w:p>
        </w:tc>
      </w:tr>
      <w:tr w:rsidR="001C60BA" w:rsidRPr="0088193B" w14:paraId="0B32A0B6"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4AD7E9" w14:textId="77777777" w:rsidR="001C60BA" w:rsidRPr="0088193B" w:rsidRDefault="001C60BA" w:rsidP="005A2608">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4D49DC69" w14:textId="77777777" w:rsidR="001C60BA" w:rsidRPr="0088193B" w:rsidRDefault="001C60BA"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25998F06" w14:textId="77777777" w:rsidR="001C60BA" w:rsidRPr="0088193B" w:rsidRDefault="001C60BA"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0F109BB8" w14:textId="77777777" w:rsidR="001C60BA" w:rsidRPr="0088193B" w:rsidRDefault="001C60BA" w:rsidP="005A2608">
            <w:pPr>
              <w:pStyle w:val="TAL"/>
            </w:pPr>
          </w:p>
        </w:tc>
      </w:tr>
    </w:tbl>
    <w:p w14:paraId="304C28CE" w14:textId="77777777" w:rsidR="001C60BA" w:rsidRPr="0088193B" w:rsidRDefault="001C60BA" w:rsidP="001C60BA"/>
    <w:p w14:paraId="74C633A2" w14:textId="77777777" w:rsidR="0069193D" w:rsidRPr="0088193B" w:rsidRDefault="0069193D" w:rsidP="0069193D">
      <w:pPr>
        <w:pStyle w:val="Heading4"/>
      </w:pPr>
      <w:r w:rsidRPr="0088193B">
        <w:t>7.1.3.17</w:t>
      </w:r>
      <w:r w:rsidRPr="0088193B">
        <w:tab/>
        <w:t>CA / PUCCH SCell / Correct HARQ process handling</w:t>
      </w:r>
    </w:p>
    <w:p w14:paraId="72B7D505" w14:textId="77777777" w:rsidR="0069193D" w:rsidRPr="0088193B" w:rsidRDefault="0069193D" w:rsidP="007436E8">
      <w:pPr>
        <w:pStyle w:val="H6"/>
      </w:pPr>
      <w:r w:rsidRPr="0088193B">
        <w:t>7.1.3.17.1</w:t>
      </w:r>
      <w:r w:rsidRPr="0088193B">
        <w:tab/>
        <w:t>Test Purpose (TP)</w:t>
      </w:r>
    </w:p>
    <w:p w14:paraId="117414BC" w14:textId="77777777" w:rsidR="0069193D" w:rsidRPr="0088193B" w:rsidRDefault="0069193D" w:rsidP="0069193D">
      <w:pPr>
        <w:pStyle w:val="H6"/>
      </w:pPr>
      <w:r w:rsidRPr="0088193B">
        <w:t>(1)</w:t>
      </w:r>
    </w:p>
    <w:p w14:paraId="2D4C23C6" w14:textId="77777777" w:rsidR="0069193D" w:rsidRPr="0088193B" w:rsidRDefault="0069193D" w:rsidP="0069193D">
      <w:pPr>
        <w:pStyle w:val="PL"/>
        <w:rPr>
          <w:noProof w:val="0"/>
        </w:rPr>
      </w:pPr>
      <w:r w:rsidRPr="0088193B">
        <w:rPr>
          <w:b/>
          <w:bCs/>
          <w:noProof w:val="0"/>
        </w:rPr>
        <w:t>with</w:t>
      </w:r>
      <w:r w:rsidRPr="0088193B">
        <w:rPr>
          <w:noProof w:val="0"/>
        </w:rPr>
        <w:t xml:space="preserve"> { UE in E-UTRA RRC_CONNECTED state with one SCell activated and configured as PUCCH SCell }</w:t>
      </w:r>
    </w:p>
    <w:p w14:paraId="5D05349A"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2BBFD156"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 the UE receives a MAC PDU on the PUCCH SCell}</w:t>
      </w:r>
    </w:p>
    <w:p w14:paraId="78CE9E77"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the UE transmits an ACK/NACK on the PUCCH SCell}</w:t>
      </w:r>
    </w:p>
    <w:p w14:paraId="29A22D59" w14:textId="77777777" w:rsidR="0069193D" w:rsidRPr="0088193B" w:rsidRDefault="0069193D" w:rsidP="0069193D">
      <w:pPr>
        <w:pStyle w:val="PL"/>
        <w:rPr>
          <w:noProof w:val="0"/>
        </w:rPr>
      </w:pPr>
      <w:r w:rsidRPr="0088193B">
        <w:rPr>
          <w:noProof w:val="0"/>
        </w:rPr>
        <w:t xml:space="preserve">            }</w:t>
      </w:r>
    </w:p>
    <w:p w14:paraId="4DB27B62" w14:textId="77777777" w:rsidR="0069193D" w:rsidRPr="0088193B" w:rsidRDefault="0069193D" w:rsidP="0069193D">
      <w:pPr>
        <w:pStyle w:val="PL"/>
        <w:rPr>
          <w:noProof w:val="0"/>
        </w:rPr>
      </w:pPr>
    </w:p>
    <w:p w14:paraId="53344674" w14:textId="77777777" w:rsidR="0069193D" w:rsidRPr="0088193B" w:rsidRDefault="0069193D" w:rsidP="0069193D">
      <w:pPr>
        <w:pStyle w:val="H6"/>
      </w:pPr>
      <w:r w:rsidRPr="0088193B">
        <w:t>(2)</w:t>
      </w:r>
    </w:p>
    <w:p w14:paraId="177FA08B" w14:textId="77777777" w:rsidR="0069193D" w:rsidRPr="0088193B" w:rsidRDefault="0069193D" w:rsidP="0069193D">
      <w:pPr>
        <w:pStyle w:val="PL"/>
        <w:rPr>
          <w:noProof w:val="0"/>
        </w:rPr>
      </w:pPr>
      <w:r w:rsidRPr="0088193B">
        <w:rPr>
          <w:b/>
          <w:bCs/>
          <w:noProof w:val="0"/>
        </w:rPr>
        <w:t>with</w:t>
      </w:r>
      <w:r w:rsidRPr="0088193B">
        <w:rPr>
          <w:noProof w:val="0"/>
        </w:rPr>
        <w:t xml:space="preserve"> { UE in E-UTRA RRC_CONNECTED state with one SCell activated and configured as PUCCH SCell }</w:t>
      </w:r>
    </w:p>
    <w:p w14:paraId="163EA427"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7C2C33B9"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 the UE receives a MAC PDU on PCell and a MAC PDU on the PUCCH SCell </w:t>
      </w:r>
      <w:r w:rsidR="007436E8" w:rsidRPr="0088193B">
        <w:rPr>
          <w:noProof w:val="0"/>
        </w:rPr>
        <w:t>simultaneously</w:t>
      </w:r>
      <w:r w:rsidRPr="0088193B">
        <w:rPr>
          <w:noProof w:val="0"/>
        </w:rPr>
        <w:t xml:space="preserve"> }</w:t>
      </w:r>
    </w:p>
    <w:p w14:paraId="46C92BF4"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the UE transmits an ACK/NACK on both PCell and the PUCCH SCell }</w:t>
      </w:r>
    </w:p>
    <w:p w14:paraId="2EA81146" w14:textId="77777777" w:rsidR="0069193D" w:rsidRPr="0088193B" w:rsidRDefault="0069193D" w:rsidP="0069193D">
      <w:pPr>
        <w:pStyle w:val="PL"/>
        <w:rPr>
          <w:noProof w:val="0"/>
        </w:rPr>
      </w:pPr>
      <w:r w:rsidRPr="0088193B">
        <w:rPr>
          <w:noProof w:val="0"/>
        </w:rPr>
        <w:t xml:space="preserve">            }</w:t>
      </w:r>
    </w:p>
    <w:p w14:paraId="00AB77E9" w14:textId="77777777" w:rsidR="0069193D" w:rsidRPr="0088193B" w:rsidRDefault="0069193D" w:rsidP="0069193D">
      <w:pPr>
        <w:pStyle w:val="PL"/>
        <w:rPr>
          <w:noProof w:val="0"/>
        </w:rPr>
      </w:pPr>
    </w:p>
    <w:p w14:paraId="4D23D214" w14:textId="77777777" w:rsidR="0069193D" w:rsidRPr="0088193B" w:rsidRDefault="0069193D" w:rsidP="0069193D">
      <w:pPr>
        <w:pStyle w:val="H6"/>
      </w:pPr>
      <w:r w:rsidRPr="0088193B">
        <w:t>(3)</w:t>
      </w:r>
    </w:p>
    <w:p w14:paraId="723F1817" w14:textId="77777777" w:rsidR="0069193D" w:rsidRPr="0088193B" w:rsidRDefault="0069193D" w:rsidP="0069193D">
      <w:pPr>
        <w:pStyle w:val="PL"/>
        <w:rPr>
          <w:noProof w:val="0"/>
        </w:rPr>
      </w:pPr>
      <w:r w:rsidRPr="0088193B">
        <w:rPr>
          <w:b/>
          <w:bCs/>
          <w:noProof w:val="0"/>
        </w:rPr>
        <w:t>with</w:t>
      </w:r>
      <w:r w:rsidRPr="0088193B">
        <w:rPr>
          <w:noProof w:val="0"/>
        </w:rPr>
        <w:t xml:space="preserve"> { UE in E-UTRA RRC_CONNECTED state with one SCell activated and configured as PUCCH SCell }</w:t>
      </w:r>
    </w:p>
    <w:p w14:paraId="798C12F4"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0DC00A5D"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 a new SCell is configured to the UE without PUCCH </w:t>
      </w:r>
      <w:r w:rsidR="007436E8" w:rsidRPr="0088193B">
        <w:rPr>
          <w:noProof w:val="0"/>
        </w:rPr>
        <w:t>transmission</w:t>
      </w:r>
      <w:r w:rsidRPr="0088193B">
        <w:rPr>
          <w:noProof w:val="0"/>
        </w:rPr>
        <w:t xml:space="preserve"> configured, and the UE receives a MAC PDU on the new SCell }</w:t>
      </w:r>
    </w:p>
    <w:p w14:paraId="1B5A3EAB"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the UE transmits an ACK/NACK on PCell }</w:t>
      </w:r>
    </w:p>
    <w:p w14:paraId="7022F864" w14:textId="77777777" w:rsidR="0069193D" w:rsidRPr="0088193B" w:rsidRDefault="0069193D" w:rsidP="0069193D">
      <w:pPr>
        <w:pStyle w:val="PL"/>
        <w:rPr>
          <w:noProof w:val="0"/>
        </w:rPr>
      </w:pPr>
      <w:r w:rsidRPr="0088193B">
        <w:rPr>
          <w:noProof w:val="0"/>
        </w:rPr>
        <w:t xml:space="preserve">            }</w:t>
      </w:r>
    </w:p>
    <w:p w14:paraId="089FFF1B" w14:textId="77777777" w:rsidR="0069193D" w:rsidRPr="0088193B" w:rsidRDefault="0069193D" w:rsidP="0069193D">
      <w:pPr>
        <w:pStyle w:val="PL"/>
        <w:rPr>
          <w:noProof w:val="0"/>
        </w:rPr>
      </w:pPr>
    </w:p>
    <w:p w14:paraId="7D0A5C23" w14:textId="77777777" w:rsidR="0069193D" w:rsidRPr="0088193B" w:rsidRDefault="0069193D" w:rsidP="0069193D">
      <w:pPr>
        <w:pStyle w:val="H6"/>
      </w:pPr>
      <w:r w:rsidRPr="0088193B">
        <w:t>(4)</w:t>
      </w:r>
    </w:p>
    <w:p w14:paraId="117DA6CD" w14:textId="77777777" w:rsidR="0069193D" w:rsidRPr="0088193B" w:rsidRDefault="0069193D" w:rsidP="0069193D">
      <w:pPr>
        <w:pStyle w:val="PL"/>
        <w:rPr>
          <w:noProof w:val="0"/>
        </w:rPr>
      </w:pPr>
      <w:r w:rsidRPr="0088193B">
        <w:rPr>
          <w:b/>
          <w:bCs/>
          <w:noProof w:val="0"/>
        </w:rPr>
        <w:t>with</w:t>
      </w:r>
      <w:r w:rsidRPr="0088193B">
        <w:rPr>
          <w:noProof w:val="0"/>
        </w:rPr>
        <w:t xml:space="preserve"> { UE in E-UTRA RRC_CONNECTED state with one SCell activated and configured as PUCCH SCell, and another SCell activated and belongs to primary PUCCH group }</w:t>
      </w:r>
    </w:p>
    <w:p w14:paraId="1C74B229" w14:textId="77777777" w:rsidR="0069193D" w:rsidRPr="0088193B" w:rsidRDefault="0069193D" w:rsidP="0069193D">
      <w:pPr>
        <w:pStyle w:val="PL"/>
        <w:rPr>
          <w:noProof w:val="0"/>
        </w:rPr>
      </w:pPr>
      <w:r w:rsidRPr="0088193B">
        <w:rPr>
          <w:b/>
          <w:bCs/>
          <w:noProof w:val="0"/>
        </w:rPr>
        <w:t>ensure that</w:t>
      </w:r>
      <w:r w:rsidRPr="0088193B">
        <w:rPr>
          <w:noProof w:val="0"/>
        </w:rPr>
        <w:t xml:space="preserve"> {</w:t>
      </w:r>
    </w:p>
    <w:p w14:paraId="43E37E66" w14:textId="77777777" w:rsidR="0069193D" w:rsidRPr="0088193B" w:rsidRDefault="0069193D" w:rsidP="0069193D">
      <w:pPr>
        <w:pStyle w:val="PL"/>
        <w:rPr>
          <w:noProof w:val="0"/>
        </w:rPr>
      </w:pPr>
      <w:r w:rsidRPr="0088193B">
        <w:rPr>
          <w:noProof w:val="0"/>
        </w:rPr>
        <w:t xml:space="preserve">  </w:t>
      </w:r>
      <w:r w:rsidRPr="0088193B">
        <w:rPr>
          <w:b/>
          <w:bCs/>
          <w:noProof w:val="0"/>
        </w:rPr>
        <w:t>when</w:t>
      </w:r>
      <w:r w:rsidRPr="0088193B">
        <w:rPr>
          <w:noProof w:val="0"/>
        </w:rPr>
        <w:t xml:space="preserve"> { The SCell belonging to primary PUCCH group is reconfigured to secondary PUCCH group, and the UE receives a MAC PDU on the SCell }</w:t>
      </w:r>
    </w:p>
    <w:p w14:paraId="0974EF0B" w14:textId="77777777" w:rsidR="0069193D" w:rsidRPr="0088193B" w:rsidRDefault="0069193D" w:rsidP="0069193D">
      <w:pPr>
        <w:pStyle w:val="PL"/>
        <w:rPr>
          <w:noProof w:val="0"/>
        </w:rPr>
      </w:pPr>
      <w:r w:rsidRPr="0088193B">
        <w:rPr>
          <w:noProof w:val="0"/>
        </w:rPr>
        <w:t xml:space="preserve">    </w:t>
      </w:r>
      <w:r w:rsidRPr="0088193B">
        <w:rPr>
          <w:b/>
          <w:bCs/>
          <w:noProof w:val="0"/>
        </w:rPr>
        <w:t>then</w:t>
      </w:r>
      <w:r w:rsidRPr="0088193B">
        <w:rPr>
          <w:noProof w:val="0"/>
        </w:rPr>
        <w:t xml:space="preserve"> { the UE transmits an ACK/NACK on the PUCCH SCell }</w:t>
      </w:r>
    </w:p>
    <w:p w14:paraId="66032042" w14:textId="77777777" w:rsidR="0069193D" w:rsidRPr="0088193B" w:rsidRDefault="0069193D" w:rsidP="0069193D">
      <w:pPr>
        <w:pStyle w:val="PL"/>
        <w:rPr>
          <w:noProof w:val="0"/>
        </w:rPr>
      </w:pPr>
      <w:r w:rsidRPr="0088193B">
        <w:rPr>
          <w:noProof w:val="0"/>
        </w:rPr>
        <w:t xml:space="preserve">            }</w:t>
      </w:r>
    </w:p>
    <w:p w14:paraId="20F964B6" w14:textId="77777777" w:rsidR="007436E8" w:rsidRPr="0088193B" w:rsidRDefault="007436E8" w:rsidP="0069193D">
      <w:pPr>
        <w:pStyle w:val="PL"/>
        <w:rPr>
          <w:noProof w:val="0"/>
        </w:rPr>
      </w:pPr>
    </w:p>
    <w:p w14:paraId="1A9960B4" w14:textId="77777777" w:rsidR="0069193D" w:rsidRPr="0088193B" w:rsidRDefault="0069193D" w:rsidP="007436E8">
      <w:pPr>
        <w:pStyle w:val="H6"/>
      </w:pPr>
      <w:r w:rsidRPr="0088193B">
        <w:t>7.1.3.17.2</w:t>
      </w:r>
      <w:r w:rsidRPr="0088193B">
        <w:tab/>
        <w:t>Conformance requirements</w:t>
      </w:r>
    </w:p>
    <w:p w14:paraId="091F90EB" w14:textId="77777777" w:rsidR="0069193D" w:rsidRPr="0088193B" w:rsidRDefault="0069193D" w:rsidP="0069193D">
      <w:r w:rsidRPr="0088193B">
        <w:t>References: The conformance requirements covered in the current TC are specified in: TS 36.321, clause 5.3.2.1.</w:t>
      </w:r>
    </w:p>
    <w:p w14:paraId="1B072B57" w14:textId="77777777" w:rsidR="0069193D" w:rsidRPr="0088193B" w:rsidRDefault="0069193D" w:rsidP="0069193D">
      <w:r w:rsidRPr="0088193B">
        <w:t>[TS 36.213, clause 10 and 10.1]</w:t>
      </w:r>
    </w:p>
    <w:p w14:paraId="7D166345" w14:textId="77777777" w:rsidR="0069193D" w:rsidRPr="0088193B" w:rsidRDefault="0069193D" w:rsidP="0069193D">
      <w:pPr>
        <w:rPr>
          <w:lang w:eastAsia="zh-CN"/>
        </w:rPr>
      </w:pPr>
      <w:r w:rsidRPr="0088193B">
        <w:t xml:space="preserve">If the UE is configured with a </w:t>
      </w:r>
      <w:r w:rsidRPr="0088193B">
        <w:rPr>
          <w:lang w:eastAsia="zh-CN"/>
        </w:rPr>
        <w:t>PUCCH-SCell</w:t>
      </w:r>
      <w:r w:rsidRPr="0088193B">
        <w:t xml:space="preserve">, the UE shall apply the procedures described in this clause for both </w:t>
      </w:r>
      <w:r w:rsidRPr="0088193B">
        <w:rPr>
          <w:lang w:eastAsia="zh-CN"/>
        </w:rPr>
        <w:t>primary PUCCH group</w:t>
      </w:r>
      <w:r w:rsidRPr="0088193B">
        <w:t xml:space="preserve"> and </w:t>
      </w:r>
      <w:r w:rsidRPr="0088193B">
        <w:rPr>
          <w:lang w:eastAsia="zh-CN"/>
        </w:rPr>
        <w:t>secondary PUCCH group</w:t>
      </w:r>
    </w:p>
    <w:p w14:paraId="5EEB56E2" w14:textId="77777777" w:rsidR="0069193D" w:rsidRPr="0088193B" w:rsidRDefault="0069193D" w:rsidP="0069193D">
      <w:pPr>
        <w:pStyle w:val="B10"/>
      </w:pPr>
      <w:r w:rsidRPr="0088193B">
        <w:t>-</w:t>
      </w:r>
      <w:r w:rsidRPr="0088193B">
        <w:tab/>
        <w:t xml:space="preserve">When the procedures are applied for </w:t>
      </w:r>
      <w:r w:rsidRPr="0088193B">
        <w:rPr>
          <w:lang w:eastAsia="zh-CN"/>
        </w:rPr>
        <w:t>the primary PUCCH group</w:t>
      </w:r>
      <w:r w:rsidRPr="0088193B">
        <w:t xml:space="preserve">, the terms ‘secondary cell’, ‘secondary cells’ , ‘serving cell’, ‘serving cells’ in this clause refer to secondary cell, secondary cells, serving cell, serving cells belonging to the </w:t>
      </w:r>
      <w:r w:rsidRPr="0088193B">
        <w:rPr>
          <w:lang w:eastAsia="zh-CN"/>
        </w:rPr>
        <w:t>primary PUCCH group</w:t>
      </w:r>
      <w:r w:rsidRPr="0088193B">
        <w:t xml:space="preserve"> respectively.</w:t>
      </w:r>
    </w:p>
    <w:p w14:paraId="05711005" w14:textId="77777777" w:rsidR="0069193D" w:rsidRPr="0088193B" w:rsidRDefault="0069193D" w:rsidP="0069193D">
      <w:pPr>
        <w:pStyle w:val="B10"/>
      </w:pPr>
      <w:r w:rsidRPr="0088193B">
        <w:t>-</w:t>
      </w:r>
      <w:r w:rsidRPr="0088193B">
        <w:tab/>
        <w:t xml:space="preserve">When the procedures are applied for </w:t>
      </w:r>
      <w:r w:rsidRPr="0088193B">
        <w:rPr>
          <w:lang w:eastAsia="zh-CN"/>
        </w:rPr>
        <w:t>secondary PUCCH group</w:t>
      </w:r>
      <w:r w:rsidRPr="0088193B">
        <w:t xml:space="preserve">, the terms ‘secondary cell’, ‘secondary cells’, ‘serving cell’, ‘serving cells’ in this clause refer to secondary cell, secondary cells (not including </w:t>
      </w:r>
      <w:r w:rsidRPr="0088193B">
        <w:rPr>
          <w:lang w:eastAsia="zh-CN"/>
        </w:rPr>
        <w:t>the PUCCH-SCell</w:t>
      </w:r>
      <w:r w:rsidRPr="0088193B">
        <w:t xml:space="preserve">), serving cell, serving cells belonging to the </w:t>
      </w:r>
      <w:r w:rsidRPr="0088193B">
        <w:rPr>
          <w:lang w:eastAsia="zh-CN"/>
        </w:rPr>
        <w:t>secondary PUCCH group</w:t>
      </w:r>
      <w:r w:rsidRPr="0088193B">
        <w:t xml:space="preserve"> respectively. The term ‘primary cell’ in this clause refers to the </w:t>
      </w:r>
      <w:r w:rsidRPr="0088193B">
        <w:rPr>
          <w:lang w:eastAsia="zh-CN"/>
        </w:rPr>
        <w:t>PUCCH-SCell</w:t>
      </w:r>
      <w:r w:rsidRPr="0088193B">
        <w:t xml:space="preserve"> of the </w:t>
      </w:r>
      <w:r w:rsidRPr="0088193B">
        <w:rPr>
          <w:lang w:eastAsia="zh-CN"/>
        </w:rPr>
        <w:t>secondary PUCCH group</w:t>
      </w:r>
      <w:r w:rsidRPr="0088193B">
        <w:t>.</w:t>
      </w:r>
    </w:p>
    <w:p w14:paraId="5D804337" w14:textId="77777777" w:rsidR="0069193D" w:rsidRPr="0088193B" w:rsidRDefault="0069193D" w:rsidP="0069193D">
      <w:r w:rsidRPr="0088193B">
        <w:t>…</w:t>
      </w:r>
    </w:p>
    <w:p w14:paraId="1C9F860D" w14:textId="77777777" w:rsidR="0069193D" w:rsidRPr="0088193B" w:rsidRDefault="0069193D" w:rsidP="0069193D">
      <w:r w:rsidRPr="0088193B">
        <w:t>A UE transmits PUCCH only on the primary cell.</w:t>
      </w:r>
    </w:p>
    <w:p w14:paraId="2EE657DF" w14:textId="77777777" w:rsidR="0069193D" w:rsidRPr="0088193B" w:rsidRDefault="0069193D" w:rsidP="0069193D">
      <w:r w:rsidRPr="0088193B">
        <w:t>[TS 36.321, clause 5.3.2.1]</w:t>
      </w:r>
    </w:p>
    <w:p w14:paraId="55C5D3DC" w14:textId="77777777" w:rsidR="0069193D" w:rsidRPr="0088193B" w:rsidRDefault="0069193D" w:rsidP="0069193D">
      <w:r w:rsidRPr="0088193B">
        <w:t>There is one HARQ entity at the UE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215D9490" w14:textId="77777777" w:rsidR="0069193D" w:rsidRPr="0088193B" w:rsidRDefault="0069193D" w:rsidP="0069193D">
      <w:r w:rsidRPr="0088193B">
        <w:t>The number of DL HARQ processes per HARQ entity is specified in [2], clause 7.</w:t>
      </w:r>
    </w:p>
    <w:p w14:paraId="1E191289" w14:textId="77777777" w:rsidR="0069193D" w:rsidRPr="0088193B" w:rsidRDefault="0069193D" w:rsidP="0069193D">
      <w:r w:rsidRPr="0088193B">
        <w:t>When the physical layer is configured for downlink spatial multiplexing [2], one or two TBs are expected per subframe and they are associated with the same HARQ process. Otherwise, one TB is expected per subframe.</w:t>
      </w:r>
    </w:p>
    <w:p w14:paraId="42E8CA6A" w14:textId="77777777" w:rsidR="0069193D" w:rsidRPr="0088193B" w:rsidRDefault="0069193D" w:rsidP="0069193D">
      <w:r w:rsidRPr="0088193B">
        <w:t>The UE shall:</w:t>
      </w:r>
    </w:p>
    <w:p w14:paraId="77AA2AA2" w14:textId="77777777" w:rsidR="0069193D" w:rsidRPr="0088193B" w:rsidRDefault="0069193D" w:rsidP="0069193D">
      <w:pPr>
        <w:pStyle w:val="B10"/>
      </w:pPr>
      <w:r w:rsidRPr="0088193B">
        <w:t>-</w:t>
      </w:r>
      <w:r w:rsidRPr="0088193B">
        <w:tab/>
        <w:t>If a downlink assignment has been indicated for this TTI:</w:t>
      </w:r>
    </w:p>
    <w:p w14:paraId="563278CB" w14:textId="77777777" w:rsidR="0069193D" w:rsidRPr="0088193B" w:rsidRDefault="0069193D" w:rsidP="0069193D">
      <w:pPr>
        <w:pStyle w:val="B2"/>
      </w:pPr>
      <w:r w:rsidRPr="0088193B">
        <w:t>-</w:t>
      </w:r>
      <w:r w:rsidRPr="0088193B">
        <w:tab/>
        <w:t>allocate the TB(s) received from the physical layer and the associated HARQ information to the HARQ process indicated by the associated HARQ information.</w:t>
      </w:r>
    </w:p>
    <w:p w14:paraId="6950EBF8" w14:textId="77777777" w:rsidR="0069193D" w:rsidRPr="0088193B" w:rsidRDefault="0069193D" w:rsidP="0069193D">
      <w:pPr>
        <w:pStyle w:val="B10"/>
      </w:pPr>
      <w:r w:rsidRPr="0088193B">
        <w:t>-</w:t>
      </w:r>
      <w:r w:rsidRPr="0088193B">
        <w:tab/>
        <w:t>If a downlink assignment has been indicated for the broadcast HARQ process:</w:t>
      </w:r>
    </w:p>
    <w:p w14:paraId="60797C55" w14:textId="77777777" w:rsidR="0069193D" w:rsidRPr="0088193B" w:rsidRDefault="0069193D" w:rsidP="0069193D">
      <w:pPr>
        <w:pStyle w:val="B2"/>
      </w:pPr>
      <w:r w:rsidRPr="0088193B">
        <w:t>-</w:t>
      </w:r>
      <w:r w:rsidRPr="0088193B">
        <w:tab/>
        <w:t>allocate the received TB to the broadcast HARQ process.</w:t>
      </w:r>
    </w:p>
    <w:p w14:paraId="2FA3B0A8" w14:textId="77777777" w:rsidR="0069193D" w:rsidRPr="0088193B" w:rsidRDefault="0069193D" w:rsidP="0069193D">
      <w:pPr>
        <w:pStyle w:val="NO"/>
      </w:pPr>
      <w:r w:rsidRPr="0088193B">
        <w:t>NOTE:</w:t>
      </w:r>
      <w:r w:rsidRPr="0088193B">
        <w:tab/>
        <w:t>In case of BCCH a dedicated broadcast HARQ process is used.</w:t>
      </w:r>
    </w:p>
    <w:p w14:paraId="35BCE676" w14:textId="77777777" w:rsidR="0069193D" w:rsidRPr="0088193B" w:rsidRDefault="0069193D" w:rsidP="0069193D">
      <w:r w:rsidRPr="0088193B">
        <w:t>[TS 36.321, clause 5.13]</w:t>
      </w:r>
    </w:p>
    <w:p w14:paraId="2AE21702" w14:textId="77777777" w:rsidR="0069193D" w:rsidRPr="0088193B" w:rsidRDefault="0069193D" w:rsidP="0069193D">
      <w:r w:rsidRPr="0088193B">
        <w:t xml:space="preserve">The </w:t>
      </w:r>
      <w:r w:rsidRPr="0088193B">
        <w:rPr>
          <w:lang w:eastAsia="zh-CN"/>
        </w:rPr>
        <w:t>MAC entity</w:t>
      </w:r>
      <w:r w:rsidRPr="0088193B">
        <w:t xml:space="preserve"> shall for each TTI and for each configured SCell:</w:t>
      </w:r>
    </w:p>
    <w:p w14:paraId="3E996EE9" w14:textId="77777777" w:rsidR="0069193D" w:rsidRPr="0088193B" w:rsidRDefault="0069193D" w:rsidP="0069193D">
      <w:pPr>
        <w:pStyle w:val="B10"/>
      </w:pPr>
      <w:r w:rsidRPr="0088193B">
        <w:t>-</w:t>
      </w:r>
      <w:r w:rsidRPr="0088193B">
        <w:tab/>
        <w:t xml:space="preserve">if the </w:t>
      </w:r>
      <w:r w:rsidRPr="0088193B">
        <w:rPr>
          <w:lang w:eastAsia="zh-CN"/>
        </w:rPr>
        <w:t>MAC entity</w:t>
      </w:r>
      <w:r w:rsidRPr="0088193B">
        <w:t xml:space="preserve"> receives an Activation/Deactivation MAC control element in this TTI activating the SCell, the </w:t>
      </w:r>
      <w:r w:rsidRPr="0088193B">
        <w:rPr>
          <w:lang w:eastAsia="zh-CN"/>
        </w:rPr>
        <w:t>MAC entity</w:t>
      </w:r>
      <w:r w:rsidRPr="0088193B">
        <w:t xml:space="preserve"> shall in the TTI according to the timing defined in [2]:</w:t>
      </w:r>
    </w:p>
    <w:p w14:paraId="1F40A98D" w14:textId="77777777" w:rsidR="0069193D" w:rsidRPr="0088193B" w:rsidRDefault="0069193D" w:rsidP="0069193D">
      <w:pPr>
        <w:pStyle w:val="B2"/>
      </w:pPr>
      <w:r w:rsidRPr="0088193B">
        <w:t>-</w:t>
      </w:r>
      <w:r w:rsidRPr="0088193B">
        <w:tab/>
        <w:t>activate the SCell; i.e. apply normal SCell operation including:</w:t>
      </w:r>
    </w:p>
    <w:p w14:paraId="0EB555F3" w14:textId="77777777" w:rsidR="0069193D" w:rsidRPr="0088193B" w:rsidRDefault="0069193D" w:rsidP="0069193D">
      <w:pPr>
        <w:pStyle w:val="B3"/>
      </w:pPr>
      <w:r w:rsidRPr="0088193B">
        <w:t>-</w:t>
      </w:r>
      <w:r w:rsidRPr="0088193B">
        <w:tab/>
        <w:t>SRS transmissions on the SCell;</w:t>
      </w:r>
    </w:p>
    <w:p w14:paraId="5DAF08F1" w14:textId="77777777" w:rsidR="0069193D" w:rsidRPr="0088193B" w:rsidRDefault="0069193D" w:rsidP="0069193D">
      <w:pPr>
        <w:pStyle w:val="B3"/>
      </w:pPr>
      <w:r w:rsidRPr="0088193B">
        <w:t>-</w:t>
      </w:r>
      <w:r w:rsidRPr="0088193B">
        <w:tab/>
        <w:t>CQI/PMI/RI/PTI reporting for the SCell;</w:t>
      </w:r>
    </w:p>
    <w:p w14:paraId="1EF6F233" w14:textId="77777777" w:rsidR="0069193D" w:rsidRPr="0088193B" w:rsidRDefault="0069193D" w:rsidP="0069193D">
      <w:pPr>
        <w:pStyle w:val="B3"/>
      </w:pPr>
      <w:r w:rsidRPr="0088193B">
        <w:t>-</w:t>
      </w:r>
      <w:r w:rsidRPr="0088193B">
        <w:tab/>
        <w:t>PDCCH monitoring on the SCell;</w:t>
      </w:r>
    </w:p>
    <w:p w14:paraId="02B6508B" w14:textId="77777777" w:rsidR="0069193D" w:rsidRPr="0088193B" w:rsidRDefault="0069193D" w:rsidP="0069193D">
      <w:pPr>
        <w:pStyle w:val="B3"/>
      </w:pPr>
      <w:r w:rsidRPr="0088193B">
        <w:t>-</w:t>
      </w:r>
      <w:r w:rsidRPr="0088193B">
        <w:tab/>
        <w:t>PDCCH monitoring for the SCell;</w:t>
      </w:r>
    </w:p>
    <w:p w14:paraId="273C98F3" w14:textId="77777777" w:rsidR="0069193D" w:rsidRPr="0088193B" w:rsidRDefault="0069193D" w:rsidP="0069193D">
      <w:pPr>
        <w:pStyle w:val="B3"/>
      </w:pPr>
      <w:r w:rsidRPr="0088193B">
        <w:t>-</w:t>
      </w:r>
      <w:r w:rsidRPr="0088193B">
        <w:tab/>
        <w:t>PUCCH transmissions on the SCell, if configured.</w:t>
      </w:r>
    </w:p>
    <w:p w14:paraId="5AC45B73" w14:textId="77777777" w:rsidR="0069193D" w:rsidRPr="0088193B" w:rsidRDefault="0069193D" w:rsidP="007436E8">
      <w:pPr>
        <w:pStyle w:val="H6"/>
      </w:pPr>
      <w:r w:rsidRPr="0088193B">
        <w:t>7.1.3.17.3</w:t>
      </w:r>
      <w:r w:rsidRPr="0088193B">
        <w:tab/>
        <w:t>Test description</w:t>
      </w:r>
    </w:p>
    <w:p w14:paraId="39F52BF6" w14:textId="77777777" w:rsidR="0069193D" w:rsidRPr="0088193B" w:rsidRDefault="0069193D" w:rsidP="0069193D">
      <w:pPr>
        <w:pStyle w:val="H6"/>
      </w:pPr>
      <w:r w:rsidRPr="0088193B">
        <w:t>7.1.3.17.3.1</w:t>
      </w:r>
      <w:r w:rsidRPr="0088193B">
        <w:tab/>
        <w:t>Pre-test conditions</w:t>
      </w:r>
    </w:p>
    <w:p w14:paraId="0DA44666" w14:textId="77777777" w:rsidR="0069193D" w:rsidRPr="0088193B" w:rsidRDefault="0069193D" w:rsidP="0069193D">
      <w:pPr>
        <w:pStyle w:val="H6"/>
      </w:pPr>
      <w:r w:rsidRPr="0088193B">
        <w:t>System Simulator:</w:t>
      </w:r>
    </w:p>
    <w:p w14:paraId="722D7C36" w14:textId="77777777" w:rsidR="0069193D" w:rsidRPr="0088193B" w:rsidRDefault="0069193D" w:rsidP="0069193D">
      <w:pPr>
        <w:pStyle w:val="B10"/>
        <w:numPr>
          <w:ilvl w:val="0"/>
          <w:numId w:val="14"/>
        </w:numPr>
      </w:pPr>
      <w:r w:rsidRPr="0088193B">
        <w:t>Cell 1 (PCell), Cell 3(PUCCH SCell) and Cell 6(SCell)</w:t>
      </w:r>
    </w:p>
    <w:p w14:paraId="5603168E" w14:textId="77777777" w:rsidR="0069193D" w:rsidRPr="0088193B" w:rsidRDefault="0069193D" w:rsidP="0069193D">
      <w:pPr>
        <w:pStyle w:val="B10"/>
        <w:numPr>
          <w:ilvl w:val="0"/>
          <w:numId w:val="14"/>
        </w:numPr>
      </w:pPr>
      <w:r w:rsidRPr="0088193B">
        <w:t>Cell 3 and Cell 6 are Active SCells according to [18] cl. 6.3.4</w:t>
      </w:r>
    </w:p>
    <w:p w14:paraId="4F853800" w14:textId="77777777" w:rsidR="0069193D" w:rsidRPr="0088193B" w:rsidRDefault="0069193D" w:rsidP="0069193D">
      <w:pPr>
        <w:pStyle w:val="B10"/>
      </w:pPr>
      <w:r w:rsidRPr="0088193B">
        <w:t>-</w:t>
      </w:r>
      <w:r w:rsidRPr="0088193B">
        <w:tab/>
        <w:t>RRC Connection Reconfiguration (preamble: Table 4.5.3.3-1, step 8) using parameters as specified in Table 7.1.3.17.3.3-1 and 7.1.3.17.3.3-2.</w:t>
      </w:r>
    </w:p>
    <w:p w14:paraId="44C23FDA" w14:textId="77777777" w:rsidR="0069193D" w:rsidRPr="0088193B" w:rsidRDefault="0069193D" w:rsidP="0069193D">
      <w:pPr>
        <w:pStyle w:val="H6"/>
      </w:pPr>
      <w:r w:rsidRPr="0088193B">
        <w:t>UE:</w:t>
      </w:r>
    </w:p>
    <w:p w14:paraId="6B185E97" w14:textId="77777777" w:rsidR="0069193D" w:rsidRPr="0088193B" w:rsidRDefault="0069193D" w:rsidP="0069193D">
      <w:r w:rsidRPr="0088193B">
        <w:t>None.</w:t>
      </w:r>
    </w:p>
    <w:p w14:paraId="20F1C33D" w14:textId="77777777" w:rsidR="0069193D" w:rsidRPr="0088193B" w:rsidRDefault="0069193D" w:rsidP="0069193D">
      <w:pPr>
        <w:pStyle w:val="H6"/>
      </w:pPr>
      <w:r w:rsidRPr="0088193B">
        <w:t>Preamble:</w:t>
      </w:r>
    </w:p>
    <w:p w14:paraId="75DBC2B7" w14:textId="77777777" w:rsidR="0069193D" w:rsidRPr="0088193B" w:rsidRDefault="0069193D" w:rsidP="0069193D">
      <w:pPr>
        <w:pStyle w:val="B10"/>
      </w:pPr>
      <w:r w:rsidRPr="0088193B">
        <w:t>-</w:t>
      </w:r>
      <w:r w:rsidRPr="0088193B">
        <w:tab/>
        <w:t>The UE is in state Loopback Activated (state 4) on Cell 1 according to [18].</w:t>
      </w:r>
    </w:p>
    <w:p w14:paraId="0AC9D23B" w14:textId="77777777" w:rsidR="0069193D" w:rsidRPr="0088193B" w:rsidRDefault="0069193D" w:rsidP="0069193D">
      <w:pPr>
        <w:pStyle w:val="H6"/>
      </w:pPr>
      <w:r w:rsidRPr="0088193B">
        <w:t>7.1.3.17.3.2</w:t>
      </w:r>
      <w:r w:rsidRPr="0088193B">
        <w:tab/>
        <w:t>Test procedure sequence</w:t>
      </w:r>
    </w:p>
    <w:p w14:paraId="7B92DCB3" w14:textId="77777777" w:rsidR="0069193D" w:rsidRPr="0088193B" w:rsidRDefault="0069193D" w:rsidP="0069193D">
      <w:r w:rsidRPr="0088193B">
        <w:t>In Table 7.1.3.17.3.2-1, Row marked "T0" denotes the initial conditions which illustrates the downlink power levels and other changing parameters to be applied for the cells after preamble.</w:t>
      </w:r>
    </w:p>
    <w:p w14:paraId="4C29B2DE" w14:textId="77777777" w:rsidR="0069193D" w:rsidRPr="0088193B" w:rsidRDefault="0069193D" w:rsidP="0069193D">
      <w:pPr>
        <w:pStyle w:val="TH"/>
        <w:rPr>
          <w:rFonts w:eastAsia="MS Gothic"/>
        </w:rPr>
      </w:pPr>
      <w:r w:rsidRPr="0088193B">
        <w:t>Table 7.1.3.17.3.2-1: Time instances of cell power level and parameter changes</w:t>
      </w:r>
    </w:p>
    <w:tbl>
      <w:tblPr>
        <w:tblW w:w="5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gridCol w:w="851"/>
      </w:tblGrid>
      <w:tr w:rsidR="0069193D" w:rsidRPr="0088193B" w14:paraId="2E30CCFB" w14:textId="77777777" w:rsidTr="002150C4">
        <w:trPr>
          <w:jc w:val="center"/>
        </w:trPr>
        <w:tc>
          <w:tcPr>
            <w:tcW w:w="534" w:type="dxa"/>
            <w:tcBorders>
              <w:top w:val="single" w:sz="4" w:space="0" w:color="auto"/>
              <w:bottom w:val="nil"/>
            </w:tcBorders>
          </w:tcPr>
          <w:p w14:paraId="76BFC197" w14:textId="77777777" w:rsidR="0069193D" w:rsidRPr="0088193B" w:rsidRDefault="0069193D" w:rsidP="002150C4">
            <w:pPr>
              <w:pStyle w:val="TAH"/>
            </w:pPr>
          </w:p>
        </w:tc>
        <w:tc>
          <w:tcPr>
            <w:tcW w:w="1222" w:type="dxa"/>
            <w:tcBorders>
              <w:top w:val="single" w:sz="4" w:space="0" w:color="auto"/>
              <w:bottom w:val="nil"/>
            </w:tcBorders>
          </w:tcPr>
          <w:p w14:paraId="3572C0FB" w14:textId="77777777" w:rsidR="0069193D" w:rsidRPr="0088193B" w:rsidRDefault="0069193D" w:rsidP="002150C4">
            <w:pPr>
              <w:pStyle w:val="TAH"/>
            </w:pPr>
            <w:r w:rsidRPr="0088193B">
              <w:t>Parameter</w:t>
            </w:r>
          </w:p>
        </w:tc>
        <w:tc>
          <w:tcPr>
            <w:tcW w:w="992" w:type="dxa"/>
            <w:tcBorders>
              <w:top w:val="single" w:sz="4" w:space="0" w:color="auto"/>
            </w:tcBorders>
          </w:tcPr>
          <w:p w14:paraId="0E62323B" w14:textId="77777777" w:rsidR="0069193D" w:rsidRPr="0088193B" w:rsidRDefault="0069193D" w:rsidP="002150C4">
            <w:pPr>
              <w:pStyle w:val="TAH"/>
            </w:pPr>
            <w:r w:rsidRPr="0088193B">
              <w:t>Unit</w:t>
            </w:r>
          </w:p>
        </w:tc>
        <w:tc>
          <w:tcPr>
            <w:tcW w:w="992" w:type="dxa"/>
            <w:tcBorders>
              <w:top w:val="single" w:sz="4" w:space="0" w:color="auto"/>
            </w:tcBorders>
          </w:tcPr>
          <w:p w14:paraId="682DBB20" w14:textId="77777777" w:rsidR="0069193D" w:rsidRPr="0088193B" w:rsidRDefault="0069193D" w:rsidP="002150C4">
            <w:pPr>
              <w:pStyle w:val="TAH"/>
            </w:pPr>
            <w:r w:rsidRPr="0088193B">
              <w:t>Cell 1</w:t>
            </w:r>
          </w:p>
        </w:tc>
        <w:tc>
          <w:tcPr>
            <w:tcW w:w="851" w:type="dxa"/>
            <w:tcBorders>
              <w:top w:val="single" w:sz="4" w:space="0" w:color="auto"/>
            </w:tcBorders>
          </w:tcPr>
          <w:p w14:paraId="3D70B595" w14:textId="77777777" w:rsidR="0069193D" w:rsidRPr="0088193B" w:rsidRDefault="0069193D" w:rsidP="002150C4">
            <w:pPr>
              <w:pStyle w:val="TAH"/>
            </w:pPr>
            <w:r w:rsidRPr="0088193B">
              <w:t>Cell 3</w:t>
            </w:r>
          </w:p>
        </w:tc>
        <w:tc>
          <w:tcPr>
            <w:tcW w:w="851" w:type="dxa"/>
            <w:tcBorders>
              <w:top w:val="single" w:sz="4" w:space="0" w:color="auto"/>
            </w:tcBorders>
          </w:tcPr>
          <w:p w14:paraId="27F2F1BE" w14:textId="77777777" w:rsidR="0069193D" w:rsidRPr="0088193B" w:rsidRDefault="0069193D" w:rsidP="002150C4">
            <w:pPr>
              <w:pStyle w:val="TAH"/>
            </w:pPr>
            <w:r w:rsidRPr="0088193B">
              <w:t>Cell6</w:t>
            </w:r>
          </w:p>
        </w:tc>
      </w:tr>
      <w:tr w:rsidR="0069193D" w:rsidRPr="0088193B" w14:paraId="291984EA" w14:textId="77777777" w:rsidTr="002150C4">
        <w:trPr>
          <w:jc w:val="center"/>
        </w:trPr>
        <w:tc>
          <w:tcPr>
            <w:tcW w:w="534" w:type="dxa"/>
            <w:tcBorders>
              <w:top w:val="single" w:sz="4" w:space="0" w:color="auto"/>
            </w:tcBorders>
            <w:shd w:val="clear" w:color="auto" w:fill="auto"/>
            <w:vAlign w:val="center"/>
          </w:tcPr>
          <w:p w14:paraId="2134938D" w14:textId="77777777" w:rsidR="0069193D" w:rsidRPr="0088193B" w:rsidRDefault="0069193D" w:rsidP="002150C4">
            <w:pPr>
              <w:pStyle w:val="TAL"/>
            </w:pPr>
            <w:r w:rsidRPr="0088193B">
              <w:t>T0</w:t>
            </w:r>
          </w:p>
        </w:tc>
        <w:tc>
          <w:tcPr>
            <w:tcW w:w="1222" w:type="dxa"/>
            <w:tcBorders>
              <w:top w:val="single" w:sz="4" w:space="0" w:color="auto"/>
              <w:bottom w:val="single" w:sz="4" w:space="0" w:color="auto"/>
            </w:tcBorders>
            <w:vAlign w:val="center"/>
          </w:tcPr>
          <w:p w14:paraId="790D3DF1" w14:textId="77777777" w:rsidR="0069193D" w:rsidRPr="0088193B" w:rsidRDefault="0069193D" w:rsidP="002150C4">
            <w:pPr>
              <w:pStyle w:val="TAL"/>
            </w:pPr>
            <w:r w:rsidRPr="0088193B">
              <w:t>Cell-specific RS EPRE</w:t>
            </w:r>
          </w:p>
        </w:tc>
        <w:tc>
          <w:tcPr>
            <w:tcW w:w="992" w:type="dxa"/>
            <w:tcBorders>
              <w:top w:val="single" w:sz="4" w:space="0" w:color="auto"/>
              <w:bottom w:val="single" w:sz="4" w:space="0" w:color="auto"/>
            </w:tcBorders>
            <w:vAlign w:val="center"/>
          </w:tcPr>
          <w:p w14:paraId="0C0E4FD3" w14:textId="77777777" w:rsidR="0069193D" w:rsidRPr="0088193B" w:rsidRDefault="0069193D" w:rsidP="002150C4">
            <w:pPr>
              <w:pStyle w:val="TAC"/>
            </w:pPr>
            <w:r w:rsidRPr="0088193B">
              <w:t>dBm/15kHz</w:t>
            </w:r>
          </w:p>
        </w:tc>
        <w:tc>
          <w:tcPr>
            <w:tcW w:w="992" w:type="dxa"/>
            <w:tcBorders>
              <w:top w:val="single" w:sz="4" w:space="0" w:color="auto"/>
              <w:bottom w:val="single" w:sz="4" w:space="0" w:color="auto"/>
            </w:tcBorders>
            <w:vAlign w:val="center"/>
          </w:tcPr>
          <w:p w14:paraId="1C18FC24" w14:textId="77777777" w:rsidR="0069193D" w:rsidRPr="0088193B" w:rsidRDefault="0069193D" w:rsidP="002150C4">
            <w:pPr>
              <w:pStyle w:val="TAC"/>
            </w:pPr>
            <w:r w:rsidRPr="0088193B">
              <w:t>-85</w:t>
            </w:r>
          </w:p>
        </w:tc>
        <w:tc>
          <w:tcPr>
            <w:tcW w:w="851" w:type="dxa"/>
            <w:tcBorders>
              <w:top w:val="single" w:sz="4" w:space="0" w:color="auto"/>
              <w:bottom w:val="single" w:sz="4" w:space="0" w:color="auto"/>
            </w:tcBorders>
            <w:vAlign w:val="center"/>
          </w:tcPr>
          <w:p w14:paraId="058DA42F" w14:textId="77777777" w:rsidR="0069193D" w:rsidRPr="0088193B" w:rsidRDefault="0069193D" w:rsidP="002150C4">
            <w:pPr>
              <w:pStyle w:val="TAC"/>
            </w:pPr>
            <w:r w:rsidRPr="0088193B">
              <w:t>-85</w:t>
            </w:r>
          </w:p>
        </w:tc>
        <w:tc>
          <w:tcPr>
            <w:tcW w:w="851" w:type="dxa"/>
            <w:tcBorders>
              <w:top w:val="single" w:sz="4" w:space="0" w:color="auto"/>
              <w:bottom w:val="single" w:sz="4" w:space="0" w:color="auto"/>
            </w:tcBorders>
            <w:vAlign w:val="center"/>
          </w:tcPr>
          <w:p w14:paraId="25E04DE8" w14:textId="77777777" w:rsidR="0069193D" w:rsidRPr="0088193B" w:rsidRDefault="0069193D" w:rsidP="002150C4">
            <w:pPr>
              <w:pStyle w:val="TAC"/>
            </w:pPr>
            <w:r w:rsidRPr="0088193B">
              <w:t>-85</w:t>
            </w:r>
          </w:p>
        </w:tc>
      </w:tr>
    </w:tbl>
    <w:p w14:paraId="530CD15C" w14:textId="77777777" w:rsidR="0069193D" w:rsidRPr="0088193B" w:rsidRDefault="0069193D" w:rsidP="0069193D"/>
    <w:p w14:paraId="2DC893C9" w14:textId="77777777" w:rsidR="0069193D" w:rsidRPr="0088193B" w:rsidRDefault="0069193D" w:rsidP="0069193D">
      <w:pPr>
        <w:pStyle w:val="TH"/>
      </w:pPr>
      <w:r w:rsidRPr="0088193B">
        <w:t>Table 7.1.3.17.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9193D" w:rsidRPr="0088193B" w14:paraId="39E66144" w14:textId="77777777" w:rsidTr="002150C4">
        <w:tc>
          <w:tcPr>
            <w:tcW w:w="533" w:type="dxa"/>
            <w:tcBorders>
              <w:top w:val="single" w:sz="4" w:space="0" w:color="auto"/>
              <w:left w:val="single" w:sz="4" w:space="0" w:color="auto"/>
              <w:bottom w:val="nil"/>
              <w:right w:val="single" w:sz="4" w:space="0" w:color="auto"/>
            </w:tcBorders>
          </w:tcPr>
          <w:p w14:paraId="02DA45F0" w14:textId="77777777" w:rsidR="0069193D" w:rsidRPr="0088193B" w:rsidRDefault="0069193D" w:rsidP="002150C4">
            <w:pPr>
              <w:pStyle w:val="TAH"/>
            </w:pPr>
            <w:r w:rsidRPr="0088193B">
              <w:t>St</w:t>
            </w:r>
          </w:p>
        </w:tc>
        <w:tc>
          <w:tcPr>
            <w:tcW w:w="3967" w:type="dxa"/>
            <w:tcBorders>
              <w:top w:val="single" w:sz="4" w:space="0" w:color="auto"/>
              <w:left w:val="single" w:sz="4" w:space="0" w:color="auto"/>
              <w:bottom w:val="single" w:sz="4" w:space="0" w:color="auto"/>
              <w:right w:val="single" w:sz="4" w:space="0" w:color="auto"/>
            </w:tcBorders>
          </w:tcPr>
          <w:p w14:paraId="0AB9B958" w14:textId="77777777" w:rsidR="0069193D" w:rsidRPr="0088193B" w:rsidRDefault="0069193D" w:rsidP="002150C4">
            <w:pPr>
              <w:pStyle w:val="TAH"/>
            </w:pPr>
            <w:r w:rsidRPr="0088193B">
              <w:t>Procedure</w:t>
            </w:r>
          </w:p>
        </w:tc>
        <w:tc>
          <w:tcPr>
            <w:tcW w:w="3683" w:type="dxa"/>
            <w:gridSpan w:val="2"/>
            <w:tcBorders>
              <w:top w:val="single" w:sz="4" w:space="0" w:color="auto"/>
              <w:left w:val="single" w:sz="4" w:space="0" w:color="auto"/>
              <w:bottom w:val="single" w:sz="4" w:space="0" w:color="auto"/>
              <w:right w:val="single" w:sz="4" w:space="0" w:color="auto"/>
            </w:tcBorders>
          </w:tcPr>
          <w:p w14:paraId="12081E72" w14:textId="77777777" w:rsidR="0069193D" w:rsidRPr="0088193B" w:rsidRDefault="0069193D" w:rsidP="002150C4">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5C84ABBB" w14:textId="77777777" w:rsidR="0069193D" w:rsidRPr="0088193B" w:rsidRDefault="0069193D" w:rsidP="002150C4">
            <w:pPr>
              <w:pStyle w:val="TAH"/>
            </w:pPr>
            <w:r w:rsidRPr="0088193B">
              <w:t>TP</w:t>
            </w:r>
          </w:p>
        </w:tc>
        <w:tc>
          <w:tcPr>
            <w:tcW w:w="850" w:type="dxa"/>
            <w:tcBorders>
              <w:top w:val="single" w:sz="4" w:space="0" w:color="auto"/>
              <w:left w:val="single" w:sz="4" w:space="0" w:color="auto"/>
              <w:bottom w:val="nil"/>
              <w:right w:val="single" w:sz="4" w:space="0" w:color="auto"/>
            </w:tcBorders>
          </w:tcPr>
          <w:p w14:paraId="68BD1BF4" w14:textId="77777777" w:rsidR="0069193D" w:rsidRPr="0088193B" w:rsidRDefault="0069193D" w:rsidP="002150C4">
            <w:pPr>
              <w:pStyle w:val="TAH"/>
            </w:pPr>
            <w:r w:rsidRPr="0088193B">
              <w:t>Verdict</w:t>
            </w:r>
          </w:p>
        </w:tc>
      </w:tr>
      <w:tr w:rsidR="0069193D" w:rsidRPr="0088193B" w14:paraId="479387AA" w14:textId="77777777" w:rsidTr="002150C4">
        <w:tc>
          <w:tcPr>
            <w:tcW w:w="533" w:type="dxa"/>
            <w:tcBorders>
              <w:top w:val="nil"/>
              <w:left w:val="single" w:sz="4" w:space="0" w:color="auto"/>
              <w:bottom w:val="single" w:sz="4" w:space="0" w:color="auto"/>
              <w:right w:val="single" w:sz="4" w:space="0" w:color="auto"/>
            </w:tcBorders>
          </w:tcPr>
          <w:p w14:paraId="562E50AF" w14:textId="77777777" w:rsidR="0069193D" w:rsidRPr="0088193B" w:rsidRDefault="0069193D" w:rsidP="002150C4">
            <w:pPr>
              <w:pStyle w:val="TAH"/>
            </w:pPr>
          </w:p>
        </w:tc>
        <w:tc>
          <w:tcPr>
            <w:tcW w:w="3967" w:type="dxa"/>
            <w:tcBorders>
              <w:top w:val="single" w:sz="4" w:space="0" w:color="auto"/>
              <w:left w:val="single" w:sz="4" w:space="0" w:color="auto"/>
              <w:bottom w:val="single" w:sz="4" w:space="0" w:color="auto"/>
              <w:right w:val="single" w:sz="4" w:space="0" w:color="auto"/>
            </w:tcBorders>
          </w:tcPr>
          <w:p w14:paraId="49DA2164" w14:textId="77777777" w:rsidR="0069193D" w:rsidRPr="0088193B" w:rsidRDefault="0069193D" w:rsidP="002150C4">
            <w:pPr>
              <w:pStyle w:val="TAH"/>
            </w:pPr>
          </w:p>
        </w:tc>
        <w:tc>
          <w:tcPr>
            <w:tcW w:w="708" w:type="dxa"/>
            <w:tcBorders>
              <w:top w:val="single" w:sz="4" w:space="0" w:color="auto"/>
              <w:left w:val="single" w:sz="4" w:space="0" w:color="auto"/>
              <w:bottom w:val="single" w:sz="4" w:space="0" w:color="auto"/>
              <w:right w:val="single" w:sz="4" w:space="0" w:color="auto"/>
            </w:tcBorders>
          </w:tcPr>
          <w:p w14:paraId="503FCEAC" w14:textId="77777777" w:rsidR="0069193D" w:rsidRPr="0088193B" w:rsidRDefault="0069193D" w:rsidP="002150C4">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tcPr>
          <w:p w14:paraId="3AE8720E" w14:textId="77777777" w:rsidR="0069193D" w:rsidRPr="0088193B" w:rsidRDefault="0069193D" w:rsidP="002150C4">
            <w:pPr>
              <w:pStyle w:val="TAH"/>
            </w:pPr>
            <w:r w:rsidRPr="0088193B">
              <w:t>Message</w:t>
            </w:r>
          </w:p>
        </w:tc>
        <w:tc>
          <w:tcPr>
            <w:tcW w:w="567" w:type="dxa"/>
            <w:tcBorders>
              <w:top w:val="nil"/>
              <w:left w:val="single" w:sz="4" w:space="0" w:color="auto"/>
              <w:bottom w:val="single" w:sz="4" w:space="0" w:color="auto"/>
              <w:right w:val="single" w:sz="4" w:space="0" w:color="auto"/>
            </w:tcBorders>
          </w:tcPr>
          <w:p w14:paraId="026C4733" w14:textId="77777777" w:rsidR="0069193D" w:rsidRPr="0088193B" w:rsidRDefault="0069193D" w:rsidP="002150C4">
            <w:pPr>
              <w:pStyle w:val="TAH"/>
            </w:pPr>
          </w:p>
        </w:tc>
        <w:tc>
          <w:tcPr>
            <w:tcW w:w="850" w:type="dxa"/>
            <w:tcBorders>
              <w:top w:val="nil"/>
              <w:left w:val="single" w:sz="4" w:space="0" w:color="auto"/>
              <w:bottom w:val="single" w:sz="4" w:space="0" w:color="auto"/>
              <w:right w:val="single" w:sz="4" w:space="0" w:color="auto"/>
            </w:tcBorders>
          </w:tcPr>
          <w:p w14:paraId="0EF42747" w14:textId="77777777" w:rsidR="0069193D" w:rsidRPr="0088193B" w:rsidRDefault="0069193D" w:rsidP="002150C4">
            <w:pPr>
              <w:pStyle w:val="TAH"/>
            </w:pPr>
          </w:p>
        </w:tc>
      </w:tr>
      <w:tr w:rsidR="0069193D" w:rsidRPr="0088193B" w14:paraId="3395260F" w14:textId="77777777" w:rsidTr="002150C4">
        <w:tc>
          <w:tcPr>
            <w:tcW w:w="533" w:type="dxa"/>
            <w:tcBorders>
              <w:top w:val="single" w:sz="4" w:space="0" w:color="auto"/>
              <w:left w:val="single" w:sz="4" w:space="0" w:color="auto"/>
              <w:bottom w:val="single" w:sz="4" w:space="0" w:color="auto"/>
              <w:right w:val="single" w:sz="4" w:space="0" w:color="auto"/>
            </w:tcBorders>
          </w:tcPr>
          <w:p w14:paraId="01C8706F" w14:textId="77777777" w:rsidR="0069193D" w:rsidRPr="0088193B" w:rsidRDefault="0069193D" w:rsidP="002150C4">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018E067A" w14:textId="77777777" w:rsidR="0069193D" w:rsidRPr="0088193B" w:rsidRDefault="0069193D" w:rsidP="002150C4">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PCell (Cell 1) with S</w:t>
            </w:r>
            <w:r w:rsidRPr="0088193B">
              <w:rPr>
                <w:lang w:eastAsia="zh-CN"/>
              </w:rPr>
              <w:t>Cell (Cell 3) addition and PUCCH configured on SCell (Cell 3)</w:t>
            </w:r>
            <w:r w:rsidRPr="0088193B">
              <w:t>.</w:t>
            </w:r>
          </w:p>
        </w:tc>
        <w:tc>
          <w:tcPr>
            <w:tcW w:w="708" w:type="dxa"/>
            <w:tcBorders>
              <w:top w:val="single" w:sz="4" w:space="0" w:color="auto"/>
              <w:left w:val="single" w:sz="4" w:space="0" w:color="auto"/>
              <w:bottom w:val="single" w:sz="4" w:space="0" w:color="auto"/>
              <w:right w:val="single" w:sz="4" w:space="0" w:color="auto"/>
            </w:tcBorders>
          </w:tcPr>
          <w:p w14:paraId="409B39FC"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E0C43D9" w14:textId="77777777" w:rsidR="0069193D" w:rsidRPr="0088193B" w:rsidRDefault="0069193D" w:rsidP="002150C4">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57939141"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3385802" w14:textId="77777777" w:rsidR="0069193D" w:rsidRPr="0088193B" w:rsidRDefault="0069193D" w:rsidP="002150C4">
            <w:pPr>
              <w:pStyle w:val="TAC"/>
            </w:pPr>
            <w:r w:rsidRPr="0088193B">
              <w:t>-</w:t>
            </w:r>
          </w:p>
        </w:tc>
      </w:tr>
      <w:tr w:rsidR="0069193D" w:rsidRPr="0088193B" w14:paraId="73DAD220" w14:textId="77777777" w:rsidTr="002150C4">
        <w:tc>
          <w:tcPr>
            <w:tcW w:w="533" w:type="dxa"/>
            <w:tcBorders>
              <w:top w:val="single" w:sz="4" w:space="0" w:color="auto"/>
              <w:left w:val="single" w:sz="4" w:space="0" w:color="auto"/>
              <w:bottom w:val="single" w:sz="4" w:space="0" w:color="auto"/>
              <w:right w:val="single" w:sz="4" w:space="0" w:color="auto"/>
            </w:tcBorders>
          </w:tcPr>
          <w:p w14:paraId="7BE1E569" w14:textId="77777777" w:rsidR="0069193D" w:rsidRPr="0088193B" w:rsidRDefault="0069193D" w:rsidP="002150C4">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tcPr>
          <w:p w14:paraId="242AF6CA" w14:textId="77777777" w:rsidR="0069193D" w:rsidRPr="0088193B" w:rsidRDefault="0069193D" w:rsidP="002150C4">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1F4A70C9"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05D59ADA" w14:textId="77777777" w:rsidR="0069193D" w:rsidRPr="0088193B" w:rsidRDefault="0069193D" w:rsidP="002150C4">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6EA249C6"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2F5340D" w14:textId="77777777" w:rsidR="0069193D" w:rsidRPr="0088193B" w:rsidRDefault="0069193D" w:rsidP="002150C4">
            <w:pPr>
              <w:pStyle w:val="TAC"/>
            </w:pPr>
            <w:r w:rsidRPr="0088193B">
              <w:t>-</w:t>
            </w:r>
          </w:p>
        </w:tc>
      </w:tr>
      <w:tr w:rsidR="0069193D" w:rsidRPr="0088193B" w14:paraId="09DEBD78" w14:textId="77777777" w:rsidTr="002150C4">
        <w:tc>
          <w:tcPr>
            <w:tcW w:w="533" w:type="dxa"/>
            <w:tcBorders>
              <w:top w:val="single" w:sz="4" w:space="0" w:color="auto"/>
              <w:left w:val="single" w:sz="4" w:space="0" w:color="auto"/>
              <w:bottom w:val="single" w:sz="4" w:space="0" w:color="auto"/>
              <w:right w:val="single" w:sz="4" w:space="0" w:color="auto"/>
            </w:tcBorders>
          </w:tcPr>
          <w:p w14:paraId="2CBC1C0C" w14:textId="77777777" w:rsidR="0069193D" w:rsidRPr="0088193B" w:rsidRDefault="0069193D" w:rsidP="002150C4">
            <w:pPr>
              <w:pStyle w:val="TAC"/>
            </w:pPr>
            <w:r w:rsidRPr="0088193B">
              <w:t>3</w:t>
            </w:r>
          </w:p>
        </w:tc>
        <w:tc>
          <w:tcPr>
            <w:tcW w:w="3967" w:type="dxa"/>
            <w:tcBorders>
              <w:top w:val="single" w:sz="4" w:space="0" w:color="auto"/>
              <w:left w:val="single" w:sz="4" w:space="0" w:color="auto"/>
              <w:bottom w:val="single" w:sz="4" w:space="0" w:color="auto"/>
              <w:right w:val="single" w:sz="4" w:space="0" w:color="auto"/>
            </w:tcBorders>
          </w:tcPr>
          <w:p w14:paraId="478CCD1A" w14:textId="77777777" w:rsidR="0069193D" w:rsidRPr="0088193B" w:rsidRDefault="0069193D" w:rsidP="002150C4">
            <w:pPr>
              <w:pStyle w:val="TAL"/>
            </w:pPr>
            <w:r w:rsidRPr="0088193B">
              <w:t>The 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7FA548FD"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2EE1D5B" w14:textId="77777777" w:rsidR="0069193D" w:rsidRPr="0088193B" w:rsidRDefault="0069193D" w:rsidP="002150C4">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03E8E0E3"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8081A1E" w14:textId="77777777" w:rsidR="0069193D" w:rsidRPr="0088193B" w:rsidRDefault="0069193D" w:rsidP="002150C4">
            <w:pPr>
              <w:pStyle w:val="TAC"/>
            </w:pPr>
            <w:r w:rsidRPr="0088193B">
              <w:t>-</w:t>
            </w:r>
          </w:p>
        </w:tc>
      </w:tr>
      <w:tr w:rsidR="0069193D" w:rsidRPr="0088193B" w14:paraId="027ADCCD" w14:textId="77777777" w:rsidTr="002150C4">
        <w:tc>
          <w:tcPr>
            <w:tcW w:w="533" w:type="dxa"/>
            <w:tcBorders>
              <w:top w:val="single" w:sz="4" w:space="0" w:color="auto"/>
              <w:left w:val="single" w:sz="4" w:space="0" w:color="auto"/>
              <w:bottom w:val="single" w:sz="4" w:space="0" w:color="auto"/>
              <w:right w:val="single" w:sz="4" w:space="0" w:color="auto"/>
            </w:tcBorders>
          </w:tcPr>
          <w:p w14:paraId="41176140" w14:textId="77777777" w:rsidR="0069193D" w:rsidRPr="0088193B" w:rsidRDefault="0069193D" w:rsidP="002150C4">
            <w:pPr>
              <w:pStyle w:val="TAC"/>
            </w:pPr>
            <w:r w:rsidRPr="0088193B">
              <w:t>4</w:t>
            </w:r>
          </w:p>
        </w:tc>
        <w:tc>
          <w:tcPr>
            <w:tcW w:w="3967" w:type="dxa"/>
            <w:tcBorders>
              <w:top w:val="single" w:sz="4" w:space="0" w:color="auto"/>
              <w:left w:val="single" w:sz="4" w:space="0" w:color="auto"/>
              <w:bottom w:val="single" w:sz="4" w:space="0" w:color="auto"/>
              <w:right w:val="single" w:sz="4" w:space="0" w:color="auto"/>
            </w:tcBorders>
          </w:tcPr>
          <w:p w14:paraId="38FA9C5F" w14:textId="77777777" w:rsidR="0069193D" w:rsidRPr="0088193B" w:rsidRDefault="0069193D" w:rsidP="002150C4">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014DA8A8" w14:textId="77777777" w:rsidR="0069193D" w:rsidRPr="0088193B" w:rsidRDefault="0069193D" w:rsidP="002150C4">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1B4BD4BA" w14:textId="77777777" w:rsidR="0069193D" w:rsidRPr="0088193B" w:rsidRDefault="0069193D" w:rsidP="002150C4">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72CB70B"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976ED50" w14:textId="77777777" w:rsidR="0069193D" w:rsidRPr="0088193B" w:rsidRDefault="0069193D" w:rsidP="002150C4">
            <w:pPr>
              <w:pStyle w:val="TAC"/>
            </w:pPr>
            <w:r w:rsidRPr="0088193B">
              <w:t>-</w:t>
            </w:r>
          </w:p>
        </w:tc>
      </w:tr>
      <w:tr w:rsidR="0069193D" w:rsidRPr="0088193B" w14:paraId="1ED32B3F" w14:textId="77777777" w:rsidTr="002150C4">
        <w:tc>
          <w:tcPr>
            <w:tcW w:w="533" w:type="dxa"/>
            <w:tcBorders>
              <w:top w:val="single" w:sz="4" w:space="0" w:color="auto"/>
              <w:left w:val="single" w:sz="4" w:space="0" w:color="auto"/>
              <w:bottom w:val="single" w:sz="4" w:space="0" w:color="auto"/>
              <w:right w:val="single" w:sz="4" w:space="0" w:color="auto"/>
            </w:tcBorders>
          </w:tcPr>
          <w:p w14:paraId="3E754391" w14:textId="77777777" w:rsidR="0069193D" w:rsidRPr="0088193B" w:rsidRDefault="0069193D" w:rsidP="002150C4">
            <w:pPr>
              <w:pStyle w:val="TAC"/>
            </w:pPr>
            <w:r w:rsidRPr="0088193B">
              <w:t>5</w:t>
            </w:r>
          </w:p>
        </w:tc>
        <w:tc>
          <w:tcPr>
            <w:tcW w:w="3967" w:type="dxa"/>
            <w:tcBorders>
              <w:top w:val="single" w:sz="4" w:space="0" w:color="auto"/>
              <w:left w:val="single" w:sz="4" w:space="0" w:color="auto"/>
              <w:bottom w:val="single" w:sz="4" w:space="0" w:color="auto"/>
              <w:right w:val="single" w:sz="4" w:space="0" w:color="auto"/>
            </w:tcBorders>
          </w:tcPr>
          <w:p w14:paraId="33ADFA21" w14:textId="77777777" w:rsidR="0069193D" w:rsidRPr="0088193B" w:rsidRDefault="0069193D" w:rsidP="002150C4">
            <w:pPr>
              <w:pStyle w:val="TAL"/>
            </w:pPr>
            <w:r w:rsidRPr="0088193B">
              <w:t>The SS Transmits MAC PDU containing a RLC PDU on SCell (Cell 3)</w:t>
            </w:r>
          </w:p>
        </w:tc>
        <w:tc>
          <w:tcPr>
            <w:tcW w:w="708" w:type="dxa"/>
            <w:tcBorders>
              <w:top w:val="single" w:sz="4" w:space="0" w:color="auto"/>
              <w:left w:val="single" w:sz="4" w:space="0" w:color="auto"/>
              <w:bottom w:val="single" w:sz="4" w:space="0" w:color="auto"/>
              <w:right w:val="single" w:sz="4" w:space="0" w:color="auto"/>
            </w:tcBorders>
          </w:tcPr>
          <w:p w14:paraId="34619669"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ED40C7E" w14:textId="77777777" w:rsidR="0069193D" w:rsidRPr="0088193B" w:rsidRDefault="0069193D" w:rsidP="002150C4">
            <w:pPr>
              <w:pStyle w:val="TAL"/>
            </w:pPr>
            <w:r w:rsidRPr="0088193B">
              <w:t>MAC PDU (PUCCH SCell)</w:t>
            </w:r>
          </w:p>
        </w:tc>
        <w:tc>
          <w:tcPr>
            <w:tcW w:w="567" w:type="dxa"/>
            <w:tcBorders>
              <w:top w:val="single" w:sz="4" w:space="0" w:color="auto"/>
              <w:left w:val="single" w:sz="4" w:space="0" w:color="auto"/>
              <w:bottom w:val="single" w:sz="4" w:space="0" w:color="auto"/>
              <w:right w:val="single" w:sz="4" w:space="0" w:color="auto"/>
            </w:tcBorders>
          </w:tcPr>
          <w:p w14:paraId="47F00927"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E9BECAA" w14:textId="77777777" w:rsidR="0069193D" w:rsidRPr="0088193B" w:rsidRDefault="0069193D" w:rsidP="002150C4">
            <w:pPr>
              <w:pStyle w:val="TAC"/>
            </w:pPr>
            <w:r w:rsidRPr="0088193B">
              <w:t>-</w:t>
            </w:r>
          </w:p>
        </w:tc>
      </w:tr>
      <w:tr w:rsidR="0069193D" w:rsidRPr="0088193B" w14:paraId="05753CCA" w14:textId="77777777" w:rsidTr="002150C4">
        <w:tc>
          <w:tcPr>
            <w:tcW w:w="533" w:type="dxa"/>
            <w:tcBorders>
              <w:top w:val="single" w:sz="4" w:space="0" w:color="auto"/>
              <w:left w:val="single" w:sz="4" w:space="0" w:color="auto"/>
              <w:bottom w:val="single" w:sz="4" w:space="0" w:color="auto"/>
              <w:right w:val="single" w:sz="4" w:space="0" w:color="auto"/>
            </w:tcBorders>
          </w:tcPr>
          <w:p w14:paraId="262EE289" w14:textId="77777777" w:rsidR="0069193D" w:rsidRPr="0088193B" w:rsidRDefault="0069193D" w:rsidP="002150C4">
            <w:pPr>
              <w:pStyle w:val="TAC"/>
            </w:pPr>
            <w:r w:rsidRPr="0088193B">
              <w:t>6</w:t>
            </w:r>
          </w:p>
        </w:tc>
        <w:tc>
          <w:tcPr>
            <w:tcW w:w="3967" w:type="dxa"/>
            <w:tcBorders>
              <w:top w:val="single" w:sz="4" w:space="0" w:color="auto"/>
              <w:left w:val="single" w:sz="4" w:space="0" w:color="auto"/>
              <w:bottom w:val="single" w:sz="4" w:space="0" w:color="auto"/>
              <w:right w:val="single" w:sz="4" w:space="0" w:color="auto"/>
            </w:tcBorders>
          </w:tcPr>
          <w:p w14:paraId="6FB562A8" w14:textId="77777777" w:rsidR="0069193D" w:rsidRPr="0088193B" w:rsidRDefault="0069193D" w:rsidP="002150C4">
            <w:pPr>
              <w:pStyle w:val="TAL"/>
            </w:pPr>
            <w:r w:rsidRPr="0088193B">
              <w:t>Check: Does the UE transmit a HARQ ACK for the DL data corresponding PUCCH SCell (Cell 3)?</w:t>
            </w:r>
          </w:p>
        </w:tc>
        <w:tc>
          <w:tcPr>
            <w:tcW w:w="708" w:type="dxa"/>
            <w:tcBorders>
              <w:top w:val="single" w:sz="4" w:space="0" w:color="auto"/>
              <w:left w:val="single" w:sz="4" w:space="0" w:color="auto"/>
              <w:bottom w:val="single" w:sz="4" w:space="0" w:color="auto"/>
              <w:right w:val="single" w:sz="4" w:space="0" w:color="auto"/>
            </w:tcBorders>
          </w:tcPr>
          <w:p w14:paraId="1C96AC69"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B6108D7" w14:textId="77777777" w:rsidR="0069193D" w:rsidRPr="0088193B" w:rsidRDefault="0069193D" w:rsidP="002150C4">
            <w:pPr>
              <w:pStyle w:val="TAL"/>
            </w:pPr>
            <w:r w:rsidRPr="0088193B">
              <w:t>HARQ ACK (PUCCH SCell)</w:t>
            </w:r>
          </w:p>
        </w:tc>
        <w:tc>
          <w:tcPr>
            <w:tcW w:w="567" w:type="dxa"/>
            <w:tcBorders>
              <w:top w:val="single" w:sz="4" w:space="0" w:color="auto"/>
              <w:left w:val="single" w:sz="4" w:space="0" w:color="auto"/>
              <w:bottom w:val="single" w:sz="4" w:space="0" w:color="auto"/>
              <w:right w:val="single" w:sz="4" w:space="0" w:color="auto"/>
            </w:tcBorders>
          </w:tcPr>
          <w:p w14:paraId="349D11FF" w14:textId="77777777" w:rsidR="0069193D" w:rsidRPr="0088193B" w:rsidRDefault="0069193D" w:rsidP="002150C4">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08C84113" w14:textId="77777777" w:rsidR="0069193D" w:rsidRPr="0088193B" w:rsidRDefault="0069193D" w:rsidP="002150C4">
            <w:pPr>
              <w:pStyle w:val="TAC"/>
            </w:pPr>
            <w:r w:rsidRPr="0088193B">
              <w:t>P</w:t>
            </w:r>
          </w:p>
        </w:tc>
      </w:tr>
      <w:tr w:rsidR="0069193D" w:rsidRPr="0088193B" w14:paraId="10402EB1" w14:textId="77777777" w:rsidTr="002150C4">
        <w:tc>
          <w:tcPr>
            <w:tcW w:w="533" w:type="dxa"/>
            <w:tcBorders>
              <w:top w:val="single" w:sz="4" w:space="0" w:color="auto"/>
              <w:left w:val="single" w:sz="4" w:space="0" w:color="auto"/>
              <w:bottom w:val="single" w:sz="4" w:space="0" w:color="auto"/>
              <w:right w:val="single" w:sz="4" w:space="0" w:color="auto"/>
            </w:tcBorders>
          </w:tcPr>
          <w:p w14:paraId="7DA9BE69" w14:textId="77777777" w:rsidR="0069193D" w:rsidRPr="0088193B" w:rsidRDefault="0069193D" w:rsidP="002150C4">
            <w:pPr>
              <w:pStyle w:val="TAC"/>
            </w:pPr>
            <w:r w:rsidRPr="0088193B">
              <w:t>7</w:t>
            </w:r>
          </w:p>
        </w:tc>
        <w:tc>
          <w:tcPr>
            <w:tcW w:w="3967" w:type="dxa"/>
            <w:tcBorders>
              <w:top w:val="single" w:sz="4" w:space="0" w:color="auto"/>
              <w:left w:val="single" w:sz="4" w:space="0" w:color="auto"/>
              <w:bottom w:val="single" w:sz="4" w:space="0" w:color="auto"/>
              <w:right w:val="single" w:sz="4" w:space="0" w:color="auto"/>
            </w:tcBorders>
          </w:tcPr>
          <w:p w14:paraId="73FAC8B7" w14:textId="77777777" w:rsidR="0069193D" w:rsidRPr="0088193B" w:rsidRDefault="0069193D" w:rsidP="002150C4">
            <w:pPr>
              <w:pStyle w:val="TAL"/>
            </w:pPr>
            <w:r w:rsidRPr="0088193B">
              <w:t>The SS Transmits MAC PDU containing a RLC PDU on PCell (Cell 1) and SCell (Cell 3) simultaneously</w:t>
            </w:r>
          </w:p>
        </w:tc>
        <w:tc>
          <w:tcPr>
            <w:tcW w:w="708" w:type="dxa"/>
            <w:tcBorders>
              <w:top w:val="single" w:sz="4" w:space="0" w:color="auto"/>
              <w:left w:val="single" w:sz="4" w:space="0" w:color="auto"/>
              <w:bottom w:val="single" w:sz="4" w:space="0" w:color="auto"/>
              <w:right w:val="single" w:sz="4" w:space="0" w:color="auto"/>
            </w:tcBorders>
          </w:tcPr>
          <w:p w14:paraId="76F2F702"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61FB0288" w14:textId="77777777" w:rsidR="0069193D" w:rsidRPr="0088193B" w:rsidRDefault="0069193D" w:rsidP="002150C4">
            <w:pPr>
              <w:pStyle w:val="TAL"/>
            </w:pPr>
            <w:r w:rsidRPr="0088193B">
              <w:t>MAC PDU (PCell) and MAC PDU (PUCCH SCell)</w:t>
            </w:r>
          </w:p>
        </w:tc>
        <w:tc>
          <w:tcPr>
            <w:tcW w:w="567" w:type="dxa"/>
            <w:tcBorders>
              <w:top w:val="single" w:sz="4" w:space="0" w:color="auto"/>
              <w:left w:val="single" w:sz="4" w:space="0" w:color="auto"/>
              <w:bottom w:val="single" w:sz="4" w:space="0" w:color="auto"/>
              <w:right w:val="single" w:sz="4" w:space="0" w:color="auto"/>
            </w:tcBorders>
          </w:tcPr>
          <w:p w14:paraId="759D1084"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58F947C" w14:textId="77777777" w:rsidR="0069193D" w:rsidRPr="0088193B" w:rsidRDefault="0069193D" w:rsidP="002150C4">
            <w:pPr>
              <w:pStyle w:val="TAC"/>
            </w:pPr>
            <w:r w:rsidRPr="0088193B">
              <w:t>-</w:t>
            </w:r>
          </w:p>
        </w:tc>
      </w:tr>
      <w:tr w:rsidR="0069193D" w:rsidRPr="0088193B" w14:paraId="5FFA9368" w14:textId="77777777" w:rsidTr="002150C4">
        <w:tc>
          <w:tcPr>
            <w:tcW w:w="533" w:type="dxa"/>
            <w:tcBorders>
              <w:top w:val="single" w:sz="4" w:space="0" w:color="auto"/>
              <w:left w:val="single" w:sz="4" w:space="0" w:color="auto"/>
              <w:bottom w:val="single" w:sz="4" w:space="0" w:color="auto"/>
              <w:right w:val="single" w:sz="4" w:space="0" w:color="auto"/>
            </w:tcBorders>
          </w:tcPr>
          <w:p w14:paraId="094C0762" w14:textId="77777777" w:rsidR="0069193D" w:rsidRPr="0088193B" w:rsidRDefault="0069193D" w:rsidP="002150C4">
            <w:pPr>
              <w:pStyle w:val="TAC"/>
            </w:pPr>
            <w:r w:rsidRPr="0088193B">
              <w:t>8</w:t>
            </w:r>
          </w:p>
        </w:tc>
        <w:tc>
          <w:tcPr>
            <w:tcW w:w="3967" w:type="dxa"/>
            <w:tcBorders>
              <w:top w:val="single" w:sz="4" w:space="0" w:color="auto"/>
              <w:left w:val="single" w:sz="4" w:space="0" w:color="auto"/>
              <w:bottom w:val="single" w:sz="4" w:space="0" w:color="auto"/>
              <w:right w:val="single" w:sz="4" w:space="0" w:color="auto"/>
            </w:tcBorders>
          </w:tcPr>
          <w:p w14:paraId="44C3EE3A" w14:textId="77777777" w:rsidR="0069193D" w:rsidRPr="0088193B" w:rsidRDefault="0069193D" w:rsidP="002150C4">
            <w:pPr>
              <w:pStyle w:val="TAL"/>
            </w:pPr>
            <w:r w:rsidRPr="0088193B">
              <w:t>Check: Does the UE transmit a HARQ ACK for the DL data corresponding PCell on PCell (Cell 1), and transmit a HARQ ACK for the DL data corresponding PUCCH SCell on the PUCCH SCell (Cell 3)?</w:t>
            </w:r>
          </w:p>
        </w:tc>
        <w:tc>
          <w:tcPr>
            <w:tcW w:w="708" w:type="dxa"/>
            <w:tcBorders>
              <w:top w:val="single" w:sz="4" w:space="0" w:color="auto"/>
              <w:left w:val="single" w:sz="4" w:space="0" w:color="auto"/>
              <w:bottom w:val="single" w:sz="4" w:space="0" w:color="auto"/>
              <w:right w:val="single" w:sz="4" w:space="0" w:color="auto"/>
            </w:tcBorders>
          </w:tcPr>
          <w:p w14:paraId="2B9706AE"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BE8125B" w14:textId="77777777" w:rsidR="0069193D" w:rsidRPr="0088193B" w:rsidRDefault="0069193D" w:rsidP="002150C4">
            <w:pPr>
              <w:pStyle w:val="TAL"/>
            </w:pPr>
            <w:r w:rsidRPr="0088193B">
              <w:t>HARQ ACK (PCell) and HARQ ACK (PUCCH SCell)</w:t>
            </w:r>
          </w:p>
        </w:tc>
        <w:tc>
          <w:tcPr>
            <w:tcW w:w="567" w:type="dxa"/>
            <w:tcBorders>
              <w:top w:val="single" w:sz="4" w:space="0" w:color="auto"/>
              <w:left w:val="single" w:sz="4" w:space="0" w:color="auto"/>
              <w:bottom w:val="single" w:sz="4" w:space="0" w:color="auto"/>
              <w:right w:val="single" w:sz="4" w:space="0" w:color="auto"/>
            </w:tcBorders>
          </w:tcPr>
          <w:p w14:paraId="71152265" w14:textId="77777777" w:rsidR="0069193D" w:rsidRPr="0088193B" w:rsidRDefault="0069193D" w:rsidP="002150C4">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52D567C3" w14:textId="77777777" w:rsidR="0069193D" w:rsidRPr="0088193B" w:rsidRDefault="0069193D" w:rsidP="002150C4">
            <w:pPr>
              <w:pStyle w:val="TAC"/>
            </w:pPr>
            <w:r w:rsidRPr="0088193B">
              <w:t>P</w:t>
            </w:r>
          </w:p>
        </w:tc>
      </w:tr>
      <w:tr w:rsidR="0069193D" w:rsidRPr="0088193B" w14:paraId="43071261" w14:textId="77777777" w:rsidTr="002150C4">
        <w:tc>
          <w:tcPr>
            <w:tcW w:w="533" w:type="dxa"/>
            <w:tcBorders>
              <w:top w:val="single" w:sz="4" w:space="0" w:color="auto"/>
              <w:left w:val="single" w:sz="4" w:space="0" w:color="auto"/>
              <w:bottom w:val="single" w:sz="4" w:space="0" w:color="auto"/>
              <w:right w:val="single" w:sz="4" w:space="0" w:color="auto"/>
            </w:tcBorders>
          </w:tcPr>
          <w:p w14:paraId="2AF5E861" w14:textId="77777777" w:rsidR="0069193D" w:rsidRPr="0088193B" w:rsidRDefault="0069193D" w:rsidP="002150C4">
            <w:pPr>
              <w:pStyle w:val="TAC"/>
            </w:pPr>
            <w:r w:rsidRPr="0088193B">
              <w:t>9</w:t>
            </w:r>
          </w:p>
        </w:tc>
        <w:tc>
          <w:tcPr>
            <w:tcW w:w="3967" w:type="dxa"/>
            <w:tcBorders>
              <w:top w:val="single" w:sz="4" w:space="0" w:color="auto"/>
              <w:left w:val="single" w:sz="4" w:space="0" w:color="auto"/>
              <w:bottom w:val="single" w:sz="4" w:space="0" w:color="auto"/>
              <w:right w:val="single" w:sz="4" w:space="0" w:color="auto"/>
            </w:tcBorders>
          </w:tcPr>
          <w:p w14:paraId="36E0A4C9" w14:textId="77777777" w:rsidR="0069193D" w:rsidRPr="0088193B" w:rsidRDefault="0069193D" w:rsidP="002150C4">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PCell (Cell 1) with S</w:t>
            </w:r>
            <w:r w:rsidRPr="0088193B">
              <w:rPr>
                <w:lang w:eastAsia="zh-CN"/>
              </w:rPr>
              <w:t>Cell (Cell 6) addition without PUCCH configured</w:t>
            </w:r>
            <w:r w:rsidRPr="0088193B">
              <w:t>.</w:t>
            </w:r>
          </w:p>
        </w:tc>
        <w:tc>
          <w:tcPr>
            <w:tcW w:w="708" w:type="dxa"/>
            <w:tcBorders>
              <w:top w:val="single" w:sz="4" w:space="0" w:color="auto"/>
              <w:left w:val="single" w:sz="4" w:space="0" w:color="auto"/>
              <w:bottom w:val="single" w:sz="4" w:space="0" w:color="auto"/>
              <w:right w:val="single" w:sz="4" w:space="0" w:color="auto"/>
            </w:tcBorders>
          </w:tcPr>
          <w:p w14:paraId="631E7ACD"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2359E4C3" w14:textId="77777777" w:rsidR="0069193D" w:rsidRPr="0088193B" w:rsidRDefault="0069193D" w:rsidP="002150C4">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4AA9E1F5"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24E5B07" w14:textId="77777777" w:rsidR="0069193D" w:rsidRPr="0088193B" w:rsidRDefault="0069193D" w:rsidP="002150C4">
            <w:pPr>
              <w:pStyle w:val="TAC"/>
            </w:pPr>
            <w:r w:rsidRPr="0088193B">
              <w:t>-</w:t>
            </w:r>
          </w:p>
        </w:tc>
      </w:tr>
      <w:tr w:rsidR="0069193D" w:rsidRPr="0088193B" w14:paraId="49B36505" w14:textId="77777777" w:rsidTr="002150C4">
        <w:tc>
          <w:tcPr>
            <w:tcW w:w="533" w:type="dxa"/>
            <w:tcBorders>
              <w:top w:val="single" w:sz="4" w:space="0" w:color="auto"/>
              <w:left w:val="single" w:sz="4" w:space="0" w:color="auto"/>
              <w:bottom w:val="single" w:sz="4" w:space="0" w:color="auto"/>
              <w:right w:val="single" w:sz="4" w:space="0" w:color="auto"/>
            </w:tcBorders>
          </w:tcPr>
          <w:p w14:paraId="0158F061" w14:textId="77777777" w:rsidR="0069193D" w:rsidRPr="0088193B" w:rsidRDefault="0069193D" w:rsidP="002150C4">
            <w:pPr>
              <w:pStyle w:val="TAC"/>
            </w:pPr>
            <w:r w:rsidRPr="0088193B">
              <w:t>10</w:t>
            </w:r>
          </w:p>
        </w:tc>
        <w:tc>
          <w:tcPr>
            <w:tcW w:w="3967" w:type="dxa"/>
            <w:tcBorders>
              <w:top w:val="single" w:sz="4" w:space="0" w:color="auto"/>
              <w:left w:val="single" w:sz="4" w:space="0" w:color="auto"/>
              <w:bottom w:val="single" w:sz="4" w:space="0" w:color="auto"/>
              <w:right w:val="single" w:sz="4" w:space="0" w:color="auto"/>
            </w:tcBorders>
          </w:tcPr>
          <w:p w14:paraId="4C0A643F" w14:textId="77777777" w:rsidR="0069193D" w:rsidRPr="0088193B" w:rsidRDefault="0069193D" w:rsidP="002150C4">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45B4A8C4"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EBB5160" w14:textId="77777777" w:rsidR="0069193D" w:rsidRPr="0088193B" w:rsidRDefault="0069193D" w:rsidP="002150C4">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32DB87A"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C0AE9AC" w14:textId="77777777" w:rsidR="0069193D" w:rsidRPr="0088193B" w:rsidRDefault="0069193D" w:rsidP="002150C4">
            <w:pPr>
              <w:pStyle w:val="TAC"/>
            </w:pPr>
            <w:r w:rsidRPr="0088193B">
              <w:t>-</w:t>
            </w:r>
          </w:p>
        </w:tc>
      </w:tr>
      <w:tr w:rsidR="0069193D" w:rsidRPr="0088193B" w14:paraId="1E1DFA40" w14:textId="77777777" w:rsidTr="002150C4">
        <w:tc>
          <w:tcPr>
            <w:tcW w:w="533" w:type="dxa"/>
            <w:tcBorders>
              <w:top w:val="single" w:sz="4" w:space="0" w:color="auto"/>
              <w:left w:val="single" w:sz="4" w:space="0" w:color="auto"/>
              <w:bottom w:val="single" w:sz="4" w:space="0" w:color="auto"/>
              <w:right w:val="single" w:sz="4" w:space="0" w:color="auto"/>
            </w:tcBorders>
          </w:tcPr>
          <w:p w14:paraId="02373C46" w14:textId="77777777" w:rsidR="0069193D" w:rsidRPr="0088193B" w:rsidRDefault="0069193D" w:rsidP="002150C4">
            <w:pPr>
              <w:pStyle w:val="TAC"/>
            </w:pPr>
            <w:r w:rsidRPr="0088193B">
              <w:t>11</w:t>
            </w:r>
          </w:p>
        </w:tc>
        <w:tc>
          <w:tcPr>
            <w:tcW w:w="3967" w:type="dxa"/>
            <w:tcBorders>
              <w:top w:val="single" w:sz="4" w:space="0" w:color="auto"/>
              <w:left w:val="single" w:sz="4" w:space="0" w:color="auto"/>
              <w:bottom w:val="single" w:sz="4" w:space="0" w:color="auto"/>
              <w:right w:val="single" w:sz="4" w:space="0" w:color="auto"/>
            </w:tcBorders>
          </w:tcPr>
          <w:p w14:paraId="1C0FF989" w14:textId="77777777" w:rsidR="0069193D" w:rsidRPr="0088193B" w:rsidRDefault="0069193D" w:rsidP="002150C4">
            <w:pPr>
              <w:pStyle w:val="TAL"/>
            </w:pPr>
            <w:r w:rsidRPr="0088193B">
              <w:t>The SS transmits Activation MAC control element to activate SCell (Cell 6).</w:t>
            </w:r>
          </w:p>
        </w:tc>
        <w:tc>
          <w:tcPr>
            <w:tcW w:w="708" w:type="dxa"/>
            <w:tcBorders>
              <w:top w:val="single" w:sz="4" w:space="0" w:color="auto"/>
              <w:left w:val="single" w:sz="4" w:space="0" w:color="auto"/>
              <w:bottom w:val="single" w:sz="4" w:space="0" w:color="auto"/>
              <w:right w:val="single" w:sz="4" w:space="0" w:color="auto"/>
            </w:tcBorders>
          </w:tcPr>
          <w:p w14:paraId="2BE4C7C7"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2D0E0F5" w14:textId="77777777" w:rsidR="0069193D" w:rsidRPr="0088193B" w:rsidRDefault="0069193D" w:rsidP="002150C4">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2252CB4E"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D4E40EF" w14:textId="77777777" w:rsidR="0069193D" w:rsidRPr="0088193B" w:rsidRDefault="0069193D" w:rsidP="002150C4">
            <w:pPr>
              <w:pStyle w:val="TAC"/>
            </w:pPr>
            <w:r w:rsidRPr="0088193B">
              <w:t>-</w:t>
            </w:r>
          </w:p>
        </w:tc>
      </w:tr>
      <w:tr w:rsidR="0069193D" w:rsidRPr="0088193B" w14:paraId="202C3ABA" w14:textId="77777777" w:rsidTr="002150C4">
        <w:tc>
          <w:tcPr>
            <w:tcW w:w="533" w:type="dxa"/>
            <w:tcBorders>
              <w:top w:val="single" w:sz="4" w:space="0" w:color="auto"/>
              <w:left w:val="single" w:sz="4" w:space="0" w:color="auto"/>
              <w:bottom w:val="single" w:sz="4" w:space="0" w:color="auto"/>
              <w:right w:val="single" w:sz="4" w:space="0" w:color="auto"/>
            </w:tcBorders>
          </w:tcPr>
          <w:p w14:paraId="7F163287" w14:textId="77777777" w:rsidR="0069193D" w:rsidRPr="0088193B" w:rsidRDefault="0069193D" w:rsidP="002150C4">
            <w:pPr>
              <w:pStyle w:val="TAC"/>
            </w:pPr>
            <w:r w:rsidRPr="0088193B">
              <w:t>12</w:t>
            </w:r>
          </w:p>
        </w:tc>
        <w:tc>
          <w:tcPr>
            <w:tcW w:w="3967" w:type="dxa"/>
            <w:tcBorders>
              <w:top w:val="single" w:sz="4" w:space="0" w:color="auto"/>
              <w:left w:val="single" w:sz="4" w:space="0" w:color="auto"/>
              <w:bottom w:val="single" w:sz="4" w:space="0" w:color="auto"/>
              <w:right w:val="single" w:sz="4" w:space="0" w:color="auto"/>
            </w:tcBorders>
          </w:tcPr>
          <w:p w14:paraId="119D579D" w14:textId="77777777" w:rsidR="0069193D" w:rsidRPr="0088193B" w:rsidRDefault="0069193D" w:rsidP="002150C4">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5C36CB2B" w14:textId="77777777" w:rsidR="0069193D" w:rsidRPr="0088193B" w:rsidRDefault="0069193D" w:rsidP="002150C4">
            <w:pPr>
              <w:pStyle w:val="TAC"/>
            </w:pPr>
            <w:r w:rsidRPr="0088193B">
              <w:t>-</w:t>
            </w:r>
          </w:p>
        </w:tc>
        <w:tc>
          <w:tcPr>
            <w:tcW w:w="2975" w:type="dxa"/>
            <w:tcBorders>
              <w:top w:val="single" w:sz="4" w:space="0" w:color="auto"/>
              <w:left w:val="single" w:sz="4" w:space="0" w:color="auto"/>
              <w:bottom w:val="single" w:sz="4" w:space="0" w:color="auto"/>
              <w:right w:val="single" w:sz="4" w:space="0" w:color="auto"/>
            </w:tcBorders>
          </w:tcPr>
          <w:p w14:paraId="3D1D261C" w14:textId="77777777" w:rsidR="0069193D" w:rsidRPr="0088193B" w:rsidRDefault="0069193D" w:rsidP="002150C4">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24BD2D2"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1E3832D" w14:textId="77777777" w:rsidR="0069193D" w:rsidRPr="0088193B" w:rsidRDefault="0069193D" w:rsidP="002150C4">
            <w:pPr>
              <w:pStyle w:val="TAC"/>
            </w:pPr>
            <w:r w:rsidRPr="0088193B">
              <w:t>-</w:t>
            </w:r>
          </w:p>
        </w:tc>
      </w:tr>
      <w:tr w:rsidR="0069193D" w:rsidRPr="0088193B" w14:paraId="0F8DE281" w14:textId="77777777" w:rsidTr="002150C4">
        <w:tc>
          <w:tcPr>
            <w:tcW w:w="533" w:type="dxa"/>
            <w:tcBorders>
              <w:top w:val="single" w:sz="4" w:space="0" w:color="auto"/>
              <w:left w:val="single" w:sz="4" w:space="0" w:color="auto"/>
              <w:bottom w:val="single" w:sz="4" w:space="0" w:color="auto"/>
              <w:right w:val="single" w:sz="4" w:space="0" w:color="auto"/>
            </w:tcBorders>
          </w:tcPr>
          <w:p w14:paraId="5BD5C231" w14:textId="77777777" w:rsidR="0069193D" w:rsidRPr="0088193B" w:rsidRDefault="0069193D" w:rsidP="002150C4">
            <w:pPr>
              <w:pStyle w:val="TAC"/>
            </w:pPr>
            <w:r w:rsidRPr="0088193B">
              <w:t>13</w:t>
            </w:r>
          </w:p>
        </w:tc>
        <w:tc>
          <w:tcPr>
            <w:tcW w:w="3967" w:type="dxa"/>
            <w:tcBorders>
              <w:top w:val="single" w:sz="4" w:space="0" w:color="auto"/>
              <w:left w:val="single" w:sz="4" w:space="0" w:color="auto"/>
              <w:bottom w:val="single" w:sz="4" w:space="0" w:color="auto"/>
              <w:right w:val="single" w:sz="4" w:space="0" w:color="auto"/>
            </w:tcBorders>
          </w:tcPr>
          <w:p w14:paraId="3287BCB9" w14:textId="77777777" w:rsidR="0069193D" w:rsidRPr="0088193B" w:rsidRDefault="0069193D" w:rsidP="002150C4">
            <w:pPr>
              <w:pStyle w:val="TAL"/>
            </w:pPr>
            <w:r w:rsidRPr="0088193B">
              <w:t>The SS Transmits MAC PDU containing a RLC PDU on SCell (Cell 6)</w:t>
            </w:r>
          </w:p>
        </w:tc>
        <w:tc>
          <w:tcPr>
            <w:tcW w:w="708" w:type="dxa"/>
            <w:tcBorders>
              <w:top w:val="single" w:sz="4" w:space="0" w:color="auto"/>
              <w:left w:val="single" w:sz="4" w:space="0" w:color="auto"/>
              <w:bottom w:val="single" w:sz="4" w:space="0" w:color="auto"/>
              <w:right w:val="single" w:sz="4" w:space="0" w:color="auto"/>
            </w:tcBorders>
          </w:tcPr>
          <w:p w14:paraId="1C5FE6C4"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2624B3B6" w14:textId="77777777" w:rsidR="0069193D" w:rsidRPr="0088193B" w:rsidRDefault="0069193D" w:rsidP="002150C4">
            <w:pPr>
              <w:pStyle w:val="TAL"/>
            </w:pPr>
            <w:r w:rsidRPr="0088193B">
              <w:t>MAC PDU (Cell 6)</w:t>
            </w:r>
          </w:p>
        </w:tc>
        <w:tc>
          <w:tcPr>
            <w:tcW w:w="567" w:type="dxa"/>
            <w:tcBorders>
              <w:top w:val="single" w:sz="4" w:space="0" w:color="auto"/>
              <w:left w:val="single" w:sz="4" w:space="0" w:color="auto"/>
              <w:bottom w:val="single" w:sz="4" w:space="0" w:color="auto"/>
              <w:right w:val="single" w:sz="4" w:space="0" w:color="auto"/>
            </w:tcBorders>
          </w:tcPr>
          <w:p w14:paraId="690F2408"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4E63BB9" w14:textId="77777777" w:rsidR="0069193D" w:rsidRPr="0088193B" w:rsidRDefault="0069193D" w:rsidP="002150C4">
            <w:pPr>
              <w:pStyle w:val="TAC"/>
            </w:pPr>
            <w:r w:rsidRPr="0088193B">
              <w:t>-</w:t>
            </w:r>
          </w:p>
        </w:tc>
      </w:tr>
      <w:tr w:rsidR="0069193D" w:rsidRPr="0088193B" w14:paraId="74738BB5" w14:textId="77777777" w:rsidTr="002150C4">
        <w:tc>
          <w:tcPr>
            <w:tcW w:w="533" w:type="dxa"/>
            <w:tcBorders>
              <w:top w:val="single" w:sz="4" w:space="0" w:color="auto"/>
              <w:left w:val="single" w:sz="4" w:space="0" w:color="auto"/>
              <w:bottom w:val="single" w:sz="4" w:space="0" w:color="auto"/>
              <w:right w:val="single" w:sz="4" w:space="0" w:color="auto"/>
            </w:tcBorders>
          </w:tcPr>
          <w:p w14:paraId="51372E7A" w14:textId="77777777" w:rsidR="0069193D" w:rsidRPr="0088193B" w:rsidRDefault="0069193D" w:rsidP="002150C4">
            <w:pPr>
              <w:pStyle w:val="TAC"/>
            </w:pPr>
            <w:r w:rsidRPr="0088193B">
              <w:t>14</w:t>
            </w:r>
          </w:p>
        </w:tc>
        <w:tc>
          <w:tcPr>
            <w:tcW w:w="3967" w:type="dxa"/>
            <w:tcBorders>
              <w:top w:val="single" w:sz="4" w:space="0" w:color="auto"/>
              <w:left w:val="single" w:sz="4" w:space="0" w:color="auto"/>
              <w:bottom w:val="single" w:sz="4" w:space="0" w:color="auto"/>
              <w:right w:val="single" w:sz="4" w:space="0" w:color="auto"/>
            </w:tcBorders>
          </w:tcPr>
          <w:p w14:paraId="4CFEE053" w14:textId="77777777" w:rsidR="0069193D" w:rsidRPr="0088193B" w:rsidRDefault="0069193D" w:rsidP="002150C4">
            <w:pPr>
              <w:pStyle w:val="TAL"/>
            </w:pPr>
            <w:r w:rsidRPr="0088193B">
              <w:t>Check: Does the UE transmit a HARQ ACK for the DL data corresponding SCell (Cell 6) on PCell?</w:t>
            </w:r>
          </w:p>
        </w:tc>
        <w:tc>
          <w:tcPr>
            <w:tcW w:w="708" w:type="dxa"/>
            <w:tcBorders>
              <w:top w:val="single" w:sz="4" w:space="0" w:color="auto"/>
              <w:left w:val="single" w:sz="4" w:space="0" w:color="auto"/>
              <w:bottom w:val="single" w:sz="4" w:space="0" w:color="auto"/>
              <w:right w:val="single" w:sz="4" w:space="0" w:color="auto"/>
            </w:tcBorders>
          </w:tcPr>
          <w:p w14:paraId="68F0C078"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7714A025" w14:textId="77777777" w:rsidR="0069193D" w:rsidRPr="0088193B" w:rsidRDefault="0069193D" w:rsidP="002150C4">
            <w:pPr>
              <w:pStyle w:val="TAL"/>
            </w:pPr>
            <w:r w:rsidRPr="0088193B">
              <w:t xml:space="preserve">HARQ ACK (Cell 6) </w:t>
            </w:r>
          </w:p>
        </w:tc>
        <w:tc>
          <w:tcPr>
            <w:tcW w:w="567" w:type="dxa"/>
            <w:tcBorders>
              <w:top w:val="single" w:sz="4" w:space="0" w:color="auto"/>
              <w:left w:val="single" w:sz="4" w:space="0" w:color="auto"/>
              <w:bottom w:val="single" w:sz="4" w:space="0" w:color="auto"/>
              <w:right w:val="single" w:sz="4" w:space="0" w:color="auto"/>
            </w:tcBorders>
          </w:tcPr>
          <w:p w14:paraId="6D50A280" w14:textId="77777777" w:rsidR="0069193D" w:rsidRPr="0088193B" w:rsidRDefault="0069193D" w:rsidP="002150C4">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4976FA77" w14:textId="77777777" w:rsidR="0069193D" w:rsidRPr="0088193B" w:rsidRDefault="0069193D" w:rsidP="002150C4">
            <w:pPr>
              <w:pStyle w:val="TAC"/>
            </w:pPr>
            <w:r w:rsidRPr="0088193B">
              <w:t>P</w:t>
            </w:r>
          </w:p>
        </w:tc>
      </w:tr>
      <w:tr w:rsidR="0069193D" w:rsidRPr="0088193B" w14:paraId="19F03D0A" w14:textId="77777777" w:rsidTr="002150C4">
        <w:tc>
          <w:tcPr>
            <w:tcW w:w="533" w:type="dxa"/>
            <w:tcBorders>
              <w:top w:val="single" w:sz="4" w:space="0" w:color="auto"/>
              <w:left w:val="single" w:sz="4" w:space="0" w:color="auto"/>
              <w:bottom w:val="single" w:sz="4" w:space="0" w:color="auto"/>
              <w:right w:val="single" w:sz="4" w:space="0" w:color="auto"/>
            </w:tcBorders>
          </w:tcPr>
          <w:p w14:paraId="0FC38EDA" w14:textId="77777777" w:rsidR="0069193D" w:rsidRPr="0088193B" w:rsidRDefault="0069193D" w:rsidP="002150C4">
            <w:pPr>
              <w:pStyle w:val="TAC"/>
            </w:pPr>
            <w:r w:rsidRPr="0088193B">
              <w:t>15</w:t>
            </w:r>
          </w:p>
        </w:tc>
        <w:tc>
          <w:tcPr>
            <w:tcW w:w="3967" w:type="dxa"/>
            <w:tcBorders>
              <w:top w:val="single" w:sz="4" w:space="0" w:color="auto"/>
              <w:left w:val="single" w:sz="4" w:space="0" w:color="auto"/>
              <w:bottom w:val="single" w:sz="4" w:space="0" w:color="auto"/>
              <w:right w:val="single" w:sz="4" w:space="0" w:color="auto"/>
            </w:tcBorders>
          </w:tcPr>
          <w:p w14:paraId="5C4BEA7B" w14:textId="77777777" w:rsidR="0069193D" w:rsidRPr="0088193B" w:rsidRDefault="0069193D" w:rsidP="002150C4">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PCell (Cell 1) with S</w:t>
            </w:r>
            <w:r w:rsidRPr="0088193B">
              <w:rPr>
                <w:lang w:eastAsia="zh-CN"/>
              </w:rPr>
              <w:t>Cell (Cell 6) configured to secondary PUCCH group</w:t>
            </w:r>
            <w:r w:rsidRPr="0088193B">
              <w:t>.</w:t>
            </w:r>
          </w:p>
        </w:tc>
        <w:tc>
          <w:tcPr>
            <w:tcW w:w="708" w:type="dxa"/>
            <w:tcBorders>
              <w:top w:val="single" w:sz="4" w:space="0" w:color="auto"/>
              <w:left w:val="single" w:sz="4" w:space="0" w:color="auto"/>
              <w:bottom w:val="single" w:sz="4" w:space="0" w:color="auto"/>
              <w:right w:val="single" w:sz="4" w:space="0" w:color="auto"/>
            </w:tcBorders>
          </w:tcPr>
          <w:p w14:paraId="676F4DBE"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40662CB" w14:textId="77777777" w:rsidR="0069193D" w:rsidRPr="0088193B" w:rsidRDefault="0069193D" w:rsidP="002150C4">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7408C761"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FD5D8F1" w14:textId="77777777" w:rsidR="0069193D" w:rsidRPr="0088193B" w:rsidRDefault="0069193D" w:rsidP="002150C4">
            <w:pPr>
              <w:pStyle w:val="TAC"/>
            </w:pPr>
            <w:r w:rsidRPr="0088193B">
              <w:t>-</w:t>
            </w:r>
          </w:p>
        </w:tc>
      </w:tr>
      <w:tr w:rsidR="0069193D" w:rsidRPr="0088193B" w14:paraId="59E34049" w14:textId="77777777" w:rsidTr="002150C4">
        <w:tc>
          <w:tcPr>
            <w:tcW w:w="533" w:type="dxa"/>
            <w:tcBorders>
              <w:top w:val="single" w:sz="4" w:space="0" w:color="auto"/>
              <w:left w:val="single" w:sz="4" w:space="0" w:color="auto"/>
              <w:bottom w:val="single" w:sz="4" w:space="0" w:color="auto"/>
              <w:right w:val="single" w:sz="4" w:space="0" w:color="auto"/>
            </w:tcBorders>
          </w:tcPr>
          <w:p w14:paraId="306277E9" w14:textId="77777777" w:rsidR="0069193D" w:rsidRPr="0088193B" w:rsidRDefault="0069193D" w:rsidP="002150C4">
            <w:pPr>
              <w:pStyle w:val="TAC"/>
            </w:pPr>
            <w:r w:rsidRPr="0088193B">
              <w:t>16</w:t>
            </w:r>
          </w:p>
        </w:tc>
        <w:tc>
          <w:tcPr>
            <w:tcW w:w="3967" w:type="dxa"/>
            <w:tcBorders>
              <w:top w:val="single" w:sz="4" w:space="0" w:color="auto"/>
              <w:left w:val="single" w:sz="4" w:space="0" w:color="auto"/>
              <w:bottom w:val="single" w:sz="4" w:space="0" w:color="auto"/>
              <w:right w:val="single" w:sz="4" w:space="0" w:color="auto"/>
            </w:tcBorders>
          </w:tcPr>
          <w:p w14:paraId="4C9EDFDD" w14:textId="77777777" w:rsidR="0069193D" w:rsidRPr="0088193B" w:rsidRDefault="0069193D" w:rsidP="002150C4">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05FF004C"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2BB2360" w14:textId="77777777" w:rsidR="0069193D" w:rsidRPr="0088193B" w:rsidRDefault="0069193D" w:rsidP="002150C4">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048E375"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74AC138" w14:textId="77777777" w:rsidR="0069193D" w:rsidRPr="0088193B" w:rsidRDefault="0069193D" w:rsidP="002150C4">
            <w:pPr>
              <w:pStyle w:val="TAC"/>
            </w:pPr>
            <w:r w:rsidRPr="0088193B">
              <w:t>-</w:t>
            </w:r>
          </w:p>
        </w:tc>
      </w:tr>
      <w:tr w:rsidR="0069193D" w:rsidRPr="0088193B" w14:paraId="50878527" w14:textId="77777777" w:rsidTr="002150C4">
        <w:tc>
          <w:tcPr>
            <w:tcW w:w="533" w:type="dxa"/>
            <w:tcBorders>
              <w:top w:val="single" w:sz="4" w:space="0" w:color="auto"/>
              <w:left w:val="single" w:sz="4" w:space="0" w:color="auto"/>
              <w:bottom w:val="single" w:sz="4" w:space="0" w:color="auto"/>
              <w:right w:val="single" w:sz="4" w:space="0" w:color="auto"/>
            </w:tcBorders>
          </w:tcPr>
          <w:p w14:paraId="7E26088C" w14:textId="77777777" w:rsidR="0069193D" w:rsidRPr="0088193B" w:rsidRDefault="0069193D" w:rsidP="002150C4">
            <w:pPr>
              <w:pStyle w:val="TAC"/>
            </w:pPr>
            <w:r w:rsidRPr="0088193B">
              <w:t>17</w:t>
            </w:r>
          </w:p>
        </w:tc>
        <w:tc>
          <w:tcPr>
            <w:tcW w:w="3967" w:type="dxa"/>
            <w:tcBorders>
              <w:top w:val="single" w:sz="4" w:space="0" w:color="auto"/>
              <w:left w:val="single" w:sz="4" w:space="0" w:color="auto"/>
              <w:bottom w:val="single" w:sz="4" w:space="0" w:color="auto"/>
              <w:right w:val="single" w:sz="4" w:space="0" w:color="auto"/>
            </w:tcBorders>
          </w:tcPr>
          <w:p w14:paraId="1422E430" w14:textId="77777777" w:rsidR="0069193D" w:rsidRPr="0088193B" w:rsidRDefault="0069193D" w:rsidP="002150C4">
            <w:pPr>
              <w:pStyle w:val="TAL"/>
            </w:pPr>
            <w:r w:rsidRPr="0088193B">
              <w:t>The SS Transmits MAC PDU containing a RLC PDU on SCell (Cell 6)</w:t>
            </w:r>
          </w:p>
        </w:tc>
        <w:tc>
          <w:tcPr>
            <w:tcW w:w="708" w:type="dxa"/>
            <w:tcBorders>
              <w:top w:val="single" w:sz="4" w:space="0" w:color="auto"/>
              <w:left w:val="single" w:sz="4" w:space="0" w:color="auto"/>
              <w:bottom w:val="single" w:sz="4" w:space="0" w:color="auto"/>
              <w:right w:val="single" w:sz="4" w:space="0" w:color="auto"/>
            </w:tcBorders>
          </w:tcPr>
          <w:p w14:paraId="1998CCB2" w14:textId="77777777" w:rsidR="0069193D" w:rsidRPr="0088193B" w:rsidRDefault="0069193D" w:rsidP="002150C4">
            <w:pPr>
              <w:pStyle w:val="TAC"/>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5F1988A" w14:textId="77777777" w:rsidR="0069193D" w:rsidRPr="0088193B" w:rsidRDefault="0069193D" w:rsidP="002150C4">
            <w:pPr>
              <w:pStyle w:val="TAL"/>
            </w:pPr>
            <w:r w:rsidRPr="0088193B">
              <w:t>MAC PDU (Cell 6)</w:t>
            </w:r>
          </w:p>
        </w:tc>
        <w:tc>
          <w:tcPr>
            <w:tcW w:w="567" w:type="dxa"/>
            <w:tcBorders>
              <w:top w:val="single" w:sz="4" w:space="0" w:color="auto"/>
              <w:left w:val="single" w:sz="4" w:space="0" w:color="auto"/>
              <w:bottom w:val="single" w:sz="4" w:space="0" w:color="auto"/>
              <w:right w:val="single" w:sz="4" w:space="0" w:color="auto"/>
            </w:tcBorders>
          </w:tcPr>
          <w:p w14:paraId="7075B1BC" w14:textId="77777777" w:rsidR="0069193D" w:rsidRPr="0088193B" w:rsidRDefault="0069193D" w:rsidP="002150C4">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E305DB3" w14:textId="77777777" w:rsidR="0069193D" w:rsidRPr="0088193B" w:rsidRDefault="0069193D" w:rsidP="002150C4">
            <w:pPr>
              <w:pStyle w:val="TAC"/>
            </w:pPr>
            <w:r w:rsidRPr="0088193B">
              <w:t>-</w:t>
            </w:r>
          </w:p>
        </w:tc>
      </w:tr>
      <w:tr w:rsidR="0069193D" w:rsidRPr="0088193B" w14:paraId="184095D3" w14:textId="77777777" w:rsidTr="002150C4">
        <w:tc>
          <w:tcPr>
            <w:tcW w:w="533" w:type="dxa"/>
            <w:tcBorders>
              <w:top w:val="single" w:sz="4" w:space="0" w:color="auto"/>
              <w:left w:val="single" w:sz="4" w:space="0" w:color="auto"/>
              <w:bottom w:val="single" w:sz="4" w:space="0" w:color="auto"/>
              <w:right w:val="single" w:sz="4" w:space="0" w:color="auto"/>
            </w:tcBorders>
          </w:tcPr>
          <w:p w14:paraId="7A0BFD02" w14:textId="77777777" w:rsidR="0069193D" w:rsidRPr="0088193B" w:rsidRDefault="0069193D" w:rsidP="002150C4">
            <w:pPr>
              <w:pStyle w:val="TAC"/>
            </w:pPr>
            <w:r w:rsidRPr="0088193B">
              <w:t>18</w:t>
            </w:r>
          </w:p>
        </w:tc>
        <w:tc>
          <w:tcPr>
            <w:tcW w:w="3967" w:type="dxa"/>
            <w:tcBorders>
              <w:top w:val="single" w:sz="4" w:space="0" w:color="auto"/>
              <w:left w:val="single" w:sz="4" w:space="0" w:color="auto"/>
              <w:bottom w:val="single" w:sz="4" w:space="0" w:color="auto"/>
              <w:right w:val="single" w:sz="4" w:space="0" w:color="auto"/>
            </w:tcBorders>
          </w:tcPr>
          <w:p w14:paraId="38F63FBF" w14:textId="77777777" w:rsidR="0069193D" w:rsidRPr="0088193B" w:rsidRDefault="0069193D" w:rsidP="002150C4">
            <w:pPr>
              <w:pStyle w:val="TAL"/>
            </w:pPr>
            <w:r w:rsidRPr="0088193B">
              <w:t>Check: Does the UE transmit a HARQ ACK for the DL data corresponding SCell (Cell 6) on the PUCCH SCell (Cell 3)?</w:t>
            </w:r>
          </w:p>
        </w:tc>
        <w:tc>
          <w:tcPr>
            <w:tcW w:w="708" w:type="dxa"/>
            <w:tcBorders>
              <w:top w:val="single" w:sz="4" w:space="0" w:color="auto"/>
              <w:left w:val="single" w:sz="4" w:space="0" w:color="auto"/>
              <w:bottom w:val="single" w:sz="4" w:space="0" w:color="auto"/>
              <w:right w:val="single" w:sz="4" w:space="0" w:color="auto"/>
            </w:tcBorders>
          </w:tcPr>
          <w:p w14:paraId="59F84C57" w14:textId="77777777" w:rsidR="0069193D" w:rsidRPr="0088193B" w:rsidRDefault="0069193D" w:rsidP="002150C4">
            <w:pPr>
              <w:pStyle w:val="TAC"/>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5958A29" w14:textId="77777777" w:rsidR="0069193D" w:rsidRPr="0088193B" w:rsidRDefault="0069193D" w:rsidP="002150C4">
            <w:pPr>
              <w:pStyle w:val="TAL"/>
            </w:pPr>
            <w:r w:rsidRPr="0088193B">
              <w:t xml:space="preserve">HARQ ACK (Cell 6) </w:t>
            </w:r>
          </w:p>
        </w:tc>
        <w:tc>
          <w:tcPr>
            <w:tcW w:w="567" w:type="dxa"/>
            <w:tcBorders>
              <w:top w:val="single" w:sz="4" w:space="0" w:color="auto"/>
              <w:left w:val="single" w:sz="4" w:space="0" w:color="auto"/>
              <w:bottom w:val="single" w:sz="4" w:space="0" w:color="auto"/>
              <w:right w:val="single" w:sz="4" w:space="0" w:color="auto"/>
            </w:tcBorders>
          </w:tcPr>
          <w:p w14:paraId="74E21797" w14:textId="77777777" w:rsidR="0069193D" w:rsidRPr="0088193B" w:rsidRDefault="0069193D" w:rsidP="002150C4">
            <w:pPr>
              <w:pStyle w:val="TAC"/>
            </w:pPr>
            <w:r w:rsidRPr="0088193B">
              <w:t>4</w:t>
            </w:r>
          </w:p>
        </w:tc>
        <w:tc>
          <w:tcPr>
            <w:tcW w:w="850" w:type="dxa"/>
            <w:tcBorders>
              <w:top w:val="single" w:sz="4" w:space="0" w:color="auto"/>
              <w:left w:val="single" w:sz="4" w:space="0" w:color="auto"/>
              <w:bottom w:val="single" w:sz="4" w:space="0" w:color="auto"/>
              <w:right w:val="single" w:sz="4" w:space="0" w:color="auto"/>
            </w:tcBorders>
          </w:tcPr>
          <w:p w14:paraId="20AFEDC0" w14:textId="77777777" w:rsidR="0069193D" w:rsidRPr="0088193B" w:rsidRDefault="0069193D" w:rsidP="002150C4">
            <w:pPr>
              <w:pStyle w:val="TAC"/>
            </w:pPr>
            <w:r w:rsidRPr="0088193B">
              <w:t>P</w:t>
            </w:r>
          </w:p>
        </w:tc>
      </w:tr>
    </w:tbl>
    <w:p w14:paraId="00C0868A" w14:textId="77777777" w:rsidR="0069193D" w:rsidRPr="0088193B" w:rsidRDefault="0069193D" w:rsidP="0069193D"/>
    <w:p w14:paraId="74F60929" w14:textId="77777777" w:rsidR="0069193D" w:rsidRPr="0088193B" w:rsidRDefault="0069193D" w:rsidP="0069193D">
      <w:pPr>
        <w:pStyle w:val="H6"/>
      </w:pPr>
      <w:r w:rsidRPr="0088193B">
        <w:t>7.1.3.17.3.3</w:t>
      </w:r>
      <w:r w:rsidRPr="0088193B">
        <w:tab/>
        <w:t>Specific message contents</w:t>
      </w:r>
    </w:p>
    <w:p w14:paraId="1DCA7078" w14:textId="77777777" w:rsidR="0069193D" w:rsidRPr="0088193B" w:rsidRDefault="0069193D" w:rsidP="0069193D">
      <w:pPr>
        <w:pStyle w:val="TH"/>
      </w:pPr>
      <w:r w:rsidRPr="0088193B">
        <w:t xml:space="preserve">Table 7.1.3.17.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69193D" w:rsidRPr="0088193B" w14:paraId="6ED9244A" w14:textId="77777777" w:rsidTr="002150C4">
        <w:tc>
          <w:tcPr>
            <w:tcW w:w="9630" w:type="dxa"/>
            <w:gridSpan w:val="4"/>
            <w:tcBorders>
              <w:top w:val="single" w:sz="4" w:space="0" w:color="auto"/>
              <w:left w:val="single" w:sz="4" w:space="0" w:color="auto"/>
              <w:bottom w:val="single" w:sz="4" w:space="0" w:color="auto"/>
              <w:right w:val="single" w:sz="4" w:space="0" w:color="auto"/>
            </w:tcBorders>
          </w:tcPr>
          <w:p w14:paraId="7A49734C" w14:textId="77777777" w:rsidR="0069193D" w:rsidRPr="0088193B" w:rsidRDefault="0069193D" w:rsidP="002150C4">
            <w:pPr>
              <w:pStyle w:val="TAL"/>
            </w:pPr>
            <w:r w:rsidRPr="0088193B">
              <w:t>Derivation path: 36.508 Table 4.6.1-8</w:t>
            </w:r>
          </w:p>
        </w:tc>
      </w:tr>
      <w:tr w:rsidR="0069193D" w:rsidRPr="0088193B" w14:paraId="49C4EAE9" w14:textId="77777777" w:rsidTr="002150C4">
        <w:tc>
          <w:tcPr>
            <w:tcW w:w="4532" w:type="dxa"/>
            <w:tcBorders>
              <w:top w:val="single" w:sz="4" w:space="0" w:color="auto"/>
              <w:left w:val="single" w:sz="4" w:space="0" w:color="auto"/>
              <w:bottom w:val="single" w:sz="4" w:space="0" w:color="auto"/>
              <w:right w:val="single" w:sz="4" w:space="0" w:color="auto"/>
            </w:tcBorders>
          </w:tcPr>
          <w:p w14:paraId="1B522A7D" w14:textId="77777777" w:rsidR="0069193D" w:rsidRPr="0088193B" w:rsidRDefault="0069193D" w:rsidP="002150C4">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tcPr>
          <w:p w14:paraId="3A34BDC6" w14:textId="77777777" w:rsidR="0069193D" w:rsidRPr="0088193B" w:rsidRDefault="0069193D" w:rsidP="002150C4">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tcPr>
          <w:p w14:paraId="14612FE5" w14:textId="77777777" w:rsidR="0069193D" w:rsidRPr="0088193B" w:rsidRDefault="0069193D" w:rsidP="002150C4">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tcPr>
          <w:p w14:paraId="6F772B4C" w14:textId="77777777" w:rsidR="0069193D" w:rsidRPr="0088193B" w:rsidRDefault="0069193D" w:rsidP="002150C4">
            <w:pPr>
              <w:pStyle w:val="TAH"/>
            </w:pPr>
            <w:r w:rsidRPr="0088193B">
              <w:t>Condition</w:t>
            </w:r>
          </w:p>
        </w:tc>
      </w:tr>
      <w:tr w:rsidR="0069193D" w:rsidRPr="0088193B" w14:paraId="58C5D048" w14:textId="77777777" w:rsidTr="002150C4">
        <w:tc>
          <w:tcPr>
            <w:tcW w:w="4532" w:type="dxa"/>
            <w:tcBorders>
              <w:top w:val="single" w:sz="4" w:space="0" w:color="auto"/>
              <w:left w:val="single" w:sz="4" w:space="0" w:color="auto"/>
              <w:bottom w:val="single" w:sz="4" w:space="0" w:color="auto"/>
              <w:right w:val="single" w:sz="4" w:space="0" w:color="auto"/>
            </w:tcBorders>
          </w:tcPr>
          <w:p w14:paraId="2274C07E" w14:textId="77777777" w:rsidR="0069193D" w:rsidRPr="0088193B" w:rsidRDefault="0069193D" w:rsidP="002150C4">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74095F10"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2690D8FB"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1DE0EBE1" w14:textId="77777777" w:rsidR="0069193D" w:rsidRPr="0088193B" w:rsidRDefault="0069193D" w:rsidP="002150C4">
            <w:pPr>
              <w:pStyle w:val="TAL"/>
            </w:pPr>
          </w:p>
        </w:tc>
      </w:tr>
      <w:tr w:rsidR="0069193D" w:rsidRPr="0088193B" w14:paraId="1DB5B959" w14:textId="77777777" w:rsidTr="002150C4">
        <w:tc>
          <w:tcPr>
            <w:tcW w:w="4532" w:type="dxa"/>
            <w:tcBorders>
              <w:top w:val="single" w:sz="4" w:space="0" w:color="auto"/>
              <w:left w:val="single" w:sz="4" w:space="0" w:color="auto"/>
              <w:bottom w:val="single" w:sz="4" w:space="0" w:color="auto"/>
              <w:right w:val="single" w:sz="4" w:space="0" w:color="auto"/>
            </w:tcBorders>
          </w:tcPr>
          <w:p w14:paraId="37D4472E" w14:textId="77777777" w:rsidR="0069193D" w:rsidRPr="0088193B" w:rsidRDefault="0069193D" w:rsidP="002150C4">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65BB6E33"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627F8719"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516EAB7D" w14:textId="77777777" w:rsidR="0069193D" w:rsidRPr="0088193B" w:rsidRDefault="0069193D" w:rsidP="002150C4">
            <w:pPr>
              <w:pStyle w:val="TAL"/>
            </w:pPr>
          </w:p>
        </w:tc>
      </w:tr>
      <w:tr w:rsidR="0069193D" w:rsidRPr="0088193B" w14:paraId="4D9C99E4" w14:textId="77777777" w:rsidTr="002150C4">
        <w:tc>
          <w:tcPr>
            <w:tcW w:w="4532" w:type="dxa"/>
            <w:tcBorders>
              <w:top w:val="single" w:sz="4" w:space="0" w:color="auto"/>
              <w:left w:val="single" w:sz="4" w:space="0" w:color="auto"/>
              <w:bottom w:val="single" w:sz="4" w:space="0" w:color="auto"/>
              <w:right w:val="single" w:sz="4" w:space="0" w:color="auto"/>
            </w:tcBorders>
          </w:tcPr>
          <w:p w14:paraId="5F944420" w14:textId="77777777" w:rsidR="0069193D" w:rsidRPr="0088193B" w:rsidRDefault="0069193D" w:rsidP="002150C4">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560673B0"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50910EA3"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67EB6C0A" w14:textId="77777777" w:rsidR="0069193D" w:rsidRPr="0088193B" w:rsidRDefault="0069193D" w:rsidP="002150C4">
            <w:pPr>
              <w:pStyle w:val="TAL"/>
            </w:pPr>
          </w:p>
        </w:tc>
      </w:tr>
      <w:tr w:rsidR="0069193D" w:rsidRPr="0088193B" w14:paraId="35E69D81" w14:textId="77777777" w:rsidTr="002150C4">
        <w:tc>
          <w:tcPr>
            <w:tcW w:w="4532" w:type="dxa"/>
            <w:tcBorders>
              <w:top w:val="single" w:sz="4" w:space="0" w:color="auto"/>
              <w:left w:val="single" w:sz="4" w:space="0" w:color="auto"/>
              <w:bottom w:val="single" w:sz="4" w:space="0" w:color="auto"/>
              <w:right w:val="single" w:sz="4" w:space="0" w:color="auto"/>
            </w:tcBorders>
          </w:tcPr>
          <w:p w14:paraId="0BC8AD01" w14:textId="77777777" w:rsidR="0069193D" w:rsidRPr="0088193B" w:rsidRDefault="0069193D" w:rsidP="002150C4">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2CA1A56E"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50542AED"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7FFA841" w14:textId="77777777" w:rsidR="0069193D" w:rsidRPr="0088193B" w:rsidRDefault="0069193D" w:rsidP="002150C4">
            <w:pPr>
              <w:pStyle w:val="TAL"/>
            </w:pPr>
          </w:p>
        </w:tc>
      </w:tr>
      <w:tr w:rsidR="0069193D" w:rsidRPr="0088193B" w14:paraId="09B54198" w14:textId="77777777" w:rsidTr="002150C4">
        <w:tc>
          <w:tcPr>
            <w:tcW w:w="4532" w:type="dxa"/>
            <w:tcBorders>
              <w:top w:val="single" w:sz="4" w:space="0" w:color="auto"/>
              <w:left w:val="single" w:sz="4" w:space="0" w:color="auto"/>
              <w:bottom w:val="single" w:sz="4" w:space="0" w:color="auto"/>
              <w:right w:val="single" w:sz="4" w:space="0" w:color="auto"/>
            </w:tcBorders>
          </w:tcPr>
          <w:p w14:paraId="6B353A2C" w14:textId="77777777" w:rsidR="0069193D" w:rsidRPr="0088193B" w:rsidRDefault="0069193D" w:rsidP="002150C4">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7405A1CB"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171CD3AC"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7F128C1" w14:textId="77777777" w:rsidR="0069193D" w:rsidRPr="0088193B" w:rsidRDefault="0069193D" w:rsidP="002150C4">
            <w:pPr>
              <w:pStyle w:val="TAL"/>
            </w:pPr>
          </w:p>
        </w:tc>
      </w:tr>
      <w:tr w:rsidR="0069193D" w:rsidRPr="0088193B" w14:paraId="45633055" w14:textId="77777777" w:rsidTr="002150C4">
        <w:tc>
          <w:tcPr>
            <w:tcW w:w="4532" w:type="dxa"/>
            <w:tcBorders>
              <w:top w:val="single" w:sz="4" w:space="0" w:color="auto"/>
              <w:left w:val="single" w:sz="4" w:space="0" w:color="auto"/>
              <w:bottom w:val="single" w:sz="4" w:space="0" w:color="auto"/>
              <w:right w:val="single" w:sz="4" w:space="0" w:color="auto"/>
            </w:tcBorders>
          </w:tcPr>
          <w:p w14:paraId="09A210A8" w14:textId="77777777" w:rsidR="0069193D" w:rsidRPr="0088193B" w:rsidRDefault="0069193D" w:rsidP="002150C4">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2965A57F"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3B8AAFE9"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528B4F04" w14:textId="77777777" w:rsidR="0069193D" w:rsidRPr="0088193B" w:rsidRDefault="0069193D" w:rsidP="002150C4">
            <w:pPr>
              <w:pStyle w:val="TAL"/>
            </w:pPr>
          </w:p>
        </w:tc>
      </w:tr>
      <w:tr w:rsidR="0069193D" w:rsidRPr="0088193B" w14:paraId="61C681F9" w14:textId="77777777" w:rsidTr="002150C4">
        <w:tc>
          <w:tcPr>
            <w:tcW w:w="4532" w:type="dxa"/>
            <w:tcBorders>
              <w:top w:val="single" w:sz="4" w:space="0" w:color="auto"/>
              <w:left w:val="single" w:sz="4" w:space="0" w:color="auto"/>
              <w:bottom w:val="single" w:sz="4" w:space="0" w:color="auto"/>
              <w:right w:val="single" w:sz="4" w:space="0" w:color="auto"/>
            </w:tcBorders>
          </w:tcPr>
          <w:p w14:paraId="09420B98" w14:textId="77777777" w:rsidR="0069193D" w:rsidRPr="0088193B" w:rsidRDefault="0069193D" w:rsidP="002150C4">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45C36A1C" w14:textId="77777777" w:rsidR="0069193D" w:rsidRPr="0088193B" w:rsidRDefault="0069193D" w:rsidP="002150C4">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74CA8E3C"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19BF7A60" w14:textId="77777777" w:rsidR="0069193D" w:rsidRPr="0088193B" w:rsidRDefault="0069193D" w:rsidP="002150C4">
            <w:pPr>
              <w:pStyle w:val="TAL"/>
            </w:pPr>
          </w:p>
        </w:tc>
      </w:tr>
      <w:tr w:rsidR="0069193D" w:rsidRPr="0088193B" w14:paraId="16760A55" w14:textId="77777777" w:rsidTr="002150C4">
        <w:tc>
          <w:tcPr>
            <w:tcW w:w="4532" w:type="dxa"/>
            <w:tcBorders>
              <w:top w:val="single" w:sz="4" w:space="0" w:color="auto"/>
              <w:left w:val="single" w:sz="4" w:space="0" w:color="auto"/>
              <w:bottom w:val="single" w:sz="4" w:space="0" w:color="auto"/>
              <w:right w:val="single" w:sz="4" w:space="0" w:color="auto"/>
            </w:tcBorders>
          </w:tcPr>
          <w:p w14:paraId="17752A24"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04DE6426"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62B4BAB4"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4A6B6E5F" w14:textId="77777777" w:rsidR="0069193D" w:rsidRPr="0088193B" w:rsidRDefault="0069193D" w:rsidP="002150C4">
            <w:pPr>
              <w:pStyle w:val="TAL"/>
            </w:pPr>
          </w:p>
        </w:tc>
      </w:tr>
      <w:tr w:rsidR="0069193D" w:rsidRPr="0088193B" w14:paraId="761D4DB8" w14:textId="77777777" w:rsidTr="002150C4">
        <w:tc>
          <w:tcPr>
            <w:tcW w:w="4532" w:type="dxa"/>
            <w:tcBorders>
              <w:top w:val="single" w:sz="4" w:space="0" w:color="auto"/>
              <w:left w:val="single" w:sz="4" w:space="0" w:color="auto"/>
              <w:bottom w:val="single" w:sz="4" w:space="0" w:color="auto"/>
              <w:right w:val="single" w:sz="4" w:space="0" w:color="auto"/>
            </w:tcBorders>
          </w:tcPr>
          <w:p w14:paraId="49770DDC"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775B867D"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0D4353E3"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6AF5E349" w14:textId="77777777" w:rsidR="0069193D" w:rsidRPr="0088193B" w:rsidRDefault="0069193D" w:rsidP="002150C4">
            <w:pPr>
              <w:pStyle w:val="TAL"/>
            </w:pPr>
          </w:p>
        </w:tc>
      </w:tr>
      <w:tr w:rsidR="0069193D" w:rsidRPr="0088193B" w14:paraId="282E76F2" w14:textId="77777777" w:rsidTr="002150C4">
        <w:tc>
          <w:tcPr>
            <w:tcW w:w="4532" w:type="dxa"/>
            <w:tcBorders>
              <w:top w:val="single" w:sz="4" w:space="0" w:color="auto"/>
              <w:left w:val="single" w:sz="4" w:space="0" w:color="auto"/>
              <w:bottom w:val="single" w:sz="4" w:space="0" w:color="auto"/>
              <w:right w:val="single" w:sz="4" w:space="0" w:color="auto"/>
            </w:tcBorders>
          </w:tcPr>
          <w:p w14:paraId="5D3B82C1"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4F140A24"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4ED5F3B9"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00F3E896" w14:textId="77777777" w:rsidR="0069193D" w:rsidRPr="0088193B" w:rsidRDefault="0069193D" w:rsidP="002150C4">
            <w:pPr>
              <w:pStyle w:val="TAL"/>
            </w:pPr>
          </w:p>
        </w:tc>
      </w:tr>
      <w:tr w:rsidR="0069193D" w:rsidRPr="0088193B" w14:paraId="3D04C88B" w14:textId="77777777" w:rsidTr="002150C4">
        <w:tc>
          <w:tcPr>
            <w:tcW w:w="4532" w:type="dxa"/>
            <w:tcBorders>
              <w:top w:val="single" w:sz="4" w:space="0" w:color="auto"/>
              <w:left w:val="single" w:sz="4" w:space="0" w:color="auto"/>
              <w:bottom w:val="single" w:sz="4" w:space="0" w:color="auto"/>
              <w:right w:val="single" w:sz="4" w:space="0" w:color="auto"/>
            </w:tcBorders>
          </w:tcPr>
          <w:p w14:paraId="1995DB17"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502B0AD"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7340983A"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101CD42F" w14:textId="77777777" w:rsidR="0069193D" w:rsidRPr="0088193B" w:rsidRDefault="0069193D" w:rsidP="002150C4">
            <w:pPr>
              <w:pStyle w:val="TAL"/>
            </w:pPr>
          </w:p>
        </w:tc>
      </w:tr>
      <w:tr w:rsidR="0069193D" w:rsidRPr="0088193B" w14:paraId="70B4EFF1" w14:textId="77777777" w:rsidTr="002150C4">
        <w:tc>
          <w:tcPr>
            <w:tcW w:w="4532" w:type="dxa"/>
            <w:tcBorders>
              <w:top w:val="single" w:sz="4" w:space="0" w:color="auto"/>
              <w:left w:val="single" w:sz="4" w:space="0" w:color="auto"/>
              <w:bottom w:val="single" w:sz="4" w:space="0" w:color="auto"/>
              <w:right w:val="single" w:sz="4" w:space="0" w:color="auto"/>
            </w:tcBorders>
          </w:tcPr>
          <w:p w14:paraId="7B8E628C" w14:textId="77777777" w:rsidR="0069193D" w:rsidRPr="0088193B" w:rsidRDefault="0069193D" w:rsidP="002150C4">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0677DD6"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3D5340A7"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3DE40C34" w14:textId="77777777" w:rsidR="0069193D" w:rsidRPr="0088193B" w:rsidRDefault="0069193D" w:rsidP="002150C4">
            <w:pPr>
              <w:pStyle w:val="TAL"/>
            </w:pPr>
          </w:p>
        </w:tc>
      </w:tr>
      <w:tr w:rsidR="0069193D" w:rsidRPr="0088193B" w14:paraId="48AF0B90" w14:textId="77777777" w:rsidTr="002150C4">
        <w:tc>
          <w:tcPr>
            <w:tcW w:w="4532" w:type="dxa"/>
            <w:tcBorders>
              <w:top w:val="single" w:sz="4" w:space="0" w:color="auto"/>
              <w:left w:val="single" w:sz="4" w:space="0" w:color="auto"/>
              <w:bottom w:val="single" w:sz="4" w:space="0" w:color="auto"/>
              <w:right w:val="single" w:sz="4" w:space="0" w:color="auto"/>
            </w:tcBorders>
          </w:tcPr>
          <w:p w14:paraId="6865F493" w14:textId="77777777" w:rsidR="0069193D" w:rsidRPr="0088193B" w:rsidRDefault="0069193D" w:rsidP="002150C4">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2A648757" w14:textId="77777777" w:rsidR="0069193D" w:rsidRPr="0088193B" w:rsidRDefault="0069193D" w:rsidP="002150C4">
            <w:pPr>
              <w:pStyle w:val="TAL"/>
            </w:pPr>
          </w:p>
        </w:tc>
        <w:tc>
          <w:tcPr>
            <w:tcW w:w="1699" w:type="dxa"/>
            <w:tcBorders>
              <w:top w:val="single" w:sz="4" w:space="0" w:color="auto"/>
              <w:left w:val="single" w:sz="4" w:space="0" w:color="auto"/>
              <w:bottom w:val="single" w:sz="4" w:space="0" w:color="auto"/>
              <w:right w:val="single" w:sz="4" w:space="0" w:color="auto"/>
            </w:tcBorders>
          </w:tcPr>
          <w:p w14:paraId="6DA8E992" w14:textId="77777777" w:rsidR="0069193D" w:rsidRPr="0088193B" w:rsidRDefault="0069193D" w:rsidP="002150C4">
            <w:pPr>
              <w:pStyle w:val="TAL"/>
            </w:pPr>
          </w:p>
        </w:tc>
        <w:tc>
          <w:tcPr>
            <w:tcW w:w="1134" w:type="dxa"/>
            <w:tcBorders>
              <w:top w:val="single" w:sz="4" w:space="0" w:color="auto"/>
              <w:left w:val="single" w:sz="4" w:space="0" w:color="auto"/>
              <w:bottom w:val="single" w:sz="4" w:space="0" w:color="auto"/>
              <w:right w:val="single" w:sz="4" w:space="0" w:color="auto"/>
            </w:tcBorders>
          </w:tcPr>
          <w:p w14:paraId="0415857F" w14:textId="77777777" w:rsidR="0069193D" w:rsidRPr="0088193B" w:rsidRDefault="0069193D" w:rsidP="002150C4">
            <w:pPr>
              <w:pStyle w:val="TAL"/>
            </w:pPr>
          </w:p>
        </w:tc>
      </w:tr>
    </w:tbl>
    <w:p w14:paraId="7E5B7684" w14:textId="77777777" w:rsidR="0069193D" w:rsidRPr="0088193B" w:rsidRDefault="0069193D" w:rsidP="0069193D"/>
    <w:p w14:paraId="15DE92AD" w14:textId="77777777" w:rsidR="0069193D" w:rsidRPr="0088193B" w:rsidRDefault="0069193D" w:rsidP="0069193D">
      <w:pPr>
        <w:pStyle w:val="TH"/>
      </w:pPr>
      <w:r w:rsidRPr="0088193B">
        <w:t xml:space="preserve">Table 7.1.3.17.3.3-2: </w:t>
      </w:r>
      <w:r w:rsidRPr="0088193B">
        <w:rPr>
          <w:i/>
        </w:rPr>
        <w:t>RRCConnectionReconfiguration</w:t>
      </w:r>
      <w:r w:rsidRPr="0088193B">
        <w:t xml:space="preserve"> (step </w:t>
      </w:r>
      <w:r w:rsidRPr="0088193B">
        <w:rPr>
          <w:lang w:eastAsia="zh-CN"/>
        </w:rPr>
        <w:t>1</w:t>
      </w:r>
      <w:r w:rsidRPr="0088193B">
        <w:t>, Table 7.1.3.1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22A7DE95" w14:textId="77777777" w:rsidTr="002150C4">
        <w:tc>
          <w:tcPr>
            <w:tcW w:w="9635" w:type="dxa"/>
          </w:tcPr>
          <w:p w14:paraId="16ADBFE8" w14:textId="77777777" w:rsidR="0069193D" w:rsidRPr="0088193B" w:rsidRDefault="0069193D" w:rsidP="002150C4">
            <w:pPr>
              <w:pStyle w:val="TAL"/>
            </w:pPr>
            <w:r w:rsidRPr="0088193B">
              <w:t>Derivation Path: 36.508 Table 4.6.1-8, condition SCell_AddMod</w:t>
            </w:r>
          </w:p>
        </w:tc>
      </w:tr>
    </w:tbl>
    <w:p w14:paraId="1D12AF8E" w14:textId="77777777" w:rsidR="0069193D" w:rsidRPr="0088193B" w:rsidRDefault="0069193D" w:rsidP="0069193D"/>
    <w:p w14:paraId="70E5A19E" w14:textId="77777777" w:rsidR="0069193D" w:rsidRPr="0088193B" w:rsidRDefault="0069193D" w:rsidP="0069193D">
      <w:pPr>
        <w:pStyle w:val="TH"/>
      </w:pPr>
      <w:r w:rsidRPr="0088193B">
        <w:t xml:space="preserve">Table 7.1.3.17.3.3-3: </w:t>
      </w:r>
      <w:r w:rsidRPr="0088193B">
        <w:rPr>
          <w:i/>
        </w:rPr>
        <w:t>SCellToAddMod-r10</w:t>
      </w:r>
      <w:r w:rsidRPr="0088193B">
        <w:t xml:space="preserve"> (Table 7.1.3.17.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2FACDCFA" w14:textId="77777777" w:rsidTr="002150C4">
        <w:tc>
          <w:tcPr>
            <w:tcW w:w="9635" w:type="dxa"/>
            <w:gridSpan w:val="4"/>
          </w:tcPr>
          <w:p w14:paraId="34760BBB" w14:textId="77777777" w:rsidR="0069193D" w:rsidRPr="0088193B" w:rsidRDefault="0069193D" w:rsidP="002150C4">
            <w:pPr>
              <w:pStyle w:val="TAL"/>
            </w:pPr>
            <w:r w:rsidRPr="0088193B">
              <w:t>Derivation Path: 36.508, Table 4.6.3-19D</w:t>
            </w:r>
          </w:p>
        </w:tc>
      </w:tr>
      <w:tr w:rsidR="0069193D" w:rsidRPr="0088193B" w14:paraId="5AFD548E" w14:textId="77777777" w:rsidTr="002150C4">
        <w:tc>
          <w:tcPr>
            <w:tcW w:w="4535" w:type="dxa"/>
          </w:tcPr>
          <w:p w14:paraId="15A626B5" w14:textId="77777777" w:rsidR="0069193D" w:rsidRPr="0088193B" w:rsidRDefault="0069193D" w:rsidP="002150C4">
            <w:pPr>
              <w:pStyle w:val="TAH"/>
            </w:pPr>
            <w:r w:rsidRPr="0088193B">
              <w:t>Information Element</w:t>
            </w:r>
          </w:p>
        </w:tc>
        <w:tc>
          <w:tcPr>
            <w:tcW w:w="2267" w:type="dxa"/>
          </w:tcPr>
          <w:p w14:paraId="2227B6F6" w14:textId="77777777" w:rsidR="0069193D" w:rsidRPr="0088193B" w:rsidRDefault="0069193D" w:rsidP="002150C4">
            <w:pPr>
              <w:pStyle w:val="TAH"/>
            </w:pPr>
            <w:r w:rsidRPr="0088193B">
              <w:t>Value/remark</w:t>
            </w:r>
          </w:p>
        </w:tc>
        <w:tc>
          <w:tcPr>
            <w:tcW w:w="1700" w:type="dxa"/>
          </w:tcPr>
          <w:p w14:paraId="68A2C099" w14:textId="77777777" w:rsidR="0069193D" w:rsidRPr="0088193B" w:rsidRDefault="0069193D" w:rsidP="002150C4">
            <w:pPr>
              <w:pStyle w:val="TAH"/>
            </w:pPr>
            <w:r w:rsidRPr="0088193B">
              <w:t>Comment</w:t>
            </w:r>
          </w:p>
        </w:tc>
        <w:tc>
          <w:tcPr>
            <w:tcW w:w="1133" w:type="dxa"/>
          </w:tcPr>
          <w:p w14:paraId="46C3A77E" w14:textId="77777777" w:rsidR="0069193D" w:rsidRPr="0088193B" w:rsidRDefault="0069193D" w:rsidP="002150C4">
            <w:pPr>
              <w:pStyle w:val="TAH"/>
            </w:pPr>
            <w:r w:rsidRPr="0088193B">
              <w:t>Condition</w:t>
            </w:r>
          </w:p>
        </w:tc>
      </w:tr>
      <w:tr w:rsidR="0069193D" w:rsidRPr="0088193B" w14:paraId="24C043E7" w14:textId="77777777" w:rsidTr="002150C4">
        <w:tc>
          <w:tcPr>
            <w:tcW w:w="4535" w:type="dxa"/>
          </w:tcPr>
          <w:p w14:paraId="43A1A5E0" w14:textId="77777777" w:rsidR="0069193D" w:rsidRPr="0088193B" w:rsidRDefault="0069193D" w:rsidP="002150C4">
            <w:pPr>
              <w:pStyle w:val="TAL"/>
            </w:pPr>
            <w:r w:rsidRPr="0088193B">
              <w:t>SCellToAddMod-r10 ::= SEQUENCE {</w:t>
            </w:r>
          </w:p>
        </w:tc>
        <w:tc>
          <w:tcPr>
            <w:tcW w:w="2267" w:type="dxa"/>
          </w:tcPr>
          <w:p w14:paraId="2B65577F" w14:textId="77777777" w:rsidR="0069193D" w:rsidRPr="0088193B" w:rsidRDefault="0069193D" w:rsidP="002150C4">
            <w:pPr>
              <w:pStyle w:val="TAL"/>
            </w:pPr>
          </w:p>
        </w:tc>
        <w:tc>
          <w:tcPr>
            <w:tcW w:w="1700" w:type="dxa"/>
          </w:tcPr>
          <w:p w14:paraId="69DA63CC" w14:textId="77777777" w:rsidR="0069193D" w:rsidRPr="0088193B" w:rsidRDefault="0069193D" w:rsidP="002150C4">
            <w:pPr>
              <w:pStyle w:val="TAL"/>
            </w:pPr>
          </w:p>
        </w:tc>
        <w:tc>
          <w:tcPr>
            <w:tcW w:w="1133" w:type="dxa"/>
          </w:tcPr>
          <w:p w14:paraId="7A337FF1" w14:textId="77777777" w:rsidR="0069193D" w:rsidRPr="0088193B" w:rsidRDefault="0069193D" w:rsidP="002150C4">
            <w:pPr>
              <w:pStyle w:val="TAL"/>
            </w:pPr>
          </w:p>
        </w:tc>
      </w:tr>
      <w:tr w:rsidR="0069193D" w:rsidRPr="0088193B" w14:paraId="7E7B751E" w14:textId="77777777" w:rsidTr="002150C4">
        <w:tc>
          <w:tcPr>
            <w:tcW w:w="4535" w:type="dxa"/>
          </w:tcPr>
          <w:p w14:paraId="7EF9B86D" w14:textId="77777777" w:rsidR="0069193D" w:rsidRPr="0088193B" w:rsidRDefault="0069193D" w:rsidP="002150C4">
            <w:pPr>
              <w:pStyle w:val="TAL"/>
            </w:pPr>
            <w:r w:rsidRPr="0088193B">
              <w:t xml:space="preserve">  sCellIndex-r10</w:t>
            </w:r>
          </w:p>
        </w:tc>
        <w:tc>
          <w:tcPr>
            <w:tcW w:w="2267" w:type="dxa"/>
          </w:tcPr>
          <w:p w14:paraId="4D2520B0" w14:textId="77777777" w:rsidR="0069193D" w:rsidRPr="0088193B" w:rsidRDefault="0069193D" w:rsidP="002150C4">
            <w:pPr>
              <w:pStyle w:val="TAL"/>
            </w:pPr>
            <w:r w:rsidRPr="0088193B">
              <w:t>1</w:t>
            </w:r>
          </w:p>
        </w:tc>
        <w:tc>
          <w:tcPr>
            <w:tcW w:w="1700" w:type="dxa"/>
          </w:tcPr>
          <w:p w14:paraId="2463D9C7" w14:textId="77777777" w:rsidR="0069193D" w:rsidRPr="0088193B" w:rsidRDefault="0069193D" w:rsidP="002150C4">
            <w:pPr>
              <w:pStyle w:val="TAL"/>
            </w:pPr>
          </w:p>
        </w:tc>
        <w:tc>
          <w:tcPr>
            <w:tcW w:w="1133" w:type="dxa"/>
          </w:tcPr>
          <w:p w14:paraId="25A678F7" w14:textId="77777777" w:rsidR="0069193D" w:rsidRPr="0088193B" w:rsidRDefault="0069193D" w:rsidP="002150C4">
            <w:pPr>
              <w:pStyle w:val="TAL"/>
            </w:pPr>
          </w:p>
        </w:tc>
      </w:tr>
      <w:tr w:rsidR="0069193D" w:rsidRPr="0088193B" w14:paraId="68D573CE" w14:textId="77777777" w:rsidTr="002150C4">
        <w:tc>
          <w:tcPr>
            <w:tcW w:w="4535" w:type="dxa"/>
          </w:tcPr>
          <w:p w14:paraId="6148F47C" w14:textId="77777777" w:rsidR="0069193D" w:rsidRPr="0088193B" w:rsidRDefault="0069193D" w:rsidP="002150C4">
            <w:pPr>
              <w:pStyle w:val="TAL"/>
            </w:pPr>
            <w:r w:rsidRPr="0088193B">
              <w:t xml:space="preserve">  cellIdentification-r10 SEQUENCE {</w:t>
            </w:r>
          </w:p>
        </w:tc>
        <w:tc>
          <w:tcPr>
            <w:tcW w:w="2267" w:type="dxa"/>
          </w:tcPr>
          <w:p w14:paraId="46D82B2A" w14:textId="77777777" w:rsidR="0069193D" w:rsidRPr="0088193B" w:rsidRDefault="0069193D" w:rsidP="002150C4">
            <w:pPr>
              <w:pStyle w:val="TAL"/>
            </w:pPr>
          </w:p>
        </w:tc>
        <w:tc>
          <w:tcPr>
            <w:tcW w:w="1700" w:type="dxa"/>
          </w:tcPr>
          <w:p w14:paraId="6DFCB63C" w14:textId="77777777" w:rsidR="0069193D" w:rsidRPr="0088193B" w:rsidRDefault="0069193D" w:rsidP="002150C4">
            <w:pPr>
              <w:pStyle w:val="TAL"/>
            </w:pPr>
          </w:p>
        </w:tc>
        <w:tc>
          <w:tcPr>
            <w:tcW w:w="1133" w:type="dxa"/>
          </w:tcPr>
          <w:p w14:paraId="12E7FCAF" w14:textId="77777777" w:rsidR="0069193D" w:rsidRPr="0088193B" w:rsidRDefault="0069193D" w:rsidP="002150C4">
            <w:pPr>
              <w:pStyle w:val="TAL"/>
            </w:pPr>
          </w:p>
        </w:tc>
      </w:tr>
      <w:tr w:rsidR="0069193D" w:rsidRPr="0088193B" w14:paraId="77C24696" w14:textId="77777777" w:rsidTr="002150C4">
        <w:tc>
          <w:tcPr>
            <w:tcW w:w="4535" w:type="dxa"/>
          </w:tcPr>
          <w:p w14:paraId="5FC88272" w14:textId="77777777" w:rsidR="0069193D" w:rsidRPr="0088193B" w:rsidRDefault="0069193D" w:rsidP="002150C4">
            <w:pPr>
              <w:pStyle w:val="TAL"/>
            </w:pPr>
            <w:r w:rsidRPr="0088193B">
              <w:t xml:space="preserve">    physCellId-r10</w:t>
            </w:r>
          </w:p>
        </w:tc>
        <w:tc>
          <w:tcPr>
            <w:tcW w:w="2267" w:type="dxa"/>
          </w:tcPr>
          <w:p w14:paraId="2A413CBC" w14:textId="77777777" w:rsidR="0069193D" w:rsidRPr="0088193B" w:rsidRDefault="0069193D" w:rsidP="002150C4">
            <w:pPr>
              <w:pStyle w:val="TAL"/>
            </w:pPr>
            <w:r w:rsidRPr="0088193B">
              <w:t xml:space="preserve">PhysicalCellIdentity of </w:t>
            </w:r>
            <w:r w:rsidRPr="0088193B">
              <w:rPr>
                <w:lang w:eastAsia="zh-CN"/>
              </w:rPr>
              <w:t>Cell 3</w:t>
            </w:r>
          </w:p>
        </w:tc>
        <w:tc>
          <w:tcPr>
            <w:tcW w:w="1700" w:type="dxa"/>
          </w:tcPr>
          <w:p w14:paraId="23C3D2AA" w14:textId="77777777" w:rsidR="0069193D" w:rsidRPr="0088193B" w:rsidRDefault="0069193D" w:rsidP="002150C4">
            <w:pPr>
              <w:pStyle w:val="TAL"/>
            </w:pPr>
          </w:p>
        </w:tc>
        <w:tc>
          <w:tcPr>
            <w:tcW w:w="1133" w:type="dxa"/>
          </w:tcPr>
          <w:p w14:paraId="2A75797C" w14:textId="77777777" w:rsidR="0069193D" w:rsidRPr="0088193B" w:rsidRDefault="0069193D" w:rsidP="002150C4">
            <w:pPr>
              <w:pStyle w:val="TAL"/>
            </w:pPr>
          </w:p>
        </w:tc>
      </w:tr>
      <w:tr w:rsidR="0069193D" w:rsidRPr="0088193B" w14:paraId="6259ABFB" w14:textId="77777777" w:rsidTr="002150C4">
        <w:tc>
          <w:tcPr>
            <w:tcW w:w="4535" w:type="dxa"/>
          </w:tcPr>
          <w:p w14:paraId="731ADFB3" w14:textId="77777777" w:rsidR="0069193D" w:rsidRPr="0088193B" w:rsidRDefault="0069193D" w:rsidP="002150C4">
            <w:pPr>
              <w:pStyle w:val="TAL"/>
            </w:pPr>
            <w:r w:rsidRPr="0088193B">
              <w:t xml:space="preserve">    dl-CarrierFreq-r10</w:t>
            </w:r>
          </w:p>
        </w:tc>
        <w:tc>
          <w:tcPr>
            <w:tcW w:w="2267" w:type="dxa"/>
          </w:tcPr>
          <w:p w14:paraId="6904D5EE" w14:textId="77777777" w:rsidR="0069193D" w:rsidRPr="0088193B" w:rsidRDefault="0069193D" w:rsidP="002150C4">
            <w:pPr>
              <w:pStyle w:val="TAL"/>
            </w:pPr>
            <w:r w:rsidRPr="0088193B">
              <w:t xml:space="preserve">Same downlink EARFCN as used for Cell </w:t>
            </w:r>
            <w:r w:rsidRPr="0088193B">
              <w:rPr>
                <w:lang w:eastAsia="zh-CN"/>
              </w:rPr>
              <w:t>3</w:t>
            </w:r>
          </w:p>
        </w:tc>
        <w:tc>
          <w:tcPr>
            <w:tcW w:w="1700" w:type="dxa"/>
          </w:tcPr>
          <w:p w14:paraId="798FE7B2" w14:textId="77777777" w:rsidR="0069193D" w:rsidRPr="0088193B" w:rsidRDefault="0069193D" w:rsidP="002150C4">
            <w:pPr>
              <w:pStyle w:val="TAL"/>
            </w:pPr>
          </w:p>
        </w:tc>
        <w:tc>
          <w:tcPr>
            <w:tcW w:w="1133" w:type="dxa"/>
          </w:tcPr>
          <w:p w14:paraId="20B88882" w14:textId="77777777" w:rsidR="0069193D" w:rsidRPr="0088193B" w:rsidRDefault="0069193D" w:rsidP="002150C4">
            <w:pPr>
              <w:pStyle w:val="TAL"/>
            </w:pPr>
          </w:p>
        </w:tc>
      </w:tr>
      <w:tr w:rsidR="0069193D" w:rsidRPr="0088193B" w14:paraId="28C2E313" w14:textId="77777777" w:rsidTr="002150C4">
        <w:tc>
          <w:tcPr>
            <w:tcW w:w="4535" w:type="dxa"/>
          </w:tcPr>
          <w:p w14:paraId="2527A456" w14:textId="77777777" w:rsidR="0069193D" w:rsidRPr="0088193B" w:rsidRDefault="0069193D" w:rsidP="002150C4">
            <w:pPr>
              <w:pStyle w:val="TAL"/>
            </w:pPr>
            <w:r w:rsidRPr="0088193B">
              <w:t xml:space="preserve">  }</w:t>
            </w:r>
          </w:p>
        </w:tc>
        <w:tc>
          <w:tcPr>
            <w:tcW w:w="2267" w:type="dxa"/>
          </w:tcPr>
          <w:p w14:paraId="7CD83D26" w14:textId="77777777" w:rsidR="0069193D" w:rsidRPr="0088193B" w:rsidRDefault="0069193D" w:rsidP="002150C4">
            <w:pPr>
              <w:pStyle w:val="TAL"/>
            </w:pPr>
          </w:p>
        </w:tc>
        <w:tc>
          <w:tcPr>
            <w:tcW w:w="1700" w:type="dxa"/>
          </w:tcPr>
          <w:p w14:paraId="0EAEC6B4" w14:textId="77777777" w:rsidR="0069193D" w:rsidRPr="0088193B" w:rsidRDefault="0069193D" w:rsidP="002150C4">
            <w:pPr>
              <w:pStyle w:val="TAL"/>
            </w:pPr>
          </w:p>
        </w:tc>
        <w:tc>
          <w:tcPr>
            <w:tcW w:w="1133" w:type="dxa"/>
          </w:tcPr>
          <w:p w14:paraId="6209B072" w14:textId="77777777" w:rsidR="0069193D" w:rsidRPr="0088193B" w:rsidRDefault="0069193D" w:rsidP="002150C4">
            <w:pPr>
              <w:pStyle w:val="TAL"/>
            </w:pPr>
          </w:p>
        </w:tc>
      </w:tr>
      <w:tr w:rsidR="0069193D" w:rsidRPr="0088193B" w14:paraId="6145B468" w14:textId="77777777" w:rsidTr="002150C4">
        <w:tc>
          <w:tcPr>
            <w:tcW w:w="4535" w:type="dxa"/>
          </w:tcPr>
          <w:p w14:paraId="578E2BB0" w14:textId="77777777" w:rsidR="0069193D" w:rsidRPr="0088193B" w:rsidRDefault="0069193D" w:rsidP="002150C4">
            <w:pPr>
              <w:pStyle w:val="TAL"/>
            </w:pPr>
            <w:r w:rsidRPr="0088193B">
              <w:t>}</w:t>
            </w:r>
          </w:p>
        </w:tc>
        <w:tc>
          <w:tcPr>
            <w:tcW w:w="2267" w:type="dxa"/>
          </w:tcPr>
          <w:p w14:paraId="042EEC56" w14:textId="77777777" w:rsidR="0069193D" w:rsidRPr="0088193B" w:rsidRDefault="0069193D" w:rsidP="002150C4">
            <w:pPr>
              <w:pStyle w:val="TAL"/>
            </w:pPr>
          </w:p>
        </w:tc>
        <w:tc>
          <w:tcPr>
            <w:tcW w:w="1700" w:type="dxa"/>
          </w:tcPr>
          <w:p w14:paraId="172D5A37" w14:textId="77777777" w:rsidR="0069193D" w:rsidRPr="0088193B" w:rsidRDefault="0069193D" w:rsidP="002150C4">
            <w:pPr>
              <w:pStyle w:val="TAL"/>
            </w:pPr>
          </w:p>
        </w:tc>
        <w:tc>
          <w:tcPr>
            <w:tcW w:w="1133" w:type="dxa"/>
          </w:tcPr>
          <w:p w14:paraId="41EAA195" w14:textId="77777777" w:rsidR="0069193D" w:rsidRPr="0088193B" w:rsidRDefault="0069193D" w:rsidP="002150C4">
            <w:pPr>
              <w:pStyle w:val="TAL"/>
            </w:pPr>
          </w:p>
        </w:tc>
      </w:tr>
    </w:tbl>
    <w:p w14:paraId="4A26ED78" w14:textId="77777777" w:rsidR="0069193D" w:rsidRPr="0088193B" w:rsidRDefault="0069193D" w:rsidP="0069193D"/>
    <w:p w14:paraId="5270FFD1" w14:textId="77777777" w:rsidR="0069193D" w:rsidRPr="0088193B" w:rsidRDefault="0069193D" w:rsidP="0069193D">
      <w:pPr>
        <w:pStyle w:val="TH"/>
      </w:pPr>
      <w:r w:rsidRPr="0088193B">
        <w:t xml:space="preserve">Table 7.1.3.17.3.3-4: </w:t>
      </w:r>
      <w:r w:rsidRPr="0088193B">
        <w:rPr>
          <w:i/>
        </w:rPr>
        <w:t>RadioResourceConfigCommonSCell-r10-DEFAULT</w:t>
      </w:r>
      <w:r w:rsidRPr="0088193B">
        <w:t xml:space="preserve"> (Table 7.1.3.17.3.3-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0"/>
      </w:tblGrid>
      <w:tr w:rsidR="0069193D" w:rsidRPr="0088193B" w14:paraId="7028ABA8" w14:textId="77777777" w:rsidTr="002150C4">
        <w:tc>
          <w:tcPr>
            <w:tcW w:w="9630" w:type="dxa"/>
            <w:tcBorders>
              <w:top w:val="single" w:sz="4" w:space="0" w:color="auto"/>
              <w:left w:val="single" w:sz="4" w:space="0" w:color="auto"/>
              <w:bottom w:val="single" w:sz="4" w:space="0" w:color="auto"/>
              <w:right w:val="single" w:sz="4" w:space="0" w:color="auto"/>
            </w:tcBorders>
          </w:tcPr>
          <w:p w14:paraId="5412CBFE" w14:textId="77777777" w:rsidR="0069193D" w:rsidRPr="0088193B" w:rsidRDefault="0069193D" w:rsidP="002150C4">
            <w:pPr>
              <w:pStyle w:val="TAL"/>
            </w:pPr>
            <w:r w:rsidRPr="0088193B">
              <w:t>Derivation path: 36.508 Table 4.6.3-13A with condition PUCCH SCell</w:t>
            </w:r>
          </w:p>
        </w:tc>
      </w:tr>
    </w:tbl>
    <w:p w14:paraId="634E4ACF" w14:textId="77777777" w:rsidR="0069193D" w:rsidRPr="0088193B" w:rsidRDefault="0069193D" w:rsidP="0069193D"/>
    <w:p w14:paraId="4D98CDED" w14:textId="77777777" w:rsidR="0069193D" w:rsidRPr="0088193B" w:rsidRDefault="0069193D" w:rsidP="0069193D">
      <w:pPr>
        <w:pStyle w:val="TH"/>
      </w:pPr>
      <w:r w:rsidRPr="0088193B">
        <w:t xml:space="preserve">Table 7.1.3.17.3.3-5: </w:t>
      </w:r>
      <w:r w:rsidRPr="0088193B">
        <w:rPr>
          <w:i/>
        </w:rPr>
        <w:t>RRCConnectionReconfiguration</w:t>
      </w:r>
      <w:r w:rsidRPr="0088193B">
        <w:t xml:space="preserve"> (step 9, Table 7.1.3.1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590DA4EB" w14:textId="77777777" w:rsidTr="002150C4">
        <w:tc>
          <w:tcPr>
            <w:tcW w:w="9635" w:type="dxa"/>
          </w:tcPr>
          <w:p w14:paraId="7A20D80F" w14:textId="77777777" w:rsidR="0069193D" w:rsidRPr="0088193B" w:rsidRDefault="0069193D" w:rsidP="002150C4">
            <w:pPr>
              <w:pStyle w:val="TAL"/>
            </w:pPr>
            <w:r w:rsidRPr="0088193B">
              <w:t>Derivation Path: 36.508 Table 4.6.1-8, condition SCell_AddMod</w:t>
            </w:r>
          </w:p>
        </w:tc>
      </w:tr>
    </w:tbl>
    <w:p w14:paraId="7B7CB3BE" w14:textId="77777777" w:rsidR="0069193D" w:rsidRPr="0088193B" w:rsidRDefault="0069193D" w:rsidP="0069193D"/>
    <w:p w14:paraId="7A088132" w14:textId="77777777" w:rsidR="0069193D" w:rsidRPr="0088193B" w:rsidRDefault="0069193D" w:rsidP="0069193D">
      <w:pPr>
        <w:pStyle w:val="TH"/>
      </w:pPr>
      <w:r w:rsidRPr="0088193B">
        <w:t xml:space="preserve">Table 7.1.3.17.3.3-6: </w:t>
      </w:r>
      <w:r w:rsidRPr="0088193B">
        <w:rPr>
          <w:i/>
        </w:rPr>
        <w:t>SCellToAddMod-r10</w:t>
      </w:r>
      <w:r w:rsidRPr="0088193B">
        <w:t xml:space="preserve"> (Table 7.1.3.17.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54056D11" w14:textId="77777777" w:rsidTr="002150C4">
        <w:tc>
          <w:tcPr>
            <w:tcW w:w="9635" w:type="dxa"/>
            <w:gridSpan w:val="4"/>
          </w:tcPr>
          <w:p w14:paraId="33516110" w14:textId="77777777" w:rsidR="0069193D" w:rsidRPr="0088193B" w:rsidRDefault="0069193D" w:rsidP="002150C4">
            <w:pPr>
              <w:pStyle w:val="TAL"/>
            </w:pPr>
            <w:r w:rsidRPr="0088193B">
              <w:t>Derivation Path: 36.508, Table 4.6.3-19D</w:t>
            </w:r>
          </w:p>
        </w:tc>
      </w:tr>
      <w:tr w:rsidR="0069193D" w:rsidRPr="0088193B" w14:paraId="69AD0CF5" w14:textId="77777777" w:rsidTr="002150C4">
        <w:tc>
          <w:tcPr>
            <w:tcW w:w="4535" w:type="dxa"/>
          </w:tcPr>
          <w:p w14:paraId="6F35FF3D" w14:textId="77777777" w:rsidR="0069193D" w:rsidRPr="0088193B" w:rsidRDefault="0069193D" w:rsidP="002150C4">
            <w:pPr>
              <w:pStyle w:val="TAH"/>
            </w:pPr>
            <w:r w:rsidRPr="0088193B">
              <w:t>Information Element</w:t>
            </w:r>
          </w:p>
        </w:tc>
        <w:tc>
          <w:tcPr>
            <w:tcW w:w="2267" w:type="dxa"/>
          </w:tcPr>
          <w:p w14:paraId="058DADBE" w14:textId="77777777" w:rsidR="0069193D" w:rsidRPr="0088193B" w:rsidRDefault="0069193D" w:rsidP="002150C4">
            <w:pPr>
              <w:pStyle w:val="TAH"/>
            </w:pPr>
            <w:r w:rsidRPr="0088193B">
              <w:t>Value/remark</w:t>
            </w:r>
          </w:p>
        </w:tc>
        <w:tc>
          <w:tcPr>
            <w:tcW w:w="1700" w:type="dxa"/>
          </w:tcPr>
          <w:p w14:paraId="274EF8C3" w14:textId="77777777" w:rsidR="0069193D" w:rsidRPr="0088193B" w:rsidRDefault="0069193D" w:rsidP="002150C4">
            <w:pPr>
              <w:pStyle w:val="TAH"/>
            </w:pPr>
            <w:r w:rsidRPr="0088193B">
              <w:t>Comment</w:t>
            </w:r>
          </w:p>
        </w:tc>
        <w:tc>
          <w:tcPr>
            <w:tcW w:w="1133" w:type="dxa"/>
          </w:tcPr>
          <w:p w14:paraId="1BAA2729" w14:textId="77777777" w:rsidR="0069193D" w:rsidRPr="0088193B" w:rsidRDefault="0069193D" w:rsidP="002150C4">
            <w:pPr>
              <w:pStyle w:val="TAH"/>
            </w:pPr>
            <w:r w:rsidRPr="0088193B">
              <w:t>Condition</w:t>
            </w:r>
          </w:p>
        </w:tc>
      </w:tr>
      <w:tr w:rsidR="0069193D" w:rsidRPr="0088193B" w14:paraId="5DB54C0D" w14:textId="77777777" w:rsidTr="002150C4">
        <w:tc>
          <w:tcPr>
            <w:tcW w:w="4535" w:type="dxa"/>
          </w:tcPr>
          <w:p w14:paraId="2ED714A2" w14:textId="77777777" w:rsidR="0069193D" w:rsidRPr="0088193B" w:rsidRDefault="0069193D" w:rsidP="002150C4">
            <w:pPr>
              <w:pStyle w:val="TAL"/>
            </w:pPr>
            <w:r w:rsidRPr="0088193B">
              <w:t>SCellToAddMod-r10 ::= SEQUENCE {</w:t>
            </w:r>
          </w:p>
        </w:tc>
        <w:tc>
          <w:tcPr>
            <w:tcW w:w="2267" w:type="dxa"/>
          </w:tcPr>
          <w:p w14:paraId="0C3F4779" w14:textId="77777777" w:rsidR="0069193D" w:rsidRPr="0088193B" w:rsidRDefault="0069193D" w:rsidP="002150C4">
            <w:pPr>
              <w:pStyle w:val="TAL"/>
            </w:pPr>
          </w:p>
        </w:tc>
        <w:tc>
          <w:tcPr>
            <w:tcW w:w="1700" w:type="dxa"/>
          </w:tcPr>
          <w:p w14:paraId="72A59E68" w14:textId="77777777" w:rsidR="0069193D" w:rsidRPr="0088193B" w:rsidRDefault="0069193D" w:rsidP="002150C4">
            <w:pPr>
              <w:pStyle w:val="TAL"/>
            </w:pPr>
          </w:p>
        </w:tc>
        <w:tc>
          <w:tcPr>
            <w:tcW w:w="1133" w:type="dxa"/>
          </w:tcPr>
          <w:p w14:paraId="56BAF77D" w14:textId="77777777" w:rsidR="0069193D" w:rsidRPr="0088193B" w:rsidRDefault="0069193D" w:rsidP="002150C4">
            <w:pPr>
              <w:pStyle w:val="TAL"/>
            </w:pPr>
          </w:p>
        </w:tc>
      </w:tr>
      <w:tr w:rsidR="0069193D" w:rsidRPr="0088193B" w14:paraId="3A479D7F" w14:textId="77777777" w:rsidTr="002150C4">
        <w:tc>
          <w:tcPr>
            <w:tcW w:w="4535" w:type="dxa"/>
          </w:tcPr>
          <w:p w14:paraId="0F33802B" w14:textId="77777777" w:rsidR="0069193D" w:rsidRPr="0088193B" w:rsidRDefault="0069193D" w:rsidP="002150C4">
            <w:pPr>
              <w:pStyle w:val="TAL"/>
            </w:pPr>
            <w:r w:rsidRPr="0088193B">
              <w:t xml:space="preserve">  sCellIndex-r10</w:t>
            </w:r>
          </w:p>
        </w:tc>
        <w:tc>
          <w:tcPr>
            <w:tcW w:w="2267" w:type="dxa"/>
          </w:tcPr>
          <w:p w14:paraId="45C8A53F" w14:textId="77777777" w:rsidR="0069193D" w:rsidRPr="0088193B" w:rsidRDefault="0069193D" w:rsidP="002150C4">
            <w:pPr>
              <w:pStyle w:val="TAL"/>
            </w:pPr>
            <w:r w:rsidRPr="0088193B">
              <w:t>1</w:t>
            </w:r>
          </w:p>
        </w:tc>
        <w:tc>
          <w:tcPr>
            <w:tcW w:w="1700" w:type="dxa"/>
          </w:tcPr>
          <w:p w14:paraId="3D78417F" w14:textId="77777777" w:rsidR="0069193D" w:rsidRPr="0088193B" w:rsidRDefault="0069193D" w:rsidP="002150C4">
            <w:pPr>
              <w:pStyle w:val="TAL"/>
            </w:pPr>
          </w:p>
        </w:tc>
        <w:tc>
          <w:tcPr>
            <w:tcW w:w="1133" w:type="dxa"/>
          </w:tcPr>
          <w:p w14:paraId="49757649" w14:textId="77777777" w:rsidR="0069193D" w:rsidRPr="0088193B" w:rsidRDefault="0069193D" w:rsidP="002150C4">
            <w:pPr>
              <w:pStyle w:val="TAL"/>
            </w:pPr>
          </w:p>
        </w:tc>
      </w:tr>
      <w:tr w:rsidR="0069193D" w:rsidRPr="0088193B" w14:paraId="39F55C9D" w14:textId="77777777" w:rsidTr="002150C4">
        <w:tc>
          <w:tcPr>
            <w:tcW w:w="4535" w:type="dxa"/>
          </w:tcPr>
          <w:p w14:paraId="6871D5D8" w14:textId="77777777" w:rsidR="0069193D" w:rsidRPr="0088193B" w:rsidRDefault="0069193D" w:rsidP="002150C4">
            <w:pPr>
              <w:pStyle w:val="TAL"/>
            </w:pPr>
            <w:r w:rsidRPr="0088193B">
              <w:t xml:space="preserve">  cellIdentification-r10 SEQUENCE {</w:t>
            </w:r>
          </w:p>
        </w:tc>
        <w:tc>
          <w:tcPr>
            <w:tcW w:w="2267" w:type="dxa"/>
          </w:tcPr>
          <w:p w14:paraId="7225AEF6" w14:textId="77777777" w:rsidR="0069193D" w:rsidRPr="0088193B" w:rsidRDefault="0069193D" w:rsidP="002150C4">
            <w:pPr>
              <w:pStyle w:val="TAL"/>
            </w:pPr>
          </w:p>
        </w:tc>
        <w:tc>
          <w:tcPr>
            <w:tcW w:w="1700" w:type="dxa"/>
          </w:tcPr>
          <w:p w14:paraId="2AB5F7FF" w14:textId="77777777" w:rsidR="0069193D" w:rsidRPr="0088193B" w:rsidRDefault="0069193D" w:rsidP="002150C4">
            <w:pPr>
              <w:pStyle w:val="TAL"/>
            </w:pPr>
          </w:p>
        </w:tc>
        <w:tc>
          <w:tcPr>
            <w:tcW w:w="1133" w:type="dxa"/>
          </w:tcPr>
          <w:p w14:paraId="21F7C961" w14:textId="77777777" w:rsidR="0069193D" w:rsidRPr="0088193B" w:rsidRDefault="0069193D" w:rsidP="002150C4">
            <w:pPr>
              <w:pStyle w:val="TAL"/>
            </w:pPr>
          </w:p>
        </w:tc>
      </w:tr>
      <w:tr w:rsidR="0069193D" w:rsidRPr="0088193B" w14:paraId="4A7602FC" w14:textId="77777777" w:rsidTr="002150C4">
        <w:tc>
          <w:tcPr>
            <w:tcW w:w="4535" w:type="dxa"/>
          </w:tcPr>
          <w:p w14:paraId="14EECCBA" w14:textId="77777777" w:rsidR="0069193D" w:rsidRPr="0088193B" w:rsidRDefault="0069193D" w:rsidP="002150C4">
            <w:pPr>
              <w:pStyle w:val="TAL"/>
            </w:pPr>
            <w:r w:rsidRPr="0088193B">
              <w:t xml:space="preserve">    physCellId-r10</w:t>
            </w:r>
          </w:p>
        </w:tc>
        <w:tc>
          <w:tcPr>
            <w:tcW w:w="2267" w:type="dxa"/>
          </w:tcPr>
          <w:p w14:paraId="2830BF4F" w14:textId="77777777" w:rsidR="0069193D" w:rsidRPr="0088193B" w:rsidRDefault="0069193D" w:rsidP="002150C4">
            <w:pPr>
              <w:pStyle w:val="TAL"/>
            </w:pPr>
            <w:r w:rsidRPr="0088193B">
              <w:t xml:space="preserve">PhysicalCellIdentity of </w:t>
            </w:r>
            <w:r w:rsidRPr="0088193B">
              <w:rPr>
                <w:lang w:eastAsia="zh-CN"/>
              </w:rPr>
              <w:t>Cell 6</w:t>
            </w:r>
          </w:p>
        </w:tc>
        <w:tc>
          <w:tcPr>
            <w:tcW w:w="1700" w:type="dxa"/>
          </w:tcPr>
          <w:p w14:paraId="7127F4F7" w14:textId="77777777" w:rsidR="0069193D" w:rsidRPr="0088193B" w:rsidRDefault="0069193D" w:rsidP="002150C4">
            <w:pPr>
              <w:pStyle w:val="TAL"/>
            </w:pPr>
          </w:p>
        </w:tc>
        <w:tc>
          <w:tcPr>
            <w:tcW w:w="1133" w:type="dxa"/>
          </w:tcPr>
          <w:p w14:paraId="24ED9B92" w14:textId="77777777" w:rsidR="0069193D" w:rsidRPr="0088193B" w:rsidRDefault="0069193D" w:rsidP="002150C4">
            <w:pPr>
              <w:pStyle w:val="TAL"/>
            </w:pPr>
          </w:p>
        </w:tc>
      </w:tr>
      <w:tr w:rsidR="0069193D" w:rsidRPr="0088193B" w14:paraId="4F124AEA" w14:textId="77777777" w:rsidTr="002150C4">
        <w:tc>
          <w:tcPr>
            <w:tcW w:w="4535" w:type="dxa"/>
          </w:tcPr>
          <w:p w14:paraId="2C5D5A4F" w14:textId="77777777" w:rsidR="0069193D" w:rsidRPr="0088193B" w:rsidRDefault="0069193D" w:rsidP="002150C4">
            <w:pPr>
              <w:pStyle w:val="TAL"/>
            </w:pPr>
            <w:r w:rsidRPr="0088193B">
              <w:t xml:space="preserve">    dl-CarrierFreq-r10</w:t>
            </w:r>
          </w:p>
        </w:tc>
        <w:tc>
          <w:tcPr>
            <w:tcW w:w="2267" w:type="dxa"/>
          </w:tcPr>
          <w:p w14:paraId="145E5D99" w14:textId="77777777" w:rsidR="0069193D" w:rsidRPr="0088193B" w:rsidRDefault="0069193D" w:rsidP="002150C4">
            <w:pPr>
              <w:pStyle w:val="TAL"/>
            </w:pPr>
            <w:r w:rsidRPr="0088193B">
              <w:t xml:space="preserve">Same downlink EARFCN as used for Cell </w:t>
            </w:r>
            <w:r w:rsidRPr="0088193B">
              <w:rPr>
                <w:lang w:eastAsia="zh-CN"/>
              </w:rPr>
              <w:t>6</w:t>
            </w:r>
          </w:p>
        </w:tc>
        <w:tc>
          <w:tcPr>
            <w:tcW w:w="1700" w:type="dxa"/>
          </w:tcPr>
          <w:p w14:paraId="03396258" w14:textId="77777777" w:rsidR="0069193D" w:rsidRPr="0088193B" w:rsidRDefault="0069193D" w:rsidP="002150C4">
            <w:pPr>
              <w:pStyle w:val="TAL"/>
            </w:pPr>
          </w:p>
        </w:tc>
        <w:tc>
          <w:tcPr>
            <w:tcW w:w="1133" w:type="dxa"/>
          </w:tcPr>
          <w:p w14:paraId="4B7E8071" w14:textId="77777777" w:rsidR="0069193D" w:rsidRPr="0088193B" w:rsidRDefault="0069193D" w:rsidP="002150C4">
            <w:pPr>
              <w:pStyle w:val="TAL"/>
            </w:pPr>
          </w:p>
        </w:tc>
      </w:tr>
      <w:tr w:rsidR="0069193D" w:rsidRPr="0088193B" w14:paraId="037434D8" w14:textId="77777777" w:rsidTr="002150C4">
        <w:tc>
          <w:tcPr>
            <w:tcW w:w="4535" w:type="dxa"/>
          </w:tcPr>
          <w:p w14:paraId="0BD0D804" w14:textId="77777777" w:rsidR="0069193D" w:rsidRPr="0088193B" w:rsidRDefault="0069193D" w:rsidP="002150C4">
            <w:pPr>
              <w:pStyle w:val="TAL"/>
            </w:pPr>
            <w:r w:rsidRPr="0088193B">
              <w:t xml:space="preserve">  }</w:t>
            </w:r>
          </w:p>
        </w:tc>
        <w:tc>
          <w:tcPr>
            <w:tcW w:w="2267" w:type="dxa"/>
          </w:tcPr>
          <w:p w14:paraId="65FBBF3B" w14:textId="77777777" w:rsidR="0069193D" w:rsidRPr="0088193B" w:rsidRDefault="0069193D" w:rsidP="002150C4">
            <w:pPr>
              <w:pStyle w:val="TAL"/>
            </w:pPr>
          </w:p>
        </w:tc>
        <w:tc>
          <w:tcPr>
            <w:tcW w:w="1700" w:type="dxa"/>
          </w:tcPr>
          <w:p w14:paraId="05E439F7" w14:textId="77777777" w:rsidR="0069193D" w:rsidRPr="0088193B" w:rsidRDefault="0069193D" w:rsidP="002150C4">
            <w:pPr>
              <w:pStyle w:val="TAL"/>
            </w:pPr>
          </w:p>
        </w:tc>
        <w:tc>
          <w:tcPr>
            <w:tcW w:w="1133" w:type="dxa"/>
          </w:tcPr>
          <w:p w14:paraId="1F90720E" w14:textId="77777777" w:rsidR="0069193D" w:rsidRPr="0088193B" w:rsidRDefault="0069193D" w:rsidP="002150C4">
            <w:pPr>
              <w:pStyle w:val="TAL"/>
            </w:pPr>
          </w:p>
        </w:tc>
      </w:tr>
      <w:tr w:rsidR="0069193D" w:rsidRPr="0088193B" w14:paraId="0CB71558" w14:textId="77777777" w:rsidTr="002150C4">
        <w:tc>
          <w:tcPr>
            <w:tcW w:w="4535" w:type="dxa"/>
          </w:tcPr>
          <w:p w14:paraId="1C1BE6F6" w14:textId="77777777" w:rsidR="0069193D" w:rsidRPr="0088193B" w:rsidRDefault="0069193D" w:rsidP="002150C4">
            <w:pPr>
              <w:pStyle w:val="TAL"/>
            </w:pPr>
            <w:r w:rsidRPr="0088193B">
              <w:t>}</w:t>
            </w:r>
          </w:p>
        </w:tc>
        <w:tc>
          <w:tcPr>
            <w:tcW w:w="2267" w:type="dxa"/>
          </w:tcPr>
          <w:p w14:paraId="75783073" w14:textId="77777777" w:rsidR="0069193D" w:rsidRPr="0088193B" w:rsidRDefault="0069193D" w:rsidP="002150C4">
            <w:pPr>
              <w:pStyle w:val="TAL"/>
            </w:pPr>
          </w:p>
        </w:tc>
        <w:tc>
          <w:tcPr>
            <w:tcW w:w="1700" w:type="dxa"/>
          </w:tcPr>
          <w:p w14:paraId="1EE797C0" w14:textId="77777777" w:rsidR="0069193D" w:rsidRPr="0088193B" w:rsidRDefault="0069193D" w:rsidP="002150C4">
            <w:pPr>
              <w:pStyle w:val="TAL"/>
            </w:pPr>
          </w:p>
        </w:tc>
        <w:tc>
          <w:tcPr>
            <w:tcW w:w="1133" w:type="dxa"/>
          </w:tcPr>
          <w:p w14:paraId="35B570D9" w14:textId="77777777" w:rsidR="0069193D" w:rsidRPr="0088193B" w:rsidRDefault="0069193D" w:rsidP="002150C4">
            <w:pPr>
              <w:pStyle w:val="TAL"/>
            </w:pPr>
          </w:p>
        </w:tc>
      </w:tr>
    </w:tbl>
    <w:p w14:paraId="66BA82A5" w14:textId="77777777" w:rsidR="0069193D" w:rsidRPr="0088193B" w:rsidRDefault="0069193D" w:rsidP="0069193D"/>
    <w:p w14:paraId="1C32DE31" w14:textId="77777777" w:rsidR="0069193D" w:rsidRPr="0088193B" w:rsidRDefault="0069193D" w:rsidP="0069193D">
      <w:pPr>
        <w:pStyle w:val="TH"/>
      </w:pPr>
      <w:r w:rsidRPr="0088193B">
        <w:t xml:space="preserve">Table 7.1.3.17.3.3-7: </w:t>
      </w:r>
      <w:r w:rsidRPr="0088193B">
        <w:rPr>
          <w:i/>
        </w:rPr>
        <w:t>RRCConnectionReconfiguration</w:t>
      </w:r>
      <w:r w:rsidRPr="0088193B">
        <w:t xml:space="preserve"> (step 15, Table 7.1.3.17.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42195CF6" w14:textId="77777777" w:rsidTr="002150C4">
        <w:tc>
          <w:tcPr>
            <w:tcW w:w="9635" w:type="dxa"/>
          </w:tcPr>
          <w:p w14:paraId="6682C701" w14:textId="77777777" w:rsidR="0069193D" w:rsidRPr="0088193B" w:rsidRDefault="0069193D" w:rsidP="002150C4">
            <w:pPr>
              <w:pStyle w:val="TAL"/>
            </w:pPr>
            <w:r w:rsidRPr="0088193B">
              <w:t>Derivation Path: 36.508 Table 4.6.1-8, condition SCell_AddMod</w:t>
            </w:r>
          </w:p>
        </w:tc>
      </w:tr>
    </w:tbl>
    <w:p w14:paraId="62101CE9" w14:textId="77777777" w:rsidR="0069193D" w:rsidRPr="0088193B" w:rsidRDefault="0069193D" w:rsidP="0069193D"/>
    <w:p w14:paraId="1F3204CB" w14:textId="77777777" w:rsidR="0069193D" w:rsidRPr="0088193B" w:rsidRDefault="0069193D" w:rsidP="0069193D">
      <w:pPr>
        <w:pStyle w:val="TH"/>
      </w:pPr>
      <w:r w:rsidRPr="0088193B">
        <w:t xml:space="preserve">Table 7.1.3.17.3.3-8: </w:t>
      </w:r>
      <w:r w:rsidRPr="0088193B">
        <w:rPr>
          <w:i/>
        </w:rPr>
        <w:t>SCellToAddMod-r10</w:t>
      </w:r>
      <w:r w:rsidRPr="0088193B">
        <w:t xml:space="preserve"> (Table 7.1.3.17.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9193D" w:rsidRPr="0088193B" w14:paraId="47A4029A" w14:textId="77777777" w:rsidTr="002150C4">
        <w:tc>
          <w:tcPr>
            <w:tcW w:w="9635" w:type="dxa"/>
            <w:gridSpan w:val="4"/>
          </w:tcPr>
          <w:p w14:paraId="5CEE93AC" w14:textId="77777777" w:rsidR="0069193D" w:rsidRPr="0088193B" w:rsidRDefault="0069193D" w:rsidP="002150C4">
            <w:pPr>
              <w:pStyle w:val="TAL"/>
            </w:pPr>
            <w:r w:rsidRPr="0088193B">
              <w:t>Derivation Path: 36.508, Table 4.6.3-19D</w:t>
            </w:r>
          </w:p>
        </w:tc>
      </w:tr>
      <w:tr w:rsidR="0069193D" w:rsidRPr="0088193B" w14:paraId="3E640DAC" w14:textId="77777777" w:rsidTr="002150C4">
        <w:tc>
          <w:tcPr>
            <w:tcW w:w="4535" w:type="dxa"/>
          </w:tcPr>
          <w:p w14:paraId="7A04B4F8" w14:textId="77777777" w:rsidR="0069193D" w:rsidRPr="0088193B" w:rsidRDefault="0069193D" w:rsidP="002150C4">
            <w:pPr>
              <w:pStyle w:val="TAH"/>
            </w:pPr>
            <w:r w:rsidRPr="0088193B">
              <w:t>Information Element</w:t>
            </w:r>
          </w:p>
        </w:tc>
        <w:tc>
          <w:tcPr>
            <w:tcW w:w="2267" w:type="dxa"/>
          </w:tcPr>
          <w:p w14:paraId="219F84EF" w14:textId="77777777" w:rsidR="0069193D" w:rsidRPr="0088193B" w:rsidRDefault="0069193D" w:rsidP="002150C4">
            <w:pPr>
              <w:pStyle w:val="TAH"/>
            </w:pPr>
            <w:r w:rsidRPr="0088193B">
              <w:t>Value/remark</w:t>
            </w:r>
          </w:p>
        </w:tc>
        <w:tc>
          <w:tcPr>
            <w:tcW w:w="1700" w:type="dxa"/>
          </w:tcPr>
          <w:p w14:paraId="7FBB7B98" w14:textId="77777777" w:rsidR="0069193D" w:rsidRPr="0088193B" w:rsidRDefault="0069193D" w:rsidP="002150C4">
            <w:pPr>
              <w:pStyle w:val="TAH"/>
            </w:pPr>
            <w:r w:rsidRPr="0088193B">
              <w:t>Comment</w:t>
            </w:r>
          </w:p>
        </w:tc>
        <w:tc>
          <w:tcPr>
            <w:tcW w:w="1133" w:type="dxa"/>
          </w:tcPr>
          <w:p w14:paraId="56816DF4" w14:textId="77777777" w:rsidR="0069193D" w:rsidRPr="0088193B" w:rsidRDefault="0069193D" w:rsidP="002150C4">
            <w:pPr>
              <w:pStyle w:val="TAH"/>
            </w:pPr>
            <w:r w:rsidRPr="0088193B">
              <w:t>Condition</w:t>
            </w:r>
          </w:p>
        </w:tc>
      </w:tr>
      <w:tr w:rsidR="0069193D" w:rsidRPr="0088193B" w14:paraId="216F0D27" w14:textId="77777777" w:rsidTr="002150C4">
        <w:tc>
          <w:tcPr>
            <w:tcW w:w="4535" w:type="dxa"/>
          </w:tcPr>
          <w:p w14:paraId="1F6D45C5" w14:textId="77777777" w:rsidR="0069193D" w:rsidRPr="0088193B" w:rsidRDefault="0069193D" w:rsidP="002150C4">
            <w:pPr>
              <w:pStyle w:val="TAL"/>
            </w:pPr>
            <w:r w:rsidRPr="0088193B">
              <w:t>SCellToAddMod-r10 ::= SEQUENCE {</w:t>
            </w:r>
          </w:p>
        </w:tc>
        <w:tc>
          <w:tcPr>
            <w:tcW w:w="2267" w:type="dxa"/>
          </w:tcPr>
          <w:p w14:paraId="3E1A5894" w14:textId="77777777" w:rsidR="0069193D" w:rsidRPr="0088193B" w:rsidRDefault="0069193D" w:rsidP="002150C4">
            <w:pPr>
              <w:pStyle w:val="TAL"/>
            </w:pPr>
          </w:p>
        </w:tc>
        <w:tc>
          <w:tcPr>
            <w:tcW w:w="1700" w:type="dxa"/>
          </w:tcPr>
          <w:p w14:paraId="13C50095" w14:textId="77777777" w:rsidR="0069193D" w:rsidRPr="0088193B" w:rsidRDefault="0069193D" w:rsidP="002150C4">
            <w:pPr>
              <w:pStyle w:val="TAL"/>
            </w:pPr>
          </w:p>
        </w:tc>
        <w:tc>
          <w:tcPr>
            <w:tcW w:w="1133" w:type="dxa"/>
          </w:tcPr>
          <w:p w14:paraId="07B40D4E" w14:textId="77777777" w:rsidR="0069193D" w:rsidRPr="0088193B" w:rsidRDefault="0069193D" w:rsidP="002150C4">
            <w:pPr>
              <w:pStyle w:val="TAL"/>
            </w:pPr>
          </w:p>
        </w:tc>
      </w:tr>
      <w:tr w:rsidR="0069193D" w:rsidRPr="0088193B" w14:paraId="3445C21F" w14:textId="77777777" w:rsidTr="002150C4">
        <w:tc>
          <w:tcPr>
            <w:tcW w:w="4535" w:type="dxa"/>
          </w:tcPr>
          <w:p w14:paraId="3C586444" w14:textId="77777777" w:rsidR="0069193D" w:rsidRPr="0088193B" w:rsidRDefault="0069193D" w:rsidP="002150C4">
            <w:pPr>
              <w:pStyle w:val="TAL"/>
            </w:pPr>
            <w:r w:rsidRPr="0088193B">
              <w:t xml:space="preserve">  sCellIndex-r10</w:t>
            </w:r>
          </w:p>
        </w:tc>
        <w:tc>
          <w:tcPr>
            <w:tcW w:w="2267" w:type="dxa"/>
          </w:tcPr>
          <w:p w14:paraId="260B490A" w14:textId="77777777" w:rsidR="0069193D" w:rsidRPr="0088193B" w:rsidRDefault="0069193D" w:rsidP="002150C4">
            <w:pPr>
              <w:pStyle w:val="TAL"/>
            </w:pPr>
            <w:r w:rsidRPr="0088193B">
              <w:t>1</w:t>
            </w:r>
          </w:p>
        </w:tc>
        <w:tc>
          <w:tcPr>
            <w:tcW w:w="1700" w:type="dxa"/>
          </w:tcPr>
          <w:p w14:paraId="19FDD149" w14:textId="77777777" w:rsidR="0069193D" w:rsidRPr="0088193B" w:rsidRDefault="0069193D" w:rsidP="002150C4">
            <w:pPr>
              <w:pStyle w:val="TAL"/>
            </w:pPr>
          </w:p>
        </w:tc>
        <w:tc>
          <w:tcPr>
            <w:tcW w:w="1133" w:type="dxa"/>
          </w:tcPr>
          <w:p w14:paraId="3952B064" w14:textId="77777777" w:rsidR="0069193D" w:rsidRPr="0088193B" w:rsidRDefault="0069193D" w:rsidP="002150C4">
            <w:pPr>
              <w:pStyle w:val="TAL"/>
            </w:pPr>
          </w:p>
        </w:tc>
      </w:tr>
      <w:tr w:rsidR="0069193D" w:rsidRPr="0088193B" w14:paraId="446A4BC2" w14:textId="77777777" w:rsidTr="002150C4">
        <w:tc>
          <w:tcPr>
            <w:tcW w:w="4535" w:type="dxa"/>
          </w:tcPr>
          <w:p w14:paraId="7334F846" w14:textId="77777777" w:rsidR="0069193D" w:rsidRPr="0088193B" w:rsidRDefault="0069193D" w:rsidP="002150C4">
            <w:pPr>
              <w:pStyle w:val="TAL"/>
            </w:pPr>
            <w:r w:rsidRPr="0088193B">
              <w:t xml:space="preserve">  cellIdentification-r10 SEQUENCE {</w:t>
            </w:r>
          </w:p>
        </w:tc>
        <w:tc>
          <w:tcPr>
            <w:tcW w:w="2267" w:type="dxa"/>
          </w:tcPr>
          <w:p w14:paraId="52258D8A" w14:textId="77777777" w:rsidR="0069193D" w:rsidRPr="0088193B" w:rsidRDefault="0069193D" w:rsidP="002150C4">
            <w:pPr>
              <w:pStyle w:val="TAL"/>
            </w:pPr>
          </w:p>
        </w:tc>
        <w:tc>
          <w:tcPr>
            <w:tcW w:w="1700" w:type="dxa"/>
          </w:tcPr>
          <w:p w14:paraId="05B3C792" w14:textId="77777777" w:rsidR="0069193D" w:rsidRPr="0088193B" w:rsidRDefault="0069193D" w:rsidP="002150C4">
            <w:pPr>
              <w:pStyle w:val="TAL"/>
            </w:pPr>
          </w:p>
        </w:tc>
        <w:tc>
          <w:tcPr>
            <w:tcW w:w="1133" w:type="dxa"/>
          </w:tcPr>
          <w:p w14:paraId="5CFBD6BF" w14:textId="77777777" w:rsidR="0069193D" w:rsidRPr="0088193B" w:rsidRDefault="0069193D" w:rsidP="002150C4">
            <w:pPr>
              <w:pStyle w:val="TAL"/>
            </w:pPr>
          </w:p>
        </w:tc>
      </w:tr>
      <w:tr w:rsidR="0069193D" w:rsidRPr="0088193B" w14:paraId="751F4A23" w14:textId="77777777" w:rsidTr="002150C4">
        <w:tc>
          <w:tcPr>
            <w:tcW w:w="4535" w:type="dxa"/>
          </w:tcPr>
          <w:p w14:paraId="3CE91A4F" w14:textId="77777777" w:rsidR="0069193D" w:rsidRPr="0088193B" w:rsidRDefault="0069193D" w:rsidP="002150C4">
            <w:pPr>
              <w:pStyle w:val="TAL"/>
            </w:pPr>
            <w:r w:rsidRPr="0088193B">
              <w:t xml:space="preserve">    physCellId-r10</w:t>
            </w:r>
          </w:p>
        </w:tc>
        <w:tc>
          <w:tcPr>
            <w:tcW w:w="2267" w:type="dxa"/>
          </w:tcPr>
          <w:p w14:paraId="55A31174" w14:textId="77777777" w:rsidR="0069193D" w:rsidRPr="0088193B" w:rsidRDefault="0069193D" w:rsidP="002150C4">
            <w:pPr>
              <w:pStyle w:val="TAL"/>
            </w:pPr>
            <w:r w:rsidRPr="0088193B">
              <w:t xml:space="preserve">PhysicalCellIdentity of </w:t>
            </w:r>
            <w:r w:rsidRPr="0088193B">
              <w:rPr>
                <w:lang w:eastAsia="zh-CN"/>
              </w:rPr>
              <w:t>Cell 6</w:t>
            </w:r>
          </w:p>
        </w:tc>
        <w:tc>
          <w:tcPr>
            <w:tcW w:w="1700" w:type="dxa"/>
          </w:tcPr>
          <w:p w14:paraId="6BE1774A" w14:textId="77777777" w:rsidR="0069193D" w:rsidRPr="0088193B" w:rsidRDefault="0069193D" w:rsidP="002150C4">
            <w:pPr>
              <w:pStyle w:val="TAL"/>
            </w:pPr>
          </w:p>
        </w:tc>
        <w:tc>
          <w:tcPr>
            <w:tcW w:w="1133" w:type="dxa"/>
          </w:tcPr>
          <w:p w14:paraId="43AA3E28" w14:textId="77777777" w:rsidR="0069193D" w:rsidRPr="0088193B" w:rsidRDefault="0069193D" w:rsidP="002150C4">
            <w:pPr>
              <w:pStyle w:val="TAL"/>
            </w:pPr>
          </w:p>
        </w:tc>
      </w:tr>
      <w:tr w:rsidR="0069193D" w:rsidRPr="0088193B" w14:paraId="3C6B8637" w14:textId="77777777" w:rsidTr="002150C4">
        <w:tc>
          <w:tcPr>
            <w:tcW w:w="4535" w:type="dxa"/>
          </w:tcPr>
          <w:p w14:paraId="4C6C171A" w14:textId="77777777" w:rsidR="0069193D" w:rsidRPr="0088193B" w:rsidRDefault="0069193D" w:rsidP="002150C4">
            <w:pPr>
              <w:pStyle w:val="TAL"/>
            </w:pPr>
            <w:r w:rsidRPr="0088193B">
              <w:t xml:space="preserve">    dl-CarrierFreq-r10</w:t>
            </w:r>
          </w:p>
        </w:tc>
        <w:tc>
          <w:tcPr>
            <w:tcW w:w="2267" w:type="dxa"/>
          </w:tcPr>
          <w:p w14:paraId="69BF19FB" w14:textId="77777777" w:rsidR="0069193D" w:rsidRPr="0088193B" w:rsidRDefault="0069193D" w:rsidP="002150C4">
            <w:pPr>
              <w:pStyle w:val="TAL"/>
            </w:pPr>
            <w:r w:rsidRPr="0088193B">
              <w:t xml:space="preserve">Same downlink EARFCN as used for Cell </w:t>
            </w:r>
            <w:r w:rsidRPr="0088193B">
              <w:rPr>
                <w:lang w:eastAsia="zh-CN"/>
              </w:rPr>
              <w:t>6</w:t>
            </w:r>
          </w:p>
        </w:tc>
        <w:tc>
          <w:tcPr>
            <w:tcW w:w="1700" w:type="dxa"/>
          </w:tcPr>
          <w:p w14:paraId="6354B4B5" w14:textId="77777777" w:rsidR="0069193D" w:rsidRPr="0088193B" w:rsidRDefault="0069193D" w:rsidP="002150C4">
            <w:pPr>
              <w:pStyle w:val="TAL"/>
            </w:pPr>
          </w:p>
        </w:tc>
        <w:tc>
          <w:tcPr>
            <w:tcW w:w="1133" w:type="dxa"/>
          </w:tcPr>
          <w:p w14:paraId="43A56DA1" w14:textId="77777777" w:rsidR="0069193D" w:rsidRPr="0088193B" w:rsidRDefault="0069193D" w:rsidP="002150C4">
            <w:pPr>
              <w:pStyle w:val="TAL"/>
            </w:pPr>
          </w:p>
        </w:tc>
      </w:tr>
      <w:tr w:rsidR="0069193D" w:rsidRPr="0088193B" w14:paraId="46554D25" w14:textId="77777777" w:rsidTr="002150C4">
        <w:tc>
          <w:tcPr>
            <w:tcW w:w="4535" w:type="dxa"/>
          </w:tcPr>
          <w:p w14:paraId="0408C5D3" w14:textId="77777777" w:rsidR="0069193D" w:rsidRPr="0088193B" w:rsidRDefault="0069193D" w:rsidP="002150C4">
            <w:pPr>
              <w:pStyle w:val="TAL"/>
            </w:pPr>
            <w:r w:rsidRPr="0088193B">
              <w:t xml:space="preserve">  }</w:t>
            </w:r>
          </w:p>
        </w:tc>
        <w:tc>
          <w:tcPr>
            <w:tcW w:w="2267" w:type="dxa"/>
          </w:tcPr>
          <w:p w14:paraId="5F99DAF6" w14:textId="77777777" w:rsidR="0069193D" w:rsidRPr="0088193B" w:rsidRDefault="0069193D" w:rsidP="002150C4">
            <w:pPr>
              <w:pStyle w:val="TAL"/>
            </w:pPr>
          </w:p>
        </w:tc>
        <w:tc>
          <w:tcPr>
            <w:tcW w:w="1700" w:type="dxa"/>
          </w:tcPr>
          <w:p w14:paraId="2C71E8C2" w14:textId="77777777" w:rsidR="0069193D" w:rsidRPr="0088193B" w:rsidRDefault="0069193D" w:rsidP="002150C4">
            <w:pPr>
              <w:pStyle w:val="TAL"/>
            </w:pPr>
          </w:p>
        </w:tc>
        <w:tc>
          <w:tcPr>
            <w:tcW w:w="1133" w:type="dxa"/>
          </w:tcPr>
          <w:p w14:paraId="28FB28B4" w14:textId="77777777" w:rsidR="0069193D" w:rsidRPr="0088193B" w:rsidRDefault="0069193D" w:rsidP="002150C4">
            <w:pPr>
              <w:pStyle w:val="TAL"/>
            </w:pPr>
          </w:p>
        </w:tc>
      </w:tr>
      <w:tr w:rsidR="0069193D" w:rsidRPr="0088193B" w14:paraId="7B619C49" w14:textId="77777777" w:rsidTr="002150C4">
        <w:tc>
          <w:tcPr>
            <w:tcW w:w="4535" w:type="dxa"/>
          </w:tcPr>
          <w:p w14:paraId="517D506B" w14:textId="77777777" w:rsidR="0069193D" w:rsidRPr="0088193B" w:rsidRDefault="0069193D" w:rsidP="002150C4">
            <w:pPr>
              <w:pStyle w:val="TAL"/>
            </w:pPr>
            <w:r w:rsidRPr="0088193B">
              <w:t>}</w:t>
            </w:r>
          </w:p>
        </w:tc>
        <w:tc>
          <w:tcPr>
            <w:tcW w:w="2267" w:type="dxa"/>
          </w:tcPr>
          <w:p w14:paraId="4F82F9C1" w14:textId="77777777" w:rsidR="0069193D" w:rsidRPr="0088193B" w:rsidRDefault="0069193D" w:rsidP="002150C4">
            <w:pPr>
              <w:pStyle w:val="TAL"/>
            </w:pPr>
          </w:p>
        </w:tc>
        <w:tc>
          <w:tcPr>
            <w:tcW w:w="1700" w:type="dxa"/>
          </w:tcPr>
          <w:p w14:paraId="6EB435A1" w14:textId="77777777" w:rsidR="0069193D" w:rsidRPr="0088193B" w:rsidRDefault="0069193D" w:rsidP="002150C4">
            <w:pPr>
              <w:pStyle w:val="TAL"/>
            </w:pPr>
          </w:p>
        </w:tc>
        <w:tc>
          <w:tcPr>
            <w:tcW w:w="1133" w:type="dxa"/>
          </w:tcPr>
          <w:p w14:paraId="127A5D7F" w14:textId="77777777" w:rsidR="0069193D" w:rsidRPr="0088193B" w:rsidRDefault="0069193D" w:rsidP="002150C4">
            <w:pPr>
              <w:pStyle w:val="TAL"/>
            </w:pPr>
          </w:p>
        </w:tc>
      </w:tr>
    </w:tbl>
    <w:p w14:paraId="6AB5A3D6" w14:textId="77777777" w:rsidR="0069193D" w:rsidRPr="0088193B" w:rsidRDefault="0069193D" w:rsidP="0069193D"/>
    <w:p w14:paraId="555B4ABE" w14:textId="77777777" w:rsidR="0069193D" w:rsidRPr="0088193B" w:rsidRDefault="0069193D" w:rsidP="0069193D">
      <w:pPr>
        <w:pStyle w:val="TH"/>
      </w:pPr>
      <w:r w:rsidRPr="0088193B">
        <w:t xml:space="preserve">Table 7.1.3.17.3.3-9: </w:t>
      </w:r>
      <w:r w:rsidRPr="0088193B">
        <w:rPr>
          <w:i/>
        </w:rPr>
        <w:t xml:space="preserve">PhysicalConfigDedicatedSCell-r10-DEFAULT </w:t>
      </w:r>
      <w:r w:rsidRPr="0088193B">
        <w:t>(Table 7.1.3.17.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9193D" w:rsidRPr="0088193B" w14:paraId="3C836A42" w14:textId="77777777" w:rsidTr="002150C4">
        <w:tc>
          <w:tcPr>
            <w:tcW w:w="9635" w:type="dxa"/>
          </w:tcPr>
          <w:p w14:paraId="2A4F3A7C" w14:textId="77777777" w:rsidR="0069193D" w:rsidRPr="0088193B" w:rsidRDefault="0069193D" w:rsidP="002150C4">
            <w:pPr>
              <w:pStyle w:val="TAL"/>
            </w:pPr>
            <w:r w:rsidRPr="0088193B">
              <w:t>Derivation Path: 36.508, Table 4.6.3-6A with condition PUCCH-SCell1</w:t>
            </w:r>
          </w:p>
        </w:tc>
      </w:tr>
    </w:tbl>
    <w:p w14:paraId="18903D32" w14:textId="77777777" w:rsidR="0069193D" w:rsidRPr="0088193B" w:rsidRDefault="0069193D" w:rsidP="001C60BA"/>
    <w:p w14:paraId="70886B1F" w14:textId="77777777" w:rsidR="00E93297" w:rsidRPr="0088193B" w:rsidRDefault="00E93297" w:rsidP="00E93297">
      <w:pPr>
        <w:pStyle w:val="Heading4"/>
        <w:rPr>
          <w:rFonts w:cs="Arial"/>
        </w:rPr>
      </w:pPr>
      <w:r w:rsidRPr="0088193B">
        <w:rPr>
          <w:rFonts w:cs="Arial"/>
        </w:rPr>
        <w:t>7.1.3.18</w:t>
      </w:r>
      <w:r w:rsidRPr="0088193B">
        <w:rPr>
          <w:rFonts w:cs="Arial"/>
        </w:rPr>
        <w:tab/>
        <w:t>Short TTI / Correct handling of DL assignment</w:t>
      </w:r>
      <w:r w:rsidR="002E3CB7" w:rsidRPr="0088193B">
        <w:rPr>
          <w:rFonts w:cs="Courier New"/>
        </w:rPr>
        <w:t>/ Collision handling</w:t>
      </w:r>
    </w:p>
    <w:p w14:paraId="3C827ACC" w14:textId="77777777" w:rsidR="00E93297" w:rsidRPr="0088193B" w:rsidRDefault="00E93297" w:rsidP="00E93297">
      <w:pPr>
        <w:pStyle w:val="Heading5"/>
        <w:rPr>
          <w:rFonts w:cs="Arial"/>
        </w:rPr>
      </w:pPr>
      <w:r w:rsidRPr="0088193B">
        <w:rPr>
          <w:rFonts w:cs="Arial"/>
        </w:rPr>
        <w:t>7.1.3.18.1</w:t>
      </w:r>
      <w:r w:rsidRPr="0088193B">
        <w:rPr>
          <w:rFonts w:cs="Arial"/>
        </w:rPr>
        <w:tab/>
      </w:r>
      <w:r w:rsidR="002E3CB7" w:rsidRPr="0088193B">
        <w:rPr>
          <w:lang w:eastAsia="zh-CN"/>
        </w:rPr>
        <w:t>sTTI combination {slot, slot} / Correct handling of DL assignment / Collision handling</w:t>
      </w:r>
    </w:p>
    <w:p w14:paraId="74ADCBBB" w14:textId="77777777" w:rsidR="00E93297" w:rsidRPr="0088193B" w:rsidRDefault="00E93297" w:rsidP="00E93297">
      <w:pPr>
        <w:pStyle w:val="H6"/>
        <w:rPr>
          <w:lang w:eastAsia="zh-CN"/>
        </w:rPr>
      </w:pPr>
      <w:r w:rsidRPr="0088193B">
        <w:rPr>
          <w:lang w:eastAsia="zh-CN"/>
        </w:rPr>
        <w:t>7.1.3.18.1.1</w:t>
      </w:r>
      <w:r w:rsidRPr="0088193B">
        <w:tab/>
      </w:r>
      <w:r w:rsidRPr="0088193B">
        <w:rPr>
          <w:lang w:eastAsia="zh-CN"/>
        </w:rPr>
        <w:t>Test Purpose (TP)</w:t>
      </w:r>
    </w:p>
    <w:p w14:paraId="4A6DCD27" w14:textId="77777777" w:rsidR="00E93297" w:rsidRPr="0088193B" w:rsidRDefault="00E93297" w:rsidP="00E93297">
      <w:pPr>
        <w:pStyle w:val="H6"/>
        <w:rPr>
          <w:rFonts w:eastAsia="Malgun Gothic" w:cs="Arial"/>
        </w:rPr>
      </w:pPr>
      <w:r w:rsidRPr="0088193B">
        <w:rPr>
          <w:rFonts w:eastAsia="Malgun Gothic" w:cs="Arial"/>
        </w:rPr>
        <w:t>(1)</w:t>
      </w:r>
    </w:p>
    <w:p w14:paraId="716433B2"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2C202E66" w14:textId="0CEEE603" w:rsidR="00E93297" w:rsidRPr="0088193B" w:rsidRDefault="00E93297" w:rsidP="001146D2">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r w:rsidR="001146D2">
        <w:rPr>
          <w:rFonts w:eastAsia="Malgun Gothic" w:cs="Courier New"/>
          <w:noProof w:val="0"/>
        </w:rPr>
        <w:tab/>
      </w:r>
    </w:p>
    <w:p w14:paraId="69A0C6E9"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downlink assignment on DMRS</w:t>
      </w:r>
      <w:r w:rsidRPr="0088193B">
        <w:rPr>
          <w:rFonts w:cs="Courier New"/>
          <w:noProof w:val="0"/>
          <w:lang w:eastAsia="zh-CN"/>
        </w:rPr>
        <w:t>-</w:t>
      </w:r>
      <w:r w:rsidRPr="0088193B">
        <w:rPr>
          <w:rFonts w:cs="Courier New"/>
          <w:noProof w:val="0"/>
        </w:rPr>
        <w:t xml:space="preserve">based SPDCCH </w:t>
      </w:r>
      <w:r w:rsidRPr="0088193B">
        <w:rPr>
          <w:rFonts w:cs="Courier New"/>
          <w:b/>
          <w:bCs/>
          <w:noProof w:val="0"/>
        </w:rPr>
        <w:t>and</w:t>
      </w:r>
      <w:r w:rsidRPr="0088193B">
        <w:rPr>
          <w:rFonts w:cs="Courier New"/>
          <w:noProof w:val="0"/>
        </w:rPr>
        <w:t xml:space="preserve"> receives data for slot-based PDSCH transmission in the associated </w:t>
      </w:r>
      <w:r w:rsidRPr="0088193B">
        <w:rPr>
          <w:rFonts w:cs="Courier New"/>
          <w:noProof w:val="0"/>
          <w:lang w:eastAsia="zh-CN"/>
        </w:rPr>
        <w:t>slot</w:t>
      </w:r>
      <w:r w:rsidRPr="0088193B">
        <w:rPr>
          <w:rFonts w:cs="Courier New"/>
          <w:noProof w:val="0"/>
        </w:rPr>
        <w:t xml:space="preserve"> 0 of SF-NUM n </w:t>
      </w:r>
      <w:r w:rsidRPr="0088193B">
        <w:rPr>
          <w:rFonts w:eastAsia="Malgun Gothic" w:cs="Courier New"/>
          <w:noProof w:val="0"/>
        </w:rPr>
        <w:t>}</w:t>
      </w:r>
    </w:p>
    <w:p w14:paraId="57FBB9E6"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w:t>
      </w:r>
      <w:bookmarkStart w:id="34" w:name="OLE_LINK143"/>
      <w:r w:rsidRPr="0088193B">
        <w:rPr>
          <w:rFonts w:cs="Courier New"/>
          <w:noProof w:val="0"/>
        </w:rPr>
        <w:t>e</w:t>
      </w:r>
      <w:bookmarkEnd w:id="34"/>
      <w:r w:rsidRPr="0088193B">
        <w:rPr>
          <w:rFonts w:cs="Courier New"/>
          <w:noProof w:val="0"/>
        </w:rPr>
        <w:t xml:space="preserve">dback in the slot 0 of SF-NUM n+2 </w:t>
      </w:r>
      <w:r w:rsidRPr="0088193B">
        <w:rPr>
          <w:rFonts w:eastAsia="Malgun Gothic" w:cs="Courier New"/>
          <w:noProof w:val="0"/>
        </w:rPr>
        <w:t>}</w:t>
      </w:r>
    </w:p>
    <w:p w14:paraId="6F17A3EA"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p>
    <w:p w14:paraId="78F82F68" w14:textId="77777777" w:rsidR="00E93297" w:rsidRPr="0088193B" w:rsidRDefault="00E93297" w:rsidP="00E93297">
      <w:pPr>
        <w:pStyle w:val="PL"/>
        <w:rPr>
          <w:rFonts w:eastAsia="Malgun Gothic" w:cs="Courier New"/>
          <w:noProof w:val="0"/>
        </w:rPr>
      </w:pPr>
    </w:p>
    <w:p w14:paraId="643F9C18" w14:textId="77777777" w:rsidR="00E93297" w:rsidRPr="0088193B" w:rsidRDefault="00E93297" w:rsidP="00E93297">
      <w:pPr>
        <w:pStyle w:val="H6"/>
        <w:rPr>
          <w:rFonts w:cs="Arial"/>
        </w:rPr>
      </w:pPr>
      <w:r w:rsidRPr="0088193B">
        <w:rPr>
          <w:rFonts w:cs="Arial"/>
        </w:rPr>
        <w:t>(2)</w:t>
      </w:r>
    </w:p>
    <w:p w14:paraId="77543389"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744A0168"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5624EFB0"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 xml:space="preserve">downlink assignment on </w:t>
      </w:r>
      <w:r w:rsidR="002E3CB7" w:rsidRPr="0088193B">
        <w:rPr>
          <w:rFonts w:cs="Yu Gothic Light"/>
          <w:noProof w:val="0"/>
        </w:rPr>
        <w:t>DMRS</w:t>
      </w:r>
      <w:r w:rsidRPr="0088193B">
        <w:rPr>
          <w:rFonts w:cs="Courier New"/>
          <w:noProof w:val="0"/>
        </w:rPr>
        <w:t xml:space="preserve">-based SPDCCH </w:t>
      </w:r>
      <w:r w:rsidRPr="0088193B">
        <w:rPr>
          <w:rFonts w:cs="Courier New"/>
          <w:b/>
          <w:bCs/>
          <w:noProof w:val="0"/>
        </w:rPr>
        <w:t>and</w:t>
      </w:r>
      <w:r w:rsidRPr="0088193B">
        <w:rPr>
          <w:rFonts w:cs="Courier New"/>
          <w:noProof w:val="0"/>
        </w:rPr>
        <w:t xml:space="preserve"> receives data for slot-based PDSCH transmission in the associated slot 0 of SF-NUM m </w:t>
      </w:r>
      <w:r w:rsidRPr="0088193B">
        <w:rPr>
          <w:rFonts w:eastAsia="Malgun Gothic" w:cs="Courier New"/>
          <w:noProof w:val="0"/>
        </w:rPr>
        <w:t>}</w:t>
      </w:r>
    </w:p>
    <w:p w14:paraId="620C04FB"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in the slot 0 of SF-NUM m+2 </w:t>
      </w:r>
      <w:r w:rsidRPr="0088193B">
        <w:rPr>
          <w:rFonts w:eastAsia="Malgun Gothic" w:cs="Courier New"/>
          <w:noProof w:val="0"/>
        </w:rPr>
        <w:t>}</w:t>
      </w:r>
    </w:p>
    <w:p w14:paraId="02280D6B"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p>
    <w:p w14:paraId="55977B7D" w14:textId="77777777" w:rsidR="00E93297" w:rsidRPr="0088193B" w:rsidRDefault="00E93297" w:rsidP="00E93297">
      <w:pPr>
        <w:pStyle w:val="PL"/>
        <w:rPr>
          <w:rFonts w:eastAsia="Malgun Gothic" w:cs="Courier New"/>
          <w:noProof w:val="0"/>
        </w:rPr>
      </w:pPr>
    </w:p>
    <w:p w14:paraId="2F695E67" w14:textId="77777777" w:rsidR="00E93297" w:rsidRPr="0088193B" w:rsidRDefault="00E93297" w:rsidP="00E93297">
      <w:pPr>
        <w:pStyle w:val="H6"/>
        <w:rPr>
          <w:rFonts w:cs="Arial"/>
        </w:rPr>
      </w:pPr>
      <w:r w:rsidRPr="0088193B">
        <w:rPr>
          <w:rFonts w:cs="Arial"/>
        </w:rPr>
        <w:t>(3)</w:t>
      </w:r>
    </w:p>
    <w:p w14:paraId="785766C9"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4C0F3743"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7EC7E41F"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 xml:space="preserve">PDSCH transmission in SF-NUM x </w:t>
      </w:r>
      <w:r w:rsidRPr="0088193B">
        <w:rPr>
          <w:rFonts w:cs="Courier New"/>
          <w:b/>
          <w:bCs/>
          <w:noProof w:val="0"/>
        </w:rPr>
        <w:t>and</w:t>
      </w:r>
      <w:r w:rsidRPr="0088193B">
        <w:rPr>
          <w:rFonts w:cs="Courier New"/>
          <w:noProof w:val="0"/>
        </w:rPr>
        <w:t xml:space="preserve"> receives slot-based PDSCH transmission in the associated slot 0 of SF-NUM x+2 and configured spatial bundling for PUCCH </w:t>
      </w:r>
      <w:r w:rsidRPr="0088193B">
        <w:rPr>
          <w:rFonts w:eastAsia="Malgun Gothic" w:cs="Courier New"/>
          <w:noProof w:val="0"/>
        </w:rPr>
        <w:t>}</w:t>
      </w:r>
    </w:p>
    <w:p w14:paraId="558770D9"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for legacy PDSCH and slot-based PDSCH transmission based on spatial bundling in the slot 0 of SF-NUM x+4 </w:t>
      </w:r>
      <w:r w:rsidRPr="0088193B">
        <w:rPr>
          <w:rFonts w:eastAsia="Malgun Gothic" w:cs="Courier New"/>
          <w:noProof w:val="0"/>
        </w:rPr>
        <w:t>}</w:t>
      </w:r>
    </w:p>
    <w:p w14:paraId="48010AC6"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p>
    <w:p w14:paraId="6B0734E1" w14:textId="77777777" w:rsidR="00E93297" w:rsidRPr="0088193B" w:rsidRDefault="00E93297" w:rsidP="00E93297">
      <w:pPr>
        <w:pStyle w:val="PL"/>
        <w:rPr>
          <w:rFonts w:eastAsia="Malgun Gothic" w:cs="Courier New"/>
          <w:noProof w:val="0"/>
        </w:rPr>
      </w:pPr>
    </w:p>
    <w:p w14:paraId="0E848B9C" w14:textId="77777777" w:rsidR="00E93297" w:rsidRPr="0088193B" w:rsidRDefault="00E93297" w:rsidP="00E93297">
      <w:pPr>
        <w:pStyle w:val="H6"/>
        <w:rPr>
          <w:rFonts w:cs="Arial"/>
        </w:rPr>
      </w:pPr>
      <w:r w:rsidRPr="0088193B">
        <w:rPr>
          <w:rFonts w:cs="Arial"/>
        </w:rPr>
        <w:t>(4)</w:t>
      </w:r>
    </w:p>
    <w:p w14:paraId="0DEC9A7E"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48EF9DCD"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2B85ACFF"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 xml:space="preserve">UL grant for UL-SCH resources in SF-NUM y </w:t>
      </w:r>
      <w:r w:rsidRPr="0088193B">
        <w:rPr>
          <w:rFonts w:cs="Courier New"/>
          <w:b/>
          <w:bCs/>
          <w:noProof w:val="0"/>
        </w:rPr>
        <w:t>and</w:t>
      </w:r>
      <w:r w:rsidRPr="0088193B">
        <w:rPr>
          <w:rFonts w:cs="Courier New"/>
          <w:noProof w:val="0"/>
        </w:rPr>
        <w:t xml:space="preserve"> receives slot-based PDSCH transmission in the associated slot 0 of SF-NUM y+2 </w:t>
      </w:r>
      <w:r w:rsidRPr="0088193B">
        <w:rPr>
          <w:rFonts w:eastAsia="Malgun Gothic" w:cs="Courier New"/>
          <w:noProof w:val="0"/>
        </w:rPr>
        <w:t>}</w:t>
      </w:r>
    </w:p>
    <w:p w14:paraId="424A7F37"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for slot-based PDSCH transmission in the slot 0 of SF-NUM y+4 and drops PUSCH transmission</w:t>
      </w:r>
      <w:r w:rsidRPr="0088193B">
        <w:rPr>
          <w:rFonts w:eastAsia="Malgun Gothic" w:cs="Courier New"/>
          <w:noProof w:val="0"/>
        </w:rPr>
        <w:t xml:space="preserve"> }</w:t>
      </w:r>
    </w:p>
    <w:p w14:paraId="3EFF2CE2"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p>
    <w:p w14:paraId="5E69B404" w14:textId="77777777" w:rsidR="00E93297" w:rsidRPr="0088193B" w:rsidRDefault="00E93297" w:rsidP="00E93297">
      <w:pPr>
        <w:pStyle w:val="PL"/>
        <w:rPr>
          <w:rFonts w:eastAsia="Malgun Gothic" w:cs="Courier New"/>
          <w:noProof w:val="0"/>
        </w:rPr>
      </w:pPr>
    </w:p>
    <w:p w14:paraId="182BD619" w14:textId="77777777" w:rsidR="00E93297" w:rsidRPr="0088193B" w:rsidRDefault="00E93297" w:rsidP="00E93297">
      <w:pPr>
        <w:pStyle w:val="H6"/>
      </w:pPr>
      <w:r w:rsidRPr="0088193B">
        <w:t>7.1.3.18.1.2</w:t>
      </w:r>
      <w:r w:rsidRPr="0088193B">
        <w:tab/>
        <w:t>Conformance requirements</w:t>
      </w:r>
    </w:p>
    <w:p w14:paraId="64C12BFC" w14:textId="77777777" w:rsidR="00E93297" w:rsidRPr="0088193B" w:rsidRDefault="00E93297" w:rsidP="00E93297">
      <w:r w:rsidRPr="0088193B">
        <w:t xml:space="preserve">References: The conformance requirements covered in the present TC are specified in: </w:t>
      </w:r>
      <w:r w:rsidRPr="0088193B">
        <w:rPr>
          <w:rFonts w:eastAsia="MS Gothic"/>
        </w:rPr>
        <w:t>3GPP TS 36.</w:t>
      </w:r>
      <w:r w:rsidR="002E3CB7" w:rsidRPr="0088193B">
        <w:t>213</w:t>
      </w:r>
      <w:r w:rsidR="002E3CB7" w:rsidRPr="0088193B">
        <w:rPr>
          <w:rFonts w:eastAsia="v4.2.0"/>
        </w:rPr>
        <w:t xml:space="preserve"> </w:t>
      </w:r>
      <w:r w:rsidRPr="0088193B">
        <w:rPr>
          <w:rFonts w:eastAsia="MS Gothic"/>
        </w:rPr>
        <w:t>clause 5.</w:t>
      </w:r>
      <w:r w:rsidRPr="0088193B">
        <w:t>3.1, TS 36.</w:t>
      </w:r>
      <w:r w:rsidR="0022643A" w:rsidRPr="0088193B">
        <w:t>321</w:t>
      </w:r>
      <w:r w:rsidR="002E3CB7" w:rsidRPr="0088193B">
        <w:t xml:space="preserve"> </w:t>
      </w:r>
      <w:r w:rsidRPr="0088193B">
        <w:t>clause 7.7, TS 36.211 clause 6.8C.1 and TS 36.213 clause 10.1.</w:t>
      </w:r>
    </w:p>
    <w:p w14:paraId="61C15782" w14:textId="77777777" w:rsidR="00E93297" w:rsidRPr="0088193B" w:rsidRDefault="00E93297" w:rsidP="00E93297">
      <w:r w:rsidRPr="0088193B">
        <w:t>[TS 36.</w:t>
      </w:r>
      <w:r w:rsidR="002E3CB7" w:rsidRPr="0088193B">
        <w:t>213</w:t>
      </w:r>
      <w:r w:rsidRPr="0088193B">
        <w:t xml:space="preserve">, clause 5.3.1]   </w:t>
      </w:r>
    </w:p>
    <w:p w14:paraId="514704D2" w14:textId="77777777" w:rsidR="00E93297" w:rsidRPr="0088193B" w:rsidRDefault="00E93297" w:rsidP="00E93297">
      <w:r w:rsidRPr="0088193B">
        <w:t>Downlink assignments transmitted on the PDCCH indicate if there is a transmission on a DL-SCH for a particular MAC entity and provide the relevant HARQ information.</w:t>
      </w:r>
    </w:p>
    <w:p w14:paraId="2C90CA07" w14:textId="77777777" w:rsidR="00E93297" w:rsidRPr="0088193B" w:rsidRDefault="00E93297" w:rsidP="00E93297">
      <w:r w:rsidRPr="0088193B">
        <w:t>When the MAC entity has a C-RNTI, Semi-Persistent Scheduling C-RNTI, or Temporary C-RNTI, the MAC entity shall for each TTI during which it monitors PDCCH and for each Serving Cell:</w:t>
      </w:r>
    </w:p>
    <w:p w14:paraId="49A32AEF" w14:textId="77777777" w:rsidR="00E93297" w:rsidRPr="0088193B" w:rsidRDefault="00E93297" w:rsidP="00E93297">
      <w:pPr>
        <w:pStyle w:val="B10"/>
      </w:pPr>
      <w:r w:rsidRPr="0088193B">
        <w:t>-</w:t>
      </w:r>
      <w:r w:rsidRPr="0088193B">
        <w:tab/>
        <w:t>if a downlink assignment for this TTI and this Serving Cell has been received on the PDCCH for the MAC entity's C-RNTI, or Temporary C</w:t>
      </w:r>
      <w:r w:rsidRPr="0088193B">
        <w:noBreakHyphen/>
        <w:t>RNTI:</w:t>
      </w:r>
    </w:p>
    <w:p w14:paraId="13B2FC1A" w14:textId="77777777" w:rsidR="00E93297" w:rsidRPr="0088193B" w:rsidRDefault="00E93297" w:rsidP="00E93297">
      <w:pPr>
        <w:pStyle w:val="B2"/>
      </w:pPr>
      <w:r w:rsidRPr="0088193B">
        <w:t>-</w:t>
      </w:r>
      <w:r w:rsidRPr="0088193B">
        <w:tab/>
        <w:t>if this is the first downlink assignment for this Temporary C-RNTI:</w:t>
      </w:r>
    </w:p>
    <w:p w14:paraId="547E2CCA" w14:textId="77777777" w:rsidR="00E93297" w:rsidRPr="0088193B" w:rsidRDefault="00E93297" w:rsidP="00E93297">
      <w:pPr>
        <w:pStyle w:val="B3"/>
      </w:pPr>
      <w:r w:rsidRPr="0088193B">
        <w:t>-</w:t>
      </w:r>
      <w:r w:rsidRPr="0088193B">
        <w:tab/>
        <w:t>consider the NDI to have been toggled.</w:t>
      </w:r>
    </w:p>
    <w:p w14:paraId="078915D5" w14:textId="77777777" w:rsidR="00E93297" w:rsidRPr="0088193B" w:rsidRDefault="00E93297" w:rsidP="00E93297">
      <w:pPr>
        <w:pStyle w:val="B2"/>
      </w:pPr>
      <w:r w:rsidRPr="0088193B">
        <w:t>-</w:t>
      </w:r>
      <w:r w:rsidRPr="0088193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311734B1" w14:textId="77777777" w:rsidR="00E93297" w:rsidRPr="0088193B" w:rsidRDefault="00E93297" w:rsidP="00E93297">
      <w:pPr>
        <w:pStyle w:val="B3"/>
      </w:pPr>
      <w:r w:rsidRPr="0088193B">
        <w:t>-</w:t>
      </w:r>
      <w:r w:rsidRPr="0088193B">
        <w:tab/>
        <w:t>consider the NDI to have been toggled regardless of the value of the NDI.</w:t>
      </w:r>
    </w:p>
    <w:p w14:paraId="624D3980" w14:textId="77777777" w:rsidR="00E93297" w:rsidRPr="0088193B" w:rsidRDefault="00E93297" w:rsidP="00E93297">
      <w:pPr>
        <w:pStyle w:val="B2"/>
      </w:pPr>
      <w:r w:rsidRPr="0088193B">
        <w:t>-</w:t>
      </w:r>
      <w:r w:rsidRPr="0088193B">
        <w:tab/>
        <w:t>indicate the presence of a downlink assignment and deliver the associated HARQ information to the HARQ entity for this TTI.</w:t>
      </w:r>
    </w:p>
    <w:p w14:paraId="47A3BD1D" w14:textId="77777777" w:rsidR="00E93297" w:rsidRPr="0088193B" w:rsidRDefault="00E93297" w:rsidP="00E93297">
      <w:pPr>
        <w:pStyle w:val="B10"/>
      </w:pPr>
      <w:r w:rsidRPr="0088193B">
        <w:t>-</w:t>
      </w:r>
      <w:r w:rsidRPr="0088193B">
        <w:tab/>
        <w:t>else, if a downlink assignment for this TTI has been received for this Serving Cell on the PDCCH for the MAC entity's Semi-Persistent Scheduling C-RNTI:</w:t>
      </w:r>
    </w:p>
    <w:p w14:paraId="6F9AE4AA" w14:textId="77777777" w:rsidR="00E93297" w:rsidRPr="0088193B" w:rsidRDefault="00E93297" w:rsidP="00E93297">
      <w:pPr>
        <w:pStyle w:val="B2"/>
      </w:pPr>
      <w:r w:rsidRPr="0088193B">
        <w:t>-</w:t>
      </w:r>
      <w:r w:rsidRPr="0088193B">
        <w:tab/>
        <w:t>if the NDI in the received HARQ information is 1:</w:t>
      </w:r>
    </w:p>
    <w:p w14:paraId="24433383" w14:textId="77777777" w:rsidR="00E93297" w:rsidRPr="0088193B" w:rsidRDefault="00E93297" w:rsidP="00E93297">
      <w:pPr>
        <w:pStyle w:val="B3"/>
      </w:pPr>
      <w:r w:rsidRPr="0088193B">
        <w:t>-</w:t>
      </w:r>
      <w:r w:rsidRPr="0088193B">
        <w:tab/>
        <w:t>consider the NDI not to have been toggled;</w:t>
      </w:r>
    </w:p>
    <w:p w14:paraId="411BF5D7" w14:textId="77777777" w:rsidR="00E93297" w:rsidRPr="0088193B" w:rsidRDefault="00E93297" w:rsidP="00E93297">
      <w:pPr>
        <w:pStyle w:val="B3"/>
      </w:pPr>
      <w:r w:rsidRPr="0088193B">
        <w:t>-</w:t>
      </w:r>
      <w:r w:rsidRPr="0088193B">
        <w:tab/>
        <w:t>indicate the presence of a downlink assignment and deliver the associated HARQ information to the HARQ entity for this TTI.</w:t>
      </w:r>
    </w:p>
    <w:p w14:paraId="68B31D5B" w14:textId="77777777" w:rsidR="00E93297" w:rsidRPr="0088193B" w:rsidRDefault="00E93297" w:rsidP="00E93297">
      <w:pPr>
        <w:pStyle w:val="B2"/>
        <w:ind w:left="0" w:firstLine="0"/>
      </w:pPr>
      <w:r w:rsidRPr="0088193B">
        <w:rPr>
          <w:lang w:eastAsia="zh-CN"/>
        </w:rPr>
        <w:t>…</w:t>
      </w:r>
    </w:p>
    <w:p w14:paraId="3A7A2D9C" w14:textId="77777777" w:rsidR="00E93297" w:rsidRPr="0088193B" w:rsidRDefault="00E93297" w:rsidP="00E93297">
      <w:r w:rsidRPr="0088193B">
        <w:t>[TS 36.</w:t>
      </w:r>
      <w:r w:rsidR="0022643A" w:rsidRPr="0088193B">
        <w:t>321</w:t>
      </w:r>
      <w:r w:rsidRPr="0088193B">
        <w:t>, clause 7.7]</w:t>
      </w:r>
    </w:p>
    <w:p w14:paraId="7C3495AE" w14:textId="77777777" w:rsidR="00E93297" w:rsidRPr="0088193B" w:rsidRDefault="00E93297" w:rsidP="00E93297">
      <w:r w:rsidRPr="0088193B">
        <w:t xml:space="preserve">For each serving cell, in case of FDD configuration not configured with </w:t>
      </w:r>
      <w:r w:rsidRPr="0088193B">
        <w:rPr>
          <w:i/>
        </w:rPr>
        <w:t>subframeAssignment-r15</w:t>
      </w:r>
      <w:r w:rsidRPr="0088193B">
        <w:t xml:space="preserve"> and in case of Frame Structure Type 3 configuration on the serving cell which carries the HARQ feedback for this serving cell the HARQ RTT Timer is set to 8 subframes. For each serving cell, in case of TDD configuration or FDD with </w:t>
      </w:r>
      <w:r w:rsidRPr="0088193B">
        <w:rPr>
          <w:i/>
        </w:rPr>
        <w:t>subframeAssignment-r15</w:t>
      </w:r>
      <w:r w:rsidRPr="0088193B">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88193B">
        <w:rPr>
          <w:i/>
        </w:rPr>
        <w:t>rn-SubframeConfig</w:t>
      </w:r>
      <w:r w:rsidRPr="0088193B">
        <w:t>, as specified in TS 36.331 [8] and not suspended, as indicated in Table 7.5.1-1 of TS 36.216 [11].</w:t>
      </w:r>
    </w:p>
    <w:p w14:paraId="085F3684" w14:textId="77777777" w:rsidR="00E93297" w:rsidRPr="0088193B" w:rsidRDefault="00E93297" w:rsidP="00E93297">
      <w:r w:rsidRPr="0088193B">
        <w:rPr>
          <w:rFonts w:eastAsia="Geneva"/>
        </w:rPr>
        <w:t xml:space="preserve">For each serving cell, </w:t>
      </w:r>
      <w:r w:rsidRPr="0088193B">
        <w:t>for</w:t>
      </w:r>
      <w:r w:rsidRPr="0088193B">
        <w:rPr>
          <w:rFonts w:eastAsia="Geneva"/>
        </w:rPr>
        <w:t xml:space="preserve"> HARQ processes scheduled using short TTI (TS 36.331 [8]) </w:t>
      </w:r>
      <w:r w:rsidRPr="0088193B">
        <w:t xml:space="preserve">the HARQ RTT is set to 8 TTIs if the TTI length is one slot or if </w:t>
      </w:r>
      <w:r w:rsidRPr="0088193B">
        <w:rPr>
          <w:i/>
        </w:rPr>
        <w:t xml:space="preserve">proc-Timeline </w:t>
      </w:r>
      <w:r w:rsidRPr="0088193B">
        <w:t xml:space="preserve">is set to n+4 set1, to 12 TTIs if </w:t>
      </w:r>
      <w:r w:rsidRPr="0088193B">
        <w:rPr>
          <w:i/>
        </w:rPr>
        <w:t xml:space="preserve">proc-Timeline </w:t>
      </w:r>
      <w:r w:rsidRPr="0088193B">
        <w:t xml:space="preserve">is set to n+6 set1 or n+6 set2 and to 16 TTIs if </w:t>
      </w:r>
      <w:r w:rsidRPr="0088193B">
        <w:rPr>
          <w:i/>
        </w:rPr>
        <w:t xml:space="preserve">proc-Timeline </w:t>
      </w:r>
      <w:r w:rsidRPr="0088193B">
        <w:t>is set to n+8 set2 for FDD and Frame Structure Type 3.</w:t>
      </w:r>
    </w:p>
    <w:p w14:paraId="47BB14A2" w14:textId="77777777" w:rsidR="00E93297" w:rsidRPr="0088193B" w:rsidRDefault="00E93297" w:rsidP="00E93297">
      <w:r w:rsidRPr="0088193B">
        <w:t>For TDD short TTI the HARQ RTT is set to k + 4 TTIs, where k is the interval between the downlink transmission and the transmission of associated HARQ feedback, as indicated in clauses 10.1 and 10.2 of TS 36.213 [2].</w:t>
      </w:r>
    </w:p>
    <w:p w14:paraId="6F136AE8" w14:textId="77777777" w:rsidR="00E93297" w:rsidRPr="0088193B" w:rsidRDefault="00E93297" w:rsidP="00E93297">
      <w:pPr>
        <w:rPr>
          <w:lang w:eastAsia="zh-CN"/>
        </w:rPr>
      </w:pPr>
      <w:r w:rsidRPr="0088193B">
        <w:rPr>
          <w:lang w:eastAsia="zh-CN"/>
        </w:rPr>
        <w:t>…</w:t>
      </w:r>
    </w:p>
    <w:p w14:paraId="56F9413D" w14:textId="77777777" w:rsidR="00E93297" w:rsidRPr="0088193B" w:rsidRDefault="00E93297" w:rsidP="00E93297">
      <w:pPr>
        <w:rPr>
          <w:lang w:eastAsia="zh-CN"/>
        </w:rPr>
      </w:pPr>
      <w:r w:rsidRPr="0088193B">
        <w:rPr>
          <w:lang w:eastAsia="zh-CN"/>
        </w:rPr>
        <w:t>[</w:t>
      </w:r>
      <w:r w:rsidRPr="0088193B">
        <w:t>TS 36.211, clause 6.8C.1</w:t>
      </w:r>
      <w:r w:rsidRPr="0088193B">
        <w:rPr>
          <w:lang w:eastAsia="zh-CN"/>
        </w:rPr>
        <w:t>]</w:t>
      </w:r>
    </w:p>
    <w:p w14:paraId="33489DD9" w14:textId="77777777" w:rsidR="00E93297" w:rsidRPr="0088193B" w:rsidRDefault="00E93297" w:rsidP="00E93297">
      <w:pPr>
        <w:widowControl w:val="0"/>
      </w:pPr>
      <w:r w:rsidRPr="0088193B">
        <w:t xml:space="preserve">The short physical downlink control channel (SPDCCH) carries scheduling assignments and other control information for subslot PDSCH, slot-PDSCH, subslot-PUSCH, and slot-PUSCH. A SPDCCH is transmitted using an aggregation of one or several consecutive short control channel elements (SCCEs) where each SCCE consists of multiple short resource element groups (SREGs), defined in clause 6.2.4B. The number of resource elements used for one SPDCCH depends on the SPDCCH format as given by Table 6.8C.1-2 and the number of SREGs per SCCE is given by Table 6.8C.1-1. </w:t>
      </w:r>
    </w:p>
    <w:p w14:paraId="03DC5BC3" w14:textId="77777777" w:rsidR="00E93297" w:rsidRPr="0088193B" w:rsidRDefault="00E93297" w:rsidP="00E93297">
      <w:pPr>
        <w:pStyle w:val="TH"/>
        <w:keepNext w:val="0"/>
        <w:keepLines w:val="0"/>
        <w:widowControl w:val="0"/>
        <w:rPr>
          <w:rFonts w:cs="Arial"/>
        </w:rPr>
      </w:pPr>
      <w:r w:rsidRPr="0088193B">
        <w:rPr>
          <w:rFonts w:cs="Arial"/>
        </w:rPr>
        <w:t xml:space="preserve">Table 6.8C.1-1: Number of SREGs per SCCE, </w:t>
      </w:r>
      <w:r w:rsidRPr="0088193B">
        <w:rPr>
          <w:rFonts w:cs="Arial"/>
          <w:position w:val="-12"/>
        </w:rPr>
        <w:object w:dxaOrig="600" w:dyaOrig="380" w14:anchorId="3C375E38">
          <v:shape id="_x0000_i1373" type="#_x0000_t75" style="width:28.5pt;height:14.25pt" o:ole="">
            <v:imagedata r:id="rId417" o:title=""/>
          </v:shape>
          <o:OLEObject Type="Embed" ProgID="Equation.3" ShapeID="_x0000_i1373" DrawAspect="Content" ObjectID="_1799746103" r:id="rId418"/>
        </w:object>
      </w:r>
    </w:p>
    <w:tbl>
      <w:tblPr>
        <w:tblW w:w="4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55"/>
      </w:tblGrid>
      <w:tr w:rsidR="00E93297" w:rsidRPr="0088193B" w14:paraId="10D7D1B9" w14:textId="77777777" w:rsidTr="004E2DBB">
        <w:trPr>
          <w:cantSplit/>
          <w:trHeight w:val="210"/>
          <w:jc w:val="center"/>
        </w:trPr>
        <w:tc>
          <w:tcPr>
            <w:tcW w:w="0" w:type="auto"/>
            <w:shd w:val="clear" w:color="auto" w:fill="E0E0E0"/>
            <w:vAlign w:val="center"/>
          </w:tcPr>
          <w:p w14:paraId="37B8F7B8" w14:textId="77777777" w:rsidR="00E93297" w:rsidRPr="0088193B" w:rsidRDefault="00E93297" w:rsidP="004E2DBB">
            <w:pPr>
              <w:pStyle w:val="TAH"/>
              <w:keepNext w:val="0"/>
              <w:keepLines w:val="0"/>
              <w:widowControl w:val="0"/>
              <w:rPr>
                <w:rFonts w:cs="Arial"/>
              </w:rPr>
            </w:pPr>
          </w:p>
        </w:tc>
        <w:tc>
          <w:tcPr>
            <w:tcW w:w="2245" w:type="dxa"/>
            <w:shd w:val="clear" w:color="auto" w:fill="E0E0E0"/>
            <w:vAlign w:val="center"/>
          </w:tcPr>
          <w:p w14:paraId="4E042A4E" w14:textId="77777777" w:rsidR="00E93297" w:rsidRPr="0088193B" w:rsidRDefault="00E93297" w:rsidP="004E2DBB">
            <w:pPr>
              <w:pStyle w:val="TAH"/>
              <w:keepNext w:val="0"/>
              <w:keepLines w:val="0"/>
              <w:widowControl w:val="0"/>
              <w:rPr>
                <w:rFonts w:cs="Arial"/>
                <w:highlight w:val="yellow"/>
              </w:rPr>
            </w:pPr>
            <w:r w:rsidRPr="0088193B">
              <w:rPr>
                <w:rFonts w:cs="Arial"/>
                <w:position w:val="-12"/>
              </w:rPr>
              <w:object w:dxaOrig="600" w:dyaOrig="380" w14:anchorId="332660E3">
                <v:shape id="_x0000_i1374" type="#_x0000_t75" style="width:28.5pt;height:14.25pt" o:ole="">
                  <v:imagedata r:id="rId417" o:title=""/>
                </v:shape>
                <o:OLEObject Type="Embed" ProgID="Equation.3" ShapeID="_x0000_i1374" DrawAspect="Content" ObjectID="_1799746104" r:id="rId419"/>
              </w:object>
            </w:r>
          </w:p>
        </w:tc>
      </w:tr>
      <w:tr w:rsidR="00E93297" w:rsidRPr="0088193B" w14:paraId="1B0D8F7D" w14:textId="77777777" w:rsidTr="004E2DBB">
        <w:trPr>
          <w:cantSplit/>
          <w:trHeight w:val="50"/>
          <w:jc w:val="center"/>
        </w:trPr>
        <w:tc>
          <w:tcPr>
            <w:tcW w:w="0" w:type="auto"/>
            <w:shd w:val="clear" w:color="auto" w:fill="auto"/>
            <w:vAlign w:val="center"/>
          </w:tcPr>
          <w:p w14:paraId="42956273" w14:textId="77777777" w:rsidR="00E93297" w:rsidRPr="0088193B" w:rsidRDefault="00E93297" w:rsidP="004E2DBB">
            <w:pPr>
              <w:pStyle w:val="TAC"/>
              <w:keepNext w:val="0"/>
              <w:keepLines w:val="0"/>
              <w:widowControl w:val="0"/>
              <w:rPr>
                <w:rFonts w:cs="Arial"/>
              </w:rPr>
            </w:pPr>
            <w:r w:rsidRPr="0088193B">
              <w:rPr>
                <w:rFonts w:cs="Arial"/>
              </w:rPr>
              <w:t>CRS based SPDCCH</w:t>
            </w:r>
          </w:p>
        </w:tc>
        <w:tc>
          <w:tcPr>
            <w:tcW w:w="2245" w:type="dxa"/>
            <w:shd w:val="clear" w:color="auto" w:fill="auto"/>
            <w:vAlign w:val="center"/>
          </w:tcPr>
          <w:p w14:paraId="77EEB11D" w14:textId="77777777" w:rsidR="00E93297" w:rsidRPr="0088193B" w:rsidRDefault="00E93297" w:rsidP="004E2DBB">
            <w:pPr>
              <w:pStyle w:val="TAC"/>
              <w:keepNext w:val="0"/>
              <w:keepLines w:val="0"/>
              <w:widowControl w:val="0"/>
              <w:rPr>
                <w:rFonts w:cs="Arial"/>
                <w:highlight w:val="yellow"/>
              </w:rPr>
            </w:pPr>
            <w:r w:rsidRPr="0088193B">
              <w:rPr>
                <w:rFonts w:cs="Arial"/>
              </w:rPr>
              <w:t>4</w:t>
            </w:r>
          </w:p>
        </w:tc>
      </w:tr>
      <w:tr w:rsidR="00E93297" w:rsidRPr="0088193B" w14:paraId="584C2C8D" w14:textId="77777777" w:rsidTr="004E2DBB">
        <w:trPr>
          <w:cantSplit/>
          <w:trHeight w:val="248"/>
          <w:jc w:val="center"/>
        </w:trPr>
        <w:tc>
          <w:tcPr>
            <w:tcW w:w="0" w:type="auto"/>
            <w:shd w:val="clear" w:color="auto" w:fill="auto"/>
            <w:vAlign w:val="center"/>
          </w:tcPr>
          <w:p w14:paraId="72465BE4" w14:textId="77777777" w:rsidR="00E93297" w:rsidRPr="0088193B" w:rsidRDefault="00E93297" w:rsidP="004E2DBB">
            <w:pPr>
              <w:pStyle w:val="TAC"/>
              <w:keepNext w:val="0"/>
              <w:keepLines w:val="0"/>
              <w:widowControl w:val="0"/>
              <w:rPr>
                <w:rFonts w:cs="Arial"/>
              </w:rPr>
            </w:pPr>
            <w:r w:rsidRPr="0088193B">
              <w:rPr>
                <w:rFonts w:cs="Arial"/>
              </w:rPr>
              <w:t>DMRS based SPDCCH</w:t>
            </w:r>
          </w:p>
        </w:tc>
        <w:tc>
          <w:tcPr>
            <w:tcW w:w="2245" w:type="dxa"/>
            <w:shd w:val="clear" w:color="auto" w:fill="auto"/>
            <w:vAlign w:val="center"/>
          </w:tcPr>
          <w:p w14:paraId="10401D7C" w14:textId="77777777" w:rsidR="00E93297" w:rsidRPr="0088193B" w:rsidRDefault="00E93297" w:rsidP="004E2DBB">
            <w:pPr>
              <w:pStyle w:val="TAC"/>
              <w:keepNext w:val="0"/>
              <w:keepLines w:val="0"/>
              <w:widowControl w:val="0"/>
              <w:rPr>
                <w:rFonts w:cs="Arial"/>
              </w:rPr>
            </w:pPr>
            <w:r w:rsidRPr="0088193B">
              <w:rPr>
                <w:rFonts w:cs="Arial"/>
              </w:rPr>
              <w:t>4 for a 2-symbol SPDCCH</w:t>
            </w:r>
            <w:r w:rsidRPr="0088193B">
              <w:rPr>
                <w:rFonts w:cs="Arial"/>
                <w:vertAlign w:val="superscript"/>
              </w:rPr>
              <w:t>1</w:t>
            </w:r>
          </w:p>
          <w:p w14:paraId="06B7E801" w14:textId="77777777" w:rsidR="00E93297" w:rsidRPr="0088193B" w:rsidRDefault="00E93297" w:rsidP="004E2DBB">
            <w:pPr>
              <w:pStyle w:val="TAC"/>
              <w:keepNext w:val="0"/>
              <w:keepLines w:val="0"/>
              <w:widowControl w:val="0"/>
              <w:rPr>
                <w:rFonts w:cs="Arial"/>
                <w:highlight w:val="yellow"/>
              </w:rPr>
            </w:pPr>
            <w:r w:rsidRPr="0088193B">
              <w:rPr>
                <w:rFonts w:cs="Arial"/>
              </w:rPr>
              <w:t>6 for a 3-symbol SPDCCH</w:t>
            </w:r>
            <w:r w:rsidRPr="0088193B">
              <w:rPr>
                <w:rFonts w:cs="Arial"/>
                <w:vertAlign w:val="superscript"/>
              </w:rPr>
              <w:t>1</w:t>
            </w:r>
          </w:p>
        </w:tc>
      </w:tr>
      <w:tr w:rsidR="00E93297" w:rsidRPr="0088193B" w14:paraId="6A55000C" w14:textId="77777777" w:rsidTr="004E2DBB">
        <w:trPr>
          <w:cantSplit/>
          <w:trHeight w:val="248"/>
          <w:jc w:val="center"/>
        </w:trPr>
        <w:tc>
          <w:tcPr>
            <w:tcW w:w="4748" w:type="dxa"/>
            <w:gridSpan w:val="2"/>
            <w:shd w:val="clear" w:color="auto" w:fill="auto"/>
            <w:vAlign w:val="center"/>
          </w:tcPr>
          <w:p w14:paraId="7D561448" w14:textId="77777777" w:rsidR="00E93297" w:rsidRPr="0088193B" w:rsidRDefault="00E93297" w:rsidP="004E2DBB">
            <w:pPr>
              <w:pStyle w:val="TAN"/>
              <w:keepNext w:val="0"/>
              <w:keepLines w:val="0"/>
              <w:widowControl w:val="0"/>
              <w:rPr>
                <w:rFonts w:cs="Arial"/>
              </w:rPr>
            </w:pPr>
            <w:r w:rsidRPr="0088193B">
              <w:rPr>
                <w:rFonts w:cs="Arial"/>
              </w:rPr>
              <w:t xml:space="preserve">NOTE 1: </w:t>
            </w:r>
            <w:r w:rsidRPr="0088193B">
              <w:rPr>
                <w:rFonts w:cs="Arial"/>
              </w:rPr>
              <w:tab/>
              <w:t>see table 6.8C.5-1 and table 6.8C.5-2</w:t>
            </w:r>
          </w:p>
        </w:tc>
      </w:tr>
    </w:tbl>
    <w:p w14:paraId="59EFA9CB" w14:textId="77777777" w:rsidR="00E93297" w:rsidRPr="0088193B" w:rsidRDefault="00E93297" w:rsidP="00D6045B">
      <w:pPr>
        <w:rPr>
          <w:lang w:eastAsia="ko-KR"/>
        </w:rPr>
      </w:pPr>
    </w:p>
    <w:p w14:paraId="5A51BDFE" w14:textId="77777777" w:rsidR="00E93297" w:rsidRPr="0088193B" w:rsidRDefault="00E93297" w:rsidP="00E93297">
      <w:pPr>
        <w:pStyle w:val="TH"/>
        <w:keepNext w:val="0"/>
        <w:keepLines w:val="0"/>
        <w:widowControl w:val="0"/>
        <w:rPr>
          <w:rFonts w:cs="Arial"/>
        </w:rPr>
      </w:pPr>
      <w:r w:rsidRPr="0088193B">
        <w:rPr>
          <w:rFonts w:cs="Arial"/>
        </w:rPr>
        <w:t>Table 6.8C.1-2: Supported S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3118"/>
      </w:tblGrid>
      <w:tr w:rsidR="00E93297" w:rsidRPr="0088193B" w14:paraId="5EE1E50B" w14:textId="77777777" w:rsidTr="004E2DBB">
        <w:trPr>
          <w:cantSplit/>
          <w:trHeight w:val="822"/>
          <w:jc w:val="center"/>
        </w:trPr>
        <w:tc>
          <w:tcPr>
            <w:tcW w:w="1589" w:type="dxa"/>
            <w:tcBorders>
              <w:bottom w:val="single" w:sz="4" w:space="0" w:color="auto"/>
            </w:tcBorders>
            <w:shd w:val="clear" w:color="auto" w:fill="E0E0E0"/>
            <w:vAlign w:val="center"/>
          </w:tcPr>
          <w:p w14:paraId="0CF28CAC" w14:textId="77777777" w:rsidR="00E93297" w:rsidRPr="0088193B" w:rsidRDefault="00E93297" w:rsidP="004E2DBB">
            <w:pPr>
              <w:pStyle w:val="TAH"/>
              <w:keepNext w:val="0"/>
              <w:keepLines w:val="0"/>
              <w:widowControl w:val="0"/>
              <w:rPr>
                <w:rFonts w:cs="Arial"/>
              </w:rPr>
            </w:pPr>
            <w:r w:rsidRPr="0088193B">
              <w:rPr>
                <w:rFonts w:cs="Arial"/>
              </w:rPr>
              <w:t>SPDCCH format</w:t>
            </w:r>
          </w:p>
        </w:tc>
        <w:tc>
          <w:tcPr>
            <w:tcW w:w="3118" w:type="dxa"/>
            <w:shd w:val="clear" w:color="auto" w:fill="E0E0E0"/>
            <w:vAlign w:val="center"/>
          </w:tcPr>
          <w:p w14:paraId="500B5C54" w14:textId="77777777" w:rsidR="00E93297" w:rsidRPr="0088193B" w:rsidRDefault="00E93297" w:rsidP="004E2DBB">
            <w:pPr>
              <w:pStyle w:val="TAH"/>
              <w:keepNext w:val="0"/>
              <w:keepLines w:val="0"/>
              <w:widowControl w:val="0"/>
              <w:rPr>
                <w:rFonts w:cs="Arial"/>
              </w:rPr>
            </w:pPr>
            <w:r w:rsidRPr="0088193B">
              <w:rPr>
                <w:rFonts w:cs="Arial"/>
              </w:rPr>
              <w:t xml:space="preserve">Number of SCCEs for one SPDCCH, </w:t>
            </w:r>
            <w:r w:rsidRPr="0088193B">
              <w:rPr>
                <w:rFonts w:eastAsia="MS Mincho" w:cs="Arial"/>
                <w:position w:val="-12"/>
              </w:rPr>
              <w:object w:dxaOrig="800" w:dyaOrig="380" w14:anchorId="625FB66F">
                <v:shape id="_x0000_i1375" type="#_x0000_t75" style="width:43.5pt;height:14.25pt" o:ole="">
                  <v:imagedata r:id="rId420" o:title=""/>
                </v:shape>
                <o:OLEObject Type="Embed" ProgID="Equation.3" ShapeID="_x0000_i1375" DrawAspect="Content" ObjectID="_1799746105" r:id="rId421"/>
              </w:object>
            </w:r>
          </w:p>
        </w:tc>
      </w:tr>
      <w:tr w:rsidR="00E93297" w:rsidRPr="0088193B" w14:paraId="0652F8E7" w14:textId="77777777" w:rsidTr="004E2DBB">
        <w:trPr>
          <w:cantSplit/>
          <w:jc w:val="center"/>
        </w:trPr>
        <w:tc>
          <w:tcPr>
            <w:tcW w:w="1589" w:type="dxa"/>
            <w:shd w:val="clear" w:color="auto" w:fill="auto"/>
            <w:vAlign w:val="center"/>
          </w:tcPr>
          <w:p w14:paraId="1B1CD1BB" w14:textId="77777777" w:rsidR="00E93297" w:rsidRPr="0088193B" w:rsidRDefault="00E93297" w:rsidP="004E2DBB">
            <w:pPr>
              <w:pStyle w:val="TAC"/>
              <w:keepNext w:val="0"/>
              <w:keepLines w:val="0"/>
              <w:widowControl w:val="0"/>
              <w:rPr>
                <w:rFonts w:cs="Arial"/>
              </w:rPr>
            </w:pPr>
            <w:r w:rsidRPr="0088193B">
              <w:rPr>
                <w:rFonts w:cs="Arial"/>
              </w:rPr>
              <w:t>0</w:t>
            </w:r>
          </w:p>
        </w:tc>
        <w:tc>
          <w:tcPr>
            <w:tcW w:w="3118" w:type="dxa"/>
          </w:tcPr>
          <w:p w14:paraId="3BA6BAA4" w14:textId="77777777" w:rsidR="00E93297" w:rsidRPr="0088193B" w:rsidRDefault="00E93297" w:rsidP="004E2DBB">
            <w:pPr>
              <w:pStyle w:val="TAC"/>
              <w:keepNext w:val="0"/>
              <w:keepLines w:val="0"/>
              <w:widowControl w:val="0"/>
              <w:rPr>
                <w:rFonts w:cs="Arial"/>
              </w:rPr>
            </w:pPr>
            <w:r w:rsidRPr="0088193B">
              <w:rPr>
                <w:rFonts w:cs="Arial"/>
              </w:rPr>
              <w:t>1</w:t>
            </w:r>
          </w:p>
        </w:tc>
      </w:tr>
      <w:tr w:rsidR="00E93297" w:rsidRPr="0088193B" w14:paraId="37998F0D" w14:textId="77777777" w:rsidTr="004E2DBB">
        <w:trPr>
          <w:cantSplit/>
          <w:jc w:val="center"/>
        </w:trPr>
        <w:tc>
          <w:tcPr>
            <w:tcW w:w="1589" w:type="dxa"/>
            <w:shd w:val="clear" w:color="auto" w:fill="auto"/>
            <w:vAlign w:val="center"/>
          </w:tcPr>
          <w:p w14:paraId="382368CC" w14:textId="77777777" w:rsidR="00E93297" w:rsidRPr="0088193B" w:rsidRDefault="00E93297" w:rsidP="004E2DBB">
            <w:pPr>
              <w:pStyle w:val="TAC"/>
              <w:keepNext w:val="0"/>
              <w:keepLines w:val="0"/>
              <w:widowControl w:val="0"/>
              <w:rPr>
                <w:rFonts w:cs="Arial"/>
              </w:rPr>
            </w:pPr>
            <w:r w:rsidRPr="0088193B">
              <w:rPr>
                <w:rFonts w:cs="Arial"/>
              </w:rPr>
              <w:t>1</w:t>
            </w:r>
          </w:p>
        </w:tc>
        <w:tc>
          <w:tcPr>
            <w:tcW w:w="3118" w:type="dxa"/>
          </w:tcPr>
          <w:p w14:paraId="41781A66" w14:textId="77777777" w:rsidR="00E93297" w:rsidRPr="0088193B" w:rsidRDefault="00E93297" w:rsidP="004E2DBB">
            <w:pPr>
              <w:pStyle w:val="TAC"/>
              <w:keepNext w:val="0"/>
              <w:keepLines w:val="0"/>
              <w:widowControl w:val="0"/>
              <w:rPr>
                <w:rFonts w:cs="Arial"/>
              </w:rPr>
            </w:pPr>
            <w:r w:rsidRPr="0088193B">
              <w:rPr>
                <w:rFonts w:cs="Arial"/>
              </w:rPr>
              <w:t>2</w:t>
            </w:r>
          </w:p>
        </w:tc>
      </w:tr>
      <w:tr w:rsidR="00E93297" w:rsidRPr="0088193B" w14:paraId="5BFE9C41" w14:textId="77777777" w:rsidTr="004E2DBB">
        <w:trPr>
          <w:cantSplit/>
          <w:jc w:val="center"/>
        </w:trPr>
        <w:tc>
          <w:tcPr>
            <w:tcW w:w="1589" w:type="dxa"/>
            <w:shd w:val="clear" w:color="auto" w:fill="auto"/>
            <w:vAlign w:val="center"/>
          </w:tcPr>
          <w:p w14:paraId="1911B0F4" w14:textId="77777777" w:rsidR="00E93297" w:rsidRPr="0088193B" w:rsidRDefault="00E93297" w:rsidP="004E2DBB">
            <w:pPr>
              <w:pStyle w:val="TAC"/>
              <w:keepNext w:val="0"/>
              <w:keepLines w:val="0"/>
              <w:widowControl w:val="0"/>
              <w:rPr>
                <w:rFonts w:cs="Arial"/>
              </w:rPr>
            </w:pPr>
            <w:r w:rsidRPr="0088193B">
              <w:rPr>
                <w:rFonts w:cs="Arial"/>
              </w:rPr>
              <w:t>2</w:t>
            </w:r>
          </w:p>
        </w:tc>
        <w:tc>
          <w:tcPr>
            <w:tcW w:w="3118" w:type="dxa"/>
          </w:tcPr>
          <w:p w14:paraId="56BE4234" w14:textId="77777777" w:rsidR="00E93297" w:rsidRPr="0088193B" w:rsidRDefault="00E93297" w:rsidP="004E2DBB">
            <w:pPr>
              <w:pStyle w:val="TAC"/>
              <w:keepNext w:val="0"/>
              <w:keepLines w:val="0"/>
              <w:widowControl w:val="0"/>
              <w:rPr>
                <w:rFonts w:cs="Arial"/>
              </w:rPr>
            </w:pPr>
            <w:r w:rsidRPr="0088193B">
              <w:rPr>
                <w:rFonts w:cs="Arial"/>
              </w:rPr>
              <w:t>4</w:t>
            </w:r>
          </w:p>
        </w:tc>
      </w:tr>
      <w:tr w:rsidR="00E93297" w:rsidRPr="0088193B" w14:paraId="39731690" w14:textId="77777777" w:rsidTr="004E2DBB">
        <w:trPr>
          <w:cantSplit/>
          <w:jc w:val="center"/>
        </w:trPr>
        <w:tc>
          <w:tcPr>
            <w:tcW w:w="1589" w:type="dxa"/>
            <w:shd w:val="clear" w:color="auto" w:fill="auto"/>
            <w:vAlign w:val="center"/>
          </w:tcPr>
          <w:p w14:paraId="51BD61DF" w14:textId="77777777" w:rsidR="00E93297" w:rsidRPr="0088193B" w:rsidRDefault="00E93297" w:rsidP="004E2DBB">
            <w:pPr>
              <w:pStyle w:val="TAC"/>
              <w:keepNext w:val="0"/>
              <w:keepLines w:val="0"/>
              <w:widowControl w:val="0"/>
              <w:rPr>
                <w:rFonts w:cs="Arial"/>
              </w:rPr>
            </w:pPr>
            <w:r w:rsidRPr="0088193B">
              <w:rPr>
                <w:rFonts w:cs="Arial"/>
              </w:rPr>
              <w:t>3</w:t>
            </w:r>
          </w:p>
        </w:tc>
        <w:tc>
          <w:tcPr>
            <w:tcW w:w="3118" w:type="dxa"/>
          </w:tcPr>
          <w:p w14:paraId="6960964E" w14:textId="77777777" w:rsidR="00E93297" w:rsidRPr="0088193B" w:rsidRDefault="00E93297" w:rsidP="004E2DBB">
            <w:pPr>
              <w:pStyle w:val="TAC"/>
              <w:keepNext w:val="0"/>
              <w:keepLines w:val="0"/>
              <w:widowControl w:val="0"/>
              <w:rPr>
                <w:rFonts w:cs="Arial"/>
              </w:rPr>
            </w:pPr>
            <w:r w:rsidRPr="0088193B">
              <w:rPr>
                <w:rFonts w:cs="Arial"/>
              </w:rPr>
              <w:t>8</w:t>
            </w:r>
          </w:p>
        </w:tc>
      </w:tr>
    </w:tbl>
    <w:p w14:paraId="0F355F31" w14:textId="77777777" w:rsidR="00E93297" w:rsidRPr="0088193B" w:rsidRDefault="00E93297" w:rsidP="00D6045B"/>
    <w:p w14:paraId="0D919C37" w14:textId="77777777" w:rsidR="00E93297" w:rsidRPr="0088193B" w:rsidRDefault="00E93297" w:rsidP="00E93297">
      <w:pPr>
        <w:widowControl w:val="0"/>
      </w:pPr>
      <w:r w:rsidRPr="0088193B">
        <w:t xml:space="preserve">A UE shall monitor multiple SPDCCHs as defined in 3GPP TS 36.213 [4]. One or two resource sets which a UE shall monitor for SPDCCH transmissions in a slot/subslot can be configured. The SPDCCH can use either localized or distributed transmission. All SPDCCH candidates in SPDCCH set </w:t>
      </w:r>
      <w:r w:rsidRPr="0088193B">
        <w:rPr>
          <w:position w:val="-12"/>
        </w:rPr>
        <w:object w:dxaOrig="360" w:dyaOrig="360" w14:anchorId="0CE6B597">
          <v:shape id="_x0000_i1376" type="#_x0000_t75" style="width:21pt;height:21pt" o:ole="">
            <v:imagedata r:id="rId422" o:title=""/>
          </v:shape>
          <o:OLEObject Type="Embed" ProgID="Equation.3" ShapeID="_x0000_i1376" DrawAspect="Content" ObjectID="_1799746106" r:id="rId423"/>
        </w:object>
      </w:r>
      <w:r w:rsidRPr="0088193B">
        <w:t xml:space="preserve"> use either only localized or only distributed transmission as configured by higher layers (see </w:t>
      </w:r>
      <w:r w:rsidRPr="0088193B">
        <w:rPr>
          <w:i/>
        </w:rPr>
        <w:t>transmissionType</w:t>
      </w:r>
      <w:r w:rsidRPr="0088193B">
        <w:t xml:space="preserve"> in 3GPP TS 36.331 [9]). Similarly, all SPDCCH candidates in SPDCCH set </w:t>
      </w:r>
      <w:r w:rsidRPr="0088193B">
        <w:rPr>
          <w:position w:val="-12"/>
        </w:rPr>
        <w:object w:dxaOrig="360" w:dyaOrig="360" w14:anchorId="09D11F9A">
          <v:shape id="_x0000_i1377" type="#_x0000_t75" style="width:21pt;height:21pt" o:ole="">
            <v:imagedata r:id="rId422" o:title=""/>
          </v:shape>
          <o:OLEObject Type="Embed" ProgID="Equation.3" ShapeID="_x0000_i1377" DrawAspect="Content" ObjectID="_1799746107" r:id="rId424"/>
        </w:object>
      </w:r>
      <w:r w:rsidRPr="0088193B">
        <w:t xml:space="preserve"> use either only CRS-based demodulation or only DMRS-based demodulation as configured by higher layers (see </w:t>
      </w:r>
      <w:r w:rsidRPr="0088193B">
        <w:rPr>
          <w:i/>
        </w:rPr>
        <w:t>spdcch-SetReferenceSig</w:t>
      </w:r>
      <w:r w:rsidRPr="0088193B">
        <w:t xml:space="preserve"> in 3GPP TS 36.331 [9]). For a resource set with CRS-based SPDCCH, the distributed transmission is implemented at the SREG level, i.e. in the SCCE-to-SREG mapping. For a resource set with DMRS-based SPDCCH, the distributed transmission is implemented at the SCCE level, i.e. in the SPDCCH candidate-to-SCCE mapping.</w:t>
      </w:r>
    </w:p>
    <w:p w14:paraId="2622B369" w14:textId="77777777" w:rsidR="00E93297" w:rsidRPr="0088193B" w:rsidRDefault="00E93297" w:rsidP="00E93297">
      <w:pPr>
        <w:rPr>
          <w:lang w:eastAsia="zh-CN"/>
        </w:rPr>
      </w:pPr>
      <w:r w:rsidRPr="0088193B">
        <w:rPr>
          <w:lang w:eastAsia="zh-CN"/>
        </w:rPr>
        <w:t>…</w:t>
      </w:r>
    </w:p>
    <w:p w14:paraId="1C499D49" w14:textId="77777777" w:rsidR="00E93297" w:rsidRPr="0088193B" w:rsidRDefault="00E93297" w:rsidP="00E93297">
      <w:r w:rsidRPr="0088193B">
        <w:t>[TS 36.213, clause 10.1]</w:t>
      </w:r>
    </w:p>
    <w:p w14:paraId="4F23C0B3" w14:textId="77777777" w:rsidR="00E93297" w:rsidRPr="0088193B" w:rsidRDefault="00E93297" w:rsidP="00E93297">
      <w:r w:rsidRPr="0088193B">
        <w:t>For a serving cell, and a UE configured with higher layer parameter shortTTI, in case of a collision between a subframe-PUCCH and slot/subslot-PUCCH in a subframe, the subframe-PUCCH transmission is dropped. If the slot/subslot-PUCCH coincides with a SR transmission instance, SR that was prepared as part of the subframe-PUCCH transmission is transmitted on the slot/subslot-PUCCH in case SR is not already prepared for the slot/subslot-PUCCH. Otherwise, the SR that was prepared as part of the subframe-PUCCH transmission is not transmitted on that slot/subslot-PUCCH. The UE shall transmit the HARQ-ACK response associated with the subframe-PUCCH using the slot/subslot-PUCCH (as defined in Subclause 7.3). The UE shall apply spatial HARQ-ACK bundling on the HARQ-ACK response associated with the subframe-PUCCH</w:t>
      </w:r>
    </w:p>
    <w:p w14:paraId="29A4824C" w14:textId="77777777" w:rsidR="00E93297" w:rsidRPr="0088193B" w:rsidRDefault="00E93297" w:rsidP="00E93297">
      <w:pPr>
        <w:pStyle w:val="B10"/>
      </w:pPr>
      <w:r w:rsidRPr="0088193B">
        <w:t>-</w:t>
      </w:r>
      <w:r w:rsidRPr="0088193B">
        <w:tab/>
        <w:t>in case subslot-PUCCH is used</w:t>
      </w:r>
    </w:p>
    <w:p w14:paraId="27276D56" w14:textId="77777777" w:rsidR="00E93297" w:rsidRPr="0088193B" w:rsidRDefault="00E93297" w:rsidP="00E93297">
      <w:pPr>
        <w:pStyle w:val="B10"/>
      </w:pPr>
      <w:r w:rsidRPr="0088193B">
        <w:t>-</w:t>
      </w:r>
      <w:r w:rsidRPr="0088193B">
        <w:tab/>
        <w:t xml:space="preserve">in case slot-PUCCH is used if bundling is configured for the cell (see spatialBundlingPUCCH in 3GPP TS </w:t>
      </w:r>
    </w:p>
    <w:p w14:paraId="2E9A39E9" w14:textId="77777777" w:rsidR="00E93297" w:rsidRPr="0088193B" w:rsidRDefault="00E93297" w:rsidP="00E93297">
      <w:pPr>
        <w:rPr>
          <w:lang w:eastAsia="zh-CN"/>
        </w:rPr>
      </w:pPr>
      <w:r w:rsidRPr="0088193B">
        <w:rPr>
          <w:lang w:eastAsia="zh-CN"/>
        </w:rPr>
        <w:t>…</w:t>
      </w:r>
    </w:p>
    <w:p w14:paraId="6DAC65ED" w14:textId="77777777" w:rsidR="00E93297" w:rsidRPr="0088193B" w:rsidRDefault="00E93297" w:rsidP="00E93297">
      <w:r w:rsidRPr="0088193B">
        <w:t>For a serving cell, and a UE configured with higher layer parameter ul-STTI-Length, if the UE is configured with simultaneous PUSCH and PUCCH transmission, in case subframe-PUSCH and/or subframe-PUCCH collide(s) with slot/subslot-PUCCH, the UE is not expected to transmit either of subframe-PUSCH or subframe-PUCCH. The UE shall transmit the HARQ-ACK response corresponding to the subframe-PUSCH/PUCCH using the slot/subslot-PUCCH (as defined in Subclause 7.3).</w:t>
      </w:r>
    </w:p>
    <w:p w14:paraId="09CF1D7A" w14:textId="77777777" w:rsidR="00E93297" w:rsidRPr="0088193B" w:rsidRDefault="00E93297" w:rsidP="00E93297">
      <w:pPr>
        <w:pStyle w:val="H6"/>
      </w:pPr>
      <w:r w:rsidRPr="0088193B">
        <w:t>7.1.3.18.1.3</w:t>
      </w:r>
      <w:r w:rsidRPr="0088193B">
        <w:tab/>
        <w:t>Test description</w:t>
      </w:r>
    </w:p>
    <w:p w14:paraId="69AA85D8" w14:textId="77777777" w:rsidR="00E93297" w:rsidRPr="0088193B" w:rsidRDefault="00E93297" w:rsidP="00E93297">
      <w:pPr>
        <w:pStyle w:val="H6"/>
      </w:pPr>
      <w:r w:rsidRPr="0088193B">
        <w:t>7.1.3.18.1.3.1</w:t>
      </w:r>
      <w:r w:rsidRPr="0088193B">
        <w:tab/>
        <w:t>Pre-test conditions</w:t>
      </w:r>
    </w:p>
    <w:p w14:paraId="4DDD95F8" w14:textId="77777777" w:rsidR="00E93297" w:rsidRPr="0088193B" w:rsidRDefault="00E93297" w:rsidP="00E93297">
      <w:pPr>
        <w:pStyle w:val="H6"/>
        <w:rPr>
          <w:rFonts w:cs="Arial"/>
        </w:rPr>
      </w:pPr>
      <w:r w:rsidRPr="0088193B">
        <w:rPr>
          <w:rFonts w:cs="Arial"/>
        </w:rPr>
        <w:t>System Simulator:</w:t>
      </w:r>
    </w:p>
    <w:p w14:paraId="48CF3784" w14:textId="77777777" w:rsidR="00E93297" w:rsidRPr="0088193B" w:rsidRDefault="00E93297" w:rsidP="00E93297">
      <w:pPr>
        <w:pStyle w:val="B10"/>
      </w:pPr>
      <w:r w:rsidRPr="0088193B">
        <w:t>-</w:t>
      </w:r>
      <w:r w:rsidRPr="0088193B">
        <w:tab/>
        <w:t>Cell 1</w:t>
      </w:r>
    </w:p>
    <w:p w14:paraId="5091966C" w14:textId="77777777" w:rsidR="00E93297" w:rsidRPr="0088193B" w:rsidRDefault="00E93297" w:rsidP="00E93297">
      <w:pPr>
        <w:pStyle w:val="B10"/>
      </w:pPr>
      <w:r w:rsidRPr="0088193B">
        <w:t>-</w:t>
      </w:r>
      <w:r w:rsidRPr="0088193B">
        <w:tab/>
        <w:t>RRC Connection Reconfiguration (preamble: Table 4.5.3.3-1, step 8) using parameters as specified in Table 7.1.3.18.1.3.3-1</w:t>
      </w:r>
    </w:p>
    <w:p w14:paraId="7C449468" w14:textId="77777777" w:rsidR="00E93297" w:rsidRPr="0088193B" w:rsidRDefault="00E93297" w:rsidP="00E93297">
      <w:pPr>
        <w:pStyle w:val="H6"/>
        <w:rPr>
          <w:rFonts w:cs="Arial"/>
        </w:rPr>
      </w:pPr>
      <w:r w:rsidRPr="0088193B">
        <w:rPr>
          <w:rFonts w:cs="Arial"/>
        </w:rPr>
        <w:t>UE:</w:t>
      </w:r>
    </w:p>
    <w:p w14:paraId="6DFE5E8D" w14:textId="77777777" w:rsidR="00E93297" w:rsidRPr="0088193B" w:rsidRDefault="00E93297" w:rsidP="00E93297">
      <w:pPr>
        <w:pStyle w:val="B10"/>
      </w:pPr>
      <w:r w:rsidRPr="0088193B">
        <w:t>-</w:t>
      </w:r>
      <w:r w:rsidRPr="0088193B">
        <w:tab/>
        <w:t>None</w:t>
      </w:r>
    </w:p>
    <w:p w14:paraId="527E4254" w14:textId="77777777" w:rsidR="00E93297" w:rsidRPr="0088193B" w:rsidRDefault="00E93297" w:rsidP="00E93297">
      <w:pPr>
        <w:pStyle w:val="H6"/>
        <w:rPr>
          <w:rFonts w:cs="Arial"/>
        </w:rPr>
      </w:pPr>
      <w:r w:rsidRPr="0088193B">
        <w:rPr>
          <w:rFonts w:cs="Arial"/>
        </w:rPr>
        <w:t>Preamble:</w:t>
      </w:r>
    </w:p>
    <w:p w14:paraId="50C37B23"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7657D9C2" w14:textId="77777777" w:rsidR="00E93297" w:rsidRPr="0088193B" w:rsidRDefault="00E93297" w:rsidP="00E93297">
      <w:pPr>
        <w:pStyle w:val="H6"/>
      </w:pPr>
      <w:r w:rsidRPr="0088193B">
        <w:t>7.1.3.18.1.3.2</w:t>
      </w:r>
      <w:r w:rsidRPr="0088193B">
        <w:tab/>
        <w:t>Test procedure sequence</w:t>
      </w:r>
    </w:p>
    <w:p w14:paraId="2349E4D5" w14:textId="77777777" w:rsidR="00E93297" w:rsidRPr="0088193B" w:rsidRDefault="00E93297" w:rsidP="00E93297">
      <w:pPr>
        <w:pStyle w:val="TH"/>
        <w:rPr>
          <w:rFonts w:cs="Arial"/>
        </w:rPr>
      </w:pPr>
      <w:r w:rsidRPr="0088193B">
        <w:rPr>
          <w:rFonts w:cs="Arial"/>
        </w:rPr>
        <w:t>Table 7.1.3.18.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21462F2B" w14:textId="77777777" w:rsidTr="004E2DBB">
        <w:tc>
          <w:tcPr>
            <w:tcW w:w="534" w:type="dxa"/>
            <w:tcBorders>
              <w:bottom w:val="nil"/>
            </w:tcBorders>
            <w:shd w:val="clear" w:color="auto" w:fill="auto"/>
          </w:tcPr>
          <w:p w14:paraId="64DC94DF"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7D481283"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50FB342F"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500DCE02"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3CA501E3" w14:textId="77777777" w:rsidR="00E93297" w:rsidRPr="0088193B" w:rsidRDefault="00E93297" w:rsidP="004E2DBB">
            <w:pPr>
              <w:pStyle w:val="TAH"/>
              <w:rPr>
                <w:rFonts w:cs="Arial"/>
              </w:rPr>
            </w:pPr>
            <w:r w:rsidRPr="0088193B">
              <w:rPr>
                <w:rFonts w:cs="Arial"/>
              </w:rPr>
              <w:t>Verdict</w:t>
            </w:r>
          </w:p>
        </w:tc>
      </w:tr>
      <w:tr w:rsidR="00E93297" w:rsidRPr="0088193B" w14:paraId="6614AF42" w14:textId="77777777" w:rsidTr="004E2DBB">
        <w:tc>
          <w:tcPr>
            <w:tcW w:w="534" w:type="dxa"/>
            <w:tcBorders>
              <w:top w:val="nil"/>
            </w:tcBorders>
            <w:shd w:val="clear" w:color="auto" w:fill="auto"/>
          </w:tcPr>
          <w:p w14:paraId="1C8C45F6" w14:textId="77777777" w:rsidR="00E93297" w:rsidRPr="0088193B" w:rsidRDefault="00E93297" w:rsidP="004E2DBB">
            <w:pPr>
              <w:pStyle w:val="TAH"/>
              <w:rPr>
                <w:rFonts w:cs="Arial"/>
              </w:rPr>
            </w:pPr>
          </w:p>
        </w:tc>
        <w:tc>
          <w:tcPr>
            <w:tcW w:w="3968" w:type="dxa"/>
            <w:shd w:val="clear" w:color="auto" w:fill="auto"/>
          </w:tcPr>
          <w:p w14:paraId="4C64B0D4" w14:textId="77777777" w:rsidR="00E93297" w:rsidRPr="0088193B" w:rsidRDefault="00E93297" w:rsidP="004E2DBB">
            <w:pPr>
              <w:pStyle w:val="TAH"/>
              <w:rPr>
                <w:rFonts w:cs="Arial"/>
              </w:rPr>
            </w:pPr>
          </w:p>
        </w:tc>
        <w:tc>
          <w:tcPr>
            <w:tcW w:w="708" w:type="dxa"/>
            <w:shd w:val="clear" w:color="auto" w:fill="auto"/>
          </w:tcPr>
          <w:p w14:paraId="4DE09346"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3B7ED19A"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0B3BCD60" w14:textId="77777777" w:rsidR="00E93297" w:rsidRPr="0088193B" w:rsidRDefault="00E93297" w:rsidP="004E2DBB">
            <w:pPr>
              <w:pStyle w:val="TAH"/>
              <w:rPr>
                <w:rFonts w:cs="Arial"/>
              </w:rPr>
            </w:pPr>
          </w:p>
        </w:tc>
        <w:tc>
          <w:tcPr>
            <w:tcW w:w="850" w:type="dxa"/>
            <w:tcBorders>
              <w:top w:val="nil"/>
            </w:tcBorders>
            <w:shd w:val="clear" w:color="auto" w:fill="auto"/>
          </w:tcPr>
          <w:p w14:paraId="104299D8" w14:textId="77777777" w:rsidR="00E93297" w:rsidRPr="0088193B" w:rsidRDefault="00E93297" w:rsidP="004E2DBB">
            <w:pPr>
              <w:pStyle w:val="TAH"/>
              <w:rPr>
                <w:rFonts w:cs="Arial"/>
              </w:rPr>
            </w:pPr>
          </w:p>
        </w:tc>
      </w:tr>
      <w:tr w:rsidR="00E93297" w:rsidRPr="0088193B" w14:paraId="5FF287B8" w14:textId="77777777" w:rsidTr="004E2DBB">
        <w:tc>
          <w:tcPr>
            <w:tcW w:w="534" w:type="dxa"/>
            <w:shd w:val="clear" w:color="auto" w:fill="auto"/>
          </w:tcPr>
          <w:p w14:paraId="4294753B" w14:textId="77777777" w:rsidR="00E93297" w:rsidRPr="0088193B" w:rsidRDefault="00E93297" w:rsidP="004E2DBB">
            <w:pPr>
              <w:pStyle w:val="TAC"/>
              <w:rPr>
                <w:rFonts w:cs="Arial"/>
              </w:rPr>
            </w:pPr>
            <w:r w:rsidRPr="0088193B">
              <w:rPr>
                <w:rFonts w:cs="Arial"/>
              </w:rPr>
              <w:t>1</w:t>
            </w:r>
          </w:p>
        </w:tc>
        <w:tc>
          <w:tcPr>
            <w:tcW w:w="3968" w:type="dxa"/>
            <w:shd w:val="clear" w:color="auto" w:fill="auto"/>
          </w:tcPr>
          <w:p w14:paraId="546234BF" w14:textId="77777777" w:rsidR="00E93297" w:rsidRPr="0088193B" w:rsidRDefault="00E93297" w:rsidP="004E2DBB">
            <w:pPr>
              <w:pStyle w:val="TAL"/>
              <w:rPr>
                <w:rFonts w:cs="Arial"/>
              </w:rPr>
            </w:pPr>
            <w:r w:rsidRPr="0088193B">
              <w:rPr>
                <w:rFonts w:cs="Arial"/>
              </w:rPr>
              <w:t xml:space="preserve">The SS indicates a new transmission on SPDCCH and transmits a MAC PDU (containing a RLC PDU) in </w:t>
            </w:r>
            <w:r w:rsidRPr="0088193B">
              <w:rPr>
                <w:rFonts w:cs="Arial"/>
                <w:lang w:eastAsia="zh-CN"/>
              </w:rPr>
              <w:t>slot</w:t>
            </w:r>
            <w:r w:rsidRPr="0088193B">
              <w:rPr>
                <w:rFonts w:cs="Arial"/>
              </w:rPr>
              <w:t xml:space="preserve"> ‘0’ of SF-NUM ‘N’.</w:t>
            </w:r>
          </w:p>
        </w:tc>
        <w:tc>
          <w:tcPr>
            <w:tcW w:w="708" w:type="dxa"/>
            <w:shd w:val="clear" w:color="auto" w:fill="auto"/>
          </w:tcPr>
          <w:p w14:paraId="568E54D5"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D595A3A"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57E73DA8"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5D354706" w14:textId="77777777" w:rsidR="00E93297" w:rsidRPr="0088193B" w:rsidRDefault="00E93297" w:rsidP="004E2DBB">
            <w:pPr>
              <w:pStyle w:val="TAC"/>
              <w:rPr>
                <w:rFonts w:cs="Arial"/>
              </w:rPr>
            </w:pPr>
            <w:r w:rsidRPr="0088193B">
              <w:rPr>
                <w:rFonts w:cs="Arial"/>
              </w:rPr>
              <w:t>-</w:t>
            </w:r>
          </w:p>
        </w:tc>
      </w:tr>
      <w:tr w:rsidR="00E93297" w:rsidRPr="0088193B" w14:paraId="012B3E93" w14:textId="77777777" w:rsidTr="004E2DBB">
        <w:tc>
          <w:tcPr>
            <w:tcW w:w="534" w:type="dxa"/>
            <w:shd w:val="clear" w:color="auto" w:fill="auto"/>
          </w:tcPr>
          <w:p w14:paraId="764D962D" w14:textId="77777777" w:rsidR="00E93297" w:rsidRPr="0088193B" w:rsidRDefault="00E93297" w:rsidP="004E2DBB">
            <w:pPr>
              <w:pStyle w:val="TAC"/>
              <w:rPr>
                <w:rFonts w:cs="Arial"/>
              </w:rPr>
            </w:pPr>
            <w:r w:rsidRPr="0088193B">
              <w:rPr>
                <w:rFonts w:cs="Arial"/>
              </w:rPr>
              <w:t>2</w:t>
            </w:r>
          </w:p>
        </w:tc>
        <w:tc>
          <w:tcPr>
            <w:tcW w:w="3968" w:type="dxa"/>
            <w:shd w:val="clear" w:color="auto" w:fill="auto"/>
          </w:tcPr>
          <w:p w14:paraId="1987319D" w14:textId="77777777" w:rsidR="00E93297" w:rsidRPr="0088193B" w:rsidRDefault="00E93297" w:rsidP="004E2DBB">
            <w:pPr>
              <w:pStyle w:val="TAL"/>
              <w:rPr>
                <w:rFonts w:cs="Arial"/>
              </w:rPr>
            </w:pPr>
            <w:bookmarkStart w:id="35" w:name="OLE_LINK164"/>
            <w:r w:rsidRPr="0088193B">
              <w:rPr>
                <w:rFonts w:cs="Arial"/>
              </w:rPr>
              <w:t>C</w:t>
            </w:r>
            <w:r w:rsidRPr="0088193B">
              <w:rPr>
                <w:rFonts w:cs="Arial"/>
                <w:lang w:eastAsia="zh-CN"/>
              </w:rPr>
              <w:t xml:space="preserve">heck: Does </w:t>
            </w:r>
            <w:r w:rsidRPr="0088193B">
              <w:rPr>
                <w:rFonts w:cs="Arial"/>
              </w:rPr>
              <w:t>the UE transmit a HARQ ACK on PUCCH in slot ‘0’ of SF-NUM ‘N+2’?</w:t>
            </w:r>
            <w:bookmarkEnd w:id="35"/>
          </w:p>
        </w:tc>
        <w:tc>
          <w:tcPr>
            <w:tcW w:w="708" w:type="dxa"/>
            <w:shd w:val="clear" w:color="auto" w:fill="auto"/>
          </w:tcPr>
          <w:p w14:paraId="728711D9"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42C4AC6A" w14:textId="77777777" w:rsidR="00E93297" w:rsidRPr="0088193B" w:rsidRDefault="00E93297" w:rsidP="004E2DBB">
            <w:pPr>
              <w:pStyle w:val="TAL"/>
              <w:rPr>
                <w:rFonts w:cs="Arial"/>
              </w:rPr>
            </w:pPr>
            <w:r w:rsidRPr="0088193B">
              <w:rPr>
                <w:rFonts w:cs="Arial"/>
              </w:rPr>
              <w:t>HARQ ACK</w:t>
            </w:r>
          </w:p>
        </w:tc>
        <w:tc>
          <w:tcPr>
            <w:tcW w:w="567" w:type="dxa"/>
            <w:shd w:val="clear" w:color="auto" w:fill="auto"/>
          </w:tcPr>
          <w:p w14:paraId="0E173EA5"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2CCAF524" w14:textId="77777777" w:rsidR="00E93297" w:rsidRPr="0088193B" w:rsidRDefault="00E93297" w:rsidP="004E2DBB">
            <w:pPr>
              <w:pStyle w:val="TAC"/>
              <w:rPr>
                <w:rFonts w:cs="Arial"/>
                <w:lang w:eastAsia="zh-CN"/>
              </w:rPr>
            </w:pPr>
            <w:r w:rsidRPr="0088193B">
              <w:rPr>
                <w:rFonts w:cs="Arial"/>
                <w:lang w:eastAsia="zh-CN"/>
              </w:rPr>
              <w:t>P</w:t>
            </w:r>
          </w:p>
        </w:tc>
      </w:tr>
      <w:tr w:rsidR="002E3CB7" w:rsidRPr="0088193B" w14:paraId="1FFE39CE" w14:textId="77777777" w:rsidTr="002E3CB7">
        <w:tc>
          <w:tcPr>
            <w:tcW w:w="534" w:type="dxa"/>
            <w:tcBorders>
              <w:top w:val="single" w:sz="4" w:space="0" w:color="auto"/>
              <w:left w:val="single" w:sz="4" w:space="0" w:color="auto"/>
              <w:bottom w:val="single" w:sz="4" w:space="0" w:color="auto"/>
              <w:right w:val="single" w:sz="4" w:space="0" w:color="auto"/>
            </w:tcBorders>
            <w:shd w:val="clear" w:color="auto" w:fill="auto"/>
          </w:tcPr>
          <w:p w14:paraId="730C2E5E" w14:textId="77777777" w:rsidR="002E3CB7" w:rsidRPr="0088193B" w:rsidRDefault="002E3CB7" w:rsidP="00794798">
            <w:pPr>
              <w:pStyle w:val="TAC"/>
              <w:rPr>
                <w:rFonts w:cs="Arial"/>
              </w:rPr>
            </w:pPr>
            <w:r w:rsidRPr="0088193B">
              <w:rPr>
                <w:rFonts w:cs="Arial"/>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55BC95B" w14:textId="77777777" w:rsidR="002E3CB7" w:rsidRPr="0088193B" w:rsidRDefault="002E3CB7" w:rsidP="00794798">
            <w:pPr>
              <w:pStyle w:val="TAL"/>
              <w:rPr>
                <w:rFonts w:cs="Arial"/>
              </w:rPr>
            </w:pPr>
            <w:r w:rsidRPr="0088193B">
              <w:rPr>
                <w:rFonts w:cs="Arial"/>
              </w:rPr>
              <w:t>EXCEPTION:</w:t>
            </w:r>
            <w:r w:rsidRPr="0088193B">
              <w:rPr>
                <w:rFonts w:cs="Arial"/>
              </w:rPr>
              <w:tab/>
              <w:t>Steps 3a1 to 3b2 describe behaviour that depends on the UE capability; the "lower case letter" identifies a step sequence that take place if UE capability supports sDCI monitoring on DMRS-based SPDC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D487B28" w14:textId="77777777" w:rsidR="002E3CB7" w:rsidRPr="0088193B" w:rsidRDefault="002E3CB7" w:rsidP="00794798">
            <w:pPr>
              <w:pStyle w:val="TAC"/>
              <w:rPr>
                <w:rFonts w:cs="Arial"/>
              </w:rPr>
            </w:pPr>
            <w:r w:rsidRPr="0088193B">
              <w:rPr>
                <w:rFonts w:cs="Arial"/>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0A971DF" w14:textId="77777777" w:rsidR="002E3CB7" w:rsidRPr="0088193B" w:rsidRDefault="002E3CB7" w:rsidP="00794798">
            <w:pPr>
              <w:pStyle w:val="TAL"/>
              <w:rPr>
                <w:rFonts w:cs="Arial"/>
              </w:rPr>
            </w:pPr>
            <w:r w:rsidRPr="0088193B">
              <w:rPr>
                <w:rFonts w:cs="Arial"/>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821E4C" w14:textId="77777777" w:rsidR="002E3CB7" w:rsidRPr="0088193B" w:rsidRDefault="002E3CB7" w:rsidP="00794798">
            <w:pPr>
              <w:pStyle w:val="TAC"/>
              <w:rPr>
                <w:rFonts w:cs="Arial"/>
                <w:lang w:eastAsia="zh-CN"/>
              </w:rPr>
            </w:pPr>
            <w:r w:rsidRPr="0088193B">
              <w:rPr>
                <w:rFonts w:cs="Arial"/>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D142D8" w14:textId="77777777" w:rsidR="002E3CB7" w:rsidRPr="0088193B" w:rsidRDefault="002E3CB7" w:rsidP="00794798">
            <w:pPr>
              <w:pStyle w:val="TAC"/>
              <w:rPr>
                <w:rFonts w:cs="Arial"/>
                <w:lang w:eastAsia="zh-CN"/>
              </w:rPr>
            </w:pPr>
            <w:r w:rsidRPr="0088193B">
              <w:rPr>
                <w:rFonts w:cs="Arial"/>
                <w:lang w:eastAsia="zh-CN"/>
              </w:rPr>
              <w:t>-</w:t>
            </w:r>
          </w:p>
        </w:tc>
      </w:tr>
      <w:tr w:rsidR="00E93297" w:rsidRPr="0088193B" w14:paraId="16038ADE" w14:textId="77777777" w:rsidTr="004E2DBB">
        <w:tc>
          <w:tcPr>
            <w:tcW w:w="534" w:type="dxa"/>
            <w:shd w:val="clear" w:color="auto" w:fill="auto"/>
          </w:tcPr>
          <w:p w14:paraId="76FC456F" w14:textId="77777777" w:rsidR="00E93297" w:rsidRPr="0088193B" w:rsidRDefault="00E93297" w:rsidP="004E2DBB">
            <w:pPr>
              <w:pStyle w:val="TAC"/>
              <w:rPr>
                <w:rFonts w:cs="Arial"/>
              </w:rPr>
            </w:pPr>
            <w:r w:rsidRPr="0088193B">
              <w:rPr>
                <w:rFonts w:cs="Arial"/>
              </w:rPr>
              <w:t>3</w:t>
            </w:r>
            <w:r w:rsidR="002E3CB7" w:rsidRPr="0088193B">
              <w:rPr>
                <w:rFonts w:cs="Mangal"/>
              </w:rPr>
              <w:t xml:space="preserve"> a1</w:t>
            </w:r>
          </w:p>
        </w:tc>
        <w:tc>
          <w:tcPr>
            <w:tcW w:w="3968" w:type="dxa"/>
            <w:shd w:val="clear" w:color="auto" w:fill="auto"/>
          </w:tcPr>
          <w:p w14:paraId="4700BCF8" w14:textId="77777777" w:rsidR="00E93297" w:rsidRPr="0088193B" w:rsidRDefault="00E93297" w:rsidP="004E2DBB">
            <w:pPr>
              <w:pStyle w:val="TAH"/>
              <w:jc w:val="left"/>
              <w:rPr>
                <w:rFonts w:cs="Arial"/>
                <w:b w:val="0"/>
                <w:lang w:eastAsia="zh-CN"/>
              </w:rPr>
            </w:pPr>
            <w:r w:rsidRPr="0088193B">
              <w:rPr>
                <w:rFonts w:cs="Arial"/>
                <w:b w:val="0"/>
                <w:lang w:eastAsia="zh-CN"/>
              </w:rPr>
              <w:t xml:space="preserve">The SS transmits an RRCConnectionReconfiguration message to enable </w:t>
            </w:r>
            <w:r w:rsidR="002E3CB7" w:rsidRPr="0088193B">
              <w:rPr>
                <w:rFonts w:cs="Mangal"/>
                <w:b w:val="0"/>
                <w:lang w:eastAsia="zh-CN"/>
              </w:rPr>
              <w:t>DMRS</w:t>
            </w:r>
            <w:r w:rsidRPr="0088193B">
              <w:rPr>
                <w:rFonts w:cs="Arial"/>
                <w:b w:val="0"/>
                <w:lang w:eastAsia="zh-CN"/>
              </w:rPr>
              <w:t xml:space="preserve">-based SPDCCH. </w:t>
            </w:r>
          </w:p>
        </w:tc>
        <w:tc>
          <w:tcPr>
            <w:tcW w:w="708" w:type="dxa"/>
            <w:shd w:val="clear" w:color="auto" w:fill="auto"/>
          </w:tcPr>
          <w:p w14:paraId="025E4380" w14:textId="77777777" w:rsidR="00E93297" w:rsidRPr="0088193B" w:rsidRDefault="00E93297" w:rsidP="004E2DBB">
            <w:pPr>
              <w:pStyle w:val="TAH"/>
              <w:rPr>
                <w:rFonts w:cs="Arial"/>
                <w:b w:val="0"/>
                <w:lang w:eastAsia="zh-CN"/>
              </w:rPr>
            </w:pPr>
            <w:r w:rsidRPr="0088193B">
              <w:rPr>
                <w:rFonts w:cs="Arial"/>
                <w:b w:val="0"/>
              </w:rPr>
              <w:t>&lt;--</w:t>
            </w:r>
          </w:p>
        </w:tc>
        <w:tc>
          <w:tcPr>
            <w:tcW w:w="2976" w:type="dxa"/>
            <w:shd w:val="clear" w:color="auto" w:fill="auto"/>
          </w:tcPr>
          <w:p w14:paraId="75502AF6" w14:textId="77777777" w:rsidR="00E93297" w:rsidRPr="0088193B" w:rsidRDefault="00E93297" w:rsidP="004E2DBB">
            <w:pPr>
              <w:pStyle w:val="TAH"/>
              <w:jc w:val="left"/>
              <w:rPr>
                <w:rFonts w:cs="Arial"/>
                <w:b w:val="0"/>
              </w:rPr>
            </w:pPr>
            <w:r w:rsidRPr="0088193B">
              <w:rPr>
                <w:rFonts w:cs="Arial"/>
                <w:b w:val="0"/>
                <w:i/>
                <w:lang w:eastAsia="zh-CN"/>
              </w:rPr>
              <w:t>RRCConnectionReconfiguration</w:t>
            </w:r>
          </w:p>
        </w:tc>
        <w:tc>
          <w:tcPr>
            <w:tcW w:w="567" w:type="dxa"/>
            <w:shd w:val="clear" w:color="auto" w:fill="auto"/>
          </w:tcPr>
          <w:p w14:paraId="1F8D18AE" w14:textId="77777777" w:rsidR="00E93297" w:rsidRPr="0088193B" w:rsidRDefault="00E93297" w:rsidP="004E2DBB">
            <w:pPr>
              <w:pStyle w:val="TAH"/>
              <w:rPr>
                <w:rFonts w:cs="Arial"/>
                <w:b w:val="0"/>
                <w:lang w:eastAsia="zh-CN"/>
              </w:rPr>
            </w:pPr>
            <w:r w:rsidRPr="0088193B">
              <w:rPr>
                <w:rFonts w:cs="Arial"/>
                <w:b w:val="0"/>
                <w:lang w:eastAsia="zh-CN"/>
              </w:rPr>
              <w:t>-</w:t>
            </w:r>
          </w:p>
        </w:tc>
        <w:tc>
          <w:tcPr>
            <w:tcW w:w="850" w:type="dxa"/>
            <w:shd w:val="clear" w:color="auto" w:fill="auto"/>
          </w:tcPr>
          <w:p w14:paraId="02F8989E" w14:textId="77777777" w:rsidR="00E93297" w:rsidRPr="0088193B" w:rsidRDefault="00E93297" w:rsidP="004E2DBB">
            <w:pPr>
              <w:pStyle w:val="TAC"/>
              <w:rPr>
                <w:rFonts w:cs="Arial"/>
                <w:lang w:eastAsia="zh-CN"/>
              </w:rPr>
            </w:pPr>
          </w:p>
        </w:tc>
      </w:tr>
      <w:tr w:rsidR="00E93297" w:rsidRPr="0088193B" w14:paraId="129D832F" w14:textId="77777777" w:rsidTr="004E2DBB">
        <w:tc>
          <w:tcPr>
            <w:tcW w:w="534" w:type="dxa"/>
            <w:shd w:val="clear" w:color="auto" w:fill="auto"/>
          </w:tcPr>
          <w:p w14:paraId="20F3133C" w14:textId="77777777" w:rsidR="00E93297" w:rsidRPr="0088193B" w:rsidRDefault="002E3CB7" w:rsidP="004E2DBB">
            <w:pPr>
              <w:pStyle w:val="TAC"/>
              <w:rPr>
                <w:rFonts w:cs="Arial"/>
                <w:lang w:eastAsia="zh-CN"/>
              </w:rPr>
            </w:pPr>
            <w:r w:rsidRPr="0088193B">
              <w:rPr>
                <w:rFonts w:cs="Mangal"/>
                <w:lang w:eastAsia="zh-CN"/>
              </w:rPr>
              <w:t>3a2</w:t>
            </w:r>
          </w:p>
        </w:tc>
        <w:tc>
          <w:tcPr>
            <w:tcW w:w="3968" w:type="dxa"/>
            <w:shd w:val="clear" w:color="auto" w:fill="auto"/>
          </w:tcPr>
          <w:p w14:paraId="2835B233" w14:textId="77777777" w:rsidR="00E93297" w:rsidRPr="0088193B" w:rsidRDefault="00E93297" w:rsidP="004E2DBB">
            <w:pPr>
              <w:pStyle w:val="TAH"/>
              <w:jc w:val="left"/>
              <w:rPr>
                <w:rFonts w:cs="Arial"/>
                <w:b w:val="0"/>
                <w:lang w:eastAsia="zh-CN"/>
              </w:rPr>
            </w:pPr>
            <w:r w:rsidRPr="0088193B">
              <w:rPr>
                <w:rFonts w:cs="Arial"/>
                <w:b w:val="0"/>
              </w:rPr>
              <w:t>The UE transmit</w:t>
            </w:r>
            <w:r w:rsidRPr="0088193B">
              <w:rPr>
                <w:rFonts w:cs="Arial"/>
                <w:b w:val="0"/>
                <w:lang w:eastAsia="zh-CN"/>
              </w:rPr>
              <w:t>s</w:t>
            </w:r>
            <w:r w:rsidRPr="0088193B">
              <w:rPr>
                <w:rFonts w:cs="Arial"/>
                <w:b w:val="0"/>
              </w:rPr>
              <w:t xml:space="preserve"> an RRCConnectionReconfigurationComplete message.</w:t>
            </w:r>
          </w:p>
        </w:tc>
        <w:tc>
          <w:tcPr>
            <w:tcW w:w="708" w:type="dxa"/>
            <w:shd w:val="clear" w:color="auto" w:fill="auto"/>
          </w:tcPr>
          <w:p w14:paraId="2F021A5B" w14:textId="77777777" w:rsidR="00E93297" w:rsidRPr="0088193B" w:rsidRDefault="00E93297" w:rsidP="004E2DBB">
            <w:pPr>
              <w:pStyle w:val="TAH"/>
              <w:rPr>
                <w:rFonts w:cs="Arial"/>
                <w:b w:val="0"/>
              </w:rPr>
            </w:pPr>
            <w:r w:rsidRPr="0088193B">
              <w:rPr>
                <w:rFonts w:cs="Arial"/>
                <w:b w:val="0"/>
              </w:rPr>
              <w:t>--&gt;</w:t>
            </w:r>
          </w:p>
        </w:tc>
        <w:tc>
          <w:tcPr>
            <w:tcW w:w="2976" w:type="dxa"/>
            <w:shd w:val="clear" w:color="auto" w:fill="auto"/>
          </w:tcPr>
          <w:p w14:paraId="7EB9E800" w14:textId="77777777" w:rsidR="00E93297" w:rsidRPr="0088193B" w:rsidRDefault="00E93297" w:rsidP="004E2DBB">
            <w:pPr>
              <w:pStyle w:val="TAH"/>
              <w:jc w:val="left"/>
              <w:rPr>
                <w:rFonts w:cs="Arial"/>
                <w:b w:val="0"/>
                <w:i/>
                <w:lang w:eastAsia="zh-CN"/>
              </w:rPr>
            </w:pPr>
            <w:r w:rsidRPr="0088193B">
              <w:rPr>
                <w:rFonts w:cs="Arial"/>
                <w:b w:val="0"/>
                <w:i/>
              </w:rPr>
              <w:t>RRCConnectionReconfigurationComplete</w:t>
            </w:r>
          </w:p>
        </w:tc>
        <w:tc>
          <w:tcPr>
            <w:tcW w:w="567" w:type="dxa"/>
            <w:shd w:val="clear" w:color="auto" w:fill="auto"/>
          </w:tcPr>
          <w:p w14:paraId="3D064B20" w14:textId="77777777" w:rsidR="00E93297" w:rsidRPr="0088193B" w:rsidRDefault="00E93297" w:rsidP="004E2DBB">
            <w:pPr>
              <w:pStyle w:val="TAH"/>
              <w:rPr>
                <w:rFonts w:cs="Arial"/>
                <w:b w:val="0"/>
              </w:rPr>
            </w:pPr>
            <w:r w:rsidRPr="0088193B">
              <w:rPr>
                <w:rFonts w:cs="Arial"/>
                <w:b w:val="0"/>
              </w:rPr>
              <w:t>-</w:t>
            </w:r>
          </w:p>
        </w:tc>
        <w:tc>
          <w:tcPr>
            <w:tcW w:w="850" w:type="dxa"/>
            <w:shd w:val="clear" w:color="auto" w:fill="auto"/>
          </w:tcPr>
          <w:p w14:paraId="357CDFAB" w14:textId="77777777" w:rsidR="00E93297" w:rsidRPr="0088193B" w:rsidRDefault="00E93297" w:rsidP="004E2DBB">
            <w:pPr>
              <w:pStyle w:val="TAC"/>
              <w:rPr>
                <w:rFonts w:cs="Arial"/>
                <w:lang w:eastAsia="zh-CN"/>
              </w:rPr>
            </w:pPr>
          </w:p>
        </w:tc>
      </w:tr>
      <w:tr w:rsidR="00E93297" w:rsidRPr="0088193B" w14:paraId="6FF17245" w14:textId="77777777" w:rsidTr="004E2DBB">
        <w:tc>
          <w:tcPr>
            <w:tcW w:w="534" w:type="dxa"/>
            <w:shd w:val="clear" w:color="auto" w:fill="auto"/>
          </w:tcPr>
          <w:p w14:paraId="3FBE504E" w14:textId="77777777" w:rsidR="00E93297" w:rsidRPr="0088193B" w:rsidRDefault="002E3CB7" w:rsidP="004E2DBB">
            <w:pPr>
              <w:pStyle w:val="TAC"/>
              <w:rPr>
                <w:rFonts w:cs="Arial"/>
              </w:rPr>
            </w:pPr>
            <w:r w:rsidRPr="0088193B">
              <w:rPr>
                <w:rFonts w:cs="Mangal"/>
              </w:rPr>
              <w:t>3a3</w:t>
            </w:r>
          </w:p>
        </w:tc>
        <w:tc>
          <w:tcPr>
            <w:tcW w:w="3968" w:type="dxa"/>
            <w:shd w:val="clear" w:color="auto" w:fill="auto"/>
          </w:tcPr>
          <w:p w14:paraId="031B9CF4" w14:textId="77777777" w:rsidR="00E93297" w:rsidRPr="0088193B" w:rsidRDefault="00E93297" w:rsidP="004E2DBB">
            <w:pPr>
              <w:pStyle w:val="TAL"/>
              <w:rPr>
                <w:rFonts w:cs="Arial"/>
              </w:rPr>
            </w:pPr>
            <w:r w:rsidRPr="0088193B">
              <w:rPr>
                <w:rFonts w:cs="Arial"/>
              </w:rPr>
              <w:t xml:space="preserve">The SS indicates a transmission on SPDCCH and transmits a MAC PDU (containing a RLC PDU) in </w:t>
            </w:r>
            <w:r w:rsidRPr="0088193B">
              <w:rPr>
                <w:rFonts w:cs="Arial"/>
                <w:lang w:eastAsia="zh-CN"/>
              </w:rPr>
              <w:t>slot</w:t>
            </w:r>
            <w:r w:rsidRPr="0088193B">
              <w:rPr>
                <w:rFonts w:cs="Arial"/>
              </w:rPr>
              <w:t xml:space="preserve"> ‘0’ of SF-NUM ‘M’.</w:t>
            </w:r>
          </w:p>
        </w:tc>
        <w:tc>
          <w:tcPr>
            <w:tcW w:w="708" w:type="dxa"/>
            <w:shd w:val="clear" w:color="auto" w:fill="auto"/>
          </w:tcPr>
          <w:p w14:paraId="5560DD3C"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0014212B"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shd w:val="clear" w:color="auto" w:fill="auto"/>
          </w:tcPr>
          <w:p w14:paraId="1F4914FD"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51B6E163" w14:textId="77777777" w:rsidR="00E93297" w:rsidRPr="0088193B" w:rsidRDefault="00E93297" w:rsidP="004E2DBB">
            <w:pPr>
              <w:pStyle w:val="TAC"/>
              <w:rPr>
                <w:rFonts w:cs="Arial"/>
              </w:rPr>
            </w:pPr>
            <w:r w:rsidRPr="0088193B">
              <w:rPr>
                <w:rFonts w:cs="Arial"/>
              </w:rPr>
              <w:t>-</w:t>
            </w:r>
          </w:p>
        </w:tc>
      </w:tr>
      <w:tr w:rsidR="00E93297" w:rsidRPr="0088193B" w14:paraId="1E303E9A" w14:textId="77777777" w:rsidTr="004E2DBB">
        <w:tc>
          <w:tcPr>
            <w:tcW w:w="534" w:type="dxa"/>
            <w:shd w:val="clear" w:color="auto" w:fill="auto"/>
          </w:tcPr>
          <w:p w14:paraId="1CB9C312" w14:textId="77777777" w:rsidR="00E93297" w:rsidRPr="0088193B" w:rsidRDefault="002E3CB7" w:rsidP="004E2DBB">
            <w:pPr>
              <w:pStyle w:val="TAC"/>
              <w:rPr>
                <w:rFonts w:cs="Arial"/>
                <w:lang w:eastAsia="zh-CN"/>
              </w:rPr>
            </w:pPr>
            <w:r w:rsidRPr="0088193B">
              <w:rPr>
                <w:rFonts w:cs="Mangal"/>
                <w:lang w:eastAsia="zh-CN"/>
              </w:rPr>
              <w:t>3a4</w:t>
            </w:r>
          </w:p>
        </w:tc>
        <w:tc>
          <w:tcPr>
            <w:tcW w:w="3968" w:type="dxa"/>
            <w:shd w:val="clear" w:color="auto" w:fill="auto"/>
          </w:tcPr>
          <w:p w14:paraId="1D7D42B6"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HARQ ACK on SPUCCH in slot ‘0’ of SF-NUM ‘M+2’</w:t>
            </w:r>
            <w:r w:rsidRPr="0088193B">
              <w:rPr>
                <w:rFonts w:cs="Arial"/>
                <w:lang w:eastAsia="zh-CN"/>
              </w:rPr>
              <w:t>?</w:t>
            </w:r>
          </w:p>
        </w:tc>
        <w:tc>
          <w:tcPr>
            <w:tcW w:w="708" w:type="dxa"/>
            <w:shd w:val="clear" w:color="auto" w:fill="auto"/>
          </w:tcPr>
          <w:p w14:paraId="69750A4B"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4A18D8B4" w14:textId="77777777" w:rsidR="00E93297" w:rsidRPr="0088193B" w:rsidRDefault="00E93297" w:rsidP="004E2DBB">
            <w:pPr>
              <w:pStyle w:val="TAL"/>
              <w:rPr>
                <w:rFonts w:cs="Arial"/>
              </w:rPr>
            </w:pPr>
            <w:r w:rsidRPr="0088193B">
              <w:rPr>
                <w:rFonts w:cs="Arial"/>
              </w:rPr>
              <w:t>HARQ ACK</w:t>
            </w:r>
          </w:p>
        </w:tc>
        <w:tc>
          <w:tcPr>
            <w:tcW w:w="567" w:type="dxa"/>
            <w:shd w:val="clear" w:color="auto" w:fill="auto"/>
          </w:tcPr>
          <w:p w14:paraId="363E5C17" w14:textId="77777777" w:rsidR="00E93297" w:rsidRPr="0088193B" w:rsidRDefault="00E93297" w:rsidP="004E2DBB">
            <w:pPr>
              <w:pStyle w:val="TAC"/>
              <w:rPr>
                <w:rFonts w:cs="Arial"/>
                <w:lang w:eastAsia="zh-CN"/>
              </w:rPr>
            </w:pPr>
            <w:r w:rsidRPr="0088193B">
              <w:rPr>
                <w:rFonts w:cs="Arial"/>
                <w:lang w:eastAsia="zh-CN"/>
              </w:rPr>
              <w:t>2</w:t>
            </w:r>
          </w:p>
        </w:tc>
        <w:tc>
          <w:tcPr>
            <w:tcW w:w="850" w:type="dxa"/>
            <w:shd w:val="clear" w:color="auto" w:fill="auto"/>
          </w:tcPr>
          <w:p w14:paraId="115FAB03"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762BCF73" w14:textId="77777777" w:rsidTr="004E2DBB">
        <w:tc>
          <w:tcPr>
            <w:tcW w:w="534" w:type="dxa"/>
            <w:shd w:val="clear" w:color="auto" w:fill="auto"/>
          </w:tcPr>
          <w:p w14:paraId="3BDE4960" w14:textId="77777777" w:rsidR="00E93297" w:rsidRPr="0088193B" w:rsidRDefault="002E3CB7" w:rsidP="004E2DBB">
            <w:pPr>
              <w:pStyle w:val="TAC"/>
              <w:rPr>
                <w:rFonts w:cs="Arial"/>
                <w:lang w:eastAsia="zh-CN"/>
              </w:rPr>
            </w:pPr>
            <w:r w:rsidRPr="0088193B">
              <w:rPr>
                <w:rFonts w:cs="Mangal"/>
                <w:lang w:eastAsia="zh-CN"/>
              </w:rPr>
              <w:t>4</w:t>
            </w:r>
          </w:p>
        </w:tc>
        <w:tc>
          <w:tcPr>
            <w:tcW w:w="3968" w:type="dxa"/>
            <w:shd w:val="clear" w:color="auto" w:fill="auto"/>
          </w:tcPr>
          <w:p w14:paraId="59B1C0E3" w14:textId="77777777" w:rsidR="00E93297" w:rsidRPr="0088193B" w:rsidRDefault="00E93297" w:rsidP="004E2DBB">
            <w:pPr>
              <w:pStyle w:val="TAL"/>
              <w:rPr>
                <w:rFonts w:cs="Arial"/>
                <w:lang w:eastAsia="zh-CN"/>
              </w:rPr>
            </w:pPr>
            <w:r w:rsidRPr="0088193B">
              <w:rPr>
                <w:rFonts w:cs="Arial"/>
                <w:lang w:eastAsia="zh-CN"/>
              </w:rPr>
              <w:t>The SS transmits a MAC PDU containing a RLC PDU in SF-NUM ‘X’ with CRC calculated in such a way that it will result in CRC error on UE side.</w:t>
            </w:r>
          </w:p>
        </w:tc>
        <w:tc>
          <w:tcPr>
            <w:tcW w:w="708" w:type="dxa"/>
            <w:shd w:val="clear" w:color="auto" w:fill="auto"/>
          </w:tcPr>
          <w:p w14:paraId="1341BC94"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5BEC33C2"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shd w:val="clear" w:color="auto" w:fill="auto"/>
          </w:tcPr>
          <w:p w14:paraId="0F8A89F2"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50DAD50A"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3998C1E3" w14:textId="77777777" w:rsidTr="004E2DBB">
        <w:tc>
          <w:tcPr>
            <w:tcW w:w="534" w:type="dxa"/>
            <w:shd w:val="clear" w:color="auto" w:fill="auto"/>
          </w:tcPr>
          <w:p w14:paraId="09C2616C" w14:textId="77777777" w:rsidR="00E93297" w:rsidRPr="0088193B" w:rsidRDefault="002E3CB7" w:rsidP="004E2DBB">
            <w:pPr>
              <w:pStyle w:val="TAC"/>
              <w:rPr>
                <w:rFonts w:cs="Arial"/>
                <w:lang w:eastAsia="zh-CN"/>
              </w:rPr>
            </w:pPr>
            <w:r w:rsidRPr="0088193B">
              <w:rPr>
                <w:rFonts w:cs="Mangal"/>
                <w:lang w:eastAsia="zh-CN"/>
              </w:rPr>
              <w:t>5</w:t>
            </w:r>
          </w:p>
        </w:tc>
        <w:tc>
          <w:tcPr>
            <w:tcW w:w="3968" w:type="dxa"/>
            <w:shd w:val="clear" w:color="auto" w:fill="auto"/>
          </w:tcPr>
          <w:p w14:paraId="01201C6B" w14:textId="77777777" w:rsidR="00E93297" w:rsidRPr="0088193B" w:rsidRDefault="00E93297" w:rsidP="004E2DBB">
            <w:pPr>
              <w:pStyle w:val="TAL"/>
              <w:rPr>
                <w:rFonts w:cs="Arial"/>
              </w:rPr>
            </w:pPr>
            <w:r w:rsidRPr="0088193B">
              <w:rPr>
                <w:rFonts w:cs="Arial"/>
                <w:lang w:eastAsia="zh-CN"/>
              </w:rPr>
              <w:t>The SS transmits a MAC PDU containing a RLC PDU in slot ‘0’ of SF-NUM ‘X+2’ with CRC is calculated in such a way that it will result in CRC pass on UE side.</w:t>
            </w:r>
          </w:p>
        </w:tc>
        <w:tc>
          <w:tcPr>
            <w:tcW w:w="708" w:type="dxa"/>
            <w:shd w:val="clear" w:color="auto" w:fill="auto"/>
          </w:tcPr>
          <w:p w14:paraId="47EEE07B"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32269D96" w14:textId="77777777" w:rsidR="00E93297" w:rsidRPr="0088193B" w:rsidRDefault="00E93297" w:rsidP="004E2DBB">
            <w:pPr>
              <w:pStyle w:val="TAL"/>
              <w:rPr>
                <w:rFonts w:cs="Arial"/>
              </w:rPr>
            </w:pPr>
            <w:r w:rsidRPr="0088193B">
              <w:rPr>
                <w:rFonts w:cs="Arial"/>
                <w:lang w:eastAsia="zh-CN"/>
              </w:rPr>
              <w:t>MAC PDU</w:t>
            </w:r>
          </w:p>
        </w:tc>
        <w:tc>
          <w:tcPr>
            <w:tcW w:w="567" w:type="dxa"/>
            <w:shd w:val="clear" w:color="auto" w:fill="auto"/>
          </w:tcPr>
          <w:p w14:paraId="0E784CB3"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38233443"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0D1A0DA4" w14:textId="77777777" w:rsidTr="004E2DBB">
        <w:tc>
          <w:tcPr>
            <w:tcW w:w="534" w:type="dxa"/>
            <w:shd w:val="clear" w:color="auto" w:fill="auto"/>
          </w:tcPr>
          <w:p w14:paraId="3452E93F" w14:textId="77777777" w:rsidR="00E93297" w:rsidRPr="0088193B" w:rsidRDefault="002E3CB7" w:rsidP="004E2DBB">
            <w:pPr>
              <w:pStyle w:val="TAC"/>
              <w:rPr>
                <w:rFonts w:cs="Arial"/>
                <w:lang w:eastAsia="zh-CN"/>
              </w:rPr>
            </w:pPr>
            <w:r w:rsidRPr="0088193B">
              <w:rPr>
                <w:rFonts w:cs="Mangal"/>
                <w:lang w:eastAsia="zh-CN"/>
              </w:rPr>
              <w:t>6</w:t>
            </w:r>
          </w:p>
        </w:tc>
        <w:tc>
          <w:tcPr>
            <w:tcW w:w="3968" w:type="dxa"/>
            <w:shd w:val="clear" w:color="auto" w:fill="auto"/>
          </w:tcPr>
          <w:p w14:paraId="6BCAF02C" w14:textId="77777777" w:rsidR="00E93297" w:rsidRPr="0088193B" w:rsidRDefault="00E93297" w:rsidP="004E2DBB">
            <w:pPr>
              <w:pStyle w:val="TAL"/>
              <w:rPr>
                <w:rFonts w:cs="Arial"/>
                <w:lang w:eastAsia="zh-CN"/>
              </w:rPr>
            </w:pPr>
            <w:r w:rsidRPr="0088193B">
              <w:rPr>
                <w:rFonts w:cs="Arial"/>
                <w:lang w:eastAsia="zh-CN"/>
              </w:rPr>
              <w:t>Check: Does the UE transmit a HARQ NACK on SPUCCH in slot ‘0’ of SF-NUM ‘X+4’?</w:t>
            </w:r>
          </w:p>
        </w:tc>
        <w:tc>
          <w:tcPr>
            <w:tcW w:w="708" w:type="dxa"/>
            <w:shd w:val="clear" w:color="auto" w:fill="auto"/>
          </w:tcPr>
          <w:p w14:paraId="636CC377"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5E939341" w14:textId="77777777" w:rsidR="00E93297" w:rsidRPr="0088193B" w:rsidRDefault="00E93297" w:rsidP="004E2DBB">
            <w:pPr>
              <w:pStyle w:val="TAL"/>
              <w:rPr>
                <w:rFonts w:cs="Arial"/>
              </w:rPr>
            </w:pPr>
            <w:r w:rsidRPr="0088193B">
              <w:rPr>
                <w:rFonts w:cs="Arial"/>
                <w:lang w:eastAsia="zh-CN"/>
              </w:rPr>
              <w:t>NACK</w:t>
            </w:r>
          </w:p>
        </w:tc>
        <w:tc>
          <w:tcPr>
            <w:tcW w:w="567" w:type="dxa"/>
            <w:shd w:val="clear" w:color="auto" w:fill="auto"/>
          </w:tcPr>
          <w:p w14:paraId="5E851B73" w14:textId="77777777" w:rsidR="00E93297" w:rsidRPr="0088193B" w:rsidRDefault="00E93297" w:rsidP="004E2DBB">
            <w:pPr>
              <w:pStyle w:val="TAC"/>
              <w:rPr>
                <w:rFonts w:cs="Arial"/>
                <w:lang w:eastAsia="zh-CN"/>
              </w:rPr>
            </w:pPr>
            <w:r w:rsidRPr="0088193B">
              <w:rPr>
                <w:rFonts w:cs="Arial"/>
                <w:lang w:eastAsia="zh-CN"/>
              </w:rPr>
              <w:t>3</w:t>
            </w:r>
          </w:p>
        </w:tc>
        <w:tc>
          <w:tcPr>
            <w:tcW w:w="850" w:type="dxa"/>
            <w:shd w:val="clear" w:color="auto" w:fill="auto"/>
          </w:tcPr>
          <w:p w14:paraId="337AE7C4"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1B658F74" w14:textId="77777777" w:rsidTr="004E2DBB">
        <w:tc>
          <w:tcPr>
            <w:tcW w:w="534" w:type="dxa"/>
            <w:shd w:val="clear" w:color="auto" w:fill="auto"/>
          </w:tcPr>
          <w:p w14:paraId="3B8A1256" w14:textId="77777777" w:rsidR="00E93297" w:rsidRPr="0088193B" w:rsidRDefault="002E3CB7" w:rsidP="004E2DBB">
            <w:pPr>
              <w:pStyle w:val="TAC"/>
              <w:rPr>
                <w:rFonts w:cs="Arial"/>
                <w:lang w:eastAsia="zh-CN"/>
              </w:rPr>
            </w:pPr>
            <w:r w:rsidRPr="0088193B">
              <w:rPr>
                <w:rFonts w:cs="Mangal"/>
              </w:rPr>
              <w:t>7</w:t>
            </w:r>
          </w:p>
        </w:tc>
        <w:tc>
          <w:tcPr>
            <w:tcW w:w="3968" w:type="dxa"/>
            <w:shd w:val="clear" w:color="auto" w:fill="auto"/>
          </w:tcPr>
          <w:p w14:paraId="3AEE4B34" w14:textId="77777777" w:rsidR="00E93297" w:rsidRPr="0088193B" w:rsidRDefault="00E93297" w:rsidP="004E2DBB">
            <w:pPr>
              <w:pStyle w:val="TAL"/>
              <w:rPr>
                <w:rFonts w:cs="Arial"/>
              </w:rPr>
            </w:pPr>
            <w:r w:rsidRPr="0088193B">
              <w:rPr>
                <w:rFonts w:cs="Arial"/>
                <w:lang w:eastAsia="zh-CN"/>
              </w:rPr>
              <w:t xml:space="preserve">The SS transmits a MAC PDU including a RLC SDU. </w:t>
            </w:r>
          </w:p>
        </w:tc>
        <w:tc>
          <w:tcPr>
            <w:tcW w:w="708" w:type="dxa"/>
            <w:shd w:val="clear" w:color="auto" w:fill="auto"/>
          </w:tcPr>
          <w:p w14:paraId="62C7DB30"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8309D5A"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6C114229" w14:textId="77777777" w:rsidR="00E93297" w:rsidRPr="0088193B" w:rsidRDefault="00E93297" w:rsidP="004E2DBB">
            <w:pPr>
              <w:pStyle w:val="TAC"/>
              <w:rPr>
                <w:rFonts w:cs="Arial"/>
                <w:lang w:eastAsia="zh-CN"/>
              </w:rPr>
            </w:pPr>
            <w:r w:rsidRPr="0088193B">
              <w:rPr>
                <w:rFonts w:cs="Arial"/>
              </w:rPr>
              <w:t>-</w:t>
            </w:r>
          </w:p>
        </w:tc>
        <w:tc>
          <w:tcPr>
            <w:tcW w:w="850" w:type="dxa"/>
            <w:shd w:val="clear" w:color="auto" w:fill="auto"/>
          </w:tcPr>
          <w:p w14:paraId="6D240F22" w14:textId="77777777" w:rsidR="00E93297" w:rsidRPr="0088193B" w:rsidRDefault="00E93297" w:rsidP="004E2DBB">
            <w:pPr>
              <w:pStyle w:val="TAC"/>
              <w:rPr>
                <w:rFonts w:cs="Arial"/>
                <w:lang w:eastAsia="zh-CN"/>
              </w:rPr>
            </w:pPr>
            <w:r w:rsidRPr="0088193B">
              <w:rPr>
                <w:rFonts w:cs="Arial"/>
              </w:rPr>
              <w:t>-</w:t>
            </w:r>
          </w:p>
        </w:tc>
      </w:tr>
      <w:tr w:rsidR="00E93297" w:rsidRPr="0088193B" w14:paraId="2E99525D" w14:textId="77777777" w:rsidTr="004E2DBB">
        <w:tc>
          <w:tcPr>
            <w:tcW w:w="534" w:type="dxa"/>
            <w:shd w:val="clear" w:color="auto" w:fill="auto"/>
          </w:tcPr>
          <w:p w14:paraId="223D119C" w14:textId="77777777" w:rsidR="00E93297" w:rsidRPr="0088193B" w:rsidRDefault="002E3CB7" w:rsidP="004E2DBB">
            <w:pPr>
              <w:pStyle w:val="TAC"/>
              <w:rPr>
                <w:rFonts w:cs="Arial"/>
                <w:lang w:eastAsia="zh-CN"/>
              </w:rPr>
            </w:pPr>
            <w:r w:rsidRPr="0088193B">
              <w:rPr>
                <w:rFonts w:cs="Mangal"/>
                <w:lang w:eastAsia="zh-CN"/>
              </w:rPr>
              <w:t>8</w:t>
            </w:r>
          </w:p>
        </w:tc>
        <w:tc>
          <w:tcPr>
            <w:tcW w:w="3968" w:type="dxa"/>
            <w:shd w:val="clear" w:color="auto" w:fill="auto"/>
          </w:tcPr>
          <w:p w14:paraId="1BD9578E" w14:textId="77777777" w:rsidR="00E93297" w:rsidRPr="0088193B" w:rsidRDefault="00E93297" w:rsidP="004E2DBB">
            <w:pPr>
              <w:pStyle w:val="TAL"/>
              <w:rPr>
                <w:rFonts w:cs="Arial"/>
              </w:rPr>
            </w:pPr>
            <w:r w:rsidRPr="0088193B">
              <w:rPr>
                <w:rFonts w:cs="Arial"/>
                <w:lang w:eastAsia="zh-CN"/>
              </w:rPr>
              <w:t xml:space="preserve">The SS is configured for Uplink Grant Allocation Type 2. SS transmits an UL Grant on PDCCH </w:t>
            </w:r>
            <w:r w:rsidRPr="0088193B">
              <w:rPr>
                <w:rFonts w:cs="Arial"/>
              </w:rPr>
              <w:t>in SF-NUM ‘Y’</w:t>
            </w:r>
            <w:r w:rsidRPr="0088193B">
              <w:rPr>
                <w:rFonts w:cs="Arial"/>
                <w:lang w:eastAsia="zh-CN"/>
              </w:rPr>
              <w:t>, allowing the UE to return the RLC SDU as received in step 10.</w:t>
            </w:r>
          </w:p>
        </w:tc>
        <w:tc>
          <w:tcPr>
            <w:tcW w:w="708" w:type="dxa"/>
            <w:shd w:val="clear" w:color="auto" w:fill="auto"/>
          </w:tcPr>
          <w:p w14:paraId="7C0099CE"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3E196F05" w14:textId="77777777" w:rsidR="00E93297" w:rsidRPr="0088193B" w:rsidRDefault="00E93297" w:rsidP="004E2DBB">
            <w:pPr>
              <w:pStyle w:val="TAL"/>
              <w:rPr>
                <w:rFonts w:cs="Arial"/>
              </w:rPr>
            </w:pPr>
            <w:r w:rsidRPr="0088193B">
              <w:rPr>
                <w:rFonts w:cs="Arial"/>
                <w:lang w:eastAsia="zh-CN"/>
              </w:rPr>
              <w:t>UL Grant</w:t>
            </w:r>
          </w:p>
        </w:tc>
        <w:tc>
          <w:tcPr>
            <w:tcW w:w="567" w:type="dxa"/>
            <w:shd w:val="clear" w:color="auto" w:fill="auto"/>
          </w:tcPr>
          <w:p w14:paraId="70C4DDF8" w14:textId="77777777" w:rsidR="00E93297" w:rsidRPr="0088193B" w:rsidRDefault="00E93297" w:rsidP="004E2DBB">
            <w:pPr>
              <w:pStyle w:val="TAC"/>
              <w:rPr>
                <w:rFonts w:cs="Arial"/>
                <w:lang w:eastAsia="zh-CN"/>
              </w:rPr>
            </w:pPr>
          </w:p>
        </w:tc>
        <w:tc>
          <w:tcPr>
            <w:tcW w:w="850" w:type="dxa"/>
            <w:shd w:val="clear" w:color="auto" w:fill="auto"/>
          </w:tcPr>
          <w:p w14:paraId="4B84540D" w14:textId="77777777" w:rsidR="00E93297" w:rsidRPr="0088193B" w:rsidRDefault="00E93297" w:rsidP="004E2DBB">
            <w:pPr>
              <w:pStyle w:val="TAC"/>
              <w:rPr>
                <w:rFonts w:cs="Arial"/>
                <w:lang w:eastAsia="zh-CN"/>
              </w:rPr>
            </w:pPr>
          </w:p>
        </w:tc>
      </w:tr>
      <w:tr w:rsidR="00E93297" w:rsidRPr="0088193B" w14:paraId="4C1ED943" w14:textId="77777777" w:rsidTr="004E2DBB">
        <w:tc>
          <w:tcPr>
            <w:tcW w:w="534" w:type="dxa"/>
            <w:shd w:val="clear" w:color="auto" w:fill="auto"/>
          </w:tcPr>
          <w:p w14:paraId="4AF972E1" w14:textId="77777777" w:rsidR="00E93297" w:rsidRPr="0088193B" w:rsidRDefault="002E3CB7" w:rsidP="004E2DBB">
            <w:pPr>
              <w:pStyle w:val="TAC"/>
              <w:rPr>
                <w:rFonts w:cs="Arial"/>
                <w:lang w:eastAsia="zh-CN"/>
              </w:rPr>
            </w:pPr>
            <w:r w:rsidRPr="0088193B">
              <w:rPr>
                <w:rFonts w:cs="Mangal"/>
                <w:lang w:eastAsia="zh-CN"/>
              </w:rPr>
              <w:t>9</w:t>
            </w:r>
          </w:p>
        </w:tc>
        <w:tc>
          <w:tcPr>
            <w:tcW w:w="3968" w:type="dxa"/>
            <w:shd w:val="clear" w:color="auto" w:fill="auto"/>
          </w:tcPr>
          <w:p w14:paraId="5EB90B50" w14:textId="77777777" w:rsidR="00E93297" w:rsidRPr="0088193B" w:rsidRDefault="00E93297" w:rsidP="004E2DBB">
            <w:pPr>
              <w:pStyle w:val="TAL"/>
              <w:rPr>
                <w:rFonts w:cs="Arial"/>
                <w:lang w:eastAsia="zh-CN"/>
              </w:rPr>
            </w:pPr>
            <w:r w:rsidRPr="0088193B">
              <w:rPr>
                <w:rFonts w:cs="Arial"/>
                <w:lang w:eastAsia="zh-CN"/>
              </w:rPr>
              <w:t>The SS transmits a MAC PDU containing a RLC PDU in slot ‘0’ of SF-NUM ‘Y+2’ with CRC is calculated in such a way that it will result in CRC pass on UE side.</w:t>
            </w:r>
          </w:p>
        </w:tc>
        <w:tc>
          <w:tcPr>
            <w:tcW w:w="708" w:type="dxa"/>
            <w:shd w:val="clear" w:color="auto" w:fill="auto"/>
          </w:tcPr>
          <w:p w14:paraId="7BF3D347"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53FD351E"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shd w:val="clear" w:color="auto" w:fill="auto"/>
          </w:tcPr>
          <w:p w14:paraId="33EB9026"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6F05C9E2"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767E2143" w14:textId="77777777" w:rsidTr="004E2DBB">
        <w:tc>
          <w:tcPr>
            <w:tcW w:w="534" w:type="dxa"/>
            <w:shd w:val="clear" w:color="auto" w:fill="auto"/>
          </w:tcPr>
          <w:p w14:paraId="5681CA69" w14:textId="77777777" w:rsidR="00E93297" w:rsidRPr="0088193B" w:rsidRDefault="002E3CB7" w:rsidP="004E2DBB">
            <w:pPr>
              <w:pStyle w:val="TAC"/>
              <w:rPr>
                <w:rFonts w:cs="Arial"/>
                <w:lang w:eastAsia="zh-CN"/>
              </w:rPr>
            </w:pPr>
            <w:r w:rsidRPr="0088193B">
              <w:rPr>
                <w:rFonts w:cs="Mangal"/>
                <w:lang w:eastAsia="zh-CN"/>
              </w:rPr>
              <w:t>10</w:t>
            </w:r>
          </w:p>
        </w:tc>
        <w:tc>
          <w:tcPr>
            <w:tcW w:w="3968" w:type="dxa"/>
            <w:shd w:val="clear" w:color="auto" w:fill="auto"/>
          </w:tcPr>
          <w:p w14:paraId="4C3F0DA3" w14:textId="77777777" w:rsidR="00E93297" w:rsidRPr="0088193B" w:rsidRDefault="00E93297" w:rsidP="004E2DBB">
            <w:pPr>
              <w:pStyle w:val="TAL"/>
              <w:rPr>
                <w:rFonts w:cs="Arial"/>
                <w:lang w:eastAsia="zh-CN"/>
              </w:rPr>
            </w:pPr>
            <w:r w:rsidRPr="0088193B">
              <w:rPr>
                <w:rFonts w:cs="Arial"/>
                <w:lang w:eastAsia="zh-CN"/>
              </w:rPr>
              <w:t>Check: Does the UE transmit a HARQ ACK on SPUCCH in slot ‘0 ‘of SF-NUM ‘Y+4’?</w:t>
            </w:r>
          </w:p>
        </w:tc>
        <w:tc>
          <w:tcPr>
            <w:tcW w:w="708" w:type="dxa"/>
            <w:shd w:val="clear" w:color="auto" w:fill="auto"/>
          </w:tcPr>
          <w:p w14:paraId="29FB0AD8" w14:textId="77777777" w:rsidR="00E93297" w:rsidRPr="0088193B" w:rsidRDefault="00E93297" w:rsidP="004E2DBB">
            <w:pPr>
              <w:pStyle w:val="TAC"/>
              <w:rPr>
                <w:rFonts w:cs="Arial"/>
                <w:lang w:eastAsia="zh-CN"/>
              </w:rPr>
            </w:pPr>
            <w:r w:rsidRPr="0088193B">
              <w:rPr>
                <w:rFonts w:cs="Arial"/>
                <w:lang w:eastAsia="zh-CN"/>
              </w:rPr>
              <w:t>--&gt;</w:t>
            </w:r>
          </w:p>
        </w:tc>
        <w:tc>
          <w:tcPr>
            <w:tcW w:w="2976" w:type="dxa"/>
            <w:shd w:val="clear" w:color="auto" w:fill="auto"/>
          </w:tcPr>
          <w:p w14:paraId="1EDBD823" w14:textId="77777777" w:rsidR="00E93297" w:rsidRPr="0088193B" w:rsidRDefault="00E93297" w:rsidP="004E2DBB">
            <w:pPr>
              <w:pStyle w:val="TAL"/>
              <w:rPr>
                <w:rFonts w:cs="Arial"/>
                <w:lang w:eastAsia="zh-CN"/>
              </w:rPr>
            </w:pPr>
            <w:r w:rsidRPr="0088193B">
              <w:rPr>
                <w:rFonts w:cs="Arial"/>
                <w:lang w:eastAsia="zh-CN"/>
              </w:rPr>
              <w:t>ACK</w:t>
            </w:r>
          </w:p>
        </w:tc>
        <w:tc>
          <w:tcPr>
            <w:tcW w:w="567" w:type="dxa"/>
            <w:shd w:val="clear" w:color="auto" w:fill="auto"/>
          </w:tcPr>
          <w:p w14:paraId="72FF7E1E" w14:textId="77777777" w:rsidR="00E93297" w:rsidRPr="0088193B" w:rsidRDefault="00E93297" w:rsidP="004E2DBB">
            <w:pPr>
              <w:pStyle w:val="TAC"/>
              <w:rPr>
                <w:rFonts w:cs="Arial"/>
                <w:lang w:eastAsia="zh-CN"/>
              </w:rPr>
            </w:pPr>
            <w:r w:rsidRPr="0088193B">
              <w:rPr>
                <w:rFonts w:cs="Arial"/>
                <w:lang w:eastAsia="zh-CN"/>
              </w:rPr>
              <w:t>4</w:t>
            </w:r>
          </w:p>
        </w:tc>
        <w:tc>
          <w:tcPr>
            <w:tcW w:w="850" w:type="dxa"/>
            <w:shd w:val="clear" w:color="auto" w:fill="auto"/>
          </w:tcPr>
          <w:p w14:paraId="4E964912"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6CEC42DF" w14:textId="77777777" w:rsidTr="004E2DBB">
        <w:tc>
          <w:tcPr>
            <w:tcW w:w="534" w:type="dxa"/>
            <w:shd w:val="clear" w:color="auto" w:fill="auto"/>
          </w:tcPr>
          <w:p w14:paraId="5FCEEC7E" w14:textId="77777777" w:rsidR="00E93297" w:rsidRPr="0088193B" w:rsidRDefault="002E3CB7" w:rsidP="004E2DBB">
            <w:pPr>
              <w:pStyle w:val="TAC"/>
              <w:rPr>
                <w:rFonts w:cs="Arial"/>
                <w:lang w:eastAsia="zh-CN"/>
              </w:rPr>
            </w:pPr>
            <w:r w:rsidRPr="0088193B">
              <w:rPr>
                <w:rFonts w:cs="Mangal"/>
                <w:lang w:eastAsia="zh-CN"/>
              </w:rPr>
              <w:t>11</w:t>
            </w:r>
          </w:p>
        </w:tc>
        <w:tc>
          <w:tcPr>
            <w:tcW w:w="3968" w:type="dxa"/>
            <w:shd w:val="clear" w:color="auto" w:fill="auto"/>
          </w:tcPr>
          <w:p w14:paraId="20538002" w14:textId="77777777" w:rsidR="00E93297" w:rsidRPr="0088193B" w:rsidRDefault="00E93297" w:rsidP="004E2DBB">
            <w:pPr>
              <w:pStyle w:val="TAL"/>
              <w:rPr>
                <w:rFonts w:cs="Arial"/>
                <w:lang w:eastAsia="zh-CN"/>
              </w:rPr>
            </w:pPr>
            <w:r w:rsidRPr="0088193B">
              <w:rPr>
                <w:rFonts w:cs="Arial"/>
                <w:lang w:eastAsia="zh-CN"/>
              </w:rPr>
              <w:t>Check: Does the UE transmit the MAC PDU in SF-NUM ‘Y+4’?</w:t>
            </w:r>
          </w:p>
        </w:tc>
        <w:tc>
          <w:tcPr>
            <w:tcW w:w="708" w:type="dxa"/>
            <w:shd w:val="clear" w:color="auto" w:fill="auto"/>
          </w:tcPr>
          <w:p w14:paraId="3E628539" w14:textId="77777777" w:rsidR="00E93297" w:rsidRPr="0088193B" w:rsidRDefault="00E93297" w:rsidP="004E2DBB">
            <w:pPr>
              <w:pStyle w:val="TAC"/>
              <w:rPr>
                <w:rFonts w:cs="Arial"/>
                <w:lang w:eastAsia="zh-CN"/>
              </w:rPr>
            </w:pPr>
            <w:r w:rsidRPr="0088193B">
              <w:rPr>
                <w:rFonts w:cs="Arial"/>
                <w:lang w:eastAsia="zh-CN"/>
              </w:rPr>
              <w:t>--&gt;</w:t>
            </w:r>
          </w:p>
        </w:tc>
        <w:tc>
          <w:tcPr>
            <w:tcW w:w="2976" w:type="dxa"/>
            <w:shd w:val="clear" w:color="auto" w:fill="auto"/>
          </w:tcPr>
          <w:p w14:paraId="649DB3E5"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shd w:val="clear" w:color="auto" w:fill="auto"/>
          </w:tcPr>
          <w:p w14:paraId="110B5061" w14:textId="77777777" w:rsidR="00E93297" w:rsidRPr="0088193B" w:rsidRDefault="00E93297" w:rsidP="004E2DBB">
            <w:pPr>
              <w:pStyle w:val="TAC"/>
              <w:rPr>
                <w:rFonts w:cs="Arial"/>
                <w:lang w:eastAsia="zh-CN"/>
              </w:rPr>
            </w:pPr>
            <w:r w:rsidRPr="0088193B">
              <w:rPr>
                <w:rFonts w:cs="Arial"/>
                <w:lang w:eastAsia="zh-CN"/>
              </w:rPr>
              <w:t>4</w:t>
            </w:r>
          </w:p>
        </w:tc>
        <w:tc>
          <w:tcPr>
            <w:tcW w:w="850" w:type="dxa"/>
            <w:shd w:val="clear" w:color="auto" w:fill="auto"/>
          </w:tcPr>
          <w:p w14:paraId="7A175A33" w14:textId="77777777" w:rsidR="00E93297" w:rsidRPr="0088193B" w:rsidRDefault="00E93297" w:rsidP="004E2DBB">
            <w:pPr>
              <w:pStyle w:val="TAC"/>
              <w:rPr>
                <w:rFonts w:cs="Arial"/>
                <w:lang w:eastAsia="zh-CN"/>
              </w:rPr>
            </w:pPr>
            <w:r w:rsidRPr="0088193B">
              <w:rPr>
                <w:rFonts w:cs="Arial"/>
                <w:lang w:eastAsia="zh-CN"/>
              </w:rPr>
              <w:t>F</w:t>
            </w:r>
          </w:p>
        </w:tc>
      </w:tr>
    </w:tbl>
    <w:p w14:paraId="3ECE5807" w14:textId="77777777" w:rsidR="00E93297" w:rsidRPr="0088193B" w:rsidRDefault="00E93297" w:rsidP="00D6045B"/>
    <w:p w14:paraId="0D13D77E" w14:textId="77777777" w:rsidR="00E93297" w:rsidRPr="0088193B" w:rsidRDefault="00E93297" w:rsidP="00E93297">
      <w:pPr>
        <w:pStyle w:val="NO"/>
      </w:pPr>
      <w:r w:rsidRPr="0088193B">
        <w:t>NOTE 1:</w:t>
      </w:r>
      <w:r w:rsidRPr="0088193B">
        <w:tab/>
        <w:t>For TDD, the timing of ACK/NACK is not constant as FDD, see Table 10.1-1 of TS 36.213.</w:t>
      </w:r>
    </w:p>
    <w:p w14:paraId="4D3EB32C" w14:textId="77777777" w:rsidR="00E93297" w:rsidRPr="0088193B" w:rsidRDefault="00E93297" w:rsidP="00E93297">
      <w:pPr>
        <w:pStyle w:val="H6"/>
      </w:pPr>
      <w:r w:rsidRPr="0088193B">
        <w:t>7.1.3.18.1.3.3</w:t>
      </w:r>
      <w:r w:rsidRPr="0088193B">
        <w:tab/>
        <w:t>Specific Message Contents</w:t>
      </w:r>
    </w:p>
    <w:p w14:paraId="796C73E0" w14:textId="77777777" w:rsidR="00E93297" w:rsidRPr="0088193B" w:rsidRDefault="00E93297" w:rsidP="00E93297">
      <w:pPr>
        <w:pStyle w:val="TH"/>
        <w:rPr>
          <w:rFonts w:cs="Arial"/>
        </w:rPr>
      </w:pPr>
      <w:r w:rsidRPr="0088193B">
        <w:rPr>
          <w:rFonts w:cs="Arial"/>
        </w:rPr>
        <w:t xml:space="preserve">Table 7.1.3.18.1.3.3-1: </w:t>
      </w:r>
      <w:r w:rsidRPr="0088193B">
        <w:rPr>
          <w:rFonts w:cs="Arial"/>
          <w:i/>
        </w:rPr>
        <w:t>RRCConnectionReconfiguration</w:t>
      </w:r>
      <w:r w:rsidRPr="0088193B">
        <w:rPr>
          <w:rFonts w:cs="Arial"/>
        </w:rPr>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1778E4C3" w14:textId="77777777" w:rsidTr="004E2DBB">
        <w:tc>
          <w:tcPr>
            <w:tcW w:w="9920" w:type="dxa"/>
            <w:gridSpan w:val="4"/>
            <w:shd w:val="clear" w:color="auto" w:fill="auto"/>
          </w:tcPr>
          <w:p w14:paraId="50A650DC"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23949EDE" w14:textId="77777777" w:rsidTr="004E2DBB">
        <w:tc>
          <w:tcPr>
            <w:tcW w:w="4818" w:type="dxa"/>
            <w:shd w:val="clear" w:color="auto" w:fill="auto"/>
          </w:tcPr>
          <w:p w14:paraId="13ECC257"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7CE8519A"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778F8484"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57DBBAA8" w14:textId="77777777" w:rsidR="00E93297" w:rsidRPr="0088193B" w:rsidRDefault="00E93297" w:rsidP="004E2DBB">
            <w:pPr>
              <w:pStyle w:val="TAH"/>
              <w:rPr>
                <w:rFonts w:cs="Arial"/>
              </w:rPr>
            </w:pPr>
            <w:r w:rsidRPr="0088193B">
              <w:rPr>
                <w:rFonts w:cs="Arial"/>
              </w:rPr>
              <w:t>Condition</w:t>
            </w:r>
          </w:p>
        </w:tc>
      </w:tr>
      <w:tr w:rsidR="00E93297" w:rsidRPr="0088193B" w14:paraId="14B827F9" w14:textId="77777777" w:rsidTr="004E2DBB">
        <w:tc>
          <w:tcPr>
            <w:tcW w:w="4818" w:type="dxa"/>
            <w:shd w:val="clear" w:color="auto" w:fill="auto"/>
          </w:tcPr>
          <w:p w14:paraId="179F6A57" w14:textId="77777777" w:rsidR="00E93297" w:rsidRPr="0088193B" w:rsidRDefault="00E93297" w:rsidP="004E2DBB">
            <w:pPr>
              <w:pStyle w:val="TAL"/>
              <w:rPr>
                <w:rFonts w:cs="Arial"/>
              </w:rPr>
            </w:pPr>
            <w:r w:rsidRPr="0088193B">
              <w:rPr>
                <w:rFonts w:cs="Arial"/>
              </w:rPr>
              <w:t>RRCConnectionReconfiguration ::= SEQUENCE {</w:t>
            </w:r>
          </w:p>
        </w:tc>
        <w:tc>
          <w:tcPr>
            <w:tcW w:w="2267" w:type="dxa"/>
            <w:shd w:val="clear" w:color="auto" w:fill="auto"/>
          </w:tcPr>
          <w:p w14:paraId="59BF4E37" w14:textId="77777777" w:rsidR="00E93297" w:rsidRPr="0088193B" w:rsidRDefault="00E93297" w:rsidP="004E2DBB">
            <w:pPr>
              <w:pStyle w:val="TAL"/>
              <w:rPr>
                <w:rFonts w:cs="Arial"/>
              </w:rPr>
            </w:pPr>
          </w:p>
        </w:tc>
        <w:tc>
          <w:tcPr>
            <w:tcW w:w="1700" w:type="dxa"/>
            <w:shd w:val="clear" w:color="auto" w:fill="auto"/>
          </w:tcPr>
          <w:p w14:paraId="1B28802E" w14:textId="77777777" w:rsidR="00E93297" w:rsidRPr="0088193B" w:rsidRDefault="00E93297" w:rsidP="004E2DBB">
            <w:pPr>
              <w:pStyle w:val="TAL"/>
              <w:rPr>
                <w:rFonts w:cs="Arial"/>
              </w:rPr>
            </w:pPr>
          </w:p>
        </w:tc>
        <w:tc>
          <w:tcPr>
            <w:tcW w:w="1135" w:type="dxa"/>
            <w:shd w:val="clear" w:color="auto" w:fill="auto"/>
          </w:tcPr>
          <w:p w14:paraId="7BCA2346" w14:textId="77777777" w:rsidR="00E93297" w:rsidRPr="0088193B" w:rsidRDefault="00E93297" w:rsidP="004E2DBB">
            <w:pPr>
              <w:pStyle w:val="TAL"/>
              <w:rPr>
                <w:rFonts w:cs="Arial"/>
              </w:rPr>
            </w:pPr>
          </w:p>
        </w:tc>
      </w:tr>
      <w:tr w:rsidR="00E93297" w:rsidRPr="0088193B" w14:paraId="58F3FE50" w14:textId="77777777" w:rsidTr="004E2DBB">
        <w:tc>
          <w:tcPr>
            <w:tcW w:w="4818" w:type="dxa"/>
            <w:shd w:val="clear" w:color="auto" w:fill="auto"/>
          </w:tcPr>
          <w:p w14:paraId="77E23287" w14:textId="77777777" w:rsidR="00E93297" w:rsidRPr="0088193B" w:rsidRDefault="00E93297" w:rsidP="004E2DBB">
            <w:pPr>
              <w:pStyle w:val="TAL"/>
              <w:rPr>
                <w:rFonts w:cs="Arial"/>
              </w:rPr>
            </w:pPr>
            <w:r w:rsidRPr="0088193B">
              <w:rPr>
                <w:rFonts w:cs="Arial"/>
              </w:rPr>
              <w:t xml:space="preserve">  criticalExtensions CHOICE {</w:t>
            </w:r>
          </w:p>
        </w:tc>
        <w:tc>
          <w:tcPr>
            <w:tcW w:w="2267" w:type="dxa"/>
            <w:shd w:val="clear" w:color="auto" w:fill="auto"/>
          </w:tcPr>
          <w:p w14:paraId="3BB9524A" w14:textId="77777777" w:rsidR="00E93297" w:rsidRPr="0088193B" w:rsidRDefault="00E93297" w:rsidP="004E2DBB">
            <w:pPr>
              <w:pStyle w:val="TAL"/>
              <w:rPr>
                <w:rFonts w:cs="Arial"/>
              </w:rPr>
            </w:pPr>
          </w:p>
        </w:tc>
        <w:tc>
          <w:tcPr>
            <w:tcW w:w="1700" w:type="dxa"/>
            <w:shd w:val="clear" w:color="auto" w:fill="auto"/>
          </w:tcPr>
          <w:p w14:paraId="4F96B46D" w14:textId="77777777" w:rsidR="00E93297" w:rsidRPr="0088193B" w:rsidRDefault="00E93297" w:rsidP="004E2DBB">
            <w:pPr>
              <w:pStyle w:val="TAL"/>
              <w:rPr>
                <w:rFonts w:cs="Arial"/>
              </w:rPr>
            </w:pPr>
          </w:p>
        </w:tc>
        <w:tc>
          <w:tcPr>
            <w:tcW w:w="1135" w:type="dxa"/>
            <w:shd w:val="clear" w:color="auto" w:fill="auto"/>
          </w:tcPr>
          <w:p w14:paraId="6394A7BE" w14:textId="77777777" w:rsidR="00E93297" w:rsidRPr="0088193B" w:rsidRDefault="00E93297" w:rsidP="004E2DBB">
            <w:pPr>
              <w:pStyle w:val="TAL"/>
              <w:rPr>
                <w:rFonts w:cs="Arial"/>
              </w:rPr>
            </w:pPr>
          </w:p>
        </w:tc>
      </w:tr>
      <w:tr w:rsidR="00E93297" w:rsidRPr="0088193B" w14:paraId="4147D80B" w14:textId="77777777" w:rsidTr="004E2DBB">
        <w:tc>
          <w:tcPr>
            <w:tcW w:w="4818" w:type="dxa"/>
            <w:shd w:val="clear" w:color="auto" w:fill="auto"/>
          </w:tcPr>
          <w:p w14:paraId="2370182F" w14:textId="77777777" w:rsidR="00E93297" w:rsidRPr="0088193B" w:rsidRDefault="00E93297" w:rsidP="004E2DBB">
            <w:pPr>
              <w:pStyle w:val="TAL"/>
              <w:rPr>
                <w:rFonts w:cs="Arial"/>
              </w:rPr>
            </w:pPr>
            <w:r w:rsidRPr="0088193B">
              <w:rPr>
                <w:rFonts w:cs="Arial"/>
              </w:rPr>
              <w:t xml:space="preserve">    c1 CHOICE{</w:t>
            </w:r>
          </w:p>
        </w:tc>
        <w:tc>
          <w:tcPr>
            <w:tcW w:w="2267" w:type="dxa"/>
            <w:shd w:val="clear" w:color="auto" w:fill="auto"/>
          </w:tcPr>
          <w:p w14:paraId="1E5C83BD" w14:textId="77777777" w:rsidR="00E93297" w:rsidRPr="0088193B" w:rsidRDefault="00E93297" w:rsidP="004E2DBB">
            <w:pPr>
              <w:pStyle w:val="TAL"/>
              <w:rPr>
                <w:rFonts w:cs="Arial"/>
              </w:rPr>
            </w:pPr>
          </w:p>
        </w:tc>
        <w:tc>
          <w:tcPr>
            <w:tcW w:w="1700" w:type="dxa"/>
            <w:shd w:val="clear" w:color="auto" w:fill="auto"/>
          </w:tcPr>
          <w:p w14:paraId="5E36BA22" w14:textId="77777777" w:rsidR="00E93297" w:rsidRPr="0088193B" w:rsidRDefault="00E93297" w:rsidP="004E2DBB">
            <w:pPr>
              <w:pStyle w:val="TAL"/>
              <w:rPr>
                <w:rFonts w:cs="Arial"/>
              </w:rPr>
            </w:pPr>
          </w:p>
        </w:tc>
        <w:tc>
          <w:tcPr>
            <w:tcW w:w="1135" w:type="dxa"/>
            <w:shd w:val="clear" w:color="auto" w:fill="auto"/>
          </w:tcPr>
          <w:p w14:paraId="748F8756" w14:textId="77777777" w:rsidR="00E93297" w:rsidRPr="0088193B" w:rsidRDefault="00E93297" w:rsidP="004E2DBB">
            <w:pPr>
              <w:pStyle w:val="TAL"/>
              <w:rPr>
                <w:rFonts w:cs="Arial"/>
              </w:rPr>
            </w:pPr>
          </w:p>
        </w:tc>
      </w:tr>
      <w:tr w:rsidR="00E93297" w:rsidRPr="0088193B" w14:paraId="70A81B4C" w14:textId="77777777" w:rsidTr="004E2DBB">
        <w:tc>
          <w:tcPr>
            <w:tcW w:w="4818" w:type="dxa"/>
            <w:shd w:val="clear" w:color="auto" w:fill="auto"/>
          </w:tcPr>
          <w:p w14:paraId="7C37E3C0" w14:textId="77777777" w:rsidR="00E93297" w:rsidRPr="0088193B" w:rsidRDefault="00E93297" w:rsidP="004E2DBB">
            <w:pPr>
              <w:pStyle w:val="TAL"/>
              <w:rPr>
                <w:rFonts w:cs="Arial"/>
              </w:rPr>
            </w:pPr>
            <w:r w:rsidRPr="0088193B">
              <w:rPr>
                <w:rFonts w:cs="Arial"/>
              </w:rPr>
              <w:t xml:space="preserve">      rrcConnectionReconfiguration-r8 SEQUENCE {</w:t>
            </w:r>
          </w:p>
        </w:tc>
        <w:tc>
          <w:tcPr>
            <w:tcW w:w="2267" w:type="dxa"/>
            <w:shd w:val="clear" w:color="auto" w:fill="auto"/>
          </w:tcPr>
          <w:p w14:paraId="07294114" w14:textId="77777777" w:rsidR="00E93297" w:rsidRPr="0088193B" w:rsidRDefault="00E93297" w:rsidP="004E2DBB">
            <w:pPr>
              <w:pStyle w:val="TAL"/>
              <w:rPr>
                <w:rFonts w:cs="Arial"/>
              </w:rPr>
            </w:pPr>
          </w:p>
        </w:tc>
        <w:tc>
          <w:tcPr>
            <w:tcW w:w="1700" w:type="dxa"/>
            <w:shd w:val="clear" w:color="auto" w:fill="auto"/>
          </w:tcPr>
          <w:p w14:paraId="54B24759" w14:textId="77777777" w:rsidR="00E93297" w:rsidRPr="0088193B" w:rsidRDefault="00E93297" w:rsidP="004E2DBB">
            <w:pPr>
              <w:pStyle w:val="TAL"/>
              <w:rPr>
                <w:rFonts w:cs="Arial"/>
              </w:rPr>
            </w:pPr>
          </w:p>
        </w:tc>
        <w:tc>
          <w:tcPr>
            <w:tcW w:w="1135" w:type="dxa"/>
            <w:shd w:val="clear" w:color="auto" w:fill="auto"/>
          </w:tcPr>
          <w:p w14:paraId="56680C2E" w14:textId="77777777" w:rsidR="00E93297" w:rsidRPr="0088193B" w:rsidRDefault="00E93297" w:rsidP="004E2DBB">
            <w:pPr>
              <w:pStyle w:val="TAL"/>
              <w:rPr>
                <w:rFonts w:cs="Arial"/>
              </w:rPr>
            </w:pPr>
          </w:p>
        </w:tc>
      </w:tr>
      <w:tr w:rsidR="00E93297" w:rsidRPr="0088193B" w14:paraId="37971CA5" w14:textId="77777777" w:rsidTr="004E2DBB">
        <w:tc>
          <w:tcPr>
            <w:tcW w:w="4818" w:type="dxa"/>
            <w:shd w:val="clear" w:color="auto" w:fill="auto"/>
          </w:tcPr>
          <w:p w14:paraId="7C2C2399" w14:textId="77777777" w:rsidR="00E93297" w:rsidRPr="0088193B" w:rsidRDefault="00E93297" w:rsidP="004E2DBB">
            <w:pPr>
              <w:pStyle w:val="TAL"/>
              <w:rPr>
                <w:rFonts w:cs="Arial"/>
              </w:rPr>
            </w:pPr>
            <w:r w:rsidRPr="0088193B">
              <w:rPr>
                <w:rFonts w:cs="Arial"/>
              </w:rPr>
              <w:t xml:space="preserve">        RadioResourceConfigDedicated SEQUENCE {</w:t>
            </w:r>
          </w:p>
        </w:tc>
        <w:tc>
          <w:tcPr>
            <w:tcW w:w="2267" w:type="dxa"/>
            <w:shd w:val="clear" w:color="auto" w:fill="auto"/>
          </w:tcPr>
          <w:p w14:paraId="445EA17D" w14:textId="77777777" w:rsidR="00E93297" w:rsidRPr="0088193B" w:rsidRDefault="00E93297" w:rsidP="004E2DBB">
            <w:pPr>
              <w:pStyle w:val="TAL"/>
              <w:rPr>
                <w:rFonts w:cs="Arial"/>
              </w:rPr>
            </w:pPr>
          </w:p>
        </w:tc>
        <w:tc>
          <w:tcPr>
            <w:tcW w:w="1700" w:type="dxa"/>
            <w:shd w:val="clear" w:color="auto" w:fill="auto"/>
          </w:tcPr>
          <w:p w14:paraId="7D660A74" w14:textId="77777777" w:rsidR="00E93297" w:rsidRPr="0088193B" w:rsidRDefault="00E93297" w:rsidP="004E2DBB">
            <w:pPr>
              <w:pStyle w:val="TAL"/>
              <w:rPr>
                <w:rFonts w:cs="Arial"/>
              </w:rPr>
            </w:pPr>
          </w:p>
        </w:tc>
        <w:tc>
          <w:tcPr>
            <w:tcW w:w="1135" w:type="dxa"/>
            <w:shd w:val="clear" w:color="auto" w:fill="auto"/>
          </w:tcPr>
          <w:p w14:paraId="4EAC005F" w14:textId="77777777" w:rsidR="00E93297" w:rsidRPr="0088193B" w:rsidRDefault="00E93297" w:rsidP="004E2DBB">
            <w:pPr>
              <w:pStyle w:val="TAL"/>
              <w:rPr>
                <w:rFonts w:cs="Arial"/>
              </w:rPr>
            </w:pPr>
          </w:p>
        </w:tc>
      </w:tr>
      <w:tr w:rsidR="00E93297" w:rsidRPr="0088193B" w14:paraId="155FB278" w14:textId="77777777" w:rsidTr="004E2DBB">
        <w:tc>
          <w:tcPr>
            <w:tcW w:w="4818" w:type="dxa"/>
            <w:shd w:val="clear" w:color="auto" w:fill="auto"/>
          </w:tcPr>
          <w:p w14:paraId="3B32C181" w14:textId="77777777" w:rsidR="00E93297" w:rsidRPr="0088193B" w:rsidRDefault="00E93297" w:rsidP="004E2DBB">
            <w:pPr>
              <w:pStyle w:val="TAL"/>
              <w:rPr>
                <w:rFonts w:cs="Arial"/>
              </w:rPr>
            </w:pPr>
            <w:r w:rsidRPr="0088193B">
              <w:rPr>
                <w:rFonts w:cs="Arial"/>
              </w:rPr>
              <w:t xml:space="preserve">          mac-MainConfig CHOICE {</w:t>
            </w:r>
          </w:p>
        </w:tc>
        <w:tc>
          <w:tcPr>
            <w:tcW w:w="2267" w:type="dxa"/>
            <w:shd w:val="clear" w:color="auto" w:fill="auto"/>
          </w:tcPr>
          <w:p w14:paraId="25364A5B" w14:textId="77777777" w:rsidR="00E93297" w:rsidRPr="0088193B" w:rsidRDefault="00E93297" w:rsidP="004E2DBB">
            <w:pPr>
              <w:pStyle w:val="TAL"/>
              <w:rPr>
                <w:rFonts w:cs="Arial"/>
              </w:rPr>
            </w:pPr>
          </w:p>
        </w:tc>
        <w:tc>
          <w:tcPr>
            <w:tcW w:w="1700" w:type="dxa"/>
            <w:shd w:val="clear" w:color="auto" w:fill="auto"/>
          </w:tcPr>
          <w:p w14:paraId="2ECF4C64" w14:textId="77777777" w:rsidR="00E93297" w:rsidRPr="0088193B" w:rsidRDefault="00E93297" w:rsidP="004E2DBB">
            <w:pPr>
              <w:pStyle w:val="TAL"/>
              <w:rPr>
                <w:rFonts w:cs="Arial"/>
              </w:rPr>
            </w:pPr>
          </w:p>
        </w:tc>
        <w:tc>
          <w:tcPr>
            <w:tcW w:w="1135" w:type="dxa"/>
            <w:shd w:val="clear" w:color="auto" w:fill="auto"/>
          </w:tcPr>
          <w:p w14:paraId="61B26F2B" w14:textId="77777777" w:rsidR="00E93297" w:rsidRPr="0088193B" w:rsidRDefault="00E93297" w:rsidP="004E2DBB">
            <w:pPr>
              <w:pStyle w:val="TAL"/>
              <w:rPr>
                <w:rFonts w:cs="Arial"/>
              </w:rPr>
            </w:pPr>
          </w:p>
        </w:tc>
      </w:tr>
      <w:tr w:rsidR="00E93297" w:rsidRPr="0088193B" w14:paraId="0C1C1845" w14:textId="77777777" w:rsidTr="004E2DBB">
        <w:tc>
          <w:tcPr>
            <w:tcW w:w="4818" w:type="dxa"/>
            <w:shd w:val="clear" w:color="auto" w:fill="auto"/>
          </w:tcPr>
          <w:p w14:paraId="134E6403" w14:textId="77777777" w:rsidR="00E93297" w:rsidRPr="0088193B" w:rsidRDefault="00E93297" w:rsidP="004E2DBB">
            <w:pPr>
              <w:pStyle w:val="TAL"/>
              <w:rPr>
                <w:rFonts w:cs="Arial"/>
              </w:rPr>
            </w:pPr>
            <w:r w:rsidRPr="0088193B">
              <w:rPr>
                <w:rFonts w:cs="Arial"/>
              </w:rPr>
              <w:t xml:space="preserve">            timeAlignmentTimerDedicated</w:t>
            </w:r>
          </w:p>
        </w:tc>
        <w:tc>
          <w:tcPr>
            <w:tcW w:w="2267" w:type="dxa"/>
            <w:shd w:val="clear" w:color="auto" w:fill="auto"/>
          </w:tcPr>
          <w:p w14:paraId="415F8654" w14:textId="77777777" w:rsidR="00E93297" w:rsidRPr="0088193B" w:rsidRDefault="00E93297" w:rsidP="004E2DBB">
            <w:pPr>
              <w:pStyle w:val="TAL"/>
              <w:rPr>
                <w:rFonts w:cs="Arial"/>
              </w:rPr>
            </w:pPr>
            <w:r w:rsidRPr="0088193B">
              <w:rPr>
                <w:rFonts w:cs="Arial"/>
              </w:rPr>
              <w:t>Infinity</w:t>
            </w:r>
          </w:p>
        </w:tc>
        <w:tc>
          <w:tcPr>
            <w:tcW w:w="1700" w:type="dxa"/>
            <w:shd w:val="clear" w:color="auto" w:fill="auto"/>
          </w:tcPr>
          <w:p w14:paraId="08B12A0C" w14:textId="77777777" w:rsidR="00E93297" w:rsidRPr="0088193B" w:rsidRDefault="00E93297" w:rsidP="004E2DBB">
            <w:pPr>
              <w:pStyle w:val="TAL"/>
              <w:rPr>
                <w:rFonts w:cs="Arial"/>
              </w:rPr>
            </w:pPr>
          </w:p>
        </w:tc>
        <w:tc>
          <w:tcPr>
            <w:tcW w:w="1135" w:type="dxa"/>
            <w:shd w:val="clear" w:color="auto" w:fill="auto"/>
          </w:tcPr>
          <w:p w14:paraId="0FA6C68F" w14:textId="77777777" w:rsidR="00E93297" w:rsidRPr="0088193B" w:rsidRDefault="00E93297" w:rsidP="004E2DBB">
            <w:pPr>
              <w:pStyle w:val="TAL"/>
              <w:rPr>
                <w:rFonts w:cs="Arial"/>
              </w:rPr>
            </w:pPr>
          </w:p>
        </w:tc>
      </w:tr>
      <w:tr w:rsidR="00E93297" w:rsidRPr="0088193B" w14:paraId="36E31FE0" w14:textId="77777777" w:rsidTr="004E2DBB">
        <w:tc>
          <w:tcPr>
            <w:tcW w:w="4818" w:type="dxa"/>
            <w:shd w:val="clear" w:color="auto" w:fill="auto"/>
          </w:tcPr>
          <w:p w14:paraId="2CDBCB03" w14:textId="77777777" w:rsidR="00E93297" w:rsidRPr="0088193B" w:rsidRDefault="00E93297" w:rsidP="004E2DBB">
            <w:pPr>
              <w:pStyle w:val="TAL"/>
              <w:rPr>
                <w:rFonts w:cs="Arial"/>
              </w:rPr>
            </w:pPr>
            <w:r w:rsidRPr="0088193B">
              <w:rPr>
                <w:rFonts w:cs="Arial"/>
              </w:rPr>
              <w:t xml:space="preserve">          }</w:t>
            </w:r>
          </w:p>
        </w:tc>
        <w:tc>
          <w:tcPr>
            <w:tcW w:w="2267" w:type="dxa"/>
            <w:shd w:val="clear" w:color="auto" w:fill="auto"/>
          </w:tcPr>
          <w:p w14:paraId="0707F18F" w14:textId="77777777" w:rsidR="00E93297" w:rsidRPr="0088193B" w:rsidRDefault="00E93297" w:rsidP="004E2DBB">
            <w:pPr>
              <w:pStyle w:val="TAL"/>
              <w:rPr>
                <w:rFonts w:cs="Arial"/>
              </w:rPr>
            </w:pPr>
          </w:p>
        </w:tc>
        <w:tc>
          <w:tcPr>
            <w:tcW w:w="1700" w:type="dxa"/>
            <w:shd w:val="clear" w:color="auto" w:fill="auto"/>
          </w:tcPr>
          <w:p w14:paraId="56CAA8A8" w14:textId="77777777" w:rsidR="00E93297" w:rsidRPr="0088193B" w:rsidRDefault="00E93297" w:rsidP="004E2DBB">
            <w:pPr>
              <w:pStyle w:val="TAL"/>
              <w:rPr>
                <w:rFonts w:cs="Arial"/>
              </w:rPr>
            </w:pPr>
          </w:p>
        </w:tc>
        <w:tc>
          <w:tcPr>
            <w:tcW w:w="1135" w:type="dxa"/>
            <w:shd w:val="clear" w:color="auto" w:fill="auto"/>
          </w:tcPr>
          <w:p w14:paraId="37B5073A" w14:textId="77777777" w:rsidR="00E93297" w:rsidRPr="0088193B" w:rsidRDefault="00E93297" w:rsidP="004E2DBB">
            <w:pPr>
              <w:pStyle w:val="TAL"/>
              <w:rPr>
                <w:rFonts w:cs="Arial"/>
              </w:rPr>
            </w:pPr>
          </w:p>
        </w:tc>
      </w:tr>
      <w:tr w:rsidR="00E93297" w:rsidRPr="0088193B" w14:paraId="1C2D1C45" w14:textId="77777777" w:rsidTr="004E2DBB">
        <w:tc>
          <w:tcPr>
            <w:tcW w:w="4818" w:type="dxa"/>
            <w:shd w:val="clear" w:color="auto" w:fill="auto"/>
          </w:tcPr>
          <w:p w14:paraId="424AAC1E" w14:textId="77777777" w:rsidR="00E93297" w:rsidRPr="0088193B" w:rsidRDefault="00E93297" w:rsidP="004E2DBB">
            <w:pPr>
              <w:pStyle w:val="TAL"/>
              <w:rPr>
                <w:rFonts w:cs="Arial"/>
              </w:rPr>
            </w:pPr>
            <w:r w:rsidRPr="0088193B">
              <w:rPr>
                <w:rFonts w:cs="Arial"/>
              </w:rPr>
              <w:t xml:space="preserve">        }</w:t>
            </w:r>
          </w:p>
        </w:tc>
        <w:tc>
          <w:tcPr>
            <w:tcW w:w="2267" w:type="dxa"/>
            <w:shd w:val="clear" w:color="auto" w:fill="auto"/>
          </w:tcPr>
          <w:p w14:paraId="45B9C946" w14:textId="77777777" w:rsidR="00E93297" w:rsidRPr="0088193B" w:rsidRDefault="00E93297" w:rsidP="004E2DBB">
            <w:pPr>
              <w:pStyle w:val="TAL"/>
              <w:rPr>
                <w:rFonts w:cs="Arial"/>
              </w:rPr>
            </w:pPr>
          </w:p>
        </w:tc>
        <w:tc>
          <w:tcPr>
            <w:tcW w:w="1700" w:type="dxa"/>
            <w:shd w:val="clear" w:color="auto" w:fill="auto"/>
          </w:tcPr>
          <w:p w14:paraId="036B5C1F" w14:textId="77777777" w:rsidR="00E93297" w:rsidRPr="0088193B" w:rsidRDefault="00E93297" w:rsidP="004E2DBB">
            <w:pPr>
              <w:pStyle w:val="TAL"/>
              <w:rPr>
                <w:rFonts w:cs="Arial"/>
              </w:rPr>
            </w:pPr>
          </w:p>
        </w:tc>
        <w:tc>
          <w:tcPr>
            <w:tcW w:w="1135" w:type="dxa"/>
            <w:shd w:val="clear" w:color="auto" w:fill="auto"/>
          </w:tcPr>
          <w:p w14:paraId="48B9D4FF" w14:textId="77777777" w:rsidR="00E93297" w:rsidRPr="0088193B" w:rsidRDefault="00E93297" w:rsidP="004E2DBB">
            <w:pPr>
              <w:pStyle w:val="TAL"/>
              <w:rPr>
                <w:rFonts w:cs="Arial"/>
              </w:rPr>
            </w:pPr>
          </w:p>
        </w:tc>
      </w:tr>
      <w:tr w:rsidR="00E93297" w:rsidRPr="0088193B" w14:paraId="5C98B038" w14:textId="77777777" w:rsidTr="004E2DBB">
        <w:tc>
          <w:tcPr>
            <w:tcW w:w="4818" w:type="dxa"/>
            <w:shd w:val="clear" w:color="auto" w:fill="auto"/>
          </w:tcPr>
          <w:p w14:paraId="09A2508C" w14:textId="77777777" w:rsidR="00E93297" w:rsidRPr="0088193B" w:rsidRDefault="00E93297" w:rsidP="004E2DBB">
            <w:pPr>
              <w:pStyle w:val="TAL"/>
              <w:rPr>
                <w:rFonts w:cs="Arial"/>
              </w:rPr>
            </w:pPr>
            <w:r w:rsidRPr="0088193B">
              <w:rPr>
                <w:rFonts w:cs="Arial"/>
              </w:rPr>
              <w:t xml:space="preserve">      }</w:t>
            </w:r>
          </w:p>
        </w:tc>
        <w:tc>
          <w:tcPr>
            <w:tcW w:w="2267" w:type="dxa"/>
            <w:shd w:val="clear" w:color="auto" w:fill="auto"/>
          </w:tcPr>
          <w:p w14:paraId="32F8B74B" w14:textId="77777777" w:rsidR="00E93297" w:rsidRPr="0088193B" w:rsidRDefault="00E93297" w:rsidP="004E2DBB">
            <w:pPr>
              <w:pStyle w:val="TAL"/>
              <w:rPr>
                <w:rFonts w:cs="Arial"/>
              </w:rPr>
            </w:pPr>
          </w:p>
        </w:tc>
        <w:tc>
          <w:tcPr>
            <w:tcW w:w="1700" w:type="dxa"/>
            <w:shd w:val="clear" w:color="auto" w:fill="auto"/>
          </w:tcPr>
          <w:p w14:paraId="0A9C8713" w14:textId="77777777" w:rsidR="00E93297" w:rsidRPr="0088193B" w:rsidRDefault="00E93297" w:rsidP="004E2DBB">
            <w:pPr>
              <w:pStyle w:val="TAL"/>
              <w:rPr>
                <w:rFonts w:cs="Arial"/>
              </w:rPr>
            </w:pPr>
          </w:p>
        </w:tc>
        <w:tc>
          <w:tcPr>
            <w:tcW w:w="1135" w:type="dxa"/>
            <w:shd w:val="clear" w:color="auto" w:fill="auto"/>
          </w:tcPr>
          <w:p w14:paraId="31F69AAD" w14:textId="77777777" w:rsidR="00E93297" w:rsidRPr="0088193B" w:rsidRDefault="00E93297" w:rsidP="004E2DBB">
            <w:pPr>
              <w:pStyle w:val="TAL"/>
              <w:rPr>
                <w:rFonts w:cs="Arial"/>
              </w:rPr>
            </w:pPr>
          </w:p>
        </w:tc>
      </w:tr>
      <w:tr w:rsidR="00E93297" w:rsidRPr="0088193B" w14:paraId="00DCA7AB" w14:textId="77777777" w:rsidTr="004E2DBB">
        <w:tc>
          <w:tcPr>
            <w:tcW w:w="4818" w:type="dxa"/>
            <w:shd w:val="clear" w:color="auto" w:fill="auto"/>
          </w:tcPr>
          <w:p w14:paraId="68AD3839" w14:textId="77777777" w:rsidR="00E93297" w:rsidRPr="0088193B" w:rsidRDefault="00E93297" w:rsidP="004E2DBB">
            <w:pPr>
              <w:pStyle w:val="TAL"/>
              <w:rPr>
                <w:rFonts w:cs="Arial"/>
              </w:rPr>
            </w:pPr>
            <w:r w:rsidRPr="0088193B">
              <w:rPr>
                <w:rFonts w:cs="Arial"/>
              </w:rPr>
              <w:t xml:space="preserve">    }</w:t>
            </w:r>
          </w:p>
        </w:tc>
        <w:tc>
          <w:tcPr>
            <w:tcW w:w="2267" w:type="dxa"/>
            <w:shd w:val="clear" w:color="auto" w:fill="auto"/>
          </w:tcPr>
          <w:p w14:paraId="5852C16A" w14:textId="77777777" w:rsidR="00E93297" w:rsidRPr="0088193B" w:rsidRDefault="00E93297" w:rsidP="004E2DBB">
            <w:pPr>
              <w:pStyle w:val="TAL"/>
              <w:rPr>
                <w:rFonts w:cs="Arial"/>
              </w:rPr>
            </w:pPr>
          </w:p>
        </w:tc>
        <w:tc>
          <w:tcPr>
            <w:tcW w:w="1700" w:type="dxa"/>
            <w:shd w:val="clear" w:color="auto" w:fill="auto"/>
          </w:tcPr>
          <w:p w14:paraId="79D2F01F" w14:textId="77777777" w:rsidR="00E93297" w:rsidRPr="0088193B" w:rsidRDefault="00E93297" w:rsidP="004E2DBB">
            <w:pPr>
              <w:pStyle w:val="TAL"/>
              <w:rPr>
                <w:rFonts w:cs="Arial"/>
              </w:rPr>
            </w:pPr>
          </w:p>
        </w:tc>
        <w:tc>
          <w:tcPr>
            <w:tcW w:w="1135" w:type="dxa"/>
            <w:shd w:val="clear" w:color="auto" w:fill="auto"/>
          </w:tcPr>
          <w:p w14:paraId="2C52D5B1" w14:textId="77777777" w:rsidR="00E93297" w:rsidRPr="0088193B" w:rsidRDefault="00E93297" w:rsidP="004E2DBB">
            <w:pPr>
              <w:pStyle w:val="TAL"/>
              <w:rPr>
                <w:rFonts w:cs="Arial"/>
              </w:rPr>
            </w:pPr>
          </w:p>
        </w:tc>
      </w:tr>
      <w:tr w:rsidR="00E93297" w:rsidRPr="0088193B" w14:paraId="296F656D" w14:textId="77777777" w:rsidTr="004E2DBB">
        <w:tc>
          <w:tcPr>
            <w:tcW w:w="4818" w:type="dxa"/>
            <w:shd w:val="clear" w:color="auto" w:fill="auto"/>
          </w:tcPr>
          <w:p w14:paraId="2C18FFB9" w14:textId="77777777" w:rsidR="00E93297" w:rsidRPr="0088193B" w:rsidRDefault="00E93297" w:rsidP="004E2DBB">
            <w:pPr>
              <w:pStyle w:val="TAL"/>
              <w:rPr>
                <w:rFonts w:cs="Arial"/>
              </w:rPr>
            </w:pPr>
            <w:r w:rsidRPr="0088193B">
              <w:rPr>
                <w:rFonts w:cs="Arial"/>
              </w:rPr>
              <w:t xml:space="preserve">  }</w:t>
            </w:r>
          </w:p>
        </w:tc>
        <w:tc>
          <w:tcPr>
            <w:tcW w:w="2267" w:type="dxa"/>
            <w:shd w:val="clear" w:color="auto" w:fill="auto"/>
          </w:tcPr>
          <w:p w14:paraId="56172350" w14:textId="77777777" w:rsidR="00E93297" w:rsidRPr="0088193B" w:rsidRDefault="00E93297" w:rsidP="004E2DBB">
            <w:pPr>
              <w:pStyle w:val="TAL"/>
              <w:rPr>
                <w:rFonts w:cs="Arial"/>
              </w:rPr>
            </w:pPr>
          </w:p>
        </w:tc>
        <w:tc>
          <w:tcPr>
            <w:tcW w:w="1700" w:type="dxa"/>
            <w:shd w:val="clear" w:color="auto" w:fill="auto"/>
          </w:tcPr>
          <w:p w14:paraId="50B2A7DD" w14:textId="77777777" w:rsidR="00E93297" w:rsidRPr="0088193B" w:rsidRDefault="00E93297" w:rsidP="004E2DBB">
            <w:pPr>
              <w:pStyle w:val="TAL"/>
              <w:rPr>
                <w:rFonts w:cs="Arial"/>
              </w:rPr>
            </w:pPr>
          </w:p>
        </w:tc>
        <w:tc>
          <w:tcPr>
            <w:tcW w:w="1135" w:type="dxa"/>
            <w:shd w:val="clear" w:color="auto" w:fill="auto"/>
          </w:tcPr>
          <w:p w14:paraId="70DEABBD" w14:textId="77777777" w:rsidR="00E93297" w:rsidRPr="0088193B" w:rsidRDefault="00E93297" w:rsidP="004E2DBB">
            <w:pPr>
              <w:pStyle w:val="TAL"/>
              <w:rPr>
                <w:rFonts w:cs="Arial"/>
              </w:rPr>
            </w:pPr>
          </w:p>
        </w:tc>
      </w:tr>
      <w:tr w:rsidR="00E93297" w:rsidRPr="0088193B" w14:paraId="26AE1F81" w14:textId="77777777" w:rsidTr="004E2DBB">
        <w:trPr>
          <w:trHeight w:val="50"/>
        </w:trPr>
        <w:tc>
          <w:tcPr>
            <w:tcW w:w="4818" w:type="dxa"/>
            <w:shd w:val="clear" w:color="auto" w:fill="auto"/>
          </w:tcPr>
          <w:p w14:paraId="3192D280" w14:textId="77777777" w:rsidR="00E93297" w:rsidRPr="0088193B" w:rsidRDefault="00E93297" w:rsidP="004E2DBB">
            <w:pPr>
              <w:pStyle w:val="TAL"/>
              <w:rPr>
                <w:rFonts w:cs="Arial"/>
              </w:rPr>
            </w:pPr>
            <w:r w:rsidRPr="0088193B">
              <w:rPr>
                <w:rFonts w:cs="Arial"/>
              </w:rPr>
              <w:t>}</w:t>
            </w:r>
          </w:p>
        </w:tc>
        <w:tc>
          <w:tcPr>
            <w:tcW w:w="2267" w:type="dxa"/>
            <w:shd w:val="clear" w:color="auto" w:fill="auto"/>
          </w:tcPr>
          <w:p w14:paraId="68A25269" w14:textId="77777777" w:rsidR="00E93297" w:rsidRPr="0088193B" w:rsidRDefault="00E93297" w:rsidP="004E2DBB">
            <w:pPr>
              <w:pStyle w:val="TAL"/>
              <w:rPr>
                <w:rFonts w:cs="Arial"/>
              </w:rPr>
            </w:pPr>
          </w:p>
        </w:tc>
        <w:tc>
          <w:tcPr>
            <w:tcW w:w="1700" w:type="dxa"/>
            <w:shd w:val="clear" w:color="auto" w:fill="auto"/>
          </w:tcPr>
          <w:p w14:paraId="36408526" w14:textId="77777777" w:rsidR="00E93297" w:rsidRPr="0088193B" w:rsidRDefault="00E93297" w:rsidP="004E2DBB">
            <w:pPr>
              <w:pStyle w:val="TAL"/>
              <w:rPr>
                <w:rFonts w:cs="Arial"/>
              </w:rPr>
            </w:pPr>
          </w:p>
        </w:tc>
        <w:tc>
          <w:tcPr>
            <w:tcW w:w="1135" w:type="dxa"/>
            <w:shd w:val="clear" w:color="auto" w:fill="auto"/>
          </w:tcPr>
          <w:p w14:paraId="6440D812" w14:textId="77777777" w:rsidR="00E93297" w:rsidRPr="0088193B" w:rsidRDefault="00E93297" w:rsidP="004E2DBB">
            <w:pPr>
              <w:pStyle w:val="TAL"/>
              <w:rPr>
                <w:rFonts w:cs="Arial"/>
              </w:rPr>
            </w:pPr>
          </w:p>
        </w:tc>
      </w:tr>
    </w:tbl>
    <w:p w14:paraId="00FB6019" w14:textId="77777777" w:rsidR="00E93297" w:rsidRPr="0088193B" w:rsidRDefault="00E93297" w:rsidP="00E93297">
      <w:pPr>
        <w:rPr>
          <w:rFonts w:ascii="Arial" w:hAnsi="Arial" w:cs="Arial"/>
          <w:lang w:eastAsia="zh-CN"/>
        </w:rPr>
      </w:pPr>
    </w:p>
    <w:p w14:paraId="46A25674"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18</w:t>
      </w:r>
      <w:r w:rsidRPr="0088193B">
        <w:rPr>
          <w:rFonts w:cs="Arial"/>
        </w:rPr>
        <w:t>.1.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6C397FED" w14:textId="77777777" w:rsidTr="004E2DBB">
        <w:trPr>
          <w:gridBefore w:val="1"/>
          <w:wBefore w:w="9" w:type="dxa"/>
        </w:trPr>
        <w:tc>
          <w:tcPr>
            <w:tcW w:w="9738" w:type="dxa"/>
            <w:gridSpan w:val="4"/>
          </w:tcPr>
          <w:p w14:paraId="5CDB82E5" w14:textId="77777777" w:rsidR="00E93297" w:rsidRPr="0088193B" w:rsidRDefault="00E93297" w:rsidP="004E2DBB">
            <w:pPr>
              <w:pStyle w:val="TAL"/>
              <w:rPr>
                <w:rFonts w:cs="Arial"/>
              </w:rPr>
            </w:pPr>
            <w:r w:rsidRPr="0088193B">
              <w:rPr>
                <w:rFonts w:cs="Arial"/>
              </w:rPr>
              <w:t>Derivation Path:</w:t>
            </w:r>
            <w:bookmarkStart w:id="36" w:name="OLE_LINK28"/>
            <w:r w:rsidR="002E3CB7" w:rsidRPr="0088193B">
              <w:rPr>
                <w:rFonts w:cs="Mangal"/>
              </w:rPr>
              <w:t xml:space="preserve"> 36.508 </w:t>
            </w:r>
            <w:r w:rsidR="002E3CB7" w:rsidRPr="0088193B">
              <w:t>Table 4.8.2.1.6-1 with condition Short-TTI</w:t>
            </w:r>
            <w:bookmarkEnd w:id="36"/>
            <w:r w:rsidRPr="0088193B">
              <w:rPr>
                <w:rFonts w:cs="Arial"/>
              </w:rPr>
              <w:t xml:space="preserve"> </w:t>
            </w:r>
          </w:p>
        </w:tc>
      </w:tr>
      <w:tr w:rsidR="00E93297" w:rsidRPr="0088193B" w14:paraId="611AEAEA" w14:textId="77777777" w:rsidTr="004E2DBB">
        <w:tblPrEx>
          <w:tblCellMar>
            <w:left w:w="108" w:type="dxa"/>
            <w:right w:w="108" w:type="dxa"/>
          </w:tblCellMar>
        </w:tblPrEx>
        <w:tc>
          <w:tcPr>
            <w:tcW w:w="4535" w:type="dxa"/>
            <w:gridSpan w:val="2"/>
            <w:shd w:val="clear" w:color="auto" w:fill="auto"/>
          </w:tcPr>
          <w:p w14:paraId="74EDA726"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5C3246FA"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0FD9CD80"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31AD5176" w14:textId="77777777" w:rsidR="00E93297" w:rsidRPr="0088193B" w:rsidRDefault="00E93297" w:rsidP="004E2DBB">
            <w:pPr>
              <w:pStyle w:val="TAH"/>
              <w:rPr>
                <w:rFonts w:cs="Arial"/>
              </w:rPr>
            </w:pPr>
            <w:r w:rsidRPr="0088193B">
              <w:rPr>
                <w:rFonts w:cs="Arial"/>
              </w:rPr>
              <w:t>Condition</w:t>
            </w:r>
          </w:p>
        </w:tc>
      </w:tr>
      <w:tr w:rsidR="00E93297" w:rsidRPr="0088193B" w14:paraId="4C42B71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0B3050C" w14:textId="77777777" w:rsidR="00E93297" w:rsidRPr="0088193B" w:rsidRDefault="00E93297" w:rsidP="004E2DBB">
            <w:pPr>
              <w:pStyle w:val="TAL"/>
              <w:rPr>
                <w:rFonts w:cs="Arial"/>
              </w:rPr>
            </w:pPr>
            <w:r w:rsidRPr="0088193B">
              <w:rPr>
                <w:rFonts w:cs="Arial"/>
              </w:rPr>
              <w:t>PhysicalConfigDedicated-DEFAULT ::= SEQUENCE {</w:t>
            </w:r>
          </w:p>
        </w:tc>
        <w:tc>
          <w:tcPr>
            <w:tcW w:w="2267" w:type="dxa"/>
            <w:shd w:val="clear" w:color="auto" w:fill="auto"/>
          </w:tcPr>
          <w:p w14:paraId="4ED588BB" w14:textId="77777777" w:rsidR="00E93297" w:rsidRPr="0088193B" w:rsidRDefault="00E93297" w:rsidP="004E2DBB">
            <w:pPr>
              <w:pStyle w:val="TAL"/>
              <w:rPr>
                <w:rFonts w:cs="Arial"/>
              </w:rPr>
            </w:pPr>
          </w:p>
        </w:tc>
        <w:tc>
          <w:tcPr>
            <w:tcW w:w="1700" w:type="dxa"/>
            <w:shd w:val="clear" w:color="auto" w:fill="auto"/>
          </w:tcPr>
          <w:p w14:paraId="70EB52EF" w14:textId="77777777" w:rsidR="00E93297" w:rsidRPr="0088193B" w:rsidRDefault="00E93297" w:rsidP="004E2DBB">
            <w:pPr>
              <w:pStyle w:val="TAL"/>
              <w:rPr>
                <w:rFonts w:cs="Arial"/>
              </w:rPr>
            </w:pPr>
          </w:p>
        </w:tc>
        <w:tc>
          <w:tcPr>
            <w:tcW w:w="1245" w:type="dxa"/>
            <w:shd w:val="clear" w:color="auto" w:fill="auto"/>
          </w:tcPr>
          <w:p w14:paraId="0ED99556" w14:textId="77777777" w:rsidR="00E93297" w:rsidRPr="0088193B" w:rsidRDefault="00E93297" w:rsidP="004E2DBB">
            <w:pPr>
              <w:pStyle w:val="TAL"/>
              <w:rPr>
                <w:rFonts w:cs="Arial"/>
              </w:rPr>
            </w:pPr>
          </w:p>
        </w:tc>
      </w:tr>
      <w:tr w:rsidR="00E93297" w:rsidRPr="0088193B" w14:paraId="49E91319"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677E08D" w14:textId="77777777" w:rsidR="00E93297" w:rsidRPr="0088193B" w:rsidRDefault="00E93297" w:rsidP="004E2DBB">
            <w:pPr>
              <w:pStyle w:val="TAL"/>
              <w:rPr>
                <w:rFonts w:cs="Arial"/>
              </w:rPr>
            </w:pPr>
            <w:r w:rsidRPr="0088193B">
              <w:rPr>
                <w:rFonts w:cs="Arial"/>
              </w:rPr>
              <w:t xml:space="preserve">  pucch-ConfigDedicated-</w:t>
            </w:r>
            <w:r w:rsidRPr="0088193B">
              <w:rPr>
                <w:rFonts w:cs="Arial"/>
                <w:lang w:eastAsia="zh-CN"/>
              </w:rPr>
              <w:t>r13</w:t>
            </w:r>
          </w:p>
        </w:tc>
        <w:tc>
          <w:tcPr>
            <w:tcW w:w="2267" w:type="dxa"/>
            <w:shd w:val="clear" w:color="auto" w:fill="auto"/>
          </w:tcPr>
          <w:p w14:paraId="2FEE5538" w14:textId="77777777" w:rsidR="00E93297" w:rsidRPr="0088193B" w:rsidRDefault="00E93297" w:rsidP="004E2DBB">
            <w:pPr>
              <w:pStyle w:val="TAL"/>
              <w:rPr>
                <w:rFonts w:cs="Arial"/>
              </w:rPr>
            </w:pPr>
            <w:r w:rsidRPr="0088193B">
              <w:rPr>
                <w:rFonts w:cs="Arial"/>
              </w:rPr>
              <w:t>PUCCH-ConfigDedicated- r13-DEFAULT</w:t>
            </w:r>
          </w:p>
        </w:tc>
        <w:tc>
          <w:tcPr>
            <w:tcW w:w="1700" w:type="dxa"/>
            <w:shd w:val="clear" w:color="auto" w:fill="auto"/>
          </w:tcPr>
          <w:p w14:paraId="65481092" w14:textId="77777777" w:rsidR="00E93297" w:rsidRPr="0088193B" w:rsidRDefault="00E93297" w:rsidP="004E2DBB">
            <w:pPr>
              <w:pStyle w:val="TAL"/>
              <w:rPr>
                <w:rFonts w:cs="Arial"/>
              </w:rPr>
            </w:pPr>
          </w:p>
        </w:tc>
        <w:tc>
          <w:tcPr>
            <w:tcW w:w="1245" w:type="dxa"/>
            <w:shd w:val="clear" w:color="auto" w:fill="auto"/>
          </w:tcPr>
          <w:p w14:paraId="18B098F8" w14:textId="77777777" w:rsidR="00E93297" w:rsidRPr="0088193B" w:rsidRDefault="00E93297" w:rsidP="004E2DBB">
            <w:pPr>
              <w:pStyle w:val="TAL"/>
              <w:rPr>
                <w:rFonts w:cs="Arial"/>
              </w:rPr>
            </w:pPr>
          </w:p>
        </w:tc>
      </w:tr>
      <w:tr w:rsidR="00E93297" w:rsidRPr="0088193B" w14:paraId="5C098541" w14:textId="77777777" w:rsidTr="004E2DBB">
        <w:tblPrEx>
          <w:tblCellMar>
            <w:left w:w="108" w:type="dxa"/>
            <w:right w:w="108" w:type="dxa"/>
          </w:tblCellMar>
        </w:tblPrEx>
        <w:tc>
          <w:tcPr>
            <w:tcW w:w="4535" w:type="dxa"/>
            <w:gridSpan w:val="2"/>
            <w:shd w:val="clear" w:color="auto" w:fill="auto"/>
          </w:tcPr>
          <w:p w14:paraId="0D8E77FB" w14:textId="77777777" w:rsidR="00E93297" w:rsidRPr="0088193B" w:rsidRDefault="00E93297" w:rsidP="004E2DBB">
            <w:pPr>
              <w:pStyle w:val="TAL"/>
              <w:rPr>
                <w:rFonts w:cs="Arial"/>
              </w:rPr>
            </w:pPr>
            <w:r w:rsidRPr="0088193B">
              <w:rPr>
                <w:rFonts w:cs="Arial"/>
              </w:rPr>
              <w:t>}</w:t>
            </w:r>
          </w:p>
        </w:tc>
        <w:tc>
          <w:tcPr>
            <w:tcW w:w="2267" w:type="dxa"/>
            <w:shd w:val="clear" w:color="auto" w:fill="auto"/>
          </w:tcPr>
          <w:p w14:paraId="2D9DA01E" w14:textId="77777777" w:rsidR="00E93297" w:rsidRPr="0088193B" w:rsidRDefault="00E93297" w:rsidP="004E2DBB">
            <w:pPr>
              <w:pStyle w:val="TAL"/>
              <w:rPr>
                <w:rFonts w:cs="Arial"/>
              </w:rPr>
            </w:pPr>
          </w:p>
        </w:tc>
        <w:tc>
          <w:tcPr>
            <w:tcW w:w="1700" w:type="dxa"/>
            <w:shd w:val="clear" w:color="auto" w:fill="auto"/>
          </w:tcPr>
          <w:p w14:paraId="131460C3" w14:textId="77777777" w:rsidR="00E93297" w:rsidRPr="0088193B" w:rsidRDefault="00E93297" w:rsidP="004E2DBB">
            <w:pPr>
              <w:pStyle w:val="TAL"/>
              <w:rPr>
                <w:rFonts w:cs="Arial"/>
              </w:rPr>
            </w:pPr>
          </w:p>
        </w:tc>
        <w:tc>
          <w:tcPr>
            <w:tcW w:w="1245" w:type="dxa"/>
            <w:shd w:val="clear" w:color="auto" w:fill="auto"/>
          </w:tcPr>
          <w:p w14:paraId="0FD0E5B8" w14:textId="77777777" w:rsidR="00E93297" w:rsidRPr="0088193B" w:rsidRDefault="00E93297" w:rsidP="004E2DBB">
            <w:pPr>
              <w:pStyle w:val="TAL"/>
              <w:rPr>
                <w:rFonts w:cs="Arial"/>
              </w:rPr>
            </w:pPr>
          </w:p>
        </w:tc>
      </w:tr>
    </w:tbl>
    <w:p w14:paraId="7449FE67" w14:textId="77777777" w:rsidR="00E93297" w:rsidRPr="0088193B" w:rsidRDefault="00E93297" w:rsidP="00E93297">
      <w:pPr>
        <w:rPr>
          <w:rFonts w:ascii="Arial" w:hAnsi="Arial" w:cs="Arial"/>
          <w:lang w:eastAsia="zh-CN"/>
        </w:rPr>
      </w:pPr>
      <w:bookmarkStart w:id="37" w:name="OLE_LINK89"/>
      <w:bookmarkStart w:id="38" w:name="OLE_LINK90"/>
    </w:p>
    <w:p w14:paraId="55B1B5EB"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18</w:t>
      </w:r>
      <w:r w:rsidRPr="0088193B">
        <w:rPr>
          <w:rFonts w:cs="Arial"/>
        </w:rPr>
        <w:t>.1.3.3-</w:t>
      </w:r>
      <w:r w:rsidRPr="0088193B">
        <w:rPr>
          <w:rFonts w:cs="Arial"/>
          <w:lang w:eastAsia="zh-CN"/>
        </w:rPr>
        <w:t>3</w:t>
      </w:r>
      <w:r w:rsidRPr="0088193B">
        <w:rPr>
          <w:rFonts w:cs="Arial"/>
        </w:rPr>
        <w:t>: SPDCCH-Config-r15-DEFAULT (step3</w:t>
      </w:r>
      <w:r w:rsidR="002E3CB7" w:rsidRPr="0088193B">
        <w:rPr>
          <w:rFonts w:cs="Mangal"/>
        </w:rPr>
        <w:t xml:space="preserve"> a1</w:t>
      </w:r>
      <w:r w:rsidRPr="0088193B">
        <w:rPr>
          <w:rFonts w:cs="Arial"/>
        </w:rPr>
        <w:t>, Table 7.1.3.18.1.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27301126" w14:textId="77777777" w:rsidTr="004E2DBB">
        <w:trPr>
          <w:gridBefore w:val="1"/>
          <w:wBefore w:w="9" w:type="dxa"/>
        </w:trPr>
        <w:tc>
          <w:tcPr>
            <w:tcW w:w="9738" w:type="dxa"/>
            <w:gridSpan w:val="4"/>
          </w:tcPr>
          <w:p w14:paraId="1D9CE5FE" w14:textId="77777777" w:rsidR="00E93297" w:rsidRPr="0088193B" w:rsidRDefault="00E93297" w:rsidP="004E2DBB">
            <w:pPr>
              <w:pStyle w:val="TAL"/>
              <w:rPr>
                <w:rFonts w:cs="Arial"/>
              </w:rPr>
            </w:pPr>
            <w:r w:rsidRPr="0088193B">
              <w:rPr>
                <w:rFonts w:cs="Arial"/>
              </w:rPr>
              <w:t>Derivation Path:</w:t>
            </w:r>
            <w:r w:rsidR="002E3CB7" w:rsidRPr="0088193B">
              <w:rPr>
                <w:rFonts w:cs="Mangal"/>
              </w:rPr>
              <w:t xml:space="preserve"> 36.508 Table 4.6.3-20EC</w:t>
            </w:r>
            <w:r w:rsidRPr="0088193B">
              <w:rPr>
                <w:rFonts w:cs="Arial"/>
              </w:rPr>
              <w:t xml:space="preserve"> </w:t>
            </w:r>
          </w:p>
        </w:tc>
      </w:tr>
      <w:tr w:rsidR="00E93297" w:rsidRPr="0088193B" w14:paraId="2663984C" w14:textId="77777777" w:rsidTr="004E2DBB">
        <w:tblPrEx>
          <w:tblCellMar>
            <w:left w:w="108" w:type="dxa"/>
            <w:right w:w="108" w:type="dxa"/>
          </w:tblCellMar>
        </w:tblPrEx>
        <w:tc>
          <w:tcPr>
            <w:tcW w:w="4535" w:type="dxa"/>
            <w:gridSpan w:val="2"/>
            <w:shd w:val="clear" w:color="auto" w:fill="auto"/>
          </w:tcPr>
          <w:p w14:paraId="7A0EAA67"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1FAC3C30"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2D8DC033"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3213384C" w14:textId="77777777" w:rsidR="00E93297" w:rsidRPr="0088193B" w:rsidRDefault="00E93297" w:rsidP="004E2DBB">
            <w:pPr>
              <w:pStyle w:val="TAH"/>
              <w:rPr>
                <w:rFonts w:cs="Arial"/>
              </w:rPr>
            </w:pPr>
            <w:r w:rsidRPr="0088193B">
              <w:rPr>
                <w:rFonts w:cs="Arial"/>
              </w:rPr>
              <w:t>Condition</w:t>
            </w:r>
          </w:p>
        </w:tc>
      </w:tr>
      <w:tr w:rsidR="00E93297" w:rsidRPr="0088193B" w14:paraId="0FA5B2F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5D66989" w14:textId="77777777" w:rsidR="00E93297" w:rsidRPr="0088193B" w:rsidRDefault="00E93297" w:rsidP="004E2DBB">
            <w:pPr>
              <w:pStyle w:val="TAL"/>
              <w:rPr>
                <w:rFonts w:cs="Arial"/>
              </w:rPr>
            </w:pPr>
            <w:r w:rsidRPr="0088193B">
              <w:rPr>
                <w:rFonts w:cs="Arial"/>
              </w:rPr>
              <w:t>SPDCCH-Config-r15-DEFAULT ::= CHOICE {</w:t>
            </w:r>
          </w:p>
        </w:tc>
        <w:tc>
          <w:tcPr>
            <w:tcW w:w="2267" w:type="dxa"/>
            <w:shd w:val="clear" w:color="auto" w:fill="auto"/>
          </w:tcPr>
          <w:p w14:paraId="1D9B8304" w14:textId="77777777" w:rsidR="00E93297" w:rsidRPr="0088193B" w:rsidRDefault="00E93297" w:rsidP="004E2DBB">
            <w:pPr>
              <w:pStyle w:val="TAL"/>
              <w:rPr>
                <w:rFonts w:cs="Arial"/>
              </w:rPr>
            </w:pPr>
          </w:p>
        </w:tc>
        <w:tc>
          <w:tcPr>
            <w:tcW w:w="1700" w:type="dxa"/>
            <w:shd w:val="clear" w:color="auto" w:fill="auto"/>
          </w:tcPr>
          <w:p w14:paraId="71FDE68C" w14:textId="77777777" w:rsidR="00E93297" w:rsidRPr="0088193B" w:rsidRDefault="00E93297" w:rsidP="004E2DBB">
            <w:pPr>
              <w:pStyle w:val="TAL"/>
              <w:rPr>
                <w:rFonts w:cs="Arial"/>
              </w:rPr>
            </w:pPr>
          </w:p>
        </w:tc>
        <w:tc>
          <w:tcPr>
            <w:tcW w:w="1245" w:type="dxa"/>
            <w:shd w:val="clear" w:color="auto" w:fill="auto"/>
          </w:tcPr>
          <w:p w14:paraId="34828E9B" w14:textId="77777777" w:rsidR="00E93297" w:rsidRPr="0088193B" w:rsidRDefault="00E93297" w:rsidP="004E2DBB">
            <w:pPr>
              <w:pStyle w:val="TAL"/>
              <w:rPr>
                <w:rFonts w:cs="Arial"/>
              </w:rPr>
            </w:pPr>
          </w:p>
        </w:tc>
      </w:tr>
      <w:tr w:rsidR="00E93297" w:rsidRPr="0088193B" w14:paraId="2DAAF8E3" w14:textId="77777777" w:rsidTr="004E2DBB">
        <w:tblPrEx>
          <w:tblCellMar>
            <w:left w:w="108" w:type="dxa"/>
            <w:right w:w="108" w:type="dxa"/>
          </w:tblCellMar>
        </w:tblPrEx>
        <w:tc>
          <w:tcPr>
            <w:tcW w:w="4535" w:type="dxa"/>
            <w:gridSpan w:val="2"/>
            <w:shd w:val="clear" w:color="auto" w:fill="auto"/>
          </w:tcPr>
          <w:p w14:paraId="62D07637" w14:textId="77777777" w:rsidR="00E93297" w:rsidRPr="0088193B" w:rsidRDefault="00E93297" w:rsidP="004E2DBB">
            <w:pPr>
              <w:pStyle w:val="TAL"/>
              <w:rPr>
                <w:rFonts w:cs="Arial"/>
              </w:rPr>
            </w:pPr>
            <w:r w:rsidRPr="0088193B">
              <w:rPr>
                <w:rFonts w:cs="Arial"/>
              </w:rPr>
              <w:t xml:space="preserve">  setup SEQUENCE {</w:t>
            </w:r>
          </w:p>
        </w:tc>
        <w:tc>
          <w:tcPr>
            <w:tcW w:w="2267" w:type="dxa"/>
            <w:shd w:val="clear" w:color="auto" w:fill="auto"/>
          </w:tcPr>
          <w:p w14:paraId="725401CE" w14:textId="77777777" w:rsidR="00E93297" w:rsidRPr="0088193B" w:rsidRDefault="00E93297" w:rsidP="004E2DBB">
            <w:pPr>
              <w:pStyle w:val="TAL"/>
              <w:rPr>
                <w:rFonts w:cs="Arial"/>
              </w:rPr>
            </w:pPr>
          </w:p>
        </w:tc>
        <w:tc>
          <w:tcPr>
            <w:tcW w:w="1700" w:type="dxa"/>
            <w:shd w:val="clear" w:color="auto" w:fill="auto"/>
          </w:tcPr>
          <w:p w14:paraId="1BD63645" w14:textId="77777777" w:rsidR="00E93297" w:rsidRPr="0088193B" w:rsidRDefault="00E93297" w:rsidP="004E2DBB">
            <w:pPr>
              <w:pStyle w:val="TAL"/>
              <w:rPr>
                <w:rFonts w:cs="Arial"/>
              </w:rPr>
            </w:pPr>
          </w:p>
        </w:tc>
        <w:tc>
          <w:tcPr>
            <w:tcW w:w="1245" w:type="dxa"/>
            <w:shd w:val="clear" w:color="auto" w:fill="auto"/>
          </w:tcPr>
          <w:p w14:paraId="03ECC76B" w14:textId="77777777" w:rsidR="00E93297" w:rsidRPr="0088193B" w:rsidRDefault="00E93297" w:rsidP="004E2DBB">
            <w:pPr>
              <w:pStyle w:val="TAL"/>
              <w:rPr>
                <w:rFonts w:cs="Arial"/>
              </w:rPr>
            </w:pPr>
          </w:p>
        </w:tc>
      </w:tr>
      <w:tr w:rsidR="00E93297" w:rsidRPr="0088193B" w14:paraId="407CAD75" w14:textId="77777777" w:rsidTr="004E2DBB">
        <w:tblPrEx>
          <w:tblCellMar>
            <w:left w:w="108" w:type="dxa"/>
            <w:right w:w="108" w:type="dxa"/>
          </w:tblCellMar>
        </w:tblPrEx>
        <w:tc>
          <w:tcPr>
            <w:tcW w:w="4535" w:type="dxa"/>
            <w:gridSpan w:val="2"/>
            <w:shd w:val="clear" w:color="auto" w:fill="auto"/>
          </w:tcPr>
          <w:p w14:paraId="131AEBF8" w14:textId="77777777" w:rsidR="00E93297" w:rsidRPr="0088193B" w:rsidRDefault="00E93297" w:rsidP="004E2DBB">
            <w:pPr>
              <w:pStyle w:val="TAL"/>
              <w:rPr>
                <w:rFonts w:cs="Arial"/>
              </w:rPr>
            </w:pPr>
            <w:r w:rsidRPr="0088193B">
              <w:rPr>
                <w:rFonts w:cs="Arial"/>
              </w:rPr>
              <w:t xml:space="preserve">    spdcch-SetConfig-r15 SEQUENCE (SIZE(1..4)) OF CHOICE{</w:t>
            </w:r>
          </w:p>
        </w:tc>
        <w:tc>
          <w:tcPr>
            <w:tcW w:w="2267" w:type="dxa"/>
            <w:shd w:val="clear" w:color="auto" w:fill="auto"/>
          </w:tcPr>
          <w:p w14:paraId="0ADB31DC" w14:textId="77777777" w:rsidR="00E93297" w:rsidRPr="0088193B" w:rsidRDefault="00E93297" w:rsidP="004E2DBB">
            <w:pPr>
              <w:pStyle w:val="TAL"/>
              <w:rPr>
                <w:rFonts w:cs="Arial"/>
              </w:rPr>
            </w:pPr>
            <w:r w:rsidRPr="0088193B">
              <w:rPr>
                <w:rFonts w:cs="Arial"/>
              </w:rPr>
              <w:t>1 entry</w:t>
            </w:r>
          </w:p>
        </w:tc>
        <w:tc>
          <w:tcPr>
            <w:tcW w:w="1700" w:type="dxa"/>
            <w:shd w:val="clear" w:color="auto" w:fill="auto"/>
          </w:tcPr>
          <w:p w14:paraId="16147135" w14:textId="77777777" w:rsidR="00E93297" w:rsidRPr="0088193B" w:rsidRDefault="00E93297" w:rsidP="004E2DBB">
            <w:pPr>
              <w:pStyle w:val="TAL"/>
              <w:rPr>
                <w:rFonts w:cs="Arial"/>
              </w:rPr>
            </w:pPr>
          </w:p>
        </w:tc>
        <w:tc>
          <w:tcPr>
            <w:tcW w:w="1245" w:type="dxa"/>
            <w:shd w:val="clear" w:color="auto" w:fill="auto"/>
          </w:tcPr>
          <w:p w14:paraId="2947BF25" w14:textId="77777777" w:rsidR="00E93297" w:rsidRPr="0088193B" w:rsidRDefault="00E93297" w:rsidP="004E2DBB">
            <w:pPr>
              <w:pStyle w:val="TAL"/>
              <w:rPr>
                <w:rFonts w:cs="Arial"/>
              </w:rPr>
            </w:pPr>
          </w:p>
        </w:tc>
      </w:tr>
      <w:tr w:rsidR="00E93297" w:rsidRPr="0088193B" w14:paraId="5DE4AF3B"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A173221" w14:textId="77777777" w:rsidR="00E93297" w:rsidRPr="0088193B" w:rsidRDefault="00E93297" w:rsidP="004E2DBB">
            <w:pPr>
              <w:pStyle w:val="TAL"/>
              <w:rPr>
                <w:rFonts w:cs="Arial"/>
              </w:rPr>
            </w:pPr>
            <w:r w:rsidRPr="0088193B">
              <w:rPr>
                <w:rFonts w:cs="Arial"/>
              </w:rPr>
              <w:t xml:space="preserve">      setup SEQUENCE{</w:t>
            </w:r>
          </w:p>
        </w:tc>
        <w:tc>
          <w:tcPr>
            <w:tcW w:w="2267" w:type="dxa"/>
            <w:tcBorders>
              <w:bottom w:val="single" w:sz="4" w:space="0" w:color="000000"/>
            </w:tcBorders>
            <w:shd w:val="clear" w:color="auto" w:fill="auto"/>
          </w:tcPr>
          <w:p w14:paraId="36EAE08C"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6BB53C6A"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22DB9B61" w14:textId="77777777" w:rsidR="00E93297" w:rsidRPr="0088193B" w:rsidRDefault="00E93297" w:rsidP="004E2DBB">
            <w:pPr>
              <w:pStyle w:val="TAL"/>
              <w:rPr>
                <w:rFonts w:cs="Arial"/>
              </w:rPr>
            </w:pPr>
          </w:p>
        </w:tc>
      </w:tr>
      <w:tr w:rsidR="00E93297" w:rsidRPr="0088193B" w14:paraId="1B45931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9233FDB" w14:textId="77777777" w:rsidR="00E93297" w:rsidRPr="0088193B" w:rsidRDefault="00E93297" w:rsidP="004E2DBB">
            <w:pPr>
              <w:pStyle w:val="TAL"/>
              <w:rPr>
                <w:rFonts w:cs="Arial"/>
              </w:rPr>
            </w:pPr>
            <w:r w:rsidRPr="0088193B">
              <w:rPr>
                <w:rFonts w:cs="Arial"/>
              </w:rPr>
              <w:t xml:space="preserve">        spdcch-SetReferenceSig-r15</w:t>
            </w:r>
          </w:p>
        </w:tc>
        <w:tc>
          <w:tcPr>
            <w:tcW w:w="2267" w:type="dxa"/>
            <w:tcBorders>
              <w:bottom w:val="single" w:sz="4" w:space="0" w:color="000000"/>
            </w:tcBorders>
            <w:shd w:val="clear" w:color="auto" w:fill="auto"/>
          </w:tcPr>
          <w:p w14:paraId="48556ABB" w14:textId="77777777" w:rsidR="00E93297" w:rsidRPr="0088193B" w:rsidRDefault="002E3CB7" w:rsidP="004E2DBB">
            <w:pPr>
              <w:pStyle w:val="TAL"/>
              <w:rPr>
                <w:rFonts w:cs="Arial"/>
              </w:rPr>
            </w:pPr>
            <w:r w:rsidRPr="0088193B">
              <w:rPr>
                <w:rFonts w:cs="Mangal"/>
              </w:rPr>
              <w:t>dmrs</w:t>
            </w:r>
          </w:p>
        </w:tc>
        <w:tc>
          <w:tcPr>
            <w:tcW w:w="1700" w:type="dxa"/>
            <w:tcBorders>
              <w:bottom w:val="single" w:sz="4" w:space="0" w:color="000000"/>
            </w:tcBorders>
            <w:shd w:val="clear" w:color="auto" w:fill="auto"/>
          </w:tcPr>
          <w:p w14:paraId="0FEC6E4A"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7C4FC500" w14:textId="77777777" w:rsidR="00E93297" w:rsidRPr="0088193B" w:rsidRDefault="00E93297" w:rsidP="004E2DBB">
            <w:pPr>
              <w:pStyle w:val="TAL"/>
              <w:rPr>
                <w:rFonts w:cs="Arial"/>
              </w:rPr>
            </w:pPr>
          </w:p>
        </w:tc>
      </w:tr>
      <w:tr w:rsidR="00E93297" w:rsidRPr="0088193B" w14:paraId="2ABA1AC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7282654" w14:textId="77777777" w:rsidR="00E93297" w:rsidRPr="0088193B" w:rsidRDefault="00E93297" w:rsidP="004E2DBB">
            <w:pPr>
              <w:pStyle w:val="TAL"/>
              <w:rPr>
                <w:rFonts w:cs="Arial"/>
              </w:rPr>
            </w:pPr>
          </w:p>
        </w:tc>
        <w:tc>
          <w:tcPr>
            <w:tcW w:w="2267" w:type="dxa"/>
            <w:tcBorders>
              <w:bottom w:val="single" w:sz="4" w:space="0" w:color="000000"/>
            </w:tcBorders>
            <w:shd w:val="clear" w:color="auto" w:fill="auto"/>
          </w:tcPr>
          <w:p w14:paraId="3A5349F8"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284986B0"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27C0CE61" w14:textId="77777777" w:rsidR="00E93297" w:rsidRPr="0088193B" w:rsidRDefault="00E93297" w:rsidP="004E2DBB">
            <w:pPr>
              <w:pStyle w:val="TAL"/>
              <w:rPr>
                <w:rFonts w:cs="Arial"/>
              </w:rPr>
            </w:pPr>
          </w:p>
        </w:tc>
      </w:tr>
      <w:tr w:rsidR="002E3CB7" w:rsidRPr="0088193B" w:rsidDel="0042202F" w14:paraId="4BE3E665" w14:textId="77777777" w:rsidTr="002E3CB7">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40A33A2F" w14:textId="77777777" w:rsidR="002E3CB7" w:rsidRPr="0088193B" w:rsidDel="0042202F" w:rsidRDefault="002E3CB7" w:rsidP="00794798">
            <w:pPr>
              <w:pStyle w:val="TAL"/>
              <w:rPr>
                <w:rFonts w:cs="Arial"/>
              </w:rPr>
            </w:pPr>
            <w:r w:rsidRPr="0088193B">
              <w:rPr>
                <w:rFonts w:cs="Arial"/>
              </w:rPr>
              <w:t xml:space="preserve">        dmrs-ScramblingSequenceInt-r15</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0FC05C0" w14:textId="77777777" w:rsidR="002E3CB7" w:rsidRPr="0088193B" w:rsidDel="0042202F" w:rsidRDefault="002E3CB7" w:rsidP="00794798">
            <w:pPr>
              <w:pStyle w:val="TAL"/>
              <w:rPr>
                <w:rFonts w:cs="Arial"/>
              </w:rPr>
            </w:pPr>
            <w:r w:rsidRPr="0088193B">
              <w:rPr>
                <w:rFonts w:cs="Arial"/>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756712" w14:textId="77777777" w:rsidR="002E3CB7" w:rsidRPr="0088193B" w:rsidDel="0042202F" w:rsidRDefault="002E3CB7" w:rsidP="00794798">
            <w:pPr>
              <w:pStyle w:val="TAL"/>
              <w:rPr>
                <w:rFonts w:cs="Arial"/>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0012F5" w14:textId="77777777" w:rsidR="002E3CB7" w:rsidRPr="0088193B" w:rsidDel="0042202F" w:rsidRDefault="002E3CB7" w:rsidP="00794798">
            <w:pPr>
              <w:pStyle w:val="TAL"/>
              <w:rPr>
                <w:rFonts w:cs="Arial"/>
              </w:rPr>
            </w:pPr>
          </w:p>
        </w:tc>
      </w:tr>
      <w:tr w:rsidR="00E93297" w:rsidRPr="0088193B" w14:paraId="4429B8A7"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10A7CAC" w14:textId="77777777" w:rsidR="00E93297" w:rsidRPr="0088193B" w:rsidRDefault="00E93297" w:rsidP="004E2DBB">
            <w:pPr>
              <w:pStyle w:val="TAL"/>
              <w:rPr>
                <w:rFonts w:cs="Arial"/>
              </w:rPr>
            </w:pPr>
          </w:p>
        </w:tc>
        <w:tc>
          <w:tcPr>
            <w:tcW w:w="2267" w:type="dxa"/>
            <w:tcBorders>
              <w:bottom w:val="single" w:sz="4" w:space="0" w:color="000000"/>
            </w:tcBorders>
            <w:shd w:val="clear" w:color="auto" w:fill="auto"/>
          </w:tcPr>
          <w:p w14:paraId="0A5D8D02"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41F733E2"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438E463F" w14:textId="77777777" w:rsidR="00E93297" w:rsidRPr="0088193B" w:rsidRDefault="00E93297" w:rsidP="004E2DBB">
            <w:pPr>
              <w:pStyle w:val="TAL"/>
              <w:rPr>
                <w:rFonts w:cs="Arial"/>
              </w:rPr>
            </w:pPr>
          </w:p>
        </w:tc>
      </w:tr>
      <w:tr w:rsidR="00E93297" w:rsidRPr="0088193B" w14:paraId="1BAA4E4C"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F9DA960" w14:textId="77777777" w:rsidR="00E93297" w:rsidRPr="0088193B" w:rsidRDefault="00E93297" w:rsidP="004E2DBB">
            <w:pPr>
              <w:pStyle w:val="TAL"/>
              <w:rPr>
                <w:rFonts w:cs="Arial"/>
              </w:rPr>
            </w:pPr>
            <w:r w:rsidRPr="0088193B">
              <w:rPr>
                <w:rFonts w:cs="Arial"/>
              </w:rPr>
              <w:t xml:space="preserve">      }</w:t>
            </w:r>
          </w:p>
        </w:tc>
        <w:tc>
          <w:tcPr>
            <w:tcW w:w="2267" w:type="dxa"/>
            <w:tcBorders>
              <w:bottom w:val="single" w:sz="4" w:space="0" w:color="000000"/>
            </w:tcBorders>
            <w:shd w:val="clear" w:color="auto" w:fill="auto"/>
          </w:tcPr>
          <w:p w14:paraId="2E777F06"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3950D708"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6D561D2E" w14:textId="77777777" w:rsidR="00E93297" w:rsidRPr="0088193B" w:rsidRDefault="00E93297" w:rsidP="004E2DBB">
            <w:pPr>
              <w:pStyle w:val="TAL"/>
              <w:rPr>
                <w:rFonts w:cs="Arial"/>
              </w:rPr>
            </w:pPr>
          </w:p>
        </w:tc>
      </w:tr>
      <w:tr w:rsidR="00E93297" w:rsidRPr="0088193B" w14:paraId="6FF61B7C"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F8A7254" w14:textId="77777777" w:rsidR="00E93297" w:rsidRPr="0088193B" w:rsidRDefault="00E93297" w:rsidP="004E2DBB">
            <w:pPr>
              <w:pStyle w:val="TAL"/>
              <w:rPr>
                <w:rFonts w:cs="Arial"/>
              </w:rPr>
            </w:pPr>
            <w:r w:rsidRPr="0088193B">
              <w:rPr>
                <w:rFonts w:cs="Arial"/>
              </w:rPr>
              <w:t xml:space="preserve">    }</w:t>
            </w:r>
          </w:p>
        </w:tc>
        <w:tc>
          <w:tcPr>
            <w:tcW w:w="2267" w:type="dxa"/>
            <w:tcBorders>
              <w:bottom w:val="single" w:sz="4" w:space="0" w:color="000000"/>
            </w:tcBorders>
            <w:shd w:val="clear" w:color="auto" w:fill="auto"/>
          </w:tcPr>
          <w:p w14:paraId="2D50ED9D"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14B8657F"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011A7B3A" w14:textId="77777777" w:rsidR="00E93297" w:rsidRPr="0088193B" w:rsidRDefault="00E93297" w:rsidP="004E2DBB">
            <w:pPr>
              <w:pStyle w:val="TAL"/>
              <w:rPr>
                <w:rFonts w:cs="Arial"/>
              </w:rPr>
            </w:pPr>
          </w:p>
        </w:tc>
      </w:tr>
      <w:tr w:rsidR="002E3CB7" w:rsidRPr="0088193B" w14:paraId="05EED0ED" w14:textId="77777777" w:rsidTr="0043629A">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4F8965D3" w14:textId="77777777" w:rsidR="002E3CB7" w:rsidRPr="0088193B" w:rsidRDefault="002E3CB7" w:rsidP="00794798">
            <w:pPr>
              <w:pStyle w:val="TAL"/>
              <w:rPr>
                <w:rFonts w:cs="Arial"/>
              </w:rPr>
            </w:pPr>
            <w:r w:rsidRPr="0088193B">
              <w:rPr>
                <w:rFonts w:cs="Arial"/>
              </w:rPr>
              <w:t xml:space="preserve">    subframeType-r15</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1425BE" w14:textId="77777777" w:rsidR="002E3CB7" w:rsidRPr="0088193B" w:rsidRDefault="002E3CB7" w:rsidP="00794798">
            <w:pPr>
              <w:pStyle w:val="TAL"/>
              <w:rPr>
                <w:rFonts w:cs="Arial"/>
              </w:rPr>
            </w:pPr>
            <w:r w:rsidRPr="0088193B">
              <w:rPr>
                <w:rFonts w:cs="Arial"/>
              </w:rPr>
              <w:t>nonmbsfn</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F8DEE9" w14:textId="77777777" w:rsidR="002E3CB7" w:rsidRPr="0088193B" w:rsidRDefault="002E3CB7" w:rsidP="00794798">
            <w:pPr>
              <w:pStyle w:val="TAL"/>
              <w:rPr>
                <w:rFonts w:cs="Arial"/>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68C7844" w14:textId="77777777" w:rsidR="002E3CB7" w:rsidRPr="0088193B" w:rsidRDefault="002E3CB7" w:rsidP="00794798">
            <w:pPr>
              <w:pStyle w:val="TAL"/>
              <w:rPr>
                <w:rFonts w:cs="Arial"/>
              </w:rPr>
            </w:pPr>
            <w:r w:rsidRPr="0088193B">
              <w:rPr>
                <w:rFonts w:cs="Arial"/>
              </w:rPr>
              <w:t>dmrs-SPDCCH-nonMBSFN</w:t>
            </w:r>
          </w:p>
        </w:tc>
      </w:tr>
      <w:tr w:rsidR="002E3CB7" w:rsidRPr="0088193B" w14:paraId="7CA5F982" w14:textId="77777777" w:rsidTr="0043629A">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35D1D044" w14:textId="77777777" w:rsidR="002E3CB7" w:rsidRPr="0088193B" w:rsidRDefault="002E3CB7" w:rsidP="00794798">
            <w:pPr>
              <w:pStyle w:val="TAL"/>
              <w:rPr>
                <w:rFonts w:cs="Arial"/>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2F9512" w14:textId="77777777" w:rsidR="002E3CB7" w:rsidRPr="0088193B" w:rsidRDefault="002E3CB7" w:rsidP="00794798">
            <w:pPr>
              <w:pStyle w:val="TAL"/>
              <w:rPr>
                <w:rFonts w:cs="Arial"/>
              </w:rPr>
            </w:pPr>
            <w:r w:rsidRPr="0088193B">
              <w:rPr>
                <w:rFonts w:cs="Arial"/>
              </w:rPr>
              <w:t>mbsfn</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576C19C" w14:textId="77777777" w:rsidR="002E3CB7" w:rsidRPr="0088193B" w:rsidRDefault="002E3CB7" w:rsidP="00794798">
            <w:pPr>
              <w:pStyle w:val="TAL"/>
              <w:rPr>
                <w:rFonts w:cs="Arial"/>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7EE50FE" w14:textId="77777777" w:rsidR="002E3CB7" w:rsidRPr="0088193B" w:rsidRDefault="002E3CB7" w:rsidP="00794798">
            <w:pPr>
              <w:pStyle w:val="TAL"/>
              <w:rPr>
                <w:rFonts w:cs="Arial"/>
              </w:rPr>
            </w:pPr>
            <w:r w:rsidRPr="0088193B">
              <w:rPr>
                <w:rFonts w:cs="Arial"/>
              </w:rPr>
              <w:t>dmrs-SPDCCH-MBSFN</w:t>
            </w:r>
          </w:p>
        </w:tc>
      </w:tr>
      <w:tr w:rsidR="00E93297" w:rsidRPr="0088193B" w14:paraId="46D416B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661FD3F" w14:textId="77777777" w:rsidR="00E93297" w:rsidRPr="0088193B" w:rsidRDefault="00E93297" w:rsidP="004E2DBB">
            <w:pPr>
              <w:pStyle w:val="TAL"/>
              <w:rPr>
                <w:rFonts w:cs="Arial"/>
              </w:rPr>
            </w:pPr>
            <w:r w:rsidRPr="0088193B">
              <w:rPr>
                <w:rFonts w:cs="Arial"/>
              </w:rPr>
              <w:t xml:space="preserve">  }</w:t>
            </w:r>
          </w:p>
        </w:tc>
        <w:tc>
          <w:tcPr>
            <w:tcW w:w="2267" w:type="dxa"/>
            <w:tcBorders>
              <w:bottom w:val="single" w:sz="4" w:space="0" w:color="000000"/>
            </w:tcBorders>
            <w:shd w:val="clear" w:color="auto" w:fill="auto"/>
          </w:tcPr>
          <w:p w14:paraId="783D07AA" w14:textId="77777777" w:rsidR="00E93297" w:rsidRPr="0088193B" w:rsidRDefault="00E93297" w:rsidP="004E2DBB">
            <w:pPr>
              <w:pStyle w:val="TAL"/>
              <w:rPr>
                <w:rFonts w:cs="Arial"/>
              </w:rPr>
            </w:pPr>
          </w:p>
        </w:tc>
        <w:tc>
          <w:tcPr>
            <w:tcW w:w="1700" w:type="dxa"/>
            <w:tcBorders>
              <w:bottom w:val="single" w:sz="4" w:space="0" w:color="000000"/>
            </w:tcBorders>
            <w:shd w:val="clear" w:color="auto" w:fill="auto"/>
          </w:tcPr>
          <w:p w14:paraId="585C0449"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5D1D445A" w14:textId="77777777" w:rsidR="00E93297" w:rsidRPr="0088193B" w:rsidRDefault="00E93297" w:rsidP="004E2DBB">
            <w:pPr>
              <w:pStyle w:val="TAL"/>
              <w:rPr>
                <w:rFonts w:cs="Arial"/>
              </w:rPr>
            </w:pPr>
          </w:p>
        </w:tc>
      </w:tr>
      <w:tr w:rsidR="00E93297" w:rsidRPr="0088193B" w14:paraId="32A0EB96" w14:textId="77777777" w:rsidTr="004E2DBB">
        <w:tblPrEx>
          <w:tblCellMar>
            <w:left w:w="108" w:type="dxa"/>
            <w:right w:w="108" w:type="dxa"/>
          </w:tblCellMar>
        </w:tblPrEx>
        <w:tc>
          <w:tcPr>
            <w:tcW w:w="4535" w:type="dxa"/>
            <w:gridSpan w:val="2"/>
            <w:shd w:val="clear" w:color="auto" w:fill="auto"/>
          </w:tcPr>
          <w:p w14:paraId="5179865C" w14:textId="77777777" w:rsidR="00E93297" w:rsidRPr="0088193B" w:rsidRDefault="00E93297" w:rsidP="004E2DBB">
            <w:pPr>
              <w:pStyle w:val="TAL"/>
              <w:rPr>
                <w:rFonts w:cs="Arial"/>
              </w:rPr>
            </w:pPr>
            <w:r w:rsidRPr="0088193B">
              <w:rPr>
                <w:rFonts w:cs="Arial"/>
              </w:rPr>
              <w:t>}</w:t>
            </w:r>
          </w:p>
        </w:tc>
        <w:tc>
          <w:tcPr>
            <w:tcW w:w="2267" w:type="dxa"/>
            <w:shd w:val="clear" w:color="auto" w:fill="auto"/>
          </w:tcPr>
          <w:p w14:paraId="3E24639E" w14:textId="77777777" w:rsidR="00E93297" w:rsidRPr="0088193B" w:rsidRDefault="00E93297" w:rsidP="004E2DBB">
            <w:pPr>
              <w:pStyle w:val="TAL"/>
              <w:rPr>
                <w:rFonts w:cs="Arial"/>
              </w:rPr>
            </w:pPr>
          </w:p>
        </w:tc>
        <w:tc>
          <w:tcPr>
            <w:tcW w:w="1700" w:type="dxa"/>
            <w:shd w:val="clear" w:color="auto" w:fill="auto"/>
          </w:tcPr>
          <w:p w14:paraId="150E8954" w14:textId="77777777" w:rsidR="00E93297" w:rsidRPr="0088193B" w:rsidRDefault="00E93297" w:rsidP="004E2DBB">
            <w:pPr>
              <w:pStyle w:val="TAL"/>
              <w:rPr>
                <w:rFonts w:cs="Arial"/>
              </w:rPr>
            </w:pPr>
          </w:p>
        </w:tc>
        <w:tc>
          <w:tcPr>
            <w:tcW w:w="1245" w:type="dxa"/>
            <w:shd w:val="clear" w:color="auto" w:fill="auto"/>
          </w:tcPr>
          <w:p w14:paraId="69B728B1" w14:textId="77777777" w:rsidR="00E93297" w:rsidRPr="0088193B" w:rsidRDefault="00E93297" w:rsidP="004E2DBB">
            <w:pPr>
              <w:pStyle w:val="TAL"/>
              <w:rPr>
                <w:rFonts w:cs="Arial"/>
              </w:rPr>
            </w:pPr>
          </w:p>
        </w:tc>
      </w:tr>
    </w:tbl>
    <w:p w14:paraId="627AB8CD" w14:textId="77777777" w:rsidR="002E3CB7" w:rsidRPr="0088193B" w:rsidRDefault="002E3CB7" w:rsidP="002E3CB7">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2E3CB7" w:rsidRPr="0088193B" w14:paraId="5A7F0310" w14:textId="77777777" w:rsidTr="00794798">
        <w:trPr>
          <w:jc w:val="center"/>
        </w:trPr>
        <w:tc>
          <w:tcPr>
            <w:tcW w:w="2007" w:type="dxa"/>
          </w:tcPr>
          <w:p w14:paraId="19106C1D" w14:textId="77777777" w:rsidR="002E3CB7" w:rsidRPr="0088193B" w:rsidRDefault="002E3CB7" w:rsidP="00794798">
            <w:pPr>
              <w:pStyle w:val="TAH"/>
              <w:keepNext w:val="0"/>
              <w:keepLines w:val="0"/>
            </w:pPr>
            <w:r w:rsidRPr="0088193B">
              <w:t>Condition</w:t>
            </w:r>
          </w:p>
        </w:tc>
        <w:tc>
          <w:tcPr>
            <w:tcW w:w="7229" w:type="dxa"/>
          </w:tcPr>
          <w:p w14:paraId="26104DA2" w14:textId="77777777" w:rsidR="002E3CB7" w:rsidRPr="0088193B" w:rsidRDefault="002E3CB7" w:rsidP="00794798">
            <w:pPr>
              <w:pStyle w:val="TAH"/>
              <w:keepNext w:val="0"/>
              <w:keepLines w:val="0"/>
            </w:pPr>
            <w:r w:rsidRPr="0088193B">
              <w:t>Explanation</w:t>
            </w:r>
          </w:p>
        </w:tc>
      </w:tr>
      <w:tr w:rsidR="002E3CB7" w:rsidRPr="0088193B" w14:paraId="7B9766D2" w14:textId="77777777" w:rsidTr="00794798">
        <w:trPr>
          <w:jc w:val="center"/>
        </w:trPr>
        <w:tc>
          <w:tcPr>
            <w:tcW w:w="2007" w:type="dxa"/>
          </w:tcPr>
          <w:p w14:paraId="55A55407" w14:textId="77777777" w:rsidR="002E3CB7" w:rsidRPr="0088193B" w:rsidRDefault="002E3CB7" w:rsidP="00794798">
            <w:pPr>
              <w:pStyle w:val="TAL"/>
            </w:pPr>
            <w:r w:rsidRPr="0088193B">
              <w:rPr>
                <w:rFonts w:cs="Mangal"/>
                <w:lang w:eastAsia="zh-CN"/>
              </w:rPr>
              <w:t>dmrs-SPDCCH-nonMBSFN</w:t>
            </w:r>
          </w:p>
        </w:tc>
        <w:tc>
          <w:tcPr>
            <w:tcW w:w="7229" w:type="dxa"/>
          </w:tcPr>
          <w:p w14:paraId="42957ADE" w14:textId="77777777" w:rsidR="002E3CB7" w:rsidRPr="0088193B" w:rsidRDefault="002E3CB7" w:rsidP="00794798">
            <w:pPr>
              <w:pStyle w:val="TAL"/>
            </w:pPr>
            <w:r w:rsidRPr="0088193B">
              <w:t>UE capability supporting sDCI monitoring in DMRS based SPDCCH for non-MBSFN subframe</w:t>
            </w:r>
          </w:p>
        </w:tc>
      </w:tr>
      <w:tr w:rsidR="002E3CB7" w:rsidRPr="0088193B" w14:paraId="79998BD4" w14:textId="77777777" w:rsidTr="00794798">
        <w:trPr>
          <w:jc w:val="center"/>
        </w:trPr>
        <w:tc>
          <w:tcPr>
            <w:tcW w:w="2007" w:type="dxa"/>
          </w:tcPr>
          <w:p w14:paraId="7A506DC3" w14:textId="77777777" w:rsidR="002E3CB7" w:rsidRPr="0088193B" w:rsidRDefault="002E3CB7" w:rsidP="00794798">
            <w:pPr>
              <w:pStyle w:val="TAL"/>
            </w:pPr>
            <w:r w:rsidRPr="0088193B">
              <w:rPr>
                <w:rFonts w:cs="Mangal"/>
                <w:lang w:eastAsia="zh-CN"/>
              </w:rPr>
              <w:t>dmrs-SPDCCH-MBSFN</w:t>
            </w:r>
          </w:p>
        </w:tc>
        <w:tc>
          <w:tcPr>
            <w:tcW w:w="7229" w:type="dxa"/>
          </w:tcPr>
          <w:p w14:paraId="7A8FCC32" w14:textId="77777777" w:rsidR="002E3CB7" w:rsidRPr="0088193B" w:rsidRDefault="002E3CB7" w:rsidP="00794798">
            <w:pPr>
              <w:pStyle w:val="TAL"/>
            </w:pPr>
            <w:r w:rsidRPr="0088193B">
              <w:t>UE capability supporting sDCI monitoring in DMRS based SPDCCH for MBSFN subframe</w:t>
            </w:r>
          </w:p>
        </w:tc>
      </w:tr>
    </w:tbl>
    <w:p w14:paraId="129632FD" w14:textId="77777777" w:rsidR="00E93297" w:rsidRPr="0088193B" w:rsidRDefault="00E93297" w:rsidP="00E93297">
      <w:pPr>
        <w:rPr>
          <w:lang w:eastAsia="zh-CN"/>
        </w:rPr>
      </w:pPr>
    </w:p>
    <w:p w14:paraId="272EC7D6"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18</w:t>
      </w:r>
      <w:r w:rsidRPr="0088193B">
        <w:rPr>
          <w:rFonts w:cs="Arial"/>
        </w:rPr>
        <w:t>.1.3.3-</w:t>
      </w:r>
      <w:r w:rsidRPr="0088193B">
        <w:rPr>
          <w:rFonts w:cs="Arial"/>
          <w:lang w:eastAsia="zh-CN"/>
        </w:rPr>
        <w:t>4</w:t>
      </w:r>
      <w:r w:rsidRPr="0088193B">
        <w:rPr>
          <w:rFonts w:cs="Arial"/>
        </w:rPr>
        <w:t xml:space="preserve">: </w:t>
      </w:r>
      <w:bookmarkStart w:id="39" w:name="OLE_LINK140"/>
      <w:r w:rsidRPr="0088193B">
        <w:rPr>
          <w:rFonts w:cs="Arial"/>
        </w:rPr>
        <w:t>PUCCH-ConfigDedicated- r13</w:t>
      </w:r>
      <w:bookmarkEnd w:id="39"/>
      <w:r w:rsidRPr="0088193B">
        <w:rPr>
          <w:rFonts w:cs="Arial"/>
        </w:rPr>
        <w:t xml:space="preserve">-DEFAULT (Table </w:t>
      </w:r>
      <w:r w:rsidRPr="0088193B">
        <w:rPr>
          <w:rFonts w:cs="Arial"/>
          <w:lang w:eastAsia="zh-CN"/>
        </w:rPr>
        <w:t>7.1.3.18</w:t>
      </w:r>
      <w:r w:rsidRPr="0088193B">
        <w:rPr>
          <w:rFonts w:cs="Arial"/>
        </w:rPr>
        <w:t>.1.3.3-</w:t>
      </w:r>
      <w:r w:rsidRPr="0088193B">
        <w:rPr>
          <w:rFonts w:cs="Arial"/>
          <w:lang w:eastAsia="zh-CN"/>
        </w:rPr>
        <w:t>2</w:t>
      </w:r>
      <w:r w:rsidRPr="0088193B">
        <w:rPr>
          <w:rFonts w:cs="Arial"/>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6A46ABF2" w14:textId="77777777" w:rsidTr="004E2DBB">
        <w:trPr>
          <w:gridBefore w:val="1"/>
          <w:wBefore w:w="9" w:type="dxa"/>
        </w:trPr>
        <w:tc>
          <w:tcPr>
            <w:tcW w:w="9738" w:type="dxa"/>
            <w:gridSpan w:val="4"/>
          </w:tcPr>
          <w:p w14:paraId="48B531DC" w14:textId="77777777" w:rsidR="00E93297" w:rsidRPr="0088193B" w:rsidRDefault="00E93297" w:rsidP="004E2DBB">
            <w:pPr>
              <w:pStyle w:val="TAL"/>
              <w:rPr>
                <w:rFonts w:cs="Arial"/>
              </w:rPr>
            </w:pPr>
            <w:r w:rsidRPr="0088193B">
              <w:rPr>
                <w:rFonts w:cs="Arial"/>
              </w:rPr>
              <w:t>Derivation Path: 36.508 Table 4.6.3-9AC</w:t>
            </w:r>
          </w:p>
        </w:tc>
      </w:tr>
      <w:tr w:rsidR="00E93297" w:rsidRPr="0088193B" w14:paraId="4F2C2311" w14:textId="77777777" w:rsidTr="004E2DBB">
        <w:tblPrEx>
          <w:tblCellMar>
            <w:left w:w="108" w:type="dxa"/>
            <w:right w:w="108" w:type="dxa"/>
          </w:tblCellMar>
        </w:tblPrEx>
        <w:tc>
          <w:tcPr>
            <w:tcW w:w="4535" w:type="dxa"/>
            <w:gridSpan w:val="2"/>
            <w:shd w:val="clear" w:color="auto" w:fill="auto"/>
          </w:tcPr>
          <w:p w14:paraId="343F59C0"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7D62F7BC"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58C6D118"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5E5071D7" w14:textId="77777777" w:rsidR="00E93297" w:rsidRPr="0088193B" w:rsidRDefault="00E93297" w:rsidP="004E2DBB">
            <w:pPr>
              <w:pStyle w:val="TAH"/>
              <w:rPr>
                <w:rFonts w:cs="Arial"/>
              </w:rPr>
            </w:pPr>
            <w:r w:rsidRPr="0088193B">
              <w:rPr>
                <w:rFonts w:cs="Arial"/>
              </w:rPr>
              <w:t>Condition</w:t>
            </w:r>
          </w:p>
        </w:tc>
      </w:tr>
      <w:tr w:rsidR="00E93297" w:rsidRPr="0088193B" w14:paraId="1862B2E7"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B4A1478" w14:textId="77777777" w:rsidR="00E93297" w:rsidRPr="0088193B" w:rsidRDefault="00E93297" w:rsidP="004E2DBB">
            <w:pPr>
              <w:pStyle w:val="TAL"/>
            </w:pPr>
            <w:r w:rsidRPr="0088193B">
              <w:t>PUCCH-ConfigDedicated- r13-DEFAULT ::= SEQUENCE {</w:t>
            </w:r>
          </w:p>
        </w:tc>
        <w:tc>
          <w:tcPr>
            <w:tcW w:w="2267" w:type="dxa"/>
            <w:shd w:val="clear" w:color="auto" w:fill="auto"/>
          </w:tcPr>
          <w:p w14:paraId="140042DF" w14:textId="77777777" w:rsidR="00E93297" w:rsidRPr="0088193B" w:rsidRDefault="00E93297" w:rsidP="004E2DBB">
            <w:pPr>
              <w:pStyle w:val="TAL"/>
            </w:pPr>
          </w:p>
        </w:tc>
        <w:tc>
          <w:tcPr>
            <w:tcW w:w="1700" w:type="dxa"/>
            <w:shd w:val="clear" w:color="auto" w:fill="auto"/>
          </w:tcPr>
          <w:p w14:paraId="6912217A" w14:textId="77777777" w:rsidR="00E93297" w:rsidRPr="0088193B" w:rsidRDefault="00E93297" w:rsidP="004E2DBB">
            <w:pPr>
              <w:pStyle w:val="TAL"/>
            </w:pPr>
          </w:p>
        </w:tc>
        <w:tc>
          <w:tcPr>
            <w:tcW w:w="1245" w:type="dxa"/>
            <w:shd w:val="clear" w:color="auto" w:fill="auto"/>
          </w:tcPr>
          <w:p w14:paraId="779B358F" w14:textId="77777777" w:rsidR="00E93297" w:rsidRPr="0088193B" w:rsidRDefault="00E93297" w:rsidP="004E2DBB">
            <w:pPr>
              <w:pStyle w:val="TAL"/>
            </w:pPr>
          </w:p>
        </w:tc>
      </w:tr>
      <w:tr w:rsidR="00E93297" w:rsidRPr="0088193B" w14:paraId="0774A8CE" w14:textId="77777777" w:rsidTr="004E2DBB">
        <w:tblPrEx>
          <w:tblCellMar>
            <w:left w:w="108" w:type="dxa"/>
            <w:right w:w="108" w:type="dxa"/>
          </w:tblCellMar>
        </w:tblPrEx>
        <w:tc>
          <w:tcPr>
            <w:tcW w:w="4535" w:type="dxa"/>
            <w:gridSpan w:val="2"/>
            <w:shd w:val="clear" w:color="auto" w:fill="auto"/>
          </w:tcPr>
          <w:p w14:paraId="1D75F673" w14:textId="77777777" w:rsidR="00E93297" w:rsidRPr="0088193B" w:rsidRDefault="00E93297" w:rsidP="004E2DBB">
            <w:pPr>
              <w:pStyle w:val="TAL"/>
              <w:rPr>
                <w:lang w:eastAsia="zh-CN"/>
              </w:rPr>
            </w:pPr>
            <w:r w:rsidRPr="0088193B">
              <w:t xml:space="preserve">  ackNackRepetition-R13 CHOICE {</w:t>
            </w:r>
          </w:p>
        </w:tc>
        <w:tc>
          <w:tcPr>
            <w:tcW w:w="2267" w:type="dxa"/>
            <w:shd w:val="clear" w:color="auto" w:fill="auto"/>
          </w:tcPr>
          <w:p w14:paraId="517C6BE6" w14:textId="77777777" w:rsidR="00E93297" w:rsidRPr="0088193B" w:rsidRDefault="00E93297" w:rsidP="004E2DBB">
            <w:pPr>
              <w:pStyle w:val="TAL"/>
            </w:pPr>
          </w:p>
        </w:tc>
        <w:tc>
          <w:tcPr>
            <w:tcW w:w="1700" w:type="dxa"/>
            <w:shd w:val="clear" w:color="auto" w:fill="auto"/>
          </w:tcPr>
          <w:p w14:paraId="2D443364" w14:textId="77777777" w:rsidR="00E93297" w:rsidRPr="0088193B" w:rsidRDefault="00E93297" w:rsidP="004E2DBB">
            <w:pPr>
              <w:pStyle w:val="TAL"/>
            </w:pPr>
          </w:p>
        </w:tc>
        <w:tc>
          <w:tcPr>
            <w:tcW w:w="1245" w:type="dxa"/>
            <w:shd w:val="clear" w:color="auto" w:fill="auto"/>
          </w:tcPr>
          <w:p w14:paraId="2C745F31" w14:textId="77777777" w:rsidR="00E93297" w:rsidRPr="0088193B" w:rsidRDefault="00E93297" w:rsidP="004E2DBB">
            <w:pPr>
              <w:pStyle w:val="TAL"/>
            </w:pPr>
          </w:p>
        </w:tc>
      </w:tr>
      <w:tr w:rsidR="00E93297" w:rsidRPr="0088193B" w14:paraId="356A559E" w14:textId="77777777" w:rsidTr="004E2DBB">
        <w:tblPrEx>
          <w:tblCellMar>
            <w:left w:w="108" w:type="dxa"/>
            <w:right w:w="108" w:type="dxa"/>
          </w:tblCellMar>
        </w:tblPrEx>
        <w:tc>
          <w:tcPr>
            <w:tcW w:w="4535" w:type="dxa"/>
            <w:gridSpan w:val="2"/>
            <w:shd w:val="clear" w:color="auto" w:fill="auto"/>
          </w:tcPr>
          <w:p w14:paraId="217C9DB0" w14:textId="77777777" w:rsidR="00E93297" w:rsidRPr="0088193B" w:rsidRDefault="00E93297" w:rsidP="004E2DBB">
            <w:pPr>
              <w:pStyle w:val="TAL"/>
              <w:rPr>
                <w:lang w:eastAsia="zh-CN"/>
              </w:rPr>
            </w:pPr>
            <w:r w:rsidRPr="0088193B">
              <w:t xml:space="preserve">    release</w:t>
            </w:r>
          </w:p>
        </w:tc>
        <w:tc>
          <w:tcPr>
            <w:tcW w:w="2267" w:type="dxa"/>
            <w:shd w:val="clear" w:color="auto" w:fill="auto"/>
          </w:tcPr>
          <w:p w14:paraId="44BA1AEA" w14:textId="77777777" w:rsidR="00E93297" w:rsidRPr="0088193B" w:rsidRDefault="00E93297" w:rsidP="004E2DBB">
            <w:pPr>
              <w:pStyle w:val="TAL"/>
              <w:rPr>
                <w:lang w:eastAsia="zh-CN"/>
              </w:rPr>
            </w:pPr>
            <w:r w:rsidRPr="0088193B">
              <w:t>NULL</w:t>
            </w:r>
          </w:p>
        </w:tc>
        <w:tc>
          <w:tcPr>
            <w:tcW w:w="1700" w:type="dxa"/>
            <w:shd w:val="clear" w:color="auto" w:fill="auto"/>
          </w:tcPr>
          <w:p w14:paraId="32A762C4" w14:textId="77777777" w:rsidR="00E93297" w:rsidRPr="0088193B" w:rsidRDefault="00E93297" w:rsidP="004E2DBB">
            <w:pPr>
              <w:pStyle w:val="TAL"/>
            </w:pPr>
          </w:p>
        </w:tc>
        <w:tc>
          <w:tcPr>
            <w:tcW w:w="1245" w:type="dxa"/>
            <w:shd w:val="clear" w:color="auto" w:fill="auto"/>
          </w:tcPr>
          <w:p w14:paraId="5A84D849" w14:textId="77777777" w:rsidR="00E93297" w:rsidRPr="0088193B" w:rsidRDefault="00E93297" w:rsidP="004E2DBB">
            <w:pPr>
              <w:pStyle w:val="TAL"/>
            </w:pPr>
          </w:p>
        </w:tc>
      </w:tr>
      <w:tr w:rsidR="00E93297" w:rsidRPr="0088193B" w14:paraId="7EA81F2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B6353DB" w14:textId="77777777" w:rsidR="00E93297" w:rsidRPr="0088193B" w:rsidRDefault="00E93297" w:rsidP="004E2DBB">
            <w:pPr>
              <w:pStyle w:val="TAL"/>
              <w:rPr>
                <w:lang w:eastAsia="zh-CN"/>
              </w:rPr>
            </w:pPr>
            <w:r w:rsidRPr="0088193B">
              <w:t xml:space="preserve">  }</w:t>
            </w:r>
          </w:p>
        </w:tc>
        <w:tc>
          <w:tcPr>
            <w:tcW w:w="2267" w:type="dxa"/>
            <w:tcBorders>
              <w:bottom w:val="single" w:sz="4" w:space="0" w:color="000000"/>
            </w:tcBorders>
            <w:shd w:val="clear" w:color="auto" w:fill="auto"/>
          </w:tcPr>
          <w:p w14:paraId="3C94E102"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3688EB82" w14:textId="77777777" w:rsidR="00E93297" w:rsidRPr="0088193B" w:rsidRDefault="00E93297" w:rsidP="004E2DBB">
            <w:pPr>
              <w:pStyle w:val="TAL"/>
            </w:pPr>
          </w:p>
        </w:tc>
        <w:tc>
          <w:tcPr>
            <w:tcW w:w="1245" w:type="dxa"/>
            <w:tcBorders>
              <w:bottom w:val="single" w:sz="4" w:space="0" w:color="000000"/>
            </w:tcBorders>
            <w:shd w:val="clear" w:color="auto" w:fill="auto"/>
          </w:tcPr>
          <w:p w14:paraId="3DBFB5A4" w14:textId="77777777" w:rsidR="00E93297" w:rsidRPr="0088193B" w:rsidRDefault="00E93297" w:rsidP="004E2DBB">
            <w:pPr>
              <w:pStyle w:val="TAL"/>
            </w:pPr>
          </w:p>
        </w:tc>
      </w:tr>
      <w:tr w:rsidR="00E93297" w:rsidRPr="0088193B" w14:paraId="2DFAD18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12BF2AEE" w14:textId="77777777" w:rsidR="00E93297" w:rsidRPr="0088193B" w:rsidRDefault="00E93297" w:rsidP="004E2DBB">
            <w:pPr>
              <w:pStyle w:val="TAL"/>
            </w:pPr>
            <w:r w:rsidRPr="0088193B">
              <w:rPr>
                <w:lang w:eastAsia="zh-CN"/>
              </w:rPr>
              <w:t xml:space="preserve">  </w:t>
            </w:r>
            <w:r w:rsidRPr="0088193B">
              <w:t>spatialBundlingPUCCH</w:t>
            </w:r>
          </w:p>
        </w:tc>
        <w:tc>
          <w:tcPr>
            <w:tcW w:w="2267" w:type="dxa"/>
            <w:tcBorders>
              <w:bottom w:val="single" w:sz="4" w:space="0" w:color="000000"/>
            </w:tcBorders>
            <w:shd w:val="clear" w:color="auto" w:fill="auto"/>
          </w:tcPr>
          <w:p w14:paraId="4ADE9C57" w14:textId="77777777" w:rsidR="00E93297" w:rsidRPr="0088193B" w:rsidRDefault="00E93297" w:rsidP="004E2DBB">
            <w:pPr>
              <w:pStyle w:val="TAL"/>
            </w:pPr>
            <w:r w:rsidRPr="0088193B">
              <w:t>TRUE</w:t>
            </w:r>
          </w:p>
        </w:tc>
        <w:tc>
          <w:tcPr>
            <w:tcW w:w="1700" w:type="dxa"/>
            <w:tcBorders>
              <w:bottom w:val="single" w:sz="4" w:space="0" w:color="000000"/>
            </w:tcBorders>
            <w:shd w:val="clear" w:color="auto" w:fill="auto"/>
          </w:tcPr>
          <w:p w14:paraId="59209211" w14:textId="77777777" w:rsidR="00E93297" w:rsidRPr="0088193B" w:rsidRDefault="00E93297" w:rsidP="004E2DBB">
            <w:pPr>
              <w:pStyle w:val="TAL"/>
            </w:pPr>
          </w:p>
        </w:tc>
        <w:tc>
          <w:tcPr>
            <w:tcW w:w="1245" w:type="dxa"/>
            <w:tcBorders>
              <w:bottom w:val="single" w:sz="4" w:space="0" w:color="000000"/>
            </w:tcBorders>
            <w:shd w:val="clear" w:color="auto" w:fill="auto"/>
          </w:tcPr>
          <w:p w14:paraId="5190758F" w14:textId="77777777" w:rsidR="00E93297" w:rsidRPr="0088193B" w:rsidRDefault="00E93297" w:rsidP="004E2DBB">
            <w:pPr>
              <w:pStyle w:val="TAL"/>
            </w:pPr>
          </w:p>
        </w:tc>
      </w:tr>
      <w:tr w:rsidR="00E93297" w:rsidRPr="0088193B" w14:paraId="7404C410"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A460FED" w14:textId="77777777" w:rsidR="00E93297" w:rsidRPr="0088193B" w:rsidRDefault="00E93297" w:rsidP="004E2DBB">
            <w:pPr>
              <w:pStyle w:val="TAL"/>
            </w:pPr>
            <w:r w:rsidRPr="0088193B">
              <w:rPr>
                <w:lang w:eastAsia="zh-CN"/>
              </w:rPr>
              <w:t xml:space="preserve">  </w:t>
            </w:r>
            <w:r w:rsidRPr="0088193B">
              <w:t>spatialBundlingPUSCH</w:t>
            </w:r>
          </w:p>
        </w:tc>
        <w:tc>
          <w:tcPr>
            <w:tcW w:w="2267" w:type="dxa"/>
            <w:tcBorders>
              <w:bottom w:val="single" w:sz="4" w:space="0" w:color="000000"/>
            </w:tcBorders>
            <w:shd w:val="clear" w:color="auto" w:fill="auto"/>
          </w:tcPr>
          <w:p w14:paraId="3CDDBAAF" w14:textId="77777777" w:rsidR="00E93297" w:rsidRPr="0088193B" w:rsidRDefault="00E93297" w:rsidP="004E2DBB">
            <w:pPr>
              <w:pStyle w:val="TAL"/>
              <w:rPr>
                <w:lang w:eastAsia="zh-CN"/>
              </w:rPr>
            </w:pPr>
            <w:r w:rsidRPr="0088193B">
              <w:rPr>
                <w:lang w:eastAsia="zh-CN"/>
              </w:rPr>
              <w:t>TRUE</w:t>
            </w:r>
          </w:p>
        </w:tc>
        <w:tc>
          <w:tcPr>
            <w:tcW w:w="1700" w:type="dxa"/>
            <w:tcBorders>
              <w:bottom w:val="single" w:sz="4" w:space="0" w:color="000000"/>
            </w:tcBorders>
            <w:shd w:val="clear" w:color="auto" w:fill="auto"/>
          </w:tcPr>
          <w:p w14:paraId="214F9F45" w14:textId="77777777" w:rsidR="00E93297" w:rsidRPr="0088193B" w:rsidRDefault="00E93297" w:rsidP="004E2DBB">
            <w:pPr>
              <w:pStyle w:val="TAL"/>
            </w:pPr>
          </w:p>
        </w:tc>
        <w:tc>
          <w:tcPr>
            <w:tcW w:w="1245" w:type="dxa"/>
            <w:tcBorders>
              <w:bottom w:val="single" w:sz="4" w:space="0" w:color="000000"/>
            </w:tcBorders>
            <w:shd w:val="clear" w:color="auto" w:fill="auto"/>
          </w:tcPr>
          <w:p w14:paraId="069DEFCA" w14:textId="77777777" w:rsidR="00E93297" w:rsidRPr="0088193B" w:rsidRDefault="00E93297" w:rsidP="004E2DBB">
            <w:pPr>
              <w:pStyle w:val="TAL"/>
            </w:pPr>
          </w:p>
        </w:tc>
      </w:tr>
      <w:tr w:rsidR="00E93297" w:rsidRPr="0088193B" w14:paraId="425E1BB4" w14:textId="77777777" w:rsidTr="004E2DBB">
        <w:tblPrEx>
          <w:tblCellMar>
            <w:left w:w="108" w:type="dxa"/>
            <w:right w:w="108" w:type="dxa"/>
          </w:tblCellMar>
        </w:tblPrEx>
        <w:tc>
          <w:tcPr>
            <w:tcW w:w="4535" w:type="dxa"/>
            <w:gridSpan w:val="2"/>
            <w:shd w:val="clear" w:color="auto" w:fill="auto"/>
          </w:tcPr>
          <w:p w14:paraId="75E2960A" w14:textId="77777777" w:rsidR="00E93297" w:rsidRPr="0088193B" w:rsidRDefault="00E93297" w:rsidP="004E2DBB">
            <w:pPr>
              <w:pStyle w:val="TAL"/>
            </w:pPr>
            <w:r w:rsidRPr="0088193B">
              <w:t>}</w:t>
            </w:r>
          </w:p>
        </w:tc>
        <w:tc>
          <w:tcPr>
            <w:tcW w:w="2267" w:type="dxa"/>
            <w:shd w:val="clear" w:color="auto" w:fill="auto"/>
          </w:tcPr>
          <w:p w14:paraId="10A30422" w14:textId="77777777" w:rsidR="00E93297" w:rsidRPr="0088193B" w:rsidRDefault="00E93297" w:rsidP="004E2DBB">
            <w:pPr>
              <w:pStyle w:val="TAL"/>
            </w:pPr>
          </w:p>
        </w:tc>
        <w:tc>
          <w:tcPr>
            <w:tcW w:w="1700" w:type="dxa"/>
            <w:shd w:val="clear" w:color="auto" w:fill="auto"/>
          </w:tcPr>
          <w:p w14:paraId="58E241A0" w14:textId="77777777" w:rsidR="00E93297" w:rsidRPr="0088193B" w:rsidRDefault="00E93297" w:rsidP="004E2DBB">
            <w:pPr>
              <w:pStyle w:val="TAL"/>
            </w:pPr>
          </w:p>
        </w:tc>
        <w:tc>
          <w:tcPr>
            <w:tcW w:w="1245" w:type="dxa"/>
            <w:shd w:val="clear" w:color="auto" w:fill="auto"/>
          </w:tcPr>
          <w:p w14:paraId="7AFC7695" w14:textId="77777777" w:rsidR="00E93297" w:rsidRPr="0088193B" w:rsidRDefault="00E93297" w:rsidP="004E2DBB">
            <w:pPr>
              <w:pStyle w:val="TAL"/>
            </w:pPr>
          </w:p>
        </w:tc>
      </w:tr>
    </w:tbl>
    <w:p w14:paraId="2F599FAF" w14:textId="77777777" w:rsidR="00E93297" w:rsidRPr="0088193B" w:rsidRDefault="00E93297" w:rsidP="00E93297">
      <w:pPr>
        <w:rPr>
          <w:lang w:eastAsia="zh-CN"/>
        </w:rPr>
      </w:pPr>
    </w:p>
    <w:p w14:paraId="1C4FC781" w14:textId="77777777" w:rsidR="00E93297" w:rsidRPr="0088193B" w:rsidRDefault="00E93297" w:rsidP="00E93297">
      <w:pPr>
        <w:pStyle w:val="Heading5"/>
        <w:rPr>
          <w:rFonts w:cs="Arial"/>
          <w:lang w:eastAsia="zh-CN"/>
        </w:rPr>
      </w:pPr>
      <w:r w:rsidRPr="0088193B">
        <w:rPr>
          <w:rFonts w:cs="Arial"/>
          <w:lang w:eastAsia="zh-CN"/>
        </w:rPr>
        <w:t>7.1.3.18.2</w:t>
      </w:r>
      <w:r w:rsidRPr="0088193B">
        <w:rPr>
          <w:rFonts w:cs="Arial"/>
          <w:lang w:eastAsia="zh-CN"/>
        </w:rPr>
        <w:tab/>
      </w:r>
      <w:r w:rsidR="002E3CB7" w:rsidRPr="0088193B">
        <w:rPr>
          <w:lang w:eastAsia="zh-CN"/>
        </w:rPr>
        <w:t>sTTI combination {subslot, subslot} / Correct handling of DL assignment / Collision handling</w:t>
      </w:r>
    </w:p>
    <w:p w14:paraId="3BA56BEB" w14:textId="77777777" w:rsidR="00E93297" w:rsidRPr="0088193B" w:rsidRDefault="00E93297" w:rsidP="00E93297">
      <w:pPr>
        <w:pStyle w:val="H6"/>
        <w:rPr>
          <w:lang w:eastAsia="zh-CN"/>
        </w:rPr>
      </w:pPr>
      <w:r w:rsidRPr="0088193B">
        <w:rPr>
          <w:lang w:eastAsia="zh-CN"/>
        </w:rPr>
        <w:t>7.1.3.18.2.1</w:t>
      </w:r>
      <w:r w:rsidRPr="0088193B">
        <w:tab/>
      </w:r>
      <w:r w:rsidRPr="0088193B">
        <w:rPr>
          <w:lang w:eastAsia="zh-CN"/>
        </w:rPr>
        <w:t>Test Purpose (TP)</w:t>
      </w:r>
    </w:p>
    <w:p w14:paraId="5429D7DC" w14:textId="77777777" w:rsidR="00E93297" w:rsidRPr="0088193B" w:rsidRDefault="00E93297" w:rsidP="00E93297">
      <w:pPr>
        <w:pStyle w:val="H6"/>
        <w:rPr>
          <w:rFonts w:cs="Arial"/>
        </w:rPr>
      </w:pPr>
      <w:r w:rsidRPr="0088193B">
        <w:rPr>
          <w:rFonts w:cs="Arial"/>
        </w:rPr>
        <w:t>(1)</w:t>
      </w:r>
    </w:p>
    <w:p w14:paraId="644AE351"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27FF96CF"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13494AC2"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downlink assignment on SPDCCH</w:t>
      </w:r>
      <w:r w:rsidRPr="0088193B">
        <w:rPr>
          <w:rFonts w:cs="Courier New"/>
          <w:b/>
          <w:bCs/>
          <w:noProof w:val="0"/>
        </w:rPr>
        <w:t xml:space="preserve"> and</w:t>
      </w:r>
      <w:r w:rsidRPr="0088193B">
        <w:rPr>
          <w:rFonts w:cs="Courier New"/>
          <w:noProof w:val="0"/>
        </w:rPr>
        <w:t xml:space="preserve"> receives data for subslot-based PDSCH transmission in the associated subslot i of SF-NUM n</w:t>
      </w:r>
      <w:r w:rsidRPr="0088193B">
        <w:rPr>
          <w:rFonts w:eastAsia="Malgun Gothic" w:cs="Courier New"/>
          <w:noProof w:val="0"/>
        </w:rPr>
        <w:t xml:space="preserve"> }</w:t>
      </w:r>
    </w:p>
    <w:p w14:paraId="7DC5B9DB" w14:textId="77777777" w:rsidR="002E3CB7" w:rsidRPr="0088193B" w:rsidRDefault="00E93297" w:rsidP="002E3CB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on the HARQ process in the subslot j of SF-NUM n+x</w:t>
      </w:r>
      <w:r w:rsidRPr="0088193B">
        <w:rPr>
          <w:rFonts w:cs="Courier New"/>
          <w:noProof w:val="0"/>
          <w:lang w:eastAsia="zh-CN"/>
        </w:rPr>
        <w:t xml:space="preserve"> with j=mod{i+k,6} and x=floor{(i+k)/6}, where k is dependent on UE capability and RRC configuration </w:t>
      </w:r>
      <w:r w:rsidRPr="0088193B">
        <w:rPr>
          <w:rFonts w:eastAsia="Malgun Gothic" w:cs="Courier New"/>
          <w:noProof w:val="0"/>
        </w:rPr>
        <w:t>}</w:t>
      </w:r>
    </w:p>
    <w:p w14:paraId="25780E68" w14:textId="77777777" w:rsidR="00E93297" w:rsidRPr="0088193B" w:rsidRDefault="002E3CB7" w:rsidP="00E93297">
      <w:pPr>
        <w:pStyle w:val="PL"/>
        <w:rPr>
          <w:rFonts w:eastAsia="Malgun Gothic" w:cs="Courier New"/>
          <w:noProof w:val="0"/>
        </w:rPr>
      </w:pPr>
      <w:r w:rsidRPr="0088193B">
        <w:rPr>
          <w:rFonts w:cs="Bookman Old Style"/>
          <w:noProof w:val="0"/>
        </w:rPr>
        <w:t xml:space="preserve">            }</w:t>
      </w:r>
    </w:p>
    <w:p w14:paraId="09CD6B66" w14:textId="77777777" w:rsidR="00E93297" w:rsidRPr="0088193B" w:rsidRDefault="00E93297" w:rsidP="00E93297">
      <w:pPr>
        <w:pStyle w:val="PL"/>
        <w:rPr>
          <w:noProof w:val="0"/>
        </w:rPr>
      </w:pPr>
    </w:p>
    <w:p w14:paraId="289DE3B3" w14:textId="77777777" w:rsidR="00E93297" w:rsidRPr="0088193B" w:rsidRDefault="00E93297" w:rsidP="00E93297">
      <w:pPr>
        <w:pStyle w:val="H6"/>
        <w:rPr>
          <w:rFonts w:cs="Arial"/>
        </w:rPr>
      </w:pPr>
      <w:r w:rsidRPr="0088193B">
        <w:rPr>
          <w:rFonts w:cs="Arial"/>
        </w:rPr>
        <w:t>(2)</w:t>
      </w:r>
    </w:p>
    <w:p w14:paraId="4C3513FB"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2B4C68BD"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2D5AEB5C"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 xml:space="preserve">PDSCH transmission in SF-NUM x </w:t>
      </w:r>
      <w:r w:rsidRPr="0088193B">
        <w:rPr>
          <w:rFonts w:cs="Courier New"/>
          <w:b/>
          <w:bCs/>
          <w:noProof w:val="0"/>
        </w:rPr>
        <w:t>and</w:t>
      </w:r>
      <w:r w:rsidRPr="0088193B">
        <w:rPr>
          <w:rFonts w:cs="Courier New"/>
          <w:noProof w:val="0"/>
        </w:rPr>
        <w:t xml:space="preserve"> receives subslot-based PDSCH transmission in the associated subslot 3 of SF-NUM x+3 </w:t>
      </w:r>
      <w:r w:rsidRPr="0088193B">
        <w:rPr>
          <w:rFonts w:eastAsia="Malgun Gothic" w:cs="Courier New"/>
          <w:noProof w:val="0"/>
        </w:rPr>
        <w:t>}</w:t>
      </w:r>
    </w:p>
    <w:p w14:paraId="1403F3F4" w14:textId="77777777" w:rsidR="00E93297" w:rsidRPr="0088193B" w:rsidRDefault="00E93297" w:rsidP="00E93297">
      <w:pPr>
        <w:pStyle w:val="PL"/>
        <w:rPr>
          <w:rFonts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for legacy PDSCH and subslot-based PDSCH transmission based on spatial bundling in the subslot j of SF-NUM x+4 where j=</w:t>
      </w:r>
      <w:r w:rsidRPr="0088193B">
        <w:rPr>
          <w:rFonts w:cs="Courier New"/>
          <w:noProof w:val="0"/>
          <w:lang w:eastAsia="zh-CN"/>
        </w:rPr>
        <w:t>mod{3+k,6} and</w:t>
      </w:r>
      <w:r w:rsidRPr="0088193B">
        <w:rPr>
          <w:rFonts w:cs="Courier New"/>
          <w:noProof w:val="0"/>
        </w:rPr>
        <w:t xml:space="preserve"> k is determined based on higher layer parameter </w:t>
      </w:r>
      <w:r w:rsidRPr="0088193B">
        <w:rPr>
          <w:rFonts w:cs="Courier New"/>
          <w:i/>
          <w:noProof w:val="0"/>
        </w:rPr>
        <w:t>min-proc-TimelineSubslot</w:t>
      </w:r>
      <w:r w:rsidRPr="0088193B">
        <w:rPr>
          <w:rFonts w:cs="Courier New"/>
          <w:noProof w:val="0"/>
        </w:rPr>
        <w:t xml:space="preserve"> from {4,6,8}}</w:t>
      </w:r>
    </w:p>
    <w:p w14:paraId="76B28EB6" w14:textId="77777777" w:rsidR="00E93297" w:rsidRPr="0088193B" w:rsidRDefault="00E93297" w:rsidP="00E93297">
      <w:pPr>
        <w:pStyle w:val="PL"/>
        <w:rPr>
          <w:rFonts w:cs="Courier New"/>
          <w:noProof w:val="0"/>
        </w:rPr>
      </w:pPr>
      <w:r w:rsidRPr="0088193B">
        <w:rPr>
          <w:rFonts w:cs="Courier New"/>
          <w:noProof w:val="0"/>
        </w:rPr>
        <w:t xml:space="preserve">            }</w:t>
      </w:r>
    </w:p>
    <w:p w14:paraId="3B19C95D" w14:textId="77777777" w:rsidR="00E93297" w:rsidRPr="0088193B" w:rsidRDefault="00E93297" w:rsidP="00E93297">
      <w:pPr>
        <w:pStyle w:val="PL"/>
        <w:rPr>
          <w:rFonts w:cs="Courier New"/>
          <w:noProof w:val="0"/>
        </w:rPr>
      </w:pPr>
    </w:p>
    <w:p w14:paraId="674EC854" w14:textId="77777777" w:rsidR="00E93297" w:rsidRPr="0088193B" w:rsidRDefault="00E93297" w:rsidP="00E93297">
      <w:pPr>
        <w:pStyle w:val="H6"/>
        <w:rPr>
          <w:rFonts w:cs="Arial"/>
        </w:rPr>
      </w:pPr>
      <w:r w:rsidRPr="0088193B">
        <w:rPr>
          <w:rFonts w:cs="Arial"/>
        </w:rPr>
        <w:t>(3)</w:t>
      </w:r>
    </w:p>
    <w:p w14:paraId="54682CA9"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with</w:t>
      </w:r>
      <w:r w:rsidRPr="0088193B">
        <w:rPr>
          <w:rFonts w:eastAsia="Malgun Gothic" w:cs="Courier New"/>
          <w:noProof w:val="0"/>
        </w:rPr>
        <w:t xml:space="preserve"> { UE in E-UTRA RRC</w:t>
      </w:r>
      <w:r w:rsidRPr="0088193B">
        <w:rPr>
          <w:rFonts w:cs="Courier New"/>
          <w:noProof w:val="0"/>
          <w:lang w:eastAsia="zh-CN"/>
        </w:rPr>
        <w:t>_</w:t>
      </w:r>
      <w:r w:rsidRPr="0088193B">
        <w:rPr>
          <w:rFonts w:eastAsia="Malgun Gothic" w:cs="Courier New"/>
          <w:noProof w:val="0"/>
        </w:rPr>
        <w:t>CONNECTED state }</w:t>
      </w:r>
    </w:p>
    <w:p w14:paraId="3B8629AF" w14:textId="77777777" w:rsidR="00E93297" w:rsidRPr="0088193B" w:rsidRDefault="00E93297" w:rsidP="00E93297">
      <w:pPr>
        <w:pStyle w:val="PL"/>
        <w:rPr>
          <w:rFonts w:eastAsia="Malgun Gothic" w:cs="Courier New"/>
          <w:noProof w:val="0"/>
        </w:rPr>
      </w:pPr>
      <w:r w:rsidRPr="0088193B">
        <w:rPr>
          <w:rFonts w:eastAsia="Malgun Gothic" w:cs="Courier New"/>
          <w:b/>
          <w:bCs/>
          <w:noProof w:val="0"/>
        </w:rPr>
        <w:t>ensure that</w:t>
      </w:r>
      <w:r w:rsidRPr="0088193B">
        <w:rPr>
          <w:rFonts w:eastAsia="Malgun Gothic" w:cs="Courier New"/>
          <w:noProof w:val="0"/>
        </w:rPr>
        <w:t xml:space="preserve"> {</w:t>
      </w:r>
    </w:p>
    <w:p w14:paraId="24F9F3B2"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when</w:t>
      </w:r>
      <w:r w:rsidRPr="0088193B">
        <w:rPr>
          <w:rFonts w:eastAsia="Malgun Gothic" w:cs="Courier New"/>
          <w:noProof w:val="0"/>
        </w:rPr>
        <w:t xml:space="preserve"> { UE receives </w:t>
      </w:r>
      <w:r w:rsidRPr="0088193B">
        <w:rPr>
          <w:rFonts w:cs="Courier New"/>
          <w:noProof w:val="0"/>
        </w:rPr>
        <w:t xml:space="preserve">UL grant for UL-SCH resources in SF-NUM y </w:t>
      </w:r>
      <w:r w:rsidRPr="0088193B">
        <w:rPr>
          <w:rFonts w:cs="Courier New"/>
          <w:b/>
          <w:bCs/>
          <w:noProof w:val="0"/>
        </w:rPr>
        <w:t>and</w:t>
      </w:r>
      <w:r w:rsidRPr="0088193B">
        <w:rPr>
          <w:rFonts w:cs="Courier New"/>
          <w:noProof w:val="0"/>
        </w:rPr>
        <w:t xml:space="preserve"> receives subslot-based PDSCH transmission in the associated subslot 3 of SF-NUM y+3 </w:t>
      </w:r>
      <w:r w:rsidRPr="0088193B">
        <w:rPr>
          <w:rFonts w:eastAsia="Malgun Gothic" w:cs="Courier New"/>
          <w:noProof w:val="0"/>
        </w:rPr>
        <w:t>}</w:t>
      </w:r>
    </w:p>
    <w:p w14:paraId="2406B454" w14:textId="77777777" w:rsidR="00E93297" w:rsidRPr="0088193B" w:rsidRDefault="00E93297" w:rsidP="00E93297">
      <w:pPr>
        <w:pStyle w:val="PL"/>
        <w:rPr>
          <w:rFonts w:eastAsia="Malgun Gothic" w:cs="Courier New"/>
          <w:noProof w:val="0"/>
        </w:rPr>
      </w:pPr>
      <w:r w:rsidRPr="0088193B">
        <w:rPr>
          <w:rFonts w:eastAsia="Malgun Gothic" w:cs="Courier New"/>
          <w:noProof w:val="0"/>
        </w:rPr>
        <w:t xml:space="preserve">    </w:t>
      </w:r>
      <w:r w:rsidRPr="0088193B">
        <w:rPr>
          <w:rFonts w:eastAsia="Malgun Gothic" w:cs="Courier New"/>
          <w:b/>
          <w:bCs/>
          <w:noProof w:val="0"/>
        </w:rPr>
        <w:t>then</w:t>
      </w:r>
      <w:r w:rsidRPr="0088193B">
        <w:rPr>
          <w:rFonts w:eastAsia="Malgun Gothic" w:cs="Courier New"/>
          <w:noProof w:val="0"/>
        </w:rPr>
        <w:t xml:space="preserve"> {</w:t>
      </w:r>
      <w:r w:rsidRPr="0088193B">
        <w:rPr>
          <w:rFonts w:cs="Courier New"/>
          <w:noProof w:val="0"/>
        </w:rPr>
        <w:t xml:space="preserve"> UE sends a HARQ feedback for subslot-based PDSCH transmission in the subslot j of SF-NUM y+4 and drop PUSCH transmission, where j=</w:t>
      </w:r>
      <w:r w:rsidRPr="0088193B">
        <w:rPr>
          <w:rFonts w:cs="Courier New"/>
          <w:noProof w:val="0"/>
          <w:lang w:eastAsia="zh-CN"/>
        </w:rPr>
        <w:t>mod{3+k,6} and</w:t>
      </w:r>
      <w:r w:rsidRPr="0088193B">
        <w:rPr>
          <w:rFonts w:cs="Courier New"/>
          <w:noProof w:val="0"/>
        </w:rPr>
        <w:t xml:space="preserve"> k is determined based on higher layer parameter </w:t>
      </w:r>
      <w:r w:rsidRPr="0088193B">
        <w:rPr>
          <w:rFonts w:cs="Courier New"/>
          <w:i/>
          <w:noProof w:val="0"/>
        </w:rPr>
        <w:t>min-proc-TimelineSubslot</w:t>
      </w:r>
      <w:r w:rsidRPr="0088193B">
        <w:rPr>
          <w:rFonts w:cs="Courier New"/>
          <w:noProof w:val="0"/>
        </w:rPr>
        <w:t xml:space="preserve"> from {4,6,8}</w:t>
      </w:r>
      <w:r w:rsidRPr="0088193B">
        <w:rPr>
          <w:rFonts w:eastAsia="Malgun Gothic" w:cs="Courier New"/>
          <w:noProof w:val="0"/>
        </w:rPr>
        <w:t xml:space="preserve"> }</w:t>
      </w:r>
    </w:p>
    <w:p w14:paraId="3040CAFD" w14:textId="77777777" w:rsidR="002E3CB7" w:rsidRPr="0088193B" w:rsidRDefault="00E93297" w:rsidP="002E3CB7">
      <w:pPr>
        <w:pStyle w:val="PL"/>
        <w:rPr>
          <w:rFonts w:eastAsia="Gulim" w:cs="Bookman Old Style"/>
          <w:noProof w:val="0"/>
        </w:rPr>
      </w:pPr>
      <w:r w:rsidRPr="0088193B">
        <w:rPr>
          <w:rFonts w:eastAsia="Malgun Gothic" w:cs="Courier New"/>
          <w:noProof w:val="0"/>
        </w:rPr>
        <w:t xml:space="preserve">            }</w:t>
      </w:r>
    </w:p>
    <w:p w14:paraId="40B828E5" w14:textId="77777777" w:rsidR="002E3CB7" w:rsidRPr="0088193B" w:rsidRDefault="002E3CB7" w:rsidP="002E3CB7">
      <w:pPr>
        <w:pStyle w:val="PL"/>
        <w:rPr>
          <w:rFonts w:eastAsia="Gulim" w:cs="Bookman Old Style"/>
          <w:noProof w:val="0"/>
        </w:rPr>
      </w:pPr>
    </w:p>
    <w:p w14:paraId="7405C2FD" w14:textId="77777777" w:rsidR="002E3CB7" w:rsidRPr="0088193B" w:rsidRDefault="002E3CB7" w:rsidP="002E3CB7">
      <w:pPr>
        <w:pStyle w:val="H6"/>
        <w:rPr>
          <w:rFonts w:cs="Mangal"/>
        </w:rPr>
      </w:pPr>
      <w:r w:rsidRPr="0088193B">
        <w:rPr>
          <w:rFonts w:cs="Mangal"/>
        </w:rPr>
        <w:t>(4)</w:t>
      </w:r>
    </w:p>
    <w:p w14:paraId="1C165009" w14:textId="77777777" w:rsidR="002E3CB7" w:rsidRPr="0088193B" w:rsidRDefault="002E3CB7" w:rsidP="002E3CB7">
      <w:pPr>
        <w:pStyle w:val="PL"/>
        <w:rPr>
          <w:rFonts w:eastAsia="MS PGothic" w:cs="Yu Gothic Light"/>
          <w:noProof w:val="0"/>
        </w:rPr>
      </w:pPr>
      <w:r w:rsidRPr="0088193B">
        <w:rPr>
          <w:rFonts w:eastAsia="MS PGothic" w:cs="Yu Gothic Light"/>
          <w:b/>
          <w:bCs/>
          <w:noProof w:val="0"/>
        </w:rPr>
        <w:t>with</w:t>
      </w:r>
      <w:r w:rsidRPr="0088193B">
        <w:rPr>
          <w:rFonts w:eastAsia="MS PGothic" w:cs="Yu Gothic Light"/>
          <w:noProof w:val="0"/>
        </w:rPr>
        <w:t xml:space="preserve"> { UE in E-UTRA RRC</w:t>
      </w:r>
      <w:r w:rsidRPr="0088193B">
        <w:rPr>
          <w:rFonts w:cs="Yu Gothic Light"/>
          <w:noProof w:val="0"/>
          <w:lang w:eastAsia="zh-CN"/>
        </w:rPr>
        <w:t>_</w:t>
      </w:r>
      <w:r w:rsidRPr="0088193B">
        <w:rPr>
          <w:rFonts w:eastAsia="MS PGothic" w:cs="Yu Gothic Light"/>
          <w:noProof w:val="0"/>
        </w:rPr>
        <w:t>CONNECTED state }</w:t>
      </w:r>
    </w:p>
    <w:p w14:paraId="1F0920F2" w14:textId="77777777" w:rsidR="002E3CB7" w:rsidRPr="0088193B" w:rsidRDefault="002E3CB7" w:rsidP="002E3CB7">
      <w:pPr>
        <w:pStyle w:val="PL"/>
        <w:rPr>
          <w:rFonts w:eastAsia="MS PGothic" w:cs="Yu Gothic Light"/>
          <w:noProof w:val="0"/>
        </w:rPr>
      </w:pPr>
      <w:r w:rsidRPr="0088193B">
        <w:rPr>
          <w:rFonts w:eastAsia="MS PGothic" w:cs="Yu Gothic Light"/>
          <w:b/>
          <w:bCs/>
          <w:noProof w:val="0"/>
        </w:rPr>
        <w:t>ensure that</w:t>
      </w:r>
      <w:r w:rsidRPr="0088193B">
        <w:rPr>
          <w:rFonts w:eastAsia="MS PGothic" w:cs="Yu Gothic Light"/>
          <w:noProof w:val="0"/>
        </w:rPr>
        <w:t xml:space="preserve"> {</w:t>
      </w:r>
    </w:p>
    <w:p w14:paraId="3C4195D1" w14:textId="77777777" w:rsidR="002E3CB7" w:rsidRPr="0088193B" w:rsidRDefault="002E3CB7" w:rsidP="002E3CB7">
      <w:pPr>
        <w:pStyle w:val="PL"/>
        <w:rPr>
          <w:rFonts w:eastAsia="MS PGothic" w:cs="Yu Gothic Light"/>
          <w:noProof w:val="0"/>
        </w:rPr>
      </w:pPr>
      <w:r w:rsidRPr="0088193B">
        <w:rPr>
          <w:rFonts w:eastAsia="MS PGothic" w:cs="Yu Gothic Light"/>
          <w:noProof w:val="0"/>
        </w:rPr>
        <w:t xml:space="preserve">  </w:t>
      </w:r>
      <w:r w:rsidRPr="0088193B">
        <w:rPr>
          <w:rFonts w:eastAsia="MS PGothic" w:cs="Yu Gothic Light"/>
          <w:b/>
          <w:bCs/>
          <w:noProof w:val="0"/>
        </w:rPr>
        <w:t>when</w:t>
      </w:r>
      <w:r w:rsidRPr="0088193B">
        <w:rPr>
          <w:rFonts w:eastAsia="MS PGothic" w:cs="Yu Gothic Light"/>
          <w:noProof w:val="0"/>
        </w:rPr>
        <w:t xml:space="preserve"> { UE receives </w:t>
      </w:r>
      <w:r w:rsidRPr="0088193B">
        <w:rPr>
          <w:rFonts w:cs="Yu Gothic Light"/>
          <w:noProof w:val="0"/>
        </w:rPr>
        <w:t xml:space="preserve">downlink assignment on DMRS-based SPDCCH </w:t>
      </w:r>
      <w:r w:rsidRPr="0088193B">
        <w:rPr>
          <w:rFonts w:cs="Yu Gothic Light"/>
          <w:b/>
          <w:bCs/>
          <w:noProof w:val="0"/>
        </w:rPr>
        <w:t>and</w:t>
      </w:r>
      <w:r w:rsidRPr="0088193B">
        <w:rPr>
          <w:rFonts w:cs="Yu Gothic Light"/>
          <w:noProof w:val="0"/>
        </w:rPr>
        <w:t xml:space="preserve"> receives data for subslot-based PDSCH transmission in the associated subslot 0 of SF-NUM m </w:t>
      </w:r>
      <w:r w:rsidRPr="0088193B">
        <w:rPr>
          <w:rFonts w:eastAsia="MS PGothic" w:cs="Yu Gothic Light"/>
          <w:noProof w:val="0"/>
        </w:rPr>
        <w:t>}</w:t>
      </w:r>
    </w:p>
    <w:p w14:paraId="3B1D4BB7" w14:textId="77777777" w:rsidR="002E3CB7" w:rsidRPr="0088193B" w:rsidRDefault="002E3CB7" w:rsidP="002E3CB7">
      <w:pPr>
        <w:pStyle w:val="PL"/>
        <w:rPr>
          <w:rFonts w:eastAsia="MS PGothic" w:cs="Yu Gothic Light"/>
          <w:noProof w:val="0"/>
        </w:rPr>
      </w:pPr>
      <w:r w:rsidRPr="0088193B">
        <w:rPr>
          <w:rFonts w:eastAsia="MS PGothic" w:cs="Yu Gothic Light"/>
          <w:noProof w:val="0"/>
        </w:rPr>
        <w:t xml:space="preserve">    </w:t>
      </w:r>
      <w:r w:rsidRPr="0088193B">
        <w:rPr>
          <w:rFonts w:eastAsia="MS PGothic" w:cs="Yu Gothic Light"/>
          <w:b/>
          <w:bCs/>
          <w:noProof w:val="0"/>
        </w:rPr>
        <w:t>then</w:t>
      </w:r>
      <w:r w:rsidRPr="0088193B">
        <w:rPr>
          <w:rFonts w:eastAsia="MS PGothic" w:cs="Yu Gothic Light"/>
          <w:noProof w:val="0"/>
        </w:rPr>
        <w:t xml:space="preserve"> {</w:t>
      </w:r>
      <w:r w:rsidRPr="0088193B">
        <w:rPr>
          <w:rFonts w:cs="Yu Gothic Light"/>
          <w:noProof w:val="0"/>
        </w:rPr>
        <w:t xml:space="preserve"> </w:t>
      </w:r>
      <w:r w:rsidRPr="0088193B">
        <w:rPr>
          <w:rFonts w:cs="Bookman Old Style"/>
          <w:noProof w:val="0"/>
        </w:rPr>
        <w:t>UE sends a HARQ feedback on the HARQ process in the subslot j of SF-NUM n+x</w:t>
      </w:r>
      <w:r w:rsidRPr="0088193B">
        <w:rPr>
          <w:rFonts w:cs="Bookman Old Style"/>
          <w:noProof w:val="0"/>
          <w:lang w:eastAsia="zh-CN"/>
        </w:rPr>
        <w:t xml:space="preserve"> with j=mod{i+k,6} and x=floor{(i+k)/6}, where k is dependent on UE capability and RRC configuration</w:t>
      </w:r>
      <w:r w:rsidRPr="0088193B">
        <w:rPr>
          <w:rFonts w:cs="Yu Gothic Light"/>
          <w:noProof w:val="0"/>
        </w:rPr>
        <w:t xml:space="preserve"> </w:t>
      </w:r>
      <w:r w:rsidRPr="0088193B">
        <w:rPr>
          <w:rFonts w:eastAsia="MS PGothic" w:cs="Yu Gothic Light"/>
          <w:noProof w:val="0"/>
        </w:rPr>
        <w:t>}</w:t>
      </w:r>
    </w:p>
    <w:p w14:paraId="6DEE8EAF" w14:textId="77777777" w:rsidR="002E3CB7" w:rsidRPr="0088193B" w:rsidRDefault="002E3CB7" w:rsidP="002E3CB7">
      <w:pPr>
        <w:pStyle w:val="PL"/>
        <w:rPr>
          <w:rFonts w:eastAsia="MS PGothic" w:cs="Yu Gothic Light"/>
          <w:noProof w:val="0"/>
        </w:rPr>
      </w:pPr>
      <w:r w:rsidRPr="0088193B">
        <w:rPr>
          <w:rFonts w:eastAsia="MS PGothic" w:cs="Yu Gothic Light"/>
          <w:noProof w:val="0"/>
        </w:rPr>
        <w:t xml:space="preserve">            }</w:t>
      </w:r>
    </w:p>
    <w:p w14:paraId="73E4BC4B" w14:textId="77777777" w:rsidR="00E93297" w:rsidRPr="0088193B" w:rsidRDefault="00E93297" w:rsidP="00E93297">
      <w:pPr>
        <w:pStyle w:val="PL"/>
        <w:rPr>
          <w:rFonts w:eastAsia="Malgun Gothic" w:cs="Courier New"/>
          <w:noProof w:val="0"/>
        </w:rPr>
      </w:pPr>
    </w:p>
    <w:p w14:paraId="291878AB" w14:textId="77777777" w:rsidR="00E93297" w:rsidRPr="0088193B" w:rsidRDefault="00E93297" w:rsidP="00E93297">
      <w:pPr>
        <w:pStyle w:val="H6"/>
      </w:pPr>
      <w:r w:rsidRPr="0088193B">
        <w:t>7.1.3.18.2.2</w:t>
      </w:r>
      <w:r w:rsidRPr="0088193B">
        <w:tab/>
        <w:t>Conformance requirements</w:t>
      </w:r>
    </w:p>
    <w:p w14:paraId="2AD9EF7F" w14:textId="77777777" w:rsidR="00E93297" w:rsidRPr="0088193B" w:rsidRDefault="00E93297" w:rsidP="00E93297">
      <w:r w:rsidRPr="0088193B">
        <w:t>Same as sub-clause 7.1.3.18.1.2.</w:t>
      </w:r>
    </w:p>
    <w:p w14:paraId="05C59788" w14:textId="77777777" w:rsidR="00E93297" w:rsidRPr="0088193B" w:rsidRDefault="00E93297" w:rsidP="00E93297">
      <w:pPr>
        <w:pStyle w:val="H6"/>
      </w:pPr>
      <w:r w:rsidRPr="0088193B">
        <w:t>7.1.3.18.2.3</w:t>
      </w:r>
      <w:r w:rsidRPr="0088193B">
        <w:tab/>
        <w:t>Test description</w:t>
      </w:r>
    </w:p>
    <w:p w14:paraId="0852FF52" w14:textId="77777777" w:rsidR="00E93297" w:rsidRPr="0088193B" w:rsidRDefault="00E93297" w:rsidP="00E93297">
      <w:pPr>
        <w:pStyle w:val="H6"/>
      </w:pPr>
      <w:r w:rsidRPr="0088193B">
        <w:t>7.1.3.18.2.3.1</w:t>
      </w:r>
      <w:r w:rsidRPr="0088193B">
        <w:tab/>
        <w:t>Pre-test conditions</w:t>
      </w:r>
    </w:p>
    <w:p w14:paraId="7319A821" w14:textId="77777777" w:rsidR="00E93297" w:rsidRPr="0088193B" w:rsidRDefault="00E93297" w:rsidP="00E93297">
      <w:pPr>
        <w:pStyle w:val="H6"/>
        <w:rPr>
          <w:rFonts w:cs="Arial"/>
        </w:rPr>
      </w:pPr>
      <w:r w:rsidRPr="0088193B">
        <w:rPr>
          <w:rFonts w:cs="Arial"/>
        </w:rPr>
        <w:t>System Simulator:</w:t>
      </w:r>
    </w:p>
    <w:p w14:paraId="3A53F4CC" w14:textId="77777777" w:rsidR="00E93297" w:rsidRPr="0088193B" w:rsidRDefault="00E93297" w:rsidP="00E93297">
      <w:pPr>
        <w:pStyle w:val="B10"/>
      </w:pPr>
      <w:r w:rsidRPr="0088193B">
        <w:t>-</w:t>
      </w:r>
      <w:r w:rsidRPr="0088193B">
        <w:tab/>
        <w:t>Cell 1</w:t>
      </w:r>
    </w:p>
    <w:p w14:paraId="41E304DC" w14:textId="77777777" w:rsidR="00E93297" w:rsidRPr="0088193B" w:rsidRDefault="00E93297" w:rsidP="00E93297">
      <w:pPr>
        <w:pStyle w:val="B10"/>
      </w:pPr>
      <w:r w:rsidRPr="0088193B">
        <w:t>-</w:t>
      </w:r>
      <w:r w:rsidRPr="0088193B">
        <w:tab/>
        <w:t>RRC Connection Reconfiguration (preamble: Table 4.5.3.3-1, step 8) using parameters as specified in Table 7.1.3.18.2.3.3-1</w:t>
      </w:r>
    </w:p>
    <w:p w14:paraId="3D3E4217" w14:textId="77777777" w:rsidR="00E93297" w:rsidRPr="0088193B" w:rsidRDefault="00E93297" w:rsidP="00E93297">
      <w:pPr>
        <w:pStyle w:val="H6"/>
        <w:rPr>
          <w:rFonts w:cs="Arial"/>
        </w:rPr>
      </w:pPr>
      <w:r w:rsidRPr="0088193B">
        <w:rPr>
          <w:rFonts w:cs="Arial"/>
        </w:rPr>
        <w:t>UE:</w:t>
      </w:r>
    </w:p>
    <w:p w14:paraId="187A41DA" w14:textId="77777777" w:rsidR="00E93297" w:rsidRPr="0088193B" w:rsidRDefault="00E93297" w:rsidP="00E93297">
      <w:pPr>
        <w:pStyle w:val="B10"/>
      </w:pPr>
      <w:r w:rsidRPr="0088193B">
        <w:t>-</w:t>
      </w:r>
      <w:r w:rsidRPr="0088193B">
        <w:tab/>
        <w:t>None</w:t>
      </w:r>
    </w:p>
    <w:p w14:paraId="253D0557" w14:textId="77777777" w:rsidR="00E93297" w:rsidRPr="0088193B" w:rsidRDefault="00E93297" w:rsidP="00E93297">
      <w:pPr>
        <w:pStyle w:val="H6"/>
        <w:rPr>
          <w:rFonts w:cs="Arial"/>
        </w:rPr>
      </w:pPr>
      <w:r w:rsidRPr="0088193B">
        <w:rPr>
          <w:rFonts w:cs="Arial"/>
        </w:rPr>
        <w:t>Preamble:</w:t>
      </w:r>
    </w:p>
    <w:p w14:paraId="31029679"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4B537ED1" w14:textId="77777777" w:rsidR="00E93297" w:rsidRPr="0088193B" w:rsidRDefault="00E93297" w:rsidP="00E93297">
      <w:pPr>
        <w:pStyle w:val="H6"/>
      </w:pPr>
      <w:r w:rsidRPr="0088193B">
        <w:t>7.1.3.18.2.3.2</w:t>
      </w:r>
      <w:r w:rsidRPr="0088193B">
        <w:tab/>
        <w:t>Test procedure sequence</w:t>
      </w:r>
    </w:p>
    <w:p w14:paraId="5D34F01D" w14:textId="77777777" w:rsidR="00E93297" w:rsidRPr="0088193B" w:rsidRDefault="00E93297" w:rsidP="00E93297">
      <w:pPr>
        <w:pStyle w:val="TH"/>
        <w:rPr>
          <w:rFonts w:cs="Arial"/>
        </w:rPr>
      </w:pPr>
      <w:r w:rsidRPr="0088193B">
        <w:rPr>
          <w:rFonts w:cs="Arial"/>
        </w:rPr>
        <w:t>Table 7.1.3.18.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017960FE" w14:textId="77777777" w:rsidTr="004E2DBB">
        <w:tc>
          <w:tcPr>
            <w:tcW w:w="534" w:type="dxa"/>
            <w:tcBorders>
              <w:bottom w:val="nil"/>
            </w:tcBorders>
            <w:shd w:val="clear" w:color="auto" w:fill="auto"/>
          </w:tcPr>
          <w:p w14:paraId="52EC80B8"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5612FA2B"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31142FF8"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6E810998"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6759F784" w14:textId="77777777" w:rsidR="00E93297" w:rsidRPr="0088193B" w:rsidRDefault="00E93297" w:rsidP="004E2DBB">
            <w:pPr>
              <w:pStyle w:val="TAH"/>
              <w:rPr>
                <w:rFonts w:cs="Arial"/>
              </w:rPr>
            </w:pPr>
            <w:r w:rsidRPr="0088193B">
              <w:rPr>
                <w:rFonts w:cs="Arial"/>
              </w:rPr>
              <w:t>Verdict</w:t>
            </w:r>
          </w:p>
        </w:tc>
      </w:tr>
      <w:tr w:rsidR="00E93297" w:rsidRPr="0088193B" w14:paraId="78403DCA" w14:textId="77777777" w:rsidTr="004E2DBB">
        <w:tc>
          <w:tcPr>
            <w:tcW w:w="534" w:type="dxa"/>
            <w:tcBorders>
              <w:top w:val="nil"/>
            </w:tcBorders>
            <w:shd w:val="clear" w:color="auto" w:fill="auto"/>
          </w:tcPr>
          <w:p w14:paraId="288AA22D" w14:textId="77777777" w:rsidR="00E93297" w:rsidRPr="0088193B" w:rsidRDefault="00E93297" w:rsidP="004E2DBB">
            <w:pPr>
              <w:pStyle w:val="TAH"/>
              <w:rPr>
                <w:rFonts w:cs="Arial"/>
              </w:rPr>
            </w:pPr>
          </w:p>
        </w:tc>
        <w:tc>
          <w:tcPr>
            <w:tcW w:w="3968" w:type="dxa"/>
            <w:shd w:val="clear" w:color="auto" w:fill="auto"/>
          </w:tcPr>
          <w:p w14:paraId="697C7123" w14:textId="77777777" w:rsidR="00E93297" w:rsidRPr="0088193B" w:rsidRDefault="00E93297" w:rsidP="004E2DBB">
            <w:pPr>
              <w:pStyle w:val="TAH"/>
              <w:rPr>
                <w:rFonts w:cs="Arial"/>
              </w:rPr>
            </w:pPr>
          </w:p>
        </w:tc>
        <w:tc>
          <w:tcPr>
            <w:tcW w:w="708" w:type="dxa"/>
            <w:shd w:val="clear" w:color="auto" w:fill="auto"/>
          </w:tcPr>
          <w:p w14:paraId="660D3A6B"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24871634"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6D6BA1FA" w14:textId="77777777" w:rsidR="00E93297" w:rsidRPr="0088193B" w:rsidRDefault="00E93297" w:rsidP="004E2DBB">
            <w:pPr>
              <w:pStyle w:val="TAH"/>
              <w:rPr>
                <w:rFonts w:cs="Arial"/>
              </w:rPr>
            </w:pPr>
          </w:p>
        </w:tc>
        <w:tc>
          <w:tcPr>
            <w:tcW w:w="850" w:type="dxa"/>
            <w:tcBorders>
              <w:top w:val="nil"/>
            </w:tcBorders>
            <w:shd w:val="clear" w:color="auto" w:fill="auto"/>
          </w:tcPr>
          <w:p w14:paraId="5531F2E6" w14:textId="77777777" w:rsidR="00E93297" w:rsidRPr="0088193B" w:rsidRDefault="00E93297" w:rsidP="004E2DBB">
            <w:pPr>
              <w:pStyle w:val="TAH"/>
              <w:rPr>
                <w:rFonts w:cs="Arial"/>
              </w:rPr>
            </w:pPr>
          </w:p>
        </w:tc>
      </w:tr>
      <w:tr w:rsidR="00E93297" w:rsidRPr="0088193B" w14:paraId="4A14A4E1"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538F5F39" w14:textId="77777777" w:rsidR="00E93297" w:rsidRPr="0088193B" w:rsidRDefault="00E93297" w:rsidP="004E2DBB">
            <w:pPr>
              <w:pStyle w:val="TAC"/>
              <w:rPr>
                <w:rFonts w:cs="Arial"/>
                <w:lang w:eastAsia="zh-CN"/>
              </w:rPr>
            </w:pPr>
            <w:r w:rsidRPr="0088193B">
              <w:rPr>
                <w:rFonts w:cs="Arial"/>
                <w:lang w:eastAsia="zh-CN"/>
              </w:rPr>
              <w:t>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44FCD3" w14:textId="77777777" w:rsidR="00E93297" w:rsidRPr="0088193B" w:rsidRDefault="00E93297" w:rsidP="004E2DBB">
            <w:pPr>
              <w:pStyle w:val="TAL"/>
              <w:rPr>
                <w:rFonts w:cs="Arial"/>
                <w:lang w:eastAsia="zh-CN"/>
              </w:rPr>
            </w:pPr>
            <w:r w:rsidRPr="0088193B">
              <w:rPr>
                <w:rFonts w:cs="Arial"/>
                <w:lang w:eastAsia="zh-CN"/>
              </w:rPr>
              <w:t xml:space="preserve">The SS indicates a new transmission on SPDCCH and transmits a MAC PDU (containing a RLC PDU) in </w:t>
            </w:r>
            <w:r w:rsidR="003E6A5D" w:rsidRPr="0088193B">
              <w:rPr>
                <w:rFonts w:cs="Mangal"/>
                <w:lang w:eastAsia="zh-CN"/>
              </w:rPr>
              <w:t>sub</w:t>
            </w:r>
            <w:r w:rsidRPr="0088193B">
              <w:rPr>
                <w:rFonts w:cs="Arial"/>
                <w:lang w:eastAsia="zh-CN"/>
              </w:rPr>
              <w:t xml:space="preserve">slot ‘i’ of </w:t>
            </w:r>
            <w:r w:rsidRPr="0088193B">
              <w:rPr>
                <w:rFonts w:cs="Arial"/>
              </w:rPr>
              <w:t>SF-NUM</w:t>
            </w:r>
            <w:r w:rsidRPr="0088193B">
              <w:rPr>
                <w:rFonts w:cs="Arial"/>
                <w:lang w:eastAsia="zh-CN"/>
              </w:rPr>
              <w:t xml:space="preserve"> ‘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7A412CD"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722EBE" w14:textId="77777777" w:rsidR="00E93297" w:rsidRPr="0088193B" w:rsidRDefault="00E93297" w:rsidP="004E2DBB">
            <w:pPr>
              <w:pStyle w:val="TAL"/>
              <w:rPr>
                <w:rFonts w:cs="Arial"/>
                <w:i/>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781AFE" w14:textId="77777777" w:rsidR="00E93297" w:rsidRPr="0088193B" w:rsidRDefault="00E93297" w:rsidP="004E2DBB">
            <w:pPr>
              <w:pStyle w:val="TAC"/>
              <w:rPr>
                <w:rFonts w:cs="Arial"/>
                <w:lang w:eastAsia="zh-CN"/>
              </w:rPr>
            </w:pPr>
            <w:r w:rsidRPr="0088193B">
              <w:rPr>
                <w:rFonts w:cs="Arial"/>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B078BC" w14:textId="77777777" w:rsidR="00E93297" w:rsidRPr="0088193B" w:rsidRDefault="00E93297" w:rsidP="004E2DBB">
            <w:pPr>
              <w:pStyle w:val="TAC"/>
              <w:rPr>
                <w:rFonts w:cs="Arial"/>
                <w:lang w:eastAsia="zh-CN"/>
              </w:rPr>
            </w:pPr>
            <w:r w:rsidRPr="0088193B">
              <w:rPr>
                <w:rFonts w:cs="Arial"/>
              </w:rPr>
              <w:t>-</w:t>
            </w:r>
          </w:p>
        </w:tc>
      </w:tr>
      <w:tr w:rsidR="00E93297" w:rsidRPr="0088193B" w14:paraId="5A70BE5B"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15062AC0" w14:textId="77777777" w:rsidR="00E93297" w:rsidRPr="0088193B" w:rsidRDefault="00E93297" w:rsidP="004E2DBB">
            <w:pPr>
              <w:pStyle w:val="TAC"/>
              <w:rPr>
                <w:rFonts w:cs="Arial"/>
                <w:lang w:eastAsia="zh-CN"/>
              </w:rPr>
            </w:pPr>
            <w:r w:rsidRPr="0088193B">
              <w:rPr>
                <w:rFonts w:cs="Arial"/>
                <w:lang w:eastAsia="zh-CN"/>
              </w:rPr>
              <w:t>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8A2C784" w14:textId="77777777" w:rsidR="00E93297" w:rsidRPr="0088193B" w:rsidRDefault="00E93297" w:rsidP="004E2DBB">
            <w:pPr>
              <w:pStyle w:val="TAL"/>
              <w:rPr>
                <w:rFonts w:cs="Arial"/>
                <w:lang w:eastAsia="zh-CN"/>
              </w:rPr>
            </w:pPr>
            <w:r w:rsidRPr="0088193B">
              <w:rPr>
                <w:rFonts w:cs="Arial"/>
                <w:lang w:eastAsia="zh-CN"/>
              </w:rPr>
              <w:t xml:space="preserve">Check: Does the UE transmit a HARQ ACK in subslot ‘mod{i+k, 6}’ of </w:t>
            </w:r>
            <w:r w:rsidRPr="0088193B">
              <w:rPr>
                <w:rFonts w:cs="Arial"/>
              </w:rPr>
              <w:t>SF-NUM</w:t>
            </w:r>
            <w:r w:rsidRPr="0088193B">
              <w:rPr>
                <w:rFonts w:cs="Arial"/>
                <w:lang w:eastAsia="zh-CN"/>
              </w:rPr>
              <w:t xml:space="preserve"> ‘N+floor {(i+k)/6}’?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7CCDC89" w14:textId="77777777" w:rsidR="00E93297" w:rsidRPr="0088193B" w:rsidRDefault="00E93297" w:rsidP="004E2DBB">
            <w:pPr>
              <w:pStyle w:val="TAC"/>
              <w:rPr>
                <w:rFonts w:cs="Arial"/>
              </w:rPr>
            </w:pPr>
            <w:r w:rsidRPr="0088193B">
              <w:rPr>
                <w:rFonts w:cs="Arial"/>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935357B" w14:textId="77777777" w:rsidR="00E93297" w:rsidRPr="0088193B" w:rsidRDefault="00E93297" w:rsidP="004E2DBB">
            <w:pPr>
              <w:pStyle w:val="TAL"/>
              <w:rPr>
                <w:rFonts w:cs="Arial"/>
                <w:i/>
                <w:lang w:eastAsia="zh-CN"/>
              </w:rPr>
            </w:pPr>
            <w:r w:rsidRPr="0088193B">
              <w:rPr>
                <w:rFonts w:cs="Arial"/>
              </w:rPr>
              <w:t>HARQ AC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5194FC" w14:textId="77777777" w:rsidR="00E93297" w:rsidRPr="0088193B" w:rsidRDefault="00E93297" w:rsidP="004E2DBB">
            <w:pPr>
              <w:pStyle w:val="TAC"/>
              <w:rPr>
                <w:rFonts w:cs="Arial"/>
                <w:lang w:eastAsia="zh-CN"/>
              </w:rPr>
            </w:pPr>
            <w:r w:rsidRPr="0088193B">
              <w:rPr>
                <w:rFonts w:cs="Arial"/>
                <w:lang w:eastAsia="zh-CN"/>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CD7790"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4C5EC027"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32438A64" w14:textId="77777777" w:rsidR="00E93297" w:rsidRPr="0088193B" w:rsidRDefault="00E93297" w:rsidP="004E2DBB">
            <w:pPr>
              <w:pStyle w:val="TAC"/>
              <w:rPr>
                <w:rFonts w:cs="Arial"/>
                <w:lang w:eastAsia="zh-CN"/>
              </w:rPr>
            </w:pPr>
            <w:r w:rsidRPr="0088193B">
              <w:rPr>
                <w:rFonts w:cs="Arial"/>
                <w:lang w:eastAsia="zh-CN"/>
              </w:rPr>
              <w:t>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420F64B" w14:textId="77777777" w:rsidR="00E93297" w:rsidRPr="0088193B" w:rsidRDefault="00E93297" w:rsidP="004E2DBB">
            <w:pPr>
              <w:pStyle w:val="TAL"/>
              <w:rPr>
                <w:rFonts w:cs="Arial"/>
                <w:lang w:eastAsia="zh-CN"/>
              </w:rPr>
            </w:pPr>
            <w:r w:rsidRPr="0088193B">
              <w:rPr>
                <w:rFonts w:cs="Arial"/>
                <w:lang w:eastAsia="zh-CN"/>
              </w:rPr>
              <w:t>The SS transmits a MAC PDU containing a RLC PDU in SF-NUM ‘X’ with CRC calculated in such a way that it will result in CRC error on UE si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957E86"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523CE5F"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B0D75F" w14:textId="77777777" w:rsidR="00E93297" w:rsidRPr="0088193B" w:rsidRDefault="00E93297" w:rsidP="004E2DBB">
            <w:pPr>
              <w:pStyle w:val="TAC"/>
              <w:rPr>
                <w:rFonts w:cs="Arial"/>
                <w:lang w:eastAsia="zh-CN"/>
              </w:rPr>
            </w:pPr>
            <w:r w:rsidRPr="0088193B">
              <w:rPr>
                <w:rFonts w:cs="Arial"/>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432E95"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72CD9E82"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69FE7095" w14:textId="77777777" w:rsidR="00E93297" w:rsidRPr="0088193B" w:rsidRDefault="00E93297" w:rsidP="004E2DBB">
            <w:pPr>
              <w:pStyle w:val="TAC"/>
              <w:rPr>
                <w:rFonts w:cs="Arial"/>
                <w:lang w:eastAsia="zh-CN"/>
              </w:rPr>
            </w:pPr>
            <w:r w:rsidRPr="0088193B">
              <w:rPr>
                <w:rFonts w:cs="Arial"/>
                <w:lang w:eastAsia="zh-CN"/>
              </w:rPr>
              <w:t>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131EADB" w14:textId="77777777" w:rsidR="00E93297" w:rsidRPr="0088193B" w:rsidRDefault="00E93297" w:rsidP="004E2DBB">
            <w:pPr>
              <w:pStyle w:val="TAL"/>
              <w:rPr>
                <w:rFonts w:cs="Arial"/>
              </w:rPr>
            </w:pPr>
            <w:r w:rsidRPr="0088193B">
              <w:rPr>
                <w:rFonts w:cs="Arial"/>
                <w:lang w:eastAsia="zh-CN"/>
              </w:rPr>
              <w:t>The SS transmits a MAC PDU containing a RLC PDU in subslot ‘3’ of SF-NUM ‘X+3’ with CRC is calculated in such a way that it will result in CRC pass on UE si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30BAE85"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23311CA" w14:textId="77777777" w:rsidR="00E93297" w:rsidRPr="0088193B" w:rsidRDefault="00E93297" w:rsidP="004E2DBB">
            <w:pPr>
              <w:pStyle w:val="TAL"/>
              <w:rPr>
                <w:rFonts w:cs="Arial"/>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3E3451" w14:textId="77777777" w:rsidR="00E93297" w:rsidRPr="0088193B" w:rsidRDefault="00E93297" w:rsidP="004E2DBB">
            <w:pPr>
              <w:pStyle w:val="TAC"/>
              <w:rPr>
                <w:rFonts w:cs="Arial"/>
                <w:lang w:eastAsia="zh-CN"/>
              </w:rPr>
            </w:pPr>
            <w:r w:rsidRPr="0088193B">
              <w:rPr>
                <w:rFonts w:cs="Arial"/>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6A01A2"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1067BB0D"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5546C867" w14:textId="77777777" w:rsidR="00E93297" w:rsidRPr="0088193B" w:rsidRDefault="00E93297" w:rsidP="004E2DBB">
            <w:pPr>
              <w:pStyle w:val="TAC"/>
              <w:rPr>
                <w:rFonts w:cs="Arial"/>
                <w:lang w:eastAsia="zh-CN"/>
              </w:rPr>
            </w:pPr>
            <w:r w:rsidRPr="0088193B">
              <w:rPr>
                <w:rFonts w:cs="Arial"/>
                <w:lang w:eastAsia="zh-CN"/>
              </w:rPr>
              <w:t>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782F5E8" w14:textId="77777777" w:rsidR="00E93297" w:rsidRPr="0088193B" w:rsidRDefault="00E93297" w:rsidP="004E2DBB">
            <w:pPr>
              <w:pStyle w:val="TAL"/>
              <w:rPr>
                <w:rFonts w:cs="Arial"/>
                <w:lang w:eastAsia="zh-CN"/>
              </w:rPr>
            </w:pPr>
            <w:r w:rsidRPr="0088193B">
              <w:rPr>
                <w:rFonts w:cs="Arial"/>
                <w:lang w:eastAsia="zh-CN"/>
              </w:rPr>
              <w:t>Check: Does the UE transmit any HARQ NACK on SPUCCH in subslot ‘mod{3+k, 6}’ of SF-NUM ‘X+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6207AA2" w14:textId="77777777" w:rsidR="00E93297" w:rsidRPr="0088193B" w:rsidRDefault="00E93297" w:rsidP="004E2DBB">
            <w:pPr>
              <w:pStyle w:val="TAC"/>
              <w:rPr>
                <w:rFonts w:cs="Arial"/>
              </w:rPr>
            </w:pPr>
            <w:r w:rsidRPr="0088193B">
              <w:rPr>
                <w:rFonts w:cs="Arial"/>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70D58EA" w14:textId="77777777" w:rsidR="00E93297" w:rsidRPr="0088193B" w:rsidRDefault="00E93297" w:rsidP="004E2DBB">
            <w:pPr>
              <w:pStyle w:val="TAL"/>
              <w:rPr>
                <w:rFonts w:cs="Arial"/>
              </w:rPr>
            </w:pPr>
            <w:r w:rsidRPr="0088193B">
              <w:rPr>
                <w:rFonts w:cs="Arial"/>
                <w:lang w:eastAsia="zh-CN"/>
              </w:rPr>
              <w:t>NAC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18EE76" w14:textId="77777777" w:rsidR="00E93297" w:rsidRPr="0088193B" w:rsidRDefault="00E93297" w:rsidP="004E2DBB">
            <w:pPr>
              <w:pStyle w:val="TAC"/>
              <w:rPr>
                <w:rFonts w:cs="Arial"/>
                <w:lang w:eastAsia="zh-CN"/>
              </w:rPr>
            </w:pPr>
            <w:r w:rsidRPr="0088193B">
              <w:rPr>
                <w:rFonts w:cs="Arial"/>
                <w:lang w:eastAsia="zh-CN"/>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0FC9C"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18D789EB"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767F950C" w14:textId="77777777" w:rsidR="00E93297" w:rsidRPr="0088193B" w:rsidRDefault="00E93297" w:rsidP="004E2DBB">
            <w:pPr>
              <w:pStyle w:val="TAC"/>
              <w:rPr>
                <w:rFonts w:cs="Arial"/>
                <w:lang w:eastAsia="zh-CN"/>
              </w:rPr>
            </w:pPr>
            <w:r w:rsidRPr="0088193B">
              <w:rPr>
                <w:rFonts w:cs="Arial"/>
              </w:rPr>
              <w:t>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785D776" w14:textId="77777777" w:rsidR="00E93297" w:rsidRPr="0088193B" w:rsidRDefault="00E93297" w:rsidP="004E2DBB">
            <w:pPr>
              <w:pStyle w:val="TAL"/>
              <w:rPr>
                <w:rFonts w:cs="Arial"/>
              </w:rPr>
            </w:pPr>
            <w:r w:rsidRPr="0088193B">
              <w:rPr>
                <w:rFonts w:cs="Arial"/>
                <w:lang w:eastAsia="zh-CN"/>
              </w:rPr>
              <w:t xml:space="preserve">The SS transmits a MAC PDU including a RLC SDU.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4A78524"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9AB5D31" w14:textId="77777777" w:rsidR="00E93297" w:rsidRPr="0088193B" w:rsidRDefault="00E93297" w:rsidP="004E2DBB">
            <w:pPr>
              <w:pStyle w:val="TAL"/>
              <w:rPr>
                <w:rFonts w:cs="Arial"/>
              </w:rPr>
            </w:pPr>
            <w:r w:rsidRPr="0088193B">
              <w:rPr>
                <w:rFonts w:cs="Arial"/>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E22F399" w14:textId="77777777" w:rsidR="00E93297" w:rsidRPr="0088193B" w:rsidRDefault="00E93297" w:rsidP="004E2DBB">
            <w:pPr>
              <w:pStyle w:val="TAC"/>
              <w:rPr>
                <w:rFonts w:cs="Arial"/>
                <w:lang w:eastAsia="zh-CN"/>
              </w:rPr>
            </w:pPr>
            <w:r w:rsidRPr="0088193B">
              <w:rPr>
                <w:rFonts w:cs="Arial"/>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80369" w14:textId="77777777" w:rsidR="00E93297" w:rsidRPr="0088193B" w:rsidRDefault="00E93297" w:rsidP="004E2DBB">
            <w:pPr>
              <w:pStyle w:val="TAC"/>
              <w:rPr>
                <w:rFonts w:cs="Arial"/>
                <w:lang w:eastAsia="zh-CN"/>
              </w:rPr>
            </w:pPr>
            <w:r w:rsidRPr="0088193B">
              <w:rPr>
                <w:rFonts w:cs="Arial"/>
              </w:rPr>
              <w:t>-</w:t>
            </w:r>
          </w:p>
        </w:tc>
      </w:tr>
      <w:tr w:rsidR="00E93297" w:rsidRPr="0088193B" w14:paraId="135B0225"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1FD2CDBF" w14:textId="77777777" w:rsidR="00E93297" w:rsidRPr="0088193B" w:rsidRDefault="00E93297" w:rsidP="004E2DBB">
            <w:pPr>
              <w:pStyle w:val="TAC"/>
              <w:rPr>
                <w:rFonts w:cs="Arial"/>
                <w:lang w:eastAsia="zh-CN"/>
              </w:rPr>
            </w:pPr>
            <w:r w:rsidRPr="0088193B">
              <w:rPr>
                <w:rFonts w:cs="Arial"/>
                <w:lang w:eastAsia="zh-CN"/>
              </w:rPr>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52BD5E6" w14:textId="77777777" w:rsidR="00E93297" w:rsidRPr="0088193B" w:rsidRDefault="00E93297" w:rsidP="004E2DBB">
            <w:pPr>
              <w:pStyle w:val="TAL"/>
              <w:rPr>
                <w:rFonts w:cs="Arial"/>
              </w:rPr>
            </w:pPr>
            <w:r w:rsidRPr="0088193B">
              <w:rPr>
                <w:rFonts w:cs="Arial"/>
                <w:lang w:eastAsia="zh-CN"/>
              </w:rPr>
              <w:t xml:space="preserve">The SS is configured for Uplink Grant Allocation Type 2. SS transmits an UL Grant on PDCCH </w:t>
            </w:r>
            <w:r w:rsidRPr="0088193B">
              <w:rPr>
                <w:rFonts w:cs="Arial"/>
              </w:rPr>
              <w:t>in SF-NUM ‘Y’</w:t>
            </w:r>
            <w:r w:rsidRPr="0088193B">
              <w:rPr>
                <w:rFonts w:cs="Arial"/>
                <w:lang w:eastAsia="zh-CN"/>
              </w:rPr>
              <w:t>, allowing the UE to return the RLC SDU as received in step 6.</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DB9DDA1"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E7833BE" w14:textId="77777777" w:rsidR="00E93297" w:rsidRPr="0088193B" w:rsidRDefault="00E93297" w:rsidP="004E2DBB">
            <w:pPr>
              <w:pStyle w:val="TAL"/>
              <w:rPr>
                <w:rFonts w:cs="Arial"/>
              </w:rPr>
            </w:pPr>
            <w:r w:rsidRPr="0088193B">
              <w:rPr>
                <w:rFonts w:cs="Arial"/>
                <w:lang w:eastAsia="zh-CN"/>
              </w:rPr>
              <w:t>UL Gra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465DA16" w14:textId="77777777" w:rsidR="00E93297" w:rsidRPr="0088193B" w:rsidRDefault="00E93297" w:rsidP="004E2DBB">
            <w:pPr>
              <w:pStyle w:val="TAC"/>
              <w:rPr>
                <w:rFonts w:cs="Arial"/>
                <w:lang w:eastAsia="zh-CN"/>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6C6493" w14:textId="77777777" w:rsidR="00E93297" w:rsidRPr="0088193B" w:rsidRDefault="00E93297" w:rsidP="004E2DBB">
            <w:pPr>
              <w:pStyle w:val="TAC"/>
              <w:rPr>
                <w:rFonts w:cs="Arial"/>
                <w:lang w:eastAsia="zh-CN"/>
              </w:rPr>
            </w:pPr>
          </w:p>
        </w:tc>
      </w:tr>
      <w:tr w:rsidR="00E93297" w:rsidRPr="0088193B" w14:paraId="7DB93C36"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256DF566" w14:textId="77777777" w:rsidR="00E93297" w:rsidRPr="0088193B" w:rsidRDefault="00E93297" w:rsidP="004E2DBB">
            <w:pPr>
              <w:pStyle w:val="TAC"/>
              <w:rPr>
                <w:rFonts w:cs="Arial"/>
                <w:lang w:eastAsia="zh-CN"/>
              </w:rPr>
            </w:pPr>
            <w:r w:rsidRPr="0088193B">
              <w:rPr>
                <w:rFonts w:cs="Arial"/>
                <w:lang w:eastAsia="zh-CN"/>
              </w:rPr>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66C1E21" w14:textId="77777777" w:rsidR="00E93297" w:rsidRPr="0088193B" w:rsidRDefault="00E93297" w:rsidP="004E2DBB">
            <w:pPr>
              <w:pStyle w:val="TAL"/>
              <w:rPr>
                <w:rFonts w:cs="Arial"/>
                <w:lang w:eastAsia="zh-CN"/>
              </w:rPr>
            </w:pPr>
            <w:r w:rsidRPr="0088193B">
              <w:rPr>
                <w:rFonts w:cs="Arial"/>
                <w:lang w:eastAsia="zh-CN"/>
              </w:rPr>
              <w:t>The SS transmits a MAC PDU containing a RLC PDU in subslot ‘3’ of SF-NUM ‘Y+3’ with CRC is calculated in such a way that it will result in CRC pass on UE si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CC83D1" w14:textId="77777777" w:rsidR="00E93297" w:rsidRPr="0088193B" w:rsidRDefault="00E93297" w:rsidP="004E2DBB">
            <w:pPr>
              <w:pStyle w:val="TAC"/>
              <w:rPr>
                <w:rFonts w:cs="Arial"/>
              </w:rPr>
            </w:pPr>
            <w:r w:rsidRPr="0088193B">
              <w:rPr>
                <w:rFonts w:cs="Ari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E9F318"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1FB776" w14:textId="77777777" w:rsidR="00E93297" w:rsidRPr="0088193B" w:rsidRDefault="00E93297" w:rsidP="004E2DBB">
            <w:pPr>
              <w:pStyle w:val="TAC"/>
              <w:rPr>
                <w:rFonts w:cs="Arial"/>
                <w:lang w:eastAsia="zh-CN"/>
              </w:rPr>
            </w:pPr>
            <w:r w:rsidRPr="0088193B">
              <w:rPr>
                <w:rFonts w:cs="Arial"/>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CDF83E"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51237A30"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4647CDB7" w14:textId="77777777" w:rsidR="00E93297" w:rsidRPr="0088193B" w:rsidRDefault="00E93297" w:rsidP="004E2DBB">
            <w:pPr>
              <w:pStyle w:val="TAC"/>
              <w:rPr>
                <w:rFonts w:cs="Arial"/>
                <w:lang w:eastAsia="zh-CN"/>
              </w:rPr>
            </w:pPr>
            <w:r w:rsidRPr="0088193B">
              <w:rPr>
                <w:rFonts w:cs="Arial"/>
                <w:lang w:eastAsia="zh-CN"/>
              </w:rPr>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BABC71D" w14:textId="77777777" w:rsidR="00E93297" w:rsidRPr="0088193B" w:rsidRDefault="00E93297" w:rsidP="004E2DBB">
            <w:pPr>
              <w:pStyle w:val="TAL"/>
              <w:rPr>
                <w:rFonts w:cs="Arial"/>
                <w:lang w:eastAsia="zh-CN"/>
              </w:rPr>
            </w:pPr>
            <w:r w:rsidRPr="0088193B">
              <w:rPr>
                <w:rFonts w:cs="Arial"/>
                <w:lang w:eastAsia="zh-CN"/>
              </w:rPr>
              <w:t>Check: Does the UE transmit a HARQ ACK on SPUCCH in subslot ‘mod{3+k, 6}’ of SF-NUM ‘Y+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027104" w14:textId="77777777" w:rsidR="00E93297" w:rsidRPr="0088193B" w:rsidRDefault="00E93297" w:rsidP="004E2DBB">
            <w:pPr>
              <w:pStyle w:val="TAC"/>
              <w:rPr>
                <w:rFonts w:cs="Arial"/>
                <w:lang w:eastAsia="zh-CN"/>
              </w:rPr>
            </w:pPr>
            <w:r w:rsidRPr="0088193B">
              <w:rPr>
                <w:rFonts w:cs="Arial"/>
                <w:lang w:eastAsia="zh-CN"/>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0B652E3" w14:textId="77777777" w:rsidR="00E93297" w:rsidRPr="0088193B" w:rsidRDefault="00E93297" w:rsidP="004E2DBB">
            <w:pPr>
              <w:pStyle w:val="TAL"/>
              <w:rPr>
                <w:rFonts w:cs="Arial"/>
                <w:lang w:eastAsia="zh-CN"/>
              </w:rPr>
            </w:pPr>
            <w:r w:rsidRPr="0088193B">
              <w:rPr>
                <w:rFonts w:cs="Arial"/>
                <w:lang w:eastAsia="zh-CN"/>
              </w:rPr>
              <w:t>AC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969D4A" w14:textId="77777777" w:rsidR="00E93297" w:rsidRPr="0088193B" w:rsidRDefault="00E93297" w:rsidP="004E2DBB">
            <w:pPr>
              <w:pStyle w:val="TAC"/>
              <w:rPr>
                <w:rFonts w:cs="Arial"/>
                <w:lang w:eastAsia="zh-CN"/>
              </w:rPr>
            </w:pPr>
            <w:r w:rsidRPr="0088193B">
              <w:rPr>
                <w:rFonts w:cs="Arial"/>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1CFD04"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0769E930"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59136777" w14:textId="77777777" w:rsidR="00E93297" w:rsidRPr="0088193B" w:rsidRDefault="00E93297" w:rsidP="004E2DBB">
            <w:pPr>
              <w:pStyle w:val="TAC"/>
              <w:rPr>
                <w:rFonts w:cs="Arial"/>
                <w:lang w:eastAsia="zh-CN"/>
              </w:rPr>
            </w:pPr>
            <w:r w:rsidRPr="0088193B">
              <w:rPr>
                <w:rFonts w:cs="Arial"/>
                <w:lang w:eastAsia="zh-CN"/>
              </w:rPr>
              <w:t>1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8752CE0" w14:textId="77777777" w:rsidR="00E93297" w:rsidRPr="0088193B" w:rsidRDefault="00E93297" w:rsidP="004E2DBB">
            <w:pPr>
              <w:pStyle w:val="TAL"/>
              <w:rPr>
                <w:rFonts w:cs="Arial"/>
                <w:lang w:eastAsia="zh-CN"/>
              </w:rPr>
            </w:pPr>
            <w:r w:rsidRPr="0088193B">
              <w:rPr>
                <w:rFonts w:cs="Arial"/>
                <w:lang w:eastAsia="zh-CN"/>
              </w:rPr>
              <w:t>Check: Does the UE transmit the MAC PDU in SF-NUM ‘Y+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24775C1" w14:textId="77777777" w:rsidR="00E93297" w:rsidRPr="0088193B" w:rsidRDefault="00E93297" w:rsidP="004E2DBB">
            <w:pPr>
              <w:pStyle w:val="TAC"/>
              <w:rPr>
                <w:rFonts w:cs="Arial"/>
                <w:lang w:eastAsia="zh-CN"/>
              </w:rPr>
            </w:pPr>
            <w:r w:rsidRPr="0088193B">
              <w:rPr>
                <w:rFonts w:cs="Arial"/>
                <w:lang w:eastAsia="zh-CN"/>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A7D2191"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7D70D9" w14:textId="77777777" w:rsidR="00E93297" w:rsidRPr="0088193B" w:rsidRDefault="00E93297" w:rsidP="004E2DBB">
            <w:pPr>
              <w:pStyle w:val="TAC"/>
              <w:rPr>
                <w:rFonts w:cs="Arial"/>
                <w:lang w:eastAsia="zh-CN"/>
              </w:rPr>
            </w:pPr>
            <w:r w:rsidRPr="0088193B">
              <w:rPr>
                <w:rFonts w:cs="Arial"/>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5EFF02" w14:textId="77777777" w:rsidR="00E93297" w:rsidRPr="0088193B" w:rsidRDefault="00E93297" w:rsidP="004E2DBB">
            <w:pPr>
              <w:pStyle w:val="TAC"/>
              <w:rPr>
                <w:rFonts w:cs="Arial"/>
                <w:lang w:eastAsia="zh-CN"/>
              </w:rPr>
            </w:pPr>
            <w:r w:rsidRPr="0088193B">
              <w:rPr>
                <w:rFonts w:cs="Arial"/>
                <w:lang w:eastAsia="zh-CN"/>
              </w:rPr>
              <w:t>F</w:t>
            </w:r>
          </w:p>
        </w:tc>
      </w:tr>
      <w:tr w:rsidR="0043629A" w:rsidRPr="0088193B" w14:paraId="2FCA16C9"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05239ADA" w14:textId="77777777" w:rsidR="0043629A" w:rsidRPr="0088193B" w:rsidRDefault="0043629A" w:rsidP="0043629A">
            <w:pPr>
              <w:pStyle w:val="TAC"/>
              <w:rPr>
                <w:rFonts w:cs="Arial"/>
                <w:lang w:eastAsia="zh-CN"/>
              </w:rPr>
            </w:pPr>
            <w:r w:rsidRPr="0088193B">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1F84A74" w14:textId="77777777" w:rsidR="0043629A" w:rsidRPr="0088193B" w:rsidRDefault="0043629A" w:rsidP="0043629A">
            <w:pPr>
              <w:pStyle w:val="TAL"/>
              <w:rPr>
                <w:rFonts w:cs="Arial"/>
                <w:lang w:eastAsia="zh-CN"/>
              </w:rPr>
            </w:pPr>
            <w:r w:rsidRPr="0088193B">
              <w:t>EXCEPTION:</w:t>
            </w:r>
            <w:r w:rsidRPr="0088193B">
              <w:tab/>
              <w:t xml:space="preserve">Steps 11a1 to 11b2 describe behaviour that depends on the UE capability; the "lower case letter" identifies a step sequence that take place if UE capability supports </w:t>
            </w:r>
            <w:r w:rsidRPr="0088193B">
              <w:rPr>
                <w:lang w:eastAsia="zh-CN"/>
              </w:rPr>
              <w:t>sDCI monitoring on DMRS-based SPDC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D4D12E3" w14:textId="77777777" w:rsidR="0043629A" w:rsidRPr="0088193B" w:rsidRDefault="0043629A" w:rsidP="0043629A">
            <w:pPr>
              <w:pStyle w:val="TAC"/>
              <w:rPr>
                <w:rFonts w:cs="Arial"/>
                <w:lang w:eastAsia="zh-CN"/>
              </w:rPr>
            </w:pPr>
            <w:r w:rsidRPr="0088193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0DA8AFF" w14:textId="77777777" w:rsidR="0043629A" w:rsidRPr="0088193B" w:rsidRDefault="0043629A" w:rsidP="0043629A">
            <w:pPr>
              <w:pStyle w:val="TAL"/>
              <w:rPr>
                <w:rFonts w:cs="Arial"/>
                <w:lang w:eastAsia="zh-CN"/>
              </w:rPr>
            </w:pPr>
            <w:r w:rsidRPr="0088193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132E48" w14:textId="77777777" w:rsidR="0043629A" w:rsidRPr="0088193B" w:rsidRDefault="0043629A" w:rsidP="0043629A">
            <w:pPr>
              <w:pStyle w:val="TAC"/>
              <w:rPr>
                <w:rFonts w:cs="Arial"/>
                <w:lang w:eastAsia="zh-CN"/>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E34B3C" w14:textId="77777777" w:rsidR="0043629A" w:rsidRPr="0088193B" w:rsidRDefault="0043629A" w:rsidP="0043629A">
            <w:pPr>
              <w:pStyle w:val="TAC"/>
              <w:rPr>
                <w:rFonts w:cs="Arial"/>
                <w:lang w:eastAsia="zh-CN"/>
              </w:rPr>
            </w:pPr>
            <w:r w:rsidRPr="0088193B">
              <w:t>-</w:t>
            </w:r>
          </w:p>
        </w:tc>
      </w:tr>
      <w:tr w:rsidR="0043629A" w:rsidRPr="0088193B" w14:paraId="1D5620F5"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76D8FCA0" w14:textId="77777777" w:rsidR="0043629A" w:rsidRPr="0088193B" w:rsidRDefault="0043629A" w:rsidP="0043629A">
            <w:pPr>
              <w:pStyle w:val="TAC"/>
              <w:rPr>
                <w:rFonts w:cs="Arial"/>
                <w:lang w:eastAsia="zh-CN"/>
              </w:rPr>
            </w:pPr>
            <w:r w:rsidRPr="0088193B">
              <w:rPr>
                <w:rFonts w:cs="Mangal"/>
              </w:rPr>
              <w:t>11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D607DA2" w14:textId="77777777" w:rsidR="0043629A" w:rsidRPr="0088193B" w:rsidRDefault="0043629A" w:rsidP="0043629A">
            <w:pPr>
              <w:pStyle w:val="TAL"/>
              <w:rPr>
                <w:rFonts w:cs="Arial"/>
                <w:lang w:eastAsia="zh-CN"/>
              </w:rPr>
            </w:pPr>
            <w:r w:rsidRPr="0088193B">
              <w:t>The SS transmits an RRCConnectionReconfiguration message to enable DMRS-based SPDC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9C0A543" w14:textId="77777777" w:rsidR="0043629A" w:rsidRPr="0088193B" w:rsidRDefault="0043629A" w:rsidP="0043629A">
            <w:pPr>
              <w:pStyle w:val="TAC"/>
              <w:rPr>
                <w:rFonts w:cs="Arial"/>
                <w:lang w:eastAsia="zh-CN"/>
              </w:rPr>
            </w:pPr>
            <w:r w:rsidRPr="0088193B">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90ED74" w14:textId="77777777" w:rsidR="0043629A" w:rsidRPr="0088193B" w:rsidRDefault="0043629A" w:rsidP="0043629A">
            <w:pPr>
              <w:pStyle w:val="TAL"/>
              <w:rPr>
                <w:rFonts w:cs="Arial"/>
                <w:lang w:eastAsia="zh-CN"/>
              </w:rPr>
            </w:pPr>
            <w:r w:rsidRPr="0088193B">
              <w:t>RRCConnection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F26D8E" w14:textId="77777777" w:rsidR="0043629A" w:rsidRPr="0088193B" w:rsidRDefault="0043629A" w:rsidP="0043629A">
            <w:pPr>
              <w:pStyle w:val="TAC"/>
              <w:rPr>
                <w:rFonts w:cs="Arial"/>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61C884" w14:textId="77777777" w:rsidR="0043629A" w:rsidRPr="0088193B" w:rsidRDefault="0043629A" w:rsidP="0043629A">
            <w:pPr>
              <w:pStyle w:val="TAC"/>
              <w:rPr>
                <w:rFonts w:cs="Arial"/>
                <w:lang w:eastAsia="zh-CN"/>
              </w:rPr>
            </w:pPr>
          </w:p>
        </w:tc>
      </w:tr>
      <w:tr w:rsidR="0043629A" w:rsidRPr="0088193B" w14:paraId="7EEABCF7"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0C3B28E7" w14:textId="77777777" w:rsidR="0043629A" w:rsidRPr="0088193B" w:rsidRDefault="0043629A" w:rsidP="0043629A">
            <w:pPr>
              <w:pStyle w:val="TAC"/>
              <w:rPr>
                <w:rFonts w:cs="Arial"/>
                <w:lang w:eastAsia="zh-CN"/>
              </w:rPr>
            </w:pPr>
            <w:r w:rsidRPr="0088193B">
              <w:rPr>
                <w:rFonts w:cs="Mangal"/>
                <w:lang w:eastAsia="zh-CN"/>
              </w:rPr>
              <w:t>11a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49CEDD9" w14:textId="77777777" w:rsidR="0043629A" w:rsidRPr="0088193B" w:rsidRDefault="0043629A" w:rsidP="0043629A">
            <w:pPr>
              <w:pStyle w:val="TAL"/>
              <w:rPr>
                <w:rFonts w:cs="Arial"/>
                <w:lang w:eastAsia="zh-CN"/>
              </w:rPr>
            </w:pPr>
            <w:r w:rsidRPr="0088193B">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35D860F" w14:textId="77777777" w:rsidR="0043629A" w:rsidRPr="0088193B" w:rsidRDefault="0043629A" w:rsidP="0043629A">
            <w:pPr>
              <w:pStyle w:val="TAC"/>
              <w:rPr>
                <w:rFonts w:cs="Arial"/>
                <w:lang w:eastAsia="zh-CN"/>
              </w:rPr>
            </w:pPr>
            <w:r w:rsidRPr="0088193B">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5ECBA53" w14:textId="77777777" w:rsidR="0043629A" w:rsidRPr="0088193B" w:rsidRDefault="0043629A" w:rsidP="0043629A">
            <w:pPr>
              <w:pStyle w:val="TAL"/>
              <w:rPr>
                <w:rFonts w:cs="Arial"/>
                <w:lang w:eastAsia="zh-CN"/>
              </w:rPr>
            </w:pPr>
            <w:r w:rsidRPr="0088193B">
              <w:t>RRCConnection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B4E9ED" w14:textId="77777777" w:rsidR="0043629A" w:rsidRPr="0088193B" w:rsidRDefault="0043629A" w:rsidP="0043629A">
            <w:pPr>
              <w:pStyle w:val="TAC"/>
              <w:rPr>
                <w:rFonts w:cs="Arial"/>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7F18E4" w14:textId="77777777" w:rsidR="0043629A" w:rsidRPr="0088193B" w:rsidRDefault="0043629A" w:rsidP="0043629A">
            <w:pPr>
              <w:pStyle w:val="TAC"/>
              <w:rPr>
                <w:rFonts w:cs="Arial"/>
                <w:lang w:eastAsia="zh-CN"/>
              </w:rPr>
            </w:pPr>
          </w:p>
        </w:tc>
      </w:tr>
      <w:tr w:rsidR="0043629A" w:rsidRPr="0088193B" w14:paraId="28F5A5F1"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0E603D47" w14:textId="77777777" w:rsidR="0043629A" w:rsidRPr="0088193B" w:rsidRDefault="0043629A" w:rsidP="0043629A">
            <w:pPr>
              <w:pStyle w:val="TAC"/>
              <w:rPr>
                <w:rFonts w:cs="Arial"/>
                <w:lang w:eastAsia="zh-CN"/>
              </w:rPr>
            </w:pPr>
            <w:r w:rsidRPr="0088193B">
              <w:rPr>
                <w:rFonts w:cs="Mangal"/>
              </w:rPr>
              <w:t>11a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D1B95DA" w14:textId="77777777" w:rsidR="0043629A" w:rsidRPr="0088193B" w:rsidRDefault="0043629A" w:rsidP="0043629A">
            <w:pPr>
              <w:pStyle w:val="TAL"/>
              <w:rPr>
                <w:rFonts w:cs="Arial"/>
                <w:lang w:eastAsia="zh-CN"/>
              </w:rPr>
            </w:pPr>
            <w:r w:rsidRPr="0088193B">
              <w:rPr>
                <w:rFonts w:cs="Mangal"/>
              </w:rPr>
              <w:t xml:space="preserve">The SS indicates a transmission on SPDCCH and transmits a MAC PDU (containing a RLC PDU) in </w:t>
            </w:r>
            <w:r w:rsidRPr="0088193B">
              <w:rPr>
                <w:rFonts w:cs="Mangal"/>
                <w:lang w:eastAsia="zh-CN"/>
              </w:rPr>
              <w:t xml:space="preserve">subslot ‘i’ of </w:t>
            </w:r>
            <w:r w:rsidRPr="0088193B">
              <w:rPr>
                <w:rFonts w:cs="Mangal"/>
              </w:rPr>
              <w:t>SF-NUM</w:t>
            </w:r>
            <w:r w:rsidRPr="0088193B">
              <w:rPr>
                <w:rFonts w:cs="Mangal"/>
                <w:lang w:eastAsia="zh-CN"/>
              </w:rPr>
              <w:t xml:space="preserve"> ‘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50837E" w14:textId="77777777" w:rsidR="0043629A" w:rsidRPr="0088193B" w:rsidRDefault="0043629A" w:rsidP="0043629A">
            <w:pPr>
              <w:pStyle w:val="TAC"/>
              <w:rPr>
                <w:rFonts w:cs="Arial"/>
                <w:lang w:eastAsia="zh-CN"/>
              </w:rPr>
            </w:pPr>
            <w:r w:rsidRPr="0088193B">
              <w:rPr>
                <w:rFonts w:cs="Mangal"/>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D15490" w14:textId="77777777" w:rsidR="0043629A" w:rsidRPr="0088193B" w:rsidRDefault="0043629A" w:rsidP="0043629A">
            <w:pPr>
              <w:pStyle w:val="TAL"/>
              <w:rPr>
                <w:rFonts w:cs="Arial"/>
                <w:lang w:eastAsia="zh-CN"/>
              </w:rPr>
            </w:pPr>
            <w:r w:rsidRPr="0088193B">
              <w:rPr>
                <w:rFonts w:cs="Mangal"/>
                <w:lang w:eastAsia="zh-CN"/>
              </w:rPr>
              <w:t>MAC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A5DF59" w14:textId="77777777" w:rsidR="0043629A" w:rsidRPr="0088193B" w:rsidRDefault="0043629A" w:rsidP="0043629A">
            <w:pPr>
              <w:pStyle w:val="TAC"/>
              <w:rPr>
                <w:rFonts w:cs="Arial"/>
                <w:lang w:eastAsia="zh-CN"/>
              </w:rPr>
            </w:pPr>
            <w:r w:rsidRPr="0088193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76144E" w14:textId="77777777" w:rsidR="0043629A" w:rsidRPr="0088193B" w:rsidRDefault="0043629A" w:rsidP="0043629A">
            <w:pPr>
              <w:pStyle w:val="TAC"/>
              <w:rPr>
                <w:rFonts w:cs="Arial"/>
                <w:lang w:eastAsia="zh-CN"/>
              </w:rPr>
            </w:pPr>
            <w:r w:rsidRPr="0088193B">
              <w:t>-</w:t>
            </w:r>
          </w:p>
        </w:tc>
      </w:tr>
      <w:tr w:rsidR="0043629A" w:rsidRPr="0088193B" w14:paraId="68583E63" w14:textId="77777777" w:rsidTr="004E2DBB">
        <w:tc>
          <w:tcPr>
            <w:tcW w:w="534" w:type="dxa"/>
            <w:tcBorders>
              <w:top w:val="single" w:sz="4" w:space="0" w:color="auto"/>
              <w:left w:val="single" w:sz="4" w:space="0" w:color="auto"/>
              <w:bottom w:val="single" w:sz="4" w:space="0" w:color="auto"/>
              <w:right w:val="single" w:sz="4" w:space="0" w:color="auto"/>
            </w:tcBorders>
            <w:shd w:val="clear" w:color="auto" w:fill="auto"/>
          </w:tcPr>
          <w:p w14:paraId="72EBCB77" w14:textId="77777777" w:rsidR="0043629A" w:rsidRPr="0088193B" w:rsidRDefault="0043629A" w:rsidP="0043629A">
            <w:pPr>
              <w:pStyle w:val="TAC"/>
              <w:rPr>
                <w:rFonts w:cs="Arial"/>
                <w:lang w:eastAsia="zh-CN"/>
              </w:rPr>
            </w:pPr>
            <w:r w:rsidRPr="0088193B">
              <w:rPr>
                <w:rFonts w:cs="Mangal"/>
                <w:lang w:eastAsia="zh-CN"/>
              </w:rPr>
              <w:t>11a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AE987EB" w14:textId="77777777" w:rsidR="0043629A" w:rsidRPr="0088193B" w:rsidRDefault="0043629A" w:rsidP="0043629A">
            <w:pPr>
              <w:pStyle w:val="TAL"/>
              <w:rPr>
                <w:rFonts w:cs="Arial"/>
                <w:lang w:eastAsia="zh-CN"/>
              </w:rPr>
            </w:pPr>
            <w:r w:rsidRPr="0088193B">
              <w:rPr>
                <w:rFonts w:cs="Mangal"/>
                <w:lang w:eastAsia="zh-CN"/>
              </w:rPr>
              <w:t xml:space="preserve">Check: Does the UE transmit a HARQ ACK in subslot ‘mod{i+k, 6}’ of </w:t>
            </w:r>
            <w:r w:rsidRPr="0088193B">
              <w:rPr>
                <w:rFonts w:cs="Mangal"/>
              </w:rPr>
              <w:t>SF-NUM</w:t>
            </w:r>
            <w:r w:rsidRPr="0088193B">
              <w:rPr>
                <w:rFonts w:cs="Mangal"/>
                <w:lang w:eastAsia="zh-CN"/>
              </w:rPr>
              <w:t xml:space="preserve"> ‘N+floor {(i+k)/6}’?</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C102D98" w14:textId="77777777" w:rsidR="0043629A" w:rsidRPr="0088193B" w:rsidRDefault="0043629A" w:rsidP="0043629A">
            <w:pPr>
              <w:pStyle w:val="TAC"/>
              <w:rPr>
                <w:rFonts w:cs="Arial"/>
                <w:lang w:eastAsia="zh-CN"/>
              </w:rPr>
            </w:pPr>
            <w:r w:rsidRPr="0088193B">
              <w:rPr>
                <w:rFonts w:cs="Mangal"/>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B1F74A" w14:textId="77777777" w:rsidR="0043629A" w:rsidRPr="0088193B" w:rsidRDefault="0043629A" w:rsidP="0043629A">
            <w:pPr>
              <w:pStyle w:val="TAL"/>
              <w:rPr>
                <w:rFonts w:cs="Arial"/>
                <w:lang w:eastAsia="zh-CN"/>
              </w:rPr>
            </w:pPr>
            <w:r w:rsidRPr="0088193B">
              <w:rPr>
                <w:rFonts w:cs="Mangal"/>
              </w:rPr>
              <w:t>HARQ AC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6887E7" w14:textId="77777777" w:rsidR="0043629A" w:rsidRPr="0088193B" w:rsidRDefault="0043629A" w:rsidP="0043629A">
            <w:pPr>
              <w:pStyle w:val="TAC"/>
              <w:rPr>
                <w:rFonts w:cs="Arial"/>
                <w:lang w:eastAsia="zh-CN"/>
              </w:rPr>
            </w:pPr>
            <w:r w:rsidRPr="0088193B">
              <w:rPr>
                <w:rFonts w:cs="Mangal"/>
                <w:lang w:eastAsia="zh-CN"/>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32A7B3" w14:textId="77777777" w:rsidR="0043629A" w:rsidRPr="0088193B" w:rsidRDefault="0043629A" w:rsidP="0043629A">
            <w:pPr>
              <w:pStyle w:val="TAC"/>
              <w:rPr>
                <w:rFonts w:cs="Arial"/>
                <w:lang w:eastAsia="zh-CN"/>
              </w:rPr>
            </w:pPr>
            <w:r w:rsidRPr="0088193B">
              <w:rPr>
                <w:rFonts w:cs="Mangal"/>
                <w:lang w:eastAsia="zh-CN"/>
              </w:rPr>
              <w:t>P</w:t>
            </w:r>
          </w:p>
        </w:tc>
      </w:tr>
      <w:tr w:rsidR="0043629A" w:rsidRPr="0088193B" w14:paraId="6B2DCD5A" w14:textId="77777777" w:rsidTr="004E2DBB">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1C5E5D4B" w14:textId="77777777" w:rsidR="0043629A" w:rsidRPr="0088193B" w:rsidRDefault="0043629A" w:rsidP="0043629A">
            <w:pPr>
              <w:pStyle w:val="TAN"/>
              <w:rPr>
                <w:rFonts w:cs="Arial"/>
                <w:lang w:eastAsia="zh-CN"/>
              </w:rPr>
            </w:pPr>
            <w:r w:rsidRPr="0088193B">
              <w:rPr>
                <w:rFonts w:cs="Arial"/>
                <w:lang w:eastAsia="zh-CN"/>
              </w:rPr>
              <w:t>Note 1:</w:t>
            </w:r>
            <w:r w:rsidRPr="0088193B">
              <w:t xml:space="preserve"> </w:t>
            </w:r>
            <w:r w:rsidRPr="0088193B">
              <w:rPr>
                <w:rFonts w:cs="Arial"/>
                <w:lang w:eastAsia="zh-CN"/>
              </w:rPr>
              <w:t xml:space="preserve">The value k equals to 4 if </w:t>
            </w:r>
            <w:r w:rsidRPr="0088193B">
              <w:rPr>
                <w:rFonts w:cs="Arial"/>
                <w:i/>
                <w:lang w:eastAsia="zh-CN"/>
              </w:rPr>
              <w:t>proc-</w:t>
            </w:r>
            <w:bookmarkStart w:id="40" w:name="OLE_LINK15"/>
            <w:r w:rsidRPr="0088193B">
              <w:rPr>
                <w:rFonts w:cs="Arial"/>
                <w:i/>
                <w:lang w:eastAsia="zh-CN"/>
              </w:rPr>
              <w:t>Timeline</w:t>
            </w:r>
            <w:r w:rsidRPr="0088193B">
              <w:rPr>
                <w:rFonts w:cs="Arial"/>
                <w:lang w:eastAsia="zh-CN"/>
              </w:rPr>
              <w:t xml:space="preserve"> is set to n+4 set1</w:t>
            </w:r>
            <w:bookmarkEnd w:id="40"/>
            <w:r w:rsidRPr="0088193B">
              <w:rPr>
                <w:rFonts w:cs="Arial"/>
                <w:lang w:eastAsia="zh-CN"/>
              </w:rPr>
              <w:t xml:space="preserve">, to 6 if </w:t>
            </w:r>
            <w:r w:rsidRPr="0088193B">
              <w:rPr>
                <w:rFonts w:cs="Arial"/>
                <w:i/>
                <w:lang w:eastAsia="zh-CN"/>
              </w:rPr>
              <w:t>proc-Timeline</w:t>
            </w:r>
            <w:r w:rsidRPr="0088193B">
              <w:rPr>
                <w:rFonts w:cs="Arial"/>
                <w:lang w:eastAsia="zh-CN"/>
              </w:rPr>
              <w:t xml:space="preserve"> is set to n+6 set1 or n+6 set2 and to 8 if </w:t>
            </w:r>
            <w:r w:rsidRPr="0088193B">
              <w:rPr>
                <w:rFonts w:cs="Arial"/>
                <w:i/>
                <w:lang w:eastAsia="zh-CN"/>
              </w:rPr>
              <w:t>proc-Timeline</w:t>
            </w:r>
            <w:r w:rsidRPr="0088193B">
              <w:rPr>
                <w:rFonts w:cs="Arial"/>
                <w:lang w:eastAsia="zh-CN"/>
              </w:rPr>
              <w:t xml:space="preserve"> is set to n+8 set2. Whether Set 1 or Set 2 is supported or not is a UE capability.</w:t>
            </w:r>
          </w:p>
        </w:tc>
      </w:tr>
    </w:tbl>
    <w:p w14:paraId="572BDDFF" w14:textId="77777777" w:rsidR="00E93297" w:rsidRPr="0088193B" w:rsidRDefault="00E93297" w:rsidP="00E93297"/>
    <w:p w14:paraId="48F0537B" w14:textId="77777777" w:rsidR="00E93297" w:rsidRPr="0088193B" w:rsidRDefault="00E93297" w:rsidP="00E93297">
      <w:pPr>
        <w:pStyle w:val="H6"/>
      </w:pPr>
      <w:r w:rsidRPr="0088193B">
        <w:t>7.1.3.18.2.3.3</w:t>
      </w:r>
      <w:r w:rsidRPr="0088193B">
        <w:tab/>
        <w:t>Specific Message Contents</w:t>
      </w:r>
    </w:p>
    <w:p w14:paraId="46BF7957" w14:textId="77777777" w:rsidR="00E93297" w:rsidRPr="0088193B" w:rsidRDefault="00E93297" w:rsidP="00E93297">
      <w:pPr>
        <w:pStyle w:val="TH"/>
        <w:rPr>
          <w:rFonts w:cs="Arial"/>
        </w:rPr>
      </w:pPr>
      <w:r w:rsidRPr="0088193B">
        <w:rPr>
          <w:rFonts w:cs="Arial"/>
        </w:rPr>
        <w:t xml:space="preserve">Table 7.1.3.18.2.3.3-1: </w:t>
      </w:r>
      <w:r w:rsidRPr="0088193B">
        <w:rPr>
          <w:rFonts w:cs="Arial"/>
          <w:i/>
        </w:rPr>
        <w:t>RRCConnectionReconfiguration</w:t>
      </w:r>
      <w:r w:rsidRPr="0088193B">
        <w:rPr>
          <w:rFonts w:cs="Arial"/>
        </w:rPr>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787B3AC2" w14:textId="77777777" w:rsidTr="004E2DBB">
        <w:tc>
          <w:tcPr>
            <w:tcW w:w="9920" w:type="dxa"/>
            <w:gridSpan w:val="4"/>
            <w:shd w:val="clear" w:color="auto" w:fill="auto"/>
          </w:tcPr>
          <w:p w14:paraId="3A9EC869"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60607A87" w14:textId="77777777" w:rsidTr="004E2DBB">
        <w:tc>
          <w:tcPr>
            <w:tcW w:w="4818" w:type="dxa"/>
            <w:shd w:val="clear" w:color="auto" w:fill="auto"/>
          </w:tcPr>
          <w:p w14:paraId="2A8A23C8"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108B7A83"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51E7B8AC"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41A48A75" w14:textId="77777777" w:rsidR="00E93297" w:rsidRPr="0088193B" w:rsidRDefault="00E93297" w:rsidP="004E2DBB">
            <w:pPr>
              <w:pStyle w:val="TAH"/>
              <w:rPr>
                <w:rFonts w:cs="Arial"/>
              </w:rPr>
            </w:pPr>
            <w:r w:rsidRPr="0088193B">
              <w:rPr>
                <w:rFonts w:cs="Arial"/>
              </w:rPr>
              <w:t>Condition</w:t>
            </w:r>
          </w:p>
        </w:tc>
      </w:tr>
      <w:tr w:rsidR="00E93297" w:rsidRPr="0088193B" w14:paraId="13EFB184" w14:textId="77777777" w:rsidTr="004E2DBB">
        <w:tc>
          <w:tcPr>
            <w:tcW w:w="4818" w:type="dxa"/>
            <w:shd w:val="clear" w:color="auto" w:fill="auto"/>
          </w:tcPr>
          <w:p w14:paraId="70496694" w14:textId="77777777" w:rsidR="00E93297" w:rsidRPr="0088193B" w:rsidRDefault="00E93297" w:rsidP="004E2DBB">
            <w:pPr>
              <w:pStyle w:val="TAL"/>
              <w:rPr>
                <w:rFonts w:cs="Arial"/>
              </w:rPr>
            </w:pPr>
            <w:r w:rsidRPr="0088193B">
              <w:rPr>
                <w:rFonts w:cs="Arial"/>
              </w:rPr>
              <w:t>RRCConnectionReconfiguration ::= SEQUENCE {</w:t>
            </w:r>
          </w:p>
        </w:tc>
        <w:tc>
          <w:tcPr>
            <w:tcW w:w="2267" w:type="dxa"/>
            <w:shd w:val="clear" w:color="auto" w:fill="auto"/>
          </w:tcPr>
          <w:p w14:paraId="4AF13E4A" w14:textId="77777777" w:rsidR="00E93297" w:rsidRPr="0088193B" w:rsidRDefault="00E93297" w:rsidP="004E2DBB">
            <w:pPr>
              <w:pStyle w:val="TAL"/>
            </w:pPr>
          </w:p>
        </w:tc>
        <w:tc>
          <w:tcPr>
            <w:tcW w:w="1700" w:type="dxa"/>
            <w:shd w:val="clear" w:color="auto" w:fill="auto"/>
          </w:tcPr>
          <w:p w14:paraId="23EF86E9" w14:textId="77777777" w:rsidR="00E93297" w:rsidRPr="0088193B" w:rsidRDefault="00E93297" w:rsidP="004E2DBB">
            <w:pPr>
              <w:pStyle w:val="TAL"/>
            </w:pPr>
          </w:p>
        </w:tc>
        <w:tc>
          <w:tcPr>
            <w:tcW w:w="1135" w:type="dxa"/>
            <w:shd w:val="clear" w:color="auto" w:fill="auto"/>
          </w:tcPr>
          <w:p w14:paraId="37174CF2" w14:textId="77777777" w:rsidR="00E93297" w:rsidRPr="0088193B" w:rsidRDefault="00E93297" w:rsidP="004E2DBB">
            <w:pPr>
              <w:pStyle w:val="TAL"/>
            </w:pPr>
          </w:p>
        </w:tc>
      </w:tr>
      <w:tr w:rsidR="00E93297" w:rsidRPr="0088193B" w14:paraId="733B32BB" w14:textId="77777777" w:rsidTr="004E2DBB">
        <w:tc>
          <w:tcPr>
            <w:tcW w:w="4818" w:type="dxa"/>
            <w:shd w:val="clear" w:color="auto" w:fill="auto"/>
          </w:tcPr>
          <w:p w14:paraId="6D79C102" w14:textId="77777777" w:rsidR="00E93297" w:rsidRPr="0088193B" w:rsidRDefault="00E93297" w:rsidP="004E2DBB">
            <w:pPr>
              <w:pStyle w:val="TAL"/>
              <w:rPr>
                <w:rFonts w:cs="Arial"/>
              </w:rPr>
            </w:pPr>
            <w:r w:rsidRPr="0088193B">
              <w:t xml:space="preserve">  criticalExtensions CHOICE {</w:t>
            </w:r>
          </w:p>
        </w:tc>
        <w:tc>
          <w:tcPr>
            <w:tcW w:w="2267" w:type="dxa"/>
            <w:shd w:val="clear" w:color="auto" w:fill="auto"/>
          </w:tcPr>
          <w:p w14:paraId="72EE626F" w14:textId="77777777" w:rsidR="00E93297" w:rsidRPr="0088193B" w:rsidRDefault="00E93297" w:rsidP="004E2DBB">
            <w:pPr>
              <w:pStyle w:val="TAL"/>
            </w:pPr>
          </w:p>
        </w:tc>
        <w:tc>
          <w:tcPr>
            <w:tcW w:w="1700" w:type="dxa"/>
            <w:shd w:val="clear" w:color="auto" w:fill="auto"/>
          </w:tcPr>
          <w:p w14:paraId="3E432E24" w14:textId="77777777" w:rsidR="00E93297" w:rsidRPr="0088193B" w:rsidRDefault="00E93297" w:rsidP="004E2DBB">
            <w:pPr>
              <w:pStyle w:val="TAL"/>
            </w:pPr>
          </w:p>
        </w:tc>
        <w:tc>
          <w:tcPr>
            <w:tcW w:w="1135" w:type="dxa"/>
            <w:shd w:val="clear" w:color="auto" w:fill="auto"/>
          </w:tcPr>
          <w:p w14:paraId="324DF19F" w14:textId="77777777" w:rsidR="00E93297" w:rsidRPr="0088193B" w:rsidRDefault="00E93297" w:rsidP="004E2DBB">
            <w:pPr>
              <w:pStyle w:val="TAL"/>
            </w:pPr>
          </w:p>
        </w:tc>
      </w:tr>
      <w:tr w:rsidR="00E93297" w:rsidRPr="0088193B" w14:paraId="4A412C9A" w14:textId="77777777" w:rsidTr="004E2DBB">
        <w:tc>
          <w:tcPr>
            <w:tcW w:w="4818" w:type="dxa"/>
            <w:shd w:val="clear" w:color="auto" w:fill="auto"/>
          </w:tcPr>
          <w:p w14:paraId="41162532" w14:textId="77777777" w:rsidR="00E93297" w:rsidRPr="0088193B" w:rsidRDefault="00E93297" w:rsidP="004E2DBB">
            <w:pPr>
              <w:pStyle w:val="TAL"/>
              <w:rPr>
                <w:rFonts w:cs="Arial"/>
              </w:rPr>
            </w:pPr>
            <w:r w:rsidRPr="0088193B">
              <w:t xml:space="preserve">    c1 CHOICE {</w:t>
            </w:r>
          </w:p>
        </w:tc>
        <w:tc>
          <w:tcPr>
            <w:tcW w:w="2267" w:type="dxa"/>
            <w:shd w:val="clear" w:color="auto" w:fill="auto"/>
          </w:tcPr>
          <w:p w14:paraId="099DD359" w14:textId="77777777" w:rsidR="00E93297" w:rsidRPr="0088193B" w:rsidRDefault="00E93297" w:rsidP="004E2DBB">
            <w:pPr>
              <w:pStyle w:val="TAL"/>
            </w:pPr>
          </w:p>
        </w:tc>
        <w:tc>
          <w:tcPr>
            <w:tcW w:w="1700" w:type="dxa"/>
            <w:shd w:val="clear" w:color="auto" w:fill="auto"/>
          </w:tcPr>
          <w:p w14:paraId="06C1AB31" w14:textId="77777777" w:rsidR="00E93297" w:rsidRPr="0088193B" w:rsidRDefault="00E93297" w:rsidP="004E2DBB">
            <w:pPr>
              <w:pStyle w:val="TAL"/>
            </w:pPr>
          </w:p>
        </w:tc>
        <w:tc>
          <w:tcPr>
            <w:tcW w:w="1135" w:type="dxa"/>
            <w:shd w:val="clear" w:color="auto" w:fill="auto"/>
          </w:tcPr>
          <w:p w14:paraId="4ED13092" w14:textId="77777777" w:rsidR="00E93297" w:rsidRPr="0088193B" w:rsidRDefault="00E93297" w:rsidP="004E2DBB">
            <w:pPr>
              <w:pStyle w:val="TAL"/>
            </w:pPr>
          </w:p>
        </w:tc>
      </w:tr>
      <w:tr w:rsidR="00E93297" w:rsidRPr="0088193B" w14:paraId="3E4BE627" w14:textId="77777777" w:rsidTr="004E2DBB">
        <w:tc>
          <w:tcPr>
            <w:tcW w:w="4818" w:type="dxa"/>
            <w:shd w:val="clear" w:color="auto" w:fill="auto"/>
          </w:tcPr>
          <w:p w14:paraId="4158E870" w14:textId="77777777" w:rsidR="00E93297" w:rsidRPr="0088193B" w:rsidRDefault="00E93297" w:rsidP="004E2DBB">
            <w:pPr>
              <w:pStyle w:val="TAL"/>
              <w:rPr>
                <w:rFonts w:cs="Arial"/>
              </w:rPr>
            </w:pPr>
            <w:r w:rsidRPr="0088193B">
              <w:t xml:space="preserve">      rrcConnectionReconfiguration-r8 SEQUENCE {</w:t>
            </w:r>
          </w:p>
        </w:tc>
        <w:tc>
          <w:tcPr>
            <w:tcW w:w="2267" w:type="dxa"/>
            <w:shd w:val="clear" w:color="auto" w:fill="auto"/>
          </w:tcPr>
          <w:p w14:paraId="0AD9D806" w14:textId="77777777" w:rsidR="00E93297" w:rsidRPr="0088193B" w:rsidRDefault="00E93297" w:rsidP="004E2DBB">
            <w:pPr>
              <w:pStyle w:val="TAL"/>
            </w:pPr>
          </w:p>
        </w:tc>
        <w:tc>
          <w:tcPr>
            <w:tcW w:w="1700" w:type="dxa"/>
            <w:shd w:val="clear" w:color="auto" w:fill="auto"/>
          </w:tcPr>
          <w:p w14:paraId="62410EA8" w14:textId="77777777" w:rsidR="00E93297" w:rsidRPr="0088193B" w:rsidRDefault="00E93297" w:rsidP="004E2DBB">
            <w:pPr>
              <w:pStyle w:val="TAL"/>
            </w:pPr>
          </w:p>
        </w:tc>
        <w:tc>
          <w:tcPr>
            <w:tcW w:w="1135" w:type="dxa"/>
            <w:shd w:val="clear" w:color="auto" w:fill="auto"/>
          </w:tcPr>
          <w:p w14:paraId="74DC30E0" w14:textId="77777777" w:rsidR="00E93297" w:rsidRPr="0088193B" w:rsidRDefault="00E93297" w:rsidP="004E2DBB">
            <w:pPr>
              <w:pStyle w:val="TAL"/>
            </w:pPr>
          </w:p>
        </w:tc>
      </w:tr>
      <w:tr w:rsidR="00E93297" w:rsidRPr="0088193B" w14:paraId="079F16D9" w14:textId="77777777" w:rsidTr="004E2DBB">
        <w:tc>
          <w:tcPr>
            <w:tcW w:w="4818" w:type="dxa"/>
            <w:shd w:val="clear" w:color="auto" w:fill="auto"/>
          </w:tcPr>
          <w:p w14:paraId="00C94BDA" w14:textId="77777777" w:rsidR="00E93297" w:rsidRPr="0088193B" w:rsidRDefault="00E93297" w:rsidP="004E2DBB">
            <w:pPr>
              <w:pStyle w:val="TAL"/>
              <w:rPr>
                <w:rFonts w:cs="Arial"/>
              </w:rPr>
            </w:pPr>
            <w:r w:rsidRPr="0088193B">
              <w:t xml:space="preserve">        RadioResourceConfigDedicated SEQUENCE {</w:t>
            </w:r>
          </w:p>
        </w:tc>
        <w:tc>
          <w:tcPr>
            <w:tcW w:w="2267" w:type="dxa"/>
            <w:shd w:val="clear" w:color="auto" w:fill="auto"/>
          </w:tcPr>
          <w:p w14:paraId="456F89F7" w14:textId="77777777" w:rsidR="00E93297" w:rsidRPr="0088193B" w:rsidRDefault="00E93297" w:rsidP="004E2DBB">
            <w:pPr>
              <w:pStyle w:val="TAL"/>
            </w:pPr>
          </w:p>
        </w:tc>
        <w:tc>
          <w:tcPr>
            <w:tcW w:w="1700" w:type="dxa"/>
            <w:shd w:val="clear" w:color="auto" w:fill="auto"/>
          </w:tcPr>
          <w:p w14:paraId="630CA32B" w14:textId="77777777" w:rsidR="00E93297" w:rsidRPr="0088193B" w:rsidRDefault="00E93297" w:rsidP="004E2DBB">
            <w:pPr>
              <w:pStyle w:val="TAL"/>
            </w:pPr>
          </w:p>
        </w:tc>
        <w:tc>
          <w:tcPr>
            <w:tcW w:w="1135" w:type="dxa"/>
            <w:shd w:val="clear" w:color="auto" w:fill="auto"/>
          </w:tcPr>
          <w:p w14:paraId="76DC9723" w14:textId="77777777" w:rsidR="00E93297" w:rsidRPr="0088193B" w:rsidRDefault="00E93297" w:rsidP="004E2DBB">
            <w:pPr>
              <w:pStyle w:val="TAL"/>
            </w:pPr>
          </w:p>
        </w:tc>
      </w:tr>
      <w:tr w:rsidR="00E93297" w:rsidRPr="0088193B" w14:paraId="5CD75311" w14:textId="77777777" w:rsidTr="004E2DBB">
        <w:tc>
          <w:tcPr>
            <w:tcW w:w="4818" w:type="dxa"/>
            <w:shd w:val="clear" w:color="auto" w:fill="auto"/>
          </w:tcPr>
          <w:p w14:paraId="7D3C437E" w14:textId="77777777" w:rsidR="00E93297" w:rsidRPr="0088193B" w:rsidRDefault="00E93297" w:rsidP="004E2DBB">
            <w:pPr>
              <w:pStyle w:val="TAL"/>
              <w:rPr>
                <w:rFonts w:cs="Arial"/>
              </w:rPr>
            </w:pPr>
            <w:r w:rsidRPr="0088193B">
              <w:t xml:space="preserve">          mac-MainConfig </w:t>
            </w:r>
            <w:r w:rsidR="003E6A5D" w:rsidRPr="0088193B">
              <w:t>SEQUENCE</w:t>
            </w:r>
            <w:r w:rsidRPr="0088193B">
              <w:t xml:space="preserve"> {</w:t>
            </w:r>
          </w:p>
        </w:tc>
        <w:tc>
          <w:tcPr>
            <w:tcW w:w="2267" w:type="dxa"/>
            <w:shd w:val="clear" w:color="auto" w:fill="auto"/>
          </w:tcPr>
          <w:p w14:paraId="0BF62F9D" w14:textId="77777777" w:rsidR="00E93297" w:rsidRPr="0088193B" w:rsidRDefault="00E93297" w:rsidP="004E2DBB">
            <w:pPr>
              <w:pStyle w:val="TAL"/>
            </w:pPr>
          </w:p>
        </w:tc>
        <w:tc>
          <w:tcPr>
            <w:tcW w:w="1700" w:type="dxa"/>
            <w:shd w:val="clear" w:color="auto" w:fill="auto"/>
          </w:tcPr>
          <w:p w14:paraId="7E8D50CE" w14:textId="77777777" w:rsidR="00E93297" w:rsidRPr="0088193B" w:rsidRDefault="00E93297" w:rsidP="004E2DBB">
            <w:pPr>
              <w:pStyle w:val="TAL"/>
            </w:pPr>
          </w:p>
        </w:tc>
        <w:tc>
          <w:tcPr>
            <w:tcW w:w="1135" w:type="dxa"/>
            <w:shd w:val="clear" w:color="auto" w:fill="auto"/>
          </w:tcPr>
          <w:p w14:paraId="0E61E693" w14:textId="77777777" w:rsidR="00E93297" w:rsidRPr="0088193B" w:rsidRDefault="00E93297" w:rsidP="004E2DBB">
            <w:pPr>
              <w:pStyle w:val="TAL"/>
            </w:pPr>
          </w:p>
        </w:tc>
      </w:tr>
      <w:tr w:rsidR="00E93297" w:rsidRPr="0088193B" w14:paraId="0A713496" w14:textId="77777777" w:rsidTr="004E2DBB">
        <w:tc>
          <w:tcPr>
            <w:tcW w:w="4818" w:type="dxa"/>
            <w:shd w:val="clear" w:color="auto" w:fill="auto"/>
          </w:tcPr>
          <w:p w14:paraId="4B9A9FD2" w14:textId="77777777" w:rsidR="00E93297" w:rsidRPr="0088193B" w:rsidRDefault="00E93297" w:rsidP="004E2DBB">
            <w:pPr>
              <w:pStyle w:val="TAL"/>
              <w:rPr>
                <w:rFonts w:cs="Arial"/>
              </w:rPr>
            </w:pPr>
            <w:r w:rsidRPr="0088193B">
              <w:t xml:space="preserve">            timeAlignmentTimerDedicated</w:t>
            </w:r>
          </w:p>
        </w:tc>
        <w:tc>
          <w:tcPr>
            <w:tcW w:w="2267" w:type="dxa"/>
            <w:shd w:val="clear" w:color="auto" w:fill="auto"/>
          </w:tcPr>
          <w:p w14:paraId="05F223AB" w14:textId="77777777" w:rsidR="00E93297" w:rsidRPr="0088193B" w:rsidRDefault="00E93297" w:rsidP="004E2DBB">
            <w:pPr>
              <w:pStyle w:val="TAL"/>
            </w:pPr>
            <w:r w:rsidRPr="0088193B">
              <w:t>Infinity</w:t>
            </w:r>
          </w:p>
        </w:tc>
        <w:tc>
          <w:tcPr>
            <w:tcW w:w="1700" w:type="dxa"/>
            <w:shd w:val="clear" w:color="auto" w:fill="auto"/>
          </w:tcPr>
          <w:p w14:paraId="354F0B92" w14:textId="77777777" w:rsidR="00E93297" w:rsidRPr="0088193B" w:rsidRDefault="00E93297" w:rsidP="004E2DBB">
            <w:pPr>
              <w:pStyle w:val="TAL"/>
            </w:pPr>
          </w:p>
        </w:tc>
        <w:tc>
          <w:tcPr>
            <w:tcW w:w="1135" w:type="dxa"/>
            <w:shd w:val="clear" w:color="auto" w:fill="auto"/>
          </w:tcPr>
          <w:p w14:paraId="347BBF93" w14:textId="77777777" w:rsidR="00E93297" w:rsidRPr="0088193B" w:rsidRDefault="00E93297" w:rsidP="004E2DBB">
            <w:pPr>
              <w:pStyle w:val="TAL"/>
            </w:pPr>
          </w:p>
        </w:tc>
      </w:tr>
      <w:tr w:rsidR="00E93297" w:rsidRPr="0088193B" w14:paraId="3AFD0B1C" w14:textId="77777777" w:rsidTr="004E2DBB">
        <w:tc>
          <w:tcPr>
            <w:tcW w:w="4818" w:type="dxa"/>
            <w:shd w:val="clear" w:color="auto" w:fill="auto"/>
          </w:tcPr>
          <w:p w14:paraId="33FB0B3A" w14:textId="77777777" w:rsidR="00E93297" w:rsidRPr="0088193B" w:rsidRDefault="00E93297" w:rsidP="004E2DBB">
            <w:pPr>
              <w:pStyle w:val="TAL"/>
              <w:rPr>
                <w:rFonts w:cs="Arial"/>
              </w:rPr>
            </w:pPr>
            <w:r w:rsidRPr="0088193B">
              <w:t xml:space="preserve">          }</w:t>
            </w:r>
          </w:p>
        </w:tc>
        <w:tc>
          <w:tcPr>
            <w:tcW w:w="2267" w:type="dxa"/>
            <w:shd w:val="clear" w:color="auto" w:fill="auto"/>
          </w:tcPr>
          <w:p w14:paraId="40EA7468" w14:textId="77777777" w:rsidR="00E93297" w:rsidRPr="0088193B" w:rsidRDefault="00E93297" w:rsidP="004E2DBB">
            <w:pPr>
              <w:pStyle w:val="TAL"/>
            </w:pPr>
          </w:p>
        </w:tc>
        <w:tc>
          <w:tcPr>
            <w:tcW w:w="1700" w:type="dxa"/>
            <w:shd w:val="clear" w:color="auto" w:fill="auto"/>
          </w:tcPr>
          <w:p w14:paraId="7D80866E" w14:textId="77777777" w:rsidR="00E93297" w:rsidRPr="0088193B" w:rsidRDefault="00E93297" w:rsidP="004E2DBB">
            <w:pPr>
              <w:pStyle w:val="TAL"/>
            </w:pPr>
          </w:p>
        </w:tc>
        <w:tc>
          <w:tcPr>
            <w:tcW w:w="1135" w:type="dxa"/>
            <w:shd w:val="clear" w:color="auto" w:fill="auto"/>
          </w:tcPr>
          <w:p w14:paraId="46B22332" w14:textId="77777777" w:rsidR="00E93297" w:rsidRPr="0088193B" w:rsidRDefault="00E93297" w:rsidP="004E2DBB">
            <w:pPr>
              <w:pStyle w:val="TAL"/>
            </w:pPr>
          </w:p>
        </w:tc>
      </w:tr>
      <w:tr w:rsidR="00E93297" w:rsidRPr="0088193B" w14:paraId="0F8FFDE0" w14:textId="77777777" w:rsidTr="004E2DBB">
        <w:tc>
          <w:tcPr>
            <w:tcW w:w="4818" w:type="dxa"/>
            <w:shd w:val="clear" w:color="auto" w:fill="auto"/>
          </w:tcPr>
          <w:p w14:paraId="189FF1C3" w14:textId="77777777" w:rsidR="00E93297" w:rsidRPr="0088193B" w:rsidRDefault="00E93297" w:rsidP="004E2DBB">
            <w:pPr>
              <w:pStyle w:val="TAL"/>
              <w:rPr>
                <w:rFonts w:cs="Arial"/>
              </w:rPr>
            </w:pPr>
            <w:r w:rsidRPr="0088193B">
              <w:t xml:space="preserve">        }</w:t>
            </w:r>
          </w:p>
        </w:tc>
        <w:tc>
          <w:tcPr>
            <w:tcW w:w="2267" w:type="dxa"/>
            <w:shd w:val="clear" w:color="auto" w:fill="auto"/>
          </w:tcPr>
          <w:p w14:paraId="4B0A8F58" w14:textId="77777777" w:rsidR="00E93297" w:rsidRPr="0088193B" w:rsidRDefault="00E93297" w:rsidP="004E2DBB">
            <w:pPr>
              <w:pStyle w:val="TAL"/>
            </w:pPr>
          </w:p>
        </w:tc>
        <w:tc>
          <w:tcPr>
            <w:tcW w:w="1700" w:type="dxa"/>
            <w:shd w:val="clear" w:color="auto" w:fill="auto"/>
          </w:tcPr>
          <w:p w14:paraId="6F2A0413" w14:textId="77777777" w:rsidR="00E93297" w:rsidRPr="0088193B" w:rsidRDefault="00E93297" w:rsidP="004E2DBB">
            <w:pPr>
              <w:pStyle w:val="TAL"/>
            </w:pPr>
          </w:p>
        </w:tc>
        <w:tc>
          <w:tcPr>
            <w:tcW w:w="1135" w:type="dxa"/>
            <w:shd w:val="clear" w:color="auto" w:fill="auto"/>
          </w:tcPr>
          <w:p w14:paraId="39EB3654" w14:textId="77777777" w:rsidR="00E93297" w:rsidRPr="0088193B" w:rsidRDefault="00E93297" w:rsidP="004E2DBB">
            <w:pPr>
              <w:pStyle w:val="TAL"/>
            </w:pPr>
          </w:p>
        </w:tc>
      </w:tr>
      <w:tr w:rsidR="00E93297" w:rsidRPr="0088193B" w14:paraId="353C93E9" w14:textId="77777777" w:rsidTr="004E2DBB">
        <w:tc>
          <w:tcPr>
            <w:tcW w:w="4818" w:type="dxa"/>
            <w:shd w:val="clear" w:color="auto" w:fill="auto"/>
          </w:tcPr>
          <w:p w14:paraId="220B272F" w14:textId="77777777" w:rsidR="00E93297" w:rsidRPr="0088193B" w:rsidRDefault="00E93297" w:rsidP="004E2DBB">
            <w:pPr>
              <w:pStyle w:val="TAL"/>
              <w:rPr>
                <w:rFonts w:cs="Arial"/>
              </w:rPr>
            </w:pPr>
            <w:r w:rsidRPr="0088193B">
              <w:t xml:space="preserve">      }</w:t>
            </w:r>
          </w:p>
        </w:tc>
        <w:tc>
          <w:tcPr>
            <w:tcW w:w="2267" w:type="dxa"/>
            <w:shd w:val="clear" w:color="auto" w:fill="auto"/>
          </w:tcPr>
          <w:p w14:paraId="20EB0161" w14:textId="77777777" w:rsidR="00E93297" w:rsidRPr="0088193B" w:rsidRDefault="00E93297" w:rsidP="004E2DBB">
            <w:pPr>
              <w:pStyle w:val="TAL"/>
            </w:pPr>
          </w:p>
        </w:tc>
        <w:tc>
          <w:tcPr>
            <w:tcW w:w="1700" w:type="dxa"/>
            <w:shd w:val="clear" w:color="auto" w:fill="auto"/>
          </w:tcPr>
          <w:p w14:paraId="72A0AEC4" w14:textId="77777777" w:rsidR="00E93297" w:rsidRPr="0088193B" w:rsidRDefault="00E93297" w:rsidP="004E2DBB">
            <w:pPr>
              <w:pStyle w:val="TAL"/>
            </w:pPr>
          </w:p>
        </w:tc>
        <w:tc>
          <w:tcPr>
            <w:tcW w:w="1135" w:type="dxa"/>
            <w:shd w:val="clear" w:color="auto" w:fill="auto"/>
          </w:tcPr>
          <w:p w14:paraId="195D8ED0" w14:textId="77777777" w:rsidR="00E93297" w:rsidRPr="0088193B" w:rsidRDefault="00E93297" w:rsidP="004E2DBB">
            <w:pPr>
              <w:pStyle w:val="TAL"/>
            </w:pPr>
          </w:p>
        </w:tc>
      </w:tr>
      <w:tr w:rsidR="00E93297" w:rsidRPr="0088193B" w14:paraId="15EDBE9C" w14:textId="77777777" w:rsidTr="004E2DBB">
        <w:tc>
          <w:tcPr>
            <w:tcW w:w="4818" w:type="dxa"/>
            <w:shd w:val="clear" w:color="auto" w:fill="auto"/>
          </w:tcPr>
          <w:p w14:paraId="70031D05" w14:textId="77777777" w:rsidR="00E93297" w:rsidRPr="0088193B" w:rsidRDefault="00E93297" w:rsidP="004E2DBB">
            <w:pPr>
              <w:pStyle w:val="TAL"/>
              <w:rPr>
                <w:rFonts w:cs="Arial"/>
              </w:rPr>
            </w:pPr>
            <w:r w:rsidRPr="0088193B">
              <w:t xml:space="preserve">    }</w:t>
            </w:r>
          </w:p>
        </w:tc>
        <w:tc>
          <w:tcPr>
            <w:tcW w:w="2267" w:type="dxa"/>
            <w:shd w:val="clear" w:color="auto" w:fill="auto"/>
          </w:tcPr>
          <w:p w14:paraId="427D3EAE" w14:textId="77777777" w:rsidR="00E93297" w:rsidRPr="0088193B" w:rsidRDefault="00E93297" w:rsidP="004E2DBB">
            <w:pPr>
              <w:pStyle w:val="TAL"/>
            </w:pPr>
          </w:p>
        </w:tc>
        <w:tc>
          <w:tcPr>
            <w:tcW w:w="1700" w:type="dxa"/>
            <w:shd w:val="clear" w:color="auto" w:fill="auto"/>
          </w:tcPr>
          <w:p w14:paraId="59DA6869" w14:textId="77777777" w:rsidR="00E93297" w:rsidRPr="0088193B" w:rsidRDefault="00E93297" w:rsidP="004E2DBB">
            <w:pPr>
              <w:pStyle w:val="TAL"/>
            </w:pPr>
          </w:p>
        </w:tc>
        <w:tc>
          <w:tcPr>
            <w:tcW w:w="1135" w:type="dxa"/>
            <w:shd w:val="clear" w:color="auto" w:fill="auto"/>
          </w:tcPr>
          <w:p w14:paraId="2AE45DC3" w14:textId="77777777" w:rsidR="00E93297" w:rsidRPr="0088193B" w:rsidRDefault="00E93297" w:rsidP="004E2DBB">
            <w:pPr>
              <w:pStyle w:val="TAL"/>
            </w:pPr>
          </w:p>
        </w:tc>
      </w:tr>
      <w:tr w:rsidR="00E93297" w:rsidRPr="0088193B" w14:paraId="1B2AB565" w14:textId="77777777" w:rsidTr="004E2DBB">
        <w:tc>
          <w:tcPr>
            <w:tcW w:w="4818" w:type="dxa"/>
            <w:shd w:val="clear" w:color="auto" w:fill="auto"/>
          </w:tcPr>
          <w:p w14:paraId="5CB6260F" w14:textId="77777777" w:rsidR="00E93297" w:rsidRPr="0088193B" w:rsidRDefault="00E93297" w:rsidP="004E2DBB">
            <w:pPr>
              <w:pStyle w:val="TAL"/>
              <w:rPr>
                <w:rFonts w:cs="Arial"/>
              </w:rPr>
            </w:pPr>
            <w:r w:rsidRPr="0088193B">
              <w:t xml:space="preserve">  }</w:t>
            </w:r>
          </w:p>
        </w:tc>
        <w:tc>
          <w:tcPr>
            <w:tcW w:w="2267" w:type="dxa"/>
            <w:shd w:val="clear" w:color="auto" w:fill="auto"/>
          </w:tcPr>
          <w:p w14:paraId="52DF00EA" w14:textId="77777777" w:rsidR="00E93297" w:rsidRPr="0088193B" w:rsidRDefault="00E93297" w:rsidP="004E2DBB">
            <w:pPr>
              <w:pStyle w:val="TAL"/>
            </w:pPr>
          </w:p>
        </w:tc>
        <w:tc>
          <w:tcPr>
            <w:tcW w:w="1700" w:type="dxa"/>
            <w:shd w:val="clear" w:color="auto" w:fill="auto"/>
          </w:tcPr>
          <w:p w14:paraId="5032E753" w14:textId="77777777" w:rsidR="00E93297" w:rsidRPr="0088193B" w:rsidRDefault="00E93297" w:rsidP="004E2DBB">
            <w:pPr>
              <w:pStyle w:val="TAL"/>
            </w:pPr>
          </w:p>
        </w:tc>
        <w:tc>
          <w:tcPr>
            <w:tcW w:w="1135" w:type="dxa"/>
            <w:shd w:val="clear" w:color="auto" w:fill="auto"/>
          </w:tcPr>
          <w:p w14:paraId="4BE13E95" w14:textId="77777777" w:rsidR="00E93297" w:rsidRPr="0088193B" w:rsidRDefault="00E93297" w:rsidP="004E2DBB">
            <w:pPr>
              <w:pStyle w:val="TAL"/>
            </w:pPr>
          </w:p>
        </w:tc>
      </w:tr>
      <w:tr w:rsidR="00E93297" w:rsidRPr="0088193B" w14:paraId="0A3888C5" w14:textId="77777777" w:rsidTr="004E2DBB">
        <w:tc>
          <w:tcPr>
            <w:tcW w:w="4818" w:type="dxa"/>
            <w:shd w:val="clear" w:color="auto" w:fill="auto"/>
          </w:tcPr>
          <w:p w14:paraId="507DA04F" w14:textId="77777777" w:rsidR="00E93297" w:rsidRPr="0088193B" w:rsidRDefault="00E93297" w:rsidP="004E2DBB">
            <w:pPr>
              <w:pStyle w:val="TAL"/>
              <w:rPr>
                <w:rFonts w:cs="Arial"/>
              </w:rPr>
            </w:pPr>
            <w:r w:rsidRPr="0088193B">
              <w:t>}</w:t>
            </w:r>
          </w:p>
        </w:tc>
        <w:tc>
          <w:tcPr>
            <w:tcW w:w="2267" w:type="dxa"/>
            <w:shd w:val="clear" w:color="auto" w:fill="auto"/>
          </w:tcPr>
          <w:p w14:paraId="7E7BCE83" w14:textId="77777777" w:rsidR="00E93297" w:rsidRPr="0088193B" w:rsidRDefault="00E93297" w:rsidP="004E2DBB">
            <w:pPr>
              <w:pStyle w:val="TAL"/>
            </w:pPr>
          </w:p>
        </w:tc>
        <w:tc>
          <w:tcPr>
            <w:tcW w:w="1700" w:type="dxa"/>
            <w:shd w:val="clear" w:color="auto" w:fill="auto"/>
          </w:tcPr>
          <w:p w14:paraId="6EAE734B" w14:textId="77777777" w:rsidR="00E93297" w:rsidRPr="0088193B" w:rsidRDefault="00E93297" w:rsidP="004E2DBB">
            <w:pPr>
              <w:pStyle w:val="TAL"/>
            </w:pPr>
          </w:p>
        </w:tc>
        <w:tc>
          <w:tcPr>
            <w:tcW w:w="1135" w:type="dxa"/>
            <w:shd w:val="clear" w:color="auto" w:fill="auto"/>
          </w:tcPr>
          <w:p w14:paraId="358A0041" w14:textId="77777777" w:rsidR="00E93297" w:rsidRPr="0088193B" w:rsidRDefault="00E93297" w:rsidP="004E2DBB">
            <w:pPr>
              <w:pStyle w:val="TAL"/>
            </w:pPr>
          </w:p>
        </w:tc>
      </w:tr>
    </w:tbl>
    <w:p w14:paraId="35E3A829" w14:textId="77777777" w:rsidR="00E93297" w:rsidRPr="0088193B" w:rsidRDefault="00E93297" w:rsidP="00E93297">
      <w:pPr>
        <w:rPr>
          <w:lang w:eastAsia="zh-CN"/>
        </w:rPr>
      </w:pPr>
    </w:p>
    <w:p w14:paraId="79B70861"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18</w:t>
      </w:r>
      <w:r w:rsidRPr="0088193B">
        <w:rPr>
          <w:rFonts w:cs="Arial"/>
        </w:rPr>
        <w:t>.2.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32D2BC14" w14:textId="77777777" w:rsidTr="004E2DBB">
        <w:trPr>
          <w:gridBefore w:val="1"/>
          <w:wBefore w:w="9" w:type="dxa"/>
        </w:trPr>
        <w:tc>
          <w:tcPr>
            <w:tcW w:w="9738" w:type="dxa"/>
            <w:gridSpan w:val="4"/>
          </w:tcPr>
          <w:p w14:paraId="7DC9691F" w14:textId="77777777" w:rsidR="00E93297" w:rsidRPr="0088193B" w:rsidRDefault="00E93297" w:rsidP="004E2DBB">
            <w:pPr>
              <w:pStyle w:val="TAL"/>
              <w:rPr>
                <w:rFonts w:cs="Arial"/>
              </w:rPr>
            </w:pPr>
            <w:r w:rsidRPr="0088193B">
              <w:rPr>
                <w:rFonts w:cs="Arial"/>
              </w:rPr>
              <w:t>Derivation Path:</w:t>
            </w:r>
            <w:r w:rsidR="003E6A5D" w:rsidRPr="0088193B">
              <w:rPr>
                <w:rFonts w:cs="Mangal"/>
              </w:rPr>
              <w:t xml:space="preserve"> 36.508 </w:t>
            </w:r>
            <w:r w:rsidR="003E6A5D" w:rsidRPr="0088193B">
              <w:t>Table 4.8.2.1.6-1 with condition Short-TTI</w:t>
            </w:r>
            <w:r w:rsidRPr="0088193B">
              <w:rPr>
                <w:rFonts w:cs="Arial"/>
              </w:rPr>
              <w:t xml:space="preserve"> </w:t>
            </w:r>
          </w:p>
        </w:tc>
      </w:tr>
      <w:tr w:rsidR="00E93297" w:rsidRPr="0088193B" w14:paraId="45017281" w14:textId="77777777" w:rsidTr="004E2DBB">
        <w:tblPrEx>
          <w:tblCellMar>
            <w:left w:w="108" w:type="dxa"/>
            <w:right w:w="108" w:type="dxa"/>
          </w:tblCellMar>
        </w:tblPrEx>
        <w:tc>
          <w:tcPr>
            <w:tcW w:w="4535" w:type="dxa"/>
            <w:gridSpan w:val="2"/>
            <w:shd w:val="clear" w:color="auto" w:fill="auto"/>
          </w:tcPr>
          <w:p w14:paraId="598621CE"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09CBD42D"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6B976AE2"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2AEC4435" w14:textId="77777777" w:rsidR="00E93297" w:rsidRPr="0088193B" w:rsidRDefault="00E93297" w:rsidP="004E2DBB">
            <w:pPr>
              <w:pStyle w:val="TAH"/>
              <w:rPr>
                <w:rFonts w:cs="Arial"/>
              </w:rPr>
            </w:pPr>
            <w:r w:rsidRPr="0088193B">
              <w:rPr>
                <w:rFonts w:cs="Arial"/>
              </w:rPr>
              <w:t>Condition</w:t>
            </w:r>
          </w:p>
        </w:tc>
      </w:tr>
      <w:tr w:rsidR="00E93297" w:rsidRPr="0088193B" w14:paraId="504855F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392A31E" w14:textId="77777777" w:rsidR="00E93297" w:rsidRPr="0088193B" w:rsidRDefault="00E93297" w:rsidP="004E2DBB">
            <w:pPr>
              <w:pStyle w:val="TAL"/>
              <w:rPr>
                <w:rFonts w:cs="Arial"/>
              </w:rPr>
            </w:pPr>
            <w:r w:rsidRPr="0088193B">
              <w:t>PhysicalConfigDedicated-DEFAULT ::= SEQUENCE {</w:t>
            </w:r>
          </w:p>
        </w:tc>
        <w:tc>
          <w:tcPr>
            <w:tcW w:w="2267" w:type="dxa"/>
            <w:shd w:val="clear" w:color="auto" w:fill="auto"/>
          </w:tcPr>
          <w:p w14:paraId="0B889117" w14:textId="77777777" w:rsidR="00E93297" w:rsidRPr="0088193B" w:rsidRDefault="00E93297" w:rsidP="004E2DBB">
            <w:pPr>
              <w:pStyle w:val="TAL"/>
              <w:rPr>
                <w:rFonts w:cs="Arial"/>
              </w:rPr>
            </w:pPr>
          </w:p>
        </w:tc>
        <w:tc>
          <w:tcPr>
            <w:tcW w:w="1700" w:type="dxa"/>
            <w:shd w:val="clear" w:color="auto" w:fill="auto"/>
          </w:tcPr>
          <w:p w14:paraId="1132D502" w14:textId="77777777" w:rsidR="00E93297" w:rsidRPr="0088193B" w:rsidRDefault="00E93297" w:rsidP="004E2DBB">
            <w:pPr>
              <w:pStyle w:val="TAL"/>
              <w:rPr>
                <w:rFonts w:cs="Arial"/>
              </w:rPr>
            </w:pPr>
          </w:p>
        </w:tc>
        <w:tc>
          <w:tcPr>
            <w:tcW w:w="1245" w:type="dxa"/>
            <w:shd w:val="clear" w:color="auto" w:fill="auto"/>
          </w:tcPr>
          <w:p w14:paraId="6622634C" w14:textId="77777777" w:rsidR="00E93297" w:rsidRPr="0088193B" w:rsidRDefault="00E93297" w:rsidP="004E2DBB">
            <w:pPr>
              <w:pStyle w:val="TAL"/>
              <w:rPr>
                <w:rFonts w:cs="Arial"/>
              </w:rPr>
            </w:pPr>
          </w:p>
        </w:tc>
      </w:tr>
      <w:tr w:rsidR="00E93297" w:rsidRPr="0088193B" w14:paraId="7DE442F1" w14:textId="77777777" w:rsidTr="004E2DBB">
        <w:tblPrEx>
          <w:tblCellMar>
            <w:left w:w="108" w:type="dxa"/>
            <w:right w:w="108" w:type="dxa"/>
          </w:tblCellMar>
        </w:tblPrEx>
        <w:tc>
          <w:tcPr>
            <w:tcW w:w="4535" w:type="dxa"/>
            <w:gridSpan w:val="2"/>
            <w:shd w:val="clear" w:color="auto" w:fill="auto"/>
          </w:tcPr>
          <w:p w14:paraId="0215D7A5" w14:textId="77777777" w:rsidR="00E93297" w:rsidRPr="0088193B" w:rsidRDefault="00E93297" w:rsidP="004E2DBB">
            <w:pPr>
              <w:pStyle w:val="TAL"/>
              <w:rPr>
                <w:rFonts w:cs="Arial"/>
                <w:lang w:eastAsia="zh-CN"/>
              </w:rPr>
            </w:pPr>
            <w:r w:rsidRPr="0088193B">
              <w:rPr>
                <w:lang w:eastAsia="zh-CN"/>
              </w:rPr>
              <w:t xml:space="preserve">  PhysicalConfigDedicatedSTTI-r15 SEQUENCE {</w:t>
            </w:r>
          </w:p>
        </w:tc>
        <w:tc>
          <w:tcPr>
            <w:tcW w:w="2267" w:type="dxa"/>
            <w:shd w:val="clear" w:color="auto" w:fill="auto"/>
          </w:tcPr>
          <w:p w14:paraId="1AFE874C" w14:textId="77777777" w:rsidR="00E93297" w:rsidRPr="0088193B" w:rsidRDefault="00E93297" w:rsidP="004E2DBB">
            <w:pPr>
              <w:pStyle w:val="TAL"/>
              <w:rPr>
                <w:rFonts w:cs="Arial"/>
              </w:rPr>
            </w:pPr>
          </w:p>
        </w:tc>
        <w:tc>
          <w:tcPr>
            <w:tcW w:w="1700" w:type="dxa"/>
            <w:shd w:val="clear" w:color="auto" w:fill="auto"/>
          </w:tcPr>
          <w:p w14:paraId="3199247D" w14:textId="77777777" w:rsidR="00E93297" w:rsidRPr="0088193B" w:rsidRDefault="00E93297" w:rsidP="004E2DBB">
            <w:pPr>
              <w:pStyle w:val="TAL"/>
              <w:rPr>
                <w:rFonts w:cs="Arial"/>
              </w:rPr>
            </w:pPr>
          </w:p>
        </w:tc>
        <w:tc>
          <w:tcPr>
            <w:tcW w:w="1245" w:type="dxa"/>
            <w:shd w:val="clear" w:color="auto" w:fill="auto"/>
          </w:tcPr>
          <w:p w14:paraId="5B198A87" w14:textId="77777777" w:rsidR="00E93297" w:rsidRPr="0088193B" w:rsidRDefault="00E93297" w:rsidP="004E2DBB">
            <w:pPr>
              <w:pStyle w:val="TAL"/>
              <w:rPr>
                <w:rFonts w:cs="Arial"/>
              </w:rPr>
            </w:pPr>
          </w:p>
        </w:tc>
      </w:tr>
      <w:tr w:rsidR="00E93297" w:rsidRPr="0088193B" w14:paraId="3D29207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8E918F4" w14:textId="77777777" w:rsidR="00E93297" w:rsidRPr="0088193B" w:rsidRDefault="00E93297" w:rsidP="004E2DBB">
            <w:pPr>
              <w:pStyle w:val="TAL"/>
              <w:rPr>
                <w:rFonts w:cs="Arial"/>
                <w:lang w:eastAsia="zh-CN"/>
              </w:rPr>
            </w:pPr>
            <w:r w:rsidRPr="0088193B">
              <w:rPr>
                <w:lang w:eastAsia="zh-CN"/>
              </w:rPr>
              <w:t xml:space="preserve">    shortTTI-r15 SEQUENCE {</w:t>
            </w:r>
          </w:p>
        </w:tc>
        <w:tc>
          <w:tcPr>
            <w:tcW w:w="2267" w:type="dxa"/>
            <w:tcBorders>
              <w:bottom w:val="single" w:sz="4" w:space="0" w:color="000000"/>
            </w:tcBorders>
            <w:shd w:val="clear" w:color="auto" w:fill="auto"/>
          </w:tcPr>
          <w:p w14:paraId="616F16CA" w14:textId="77777777" w:rsidR="00E93297" w:rsidRPr="0088193B" w:rsidRDefault="00E93297" w:rsidP="004E2DBB">
            <w:pPr>
              <w:pStyle w:val="TAL"/>
              <w:rPr>
                <w:rFonts w:cs="Arial"/>
                <w:lang w:eastAsia="zh-CN"/>
              </w:rPr>
            </w:pPr>
          </w:p>
        </w:tc>
        <w:tc>
          <w:tcPr>
            <w:tcW w:w="1700" w:type="dxa"/>
            <w:tcBorders>
              <w:bottom w:val="single" w:sz="4" w:space="0" w:color="000000"/>
            </w:tcBorders>
            <w:shd w:val="clear" w:color="auto" w:fill="auto"/>
          </w:tcPr>
          <w:p w14:paraId="7DCA2E87"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5067E781" w14:textId="77777777" w:rsidR="00E93297" w:rsidRPr="0088193B" w:rsidRDefault="00E93297" w:rsidP="004E2DBB">
            <w:pPr>
              <w:pStyle w:val="TAL"/>
              <w:rPr>
                <w:rFonts w:cs="Arial"/>
              </w:rPr>
            </w:pPr>
          </w:p>
        </w:tc>
      </w:tr>
      <w:tr w:rsidR="00E93297" w:rsidRPr="0088193B" w14:paraId="39DAE04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DCE946C" w14:textId="77777777" w:rsidR="00E93297" w:rsidRPr="0088193B" w:rsidRDefault="00E93297" w:rsidP="004E2DBB">
            <w:pPr>
              <w:pStyle w:val="TAL"/>
              <w:rPr>
                <w:rFonts w:cs="Arial"/>
                <w:lang w:eastAsia="zh-CN"/>
              </w:rPr>
            </w:pPr>
            <w:r w:rsidRPr="0088193B">
              <w:rPr>
                <w:lang w:eastAsia="zh-CN"/>
              </w:rPr>
              <w:t xml:space="preserve">      dl-STTI-Length-r15</w:t>
            </w:r>
          </w:p>
        </w:tc>
        <w:tc>
          <w:tcPr>
            <w:tcW w:w="2267" w:type="dxa"/>
            <w:tcBorders>
              <w:bottom w:val="single" w:sz="4" w:space="0" w:color="000000"/>
            </w:tcBorders>
            <w:shd w:val="clear" w:color="auto" w:fill="auto"/>
          </w:tcPr>
          <w:p w14:paraId="2920D95D" w14:textId="77777777" w:rsidR="00E93297" w:rsidRPr="0088193B" w:rsidRDefault="00E93297" w:rsidP="004E2DBB">
            <w:pPr>
              <w:pStyle w:val="TAL"/>
              <w:jc w:val="both"/>
              <w:rPr>
                <w:rFonts w:cs="Arial"/>
                <w:lang w:eastAsia="zh-CN"/>
              </w:rPr>
            </w:pPr>
            <w:r w:rsidRPr="0088193B">
              <w:rPr>
                <w:rFonts w:cs="Arial"/>
                <w:lang w:eastAsia="zh-CN"/>
              </w:rPr>
              <w:t>subslot</w:t>
            </w:r>
          </w:p>
        </w:tc>
        <w:tc>
          <w:tcPr>
            <w:tcW w:w="1700" w:type="dxa"/>
            <w:tcBorders>
              <w:bottom w:val="single" w:sz="4" w:space="0" w:color="000000"/>
            </w:tcBorders>
            <w:shd w:val="clear" w:color="auto" w:fill="auto"/>
          </w:tcPr>
          <w:p w14:paraId="6C3F8E70"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5D484DBB" w14:textId="77777777" w:rsidR="00E93297" w:rsidRPr="0088193B" w:rsidRDefault="00E93297" w:rsidP="004E2DBB">
            <w:pPr>
              <w:pStyle w:val="TAL"/>
              <w:rPr>
                <w:rFonts w:cs="Arial"/>
                <w:lang w:eastAsia="zh-CN"/>
              </w:rPr>
            </w:pPr>
          </w:p>
        </w:tc>
      </w:tr>
      <w:tr w:rsidR="00E93297" w:rsidRPr="0088193B" w14:paraId="08AE45F6"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1CDA68AC" w14:textId="77777777" w:rsidR="00E93297" w:rsidRPr="0088193B" w:rsidRDefault="00E93297" w:rsidP="004E2DBB">
            <w:pPr>
              <w:pStyle w:val="TAL"/>
              <w:rPr>
                <w:rFonts w:cs="Arial"/>
                <w:lang w:eastAsia="zh-CN"/>
              </w:rPr>
            </w:pPr>
            <w:r w:rsidRPr="0088193B">
              <w:rPr>
                <w:lang w:eastAsia="zh-CN"/>
              </w:rPr>
              <w:t xml:space="preserve">      ul-STTI-Length-r15</w:t>
            </w:r>
          </w:p>
        </w:tc>
        <w:tc>
          <w:tcPr>
            <w:tcW w:w="2267" w:type="dxa"/>
            <w:tcBorders>
              <w:bottom w:val="single" w:sz="4" w:space="0" w:color="000000"/>
            </w:tcBorders>
            <w:shd w:val="clear" w:color="auto" w:fill="auto"/>
          </w:tcPr>
          <w:p w14:paraId="01EE4B68" w14:textId="77777777" w:rsidR="00E93297" w:rsidRPr="0088193B" w:rsidRDefault="00E93297" w:rsidP="004E2DBB">
            <w:pPr>
              <w:pStyle w:val="TAL"/>
              <w:jc w:val="both"/>
              <w:rPr>
                <w:rFonts w:cs="Arial"/>
                <w:lang w:eastAsia="zh-CN"/>
              </w:rPr>
            </w:pPr>
            <w:r w:rsidRPr="0088193B">
              <w:rPr>
                <w:rFonts w:cs="Arial"/>
                <w:lang w:eastAsia="zh-CN"/>
              </w:rPr>
              <w:t>subslot</w:t>
            </w:r>
          </w:p>
        </w:tc>
        <w:tc>
          <w:tcPr>
            <w:tcW w:w="1700" w:type="dxa"/>
            <w:tcBorders>
              <w:bottom w:val="single" w:sz="4" w:space="0" w:color="000000"/>
            </w:tcBorders>
            <w:shd w:val="clear" w:color="auto" w:fill="auto"/>
          </w:tcPr>
          <w:p w14:paraId="2DCF7BBF"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0BCB1340" w14:textId="77777777" w:rsidR="00E93297" w:rsidRPr="0088193B" w:rsidRDefault="00E93297" w:rsidP="004E2DBB">
            <w:pPr>
              <w:pStyle w:val="TAL"/>
              <w:rPr>
                <w:rFonts w:cs="Arial"/>
                <w:lang w:eastAsia="zh-CN"/>
              </w:rPr>
            </w:pPr>
          </w:p>
        </w:tc>
      </w:tr>
      <w:tr w:rsidR="00E93297" w:rsidRPr="0088193B" w14:paraId="356B26F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0BE9B54" w14:textId="77777777" w:rsidR="00E93297" w:rsidRPr="0088193B" w:rsidRDefault="00E93297" w:rsidP="004E2DBB">
            <w:pPr>
              <w:pStyle w:val="TAL"/>
              <w:rPr>
                <w:rFonts w:cs="Arial"/>
                <w:lang w:eastAsia="zh-CN"/>
              </w:rPr>
            </w:pPr>
            <w:r w:rsidRPr="0088193B">
              <w:rPr>
                <w:lang w:eastAsia="zh-CN"/>
              </w:rPr>
              <w:t xml:space="preserve">    }</w:t>
            </w:r>
          </w:p>
        </w:tc>
        <w:tc>
          <w:tcPr>
            <w:tcW w:w="2267" w:type="dxa"/>
            <w:tcBorders>
              <w:bottom w:val="single" w:sz="4" w:space="0" w:color="000000"/>
            </w:tcBorders>
            <w:shd w:val="clear" w:color="auto" w:fill="auto"/>
          </w:tcPr>
          <w:p w14:paraId="4B599864" w14:textId="77777777" w:rsidR="00E93297" w:rsidRPr="0088193B" w:rsidRDefault="00E93297" w:rsidP="004E2DBB">
            <w:pPr>
              <w:pStyle w:val="TAL"/>
              <w:rPr>
                <w:rFonts w:cs="Arial"/>
                <w:lang w:eastAsia="zh-CN"/>
              </w:rPr>
            </w:pPr>
          </w:p>
        </w:tc>
        <w:tc>
          <w:tcPr>
            <w:tcW w:w="1700" w:type="dxa"/>
            <w:tcBorders>
              <w:bottom w:val="single" w:sz="4" w:space="0" w:color="000000"/>
            </w:tcBorders>
            <w:shd w:val="clear" w:color="auto" w:fill="auto"/>
          </w:tcPr>
          <w:p w14:paraId="47381AFB"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4E6FE32D" w14:textId="77777777" w:rsidR="00E93297" w:rsidRPr="0088193B" w:rsidRDefault="00E93297" w:rsidP="004E2DBB">
            <w:pPr>
              <w:pStyle w:val="TAL"/>
              <w:rPr>
                <w:rFonts w:cs="Arial"/>
              </w:rPr>
            </w:pPr>
          </w:p>
        </w:tc>
      </w:tr>
      <w:tr w:rsidR="00E93297" w:rsidRPr="0088193B" w14:paraId="19E11DC9"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AC1AD1C" w14:textId="77777777" w:rsidR="00E93297" w:rsidRPr="0088193B" w:rsidRDefault="00E93297" w:rsidP="004E2DBB">
            <w:pPr>
              <w:pStyle w:val="TAL"/>
              <w:rPr>
                <w:rFonts w:cs="Arial"/>
                <w:lang w:eastAsia="zh-CN"/>
              </w:rPr>
            </w:pPr>
            <w:r w:rsidRPr="0088193B">
              <w:rPr>
                <w:lang w:eastAsia="zh-CN"/>
              </w:rPr>
              <w:t xml:space="preserve">  }</w:t>
            </w:r>
          </w:p>
        </w:tc>
        <w:tc>
          <w:tcPr>
            <w:tcW w:w="2267" w:type="dxa"/>
            <w:tcBorders>
              <w:bottom w:val="single" w:sz="4" w:space="0" w:color="000000"/>
            </w:tcBorders>
            <w:shd w:val="clear" w:color="auto" w:fill="auto"/>
          </w:tcPr>
          <w:p w14:paraId="231B08E7" w14:textId="77777777" w:rsidR="00E93297" w:rsidRPr="0088193B" w:rsidRDefault="00E93297" w:rsidP="004E2DBB">
            <w:pPr>
              <w:pStyle w:val="TAL"/>
              <w:rPr>
                <w:rFonts w:cs="Arial"/>
                <w:lang w:eastAsia="zh-CN"/>
              </w:rPr>
            </w:pPr>
          </w:p>
        </w:tc>
        <w:tc>
          <w:tcPr>
            <w:tcW w:w="1700" w:type="dxa"/>
            <w:tcBorders>
              <w:bottom w:val="single" w:sz="4" w:space="0" w:color="000000"/>
            </w:tcBorders>
            <w:shd w:val="clear" w:color="auto" w:fill="auto"/>
          </w:tcPr>
          <w:p w14:paraId="5F3157D0"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0302B4DC" w14:textId="77777777" w:rsidR="00E93297" w:rsidRPr="0088193B" w:rsidRDefault="00E93297" w:rsidP="004E2DBB">
            <w:pPr>
              <w:pStyle w:val="TAL"/>
              <w:rPr>
                <w:rFonts w:cs="Arial"/>
              </w:rPr>
            </w:pPr>
          </w:p>
        </w:tc>
      </w:tr>
      <w:tr w:rsidR="00E93297" w:rsidRPr="0088193B" w14:paraId="38935A97" w14:textId="77777777" w:rsidTr="004E2DBB">
        <w:tblPrEx>
          <w:tblCellMar>
            <w:left w:w="108" w:type="dxa"/>
            <w:right w:w="108" w:type="dxa"/>
          </w:tblCellMar>
        </w:tblPrEx>
        <w:tc>
          <w:tcPr>
            <w:tcW w:w="4535" w:type="dxa"/>
            <w:gridSpan w:val="2"/>
            <w:shd w:val="clear" w:color="auto" w:fill="auto"/>
          </w:tcPr>
          <w:p w14:paraId="6C4074E5" w14:textId="77777777" w:rsidR="00E93297" w:rsidRPr="0088193B" w:rsidRDefault="00E93297" w:rsidP="004E2DBB">
            <w:pPr>
              <w:pStyle w:val="TAL"/>
              <w:rPr>
                <w:rFonts w:cs="Arial"/>
              </w:rPr>
            </w:pPr>
            <w:r w:rsidRPr="0088193B">
              <w:t>}</w:t>
            </w:r>
          </w:p>
        </w:tc>
        <w:tc>
          <w:tcPr>
            <w:tcW w:w="2267" w:type="dxa"/>
            <w:shd w:val="clear" w:color="auto" w:fill="auto"/>
          </w:tcPr>
          <w:p w14:paraId="7FD173F7" w14:textId="77777777" w:rsidR="00E93297" w:rsidRPr="0088193B" w:rsidRDefault="00E93297" w:rsidP="004E2DBB">
            <w:pPr>
              <w:pStyle w:val="TAL"/>
              <w:rPr>
                <w:rFonts w:cs="Arial"/>
              </w:rPr>
            </w:pPr>
          </w:p>
        </w:tc>
        <w:tc>
          <w:tcPr>
            <w:tcW w:w="1700" w:type="dxa"/>
            <w:shd w:val="clear" w:color="auto" w:fill="auto"/>
          </w:tcPr>
          <w:p w14:paraId="215AD7D3" w14:textId="77777777" w:rsidR="00E93297" w:rsidRPr="0088193B" w:rsidRDefault="00E93297" w:rsidP="004E2DBB">
            <w:pPr>
              <w:pStyle w:val="TAL"/>
              <w:rPr>
                <w:rFonts w:cs="Arial"/>
              </w:rPr>
            </w:pPr>
          </w:p>
        </w:tc>
        <w:tc>
          <w:tcPr>
            <w:tcW w:w="1245" w:type="dxa"/>
            <w:shd w:val="clear" w:color="auto" w:fill="auto"/>
          </w:tcPr>
          <w:p w14:paraId="35166E54" w14:textId="77777777" w:rsidR="00E93297" w:rsidRPr="0088193B" w:rsidRDefault="00E93297" w:rsidP="004E2DBB">
            <w:pPr>
              <w:pStyle w:val="TAL"/>
              <w:rPr>
                <w:rFonts w:cs="Arial"/>
              </w:rPr>
            </w:pPr>
          </w:p>
        </w:tc>
      </w:tr>
      <w:bookmarkEnd w:id="37"/>
      <w:bookmarkEnd w:id="38"/>
    </w:tbl>
    <w:p w14:paraId="0807370A" w14:textId="77777777" w:rsidR="003E6A5D" w:rsidRPr="0088193B" w:rsidRDefault="003E6A5D" w:rsidP="003E6A5D"/>
    <w:p w14:paraId="17D7287E" w14:textId="77777777" w:rsidR="003E6A5D" w:rsidRPr="0088193B" w:rsidRDefault="003E6A5D" w:rsidP="003E6A5D">
      <w:pPr>
        <w:pStyle w:val="TH"/>
        <w:rPr>
          <w:rFonts w:cs="Mangal"/>
        </w:rPr>
      </w:pPr>
      <w:r w:rsidRPr="0088193B">
        <w:rPr>
          <w:rFonts w:cs="Mangal"/>
        </w:rPr>
        <w:t xml:space="preserve">Table </w:t>
      </w:r>
      <w:r w:rsidRPr="0088193B">
        <w:rPr>
          <w:rFonts w:cs="Mangal"/>
          <w:lang w:eastAsia="zh-CN"/>
        </w:rPr>
        <w:t>7.1.3.18</w:t>
      </w:r>
      <w:r w:rsidRPr="0088193B">
        <w:rPr>
          <w:rFonts w:cs="Mangal"/>
        </w:rPr>
        <w:t>.2.3.3-</w:t>
      </w:r>
      <w:r w:rsidRPr="0088193B">
        <w:rPr>
          <w:rFonts w:cs="Mangal"/>
          <w:lang w:eastAsia="zh-CN"/>
        </w:rPr>
        <w:t>3</w:t>
      </w:r>
      <w:r w:rsidRPr="0088193B">
        <w:rPr>
          <w:rFonts w:cs="Mangal"/>
        </w:rPr>
        <w:t>: SPDCCH-Config-r15-DEFAULT (step11a1, Table 7.1.3.18.2.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E6A5D" w:rsidRPr="0088193B" w14:paraId="0F156710" w14:textId="77777777" w:rsidTr="00794798">
        <w:trPr>
          <w:gridBefore w:val="1"/>
          <w:wBefore w:w="9" w:type="dxa"/>
        </w:trPr>
        <w:tc>
          <w:tcPr>
            <w:tcW w:w="9738" w:type="dxa"/>
            <w:gridSpan w:val="4"/>
          </w:tcPr>
          <w:p w14:paraId="3439238B" w14:textId="77777777" w:rsidR="003E6A5D" w:rsidRPr="0088193B" w:rsidRDefault="003E6A5D" w:rsidP="00794798">
            <w:pPr>
              <w:pStyle w:val="TAL"/>
              <w:rPr>
                <w:rFonts w:cs="Mangal"/>
              </w:rPr>
            </w:pPr>
            <w:r w:rsidRPr="0088193B">
              <w:rPr>
                <w:rFonts w:cs="Mangal"/>
              </w:rPr>
              <w:t>Derivation Path: 36.508 Table 4.6.3-20EC</w:t>
            </w:r>
          </w:p>
        </w:tc>
      </w:tr>
      <w:tr w:rsidR="003E6A5D" w:rsidRPr="0088193B" w14:paraId="4239F078" w14:textId="77777777" w:rsidTr="00794798">
        <w:tblPrEx>
          <w:tblCellMar>
            <w:left w:w="108" w:type="dxa"/>
            <w:right w:w="108" w:type="dxa"/>
          </w:tblCellMar>
        </w:tblPrEx>
        <w:tc>
          <w:tcPr>
            <w:tcW w:w="4535" w:type="dxa"/>
            <w:gridSpan w:val="2"/>
            <w:shd w:val="clear" w:color="auto" w:fill="auto"/>
          </w:tcPr>
          <w:p w14:paraId="431F82F1" w14:textId="77777777" w:rsidR="003E6A5D" w:rsidRPr="0088193B" w:rsidRDefault="003E6A5D" w:rsidP="00794798">
            <w:pPr>
              <w:pStyle w:val="TAH"/>
              <w:rPr>
                <w:rFonts w:cs="Mangal"/>
              </w:rPr>
            </w:pPr>
            <w:r w:rsidRPr="0088193B">
              <w:rPr>
                <w:rFonts w:cs="Mangal"/>
              </w:rPr>
              <w:t>Information Element</w:t>
            </w:r>
          </w:p>
        </w:tc>
        <w:tc>
          <w:tcPr>
            <w:tcW w:w="2267" w:type="dxa"/>
            <w:shd w:val="clear" w:color="auto" w:fill="auto"/>
          </w:tcPr>
          <w:p w14:paraId="2AEF1EE2" w14:textId="77777777" w:rsidR="003E6A5D" w:rsidRPr="0088193B" w:rsidRDefault="003E6A5D" w:rsidP="00794798">
            <w:pPr>
              <w:pStyle w:val="TAH"/>
              <w:rPr>
                <w:rFonts w:cs="Mangal"/>
              </w:rPr>
            </w:pPr>
            <w:r w:rsidRPr="0088193B">
              <w:rPr>
                <w:rFonts w:cs="Mangal"/>
              </w:rPr>
              <w:t>Value/remark</w:t>
            </w:r>
          </w:p>
        </w:tc>
        <w:tc>
          <w:tcPr>
            <w:tcW w:w="1700" w:type="dxa"/>
            <w:shd w:val="clear" w:color="auto" w:fill="auto"/>
          </w:tcPr>
          <w:p w14:paraId="32809AF2" w14:textId="77777777" w:rsidR="003E6A5D" w:rsidRPr="0088193B" w:rsidRDefault="003E6A5D" w:rsidP="00794798">
            <w:pPr>
              <w:pStyle w:val="TAH"/>
              <w:rPr>
                <w:rFonts w:cs="Mangal"/>
              </w:rPr>
            </w:pPr>
            <w:r w:rsidRPr="0088193B">
              <w:rPr>
                <w:rFonts w:cs="Mangal"/>
              </w:rPr>
              <w:t>Comment</w:t>
            </w:r>
          </w:p>
        </w:tc>
        <w:tc>
          <w:tcPr>
            <w:tcW w:w="1245" w:type="dxa"/>
            <w:shd w:val="clear" w:color="auto" w:fill="auto"/>
          </w:tcPr>
          <w:p w14:paraId="0AC4FD66" w14:textId="77777777" w:rsidR="003E6A5D" w:rsidRPr="0088193B" w:rsidRDefault="003E6A5D" w:rsidP="00794798">
            <w:pPr>
              <w:pStyle w:val="TAH"/>
              <w:rPr>
                <w:rFonts w:cs="Mangal"/>
              </w:rPr>
            </w:pPr>
            <w:r w:rsidRPr="0088193B">
              <w:rPr>
                <w:rFonts w:cs="Mangal"/>
              </w:rPr>
              <w:t>Condition</w:t>
            </w:r>
          </w:p>
        </w:tc>
      </w:tr>
      <w:tr w:rsidR="003E6A5D" w:rsidRPr="0088193B" w14:paraId="06477C41"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43CB1132" w14:textId="77777777" w:rsidR="003E6A5D" w:rsidRPr="0088193B" w:rsidRDefault="003E6A5D" w:rsidP="00794798">
            <w:pPr>
              <w:pStyle w:val="TAL"/>
              <w:rPr>
                <w:rFonts w:cs="Mangal"/>
              </w:rPr>
            </w:pPr>
            <w:r w:rsidRPr="0088193B">
              <w:rPr>
                <w:rFonts w:cs="Mangal"/>
              </w:rPr>
              <w:t>SPDCCH-Config-r15-DEFAULT ::= CHOICE {</w:t>
            </w:r>
          </w:p>
        </w:tc>
        <w:tc>
          <w:tcPr>
            <w:tcW w:w="2267" w:type="dxa"/>
            <w:shd w:val="clear" w:color="auto" w:fill="auto"/>
          </w:tcPr>
          <w:p w14:paraId="605F90B1" w14:textId="77777777" w:rsidR="003E6A5D" w:rsidRPr="0088193B" w:rsidRDefault="003E6A5D" w:rsidP="00794798">
            <w:pPr>
              <w:pStyle w:val="TAL"/>
              <w:rPr>
                <w:rFonts w:cs="Mangal"/>
              </w:rPr>
            </w:pPr>
          </w:p>
        </w:tc>
        <w:tc>
          <w:tcPr>
            <w:tcW w:w="1700" w:type="dxa"/>
            <w:shd w:val="clear" w:color="auto" w:fill="auto"/>
          </w:tcPr>
          <w:p w14:paraId="4D3EB4DC" w14:textId="77777777" w:rsidR="003E6A5D" w:rsidRPr="0088193B" w:rsidRDefault="003E6A5D" w:rsidP="00794798">
            <w:pPr>
              <w:pStyle w:val="TAL"/>
              <w:rPr>
                <w:rFonts w:cs="Mangal"/>
              </w:rPr>
            </w:pPr>
          </w:p>
        </w:tc>
        <w:tc>
          <w:tcPr>
            <w:tcW w:w="1245" w:type="dxa"/>
            <w:shd w:val="clear" w:color="auto" w:fill="auto"/>
          </w:tcPr>
          <w:p w14:paraId="79AD3E99" w14:textId="77777777" w:rsidR="003E6A5D" w:rsidRPr="0088193B" w:rsidRDefault="003E6A5D" w:rsidP="00794798">
            <w:pPr>
              <w:pStyle w:val="TAL"/>
              <w:rPr>
                <w:rFonts w:cs="Mangal"/>
              </w:rPr>
            </w:pPr>
          </w:p>
        </w:tc>
      </w:tr>
      <w:tr w:rsidR="003E6A5D" w:rsidRPr="0088193B" w14:paraId="33D829CC" w14:textId="77777777" w:rsidTr="00794798">
        <w:tblPrEx>
          <w:tblCellMar>
            <w:left w:w="108" w:type="dxa"/>
            <w:right w:w="108" w:type="dxa"/>
          </w:tblCellMar>
        </w:tblPrEx>
        <w:tc>
          <w:tcPr>
            <w:tcW w:w="4535" w:type="dxa"/>
            <w:gridSpan w:val="2"/>
            <w:shd w:val="clear" w:color="auto" w:fill="auto"/>
          </w:tcPr>
          <w:p w14:paraId="7F768913" w14:textId="77777777" w:rsidR="003E6A5D" w:rsidRPr="0088193B" w:rsidRDefault="003E6A5D" w:rsidP="00794798">
            <w:pPr>
              <w:pStyle w:val="TAL"/>
              <w:rPr>
                <w:rFonts w:cs="Mangal"/>
              </w:rPr>
            </w:pPr>
            <w:r w:rsidRPr="0088193B">
              <w:rPr>
                <w:rFonts w:cs="Mangal"/>
              </w:rPr>
              <w:t xml:space="preserve">  setup SEQUENCE {</w:t>
            </w:r>
          </w:p>
        </w:tc>
        <w:tc>
          <w:tcPr>
            <w:tcW w:w="2267" w:type="dxa"/>
            <w:shd w:val="clear" w:color="auto" w:fill="auto"/>
          </w:tcPr>
          <w:p w14:paraId="01759857" w14:textId="77777777" w:rsidR="003E6A5D" w:rsidRPr="0088193B" w:rsidRDefault="003E6A5D" w:rsidP="00794798">
            <w:pPr>
              <w:pStyle w:val="TAL"/>
              <w:rPr>
                <w:rFonts w:cs="Mangal"/>
              </w:rPr>
            </w:pPr>
          </w:p>
        </w:tc>
        <w:tc>
          <w:tcPr>
            <w:tcW w:w="1700" w:type="dxa"/>
            <w:shd w:val="clear" w:color="auto" w:fill="auto"/>
          </w:tcPr>
          <w:p w14:paraId="1761ED97" w14:textId="77777777" w:rsidR="003E6A5D" w:rsidRPr="0088193B" w:rsidRDefault="003E6A5D" w:rsidP="00794798">
            <w:pPr>
              <w:pStyle w:val="TAL"/>
              <w:rPr>
                <w:rFonts w:cs="Mangal"/>
              </w:rPr>
            </w:pPr>
          </w:p>
        </w:tc>
        <w:tc>
          <w:tcPr>
            <w:tcW w:w="1245" w:type="dxa"/>
            <w:shd w:val="clear" w:color="auto" w:fill="auto"/>
          </w:tcPr>
          <w:p w14:paraId="22E4853D" w14:textId="77777777" w:rsidR="003E6A5D" w:rsidRPr="0088193B" w:rsidRDefault="003E6A5D" w:rsidP="00794798">
            <w:pPr>
              <w:pStyle w:val="TAL"/>
              <w:rPr>
                <w:rFonts w:cs="Mangal"/>
              </w:rPr>
            </w:pPr>
          </w:p>
        </w:tc>
      </w:tr>
      <w:tr w:rsidR="003E6A5D" w:rsidRPr="0088193B" w14:paraId="7E4AE505" w14:textId="77777777" w:rsidTr="00794798">
        <w:tblPrEx>
          <w:tblCellMar>
            <w:left w:w="108" w:type="dxa"/>
            <w:right w:w="108" w:type="dxa"/>
          </w:tblCellMar>
        </w:tblPrEx>
        <w:tc>
          <w:tcPr>
            <w:tcW w:w="4535" w:type="dxa"/>
            <w:gridSpan w:val="2"/>
            <w:shd w:val="clear" w:color="auto" w:fill="auto"/>
          </w:tcPr>
          <w:p w14:paraId="06C854E3" w14:textId="77777777" w:rsidR="003E6A5D" w:rsidRPr="0088193B" w:rsidRDefault="003E6A5D" w:rsidP="00794798">
            <w:pPr>
              <w:pStyle w:val="TAL"/>
              <w:rPr>
                <w:rFonts w:cs="Mangal"/>
              </w:rPr>
            </w:pPr>
            <w:r w:rsidRPr="0088193B">
              <w:rPr>
                <w:rFonts w:cs="Mangal"/>
              </w:rPr>
              <w:t xml:space="preserve">    spdcch-SetConfig-r15 SEQUENCE (SIZE(1..4)) OF CHOICE{</w:t>
            </w:r>
          </w:p>
        </w:tc>
        <w:tc>
          <w:tcPr>
            <w:tcW w:w="2267" w:type="dxa"/>
            <w:shd w:val="clear" w:color="auto" w:fill="auto"/>
          </w:tcPr>
          <w:p w14:paraId="4E6D3529" w14:textId="77777777" w:rsidR="003E6A5D" w:rsidRPr="0088193B" w:rsidRDefault="003E6A5D" w:rsidP="00794798">
            <w:pPr>
              <w:pStyle w:val="TAL"/>
              <w:rPr>
                <w:rFonts w:cs="Mangal"/>
              </w:rPr>
            </w:pPr>
            <w:r w:rsidRPr="0088193B">
              <w:rPr>
                <w:rFonts w:cs="Mangal"/>
              </w:rPr>
              <w:t>1 entry</w:t>
            </w:r>
          </w:p>
        </w:tc>
        <w:tc>
          <w:tcPr>
            <w:tcW w:w="1700" w:type="dxa"/>
            <w:shd w:val="clear" w:color="auto" w:fill="auto"/>
          </w:tcPr>
          <w:p w14:paraId="4E9D39ED" w14:textId="77777777" w:rsidR="003E6A5D" w:rsidRPr="0088193B" w:rsidRDefault="003E6A5D" w:rsidP="00794798">
            <w:pPr>
              <w:pStyle w:val="TAL"/>
              <w:rPr>
                <w:rFonts w:cs="Mangal"/>
              </w:rPr>
            </w:pPr>
          </w:p>
        </w:tc>
        <w:tc>
          <w:tcPr>
            <w:tcW w:w="1245" w:type="dxa"/>
            <w:shd w:val="clear" w:color="auto" w:fill="auto"/>
          </w:tcPr>
          <w:p w14:paraId="00C41AF5" w14:textId="77777777" w:rsidR="003E6A5D" w:rsidRPr="0088193B" w:rsidRDefault="003E6A5D" w:rsidP="00794798">
            <w:pPr>
              <w:pStyle w:val="TAL"/>
              <w:rPr>
                <w:rFonts w:cs="Mangal"/>
              </w:rPr>
            </w:pPr>
          </w:p>
        </w:tc>
      </w:tr>
      <w:tr w:rsidR="003E6A5D" w:rsidRPr="0088193B" w14:paraId="12A07170"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1A40DD9E" w14:textId="77777777" w:rsidR="003E6A5D" w:rsidRPr="0088193B" w:rsidRDefault="003E6A5D" w:rsidP="00794798">
            <w:pPr>
              <w:pStyle w:val="TAL"/>
              <w:rPr>
                <w:rFonts w:cs="Mangal"/>
              </w:rPr>
            </w:pPr>
            <w:r w:rsidRPr="0088193B">
              <w:rPr>
                <w:rFonts w:cs="Mangal"/>
              </w:rPr>
              <w:t xml:space="preserve">      setup SEQUENCE{</w:t>
            </w:r>
          </w:p>
        </w:tc>
        <w:tc>
          <w:tcPr>
            <w:tcW w:w="2267" w:type="dxa"/>
            <w:tcBorders>
              <w:bottom w:val="single" w:sz="4" w:space="0" w:color="000000"/>
            </w:tcBorders>
            <w:shd w:val="clear" w:color="auto" w:fill="auto"/>
          </w:tcPr>
          <w:p w14:paraId="4582AB86" w14:textId="77777777" w:rsidR="003E6A5D" w:rsidRPr="0088193B" w:rsidRDefault="003E6A5D" w:rsidP="00794798">
            <w:pPr>
              <w:pStyle w:val="TAL"/>
              <w:rPr>
                <w:rFonts w:cs="Mangal"/>
              </w:rPr>
            </w:pPr>
          </w:p>
        </w:tc>
        <w:tc>
          <w:tcPr>
            <w:tcW w:w="1700" w:type="dxa"/>
            <w:tcBorders>
              <w:bottom w:val="single" w:sz="4" w:space="0" w:color="000000"/>
            </w:tcBorders>
            <w:shd w:val="clear" w:color="auto" w:fill="auto"/>
          </w:tcPr>
          <w:p w14:paraId="40FB0534"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79036757" w14:textId="77777777" w:rsidR="003E6A5D" w:rsidRPr="0088193B" w:rsidRDefault="003E6A5D" w:rsidP="00794798">
            <w:pPr>
              <w:pStyle w:val="TAL"/>
              <w:rPr>
                <w:rFonts w:cs="Mangal"/>
              </w:rPr>
            </w:pPr>
          </w:p>
        </w:tc>
      </w:tr>
      <w:tr w:rsidR="003E6A5D" w:rsidRPr="0088193B" w14:paraId="38AA0897"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302CA0D8" w14:textId="77777777" w:rsidR="003E6A5D" w:rsidRPr="0088193B" w:rsidRDefault="003E6A5D" w:rsidP="00794798">
            <w:pPr>
              <w:pStyle w:val="TAL"/>
              <w:rPr>
                <w:rFonts w:cs="Mangal"/>
              </w:rPr>
            </w:pPr>
            <w:r w:rsidRPr="0088193B">
              <w:rPr>
                <w:rFonts w:cs="Mangal"/>
              </w:rPr>
              <w:t xml:space="preserve">        spdcch-SetReferenceSig-r15</w:t>
            </w:r>
          </w:p>
        </w:tc>
        <w:tc>
          <w:tcPr>
            <w:tcW w:w="2267" w:type="dxa"/>
            <w:tcBorders>
              <w:bottom w:val="single" w:sz="4" w:space="0" w:color="000000"/>
            </w:tcBorders>
            <w:shd w:val="clear" w:color="auto" w:fill="auto"/>
          </w:tcPr>
          <w:p w14:paraId="3B233910" w14:textId="77777777" w:rsidR="003E6A5D" w:rsidRPr="0088193B" w:rsidRDefault="003E6A5D" w:rsidP="00794798">
            <w:pPr>
              <w:pStyle w:val="TAL"/>
              <w:rPr>
                <w:rFonts w:cs="Mangal"/>
              </w:rPr>
            </w:pPr>
            <w:r w:rsidRPr="0088193B">
              <w:rPr>
                <w:rFonts w:cs="Mangal"/>
              </w:rPr>
              <w:t>dmrs</w:t>
            </w:r>
          </w:p>
        </w:tc>
        <w:tc>
          <w:tcPr>
            <w:tcW w:w="1700" w:type="dxa"/>
            <w:tcBorders>
              <w:bottom w:val="single" w:sz="4" w:space="0" w:color="000000"/>
            </w:tcBorders>
            <w:shd w:val="clear" w:color="auto" w:fill="auto"/>
          </w:tcPr>
          <w:p w14:paraId="5150F64D"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2A05B97F" w14:textId="77777777" w:rsidR="003E6A5D" w:rsidRPr="0088193B" w:rsidRDefault="003E6A5D" w:rsidP="00794798">
            <w:pPr>
              <w:pStyle w:val="TAL"/>
              <w:rPr>
                <w:rFonts w:cs="Mangal"/>
              </w:rPr>
            </w:pPr>
          </w:p>
        </w:tc>
      </w:tr>
      <w:tr w:rsidR="003E6A5D" w:rsidRPr="0088193B" w:rsidDel="0042202F" w14:paraId="75330E4E"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6E185F52" w14:textId="77777777" w:rsidR="003E6A5D" w:rsidRPr="0088193B" w:rsidDel="0042202F" w:rsidRDefault="003E6A5D" w:rsidP="00794798">
            <w:pPr>
              <w:pStyle w:val="TAL"/>
              <w:rPr>
                <w:rFonts w:cs="Mangal"/>
              </w:rPr>
            </w:pPr>
            <w:r w:rsidRPr="0088193B">
              <w:rPr>
                <w:rFonts w:cs="Mangal"/>
              </w:rPr>
              <w:t xml:space="preserve">        dmrs-ScramblingSequenceInt-r15</w:t>
            </w:r>
          </w:p>
        </w:tc>
        <w:tc>
          <w:tcPr>
            <w:tcW w:w="2267" w:type="dxa"/>
            <w:tcBorders>
              <w:bottom w:val="single" w:sz="4" w:space="0" w:color="000000"/>
            </w:tcBorders>
            <w:shd w:val="clear" w:color="auto" w:fill="auto"/>
          </w:tcPr>
          <w:p w14:paraId="380DBE28" w14:textId="77777777" w:rsidR="003E6A5D" w:rsidRPr="0088193B" w:rsidDel="0042202F" w:rsidRDefault="003E6A5D" w:rsidP="00794798">
            <w:pPr>
              <w:pStyle w:val="TAL"/>
              <w:rPr>
                <w:rFonts w:cs="Mangal"/>
              </w:rPr>
            </w:pPr>
            <w:r w:rsidRPr="0088193B">
              <w:rPr>
                <w:rFonts w:eastAsia="????" w:cs="Mangal"/>
                <w:lang w:eastAsia="zh-CN"/>
              </w:rPr>
              <w:t>0</w:t>
            </w:r>
          </w:p>
        </w:tc>
        <w:tc>
          <w:tcPr>
            <w:tcW w:w="1700" w:type="dxa"/>
            <w:tcBorders>
              <w:bottom w:val="single" w:sz="4" w:space="0" w:color="000000"/>
            </w:tcBorders>
            <w:shd w:val="clear" w:color="auto" w:fill="auto"/>
          </w:tcPr>
          <w:p w14:paraId="0244D7A1" w14:textId="77777777" w:rsidR="003E6A5D" w:rsidRPr="0088193B" w:rsidDel="0042202F" w:rsidRDefault="003E6A5D" w:rsidP="00794798">
            <w:pPr>
              <w:pStyle w:val="TAL"/>
              <w:rPr>
                <w:rFonts w:cs="Mangal"/>
              </w:rPr>
            </w:pPr>
          </w:p>
        </w:tc>
        <w:tc>
          <w:tcPr>
            <w:tcW w:w="1245" w:type="dxa"/>
            <w:tcBorders>
              <w:bottom w:val="single" w:sz="4" w:space="0" w:color="000000"/>
            </w:tcBorders>
            <w:shd w:val="clear" w:color="auto" w:fill="auto"/>
          </w:tcPr>
          <w:p w14:paraId="2610FFD3" w14:textId="77777777" w:rsidR="003E6A5D" w:rsidRPr="0088193B" w:rsidDel="0042202F" w:rsidRDefault="003E6A5D" w:rsidP="00794798">
            <w:pPr>
              <w:pStyle w:val="TAL"/>
              <w:rPr>
                <w:rFonts w:cs="Mangal"/>
              </w:rPr>
            </w:pPr>
          </w:p>
        </w:tc>
      </w:tr>
      <w:tr w:rsidR="003E6A5D" w:rsidRPr="0088193B" w14:paraId="4361879B"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42B8B036" w14:textId="77777777" w:rsidR="003E6A5D" w:rsidRPr="0088193B" w:rsidRDefault="003E6A5D" w:rsidP="00794798">
            <w:pPr>
              <w:pStyle w:val="TAL"/>
              <w:rPr>
                <w:rFonts w:cs="Mangal"/>
              </w:rPr>
            </w:pPr>
            <w:r w:rsidRPr="0088193B">
              <w:rPr>
                <w:rFonts w:cs="Mangal"/>
              </w:rPr>
              <w:t xml:space="preserve">      }</w:t>
            </w:r>
          </w:p>
        </w:tc>
        <w:tc>
          <w:tcPr>
            <w:tcW w:w="2267" w:type="dxa"/>
            <w:tcBorders>
              <w:bottom w:val="single" w:sz="4" w:space="0" w:color="000000"/>
            </w:tcBorders>
            <w:shd w:val="clear" w:color="auto" w:fill="auto"/>
          </w:tcPr>
          <w:p w14:paraId="424CD46B" w14:textId="77777777" w:rsidR="003E6A5D" w:rsidRPr="0088193B" w:rsidRDefault="003E6A5D" w:rsidP="00794798">
            <w:pPr>
              <w:pStyle w:val="TAL"/>
              <w:rPr>
                <w:rFonts w:cs="Mangal"/>
              </w:rPr>
            </w:pPr>
          </w:p>
        </w:tc>
        <w:tc>
          <w:tcPr>
            <w:tcW w:w="1700" w:type="dxa"/>
            <w:tcBorders>
              <w:bottom w:val="single" w:sz="4" w:space="0" w:color="000000"/>
            </w:tcBorders>
            <w:shd w:val="clear" w:color="auto" w:fill="auto"/>
          </w:tcPr>
          <w:p w14:paraId="187DEDAE"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3213F9C3" w14:textId="77777777" w:rsidR="003E6A5D" w:rsidRPr="0088193B" w:rsidRDefault="003E6A5D" w:rsidP="00794798">
            <w:pPr>
              <w:pStyle w:val="TAL"/>
              <w:rPr>
                <w:rFonts w:cs="Mangal"/>
              </w:rPr>
            </w:pPr>
          </w:p>
        </w:tc>
      </w:tr>
      <w:tr w:rsidR="003E6A5D" w:rsidRPr="0088193B" w14:paraId="7C2AF60D"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0F9C1004" w14:textId="77777777" w:rsidR="003E6A5D" w:rsidRPr="0088193B" w:rsidRDefault="003E6A5D" w:rsidP="00794798">
            <w:pPr>
              <w:pStyle w:val="TAL"/>
              <w:rPr>
                <w:rFonts w:cs="Mangal"/>
              </w:rPr>
            </w:pPr>
            <w:r w:rsidRPr="0088193B">
              <w:rPr>
                <w:rFonts w:cs="Mangal"/>
              </w:rPr>
              <w:t xml:space="preserve">    }</w:t>
            </w:r>
          </w:p>
        </w:tc>
        <w:tc>
          <w:tcPr>
            <w:tcW w:w="2267" w:type="dxa"/>
            <w:tcBorders>
              <w:bottom w:val="single" w:sz="4" w:space="0" w:color="000000"/>
            </w:tcBorders>
            <w:shd w:val="clear" w:color="auto" w:fill="auto"/>
          </w:tcPr>
          <w:p w14:paraId="711F2099" w14:textId="77777777" w:rsidR="003E6A5D" w:rsidRPr="0088193B" w:rsidRDefault="003E6A5D" w:rsidP="00794798">
            <w:pPr>
              <w:pStyle w:val="TAL"/>
              <w:rPr>
                <w:rFonts w:cs="Mangal"/>
              </w:rPr>
            </w:pPr>
          </w:p>
        </w:tc>
        <w:tc>
          <w:tcPr>
            <w:tcW w:w="1700" w:type="dxa"/>
            <w:tcBorders>
              <w:bottom w:val="single" w:sz="4" w:space="0" w:color="000000"/>
            </w:tcBorders>
            <w:shd w:val="clear" w:color="auto" w:fill="auto"/>
          </w:tcPr>
          <w:p w14:paraId="523281CC"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76AA3E75" w14:textId="77777777" w:rsidR="003E6A5D" w:rsidRPr="0088193B" w:rsidRDefault="003E6A5D" w:rsidP="00794798">
            <w:pPr>
              <w:pStyle w:val="TAL"/>
              <w:rPr>
                <w:rFonts w:cs="Mangal"/>
              </w:rPr>
            </w:pPr>
          </w:p>
        </w:tc>
      </w:tr>
      <w:tr w:rsidR="003E6A5D" w:rsidRPr="0088193B" w14:paraId="692D814A" w14:textId="77777777" w:rsidTr="00794798">
        <w:tblPrEx>
          <w:tblCellMar>
            <w:left w:w="108" w:type="dxa"/>
            <w:right w:w="108" w:type="dxa"/>
          </w:tblCellMar>
        </w:tblPrEx>
        <w:tc>
          <w:tcPr>
            <w:tcW w:w="4535" w:type="dxa"/>
            <w:gridSpan w:val="2"/>
            <w:tcBorders>
              <w:bottom w:val="nil"/>
            </w:tcBorders>
            <w:shd w:val="clear" w:color="auto" w:fill="auto"/>
          </w:tcPr>
          <w:p w14:paraId="172E5220" w14:textId="77777777" w:rsidR="003E6A5D" w:rsidRPr="0088193B" w:rsidRDefault="003E6A5D" w:rsidP="00794798">
            <w:pPr>
              <w:pStyle w:val="TAL"/>
              <w:rPr>
                <w:rFonts w:cs="Mangal"/>
              </w:rPr>
            </w:pPr>
            <w:r w:rsidRPr="0088193B">
              <w:rPr>
                <w:rFonts w:cs="Mangal"/>
              </w:rPr>
              <w:t xml:space="preserve">    subframeType-r15</w:t>
            </w:r>
          </w:p>
        </w:tc>
        <w:tc>
          <w:tcPr>
            <w:tcW w:w="2267" w:type="dxa"/>
            <w:tcBorders>
              <w:bottom w:val="single" w:sz="4" w:space="0" w:color="000000"/>
            </w:tcBorders>
            <w:shd w:val="clear" w:color="auto" w:fill="auto"/>
          </w:tcPr>
          <w:p w14:paraId="671163C6" w14:textId="77777777" w:rsidR="003E6A5D" w:rsidRPr="0088193B" w:rsidRDefault="003E6A5D" w:rsidP="00794798">
            <w:pPr>
              <w:pStyle w:val="TAL"/>
              <w:rPr>
                <w:rFonts w:cs="Mangal"/>
              </w:rPr>
            </w:pPr>
            <w:r w:rsidRPr="0088193B">
              <w:rPr>
                <w:rFonts w:cs="Mangal"/>
              </w:rPr>
              <w:t>nonmbsfn</w:t>
            </w:r>
          </w:p>
        </w:tc>
        <w:tc>
          <w:tcPr>
            <w:tcW w:w="1700" w:type="dxa"/>
            <w:tcBorders>
              <w:bottom w:val="single" w:sz="4" w:space="0" w:color="000000"/>
            </w:tcBorders>
            <w:shd w:val="clear" w:color="auto" w:fill="auto"/>
          </w:tcPr>
          <w:p w14:paraId="212D8E14"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6BB0655D" w14:textId="77777777" w:rsidR="003E6A5D" w:rsidRPr="0088193B" w:rsidRDefault="003E6A5D" w:rsidP="00794798">
            <w:pPr>
              <w:pStyle w:val="TAL"/>
              <w:rPr>
                <w:rFonts w:cs="Mangal"/>
                <w:lang w:eastAsia="zh-CN"/>
              </w:rPr>
            </w:pPr>
            <w:r w:rsidRPr="0088193B">
              <w:rPr>
                <w:rFonts w:cs="Mangal"/>
                <w:lang w:eastAsia="zh-CN"/>
              </w:rPr>
              <w:t>dmrs-SPDCCH-nonMBSFN</w:t>
            </w:r>
          </w:p>
        </w:tc>
      </w:tr>
      <w:tr w:rsidR="003E6A5D" w:rsidRPr="0088193B" w14:paraId="46D41DAC" w14:textId="77777777" w:rsidTr="00794798">
        <w:tblPrEx>
          <w:tblCellMar>
            <w:left w:w="108" w:type="dxa"/>
            <w:right w:w="108" w:type="dxa"/>
          </w:tblCellMar>
        </w:tblPrEx>
        <w:tc>
          <w:tcPr>
            <w:tcW w:w="4535" w:type="dxa"/>
            <w:gridSpan w:val="2"/>
            <w:tcBorders>
              <w:top w:val="nil"/>
              <w:bottom w:val="single" w:sz="4" w:space="0" w:color="000000"/>
            </w:tcBorders>
            <w:shd w:val="clear" w:color="auto" w:fill="auto"/>
          </w:tcPr>
          <w:p w14:paraId="11C5F24A" w14:textId="77777777" w:rsidR="003E6A5D" w:rsidRPr="0088193B" w:rsidRDefault="003E6A5D" w:rsidP="00794798">
            <w:pPr>
              <w:pStyle w:val="TAL"/>
              <w:rPr>
                <w:rFonts w:cs="Mangal"/>
              </w:rPr>
            </w:pPr>
          </w:p>
        </w:tc>
        <w:tc>
          <w:tcPr>
            <w:tcW w:w="2267" w:type="dxa"/>
            <w:tcBorders>
              <w:bottom w:val="single" w:sz="4" w:space="0" w:color="000000"/>
            </w:tcBorders>
            <w:shd w:val="clear" w:color="auto" w:fill="auto"/>
          </w:tcPr>
          <w:p w14:paraId="71ECC4C4" w14:textId="77777777" w:rsidR="003E6A5D" w:rsidRPr="0088193B" w:rsidRDefault="003E6A5D" w:rsidP="00794798">
            <w:pPr>
              <w:pStyle w:val="TAL"/>
              <w:rPr>
                <w:rFonts w:cs="Mangal"/>
                <w:lang w:eastAsia="zh-CN"/>
              </w:rPr>
            </w:pPr>
            <w:r w:rsidRPr="0088193B">
              <w:rPr>
                <w:rFonts w:cs="Mangal"/>
                <w:lang w:eastAsia="zh-CN"/>
              </w:rPr>
              <w:t>mbsfn</w:t>
            </w:r>
          </w:p>
        </w:tc>
        <w:tc>
          <w:tcPr>
            <w:tcW w:w="1700" w:type="dxa"/>
            <w:tcBorders>
              <w:bottom w:val="single" w:sz="4" w:space="0" w:color="000000"/>
            </w:tcBorders>
            <w:shd w:val="clear" w:color="auto" w:fill="auto"/>
          </w:tcPr>
          <w:p w14:paraId="234582C6"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3CB6AB3D" w14:textId="77777777" w:rsidR="003E6A5D" w:rsidRPr="0088193B" w:rsidRDefault="003E6A5D" w:rsidP="00794798">
            <w:pPr>
              <w:pStyle w:val="TAL"/>
              <w:rPr>
                <w:rFonts w:cs="Mangal"/>
                <w:lang w:eastAsia="zh-CN"/>
              </w:rPr>
            </w:pPr>
            <w:r w:rsidRPr="0088193B">
              <w:rPr>
                <w:rFonts w:cs="Mangal"/>
                <w:lang w:eastAsia="zh-CN"/>
              </w:rPr>
              <w:t>dmrs-SPDCCH-MBSFN</w:t>
            </w:r>
          </w:p>
        </w:tc>
      </w:tr>
      <w:tr w:rsidR="003E6A5D" w:rsidRPr="0088193B" w14:paraId="769F2829" w14:textId="77777777" w:rsidTr="00794798">
        <w:tblPrEx>
          <w:tblCellMar>
            <w:left w:w="108" w:type="dxa"/>
            <w:right w:w="108" w:type="dxa"/>
          </w:tblCellMar>
        </w:tblPrEx>
        <w:tc>
          <w:tcPr>
            <w:tcW w:w="4535" w:type="dxa"/>
            <w:gridSpan w:val="2"/>
            <w:tcBorders>
              <w:bottom w:val="single" w:sz="4" w:space="0" w:color="000000"/>
            </w:tcBorders>
            <w:shd w:val="clear" w:color="auto" w:fill="auto"/>
          </w:tcPr>
          <w:p w14:paraId="52833982" w14:textId="77777777" w:rsidR="003E6A5D" w:rsidRPr="0088193B" w:rsidRDefault="003E6A5D" w:rsidP="00794798">
            <w:pPr>
              <w:pStyle w:val="TAL"/>
              <w:rPr>
                <w:rFonts w:cs="Mangal"/>
              </w:rPr>
            </w:pPr>
            <w:r w:rsidRPr="0088193B">
              <w:rPr>
                <w:rFonts w:cs="Mangal"/>
              </w:rPr>
              <w:t xml:space="preserve">  }</w:t>
            </w:r>
          </w:p>
        </w:tc>
        <w:tc>
          <w:tcPr>
            <w:tcW w:w="2267" w:type="dxa"/>
            <w:tcBorders>
              <w:bottom w:val="single" w:sz="4" w:space="0" w:color="000000"/>
            </w:tcBorders>
            <w:shd w:val="clear" w:color="auto" w:fill="auto"/>
          </w:tcPr>
          <w:p w14:paraId="0F420AE5" w14:textId="77777777" w:rsidR="003E6A5D" w:rsidRPr="0088193B" w:rsidRDefault="003E6A5D" w:rsidP="00794798">
            <w:pPr>
              <w:pStyle w:val="TAL"/>
              <w:rPr>
                <w:rFonts w:cs="Mangal"/>
              </w:rPr>
            </w:pPr>
          </w:p>
        </w:tc>
        <w:tc>
          <w:tcPr>
            <w:tcW w:w="1700" w:type="dxa"/>
            <w:tcBorders>
              <w:bottom w:val="single" w:sz="4" w:space="0" w:color="000000"/>
            </w:tcBorders>
            <w:shd w:val="clear" w:color="auto" w:fill="auto"/>
          </w:tcPr>
          <w:p w14:paraId="73A89E6C" w14:textId="77777777" w:rsidR="003E6A5D" w:rsidRPr="0088193B" w:rsidRDefault="003E6A5D" w:rsidP="00794798">
            <w:pPr>
              <w:pStyle w:val="TAL"/>
              <w:rPr>
                <w:rFonts w:cs="Mangal"/>
              </w:rPr>
            </w:pPr>
          </w:p>
        </w:tc>
        <w:tc>
          <w:tcPr>
            <w:tcW w:w="1245" w:type="dxa"/>
            <w:tcBorders>
              <w:bottom w:val="single" w:sz="4" w:space="0" w:color="000000"/>
            </w:tcBorders>
            <w:shd w:val="clear" w:color="auto" w:fill="auto"/>
          </w:tcPr>
          <w:p w14:paraId="26D28E05" w14:textId="77777777" w:rsidR="003E6A5D" w:rsidRPr="0088193B" w:rsidRDefault="003E6A5D" w:rsidP="00794798">
            <w:pPr>
              <w:pStyle w:val="TAL"/>
              <w:rPr>
                <w:rFonts w:cs="Mangal"/>
              </w:rPr>
            </w:pPr>
          </w:p>
        </w:tc>
      </w:tr>
      <w:tr w:rsidR="003E6A5D" w:rsidRPr="0088193B" w14:paraId="6090F14C" w14:textId="77777777" w:rsidTr="00794798">
        <w:tblPrEx>
          <w:tblCellMar>
            <w:left w:w="108" w:type="dxa"/>
            <w:right w:w="108" w:type="dxa"/>
          </w:tblCellMar>
        </w:tblPrEx>
        <w:tc>
          <w:tcPr>
            <w:tcW w:w="4535" w:type="dxa"/>
            <w:gridSpan w:val="2"/>
            <w:shd w:val="clear" w:color="auto" w:fill="auto"/>
          </w:tcPr>
          <w:p w14:paraId="52D49EA3" w14:textId="77777777" w:rsidR="003E6A5D" w:rsidRPr="0088193B" w:rsidRDefault="003E6A5D" w:rsidP="00794798">
            <w:pPr>
              <w:pStyle w:val="TAL"/>
              <w:rPr>
                <w:rFonts w:cs="Mangal"/>
              </w:rPr>
            </w:pPr>
            <w:r w:rsidRPr="0088193B">
              <w:rPr>
                <w:rFonts w:cs="Mangal"/>
              </w:rPr>
              <w:t>}</w:t>
            </w:r>
          </w:p>
        </w:tc>
        <w:tc>
          <w:tcPr>
            <w:tcW w:w="2267" w:type="dxa"/>
            <w:shd w:val="clear" w:color="auto" w:fill="auto"/>
          </w:tcPr>
          <w:p w14:paraId="41D6A2DD" w14:textId="77777777" w:rsidR="003E6A5D" w:rsidRPr="0088193B" w:rsidRDefault="003E6A5D" w:rsidP="00794798">
            <w:pPr>
              <w:pStyle w:val="TAL"/>
              <w:rPr>
                <w:rFonts w:cs="Mangal"/>
              </w:rPr>
            </w:pPr>
          </w:p>
        </w:tc>
        <w:tc>
          <w:tcPr>
            <w:tcW w:w="1700" w:type="dxa"/>
            <w:shd w:val="clear" w:color="auto" w:fill="auto"/>
          </w:tcPr>
          <w:p w14:paraId="6232D558" w14:textId="77777777" w:rsidR="003E6A5D" w:rsidRPr="0088193B" w:rsidRDefault="003E6A5D" w:rsidP="00794798">
            <w:pPr>
              <w:pStyle w:val="TAL"/>
              <w:rPr>
                <w:rFonts w:cs="Mangal"/>
              </w:rPr>
            </w:pPr>
          </w:p>
        </w:tc>
        <w:tc>
          <w:tcPr>
            <w:tcW w:w="1245" w:type="dxa"/>
            <w:shd w:val="clear" w:color="auto" w:fill="auto"/>
          </w:tcPr>
          <w:p w14:paraId="532F81BC" w14:textId="77777777" w:rsidR="003E6A5D" w:rsidRPr="0088193B" w:rsidRDefault="003E6A5D" w:rsidP="00794798">
            <w:pPr>
              <w:pStyle w:val="TAL"/>
              <w:rPr>
                <w:rFonts w:cs="Mangal"/>
              </w:rPr>
            </w:pPr>
          </w:p>
        </w:tc>
      </w:tr>
    </w:tbl>
    <w:p w14:paraId="3385CEF2" w14:textId="77777777" w:rsidR="003E6A5D" w:rsidRPr="0088193B" w:rsidRDefault="003E6A5D" w:rsidP="003E6A5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3E6A5D" w:rsidRPr="0088193B" w14:paraId="649FD403" w14:textId="77777777" w:rsidTr="00794798">
        <w:trPr>
          <w:jc w:val="center"/>
        </w:trPr>
        <w:tc>
          <w:tcPr>
            <w:tcW w:w="2007" w:type="dxa"/>
          </w:tcPr>
          <w:p w14:paraId="2F60E7B1" w14:textId="77777777" w:rsidR="003E6A5D" w:rsidRPr="0088193B" w:rsidRDefault="003E6A5D" w:rsidP="00794798">
            <w:pPr>
              <w:pStyle w:val="TAH"/>
              <w:keepNext w:val="0"/>
              <w:keepLines w:val="0"/>
            </w:pPr>
            <w:r w:rsidRPr="0088193B">
              <w:t>Condition</w:t>
            </w:r>
          </w:p>
        </w:tc>
        <w:tc>
          <w:tcPr>
            <w:tcW w:w="7229" w:type="dxa"/>
          </w:tcPr>
          <w:p w14:paraId="33A5399C" w14:textId="77777777" w:rsidR="003E6A5D" w:rsidRPr="0088193B" w:rsidRDefault="003E6A5D" w:rsidP="00794798">
            <w:pPr>
              <w:pStyle w:val="TAH"/>
              <w:keepNext w:val="0"/>
              <w:keepLines w:val="0"/>
            </w:pPr>
            <w:r w:rsidRPr="0088193B">
              <w:t>Explanation</w:t>
            </w:r>
          </w:p>
        </w:tc>
      </w:tr>
      <w:tr w:rsidR="003E6A5D" w:rsidRPr="0088193B" w14:paraId="12FD46BF" w14:textId="77777777" w:rsidTr="00794798">
        <w:trPr>
          <w:jc w:val="center"/>
        </w:trPr>
        <w:tc>
          <w:tcPr>
            <w:tcW w:w="2007" w:type="dxa"/>
          </w:tcPr>
          <w:p w14:paraId="629555B9" w14:textId="77777777" w:rsidR="003E6A5D" w:rsidRPr="0088193B" w:rsidRDefault="003E6A5D" w:rsidP="00794798">
            <w:pPr>
              <w:pStyle w:val="TAL"/>
            </w:pPr>
            <w:r w:rsidRPr="0088193B">
              <w:rPr>
                <w:rFonts w:cs="Mangal"/>
                <w:lang w:eastAsia="zh-CN"/>
              </w:rPr>
              <w:t>dmrs-SPDCCH-nonMBSFN</w:t>
            </w:r>
          </w:p>
        </w:tc>
        <w:tc>
          <w:tcPr>
            <w:tcW w:w="7229" w:type="dxa"/>
          </w:tcPr>
          <w:p w14:paraId="160683DC" w14:textId="77777777" w:rsidR="003E6A5D" w:rsidRPr="0088193B" w:rsidRDefault="003E6A5D" w:rsidP="00794798">
            <w:pPr>
              <w:pStyle w:val="TAL"/>
            </w:pPr>
            <w:r w:rsidRPr="0088193B">
              <w:t>UE capability supporting sDCI monitoring in DMRS based SPDCCH for non-MBSFN subframe</w:t>
            </w:r>
          </w:p>
        </w:tc>
      </w:tr>
      <w:tr w:rsidR="003E6A5D" w:rsidRPr="0088193B" w14:paraId="525B635A" w14:textId="77777777" w:rsidTr="00794798">
        <w:trPr>
          <w:jc w:val="center"/>
        </w:trPr>
        <w:tc>
          <w:tcPr>
            <w:tcW w:w="2007" w:type="dxa"/>
          </w:tcPr>
          <w:p w14:paraId="198FCD3A" w14:textId="77777777" w:rsidR="003E6A5D" w:rsidRPr="0088193B" w:rsidRDefault="003E6A5D" w:rsidP="00794798">
            <w:pPr>
              <w:pStyle w:val="TAL"/>
            </w:pPr>
            <w:r w:rsidRPr="0088193B">
              <w:rPr>
                <w:rFonts w:cs="Mangal"/>
                <w:lang w:eastAsia="zh-CN"/>
              </w:rPr>
              <w:t>dmrs-SPDCCH-MBSFN</w:t>
            </w:r>
          </w:p>
        </w:tc>
        <w:tc>
          <w:tcPr>
            <w:tcW w:w="7229" w:type="dxa"/>
          </w:tcPr>
          <w:p w14:paraId="3CC0FA9E" w14:textId="77777777" w:rsidR="003E6A5D" w:rsidRPr="0088193B" w:rsidRDefault="003E6A5D" w:rsidP="00794798">
            <w:pPr>
              <w:pStyle w:val="TAL"/>
            </w:pPr>
            <w:r w:rsidRPr="0088193B">
              <w:t>UE capability supporting sDCI monitoring in DMRS based SPDCCH for MBSFN subframe</w:t>
            </w:r>
          </w:p>
        </w:tc>
      </w:tr>
    </w:tbl>
    <w:p w14:paraId="16FF5960" w14:textId="77777777" w:rsidR="00E93297" w:rsidRPr="0088193B" w:rsidRDefault="00E93297" w:rsidP="00E93297">
      <w:pPr>
        <w:rPr>
          <w:lang w:eastAsia="zh-CN"/>
        </w:rPr>
      </w:pPr>
    </w:p>
    <w:p w14:paraId="5D147E02" w14:textId="77777777" w:rsidR="00E93297" w:rsidRPr="0088193B" w:rsidRDefault="00E93297" w:rsidP="00E93297">
      <w:pPr>
        <w:pStyle w:val="Heading4"/>
        <w:rPr>
          <w:rFonts w:cs="Arial"/>
        </w:rPr>
      </w:pPr>
      <w:r w:rsidRPr="0088193B">
        <w:rPr>
          <w:rFonts w:cs="Arial"/>
          <w:lang w:eastAsia="zh-CN"/>
        </w:rPr>
        <w:t>7.1.3.19</w:t>
      </w:r>
      <w:r w:rsidRPr="0088193B">
        <w:rPr>
          <w:rFonts w:cs="Arial"/>
        </w:rPr>
        <w:tab/>
        <w:t xml:space="preserve">Short TTI / Correct handling of DL assignment / HARQ sharing between PDSCH and </w:t>
      </w:r>
      <w:r w:rsidR="003E6A5D" w:rsidRPr="0088193B">
        <w:rPr>
          <w:rFonts w:cs="MS Gothic"/>
        </w:rPr>
        <w:t>slot/subslot-PDSCH</w:t>
      </w:r>
    </w:p>
    <w:p w14:paraId="7632ED29" w14:textId="77777777" w:rsidR="00E93297" w:rsidRPr="0088193B" w:rsidRDefault="00E93297" w:rsidP="00E93297">
      <w:pPr>
        <w:pStyle w:val="H6"/>
      </w:pPr>
      <w:r w:rsidRPr="0088193B">
        <w:t>7.1.3.19.1</w:t>
      </w:r>
      <w:r w:rsidRPr="0088193B">
        <w:tab/>
        <w:t>Test Purpose (TP)</w:t>
      </w:r>
    </w:p>
    <w:p w14:paraId="1AC14751" w14:textId="77777777" w:rsidR="00E93297" w:rsidRPr="0088193B" w:rsidRDefault="00E93297" w:rsidP="00E93297">
      <w:pPr>
        <w:pStyle w:val="H6"/>
        <w:rPr>
          <w:rFonts w:eastAsia="MS LineDraw" w:cs="Arial"/>
        </w:rPr>
      </w:pPr>
      <w:r w:rsidRPr="0088193B">
        <w:rPr>
          <w:rFonts w:eastAsia="MS LineDraw" w:cs="Arial"/>
        </w:rPr>
        <w:t>(1)</w:t>
      </w:r>
    </w:p>
    <w:p w14:paraId="03D9A700" w14:textId="77777777" w:rsidR="00E93297" w:rsidRPr="0088193B" w:rsidRDefault="00E93297" w:rsidP="00E93297">
      <w:pPr>
        <w:pStyle w:val="PL"/>
        <w:rPr>
          <w:rFonts w:eastAsia="MS LineDraw" w:cs="Courier New"/>
          <w:noProof w:val="0"/>
        </w:rPr>
      </w:pPr>
      <w:r w:rsidRPr="0088193B">
        <w:rPr>
          <w:rFonts w:eastAsia="MS LineDraw" w:cs="Courier New"/>
          <w:b/>
          <w:bCs/>
          <w:noProof w:val="0"/>
        </w:rPr>
        <w:t>with</w:t>
      </w:r>
      <w:r w:rsidRPr="0088193B">
        <w:rPr>
          <w:rFonts w:eastAsia="MS LineDraw" w:cs="Courier New"/>
          <w:noProof w:val="0"/>
        </w:rPr>
        <w:t xml:space="preserve"> { UE in E-UTRA RRC</w:t>
      </w:r>
      <w:r w:rsidRPr="0088193B">
        <w:rPr>
          <w:rFonts w:cs="Courier New"/>
          <w:noProof w:val="0"/>
          <w:lang w:eastAsia="zh-CN"/>
        </w:rPr>
        <w:t>_</w:t>
      </w:r>
      <w:r w:rsidRPr="0088193B">
        <w:rPr>
          <w:rFonts w:eastAsia="MS LineDraw" w:cs="Courier New"/>
          <w:noProof w:val="0"/>
        </w:rPr>
        <w:t>CONNECTED state and having sent a NACK feedback }</w:t>
      </w:r>
    </w:p>
    <w:p w14:paraId="4FE863CC" w14:textId="77777777" w:rsidR="00E93297" w:rsidRPr="0088193B" w:rsidRDefault="00E93297" w:rsidP="00E93297">
      <w:pPr>
        <w:pStyle w:val="PL"/>
        <w:rPr>
          <w:rFonts w:eastAsia="MS LineDraw" w:cs="Courier New"/>
          <w:noProof w:val="0"/>
        </w:rPr>
      </w:pPr>
      <w:r w:rsidRPr="0088193B">
        <w:rPr>
          <w:rFonts w:eastAsia="MS LineDraw" w:cs="Courier New"/>
          <w:b/>
          <w:bCs/>
          <w:noProof w:val="0"/>
        </w:rPr>
        <w:t>ensure that</w:t>
      </w:r>
      <w:r w:rsidRPr="0088193B">
        <w:rPr>
          <w:rFonts w:eastAsia="MS LineDraw" w:cs="Courier New"/>
          <w:noProof w:val="0"/>
        </w:rPr>
        <w:t xml:space="preserve"> {</w:t>
      </w:r>
    </w:p>
    <w:p w14:paraId="214956D0" w14:textId="77777777" w:rsidR="00E93297" w:rsidRPr="0088193B" w:rsidRDefault="00E93297" w:rsidP="00E93297">
      <w:pPr>
        <w:pStyle w:val="PL"/>
        <w:rPr>
          <w:rFonts w:eastAsia="MS LineDraw" w:cs="Courier New"/>
          <w:noProof w:val="0"/>
        </w:rPr>
      </w:pPr>
      <w:r w:rsidRPr="0088193B">
        <w:rPr>
          <w:rFonts w:eastAsia="MS LineDraw" w:cs="Courier New"/>
          <w:noProof w:val="0"/>
        </w:rPr>
        <w:t xml:space="preserve">  </w:t>
      </w:r>
      <w:r w:rsidRPr="0088193B">
        <w:rPr>
          <w:rFonts w:eastAsia="MS LineDraw" w:cs="Courier New"/>
          <w:b/>
          <w:bCs/>
          <w:noProof w:val="0"/>
        </w:rPr>
        <w:t>when</w:t>
      </w:r>
      <w:r w:rsidRPr="0088193B">
        <w:rPr>
          <w:rFonts w:eastAsia="MS LineDraw" w:cs="Courier New"/>
          <w:noProof w:val="0"/>
        </w:rPr>
        <w:t xml:space="preserve"> { UE receives </w:t>
      </w:r>
      <w:r w:rsidRPr="0088193B">
        <w:rPr>
          <w:rFonts w:cs="Courier New"/>
          <w:noProof w:val="0"/>
        </w:rPr>
        <w:t xml:space="preserve">downlink assignment on the PDCCH with NDI not toggled, and the previous PDSCH transmission of the transport block is scheduled by the downlink assignment on SPDCCH </w:t>
      </w:r>
      <w:r w:rsidRPr="0088193B">
        <w:rPr>
          <w:rFonts w:eastAsia="MS LineDraw" w:cs="Courier New"/>
          <w:noProof w:val="0"/>
        </w:rPr>
        <w:t>}</w:t>
      </w:r>
    </w:p>
    <w:p w14:paraId="15942AE7" w14:textId="77777777" w:rsidR="00E93297" w:rsidRPr="0088193B" w:rsidRDefault="00E93297" w:rsidP="00E93297">
      <w:pPr>
        <w:pStyle w:val="PL"/>
        <w:rPr>
          <w:rFonts w:eastAsia="MS LineDraw" w:cs="Courier New"/>
          <w:noProof w:val="0"/>
        </w:rPr>
      </w:pPr>
      <w:r w:rsidRPr="0088193B">
        <w:rPr>
          <w:rFonts w:eastAsia="MS LineDraw" w:cs="Courier New"/>
          <w:noProof w:val="0"/>
        </w:rPr>
        <w:t xml:space="preserve">    </w:t>
      </w:r>
      <w:r w:rsidRPr="0088193B">
        <w:rPr>
          <w:rFonts w:eastAsia="MS LineDraw" w:cs="Courier New"/>
          <w:b/>
          <w:bCs/>
          <w:noProof w:val="0"/>
        </w:rPr>
        <w:t>then</w:t>
      </w:r>
      <w:r w:rsidRPr="0088193B">
        <w:rPr>
          <w:rFonts w:eastAsia="MS LineDraw" w:cs="Courier New"/>
          <w:noProof w:val="0"/>
        </w:rPr>
        <w:t xml:space="preserve"> {</w:t>
      </w:r>
      <w:r w:rsidRPr="0088193B">
        <w:rPr>
          <w:rFonts w:cs="Courier New"/>
          <w:noProof w:val="0"/>
        </w:rPr>
        <w:t xml:space="preserve"> UE sends a HARQ ACK on the corresponding HARQ process</w:t>
      </w:r>
      <w:r w:rsidRPr="0088193B">
        <w:rPr>
          <w:rFonts w:cs="Courier New"/>
          <w:noProof w:val="0"/>
          <w:lang w:eastAsia="zh-CN"/>
        </w:rPr>
        <w:t xml:space="preserve"> </w:t>
      </w:r>
      <w:r w:rsidRPr="0088193B">
        <w:rPr>
          <w:rFonts w:eastAsia="MS LineDraw" w:cs="Courier New"/>
          <w:noProof w:val="0"/>
        </w:rPr>
        <w:t>}</w:t>
      </w:r>
    </w:p>
    <w:p w14:paraId="703EA260" w14:textId="77777777" w:rsidR="0022643A" w:rsidRPr="0088193B" w:rsidRDefault="0022643A" w:rsidP="00E93297">
      <w:pPr>
        <w:pStyle w:val="PL"/>
        <w:rPr>
          <w:noProof w:val="0"/>
        </w:rPr>
      </w:pPr>
      <w:r w:rsidRPr="0088193B">
        <w:rPr>
          <w:noProof w:val="0"/>
        </w:rPr>
        <w:t xml:space="preserve">            }</w:t>
      </w:r>
    </w:p>
    <w:p w14:paraId="2DE84180" w14:textId="77777777" w:rsidR="00E93297" w:rsidRPr="0088193B" w:rsidRDefault="00E93297" w:rsidP="00E93297">
      <w:pPr>
        <w:pStyle w:val="PL"/>
        <w:rPr>
          <w:noProof w:val="0"/>
        </w:rPr>
      </w:pPr>
    </w:p>
    <w:p w14:paraId="42259275" w14:textId="77777777" w:rsidR="00E93297" w:rsidRPr="0088193B" w:rsidRDefault="00E93297" w:rsidP="00E93297">
      <w:pPr>
        <w:pStyle w:val="H6"/>
      </w:pPr>
      <w:r w:rsidRPr="0088193B">
        <w:t>7.1.3.19.2</w:t>
      </w:r>
      <w:r w:rsidRPr="0088193B">
        <w:tab/>
        <w:t>Conformance requirements</w:t>
      </w:r>
    </w:p>
    <w:p w14:paraId="36706CDE" w14:textId="77777777" w:rsidR="00E93297" w:rsidRPr="0088193B" w:rsidRDefault="00E93297" w:rsidP="00E93297">
      <w:r w:rsidRPr="0088193B">
        <w:t xml:space="preserve">References: The conformance requirements covered in the present TC are specified in: </w:t>
      </w:r>
      <w:r w:rsidRPr="0088193B">
        <w:rPr>
          <w:rFonts w:eastAsia="MS LineDraw"/>
        </w:rPr>
        <w:t>3GPP TS 36.</w:t>
      </w:r>
      <w:r w:rsidR="003E6A5D" w:rsidRPr="0088193B">
        <w:t>213</w:t>
      </w:r>
      <w:r w:rsidRPr="0088193B">
        <w:rPr>
          <w:rFonts w:eastAsia="MS LineDraw"/>
        </w:rPr>
        <w:t xml:space="preserve"> clause 5.</w:t>
      </w:r>
      <w:r w:rsidRPr="0088193B">
        <w:t>3.1 and 3GPP TS 36.213 clause 7.1.</w:t>
      </w:r>
    </w:p>
    <w:p w14:paraId="120D5CBD" w14:textId="77777777" w:rsidR="00E93297" w:rsidRPr="0088193B" w:rsidRDefault="00E93297" w:rsidP="00E93297">
      <w:r w:rsidRPr="0088193B">
        <w:t>[TS 36.</w:t>
      </w:r>
      <w:r w:rsidR="003E6A5D" w:rsidRPr="0088193B">
        <w:t>213</w:t>
      </w:r>
      <w:r w:rsidRPr="0088193B">
        <w:t>, clause 5.3.1]</w:t>
      </w:r>
    </w:p>
    <w:p w14:paraId="25AB7B34" w14:textId="77777777" w:rsidR="00E93297" w:rsidRPr="0088193B" w:rsidRDefault="00E93297" w:rsidP="00E93297">
      <w:r w:rsidRPr="0088193B">
        <w:t>Downlink assignments transmitted on the PDCCH indicate if there is a transmission on a DL-SCH for a particular MAC entity and provide the relevant HARQ information.</w:t>
      </w:r>
    </w:p>
    <w:p w14:paraId="3EA24ABD" w14:textId="77777777" w:rsidR="00E93297" w:rsidRPr="0088193B" w:rsidRDefault="00E93297" w:rsidP="00E93297">
      <w:r w:rsidRPr="0088193B">
        <w:t>When the MAC entity has a C-RNTI, Semi-Persistent Scheduling C-RNTI, or Temporary C-RNTI, the MAC entity shall for each TTI during which it monitors PDCCH and for each Serving Cell:</w:t>
      </w:r>
    </w:p>
    <w:p w14:paraId="731A0E1F" w14:textId="77777777" w:rsidR="00E93297" w:rsidRPr="0088193B" w:rsidRDefault="00E93297" w:rsidP="00E93297">
      <w:pPr>
        <w:pStyle w:val="B10"/>
      </w:pPr>
      <w:r w:rsidRPr="0088193B">
        <w:t>-</w:t>
      </w:r>
      <w:r w:rsidRPr="0088193B">
        <w:tab/>
        <w:t>if a downlink assignment for this TTI and this Serving Cell has been received on the PDCCH for the MAC entity's C-RNTI, or Temporary C</w:t>
      </w:r>
      <w:r w:rsidRPr="0088193B">
        <w:noBreakHyphen/>
        <w:t>RNTI:</w:t>
      </w:r>
    </w:p>
    <w:p w14:paraId="499CB6D1" w14:textId="77777777" w:rsidR="00E93297" w:rsidRPr="0088193B" w:rsidRDefault="00E93297" w:rsidP="00E93297">
      <w:pPr>
        <w:pStyle w:val="B2"/>
      </w:pPr>
      <w:r w:rsidRPr="0088193B">
        <w:t>-</w:t>
      </w:r>
      <w:r w:rsidRPr="0088193B">
        <w:tab/>
        <w:t>if this is the first downlink assignment for this Temporary C-RNTI:</w:t>
      </w:r>
    </w:p>
    <w:p w14:paraId="1C1E5DFF" w14:textId="77777777" w:rsidR="00E93297" w:rsidRPr="0088193B" w:rsidRDefault="00E93297" w:rsidP="00E93297">
      <w:pPr>
        <w:pStyle w:val="B3"/>
      </w:pPr>
      <w:r w:rsidRPr="0088193B">
        <w:t>-</w:t>
      </w:r>
      <w:r w:rsidRPr="0088193B">
        <w:tab/>
        <w:t>consider the NDI to have been toggled.</w:t>
      </w:r>
    </w:p>
    <w:p w14:paraId="5408D2F5" w14:textId="77777777" w:rsidR="00E93297" w:rsidRPr="0088193B" w:rsidRDefault="00E93297" w:rsidP="00E93297">
      <w:pPr>
        <w:pStyle w:val="B2"/>
      </w:pPr>
      <w:r w:rsidRPr="0088193B">
        <w:t>-</w:t>
      </w:r>
      <w:r w:rsidRPr="0088193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7191DA3E" w14:textId="77777777" w:rsidR="00E93297" w:rsidRPr="0088193B" w:rsidRDefault="00E93297" w:rsidP="00E93297">
      <w:pPr>
        <w:pStyle w:val="B3"/>
      </w:pPr>
      <w:r w:rsidRPr="0088193B">
        <w:t>-</w:t>
      </w:r>
      <w:r w:rsidRPr="0088193B">
        <w:tab/>
        <w:t>consider the NDI to have been toggled regardless of the value of the NDI.</w:t>
      </w:r>
    </w:p>
    <w:p w14:paraId="036E632E" w14:textId="77777777" w:rsidR="00E93297" w:rsidRPr="0088193B" w:rsidRDefault="00E93297" w:rsidP="00E93297">
      <w:pPr>
        <w:pStyle w:val="B2"/>
      </w:pPr>
      <w:r w:rsidRPr="0088193B">
        <w:t>-</w:t>
      </w:r>
      <w:r w:rsidRPr="0088193B">
        <w:tab/>
        <w:t>indicate the presence of a downlink assignment and deliver the associated HARQ information to the HARQ entity for this TTI.</w:t>
      </w:r>
    </w:p>
    <w:p w14:paraId="3CDF897E" w14:textId="77777777" w:rsidR="00E93297" w:rsidRPr="0088193B" w:rsidRDefault="00E93297" w:rsidP="00E93297">
      <w:pPr>
        <w:pStyle w:val="B10"/>
      </w:pPr>
      <w:r w:rsidRPr="0088193B">
        <w:t>-</w:t>
      </w:r>
      <w:r w:rsidRPr="0088193B">
        <w:tab/>
        <w:t>else, if a downlink assignment for this TTI has been received for this Serving Cell on the PDCCH for the MAC entity's Semi-Persistent Scheduling C-RNTI:</w:t>
      </w:r>
    </w:p>
    <w:p w14:paraId="66AA7FF0" w14:textId="77777777" w:rsidR="00E93297" w:rsidRPr="0088193B" w:rsidRDefault="00E93297" w:rsidP="00E93297">
      <w:pPr>
        <w:pStyle w:val="B2"/>
      </w:pPr>
      <w:r w:rsidRPr="0088193B">
        <w:t>-</w:t>
      </w:r>
      <w:r w:rsidRPr="0088193B">
        <w:tab/>
        <w:t>if the NDI in the received HARQ information is 1:</w:t>
      </w:r>
    </w:p>
    <w:p w14:paraId="35FAF9DF" w14:textId="77777777" w:rsidR="00E93297" w:rsidRPr="0088193B" w:rsidRDefault="00E93297" w:rsidP="00E93297">
      <w:pPr>
        <w:pStyle w:val="B3"/>
      </w:pPr>
      <w:r w:rsidRPr="0088193B">
        <w:t>-</w:t>
      </w:r>
      <w:r w:rsidRPr="0088193B">
        <w:tab/>
        <w:t>consider the NDI not to have been toggled;</w:t>
      </w:r>
    </w:p>
    <w:p w14:paraId="7850B820" w14:textId="77777777" w:rsidR="00E93297" w:rsidRPr="0088193B" w:rsidRDefault="00E93297" w:rsidP="00E93297">
      <w:pPr>
        <w:pStyle w:val="B3"/>
      </w:pPr>
      <w:r w:rsidRPr="0088193B">
        <w:t>-</w:t>
      </w:r>
      <w:r w:rsidRPr="0088193B">
        <w:tab/>
        <w:t>indicate the presence of a downlink assignment and deliver the associated HARQ information to the HARQ entity for this TTI.</w:t>
      </w:r>
    </w:p>
    <w:p w14:paraId="4BB494D7" w14:textId="77777777" w:rsidR="00E93297" w:rsidRPr="0088193B" w:rsidRDefault="00E93297" w:rsidP="00E93297">
      <w:r w:rsidRPr="0088193B">
        <w:rPr>
          <w:lang w:eastAsia="zh-CN"/>
        </w:rPr>
        <w:t>…</w:t>
      </w:r>
    </w:p>
    <w:p w14:paraId="69BEE7A0" w14:textId="77777777" w:rsidR="00E93297" w:rsidRPr="0088193B" w:rsidRDefault="00E93297" w:rsidP="00E93297">
      <w:r w:rsidRPr="0088193B">
        <w:t>[TS 36.213, clause 7.1]</w:t>
      </w:r>
    </w:p>
    <w:p w14:paraId="5BC8D810" w14:textId="77777777" w:rsidR="00E93297" w:rsidRPr="0088193B" w:rsidRDefault="00E93297" w:rsidP="00E93297">
      <w:r w:rsidRPr="0088193B">
        <w:rPr>
          <w:rFonts w:eastAsia="MS Mincho"/>
        </w:rPr>
        <w:t xml:space="preserve">For a serving cell, if the UE is configured with higher layer parameter </w:t>
      </w:r>
      <w:r w:rsidRPr="0088193B">
        <w:rPr>
          <w:i/>
        </w:rPr>
        <w:t>shortTTI,</w:t>
      </w:r>
      <w:r w:rsidRPr="0088193B">
        <w:t xml:space="preserve"> the UE is not expected to receive </w:t>
      </w:r>
    </w:p>
    <w:p w14:paraId="4315D014" w14:textId="77777777" w:rsidR="00E93297" w:rsidRPr="0088193B" w:rsidRDefault="00E93297" w:rsidP="00E93297">
      <w:pPr>
        <w:pStyle w:val="B10"/>
        <w:rPr>
          <w:rFonts w:eastAsia="MS Mincho"/>
        </w:rPr>
      </w:pPr>
      <w:r w:rsidRPr="0088193B">
        <w:t>-</w:t>
      </w:r>
      <w:r w:rsidRPr="0088193B">
        <w:tab/>
        <w:t>PDSCH data transmissions signalled via PDCCH/SPDCCH</w:t>
      </w:r>
      <w:r w:rsidRPr="0088193B">
        <w:rPr>
          <w:rFonts w:eastAsia="MS Mincho"/>
        </w:rPr>
        <w:t xml:space="preserve"> of the serving cell with CRC scrambled by the C-RNTI/SPS C-RNTI and DCI format </w:t>
      </w:r>
      <w:r w:rsidRPr="0088193B">
        <w:t>7-1A/7-1B/7-1C/7-1D/7-1E/7-1F/7-1G</w:t>
      </w:r>
      <w:r w:rsidRPr="0088193B">
        <w:rPr>
          <w:rFonts w:eastAsia="MS Mincho"/>
        </w:rPr>
        <w:t xml:space="preserve"> for a transport block corresponding to a HARQ process with NDI not toggled if the previous PDSCH transmission of the transport block was signalled via PDCCH with CRC scrambled by the C-RNTI/SPS C-RNTI with DCI format other than DCI format </w:t>
      </w:r>
      <w:r w:rsidRPr="0088193B">
        <w:t>7-1A/7-1B/7-1C/7-1D/7-1E/7-1F/7-1G</w:t>
      </w:r>
      <w:r w:rsidRPr="0088193B">
        <w:rPr>
          <w:rFonts w:eastAsia="MS Mincho"/>
        </w:rPr>
        <w:t xml:space="preserve"> when the number of codewords for the previous PDSCH transmissions is two or the transport block size is more than the maximum transport block size supported for slot/subslot-PDSCH transmission. </w:t>
      </w:r>
    </w:p>
    <w:p w14:paraId="36DC692E" w14:textId="77777777" w:rsidR="00E93297" w:rsidRPr="0088193B" w:rsidRDefault="00E93297" w:rsidP="00E93297">
      <w:r w:rsidRPr="0088193B">
        <w:rPr>
          <w:lang w:eastAsia="zh-CN"/>
        </w:rPr>
        <w:t>…</w:t>
      </w:r>
    </w:p>
    <w:p w14:paraId="40BBE25A" w14:textId="77777777" w:rsidR="00E93297" w:rsidRPr="0088193B" w:rsidRDefault="00E93297" w:rsidP="00E93297">
      <w:pPr>
        <w:pStyle w:val="H6"/>
      </w:pPr>
      <w:r w:rsidRPr="0088193B">
        <w:t>7.1.3.19.3</w:t>
      </w:r>
      <w:r w:rsidRPr="0088193B">
        <w:tab/>
        <w:t>Test description</w:t>
      </w:r>
    </w:p>
    <w:p w14:paraId="02E76BF8" w14:textId="77777777" w:rsidR="00E93297" w:rsidRPr="0088193B" w:rsidRDefault="00E93297" w:rsidP="00E93297">
      <w:pPr>
        <w:pStyle w:val="H6"/>
      </w:pPr>
      <w:r w:rsidRPr="0088193B">
        <w:t>7.1.3.19.3.1</w:t>
      </w:r>
      <w:r w:rsidRPr="0088193B">
        <w:tab/>
        <w:t>Pre-test conditions</w:t>
      </w:r>
    </w:p>
    <w:p w14:paraId="0325B156" w14:textId="77777777" w:rsidR="00E93297" w:rsidRPr="0088193B" w:rsidRDefault="00E93297" w:rsidP="00E93297">
      <w:pPr>
        <w:pStyle w:val="H6"/>
        <w:rPr>
          <w:rFonts w:cs="Arial"/>
        </w:rPr>
      </w:pPr>
      <w:r w:rsidRPr="0088193B">
        <w:rPr>
          <w:rFonts w:cs="Arial"/>
        </w:rPr>
        <w:t>System Simulator:</w:t>
      </w:r>
    </w:p>
    <w:p w14:paraId="5810D21C" w14:textId="77777777" w:rsidR="00E93297" w:rsidRPr="0088193B" w:rsidRDefault="00E93297" w:rsidP="00E93297">
      <w:pPr>
        <w:pStyle w:val="B10"/>
        <w:numPr>
          <w:ilvl w:val="0"/>
          <w:numId w:val="5"/>
        </w:numPr>
      </w:pPr>
      <w:r w:rsidRPr="0088193B">
        <w:t>Cell 1</w:t>
      </w:r>
    </w:p>
    <w:p w14:paraId="185970E9" w14:textId="77777777" w:rsidR="00E93297" w:rsidRPr="0088193B" w:rsidRDefault="00E93297" w:rsidP="00E93297">
      <w:pPr>
        <w:pStyle w:val="B10"/>
      </w:pPr>
      <w:r w:rsidRPr="0088193B">
        <w:t>-</w:t>
      </w:r>
      <w:r w:rsidRPr="0088193B">
        <w:tab/>
        <w:t>RRC Connection Reconfiguration (preamble: Table 4.5.3.3-1, step 8) using parameters as specified in Table 7.1.3.19.3.3-1</w:t>
      </w:r>
    </w:p>
    <w:p w14:paraId="3A4D4654" w14:textId="77777777" w:rsidR="00E93297" w:rsidRPr="0088193B" w:rsidRDefault="00E93297" w:rsidP="00E93297">
      <w:pPr>
        <w:pStyle w:val="H6"/>
        <w:rPr>
          <w:rFonts w:cs="Arial"/>
        </w:rPr>
      </w:pPr>
      <w:r w:rsidRPr="0088193B">
        <w:rPr>
          <w:rFonts w:cs="Arial"/>
        </w:rPr>
        <w:t>UE:</w:t>
      </w:r>
    </w:p>
    <w:p w14:paraId="418FDA62" w14:textId="77777777" w:rsidR="00E93297" w:rsidRPr="0088193B" w:rsidRDefault="00E93297" w:rsidP="00E93297">
      <w:pPr>
        <w:pStyle w:val="B10"/>
      </w:pPr>
      <w:r w:rsidRPr="0088193B">
        <w:t>-</w:t>
      </w:r>
      <w:r w:rsidRPr="0088193B">
        <w:tab/>
        <w:t>None</w:t>
      </w:r>
    </w:p>
    <w:p w14:paraId="46B9C196" w14:textId="77777777" w:rsidR="00E93297" w:rsidRPr="0088193B" w:rsidRDefault="00E93297" w:rsidP="00E93297">
      <w:pPr>
        <w:pStyle w:val="H6"/>
        <w:rPr>
          <w:rFonts w:cs="Arial"/>
        </w:rPr>
      </w:pPr>
      <w:r w:rsidRPr="0088193B">
        <w:rPr>
          <w:rFonts w:cs="Arial"/>
        </w:rPr>
        <w:t>Preamble:</w:t>
      </w:r>
    </w:p>
    <w:p w14:paraId="5F44651E"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5DE810A1" w14:textId="77777777" w:rsidR="00E93297" w:rsidRPr="0088193B" w:rsidRDefault="00E93297" w:rsidP="00E93297">
      <w:pPr>
        <w:pStyle w:val="H6"/>
      </w:pPr>
      <w:r w:rsidRPr="0088193B">
        <w:t>7.1.3.19.3.2</w:t>
      </w:r>
      <w:r w:rsidRPr="0088193B">
        <w:tab/>
        <w:t>Test procedure sequence</w:t>
      </w:r>
    </w:p>
    <w:p w14:paraId="2AD2DD70" w14:textId="77777777" w:rsidR="00E93297" w:rsidRPr="0088193B" w:rsidRDefault="00E93297" w:rsidP="00E93297">
      <w:pPr>
        <w:pStyle w:val="TH"/>
        <w:rPr>
          <w:rFonts w:cs="Arial"/>
        </w:rPr>
      </w:pPr>
      <w:r w:rsidRPr="0088193B">
        <w:rPr>
          <w:rFonts w:cs="Arial"/>
        </w:rPr>
        <w:t>Table 7.1.3.19.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461C71D6" w14:textId="77777777" w:rsidTr="004E2DBB">
        <w:tc>
          <w:tcPr>
            <w:tcW w:w="534" w:type="dxa"/>
            <w:tcBorders>
              <w:bottom w:val="nil"/>
            </w:tcBorders>
            <w:shd w:val="clear" w:color="auto" w:fill="auto"/>
          </w:tcPr>
          <w:p w14:paraId="7685C935"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0584E6F3"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569CB2F2"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5489D05E"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460B99EA" w14:textId="77777777" w:rsidR="00E93297" w:rsidRPr="0088193B" w:rsidRDefault="00E93297" w:rsidP="004E2DBB">
            <w:pPr>
              <w:pStyle w:val="TAH"/>
              <w:rPr>
                <w:rFonts w:cs="Arial"/>
              </w:rPr>
            </w:pPr>
            <w:r w:rsidRPr="0088193B">
              <w:rPr>
                <w:rFonts w:cs="Arial"/>
              </w:rPr>
              <w:t>Verdict</w:t>
            </w:r>
          </w:p>
        </w:tc>
      </w:tr>
      <w:tr w:rsidR="00E93297" w:rsidRPr="0088193B" w14:paraId="4213A0CA" w14:textId="77777777" w:rsidTr="004E2DBB">
        <w:tc>
          <w:tcPr>
            <w:tcW w:w="534" w:type="dxa"/>
            <w:tcBorders>
              <w:top w:val="nil"/>
            </w:tcBorders>
            <w:shd w:val="clear" w:color="auto" w:fill="auto"/>
          </w:tcPr>
          <w:p w14:paraId="4C47F1B0" w14:textId="77777777" w:rsidR="00E93297" w:rsidRPr="0088193B" w:rsidRDefault="00E93297" w:rsidP="004E2DBB">
            <w:pPr>
              <w:pStyle w:val="TAH"/>
              <w:rPr>
                <w:rFonts w:cs="Arial"/>
              </w:rPr>
            </w:pPr>
          </w:p>
        </w:tc>
        <w:tc>
          <w:tcPr>
            <w:tcW w:w="3968" w:type="dxa"/>
            <w:shd w:val="clear" w:color="auto" w:fill="auto"/>
          </w:tcPr>
          <w:p w14:paraId="7F0FC9B2" w14:textId="77777777" w:rsidR="00E93297" w:rsidRPr="0088193B" w:rsidRDefault="00E93297" w:rsidP="004E2DBB">
            <w:pPr>
              <w:pStyle w:val="TAH"/>
              <w:rPr>
                <w:rFonts w:cs="Arial"/>
              </w:rPr>
            </w:pPr>
          </w:p>
        </w:tc>
        <w:tc>
          <w:tcPr>
            <w:tcW w:w="708" w:type="dxa"/>
            <w:shd w:val="clear" w:color="auto" w:fill="auto"/>
          </w:tcPr>
          <w:p w14:paraId="1BB9ACEC"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3D2BABEE"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4F6FAD44" w14:textId="77777777" w:rsidR="00E93297" w:rsidRPr="0088193B" w:rsidRDefault="00E93297" w:rsidP="004E2DBB">
            <w:pPr>
              <w:pStyle w:val="TAH"/>
              <w:rPr>
                <w:rFonts w:cs="Arial"/>
              </w:rPr>
            </w:pPr>
          </w:p>
        </w:tc>
        <w:tc>
          <w:tcPr>
            <w:tcW w:w="850" w:type="dxa"/>
            <w:tcBorders>
              <w:top w:val="nil"/>
            </w:tcBorders>
            <w:shd w:val="clear" w:color="auto" w:fill="auto"/>
          </w:tcPr>
          <w:p w14:paraId="0A56E173" w14:textId="77777777" w:rsidR="00E93297" w:rsidRPr="0088193B" w:rsidRDefault="00E93297" w:rsidP="004E2DBB">
            <w:pPr>
              <w:pStyle w:val="TAH"/>
              <w:rPr>
                <w:rFonts w:cs="Arial"/>
              </w:rPr>
            </w:pPr>
          </w:p>
        </w:tc>
      </w:tr>
      <w:tr w:rsidR="00E93297" w:rsidRPr="0088193B" w14:paraId="04D70482" w14:textId="77777777" w:rsidTr="004E2DBB">
        <w:tc>
          <w:tcPr>
            <w:tcW w:w="534" w:type="dxa"/>
            <w:shd w:val="clear" w:color="auto" w:fill="auto"/>
          </w:tcPr>
          <w:p w14:paraId="060C3F13" w14:textId="77777777" w:rsidR="00E93297" w:rsidRPr="0088193B" w:rsidRDefault="00E93297" w:rsidP="004E2DBB">
            <w:pPr>
              <w:pStyle w:val="TAC"/>
              <w:rPr>
                <w:rFonts w:cs="Arial"/>
                <w:lang w:eastAsia="zh-CN"/>
              </w:rPr>
            </w:pPr>
            <w:r w:rsidRPr="0088193B">
              <w:rPr>
                <w:rFonts w:cs="Arial"/>
                <w:lang w:eastAsia="zh-CN"/>
              </w:rPr>
              <w:t>1</w:t>
            </w:r>
          </w:p>
        </w:tc>
        <w:tc>
          <w:tcPr>
            <w:tcW w:w="3968" w:type="dxa"/>
            <w:shd w:val="clear" w:color="auto" w:fill="auto"/>
          </w:tcPr>
          <w:p w14:paraId="1EDC7FA4" w14:textId="77777777" w:rsidR="00E93297" w:rsidRPr="0088193B" w:rsidRDefault="00E93297" w:rsidP="004E2DBB">
            <w:pPr>
              <w:pStyle w:val="TAL"/>
            </w:pPr>
            <w:r w:rsidRPr="0088193B">
              <w:t>The SS indicates a new transmission on the SPDCCH by using DCI format 7-1</w:t>
            </w:r>
            <w:r w:rsidR="002435A8" w:rsidRPr="0088193B">
              <w:t>B</w:t>
            </w:r>
            <w:r w:rsidRPr="0088193B">
              <w:t>.</w:t>
            </w:r>
          </w:p>
        </w:tc>
        <w:tc>
          <w:tcPr>
            <w:tcW w:w="708" w:type="dxa"/>
            <w:shd w:val="clear" w:color="auto" w:fill="auto"/>
          </w:tcPr>
          <w:p w14:paraId="0C1971DA"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47315F4F" w14:textId="77777777" w:rsidR="00E93297" w:rsidRPr="0088193B" w:rsidRDefault="00E93297" w:rsidP="004E2DBB">
            <w:pPr>
              <w:pStyle w:val="TAL"/>
            </w:pPr>
            <w:r w:rsidRPr="0088193B">
              <w:t>SPDCCH</w:t>
            </w:r>
          </w:p>
        </w:tc>
        <w:tc>
          <w:tcPr>
            <w:tcW w:w="567" w:type="dxa"/>
            <w:shd w:val="clear" w:color="auto" w:fill="auto"/>
          </w:tcPr>
          <w:p w14:paraId="4C222C7F"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5611D2F6" w14:textId="77777777" w:rsidR="00E93297" w:rsidRPr="0088193B" w:rsidRDefault="00E93297" w:rsidP="004E2DBB">
            <w:pPr>
              <w:pStyle w:val="TAC"/>
              <w:rPr>
                <w:rFonts w:cs="Arial"/>
              </w:rPr>
            </w:pPr>
            <w:r w:rsidRPr="0088193B">
              <w:rPr>
                <w:rFonts w:cs="Arial"/>
              </w:rPr>
              <w:t>-</w:t>
            </w:r>
          </w:p>
        </w:tc>
      </w:tr>
      <w:tr w:rsidR="00E93297" w:rsidRPr="0088193B" w14:paraId="056DA436" w14:textId="77777777" w:rsidTr="004E2DBB">
        <w:tc>
          <w:tcPr>
            <w:tcW w:w="534" w:type="dxa"/>
            <w:shd w:val="clear" w:color="auto" w:fill="auto"/>
          </w:tcPr>
          <w:p w14:paraId="47D49A3C" w14:textId="77777777" w:rsidR="00E93297" w:rsidRPr="0088193B" w:rsidRDefault="00E93297" w:rsidP="004E2DBB">
            <w:pPr>
              <w:pStyle w:val="TAC"/>
              <w:rPr>
                <w:rFonts w:cs="Arial"/>
                <w:lang w:eastAsia="zh-CN"/>
              </w:rPr>
            </w:pPr>
            <w:r w:rsidRPr="0088193B">
              <w:rPr>
                <w:rFonts w:cs="Arial"/>
                <w:lang w:eastAsia="zh-CN"/>
              </w:rPr>
              <w:t>2</w:t>
            </w:r>
          </w:p>
        </w:tc>
        <w:tc>
          <w:tcPr>
            <w:tcW w:w="3968" w:type="dxa"/>
            <w:shd w:val="clear" w:color="auto" w:fill="auto"/>
          </w:tcPr>
          <w:p w14:paraId="422DD3AD" w14:textId="77777777" w:rsidR="00E93297" w:rsidRPr="0088193B" w:rsidRDefault="00E93297" w:rsidP="004E2DBB">
            <w:pPr>
              <w:pStyle w:val="TAL"/>
            </w:pPr>
            <w:r w:rsidRPr="0088193B">
              <w:t>The SS transmits a MAC PDU with the CRC calculated in such a way that it will result in CRC error on UE side.</w:t>
            </w:r>
          </w:p>
        </w:tc>
        <w:tc>
          <w:tcPr>
            <w:tcW w:w="708" w:type="dxa"/>
            <w:shd w:val="clear" w:color="auto" w:fill="auto"/>
          </w:tcPr>
          <w:p w14:paraId="731E728E"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721DA233" w14:textId="77777777" w:rsidR="00E93297" w:rsidRPr="0088193B" w:rsidRDefault="00E93297" w:rsidP="004E2DBB">
            <w:pPr>
              <w:pStyle w:val="TAL"/>
            </w:pPr>
            <w:r w:rsidRPr="0088193B">
              <w:t>MAC PDU(initial transmission)</w:t>
            </w:r>
          </w:p>
        </w:tc>
        <w:tc>
          <w:tcPr>
            <w:tcW w:w="567" w:type="dxa"/>
            <w:shd w:val="clear" w:color="auto" w:fill="auto"/>
          </w:tcPr>
          <w:p w14:paraId="75E47F07"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59EA1D29"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7E19C258" w14:textId="77777777" w:rsidTr="004E2DBB">
        <w:tc>
          <w:tcPr>
            <w:tcW w:w="534" w:type="dxa"/>
            <w:shd w:val="clear" w:color="auto" w:fill="auto"/>
          </w:tcPr>
          <w:p w14:paraId="5A4157D3" w14:textId="77777777" w:rsidR="00E93297" w:rsidRPr="0088193B" w:rsidRDefault="00E93297" w:rsidP="004E2DBB">
            <w:pPr>
              <w:pStyle w:val="TAC"/>
              <w:rPr>
                <w:rFonts w:cs="Arial"/>
                <w:lang w:eastAsia="zh-CN"/>
              </w:rPr>
            </w:pPr>
            <w:r w:rsidRPr="0088193B">
              <w:rPr>
                <w:rFonts w:cs="Arial"/>
                <w:lang w:eastAsia="zh-CN"/>
              </w:rPr>
              <w:t>3</w:t>
            </w:r>
          </w:p>
        </w:tc>
        <w:tc>
          <w:tcPr>
            <w:tcW w:w="3968" w:type="dxa"/>
            <w:shd w:val="clear" w:color="auto" w:fill="auto"/>
          </w:tcPr>
          <w:p w14:paraId="17D319F0" w14:textId="77777777" w:rsidR="00E93297" w:rsidRPr="0088193B" w:rsidRDefault="00E93297" w:rsidP="004E2DBB">
            <w:pPr>
              <w:pStyle w:val="TAL"/>
            </w:pPr>
            <w:r w:rsidRPr="0088193B">
              <w:t>Check: Does the UE transmit a HARQ NACK?</w:t>
            </w:r>
          </w:p>
        </w:tc>
        <w:tc>
          <w:tcPr>
            <w:tcW w:w="708" w:type="dxa"/>
            <w:shd w:val="clear" w:color="auto" w:fill="auto"/>
          </w:tcPr>
          <w:p w14:paraId="1896CF53" w14:textId="77777777" w:rsidR="00E93297" w:rsidRPr="0088193B" w:rsidRDefault="00E93297" w:rsidP="004E2DBB">
            <w:pPr>
              <w:pStyle w:val="TAC"/>
              <w:rPr>
                <w:rFonts w:cs="Arial"/>
                <w:lang w:eastAsia="zh-CN"/>
              </w:rPr>
            </w:pPr>
            <w:r w:rsidRPr="0088193B">
              <w:rPr>
                <w:rFonts w:cs="Arial"/>
              </w:rPr>
              <w:t>--&gt;</w:t>
            </w:r>
          </w:p>
        </w:tc>
        <w:tc>
          <w:tcPr>
            <w:tcW w:w="2976" w:type="dxa"/>
            <w:shd w:val="clear" w:color="auto" w:fill="auto"/>
          </w:tcPr>
          <w:p w14:paraId="6C9C7366" w14:textId="77777777" w:rsidR="00E93297" w:rsidRPr="0088193B" w:rsidRDefault="00E93297" w:rsidP="004E2DBB">
            <w:pPr>
              <w:pStyle w:val="TAL"/>
            </w:pPr>
            <w:r w:rsidRPr="0088193B">
              <w:t>HARQ NACK</w:t>
            </w:r>
          </w:p>
        </w:tc>
        <w:tc>
          <w:tcPr>
            <w:tcW w:w="567" w:type="dxa"/>
            <w:shd w:val="clear" w:color="auto" w:fill="auto"/>
          </w:tcPr>
          <w:p w14:paraId="4903FE80"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39474473"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1BBB36BC" w14:textId="77777777" w:rsidTr="004E2DBB">
        <w:tc>
          <w:tcPr>
            <w:tcW w:w="534" w:type="dxa"/>
            <w:shd w:val="clear" w:color="auto" w:fill="auto"/>
          </w:tcPr>
          <w:p w14:paraId="3D41B09E" w14:textId="77777777" w:rsidR="00E93297" w:rsidRPr="0088193B" w:rsidRDefault="00E93297" w:rsidP="004E2DBB">
            <w:pPr>
              <w:pStyle w:val="TAC"/>
              <w:rPr>
                <w:rFonts w:cs="Arial"/>
                <w:lang w:eastAsia="zh-CN"/>
              </w:rPr>
            </w:pPr>
            <w:r w:rsidRPr="0088193B">
              <w:rPr>
                <w:rFonts w:cs="Arial"/>
                <w:lang w:eastAsia="zh-CN"/>
              </w:rPr>
              <w:t>4</w:t>
            </w:r>
          </w:p>
        </w:tc>
        <w:tc>
          <w:tcPr>
            <w:tcW w:w="3968" w:type="dxa"/>
            <w:shd w:val="clear" w:color="auto" w:fill="auto"/>
          </w:tcPr>
          <w:p w14:paraId="1C21609D" w14:textId="77777777" w:rsidR="00E93297" w:rsidRPr="0088193B" w:rsidRDefault="00E93297" w:rsidP="004E2DBB">
            <w:pPr>
              <w:pStyle w:val="TAL"/>
            </w:pPr>
            <w:r w:rsidRPr="0088193B">
              <w:t>The SS indicates a retransmission on the PDCCH by using DCI format 1B with the same assignment of MCS and PRBs as DCI format 7-1</w:t>
            </w:r>
            <w:r w:rsidR="002435A8" w:rsidRPr="0088193B">
              <w:t>B</w:t>
            </w:r>
            <w:r w:rsidRPr="0088193B">
              <w:t xml:space="preserve"> in step 1.</w:t>
            </w:r>
          </w:p>
        </w:tc>
        <w:tc>
          <w:tcPr>
            <w:tcW w:w="708" w:type="dxa"/>
            <w:shd w:val="clear" w:color="auto" w:fill="auto"/>
          </w:tcPr>
          <w:p w14:paraId="478417E3" w14:textId="77777777" w:rsidR="00E93297" w:rsidRPr="0088193B" w:rsidRDefault="00E93297" w:rsidP="004E2DBB">
            <w:pPr>
              <w:pStyle w:val="TAC"/>
              <w:rPr>
                <w:rFonts w:cs="Arial"/>
              </w:rPr>
            </w:pPr>
            <w:r w:rsidRPr="0088193B">
              <w:t>&lt;--</w:t>
            </w:r>
          </w:p>
        </w:tc>
        <w:tc>
          <w:tcPr>
            <w:tcW w:w="2976" w:type="dxa"/>
            <w:shd w:val="clear" w:color="auto" w:fill="auto"/>
          </w:tcPr>
          <w:p w14:paraId="319549CA" w14:textId="77777777" w:rsidR="00E93297" w:rsidRPr="0088193B" w:rsidRDefault="00E93297" w:rsidP="004E2DBB">
            <w:pPr>
              <w:pStyle w:val="TAL"/>
            </w:pPr>
            <w:r w:rsidRPr="0088193B">
              <w:t>PDCCH</w:t>
            </w:r>
          </w:p>
        </w:tc>
        <w:tc>
          <w:tcPr>
            <w:tcW w:w="567" w:type="dxa"/>
            <w:shd w:val="clear" w:color="auto" w:fill="auto"/>
          </w:tcPr>
          <w:p w14:paraId="473C9A8E"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7B02210F"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3A7BD5B3" w14:textId="77777777" w:rsidTr="004E2DBB">
        <w:tc>
          <w:tcPr>
            <w:tcW w:w="534" w:type="dxa"/>
            <w:shd w:val="clear" w:color="auto" w:fill="auto"/>
          </w:tcPr>
          <w:p w14:paraId="782F8E8E" w14:textId="77777777" w:rsidR="00E93297" w:rsidRPr="0088193B" w:rsidRDefault="00E93297" w:rsidP="004E2DBB">
            <w:pPr>
              <w:pStyle w:val="TAC"/>
              <w:rPr>
                <w:rFonts w:cs="Arial"/>
                <w:lang w:eastAsia="zh-CN"/>
              </w:rPr>
            </w:pPr>
            <w:r w:rsidRPr="0088193B">
              <w:rPr>
                <w:rFonts w:cs="Arial"/>
                <w:lang w:eastAsia="zh-CN"/>
              </w:rPr>
              <w:t>5</w:t>
            </w:r>
          </w:p>
        </w:tc>
        <w:tc>
          <w:tcPr>
            <w:tcW w:w="3968" w:type="dxa"/>
            <w:shd w:val="clear" w:color="auto" w:fill="auto"/>
          </w:tcPr>
          <w:p w14:paraId="537CC9A2" w14:textId="77777777" w:rsidR="00E93297" w:rsidRPr="0088193B" w:rsidRDefault="00E93297" w:rsidP="004E2DBB">
            <w:pPr>
              <w:pStyle w:val="TAL"/>
            </w:pPr>
            <w:r w:rsidRPr="0088193B">
              <w:t>The SS transmits the same MAC PDU as in step 1 with the CRC calculated in such a way that it will result in CRC pass on UE side.</w:t>
            </w:r>
          </w:p>
        </w:tc>
        <w:tc>
          <w:tcPr>
            <w:tcW w:w="708" w:type="dxa"/>
            <w:shd w:val="clear" w:color="auto" w:fill="auto"/>
          </w:tcPr>
          <w:p w14:paraId="755022FE"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1E5B4DA1" w14:textId="77777777" w:rsidR="00E93297" w:rsidRPr="0088193B" w:rsidRDefault="00E93297" w:rsidP="004E2DBB">
            <w:pPr>
              <w:pStyle w:val="TAL"/>
            </w:pPr>
            <w:r w:rsidRPr="0088193B">
              <w:t>MAC PDU(retransmission)</w:t>
            </w:r>
          </w:p>
        </w:tc>
        <w:tc>
          <w:tcPr>
            <w:tcW w:w="567" w:type="dxa"/>
            <w:shd w:val="clear" w:color="auto" w:fill="auto"/>
          </w:tcPr>
          <w:p w14:paraId="2FBDEDEF"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245DB880"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58228276" w14:textId="77777777" w:rsidTr="004E2DBB">
        <w:tc>
          <w:tcPr>
            <w:tcW w:w="534" w:type="dxa"/>
            <w:shd w:val="clear" w:color="auto" w:fill="auto"/>
          </w:tcPr>
          <w:p w14:paraId="3BC20DA4" w14:textId="77777777" w:rsidR="00E93297" w:rsidRPr="0088193B" w:rsidRDefault="00E93297" w:rsidP="004E2DBB">
            <w:pPr>
              <w:pStyle w:val="TAC"/>
              <w:rPr>
                <w:rFonts w:cs="Arial"/>
                <w:lang w:eastAsia="zh-CN"/>
              </w:rPr>
            </w:pPr>
            <w:r w:rsidRPr="0088193B">
              <w:rPr>
                <w:rFonts w:cs="Arial"/>
                <w:lang w:eastAsia="zh-CN"/>
              </w:rPr>
              <w:t>6</w:t>
            </w:r>
          </w:p>
        </w:tc>
        <w:tc>
          <w:tcPr>
            <w:tcW w:w="3968" w:type="dxa"/>
            <w:shd w:val="clear" w:color="auto" w:fill="auto"/>
          </w:tcPr>
          <w:p w14:paraId="1E922FB6" w14:textId="77777777" w:rsidR="00E93297" w:rsidRPr="0088193B" w:rsidRDefault="00E93297" w:rsidP="004E2DBB">
            <w:pPr>
              <w:pStyle w:val="TAL"/>
            </w:pPr>
            <w:r w:rsidRPr="0088193B">
              <w:t>Check: Does the UE transmit any HARQ ACK?</w:t>
            </w:r>
          </w:p>
        </w:tc>
        <w:tc>
          <w:tcPr>
            <w:tcW w:w="708" w:type="dxa"/>
            <w:shd w:val="clear" w:color="auto" w:fill="auto"/>
          </w:tcPr>
          <w:p w14:paraId="693D1881" w14:textId="77777777" w:rsidR="00E93297" w:rsidRPr="0088193B" w:rsidRDefault="00E93297" w:rsidP="004E2DBB">
            <w:pPr>
              <w:pStyle w:val="TAC"/>
              <w:rPr>
                <w:rFonts w:cs="Arial"/>
                <w:lang w:eastAsia="zh-CN"/>
              </w:rPr>
            </w:pPr>
            <w:r w:rsidRPr="0088193B">
              <w:rPr>
                <w:rFonts w:cs="Arial"/>
              </w:rPr>
              <w:t>--&gt;</w:t>
            </w:r>
          </w:p>
        </w:tc>
        <w:tc>
          <w:tcPr>
            <w:tcW w:w="2976" w:type="dxa"/>
            <w:shd w:val="clear" w:color="auto" w:fill="auto"/>
          </w:tcPr>
          <w:p w14:paraId="67E20053" w14:textId="77777777" w:rsidR="00E93297" w:rsidRPr="0088193B" w:rsidRDefault="00E93297" w:rsidP="004E2DBB">
            <w:pPr>
              <w:pStyle w:val="TAL"/>
            </w:pPr>
            <w:r w:rsidRPr="0088193B">
              <w:t>HARQ ACK</w:t>
            </w:r>
          </w:p>
        </w:tc>
        <w:tc>
          <w:tcPr>
            <w:tcW w:w="567" w:type="dxa"/>
            <w:shd w:val="clear" w:color="auto" w:fill="auto"/>
          </w:tcPr>
          <w:p w14:paraId="64336CD5"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23E30AD0" w14:textId="77777777" w:rsidR="00E93297" w:rsidRPr="0088193B" w:rsidRDefault="00E93297" w:rsidP="004E2DBB">
            <w:pPr>
              <w:pStyle w:val="TAC"/>
              <w:rPr>
                <w:rFonts w:cs="Arial"/>
                <w:lang w:eastAsia="zh-CN"/>
              </w:rPr>
            </w:pPr>
            <w:r w:rsidRPr="0088193B">
              <w:rPr>
                <w:rFonts w:cs="Arial"/>
                <w:lang w:eastAsia="zh-CN"/>
              </w:rPr>
              <w:t>P</w:t>
            </w:r>
          </w:p>
        </w:tc>
      </w:tr>
    </w:tbl>
    <w:p w14:paraId="3EF3CBD9" w14:textId="77777777" w:rsidR="00E93297" w:rsidRPr="0088193B" w:rsidRDefault="00E93297" w:rsidP="00E93297"/>
    <w:p w14:paraId="29E01BA6" w14:textId="77777777" w:rsidR="00E93297" w:rsidRPr="0088193B" w:rsidRDefault="00E93297" w:rsidP="00E93297">
      <w:pPr>
        <w:pStyle w:val="H6"/>
      </w:pPr>
      <w:r w:rsidRPr="0088193B">
        <w:t>7.1.3.19.3.3</w:t>
      </w:r>
      <w:r w:rsidRPr="0088193B">
        <w:tab/>
        <w:t>Specific Message Contents</w:t>
      </w:r>
    </w:p>
    <w:p w14:paraId="159184A7" w14:textId="77777777" w:rsidR="00E93297" w:rsidRPr="0088193B" w:rsidRDefault="00E93297" w:rsidP="00E93297">
      <w:pPr>
        <w:pStyle w:val="TH"/>
        <w:rPr>
          <w:rFonts w:cs="Arial"/>
        </w:rPr>
      </w:pPr>
      <w:r w:rsidRPr="0088193B">
        <w:rPr>
          <w:rFonts w:cs="Arial"/>
        </w:rPr>
        <w:t xml:space="preserve">Table 7.1.3.19.3.3-1: </w:t>
      </w:r>
      <w:r w:rsidRPr="0088193B">
        <w:rPr>
          <w:rFonts w:cs="Arial"/>
          <w:i/>
        </w:rPr>
        <w:t>RRCConnectionReconfiguration</w:t>
      </w:r>
      <w:r w:rsidRPr="0088193B">
        <w:rPr>
          <w:rFonts w:cs="Arial"/>
        </w:rPr>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6A73BA7C" w14:textId="77777777" w:rsidTr="004E2DBB">
        <w:tc>
          <w:tcPr>
            <w:tcW w:w="9920" w:type="dxa"/>
            <w:gridSpan w:val="4"/>
            <w:shd w:val="clear" w:color="auto" w:fill="auto"/>
          </w:tcPr>
          <w:p w14:paraId="0A9AA9E0"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5E4F9AD1" w14:textId="77777777" w:rsidTr="004E2DBB">
        <w:tc>
          <w:tcPr>
            <w:tcW w:w="4818" w:type="dxa"/>
            <w:shd w:val="clear" w:color="auto" w:fill="auto"/>
          </w:tcPr>
          <w:p w14:paraId="74C60527"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6BC0AEC3"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59FD69F2"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69D65389" w14:textId="77777777" w:rsidR="00E93297" w:rsidRPr="0088193B" w:rsidRDefault="00E93297" w:rsidP="004E2DBB">
            <w:pPr>
              <w:pStyle w:val="TAH"/>
              <w:rPr>
                <w:rFonts w:cs="Arial"/>
              </w:rPr>
            </w:pPr>
            <w:r w:rsidRPr="0088193B">
              <w:rPr>
                <w:rFonts w:cs="Arial"/>
              </w:rPr>
              <w:t>Condition</w:t>
            </w:r>
          </w:p>
        </w:tc>
      </w:tr>
      <w:tr w:rsidR="00E93297" w:rsidRPr="0088193B" w14:paraId="44697FB1" w14:textId="77777777" w:rsidTr="004E2DBB">
        <w:tc>
          <w:tcPr>
            <w:tcW w:w="4818" w:type="dxa"/>
            <w:shd w:val="clear" w:color="auto" w:fill="auto"/>
          </w:tcPr>
          <w:p w14:paraId="2EF31AEB" w14:textId="77777777" w:rsidR="00E93297" w:rsidRPr="0088193B" w:rsidRDefault="00E93297" w:rsidP="004E2DBB">
            <w:pPr>
              <w:pStyle w:val="TAL"/>
            </w:pPr>
            <w:r w:rsidRPr="0088193B">
              <w:t>RRCConnectionReconfiguration ::= SEQUENCE {</w:t>
            </w:r>
          </w:p>
        </w:tc>
        <w:tc>
          <w:tcPr>
            <w:tcW w:w="2267" w:type="dxa"/>
            <w:shd w:val="clear" w:color="auto" w:fill="auto"/>
          </w:tcPr>
          <w:p w14:paraId="3F5C7ECA" w14:textId="77777777" w:rsidR="00E93297" w:rsidRPr="0088193B" w:rsidRDefault="00E93297" w:rsidP="004E2DBB">
            <w:pPr>
              <w:pStyle w:val="TAL"/>
            </w:pPr>
          </w:p>
        </w:tc>
        <w:tc>
          <w:tcPr>
            <w:tcW w:w="1700" w:type="dxa"/>
            <w:shd w:val="clear" w:color="auto" w:fill="auto"/>
          </w:tcPr>
          <w:p w14:paraId="5A78E7EB" w14:textId="77777777" w:rsidR="00E93297" w:rsidRPr="0088193B" w:rsidRDefault="00E93297" w:rsidP="004E2DBB">
            <w:pPr>
              <w:pStyle w:val="TAL"/>
            </w:pPr>
          </w:p>
        </w:tc>
        <w:tc>
          <w:tcPr>
            <w:tcW w:w="1135" w:type="dxa"/>
            <w:shd w:val="clear" w:color="auto" w:fill="auto"/>
          </w:tcPr>
          <w:p w14:paraId="6B6608B9" w14:textId="77777777" w:rsidR="00E93297" w:rsidRPr="0088193B" w:rsidRDefault="00E93297" w:rsidP="004E2DBB">
            <w:pPr>
              <w:pStyle w:val="TAL"/>
            </w:pPr>
          </w:p>
        </w:tc>
      </w:tr>
      <w:tr w:rsidR="00E93297" w:rsidRPr="0088193B" w14:paraId="66ECBAAE" w14:textId="77777777" w:rsidTr="004E2DBB">
        <w:tc>
          <w:tcPr>
            <w:tcW w:w="4818" w:type="dxa"/>
            <w:shd w:val="clear" w:color="auto" w:fill="auto"/>
          </w:tcPr>
          <w:p w14:paraId="1E548517" w14:textId="77777777" w:rsidR="00E93297" w:rsidRPr="0088193B" w:rsidRDefault="00E93297" w:rsidP="004E2DBB">
            <w:pPr>
              <w:pStyle w:val="TAL"/>
            </w:pPr>
            <w:r w:rsidRPr="0088193B">
              <w:t xml:space="preserve">  criticalExtensions CHOICE {</w:t>
            </w:r>
          </w:p>
        </w:tc>
        <w:tc>
          <w:tcPr>
            <w:tcW w:w="2267" w:type="dxa"/>
            <w:shd w:val="clear" w:color="auto" w:fill="auto"/>
          </w:tcPr>
          <w:p w14:paraId="2B828A64" w14:textId="77777777" w:rsidR="00E93297" w:rsidRPr="0088193B" w:rsidRDefault="00E93297" w:rsidP="004E2DBB">
            <w:pPr>
              <w:pStyle w:val="TAL"/>
            </w:pPr>
          </w:p>
        </w:tc>
        <w:tc>
          <w:tcPr>
            <w:tcW w:w="1700" w:type="dxa"/>
            <w:shd w:val="clear" w:color="auto" w:fill="auto"/>
          </w:tcPr>
          <w:p w14:paraId="4A03D94C" w14:textId="77777777" w:rsidR="00E93297" w:rsidRPr="0088193B" w:rsidRDefault="00E93297" w:rsidP="004E2DBB">
            <w:pPr>
              <w:pStyle w:val="TAL"/>
            </w:pPr>
          </w:p>
        </w:tc>
        <w:tc>
          <w:tcPr>
            <w:tcW w:w="1135" w:type="dxa"/>
            <w:shd w:val="clear" w:color="auto" w:fill="auto"/>
          </w:tcPr>
          <w:p w14:paraId="10B41094" w14:textId="77777777" w:rsidR="00E93297" w:rsidRPr="0088193B" w:rsidRDefault="00E93297" w:rsidP="004E2DBB">
            <w:pPr>
              <w:pStyle w:val="TAL"/>
            </w:pPr>
          </w:p>
        </w:tc>
      </w:tr>
      <w:tr w:rsidR="00E93297" w:rsidRPr="0088193B" w14:paraId="511E819D" w14:textId="77777777" w:rsidTr="004E2DBB">
        <w:tc>
          <w:tcPr>
            <w:tcW w:w="4818" w:type="dxa"/>
            <w:shd w:val="clear" w:color="auto" w:fill="auto"/>
          </w:tcPr>
          <w:p w14:paraId="22C298E7" w14:textId="77777777" w:rsidR="00E93297" w:rsidRPr="0088193B" w:rsidRDefault="00E93297" w:rsidP="004E2DBB">
            <w:pPr>
              <w:pStyle w:val="TAL"/>
            </w:pPr>
            <w:r w:rsidRPr="0088193B">
              <w:t xml:space="preserve">    c1 CHOICE {</w:t>
            </w:r>
          </w:p>
        </w:tc>
        <w:tc>
          <w:tcPr>
            <w:tcW w:w="2267" w:type="dxa"/>
            <w:shd w:val="clear" w:color="auto" w:fill="auto"/>
          </w:tcPr>
          <w:p w14:paraId="1E709AC8" w14:textId="77777777" w:rsidR="00E93297" w:rsidRPr="0088193B" w:rsidRDefault="00E93297" w:rsidP="004E2DBB">
            <w:pPr>
              <w:pStyle w:val="TAL"/>
            </w:pPr>
          </w:p>
        </w:tc>
        <w:tc>
          <w:tcPr>
            <w:tcW w:w="1700" w:type="dxa"/>
            <w:shd w:val="clear" w:color="auto" w:fill="auto"/>
          </w:tcPr>
          <w:p w14:paraId="60EE9B5C" w14:textId="77777777" w:rsidR="00E93297" w:rsidRPr="0088193B" w:rsidRDefault="00E93297" w:rsidP="004E2DBB">
            <w:pPr>
              <w:pStyle w:val="TAL"/>
            </w:pPr>
          </w:p>
        </w:tc>
        <w:tc>
          <w:tcPr>
            <w:tcW w:w="1135" w:type="dxa"/>
            <w:shd w:val="clear" w:color="auto" w:fill="auto"/>
          </w:tcPr>
          <w:p w14:paraId="3CCAF4CF" w14:textId="77777777" w:rsidR="00E93297" w:rsidRPr="0088193B" w:rsidRDefault="00E93297" w:rsidP="004E2DBB">
            <w:pPr>
              <w:pStyle w:val="TAL"/>
            </w:pPr>
          </w:p>
        </w:tc>
      </w:tr>
      <w:tr w:rsidR="00E93297" w:rsidRPr="0088193B" w14:paraId="1A0BA60B" w14:textId="77777777" w:rsidTr="004E2DBB">
        <w:tc>
          <w:tcPr>
            <w:tcW w:w="4818" w:type="dxa"/>
            <w:shd w:val="clear" w:color="auto" w:fill="auto"/>
          </w:tcPr>
          <w:p w14:paraId="1A5F4AC4"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54C3F5CD" w14:textId="77777777" w:rsidR="00E93297" w:rsidRPr="0088193B" w:rsidRDefault="00E93297" w:rsidP="004E2DBB">
            <w:pPr>
              <w:pStyle w:val="TAL"/>
            </w:pPr>
          </w:p>
        </w:tc>
        <w:tc>
          <w:tcPr>
            <w:tcW w:w="1700" w:type="dxa"/>
            <w:shd w:val="clear" w:color="auto" w:fill="auto"/>
          </w:tcPr>
          <w:p w14:paraId="7CB9A6F1" w14:textId="77777777" w:rsidR="00E93297" w:rsidRPr="0088193B" w:rsidRDefault="00E93297" w:rsidP="004E2DBB">
            <w:pPr>
              <w:pStyle w:val="TAL"/>
            </w:pPr>
          </w:p>
        </w:tc>
        <w:tc>
          <w:tcPr>
            <w:tcW w:w="1135" w:type="dxa"/>
            <w:shd w:val="clear" w:color="auto" w:fill="auto"/>
          </w:tcPr>
          <w:p w14:paraId="794653D9" w14:textId="77777777" w:rsidR="00E93297" w:rsidRPr="0088193B" w:rsidRDefault="00E93297" w:rsidP="004E2DBB">
            <w:pPr>
              <w:pStyle w:val="TAL"/>
            </w:pPr>
          </w:p>
        </w:tc>
      </w:tr>
      <w:tr w:rsidR="00E93297" w:rsidRPr="0088193B" w14:paraId="2A4DA410" w14:textId="77777777" w:rsidTr="004E2DBB">
        <w:tc>
          <w:tcPr>
            <w:tcW w:w="4818" w:type="dxa"/>
            <w:shd w:val="clear" w:color="auto" w:fill="auto"/>
          </w:tcPr>
          <w:p w14:paraId="4BEDB15D"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78BA0D8E" w14:textId="77777777" w:rsidR="00E93297" w:rsidRPr="0088193B" w:rsidRDefault="00E93297" w:rsidP="004E2DBB">
            <w:pPr>
              <w:pStyle w:val="TAL"/>
            </w:pPr>
          </w:p>
        </w:tc>
        <w:tc>
          <w:tcPr>
            <w:tcW w:w="1700" w:type="dxa"/>
            <w:shd w:val="clear" w:color="auto" w:fill="auto"/>
          </w:tcPr>
          <w:p w14:paraId="14A6F973" w14:textId="77777777" w:rsidR="00E93297" w:rsidRPr="0088193B" w:rsidRDefault="00E93297" w:rsidP="004E2DBB">
            <w:pPr>
              <w:pStyle w:val="TAL"/>
            </w:pPr>
          </w:p>
        </w:tc>
        <w:tc>
          <w:tcPr>
            <w:tcW w:w="1135" w:type="dxa"/>
            <w:shd w:val="clear" w:color="auto" w:fill="auto"/>
          </w:tcPr>
          <w:p w14:paraId="64BC63CD" w14:textId="77777777" w:rsidR="00E93297" w:rsidRPr="0088193B" w:rsidRDefault="00E93297" w:rsidP="004E2DBB">
            <w:pPr>
              <w:pStyle w:val="TAL"/>
            </w:pPr>
          </w:p>
        </w:tc>
      </w:tr>
      <w:tr w:rsidR="00E93297" w:rsidRPr="0088193B" w14:paraId="6F82F572" w14:textId="77777777" w:rsidTr="004E2DBB">
        <w:tc>
          <w:tcPr>
            <w:tcW w:w="4818" w:type="dxa"/>
            <w:shd w:val="clear" w:color="auto" w:fill="auto"/>
          </w:tcPr>
          <w:p w14:paraId="7F9BC590" w14:textId="77777777" w:rsidR="00E93297" w:rsidRPr="0088193B" w:rsidRDefault="00E93297" w:rsidP="004E2DBB">
            <w:pPr>
              <w:pStyle w:val="TAL"/>
            </w:pPr>
            <w:r w:rsidRPr="0088193B">
              <w:t xml:space="preserve">          mac-MainConfig </w:t>
            </w:r>
            <w:r w:rsidR="003E6A5D" w:rsidRPr="0088193B">
              <w:t>SEQUENCE</w:t>
            </w:r>
            <w:r w:rsidRPr="0088193B">
              <w:t xml:space="preserve"> {</w:t>
            </w:r>
          </w:p>
        </w:tc>
        <w:tc>
          <w:tcPr>
            <w:tcW w:w="2267" w:type="dxa"/>
            <w:shd w:val="clear" w:color="auto" w:fill="auto"/>
          </w:tcPr>
          <w:p w14:paraId="15F717A8" w14:textId="77777777" w:rsidR="00E93297" w:rsidRPr="0088193B" w:rsidRDefault="00E93297" w:rsidP="004E2DBB">
            <w:pPr>
              <w:pStyle w:val="TAL"/>
            </w:pPr>
          </w:p>
        </w:tc>
        <w:tc>
          <w:tcPr>
            <w:tcW w:w="1700" w:type="dxa"/>
            <w:shd w:val="clear" w:color="auto" w:fill="auto"/>
          </w:tcPr>
          <w:p w14:paraId="435342B3" w14:textId="77777777" w:rsidR="00E93297" w:rsidRPr="0088193B" w:rsidRDefault="00E93297" w:rsidP="004E2DBB">
            <w:pPr>
              <w:pStyle w:val="TAL"/>
            </w:pPr>
          </w:p>
        </w:tc>
        <w:tc>
          <w:tcPr>
            <w:tcW w:w="1135" w:type="dxa"/>
            <w:shd w:val="clear" w:color="auto" w:fill="auto"/>
          </w:tcPr>
          <w:p w14:paraId="6C32AF7B" w14:textId="77777777" w:rsidR="00E93297" w:rsidRPr="0088193B" w:rsidRDefault="00E93297" w:rsidP="004E2DBB">
            <w:pPr>
              <w:pStyle w:val="TAL"/>
            </w:pPr>
          </w:p>
        </w:tc>
      </w:tr>
      <w:tr w:rsidR="00E93297" w:rsidRPr="0088193B" w14:paraId="51EF2D42" w14:textId="77777777" w:rsidTr="004E2DBB">
        <w:tc>
          <w:tcPr>
            <w:tcW w:w="4818" w:type="dxa"/>
            <w:shd w:val="clear" w:color="auto" w:fill="auto"/>
          </w:tcPr>
          <w:p w14:paraId="0E0F08AF" w14:textId="77777777" w:rsidR="00E93297" w:rsidRPr="0088193B" w:rsidRDefault="00E93297" w:rsidP="004E2DBB">
            <w:pPr>
              <w:pStyle w:val="TAL"/>
            </w:pPr>
            <w:r w:rsidRPr="0088193B">
              <w:t xml:space="preserve">            timeAlignmentTimerDedicated</w:t>
            </w:r>
          </w:p>
        </w:tc>
        <w:tc>
          <w:tcPr>
            <w:tcW w:w="2267" w:type="dxa"/>
            <w:shd w:val="clear" w:color="auto" w:fill="auto"/>
          </w:tcPr>
          <w:p w14:paraId="71CCD532" w14:textId="77777777" w:rsidR="00E93297" w:rsidRPr="0088193B" w:rsidRDefault="00E93297" w:rsidP="004E2DBB">
            <w:pPr>
              <w:pStyle w:val="TAL"/>
            </w:pPr>
            <w:r w:rsidRPr="0088193B">
              <w:t>Infinity</w:t>
            </w:r>
          </w:p>
        </w:tc>
        <w:tc>
          <w:tcPr>
            <w:tcW w:w="1700" w:type="dxa"/>
            <w:shd w:val="clear" w:color="auto" w:fill="auto"/>
          </w:tcPr>
          <w:p w14:paraId="5A1BE522" w14:textId="77777777" w:rsidR="00E93297" w:rsidRPr="0088193B" w:rsidRDefault="00E93297" w:rsidP="004E2DBB">
            <w:pPr>
              <w:pStyle w:val="TAL"/>
            </w:pPr>
          </w:p>
        </w:tc>
        <w:tc>
          <w:tcPr>
            <w:tcW w:w="1135" w:type="dxa"/>
            <w:shd w:val="clear" w:color="auto" w:fill="auto"/>
          </w:tcPr>
          <w:p w14:paraId="7B3240DC" w14:textId="77777777" w:rsidR="00E93297" w:rsidRPr="0088193B" w:rsidRDefault="00E93297" w:rsidP="004E2DBB">
            <w:pPr>
              <w:pStyle w:val="TAL"/>
            </w:pPr>
          </w:p>
        </w:tc>
      </w:tr>
      <w:tr w:rsidR="00E93297" w:rsidRPr="0088193B" w14:paraId="362033EF" w14:textId="77777777" w:rsidTr="004E2DBB">
        <w:tc>
          <w:tcPr>
            <w:tcW w:w="4818" w:type="dxa"/>
            <w:shd w:val="clear" w:color="auto" w:fill="auto"/>
          </w:tcPr>
          <w:p w14:paraId="5FA82833" w14:textId="77777777" w:rsidR="00E93297" w:rsidRPr="0088193B" w:rsidRDefault="00E93297" w:rsidP="004E2DBB">
            <w:pPr>
              <w:pStyle w:val="TAL"/>
            </w:pPr>
            <w:r w:rsidRPr="0088193B">
              <w:t xml:space="preserve">          }</w:t>
            </w:r>
          </w:p>
        </w:tc>
        <w:tc>
          <w:tcPr>
            <w:tcW w:w="2267" w:type="dxa"/>
            <w:shd w:val="clear" w:color="auto" w:fill="auto"/>
          </w:tcPr>
          <w:p w14:paraId="511B0398" w14:textId="77777777" w:rsidR="00E93297" w:rsidRPr="0088193B" w:rsidRDefault="00E93297" w:rsidP="004E2DBB">
            <w:pPr>
              <w:pStyle w:val="TAL"/>
            </w:pPr>
          </w:p>
        </w:tc>
        <w:tc>
          <w:tcPr>
            <w:tcW w:w="1700" w:type="dxa"/>
            <w:shd w:val="clear" w:color="auto" w:fill="auto"/>
          </w:tcPr>
          <w:p w14:paraId="1465BA9C" w14:textId="77777777" w:rsidR="00E93297" w:rsidRPr="0088193B" w:rsidRDefault="00E93297" w:rsidP="004E2DBB">
            <w:pPr>
              <w:pStyle w:val="TAL"/>
            </w:pPr>
          </w:p>
        </w:tc>
        <w:tc>
          <w:tcPr>
            <w:tcW w:w="1135" w:type="dxa"/>
            <w:shd w:val="clear" w:color="auto" w:fill="auto"/>
          </w:tcPr>
          <w:p w14:paraId="1DB4A4BA" w14:textId="77777777" w:rsidR="00E93297" w:rsidRPr="0088193B" w:rsidRDefault="00E93297" w:rsidP="004E2DBB">
            <w:pPr>
              <w:pStyle w:val="TAL"/>
            </w:pPr>
          </w:p>
        </w:tc>
      </w:tr>
      <w:tr w:rsidR="00E93297" w:rsidRPr="0088193B" w14:paraId="50A9DF19" w14:textId="77777777" w:rsidTr="004E2DBB">
        <w:tc>
          <w:tcPr>
            <w:tcW w:w="4818" w:type="dxa"/>
            <w:shd w:val="clear" w:color="auto" w:fill="auto"/>
          </w:tcPr>
          <w:p w14:paraId="0C7532CA" w14:textId="77777777" w:rsidR="00E93297" w:rsidRPr="0088193B" w:rsidRDefault="00E93297" w:rsidP="004E2DBB">
            <w:pPr>
              <w:pStyle w:val="TAL"/>
            </w:pPr>
            <w:r w:rsidRPr="0088193B">
              <w:t xml:space="preserve">        }</w:t>
            </w:r>
          </w:p>
        </w:tc>
        <w:tc>
          <w:tcPr>
            <w:tcW w:w="2267" w:type="dxa"/>
            <w:shd w:val="clear" w:color="auto" w:fill="auto"/>
          </w:tcPr>
          <w:p w14:paraId="072A367E" w14:textId="77777777" w:rsidR="00E93297" w:rsidRPr="0088193B" w:rsidRDefault="00E93297" w:rsidP="004E2DBB">
            <w:pPr>
              <w:pStyle w:val="TAL"/>
            </w:pPr>
          </w:p>
        </w:tc>
        <w:tc>
          <w:tcPr>
            <w:tcW w:w="1700" w:type="dxa"/>
            <w:shd w:val="clear" w:color="auto" w:fill="auto"/>
          </w:tcPr>
          <w:p w14:paraId="797941B5" w14:textId="77777777" w:rsidR="00E93297" w:rsidRPr="0088193B" w:rsidRDefault="00E93297" w:rsidP="004E2DBB">
            <w:pPr>
              <w:pStyle w:val="TAL"/>
            </w:pPr>
          </w:p>
        </w:tc>
        <w:tc>
          <w:tcPr>
            <w:tcW w:w="1135" w:type="dxa"/>
            <w:shd w:val="clear" w:color="auto" w:fill="auto"/>
          </w:tcPr>
          <w:p w14:paraId="3BDAB6F6" w14:textId="77777777" w:rsidR="00E93297" w:rsidRPr="0088193B" w:rsidRDefault="00E93297" w:rsidP="004E2DBB">
            <w:pPr>
              <w:pStyle w:val="TAL"/>
            </w:pPr>
          </w:p>
        </w:tc>
      </w:tr>
      <w:tr w:rsidR="00E93297" w:rsidRPr="0088193B" w14:paraId="76E9C2B8" w14:textId="77777777" w:rsidTr="004E2DBB">
        <w:tc>
          <w:tcPr>
            <w:tcW w:w="4818" w:type="dxa"/>
            <w:shd w:val="clear" w:color="auto" w:fill="auto"/>
          </w:tcPr>
          <w:p w14:paraId="1FE092DB" w14:textId="77777777" w:rsidR="00E93297" w:rsidRPr="0088193B" w:rsidRDefault="00E93297" w:rsidP="004E2DBB">
            <w:pPr>
              <w:pStyle w:val="TAL"/>
            </w:pPr>
            <w:r w:rsidRPr="0088193B">
              <w:t xml:space="preserve">      }</w:t>
            </w:r>
          </w:p>
        </w:tc>
        <w:tc>
          <w:tcPr>
            <w:tcW w:w="2267" w:type="dxa"/>
            <w:shd w:val="clear" w:color="auto" w:fill="auto"/>
          </w:tcPr>
          <w:p w14:paraId="056EAE0F" w14:textId="77777777" w:rsidR="00E93297" w:rsidRPr="0088193B" w:rsidRDefault="00E93297" w:rsidP="004E2DBB">
            <w:pPr>
              <w:pStyle w:val="TAL"/>
            </w:pPr>
          </w:p>
        </w:tc>
        <w:tc>
          <w:tcPr>
            <w:tcW w:w="1700" w:type="dxa"/>
            <w:shd w:val="clear" w:color="auto" w:fill="auto"/>
          </w:tcPr>
          <w:p w14:paraId="02182868" w14:textId="77777777" w:rsidR="00E93297" w:rsidRPr="0088193B" w:rsidRDefault="00E93297" w:rsidP="004E2DBB">
            <w:pPr>
              <w:pStyle w:val="TAL"/>
            </w:pPr>
          </w:p>
        </w:tc>
        <w:tc>
          <w:tcPr>
            <w:tcW w:w="1135" w:type="dxa"/>
            <w:shd w:val="clear" w:color="auto" w:fill="auto"/>
          </w:tcPr>
          <w:p w14:paraId="73D2BEAC" w14:textId="77777777" w:rsidR="00E93297" w:rsidRPr="0088193B" w:rsidRDefault="00E93297" w:rsidP="004E2DBB">
            <w:pPr>
              <w:pStyle w:val="TAL"/>
            </w:pPr>
          </w:p>
        </w:tc>
      </w:tr>
      <w:tr w:rsidR="00E93297" w:rsidRPr="0088193B" w14:paraId="57279B6C" w14:textId="77777777" w:rsidTr="004E2DBB">
        <w:tc>
          <w:tcPr>
            <w:tcW w:w="4818" w:type="dxa"/>
            <w:shd w:val="clear" w:color="auto" w:fill="auto"/>
          </w:tcPr>
          <w:p w14:paraId="00E015E4" w14:textId="77777777" w:rsidR="00E93297" w:rsidRPr="0088193B" w:rsidRDefault="00E93297" w:rsidP="004E2DBB">
            <w:pPr>
              <w:pStyle w:val="TAL"/>
            </w:pPr>
            <w:r w:rsidRPr="0088193B">
              <w:t xml:space="preserve">    }</w:t>
            </w:r>
          </w:p>
        </w:tc>
        <w:tc>
          <w:tcPr>
            <w:tcW w:w="2267" w:type="dxa"/>
            <w:shd w:val="clear" w:color="auto" w:fill="auto"/>
          </w:tcPr>
          <w:p w14:paraId="2FB487D9" w14:textId="77777777" w:rsidR="00E93297" w:rsidRPr="0088193B" w:rsidRDefault="00E93297" w:rsidP="004E2DBB">
            <w:pPr>
              <w:pStyle w:val="TAL"/>
            </w:pPr>
          </w:p>
        </w:tc>
        <w:tc>
          <w:tcPr>
            <w:tcW w:w="1700" w:type="dxa"/>
            <w:shd w:val="clear" w:color="auto" w:fill="auto"/>
          </w:tcPr>
          <w:p w14:paraId="3BCC5644" w14:textId="77777777" w:rsidR="00E93297" w:rsidRPr="0088193B" w:rsidRDefault="00E93297" w:rsidP="004E2DBB">
            <w:pPr>
              <w:pStyle w:val="TAL"/>
            </w:pPr>
          </w:p>
        </w:tc>
        <w:tc>
          <w:tcPr>
            <w:tcW w:w="1135" w:type="dxa"/>
            <w:shd w:val="clear" w:color="auto" w:fill="auto"/>
          </w:tcPr>
          <w:p w14:paraId="29164A28" w14:textId="77777777" w:rsidR="00E93297" w:rsidRPr="0088193B" w:rsidRDefault="00E93297" w:rsidP="004E2DBB">
            <w:pPr>
              <w:pStyle w:val="TAL"/>
            </w:pPr>
          </w:p>
        </w:tc>
      </w:tr>
      <w:tr w:rsidR="00E93297" w:rsidRPr="0088193B" w14:paraId="38995298" w14:textId="77777777" w:rsidTr="004E2DBB">
        <w:tc>
          <w:tcPr>
            <w:tcW w:w="4818" w:type="dxa"/>
            <w:shd w:val="clear" w:color="auto" w:fill="auto"/>
          </w:tcPr>
          <w:p w14:paraId="25827599" w14:textId="77777777" w:rsidR="00E93297" w:rsidRPr="0088193B" w:rsidRDefault="00E93297" w:rsidP="004E2DBB">
            <w:pPr>
              <w:pStyle w:val="TAL"/>
            </w:pPr>
            <w:r w:rsidRPr="0088193B">
              <w:t xml:space="preserve">  }</w:t>
            </w:r>
          </w:p>
        </w:tc>
        <w:tc>
          <w:tcPr>
            <w:tcW w:w="2267" w:type="dxa"/>
            <w:shd w:val="clear" w:color="auto" w:fill="auto"/>
          </w:tcPr>
          <w:p w14:paraId="18E62F9F" w14:textId="77777777" w:rsidR="00E93297" w:rsidRPr="0088193B" w:rsidRDefault="00E93297" w:rsidP="004E2DBB">
            <w:pPr>
              <w:pStyle w:val="TAL"/>
            </w:pPr>
          </w:p>
        </w:tc>
        <w:tc>
          <w:tcPr>
            <w:tcW w:w="1700" w:type="dxa"/>
            <w:shd w:val="clear" w:color="auto" w:fill="auto"/>
          </w:tcPr>
          <w:p w14:paraId="51BDB3B6" w14:textId="77777777" w:rsidR="00E93297" w:rsidRPr="0088193B" w:rsidRDefault="00E93297" w:rsidP="004E2DBB">
            <w:pPr>
              <w:pStyle w:val="TAL"/>
            </w:pPr>
          </w:p>
        </w:tc>
        <w:tc>
          <w:tcPr>
            <w:tcW w:w="1135" w:type="dxa"/>
            <w:shd w:val="clear" w:color="auto" w:fill="auto"/>
          </w:tcPr>
          <w:p w14:paraId="75A43BDC" w14:textId="77777777" w:rsidR="00E93297" w:rsidRPr="0088193B" w:rsidRDefault="00E93297" w:rsidP="004E2DBB">
            <w:pPr>
              <w:pStyle w:val="TAL"/>
            </w:pPr>
          </w:p>
        </w:tc>
      </w:tr>
      <w:tr w:rsidR="00E93297" w:rsidRPr="0088193B" w14:paraId="2C0928A3" w14:textId="77777777" w:rsidTr="004E2DBB">
        <w:tc>
          <w:tcPr>
            <w:tcW w:w="4818" w:type="dxa"/>
            <w:shd w:val="clear" w:color="auto" w:fill="auto"/>
          </w:tcPr>
          <w:p w14:paraId="6D026BCE" w14:textId="77777777" w:rsidR="00E93297" w:rsidRPr="0088193B" w:rsidRDefault="00E93297" w:rsidP="004E2DBB">
            <w:pPr>
              <w:pStyle w:val="TAL"/>
            </w:pPr>
            <w:r w:rsidRPr="0088193B">
              <w:t>}</w:t>
            </w:r>
          </w:p>
        </w:tc>
        <w:tc>
          <w:tcPr>
            <w:tcW w:w="2267" w:type="dxa"/>
            <w:shd w:val="clear" w:color="auto" w:fill="auto"/>
          </w:tcPr>
          <w:p w14:paraId="10EEAED5" w14:textId="77777777" w:rsidR="00E93297" w:rsidRPr="0088193B" w:rsidRDefault="00E93297" w:rsidP="004E2DBB">
            <w:pPr>
              <w:pStyle w:val="TAL"/>
            </w:pPr>
          </w:p>
        </w:tc>
        <w:tc>
          <w:tcPr>
            <w:tcW w:w="1700" w:type="dxa"/>
            <w:shd w:val="clear" w:color="auto" w:fill="auto"/>
          </w:tcPr>
          <w:p w14:paraId="2FB5D18F" w14:textId="77777777" w:rsidR="00E93297" w:rsidRPr="0088193B" w:rsidRDefault="00E93297" w:rsidP="004E2DBB">
            <w:pPr>
              <w:pStyle w:val="TAL"/>
            </w:pPr>
          </w:p>
        </w:tc>
        <w:tc>
          <w:tcPr>
            <w:tcW w:w="1135" w:type="dxa"/>
            <w:shd w:val="clear" w:color="auto" w:fill="auto"/>
          </w:tcPr>
          <w:p w14:paraId="6D352CEB" w14:textId="77777777" w:rsidR="00E93297" w:rsidRPr="0088193B" w:rsidRDefault="00E93297" w:rsidP="004E2DBB">
            <w:pPr>
              <w:pStyle w:val="TAL"/>
            </w:pPr>
          </w:p>
        </w:tc>
      </w:tr>
    </w:tbl>
    <w:p w14:paraId="7668B307" w14:textId="77777777" w:rsidR="00E93297" w:rsidRPr="0088193B" w:rsidRDefault="00E93297" w:rsidP="00E93297">
      <w:pPr>
        <w:rPr>
          <w:rFonts w:ascii="Arial" w:hAnsi="Arial" w:cs="Arial"/>
          <w:lang w:eastAsia="zh-CN"/>
        </w:rPr>
      </w:pPr>
    </w:p>
    <w:p w14:paraId="29A90E21"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19</w:t>
      </w:r>
      <w:r w:rsidRPr="0088193B">
        <w:rPr>
          <w:rFonts w:cs="Arial"/>
        </w:rPr>
        <w:t>.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7090B0B" w14:textId="77777777" w:rsidTr="004E2DBB">
        <w:trPr>
          <w:gridBefore w:val="1"/>
          <w:wBefore w:w="9" w:type="dxa"/>
        </w:trPr>
        <w:tc>
          <w:tcPr>
            <w:tcW w:w="9738" w:type="dxa"/>
            <w:gridSpan w:val="4"/>
          </w:tcPr>
          <w:p w14:paraId="558FC1C2" w14:textId="77777777" w:rsidR="00E93297" w:rsidRPr="0088193B" w:rsidRDefault="00E93297" w:rsidP="004E2DBB">
            <w:pPr>
              <w:pStyle w:val="TAL"/>
              <w:rPr>
                <w:rFonts w:cs="Arial"/>
              </w:rPr>
            </w:pPr>
            <w:r w:rsidRPr="0088193B">
              <w:rPr>
                <w:rFonts w:cs="Arial"/>
              </w:rPr>
              <w:t>Derivation Path:</w:t>
            </w:r>
            <w:r w:rsidR="003E6A5D" w:rsidRPr="0088193B">
              <w:rPr>
                <w:rFonts w:cs="MS Gothic"/>
              </w:rPr>
              <w:t xml:space="preserve"> 36.508 </w:t>
            </w:r>
            <w:r w:rsidR="003E6A5D" w:rsidRPr="0088193B">
              <w:t>Table 4.8.2.1.6-1 with condition Short-TTI</w:t>
            </w:r>
            <w:r w:rsidRPr="0088193B">
              <w:rPr>
                <w:rFonts w:cs="Arial"/>
              </w:rPr>
              <w:t xml:space="preserve"> </w:t>
            </w:r>
          </w:p>
        </w:tc>
      </w:tr>
      <w:tr w:rsidR="00E93297" w:rsidRPr="0088193B" w14:paraId="6C8C9FCB" w14:textId="77777777" w:rsidTr="004E2DBB">
        <w:tblPrEx>
          <w:tblCellMar>
            <w:left w:w="108" w:type="dxa"/>
            <w:right w:w="108" w:type="dxa"/>
          </w:tblCellMar>
        </w:tblPrEx>
        <w:tc>
          <w:tcPr>
            <w:tcW w:w="4535" w:type="dxa"/>
            <w:gridSpan w:val="2"/>
            <w:shd w:val="clear" w:color="auto" w:fill="auto"/>
          </w:tcPr>
          <w:p w14:paraId="00F95721"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78902DF4"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4E3FE6D9"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0487E5EE" w14:textId="77777777" w:rsidR="00E93297" w:rsidRPr="0088193B" w:rsidRDefault="00E93297" w:rsidP="004E2DBB">
            <w:pPr>
              <w:pStyle w:val="TAH"/>
              <w:rPr>
                <w:rFonts w:cs="Arial"/>
              </w:rPr>
            </w:pPr>
            <w:r w:rsidRPr="0088193B">
              <w:rPr>
                <w:rFonts w:cs="Arial"/>
              </w:rPr>
              <w:t>Condition</w:t>
            </w:r>
          </w:p>
        </w:tc>
      </w:tr>
      <w:tr w:rsidR="00E93297" w:rsidRPr="0088193B" w14:paraId="50C1A758"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9DB21C2" w14:textId="77777777" w:rsidR="00E93297" w:rsidRPr="0088193B" w:rsidRDefault="00E93297" w:rsidP="004E2DBB">
            <w:pPr>
              <w:pStyle w:val="TAL"/>
            </w:pPr>
            <w:r w:rsidRPr="0088193B">
              <w:t>PhysicalConfigDedicated-DEFAULT ::= SEQUENCE {</w:t>
            </w:r>
          </w:p>
        </w:tc>
        <w:tc>
          <w:tcPr>
            <w:tcW w:w="2267" w:type="dxa"/>
            <w:shd w:val="clear" w:color="auto" w:fill="auto"/>
          </w:tcPr>
          <w:p w14:paraId="16AB08CA" w14:textId="77777777" w:rsidR="00E93297" w:rsidRPr="0088193B" w:rsidRDefault="00E93297" w:rsidP="004E2DBB">
            <w:pPr>
              <w:pStyle w:val="TAL"/>
            </w:pPr>
          </w:p>
        </w:tc>
        <w:tc>
          <w:tcPr>
            <w:tcW w:w="1700" w:type="dxa"/>
            <w:shd w:val="clear" w:color="auto" w:fill="auto"/>
          </w:tcPr>
          <w:p w14:paraId="3A7CE3C8" w14:textId="77777777" w:rsidR="00E93297" w:rsidRPr="0088193B" w:rsidRDefault="00E93297" w:rsidP="004E2DBB">
            <w:pPr>
              <w:pStyle w:val="TAL"/>
            </w:pPr>
          </w:p>
        </w:tc>
        <w:tc>
          <w:tcPr>
            <w:tcW w:w="1245" w:type="dxa"/>
            <w:shd w:val="clear" w:color="auto" w:fill="auto"/>
          </w:tcPr>
          <w:p w14:paraId="643B448C" w14:textId="77777777" w:rsidR="00E93297" w:rsidRPr="0088193B" w:rsidRDefault="00E93297" w:rsidP="004E2DBB">
            <w:pPr>
              <w:pStyle w:val="TAL"/>
            </w:pPr>
          </w:p>
        </w:tc>
      </w:tr>
      <w:tr w:rsidR="00E93297" w:rsidRPr="0088193B" w14:paraId="48F5DB74" w14:textId="77777777" w:rsidTr="004E2DBB">
        <w:tblPrEx>
          <w:tblCellMar>
            <w:left w:w="108" w:type="dxa"/>
            <w:right w:w="108" w:type="dxa"/>
          </w:tblCellMar>
        </w:tblPrEx>
        <w:tc>
          <w:tcPr>
            <w:tcW w:w="4535" w:type="dxa"/>
            <w:gridSpan w:val="2"/>
            <w:shd w:val="clear" w:color="auto" w:fill="auto"/>
          </w:tcPr>
          <w:p w14:paraId="303DB7CE" w14:textId="77777777" w:rsidR="00E93297" w:rsidRPr="0088193B" w:rsidRDefault="00E93297" w:rsidP="004E2DBB">
            <w:pPr>
              <w:pStyle w:val="TAL"/>
              <w:rPr>
                <w:lang w:eastAsia="zh-CN"/>
              </w:rPr>
            </w:pPr>
            <w:r w:rsidRPr="0088193B">
              <w:rPr>
                <w:lang w:eastAsia="zh-CN"/>
              </w:rPr>
              <w:t xml:space="preserve">  PhysicalConfigDedicatedSTTI-r15 SEQUENCE {</w:t>
            </w:r>
          </w:p>
        </w:tc>
        <w:tc>
          <w:tcPr>
            <w:tcW w:w="2267" w:type="dxa"/>
            <w:shd w:val="clear" w:color="auto" w:fill="auto"/>
          </w:tcPr>
          <w:p w14:paraId="4AC135B3" w14:textId="77777777" w:rsidR="00E93297" w:rsidRPr="0088193B" w:rsidRDefault="00E93297" w:rsidP="004E2DBB">
            <w:pPr>
              <w:pStyle w:val="TAL"/>
            </w:pPr>
          </w:p>
        </w:tc>
        <w:tc>
          <w:tcPr>
            <w:tcW w:w="1700" w:type="dxa"/>
            <w:shd w:val="clear" w:color="auto" w:fill="auto"/>
          </w:tcPr>
          <w:p w14:paraId="7135E206" w14:textId="77777777" w:rsidR="00E93297" w:rsidRPr="0088193B" w:rsidRDefault="00E93297" w:rsidP="004E2DBB">
            <w:pPr>
              <w:pStyle w:val="TAL"/>
            </w:pPr>
          </w:p>
        </w:tc>
        <w:tc>
          <w:tcPr>
            <w:tcW w:w="1245" w:type="dxa"/>
            <w:shd w:val="clear" w:color="auto" w:fill="auto"/>
          </w:tcPr>
          <w:p w14:paraId="3B2D03C1" w14:textId="77777777" w:rsidR="00E93297" w:rsidRPr="0088193B" w:rsidRDefault="00E93297" w:rsidP="004E2DBB">
            <w:pPr>
              <w:pStyle w:val="TAL"/>
            </w:pPr>
          </w:p>
        </w:tc>
      </w:tr>
      <w:tr w:rsidR="00E93297" w:rsidRPr="0088193B" w14:paraId="711778C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1AF0D0E7" w14:textId="77777777" w:rsidR="00E93297" w:rsidRPr="0088193B" w:rsidRDefault="00E93297" w:rsidP="004E2DBB">
            <w:pPr>
              <w:pStyle w:val="TAL"/>
              <w:rPr>
                <w:lang w:eastAsia="zh-CN"/>
              </w:rPr>
            </w:pPr>
            <w:r w:rsidRPr="0088193B">
              <w:rPr>
                <w:lang w:eastAsia="zh-CN"/>
              </w:rPr>
              <w:t xml:space="preserve">    shortTTI-r15 SEQUENCE {</w:t>
            </w:r>
          </w:p>
        </w:tc>
        <w:tc>
          <w:tcPr>
            <w:tcW w:w="2267" w:type="dxa"/>
            <w:tcBorders>
              <w:bottom w:val="single" w:sz="4" w:space="0" w:color="000000"/>
            </w:tcBorders>
            <w:shd w:val="clear" w:color="auto" w:fill="auto"/>
          </w:tcPr>
          <w:p w14:paraId="238AE6A4"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22BEE850" w14:textId="77777777" w:rsidR="00E93297" w:rsidRPr="0088193B" w:rsidRDefault="00E93297" w:rsidP="004E2DBB">
            <w:pPr>
              <w:pStyle w:val="TAL"/>
            </w:pPr>
          </w:p>
        </w:tc>
        <w:tc>
          <w:tcPr>
            <w:tcW w:w="1245" w:type="dxa"/>
            <w:tcBorders>
              <w:bottom w:val="single" w:sz="4" w:space="0" w:color="000000"/>
            </w:tcBorders>
            <w:shd w:val="clear" w:color="auto" w:fill="auto"/>
          </w:tcPr>
          <w:p w14:paraId="10E30A86" w14:textId="77777777" w:rsidR="00E93297" w:rsidRPr="0088193B" w:rsidRDefault="003E6A5D" w:rsidP="004E2DBB">
            <w:pPr>
              <w:pStyle w:val="TAL"/>
            </w:pPr>
            <w:r w:rsidRPr="0088193B">
              <w:rPr>
                <w:lang w:eastAsia="zh-CN"/>
              </w:rPr>
              <w:t>FDD_subslot</w:t>
            </w:r>
          </w:p>
        </w:tc>
      </w:tr>
      <w:tr w:rsidR="00E93297" w:rsidRPr="0088193B" w14:paraId="3A5FE2F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C80D8FC" w14:textId="77777777" w:rsidR="00E93297" w:rsidRPr="0088193B" w:rsidRDefault="00E93297" w:rsidP="004E2DBB">
            <w:pPr>
              <w:pStyle w:val="TAL"/>
              <w:rPr>
                <w:lang w:eastAsia="zh-CN"/>
              </w:rPr>
            </w:pPr>
            <w:r w:rsidRPr="0088193B">
              <w:rPr>
                <w:lang w:eastAsia="zh-CN"/>
              </w:rPr>
              <w:t xml:space="preserve">      dl-STTI-Length-r15</w:t>
            </w:r>
          </w:p>
        </w:tc>
        <w:tc>
          <w:tcPr>
            <w:tcW w:w="2267" w:type="dxa"/>
            <w:tcBorders>
              <w:bottom w:val="single" w:sz="4" w:space="0" w:color="000000"/>
            </w:tcBorders>
            <w:shd w:val="clear" w:color="auto" w:fill="auto"/>
          </w:tcPr>
          <w:p w14:paraId="66111708"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38AD85CB" w14:textId="77777777" w:rsidR="00E93297" w:rsidRPr="0088193B" w:rsidRDefault="00E93297" w:rsidP="004E2DBB">
            <w:pPr>
              <w:pStyle w:val="TAL"/>
              <w:rPr>
                <w:lang w:eastAsia="zh-CN"/>
              </w:rPr>
            </w:pPr>
          </w:p>
        </w:tc>
        <w:tc>
          <w:tcPr>
            <w:tcW w:w="1245" w:type="dxa"/>
            <w:tcBorders>
              <w:bottom w:val="single" w:sz="4" w:space="0" w:color="000000"/>
            </w:tcBorders>
            <w:shd w:val="clear" w:color="auto" w:fill="auto"/>
          </w:tcPr>
          <w:p w14:paraId="73F28832" w14:textId="77777777" w:rsidR="00E93297" w:rsidRPr="0088193B" w:rsidRDefault="00E93297" w:rsidP="004E2DBB">
            <w:pPr>
              <w:pStyle w:val="TAL"/>
              <w:rPr>
                <w:lang w:eastAsia="zh-CN"/>
              </w:rPr>
            </w:pPr>
          </w:p>
        </w:tc>
      </w:tr>
      <w:tr w:rsidR="00E93297" w:rsidRPr="0088193B" w14:paraId="1A7D2DFB"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B941BCB" w14:textId="77777777" w:rsidR="00E93297" w:rsidRPr="0088193B" w:rsidRDefault="00E93297" w:rsidP="004E2DBB">
            <w:pPr>
              <w:pStyle w:val="TAL"/>
              <w:rPr>
                <w:lang w:eastAsia="zh-CN"/>
              </w:rPr>
            </w:pPr>
            <w:r w:rsidRPr="0088193B">
              <w:rPr>
                <w:lang w:eastAsia="zh-CN"/>
              </w:rPr>
              <w:t xml:space="preserve">      ul-STTI-Length-r15</w:t>
            </w:r>
          </w:p>
        </w:tc>
        <w:tc>
          <w:tcPr>
            <w:tcW w:w="2267" w:type="dxa"/>
            <w:tcBorders>
              <w:bottom w:val="single" w:sz="4" w:space="0" w:color="000000"/>
            </w:tcBorders>
            <w:shd w:val="clear" w:color="auto" w:fill="auto"/>
          </w:tcPr>
          <w:p w14:paraId="4BFAF557"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75A2E617" w14:textId="77777777" w:rsidR="00E93297" w:rsidRPr="0088193B" w:rsidRDefault="00E93297" w:rsidP="004E2DBB">
            <w:pPr>
              <w:pStyle w:val="TAL"/>
            </w:pPr>
          </w:p>
        </w:tc>
        <w:tc>
          <w:tcPr>
            <w:tcW w:w="1245" w:type="dxa"/>
            <w:tcBorders>
              <w:bottom w:val="single" w:sz="4" w:space="0" w:color="000000"/>
            </w:tcBorders>
            <w:shd w:val="clear" w:color="auto" w:fill="auto"/>
          </w:tcPr>
          <w:p w14:paraId="0561F83F" w14:textId="77777777" w:rsidR="00E93297" w:rsidRPr="0088193B" w:rsidRDefault="00E93297" w:rsidP="004E2DBB">
            <w:pPr>
              <w:pStyle w:val="TAL"/>
              <w:rPr>
                <w:lang w:eastAsia="zh-CN"/>
              </w:rPr>
            </w:pPr>
          </w:p>
        </w:tc>
      </w:tr>
      <w:tr w:rsidR="00E93297" w:rsidRPr="0088193B" w14:paraId="3324F51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F59A649"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3D4D2FE3"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5532EA7C" w14:textId="77777777" w:rsidR="00E93297" w:rsidRPr="0088193B" w:rsidRDefault="00E93297" w:rsidP="004E2DBB">
            <w:pPr>
              <w:pStyle w:val="TAL"/>
            </w:pPr>
          </w:p>
        </w:tc>
        <w:tc>
          <w:tcPr>
            <w:tcW w:w="1245" w:type="dxa"/>
            <w:tcBorders>
              <w:bottom w:val="single" w:sz="4" w:space="0" w:color="000000"/>
            </w:tcBorders>
            <w:shd w:val="clear" w:color="auto" w:fill="auto"/>
          </w:tcPr>
          <w:p w14:paraId="1D5A7AC7" w14:textId="77777777" w:rsidR="00E93297" w:rsidRPr="0088193B" w:rsidRDefault="00E93297" w:rsidP="004E2DBB">
            <w:pPr>
              <w:pStyle w:val="TAL"/>
            </w:pPr>
          </w:p>
        </w:tc>
      </w:tr>
      <w:tr w:rsidR="00E93297" w:rsidRPr="0088193B" w14:paraId="060572AD"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BDA5FAC"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739522CC"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3B64D9BB" w14:textId="77777777" w:rsidR="00E93297" w:rsidRPr="0088193B" w:rsidRDefault="00E93297" w:rsidP="004E2DBB">
            <w:pPr>
              <w:pStyle w:val="TAL"/>
            </w:pPr>
          </w:p>
        </w:tc>
        <w:tc>
          <w:tcPr>
            <w:tcW w:w="1245" w:type="dxa"/>
            <w:tcBorders>
              <w:bottom w:val="single" w:sz="4" w:space="0" w:color="000000"/>
            </w:tcBorders>
            <w:shd w:val="clear" w:color="auto" w:fill="auto"/>
          </w:tcPr>
          <w:p w14:paraId="2701AAE2" w14:textId="77777777" w:rsidR="00E93297" w:rsidRPr="0088193B" w:rsidRDefault="00E93297" w:rsidP="004E2DBB">
            <w:pPr>
              <w:pStyle w:val="TAL"/>
            </w:pPr>
          </w:p>
        </w:tc>
      </w:tr>
      <w:tr w:rsidR="00E93297" w:rsidRPr="0088193B" w14:paraId="1A099233" w14:textId="77777777" w:rsidTr="004E2DBB">
        <w:tblPrEx>
          <w:tblCellMar>
            <w:left w:w="108" w:type="dxa"/>
            <w:right w:w="108" w:type="dxa"/>
          </w:tblCellMar>
        </w:tblPrEx>
        <w:tc>
          <w:tcPr>
            <w:tcW w:w="4535" w:type="dxa"/>
            <w:gridSpan w:val="2"/>
            <w:shd w:val="clear" w:color="auto" w:fill="auto"/>
          </w:tcPr>
          <w:p w14:paraId="1A0D10C5" w14:textId="77777777" w:rsidR="00E93297" w:rsidRPr="0088193B" w:rsidRDefault="00E93297" w:rsidP="004E2DBB">
            <w:pPr>
              <w:pStyle w:val="TAL"/>
            </w:pPr>
            <w:r w:rsidRPr="0088193B">
              <w:t>}</w:t>
            </w:r>
          </w:p>
        </w:tc>
        <w:tc>
          <w:tcPr>
            <w:tcW w:w="2267" w:type="dxa"/>
            <w:shd w:val="clear" w:color="auto" w:fill="auto"/>
          </w:tcPr>
          <w:p w14:paraId="024918B5" w14:textId="77777777" w:rsidR="00E93297" w:rsidRPr="0088193B" w:rsidRDefault="00E93297" w:rsidP="004E2DBB">
            <w:pPr>
              <w:pStyle w:val="TAL"/>
            </w:pPr>
          </w:p>
        </w:tc>
        <w:tc>
          <w:tcPr>
            <w:tcW w:w="1700" w:type="dxa"/>
            <w:shd w:val="clear" w:color="auto" w:fill="auto"/>
          </w:tcPr>
          <w:p w14:paraId="494581A3" w14:textId="77777777" w:rsidR="00E93297" w:rsidRPr="0088193B" w:rsidRDefault="00E93297" w:rsidP="004E2DBB">
            <w:pPr>
              <w:pStyle w:val="TAL"/>
            </w:pPr>
          </w:p>
        </w:tc>
        <w:tc>
          <w:tcPr>
            <w:tcW w:w="1245" w:type="dxa"/>
            <w:shd w:val="clear" w:color="auto" w:fill="auto"/>
          </w:tcPr>
          <w:p w14:paraId="0A8B38AA" w14:textId="77777777" w:rsidR="00E93297" w:rsidRPr="0088193B" w:rsidRDefault="00E93297" w:rsidP="004E2DBB">
            <w:pPr>
              <w:pStyle w:val="TAL"/>
            </w:pPr>
          </w:p>
        </w:tc>
      </w:tr>
    </w:tbl>
    <w:p w14:paraId="7C3A6A18" w14:textId="77777777" w:rsidR="003E6A5D" w:rsidRPr="0088193B" w:rsidRDefault="003E6A5D" w:rsidP="003E6A5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3E6A5D" w:rsidRPr="0088193B" w14:paraId="16EC8343" w14:textId="77777777" w:rsidTr="00794798">
        <w:trPr>
          <w:jc w:val="center"/>
        </w:trPr>
        <w:tc>
          <w:tcPr>
            <w:tcW w:w="2007" w:type="dxa"/>
          </w:tcPr>
          <w:p w14:paraId="68050411" w14:textId="77777777" w:rsidR="003E6A5D" w:rsidRPr="0088193B" w:rsidRDefault="003E6A5D" w:rsidP="00794798">
            <w:pPr>
              <w:pStyle w:val="TAH"/>
              <w:keepNext w:val="0"/>
              <w:keepLines w:val="0"/>
            </w:pPr>
            <w:r w:rsidRPr="0088193B">
              <w:t>Condition</w:t>
            </w:r>
          </w:p>
        </w:tc>
        <w:tc>
          <w:tcPr>
            <w:tcW w:w="7229" w:type="dxa"/>
          </w:tcPr>
          <w:p w14:paraId="2379E901" w14:textId="77777777" w:rsidR="003E6A5D" w:rsidRPr="0088193B" w:rsidRDefault="003E6A5D" w:rsidP="00794798">
            <w:pPr>
              <w:pStyle w:val="TAH"/>
              <w:keepNext w:val="0"/>
              <w:keepLines w:val="0"/>
            </w:pPr>
            <w:r w:rsidRPr="0088193B">
              <w:t>Explanation</w:t>
            </w:r>
          </w:p>
        </w:tc>
      </w:tr>
      <w:tr w:rsidR="003E6A5D" w:rsidRPr="0088193B" w14:paraId="6DAF29C3" w14:textId="77777777" w:rsidTr="00794798">
        <w:trPr>
          <w:jc w:val="center"/>
        </w:trPr>
        <w:tc>
          <w:tcPr>
            <w:tcW w:w="2007" w:type="dxa"/>
          </w:tcPr>
          <w:p w14:paraId="0A746827" w14:textId="77777777" w:rsidR="003E6A5D" w:rsidRPr="0088193B" w:rsidRDefault="003E6A5D" w:rsidP="00794798">
            <w:pPr>
              <w:pStyle w:val="TAL"/>
            </w:pPr>
            <w:r w:rsidRPr="0088193B">
              <w:t>FDD_subslot</w:t>
            </w:r>
          </w:p>
        </w:tc>
        <w:tc>
          <w:tcPr>
            <w:tcW w:w="7229" w:type="dxa"/>
          </w:tcPr>
          <w:p w14:paraId="2ECC463C" w14:textId="77777777" w:rsidR="003E6A5D" w:rsidRPr="0088193B" w:rsidRDefault="003E6A5D" w:rsidP="00794798">
            <w:pPr>
              <w:pStyle w:val="TAL"/>
            </w:pPr>
            <w:r w:rsidRPr="0088193B">
              <w:t>FDD cell environment and UEs supporting {subslot, subslot} combination</w:t>
            </w:r>
          </w:p>
        </w:tc>
      </w:tr>
    </w:tbl>
    <w:p w14:paraId="73E1FFFE" w14:textId="77777777" w:rsidR="00E93297" w:rsidRPr="0088193B" w:rsidRDefault="00E93297" w:rsidP="00E93297">
      <w:pPr>
        <w:pStyle w:val="Heading4"/>
        <w:rPr>
          <w:rFonts w:cs="Arial"/>
          <w:lang w:eastAsia="zh-CN"/>
        </w:rPr>
      </w:pPr>
      <w:r w:rsidRPr="0088193B">
        <w:rPr>
          <w:rFonts w:cs="Arial"/>
          <w:lang w:eastAsia="zh-CN"/>
        </w:rPr>
        <w:t>7.1.3.20</w:t>
      </w:r>
      <w:r w:rsidRPr="0088193B">
        <w:rPr>
          <w:rFonts w:cs="Arial"/>
        </w:rPr>
        <w:tab/>
        <w:t xml:space="preserve">Short TTI / Correct handling of DL assignment / multiplexing of </w:t>
      </w:r>
      <w:r w:rsidR="003E6A5D" w:rsidRPr="0088193B">
        <w:rPr>
          <w:rFonts w:cs="MS Gothic"/>
        </w:rPr>
        <w:t>SPDCCH</w:t>
      </w:r>
      <w:r w:rsidRPr="0088193B">
        <w:rPr>
          <w:rFonts w:cs="Arial"/>
        </w:rPr>
        <w:t xml:space="preserve"> and </w:t>
      </w:r>
      <w:r w:rsidR="003E6A5D" w:rsidRPr="0088193B">
        <w:rPr>
          <w:rFonts w:cs="MS Gothic"/>
        </w:rPr>
        <w:t>slot/subslot-PDSCH</w:t>
      </w:r>
    </w:p>
    <w:p w14:paraId="4026B1AE" w14:textId="77777777" w:rsidR="00E93297" w:rsidRPr="0088193B" w:rsidRDefault="00E93297" w:rsidP="00E93297">
      <w:pPr>
        <w:pStyle w:val="H6"/>
      </w:pPr>
      <w:r w:rsidRPr="0088193B">
        <w:t>7.1.3.20.1</w:t>
      </w:r>
      <w:r w:rsidRPr="0088193B">
        <w:tab/>
        <w:t>Test Purpose (TP)</w:t>
      </w:r>
    </w:p>
    <w:p w14:paraId="277B242C" w14:textId="77777777" w:rsidR="00E93297" w:rsidRPr="0088193B" w:rsidRDefault="00E93297" w:rsidP="00E93297">
      <w:pPr>
        <w:pStyle w:val="H6"/>
        <w:rPr>
          <w:rFonts w:eastAsia="MS LineDraw" w:cs="Arial"/>
        </w:rPr>
      </w:pPr>
      <w:r w:rsidRPr="0088193B">
        <w:rPr>
          <w:rFonts w:eastAsia="MS LineDraw" w:cs="Arial"/>
        </w:rPr>
        <w:t>(1)</w:t>
      </w:r>
    </w:p>
    <w:p w14:paraId="3A277C29" w14:textId="77777777" w:rsidR="00E93297" w:rsidRPr="0088193B" w:rsidRDefault="00E93297" w:rsidP="00E93297">
      <w:pPr>
        <w:pStyle w:val="PL"/>
        <w:rPr>
          <w:rFonts w:eastAsia="MS LineDraw" w:cs="Courier New"/>
          <w:noProof w:val="0"/>
        </w:rPr>
      </w:pPr>
      <w:r w:rsidRPr="0088193B">
        <w:rPr>
          <w:rFonts w:eastAsia="MS LineDraw" w:cs="Courier New"/>
          <w:b/>
          <w:bCs/>
          <w:noProof w:val="0"/>
        </w:rPr>
        <w:t>with</w:t>
      </w:r>
      <w:r w:rsidRPr="0088193B">
        <w:rPr>
          <w:rFonts w:eastAsia="MS LineDraw" w:cs="Courier New"/>
          <w:noProof w:val="0"/>
        </w:rPr>
        <w:t xml:space="preserve"> { UE in E-UTRA RRC</w:t>
      </w:r>
      <w:r w:rsidRPr="0088193B">
        <w:rPr>
          <w:rFonts w:cs="Courier New"/>
          <w:noProof w:val="0"/>
          <w:lang w:eastAsia="zh-CN"/>
        </w:rPr>
        <w:t>_</w:t>
      </w:r>
      <w:r w:rsidRPr="0088193B">
        <w:rPr>
          <w:rFonts w:eastAsia="MS LineDraw" w:cs="Courier New"/>
          <w:noProof w:val="0"/>
        </w:rPr>
        <w:t>CONNECTED state }</w:t>
      </w:r>
    </w:p>
    <w:p w14:paraId="17D2F203" w14:textId="77777777" w:rsidR="00E93297" w:rsidRPr="0088193B" w:rsidRDefault="00E93297" w:rsidP="00E93297">
      <w:pPr>
        <w:pStyle w:val="PL"/>
        <w:rPr>
          <w:rFonts w:eastAsia="MS LineDraw" w:cs="Courier New"/>
          <w:noProof w:val="0"/>
        </w:rPr>
      </w:pPr>
      <w:r w:rsidRPr="0088193B">
        <w:rPr>
          <w:rFonts w:eastAsia="MS LineDraw" w:cs="Courier New"/>
          <w:b/>
          <w:bCs/>
          <w:noProof w:val="0"/>
        </w:rPr>
        <w:t>ensure that</w:t>
      </w:r>
      <w:r w:rsidRPr="0088193B">
        <w:rPr>
          <w:rFonts w:eastAsia="MS LineDraw" w:cs="Courier New"/>
          <w:noProof w:val="0"/>
        </w:rPr>
        <w:t xml:space="preserve"> {</w:t>
      </w:r>
    </w:p>
    <w:p w14:paraId="129B0AA6" w14:textId="77777777" w:rsidR="00E93297" w:rsidRPr="0088193B" w:rsidRDefault="00E93297" w:rsidP="00E93297">
      <w:pPr>
        <w:pStyle w:val="PL"/>
        <w:rPr>
          <w:rFonts w:eastAsia="MS LineDraw" w:cs="Courier New"/>
          <w:noProof w:val="0"/>
        </w:rPr>
      </w:pPr>
      <w:r w:rsidRPr="0088193B">
        <w:rPr>
          <w:rFonts w:eastAsia="MS LineDraw" w:cs="Courier New"/>
          <w:noProof w:val="0"/>
        </w:rPr>
        <w:t xml:space="preserve">  </w:t>
      </w:r>
      <w:r w:rsidRPr="0088193B">
        <w:rPr>
          <w:rFonts w:eastAsia="MS LineDraw" w:cs="Courier New"/>
          <w:b/>
          <w:bCs/>
          <w:noProof w:val="0"/>
        </w:rPr>
        <w:t>when</w:t>
      </w:r>
      <w:r w:rsidRPr="0088193B">
        <w:rPr>
          <w:rFonts w:eastAsia="MS LineDraw" w:cs="Courier New"/>
          <w:noProof w:val="0"/>
        </w:rPr>
        <w:t xml:space="preserve"> { UE receives </w:t>
      </w:r>
      <w:r w:rsidRPr="0088193B">
        <w:rPr>
          <w:rFonts w:cs="Courier New"/>
          <w:noProof w:val="0"/>
        </w:rPr>
        <w:t xml:space="preserve">downlink assignment with L1-based dynamic </w:t>
      </w:r>
      <w:r w:rsidR="003E6A5D" w:rsidRPr="0088193B">
        <w:rPr>
          <w:rFonts w:cs="DengXian"/>
          <w:noProof w:val="0"/>
        </w:rPr>
        <w:t xml:space="preserve">SPDCCH </w:t>
      </w:r>
      <w:r w:rsidRPr="0088193B">
        <w:rPr>
          <w:rFonts w:cs="Courier New"/>
          <w:noProof w:val="0"/>
        </w:rPr>
        <w:t xml:space="preserve">reuse indication and receives data in the associated RBs </w:t>
      </w:r>
      <w:r w:rsidRPr="0088193B">
        <w:rPr>
          <w:rFonts w:eastAsia="MS LineDraw" w:cs="Courier New"/>
          <w:noProof w:val="0"/>
        </w:rPr>
        <w:t>}</w:t>
      </w:r>
    </w:p>
    <w:p w14:paraId="60F44690" w14:textId="77777777" w:rsidR="00E93297" w:rsidRPr="0088193B" w:rsidRDefault="00E93297" w:rsidP="00E93297">
      <w:pPr>
        <w:pStyle w:val="PL"/>
        <w:rPr>
          <w:rFonts w:eastAsia="MS LineDraw" w:cs="Courier New"/>
          <w:noProof w:val="0"/>
        </w:rPr>
      </w:pPr>
      <w:r w:rsidRPr="0088193B">
        <w:rPr>
          <w:rFonts w:eastAsia="MS LineDraw" w:cs="Courier New"/>
          <w:noProof w:val="0"/>
        </w:rPr>
        <w:t xml:space="preserve">    </w:t>
      </w:r>
      <w:r w:rsidRPr="0088193B">
        <w:rPr>
          <w:rFonts w:eastAsia="MS LineDraw" w:cs="Courier New"/>
          <w:b/>
          <w:bCs/>
          <w:noProof w:val="0"/>
        </w:rPr>
        <w:t>then</w:t>
      </w:r>
      <w:r w:rsidRPr="0088193B">
        <w:rPr>
          <w:rFonts w:eastAsia="MS LineDraw" w:cs="Courier New"/>
          <w:noProof w:val="0"/>
        </w:rPr>
        <w:t xml:space="preserve"> {</w:t>
      </w:r>
      <w:r w:rsidRPr="0088193B">
        <w:rPr>
          <w:rFonts w:cs="Courier New"/>
          <w:noProof w:val="0"/>
        </w:rPr>
        <w:t xml:space="preserve"> UE sends a HARQ </w:t>
      </w:r>
      <w:r w:rsidRPr="0088193B">
        <w:rPr>
          <w:rFonts w:cs="Courier New"/>
          <w:noProof w:val="0"/>
          <w:lang w:eastAsia="zh-CN"/>
        </w:rPr>
        <w:t xml:space="preserve">ACK on the corresponding HARQ process </w:t>
      </w:r>
      <w:r w:rsidRPr="0088193B">
        <w:rPr>
          <w:rFonts w:eastAsia="MS LineDraw" w:cs="Courier New"/>
          <w:noProof w:val="0"/>
        </w:rPr>
        <w:t>}</w:t>
      </w:r>
    </w:p>
    <w:p w14:paraId="1643EE5D" w14:textId="77777777" w:rsidR="002435A8" w:rsidRPr="0088193B" w:rsidRDefault="002435A8" w:rsidP="00E93297">
      <w:pPr>
        <w:pStyle w:val="PL"/>
        <w:rPr>
          <w:noProof w:val="0"/>
        </w:rPr>
      </w:pPr>
      <w:r w:rsidRPr="0088193B">
        <w:rPr>
          <w:noProof w:val="0"/>
        </w:rPr>
        <w:t xml:space="preserve">            }</w:t>
      </w:r>
    </w:p>
    <w:p w14:paraId="471C166A" w14:textId="77777777" w:rsidR="00E93297" w:rsidRPr="0088193B" w:rsidRDefault="00E93297" w:rsidP="00E93297">
      <w:pPr>
        <w:pStyle w:val="PL"/>
        <w:rPr>
          <w:noProof w:val="0"/>
        </w:rPr>
      </w:pPr>
    </w:p>
    <w:p w14:paraId="1B94B5EE" w14:textId="77777777" w:rsidR="00E93297" w:rsidRPr="0088193B" w:rsidRDefault="00E93297" w:rsidP="00E93297">
      <w:pPr>
        <w:pStyle w:val="H6"/>
      </w:pPr>
      <w:r w:rsidRPr="0088193B">
        <w:t>7.1.3.20.2</w:t>
      </w:r>
      <w:r w:rsidRPr="0088193B">
        <w:tab/>
        <w:t>Conformance requirements</w:t>
      </w:r>
    </w:p>
    <w:p w14:paraId="331421A3" w14:textId="77777777" w:rsidR="00E93297" w:rsidRPr="0088193B" w:rsidRDefault="00E93297" w:rsidP="00E93297">
      <w:r w:rsidRPr="0088193B">
        <w:t xml:space="preserve">References: The conformance requirements covered in the present TC are specified in: </w:t>
      </w:r>
      <w:r w:rsidRPr="0088193B">
        <w:rPr>
          <w:rFonts w:eastAsia="MS LineDraw"/>
        </w:rPr>
        <w:t>3GPP TS 36.</w:t>
      </w:r>
      <w:r w:rsidR="003E6A5D" w:rsidRPr="0088193B">
        <w:t>213</w:t>
      </w:r>
      <w:r w:rsidR="003E6A5D" w:rsidRPr="0088193B">
        <w:rPr>
          <w:rFonts w:eastAsia="MingLiU"/>
        </w:rPr>
        <w:t xml:space="preserve"> </w:t>
      </w:r>
      <w:r w:rsidRPr="0088193B">
        <w:rPr>
          <w:rFonts w:eastAsia="MS LineDraw"/>
        </w:rPr>
        <w:t>clause 5.</w:t>
      </w:r>
      <w:r w:rsidRPr="0088193B">
        <w:t>3.1 and 3GPP TS 36.211 clause 6.4.2.</w:t>
      </w:r>
      <w:r w:rsidRPr="0088193B">
        <w:rPr>
          <w:rFonts w:eastAsia="MS LineDraw"/>
        </w:rPr>
        <w:t xml:space="preserve"> </w:t>
      </w:r>
    </w:p>
    <w:p w14:paraId="265B2A35" w14:textId="77777777" w:rsidR="00E93297" w:rsidRPr="0088193B" w:rsidRDefault="00E93297" w:rsidP="00D6045B">
      <w:r w:rsidRPr="0088193B">
        <w:t>[TS 36.</w:t>
      </w:r>
      <w:r w:rsidR="003E6A5D" w:rsidRPr="0088193B">
        <w:t>213</w:t>
      </w:r>
      <w:r w:rsidRPr="0088193B">
        <w:t>, clause 5.3.1]</w:t>
      </w:r>
    </w:p>
    <w:p w14:paraId="126EEB61" w14:textId="77777777" w:rsidR="00E93297" w:rsidRPr="0088193B" w:rsidRDefault="00E93297" w:rsidP="00E93297">
      <w:r w:rsidRPr="0088193B">
        <w:t>Downlink assignments transmitted on the PDCCH indicate if there is a transmission on a DL-SCH for a particular MAC entity and provide the relevant HARQ information.</w:t>
      </w:r>
    </w:p>
    <w:p w14:paraId="44489D96" w14:textId="77777777" w:rsidR="00E93297" w:rsidRPr="0088193B" w:rsidRDefault="00E93297" w:rsidP="00E93297">
      <w:r w:rsidRPr="0088193B">
        <w:t>When the MAC entity has a C-RNTI, Semi-Persistent Scheduling C-RNTI, or Temporary C-RNTI, the MAC entity shall for each TTI during which it monitors PDCCH and for each Serving Cell:</w:t>
      </w:r>
    </w:p>
    <w:p w14:paraId="30D269EC" w14:textId="77777777" w:rsidR="00E93297" w:rsidRPr="0088193B" w:rsidRDefault="00E93297" w:rsidP="00E93297">
      <w:pPr>
        <w:pStyle w:val="B10"/>
      </w:pPr>
      <w:r w:rsidRPr="0088193B">
        <w:t>-</w:t>
      </w:r>
      <w:r w:rsidRPr="0088193B">
        <w:tab/>
        <w:t>if a downlink assignment for this TTI and this Serving Cell has been received on the PDCCH for the MAC entity's C-RNTI, or Temporary C</w:t>
      </w:r>
      <w:r w:rsidRPr="0088193B">
        <w:noBreakHyphen/>
        <w:t>RNTI:</w:t>
      </w:r>
    </w:p>
    <w:p w14:paraId="133641D4" w14:textId="77777777" w:rsidR="00E93297" w:rsidRPr="0088193B" w:rsidRDefault="00E93297" w:rsidP="00E93297">
      <w:pPr>
        <w:pStyle w:val="B2"/>
      </w:pPr>
      <w:r w:rsidRPr="0088193B">
        <w:t>-</w:t>
      </w:r>
      <w:r w:rsidRPr="0088193B">
        <w:tab/>
        <w:t>if this is the first downlink assignment for this Temporary C-RNTI:</w:t>
      </w:r>
    </w:p>
    <w:p w14:paraId="2388133F" w14:textId="77777777" w:rsidR="00E93297" w:rsidRPr="0088193B" w:rsidRDefault="00E93297" w:rsidP="00E93297">
      <w:pPr>
        <w:pStyle w:val="B3"/>
      </w:pPr>
      <w:r w:rsidRPr="0088193B">
        <w:t>-</w:t>
      </w:r>
      <w:r w:rsidRPr="0088193B">
        <w:tab/>
        <w:t>consider the NDI to have been toggled.</w:t>
      </w:r>
    </w:p>
    <w:p w14:paraId="36571853" w14:textId="77777777" w:rsidR="00E93297" w:rsidRPr="0088193B" w:rsidRDefault="00E93297" w:rsidP="00E93297">
      <w:pPr>
        <w:pStyle w:val="B2"/>
      </w:pPr>
      <w:r w:rsidRPr="0088193B">
        <w:t>-</w:t>
      </w:r>
      <w:r w:rsidRPr="0088193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64D0A15" w14:textId="77777777" w:rsidR="00E93297" w:rsidRPr="0088193B" w:rsidRDefault="00E93297" w:rsidP="00E93297">
      <w:pPr>
        <w:pStyle w:val="B3"/>
      </w:pPr>
      <w:r w:rsidRPr="0088193B">
        <w:t>-</w:t>
      </w:r>
      <w:r w:rsidRPr="0088193B">
        <w:tab/>
        <w:t>consider the NDI to have been toggled regardless of the value of the NDI.</w:t>
      </w:r>
    </w:p>
    <w:p w14:paraId="1488B0FB" w14:textId="77777777" w:rsidR="00E93297" w:rsidRPr="0088193B" w:rsidRDefault="00E93297" w:rsidP="00E93297">
      <w:pPr>
        <w:pStyle w:val="B2"/>
      </w:pPr>
      <w:r w:rsidRPr="0088193B">
        <w:t>-</w:t>
      </w:r>
      <w:r w:rsidRPr="0088193B">
        <w:tab/>
        <w:t>indicate the presence of a downlink assignment and deliver the associated HARQ information to the HARQ entity for this TTI.</w:t>
      </w:r>
    </w:p>
    <w:p w14:paraId="5AFA4F7E" w14:textId="77777777" w:rsidR="00E93297" w:rsidRPr="0088193B" w:rsidRDefault="00E93297" w:rsidP="00E93297">
      <w:pPr>
        <w:pStyle w:val="B10"/>
      </w:pPr>
      <w:r w:rsidRPr="0088193B">
        <w:t>-</w:t>
      </w:r>
      <w:r w:rsidRPr="0088193B">
        <w:tab/>
        <w:t>else, if a downlink assignment for this TTI has been received for this Serving Cell on the PDCCH for the MAC entity's Semi-Persistent Scheduling C-RNTI:</w:t>
      </w:r>
    </w:p>
    <w:p w14:paraId="4FC88B76" w14:textId="77777777" w:rsidR="00E93297" w:rsidRPr="0088193B" w:rsidRDefault="00E93297" w:rsidP="00E93297">
      <w:pPr>
        <w:pStyle w:val="B2"/>
      </w:pPr>
      <w:r w:rsidRPr="0088193B">
        <w:t>-</w:t>
      </w:r>
      <w:r w:rsidRPr="0088193B">
        <w:tab/>
        <w:t>if the NDI in the received HARQ information is 1:</w:t>
      </w:r>
    </w:p>
    <w:p w14:paraId="5B9AFCEA" w14:textId="77777777" w:rsidR="00E93297" w:rsidRPr="0088193B" w:rsidRDefault="00E93297" w:rsidP="00E93297">
      <w:pPr>
        <w:pStyle w:val="B3"/>
      </w:pPr>
      <w:r w:rsidRPr="0088193B">
        <w:t>-</w:t>
      </w:r>
      <w:r w:rsidRPr="0088193B">
        <w:tab/>
        <w:t>consider the NDI not to have been toggled;</w:t>
      </w:r>
    </w:p>
    <w:p w14:paraId="63E58F0C" w14:textId="77777777" w:rsidR="00E93297" w:rsidRPr="0088193B" w:rsidRDefault="00E93297" w:rsidP="00E93297">
      <w:pPr>
        <w:pStyle w:val="B3"/>
      </w:pPr>
      <w:r w:rsidRPr="0088193B">
        <w:t>-</w:t>
      </w:r>
      <w:r w:rsidRPr="0088193B">
        <w:tab/>
        <w:t>indicate the presence of a downlink assignment and deliver the associated HARQ information to the HARQ entity for this TTI.</w:t>
      </w:r>
    </w:p>
    <w:p w14:paraId="78ADAABA" w14:textId="77777777" w:rsidR="00E93297" w:rsidRPr="0088193B" w:rsidRDefault="00E93297" w:rsidP="00E93297">
      <w:r w:rsidRPr="0088193B">
        <w:rPr>
          <w:lang w:eastAsia="zh-CN"/>
        </w:rPr>
        <w:t>…</w:t>
      </w:r>
    </w:p>
    <w:p w14:paraId="397BACF0" w14:textId="77777777" w:rsidR="00E93297" w:rsidRPr="0088193B" w:rsidRDefault="00E93297" w:rsidP="00E93297">
      <w:r w:rsidRPr="0088193B">
        <w:t>[TS 36.211, clause 6.4.2]</w:t>
      </w:r>
    </w:p>
    <w:p w14:paraId="58A64755" w14:textId="77777777" w:rsidR="00E93297" w:rsidRPr="0088193B" w:rsidRDefault="00E93297" w:rsidP="00E93297">
      <w:pPr>
        <w:widowControl w:val="0"/>
      </w:pPr>
      <w:r w:rsidRPr="0088193B">
        <w:t>For slot or subslot-based PDSCH, in this specification referred to as slot-PDSCH and subslot-PDSCH respectively, the following additions and exceptions hold in addition to those in clause 6.4:</w:t>
      </w:r>
    </w:p>
    <w:p w14:paraId="7E0B610A" w14:textId="77777777" w:rsidR="00E93297" w:rsidRPr="0088193B" w:rsidRDefault="00E93297" w:rsidP="00E93297">
      <w:pPr>
        <w:pStyle w:val="B10"/>
        <w:widowControl w:val="0"/>
      </w:pPr>
      <w:r w:rsidRPr="0088193B">
        <w:t>-</w:t>
      </w:r>
      <w:r w:rsidRPr="0088193B">
        <w:tab/>
        <w:t xml:space="preserve">For PDSCH associated with UE-specific reference signals, </w:t>
      </w:r>
    </w:p>
    <w:p w14:paraId="1596C2AF" w14:textId="77777777" w:rsidR="00E93297" w:rsidRPr="0088193B" w:rsidRDefault="00E93297" w:rsidP="00E93297">
      <w:pPr>
        <w:pStyle w:val="B2"/>
        <w:widowControl w:val="0"/>
      </w:pPr>
      <w:r w:rsidRPr="0088193B">
        <w:t>-</w:t>
      </w:r>
      <w:r w:rsidRPr="0088193B">
        <w:tab/>
        <w:t xml:space="preserve">the PDSCH shall only be mapped to physical resource blocks in frequency domain assigned for PDSCH transmission where the assignment maps to both physical resource blocks of a PRG. </w:t>
      </w:r>
    </w:p>
    <w:p w14:paraId="53B76567" w14:textId="77777777" w:rsidR="00E93297" w:rsidRPr="0088193B" w:rsidRDefault="00E93297" w:rsidP="00E93297">
      <w:pPr>
        <w:pStyle w:val="B2"/>
        <w:widowControl w:val="0"/>
      </w:pPr>
      <w:r w:rsidRPr="0088193B">
        <w:t>-</w:t>
      </w:r>
      <w:r w:rsidRPr="0088193B">
        <w:tab/>
        <w:t>the subslot-PDSCH shall not be mapped to the physical resource blocks of a PRG in case the resource elements of the associated SPDCCH are mapped to those physical resource blocks.</w:t>
      </w:r>
    </w:p>
    <w:p w14:paraId="3DB9F23D" w14:textId="77777777" w:rsidR="00E93297" w:rsidRPr="0088193B" w:rsidRDefault="00E93297" w:rsidP="00E93297">
      <w:pPr>
        <w:pStyle w:val="B10"/>
        <w:widowControl w:val="0"/>
      </w:pPr>
      <w:r w:rsidRPr="0088193B">
        <w:t>-</w:t>
      </w:r>
      <w:r w:rsidRPr="0088193B">
        <w:tab/>
        <w:t xml:space="preserve">In addition, the following additions and exceptions related to L1 </w:t>
      </w:r>
      <w:r w:rsidR="00D6045B" w:rsidRPr="0088193B">
        <w:t>signalling</w:t>
      </w:r>
      <w:r w:rsidRPr="0088193B">
        <w:t xml:space="preserve"> and/or higher layer configuration controlling rate-matching around SPDCCH resources hold: </w:t>
      </w:r>
    </w:p>
    <w:p w14:paraId="218EF57D" w14:textId="77777777" w:rsidR="00E93297" w:rsidRPr="0088193B" w:rsidRDefault="00E93297" w:rsidP="00E93297">
      <w:pPr>
        <w:pStyle w:val="B2"/>
        <w:widowControl w:val="0"/>
      </w:pPr>
      <w:r w:rsidRPr="0088193B">
        <w:t>-</w:t>
      </w:r>
      <w:r w:rsidRPr="0088193B">
        <w:tab/>
        <w:t xml:space="preserve">PDSCH is not mapped to resource elements belonging to a SPDCCH resource set configured with higher layer parameter </w:t>
      </w:r>
      <w:r w:rsidRPr="0088193B">
        <w:rPr>
          <w:i/>
          <w:lang w:eastAsia="zh-CN"/>
        </w:rPr>
        <w:t>rateMatchingMode</w:t>
      </w:r>
      <w:r w:rsidRPr="0088193B">
        <w:rPr>
          <w:lang w:eastAsia="zh-CN"/>
        </w:rPr>
        <w:t xml:space="preserve"> indicating ‘m2’</w:t>
      </w:r>
      <w:r w:rsidRPr="0088193B">
        <w:t xml:space="preserve"> if either this SPDCCH resource set is not configured with higher layer parameter </w:t>
      </w:r>
      <w:r w:rsidRPr="0088193B">
        <w:rPr>
          <w:i/>
          <w:lang w:eastAsia="zh-CN"/>
        </w:rPr>
        <w:t xml:space="preserve">spdcch-L1-ReuseIndication </w:t>
      </w:r>
      <w:r w:rsidRPr="0088193B">
        <w:rPr>
          <w:lang w:eastAsia="zh-CN"/>
        </w:rPr>
        <w:t xml:space="preserve">or it </w:t>
      </w:r>
      <w:r w:rsidRPr="0088193B">
        <w:t xml:space="preserve">is configured with higher layer parameter </w:t>
      </w:r>
      <w:r w:rsidRPr="0088193B">
        <w:rPr>
          <w:i/>
          <w:lang w:eastAsia="zh-CN"/>
        </w:rPr>
        <w:t xml:space="preserve">spdcch-L1-ReuseIndication </w:t>
      </w:r>
      <w:r w:rsidRPr="0088193B">
        <w:rPr>
          <w:lang w:eastAsia="zh-CN"/>
        </w:rPr>
        <w:t>‘n1’ or ‘n2’ indicating ‘0’ for the SPDCCH resource set.</w:t>
      </w:r>
    </w:p>
    <w:p w14:paraId="046C8266" w14:textId="77777777" w:rsidR="00E93297" w:rsidRPr="0088193B" w:rsidRDefault="00E93297" w:rsidP="00E93297">
      <w:pPr>
        <w:pStyle w:val="B2"/>
        <w:widowControl w:val="0"/>
      </w:pPr>
      <w:r w:rsidRPr="0088193B">
        <w:t>-</w:t>
      </w:r>
      <w:r w:rsidRPr="0088193B">
        <w:tab/>
        <w:t xml:space="preserve">PDSCH is not mapped to resource elements belonging to a SPDCCH resource set configured with higher layer parameter </w:t>
      </w:r>
      <w:r w:rsidRPr="0088193B">
        <w:rPr>
          <w:i/>
          <w:lang w:eastAsia="zh-CN"/>
        </w:rPr>
        <w:t>rateMatchingMode</w:t>
      </w:r>
      <w:r w:rsidRPr="0088193B">
        <w:rPr>
          <w:lang w:eastAsia="zh-CN"/>
        </w:rPr>
        <w:t xml:space="preserve"> indicating ‘m3’ </w:t>
      </w:r>
      <w:r w:rsidRPr="0088193B">
        <w:t xml:space="preserve">if the SPDCCH associated with PDSCH is found in this SPDCCH resource set and if either this SPDCCH resource set is not configured with higher layer parameter </w:t>
      </w:r>
      <w:r w:rsidRPr="0088193B">
        <w:rPr>
          <w:i/>
          <w:lang w:eastAsia="zh-CN"/>
        </w:rPr>
        <w:t xml:space="preserve">spdcch-L1-ReuseIndication </w:t>
      </w:r>
      <w:r w:rsidRPr="0088193B">
        <w:rPr>
          <w:lang w:eastAsia="zh-CN"/>
        </w:rPr>
        <w:t xml:space="preserve">or it </w:t>
      </w:r>
      <w:r w:rsidRPr="0088193B">
        <w:t xml:space="preserve">is configured with higher layer parameter </w:t>
      </w:r>
      <w:r w:rsidRPr="0088193B">
        <w:rPr>
          <w:i/>
          <w:lang w:eastAsia="zh-CN"/>
        </w:rPr>
        <w:t xml:space="preserve">spdcch-L1-ReuseIndication </w:t>
      </w:r>
      <w:r w:rsidRPr="0088193B">
        <w:rPr>
          <w:lang w:eastAsia="zh-CN"/>
        </w:rPr>
        <w:t xml:space="preserve">‘n1’ or ‘n2’ indicating ‘0’ for the SPDCCH resource set. If </w:t>
      </w:r>
      <w:r w:rsidRPr="0088193B">
        <w:t>the SPDCCH associated with PDSCH is found on a candidate b</w:t>
      </w:r>
      <w:r w:rsidRPr="0088193B">
        <w:rPr>
          <w:lang w:eastAsia="zh-CN"/>
        </w:rPr>
        <w:t xml:space="preserve">elonging to two SPDCCH </w:t>
      </w:r>
      <w:r w:rsidRPr="0088193B">
        <w:t xml:space="preserve">resource </w:t>
      </w:r>
      <w:r w:rsidRPr="0088193B">
        <w:rPr>
          <w:lang w:eastAsia="zh-CN"/>
        </w:rPr>
        <w:t xml:space="preserve">sets, </w:t>
      </w:r>
      <w:r w:rsidRPr="0088193B">
        <w:t xml:space="preserve">the SPDCCH is assumed to be found in both SPDCCH resource sets. </w:t>
      </w:r>
    </w:p>
    <w:p w14:paraId="51D32931" w14:textId="77777777" w:rsidR="00E93297" w:rsidRPr="0088193B" w:rsidRDefault="00E93297" w:rsidP="00E93297">
      <w:pPr>
        <w:pStyle w:val="B2"/>
        <w:widowControl w:val="0"/>
      </w:pPr>
      <w:r w:rsidRPr="0088193B">
        <w:t>-</w:t>
      </w:r>
      <w:r w:rsidRPr="0088193B">
        <w:tab/>
        <w:t xml:space="preserve">PDSCH is not mapped to resource elements belonging to a SPDCCH resource set configured with higher layer parameter </w:t>
      </w:r>
      <w:r w:rsidRPr="0088193B">
        <w:rPr>
          <w:i/>
          <w:lang w:eastAsia="zh-CN"/>
        </w:rPr>
        <w:t>rateMatchingMode</w:t>
      </w:r>
      <w:r w:rsidRPr="0088193B">
        <w:rPr>
          <w:lang w:eastAsia="zh-CN"/>
        </w:rPr>
        <w:t xml:space="preserve"> indicating ‘m4’</w:t>
      </w:r>
      <w:r w:rsidRPr="0088193B">
        <w:t xml:space="preserve"> if the SPDCCH associated with PDSCH is not found in this SPDCCH resource set and if either this SPDCCH resource set is not configured with higher layer parameter </w:t>
      </w:r>
      <w:r w:rsidRPr="0088193B">
        <w:rPr>
          <w:i/>
          <w:lang w:eastAsia="zh-CN"/>
        </w:rPr>
        <w:t xml:space="preserve">spdcch-L1-ReuseIndication </w:t>
      </w:r>
      <w:r w:rsidRPr="0088193B">
        <w:rPr>
          <w:lang w:eastAsia="zh-CN"/>
        </w:rPr>
        <w:t>or</w:t>
      </w:r>
      <w:r w:rsidRPr="0088193B">
        <w:t xml:space="preserve"> it is configured with higher layer parameter </w:t>
      </w:r>
      <w:r w:rsidRPr="0088193B">
        <w:rPr>
          <w:i/>
          <w:lang w:eastAsia="zh-CN"/>
        </w:rPr>
        <w:t xml:space="preserve">spdcch-L1-ReuseIndication </w:t>
      </w:r>
      <w:r w:rsidRPr="0088193B">
        <w:rPr>
          <w:lang w:eastAsia="zh-CN"/>
        </w:rPr>
        <w:t xml:space="preserve">‘n1’ or ‘n2’ indicating ‘0’ for the SPDCCH resource set. </w:t>
      </w:r>
    </w:p>
    <w:p w14:paraId="2CE02819" w14:textId="77777777" w:rsidR="00E93297" w:rsidRPr="0088193B" w:rsidRDefault="00E93297" w:rsidP="00E93297">
      <w:pPr>
        <w:pStyle w:val="B2"/>
        <w:widowControl w:val="0"/>
      </w:pPr>
      <w:r w:rsidRPr="0088193B">
        <w:t>-</w:t>
      </w:r>
      <w:r w:rsidRPr="0088193B">
        <w:tab/>
        <w:t xml:space="preserve">PDSCH is not mapped to resource elements belonging to a SPDCCH resource set configured with higher layer parameter </w:t>
      </w:r>
      <w:r w:rsidRPr="0088193B">
        <w:rPr>
          <w:i/>
          <w:lang w:eastAsia="zh-CN"/>
        </w:rPr>
        <w:t xml:space="preserve">spdcch-L1-ReuseIndication </w:t>
      </w:r>
      <w:r w:rsidRPr="0088193B">
        <w:rPr>
          <w:lang w:eastAsia="zh-CN"/>
        </w:rPr>
        <w:t xml:space="preserve">‘n0’ </w:t>
      </w:r>
      <w:r w:rsidRPr="0088193B">
        <w:t xml:space="preserve">if the bit of the </w:t>
      </w:r>
      <w:r w:rsidRPr="0088193B">
        <w:rPr>
          <w:lang w:eastAsia="zh-CN"/>
        </w:rPr>
        <w:t>Used/Unused SPDCCH resource indication f</w:t>
      </w:r>
      <w:r w:rsidRPr="0088193B">
        <w:t>ield corresponding to this SPDCCH resource set in the DCI format 7 associated with PDSCH is set to 1.</w:t>
      </w:r>
      <w:r w:rsidRPr="0088193B">
        <w:rPr>
          <w:lang w:eastAsia="zh-CN"/>
        </w:rPr>
        <w:t xml:space="preserve"> </w:t>
      </w:r>
    </w:p>
    <w:p w14:paraId="2E6F251E" w14:textId="77777777" w:rsidR="00E93297" w:rsidRPr="0088193B" w:rsidRDefault="00E93297" w:rsidP="00E93297">
      <w:pPr>
        <w:pStyle w:val="B2"/>
        <w:widowControl w:val="0"/>
      </w:pPr>
      <w:r w:rsidRPr="0088193B">
        <w:t>-</w:t>
      </w:r>
      <w:r w:rsidRPr="0088193B">
        <w:tab/>
        <w:t>PDSCH is not mapped to resource elements belonging to SCCE#0 to SCCE#</w:t>
      </w:r>
      <w:r w:rsidRPr="0088193B">
        <w:rPr>
          <w:position w:val="-34"/>
        </w:rPr>
        <w:object w:dxaOrig="1560" w:dyaOrig="800" w14:anchorId="36B5FDD6">
          <v:shape id="_x0000_i1378" type="#_x0000_t75" style="width:64.5pt;height:36pt" o:ole="">
            <v:imagedata r:id="rId425" o:title=""/>
          </v:shape>
          <o:OLEObject Type="Embed" ProgID="Equation.3" ShapeID="_x0000_i1378" DrawAspect="Content" ObjectID="_1799746108" r:id="rId426"/>
        </w:object>
      </w:r>
      <w:r w:rsidRPr="0088193B">
        <w:t xml:space="preserve">of a SPDCCH resource set configured with higher layer parameter </w:t>
      </w:r>
      <w:r w:rsidRPr="0088193B">
        <w:rPr>
          <w:i/>
          <w:lang w:eastAsia="zh-CN"/>
        </w:rPr>
        <w:t xml:space="preserve">spdcch-L1-ReuseIndication </w:t>
      </w:r>
      <w:r w:rsidRPr="0088193B">
        <w:rPr>
          <w:lang w:eastAsia="zh-CN"/>
        </w:rPr>
        <w:t xml:space="preserve">‘n1’ or ‘n2’ indicating ‘2’ for the SPDCCH resource set </w:t>
      </w:r>
      <w:r w:rsidRPr="0088193B">
        <w:t xml:space="preserve">if the most significant bit of the </w:t>
      </w:r>
      <w:r w:rsidRPr="0088193B">
        <w:rPr>
          <w:lang w:eastAsia="zh-CN"/>
        </w:rPr>
        <w:t xml:space="preserve">Used/Unused SPDCCH resource indication </w:t>
      </w:r>
      <w:r w:rsidRPr="0088193B">
        <w:t>field in the DCI format 7 associated with PDSCH is set to 1.</w:t>
      </w:r>
    </w:p>
    <w:p w14:paraId="78EFC829" w14:textId="77777777" w:rsidR="00E93297" w:rsidRPr="0088193B" w:rsidRDefault="00E93297" w:rsidP="00E93297">
      <w:pPr>
        <w:pStyle w:val="B2"/>
        <w:widowControl w:val="0"/>
      </w:pPr>
      <w:r w:rsidRPr="0088193B">
        <w:t>-</w:t>
      </w:r>
      <w:r w:rsidRPr="0088193B">
        <w:tab/>
        <w:t>PDSCH is not mapped to resource elements belonging to SCCE#</w:t>
      </w:r>
      <w:r w:rsidRPr="0088193B">
        <w:rPr>
          <w:position w:val="-32"/>
        </w:rPr>
        <w:object w:dxaOrig="1040" w:dyaOrig="760" w14:anchorId="7ED7B8A1">
          <v:shape id="_x0000_i1379" type="#_x0000_t75" style="width:43.5pt;height:36pt" o:ole="">
            <v:imagedata r:id="rId427" o:title=""/>
          </v:shape>
          <o:OLEObject Type="Embed" ProgID="Equation.3" ShapeID="_x0000_i1379" DrawAspect="Content" ObjectID="_1799746109" r:id="rId428"/>
        </w:object>
      </w:r>
      <w:r w:rsidRPr="0088193B">
        <w:t xml:space="preserve"> to SCCE#</w:t>
      </w:r>
      <w:r w:rsidRPr="0088193B">
        <w:rPr>
          <w:position w:val="-14"/>
        </w:rPr>
        <w:object w:dxaOrig="1219" w:dyaOrig="380" w14:anchorId="34D2FA0A">
          <v:shape id="_x0000_i1380" type="#_x0000_t75" style="width:57.75pt;height:21.75pt" o:ole="">
            <v:imagedata r:id="rId429" o:title=""/>
          </v:shape>
          <o:OLEObject Type="Embed" ProgID="Equation.3" ShapeID="_x0000_i1380" DrawAspect="Content" ObjectID="_1799746110" r:id="rId430"/>
        </w:object>
      </w:r>
      <w:r w:rsidRPr="0088193B">
        <w:t xml:space="preserve"> of a SPDCCH resource set configured with higher layer parameter </w:t>
      </w:r>
      <w:r w:rsidRPr="0088193B">
        <w:rPr>
          <w:i/>
          <w:lang w:eastAsia="zh-CN"/>
        </w:rPr>
        <w:t xml:space="preserve">spdcch-L1-ReuseIndication </w:t>
      </w:r>
      <w:r w:rsidRPr="0088193B">
        <w:rPr>
          <w:lang w:eastAsia="zh-CN"/>
        </w:rPr>
        <w:t xml:space="preserve">‘n1’ or ‘n2’ indicating ‘2’ for the SPDCCH resource set </w:t>
      </w:r>
      <w:r w:rsidRPr="0088193B">
        <w:t xml:space="preserve">if the least significant bit of the </w:t>
      </w:r>
      <w:r w:rsidRPr="0088193B">
        <w:rPr>
          <w:lang w:eastAsia="zh-CN"/>
        </w:rPr>
        <w:t xml:space="preserve">Used/Unused SPDCCH resource indication </w:t>
      </w:r>
      <w:r w:rsidRPr="0088193B">
        <w:t>field in the DCI format 7 associated with PDSCH is set to 1.</w:t>
      </w:r>
    </w:p>
    <w:p w14:paraId="21DECC0D" w14:textId="77777777" w:rsidR="00E93297" w:rsidRPr="0088193B" w:rsidRDefault="00E93297" w:rsidP="00E93297">
      <w:pPr>
        <w:pStyle w:val="B2"/>
        <w:widowControl w:val="0"/>
      </w:pPr>
      <w:r w:rsidRPr="0088193B">
        <w:t>-</w:t>
      </w:r>
      <w:r w:rsidRPr="0088193B">
        <w:tab/>
        <w:t>It should be noted that not mapping PDSCH to resource elements belonging to a SPDCCH resource set holds irrespective of other indications (</w:t>
      </w:r>
      <w:r w:rsidRPr="0088193B">
        <w:rPr>
          <w:i/>
          <w:lang w:eastAsia="zh-CN"/>
        </w:rPr>
        <w:t xml:space="preserve">spdcch-L1-ReuseIndication </w:t>
      </w:r>
      <w:r w:rsidRPr="0088193B">
        <w:rPr>
          <w:lang w:eastAsia="zh-CN"/>
        </w:rPr>
        <w:t xml:space="preserve">or </w:t>
      </w:r>
      <w:r w:rsidRPr="0088193B">
        <w:rPr>
          <w:i/>
          <w:lang w:eastAsia="zh-CN"/>
        </w:rPr>
        <w:t>rateMatchingMode</w:t>
      </w:r>
      <w:r w:rsidRPr="0088193B">
        <w:t xml:space="preserve">) associated with other SPDCCH resource sets (if configured). </w:t>
      </w:r>
    </w:p>
    <w:p w14:paraId="7B46CBA3" w14:textId="77777777" w:rsidR="00E93297" w:rsidRPr="0088193B" w:rsidRDefault="00E93297" w:rsidP="00E93297">
      <w:pPr>
        <w:pStyle w:val="B2"/>
        <w:widowControl w:val="0"/>
      </w:pPr>
      <w:r w:rsidRPr="0088193B">
        <w:t>-</w:t>
      </w:r>
      <w:r w:rsidRPr="0088193B">
        <w:tab/>
        <w:t xml:space="preserve">For a UE with the higher-layer parameter </w:t>
      </w:r>
      <w:r w:rsidRPr="0088193B">
        <w:rPr>
          <w:i/>
        </w:rPr>
        <w:t>blindSlotSubslotPDSCH-Repetitions</w:t>
      </w:r>
      <w:r w:rsidRPr="0088193B">
        <w:t xml:space="preserve"> set to TRUE and PDSCH associated with a downlink assignment sent on PDCCH/SPDCCH with DCI format 7 indicating </w:t>
      </w:r>
      <w:r w:rsidRPr="0088193B">
        <w:fldChar w:fldCharType="begin"/>
      </w:r>
      <w:r w:rsidRPr="0088193B">
        <w:instrText xml:space="preserve"> QUOTE </w:instrText>
      </w:r>
      <w:r w:rsidR="006900FE">
        <w:rPr>
          <w:position w:val="-5"/>
        </w:rPr>
        <w:pict w14:anchorId="1CCF2DB9">
          <v:shape id="_x0000_i1381"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55B20&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B55B20&quot; wsp:rsidP=&quot;00B55B20&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instrText xml:space="preserve"> </w:instrText>
      </w:r>
      <w:r w:rsidRPr="0088193B">
        <w:fldChar w:fldCharType="separate"/>
      </w:r>
      <w:r w:rsidR="006900FE">
        <w:rPr>
          <w:position w:val="-5"/>
        </w:rPr>
        <w:pict w14:anchorId="5319CEC0">
          <v:shape id="_x0000_i1382"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55B20&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B55B20&quot; wsp:rsidP=&quot;00B55B20&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fldChar w:fldCharType="end"/>
      </w:r>
      <w:r w:rsidRPr="0088193B">
        <w:t xml:space="preserve"> transmissions, the rate-matching around SPDCCH resources if applicable for PDSCH in the </w:t>
      </w:r>
      <w:r w:rsidRPr="0088193B">
        <w:fldChar w:fldCharType="begin"/>
      </w:r>
      <w:r w:rsidRPr="0088193B">
        <w:instrText xml:space="preserve"> QUOTE </w:instrText>
      </w:r>
      <w:r w:rsidR="006900FE">
        <w:rPr>
          <w:position w:val="-5"/>
        </w:rPr>
        <w:pict w14:anchorId="201D6C9A">
          <v:shape id="_x0000_i1383" type="#_x0000_t75" style="width: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66DC2&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D66DC2&quot; wsp:rsidP=&quot;00D66DC2&quot;&gt;&lt;m:oMathPara&gt;&lt;m:oMath&gt;&lt;m:r&gt;&lt;w:rPr&gt;&lt;w:rFonts w:ascii=&quot;Cambria Math&quot; w:h-ansi=&quot;Cambria Math&quot;/&gt;&lt;wx:font wx:val=&quot;Cambria Math&quot;/&gt;&lt;w:i/&gt;&lt;/w:rPr&gt;&lt;m:t&gt;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2" o:title="" chromakey="white"/>
          </v:shape>
        </w:pict>
      </w:r>
      <w:r w:rsidRPr="0088193B">
        <w:instrText xml:space="preserve"> </w:instrText>
      </w:r>
      <w:r w:rsidRPr="0088193B">
        <w:fldChar w:fldCharType="separate"/>
      </w:r>
      <w:r w:rsidR="006900FE">
        <w:rPr>
          <w:position w:val="-5"/>
        </w:rPr>
        <w:pict w14:anchorId="23DC030C">
          <v:shape id="_x0000_i1384" type="#_x0000_t75" style="width: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66DC2&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D66DC2&quot; wsp:rsidP=&quot;00D66DC2&quot;&gt;&lt;m:oMathPara&gt;&lt;m:oMath&gt;&lt;m:r&gt;&lt;w:rPr&gt;&lt;w:rFonts w:ascii=&quot;Cambria Math&quot; w:h-ansi=&quot;Cambria Math&quot;/&gt;&lt;wx:font wx:val=&quot;Cambria Math&quot;/&gt;&lt;w:i/&gt;&lt;/w:rPr&gt;&lt;m:t&gt;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2" o:title="" chromakey="white"/>
          </v:shape>
        </w:pict>
      </w:r>
      <w:r w:rsidRPr="0088193B">
        <w:fldChar w:fldCharType="end"/>
      </w:r>
      <w:r w:rsidRPr="0088193B">
        <w:t xml:space="preserve"> valid slots/subslots following the slot/subslot containing the downlink assignment follows </w:t>
      </w:r>
    </w:p>
    <w:p w14:paraId="65FF1FE7" w14:textId="77777777" w:rsidR="00E93297" w:rsidRPr="0088193B" w:rsidRDefault="00E93297" w:rsidP="00E93297">
      <w:pPr>
        <w:pStyle w:val="B3"/>
        <w:widowControl w:val="0"/>
      </w:pPr>
      <w:r w:rsidRPr="0088193B">
        <w:t>-</w:t>
      </w:r>
      <w:r w:rsidRPr="0088193B">
        <w:tab/>
        <w:t xml:space="preserve">the rate-matching around SPDCCH resources of the PDSCH in the slot/subslot containing the downlink assignment, if the DCI format 7 indicating </w:t>
      </w:r>
      <w:r w:rsidRPr="0088193B">
        <w:rPr>
          <w:position w:val="-5"/>
        </w:rPr>
        <w:fldChar w:fldCharType="begin"/>
      </w:r>
      <w:r w:rsidRPr="0088193B">
        <w:rPr>
          <w:position w:val="-5"/>
        </w:rPr>
        <w:instrText xml:space="preserve"> QUOTE </w:instrText>
      </w:r>
      <w:r w:rsidR="006900FE">
        <w:rPr>
          <w:position w:val="-5"/>
        </w:rPr>
        <w:pict w14:anchorId="4A6DB88D">
          <v:shape id="_x0000_i1385"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3B55&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643B55&quot; wsp:rsidP=&quot;00643B55&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rPr>
          <w:position w:val="-5"/>
        </w:rPr>
        <w:instrText xml:space="preserve"> </w:instrText>
      </w:r>
      <w:r w:rsidRPr="0088193B">
        <w:rPr>
          <w:position w:val="-5"/>
        </w:rPr>
        <w:fldChar w:fldCharType="separate"/>
      </w:r>
      <w:r w:rsidR="006900FE">
        <w:rPr>
          <w:position w:val="-5"/>
        </w:rPr>
        <w:pict w14:anchorId="6E4DE737">
          <v:shape id="_x0000_i1386"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3B55&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643B55&quot; wsp:rsidP=&quot;00643B55&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rPr>
          <w:position w:val="-5"/>
        </w:rPr>
        <w:fldChar w:fldCharType="end"/>
      </w:r>
      <w:r w:rsidRPr="0088193B">
        <w:rPr>
          <w:position w:val="-5"/>
        </w:rPr>
        <w:t xml:space="preserve"> </w:t>
      </w:r>
      <w:r w:rsidRPr="0088193B">
        <w:t>transmissions is received on SPDCCH.</w:t>
      </w:r>
    </w:p>
    <w:p w14:paraId="0777CC25" w14:textId="77777777" w:rsidR="00E93297" w:rsidRPr="0088193B" w:rsidRDefault="00E93297" w:rsidP="00E93297">
      <w:pPr>
        <w:pStyle w:val="B3"/>
        <w:widowControl w:val="0"/>
      </w:pPr>
      <w:r w:rsidRPr="0088193B">
        <w:t>-</w:t>
      </w:r>
      <w:r w:rsidRPr="0088193B">
        <w:tab/>
        <w:t xml:space="preserve">the rate-matching around SPDCCH resources of the PDSCH in the SPDCCH resource set according to </w:t>
      </w:r>
      <w:r w:rsidRPr="0088193B">
        <w:rPr>
          <w:i/>
          <w:iCs/>
        </w:rPr>
        <w:t>rateMatchingMode</w:t>
      </w:r>
      <w:r w:rsidRPr="0088193B">
        <w:t xml:space="preserve"> indicating ‘m2’, if configured by higher layers, </w:t>
      </w:r>
      <w:r w:rsidRPr="0088193B">
        <w:rPr>
          <w:bCs/>
        </w:rPr>
        <w:t xml:space="preserve">if the DCI format 7 indicating </w:t>
      </w:r>
      <w:r w:rsidR="006900FE">
        <w:rPr>
          <w:position w:val="-5"/>
          <w:lang w:eastAsia="zh-CN"/>
        </w:rPr>
        <w:pict w14:anchorId="3DAC1BB2">
          <v:shape id="Picture 619" o:spid="_x0000_i1387" type="#_x0000_t75" alt="cid:image001.png@01D472A0.1687F650" style="width:6pt;height:11.25pt;visibility:visible">
            <v:imagedata r:id="rId433" o:title="image001"/>
          </v:shape>
        </w:pict>
      </w:r>
      <w:r w:rsidRPr="0088193B">
        <w:rPr>
          <w:bCs/>
        </w:rPr>
        <w:t> transmissions is received on PDCCH</w:t>
      </w:r>
      <w:r w:rsidRPr="0088193B">
        <w:t xml:space="preserve">. For other configurations of </w:t>
      </w:r>
      <w:r w:rsidRPr="0088193B">
        <w:rPr>
          <w:i/>
          <w:iCs/>
        </w:rPr>
        <w:t>rateMatchingMode</w:t>
      </w:r>
      <w:r w:rsidRPr="0088193B">
        <w:t xml:space="preserve">, no rate-matching around SPDCCH resources for PDSCH in the </w:t>
      </w:r>
      <w:r w:rsidRPr="0088193B">
        <w:rPr>
          <w:position w:val="-5"/>
        </w:rPr>
        <w:fldChar w:fldCharType="begin"/>
      </w:r>
      <w:r w:rsidRPr="0088193B">
        <w:rPr>
          <w:position w:val="-5"/>
        </w:rPr>
        <w:instrText xml:space="preserve"> QUOTE </w:instrText>
      </w:r>
      <w:r w:rsidR="006900FE">
        <w:rPr>
          <w:position w:val="-5"/>
        </w:rPr>
        <w:pict w14:anchorId="0EAF591A">
          <v:shape id="_x0000_i1388" type="#_x0000_t75" style="width: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941AE&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4941AE&quot; wsp:rsidP=&quot;004941AE&quot;&gt;&lt;m:oMathPara&gt;&lt;m:oMath&gt;&lt;m:r&gt;&lt;w:rPr&gt;&lt;w:rFonts w:ascii=&quot;Cambria Math&quot; w:h-ansi=&quot;Cambria Math&quot;/&gt;&lt;wx:font wx:val=&quot;Cambria Math&quot;/&gt;&lt;w:i/&gt;&lt;/w:rPr&gt;&lt;m:t&gt;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2" o:title="" chromakey="white"/>
          </v:shape>
        </w:pict>
      </w:r>
      <w:r w:rsidRPr="0088193B">
        <w:rPr>
          <w:position w:val="-5"/>
        </w:rPr>
        <w:instrText xml:space="preserve"> </w:instrText>
      </w:r>
      <w:r w:rsidRPr="0088193B">
        <w:rPr>
          <w:position w:val="-5"/>
        </w:rPr>
        <w:fldChar w:fldCharType="separate"/>
      </w:r>
      <w:r w:rsidR="006900FE">
        <w:rPr>
          <w:position w:val="-5"/>
        </w:rPr>
        <w:pict w14:anchorId="77FA0153">
          <v:shape id="_x0000_i1389" type="#_x0000_t75" style="width: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941AE&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4941AE&quot; wsp:rsidP=&quot;004941AE&quot;&gt;&lt;m:oMathPara&gt;&lt;m:oMath&gt;&lt;m:r&gt;&lt;w:rPr&gt;&lt;w:rFonts w:ascii=&quot;Cambria Math&quot; w:h-ansi=&quot;Cambria Math&quot;/&gt;&lt;wx:font wx:val=&quot;Cambria Math&quot;/&gt;&lt;w:i/&gt;&lt;/w:rPr&gt;&lt;m:t&gt;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2" o:title="" chromakey="white"/>
          </v:shape>
        </w:pict>
      </w:r>
      <w:r w:rsidRPr="0088193B">
        <w:rPr>
          <w:position w:val="-5"/>
        </w:rPr>
        <w:fldChar w:fldCharType="end"/>
      </w:r>
      <w:r w:rsidRPr="0088193B">
        <w:rPr>
          <w:position w:val="-5"/>
        </w:rPr>
        <w:t xml:space="preserve"> </w:t>
      </w:r>
      <w:r w:rsidRPr="0088193B">
        <w:t xml:space="preserve">valid slots/subslots following the PDCCH with DCI format 7 indicating </w:t>
      </w:r>
      <w:r w:rsidRPr="0088193B">
        <w:fldChar w:fldCharType="begin"/>
      </w:r>
      <w:r w:rsidRPr="0088193B">
        <w:instrText xml:space="preserve"> QUOTE </w:instrText>
      </w:r>
      <w:r w:rsidR="006900FE">
        <w:rPr>
          <w:position w:val="-5"/>
        </w:rPr>
        <w:pict w14:anchorId="4D11C6E9">
          <v:shape id="_x0000_i1390"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30E24&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230E24&quot; wsp:rsidP=&quot;00230E24&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instrText xml:space="preserve"> </w:instrText>
      </w:r>
      <w:r w:rsidRPr="0088193B">
        <w:fldChar w:fldCharType="separate"/>
      </w:r>
      <w:r w:rsidR="006900FE">
        <w:rPr>
          <w:position w:val="-5"/>
        </w:rPr>
        <w:pict w14:anchorId="3E08B8EE">
          <v:shape id="_x0000_i1391" type="#_x0000_t75" style="width:6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8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22E4A&quot;/&gt;&lt;wsp:rsid wsp:val=&quot;0005533A&quot;/&gt;&lt;wsp:rsid wsp:val=&quot;00055B16&quot;/&gt;&lt;wsp:rsid wsp:val=&quot;00072BE3&quot;/&gt;&lt;wsp:rsid wsp:val=&quot;00080AE3&quot;/&gt;&lt;wsp:rsid wsp:val=&quot;00092A35&quot;/&gt;&lt;wsp:rsid wsp:val=&quot;000A6394&quot;/&gt;&lt;wsp:rsid wsp:val=&quot;000C038A&quot;/&gt;&lt;wsp:rsid wsp:val=&quot;000C6598&quot;/&gt;&lt;wsp:rsid wsp:val=&quot;000D25B0&quot;/&gt;&lt;wsp:rsid wsp:val=&quot;00107586&quot;/&gt;&lt;wsp:rsid wsp:val=&quot;00114B59&quot;/&gt;&lt;wsp:rsid wsp:val=&quot;00145D43&quot;/&gt;&lt;wsp:rsid wsp:val=&quot;001460F5&quot;/&gt;&lt;wsp:rsid wsp:val=&quot;00146A91&quot;/&gt;&lt;wsp:rsid wsp:val=&quot;00156219&quot;/&gt;&lt;wsp:rsid wsp:val=&quot;00161F96&quot;/&gt;&lt;wsp:rsid wsp:val=&quot;0017306C&quot;/&gt;&lt;wsp:rsid wsp:val=&quot;00192C46&quot;/&gt;&lt;wsp:rsid wsp:val=&quot;0019712A&quot;/&gt;&lt;wsp:rsid wsp:val=&quot;001A5E90&quot;/&gt;&lt;wsp:rsid wsp:val=&quot;001A7B60&quot;/&gt;&lt;wsp:rsid wsp:val=&quot;001B7A65&quot;/&gt;&lt;wsp:rsid wsp:val=&quot;001E41F3&quot;/&gt;&lt;wsp:rsid wsp:val=&quot;001F0D9F&quot;/&gt;&lt;wsp:rsid wsp:val=&quot;001F6022&quot;/&gt;&lt;wsp:rsid wsp:val=&quot;00230E24&quot;/&gt;&lt;wsp:rsid wsp:val=&quot;0026004D&quot;/&gt;&lt;wsp:rsid wsp:val=&quot;00275D12&quot;/&gt;&lt;wsp:rsid wsp:val=&quot;002860C4&quot;/&gt;&lt;wsp:rsid wsp:val=&quot;00291E9C&quot;/&gt;&lt;wsp:rsid wsp:val=&quot;002A01CC&quot;/&gt;&lt;wsp:rsid wsp:val=&quot;002B5741&quot;/&gt;&lt;wsp:rsid wsp:val=&quot;002D2BB2&quot;/&gt;&lt;wsp:rsid wsp:val=&quot;002D5432&quot;/&gt;&lt;wsp:rsid wsp:val=&quot;00305409&quot;/&gt;&lt;wsp:rsid wsp:val=&quot;00345EEC&quot;/&gt;&lt;wsp:rsid wsp:val=&quot;00354B2F&quot;/&gt;&lt;wsp:rsid wsp:val=&quot;00364300&quot;/&gt;&lt;wsp:rsid wsp:val=&quot;003B3B9D&quot;/&gt;&lt;wsp:rsid wsp:val=&quot;003D1479&quot;/&gt;&lt;wsp:rsid wsp:val=&quot;003E1A36&quot;/&gt;&lt;wsp:rsid wsp:val=&quot;003E57EF&quot;/&gt;&lt;wsp:rsid wsp:val=&quot;004242F1&quot;/&gt;&lt;wsp:rsid wsp:val=&quot;0047137F&quot;/&gt;&lt;wsp:rsid wsp:val=&quot;00482176&quot;/&gt;&lt;wsp:rsid wsp:val=&quot;004B75B7&quot;/&gt;&lt;wsp:rsid wsp:val=&quot;0051580D&quot;/&gt;&lt;wsp:rsid wsp:val=&quot;00592D74&quot;/&gt;&lt;wsp:rsid wsp:val=&quot;005C03E5&quot;/&gt;&lt;wsp:rsid wsp:val=&quot;005E2C44&quot;/&gt;&lt;wsp:rsid wsp:val=&quot;00612365&quot;/&gt;&lt;wsp:rsid wsp:val=&quot;00621098&quot;/&gt;&lt;wsp:rsid wsp:val=&quot;00621188&quot;/&gt;&lt;wsp:rsid wsp:val=&quot;006257ED&quot;/&gt;&lt;wsp:rsid wsp:val=&quot;00645593&quot;/&gt;&lt;wsp:rsid wsp:val=&quot;0068794E&quot;/&gt;&lt;wsp:rsid wsp:val=&quot;00695808&quot;/&gt;&lt;wsp:rsid wsp:val=&quot;006B3F4B&quot;/&gt;&lt;wsp:rsid wsp:val=&quot;006B46FB&quot;/&gt;&lt;wsp:rsid wsp:val=&quot;006E21FB&quot;/&gt;&lt;wsp:rsid wsp:val=&quot;00792342&quot;/&gt;&lt;wsp:rsid wsp:val=&quot;007B512A&quot;/&gt;&lt;wsp:rsid wsp:val=&quot;007C2097&quot;/&gt;&lt;wsp:rsid wsp:val=&quot;007D236D&quot;/&gt;&lt;wsp:rsid wsp:val=&quot;007D6A07&quot;/&gt;&lt;wsp:rsid wsp:val=&quot;008279FA&quot;/&gt;&lt;wsp:rsid wsp:val=&quot;008626E7&quot;/&gt;&lt;wsp:rsid wsp:val=&quot;00870EE7&quot;/&gt;&lt;wsp:rsid wsp:val=&quot;008F686C&quot;/&gt;&lt;wsp:rsid wsp:val=&quot;00905ECE&quot;/&gt;&lt;wsp:rsid wsp:val=&quot;009209A0&quot;/&gt;&lt;wsp:rsid wsp:val=&quot;009777D9&quot;/&gt;&lt;wsp:rsid wsp:val=&quot;00991B88&quot;/&gt;&lt;wsp:rsid wsp:val=&quot;009A579D&quot;/&gt;&lt;wsp:rsid wsp:val=&quot;009E1028&quot;/&gt;&lt;wsp:rsid wsp:val=&quot;009E3297&quot;/&gt;&lt;wsp:rsid wsp:val=&quot;009F734F&quot;/&gt;&lt;wsp:rsid wsp:val=&quot;00A014EB&quot;/&gt;&lt;wsp:rsid wsp:val=&quot;00A20380&quot;/&gt;&lt;wsp:rsid wsp:val=&quot;00A246B6&quot;/&gt;&lt;wsp:rsid wsp:val=&quot;00A477CD&quot;/&gt;&lt;wsp:rsid wsp:val=&quot;00A47E70&quot;/&gt;&lt;wsp:rsid wsp:val=&quot;00A7671C&quot;/&gt;&lt;wsp:rsid wsp:val=&quot;00A87AAD&quot;/&gt;&lt;wsp:rsid wsp:val=&quot;00A96E82&quot;/&gt;&lt;wsp:rsid wsp:val=&quot;00AA1B9E&quot;/&gt;&lt;wsp:rsid wsp:val=&quot;00AD116C&quot;/&gt;&lt;wsp:rsid wsp:val=&quot;00AD12A7&quot;/&gt;&lt;wsp:rsid wsp:val=&quot;00AD1CD8&quot;/&gt;&lt;wsp:rsid wsp:val=&quot;00AD3F48&quot;/&gt;&lt;wsp:rsid wsp:val=&quot;00B058C2&quot;/&gt;&lt;wsp:rsid wsp:val=&quot;00B258BB&quot;/&gt;&lt;wsp:rsid wsp:val=&quot;00B67B97&quot;/&gt;&lt;wsp:rsid wsp:val=&quot;00B968C8&quot;/&gt;&lt;wsp:rsid wsp:val=&quot;00BA3EC5&quot;/&gt;&lt;wsp:rsid wsp:val=&quot;00BB5DFC&quot;/&gt;&lt;wsp:rsid wsp:val=&quot;00BD279D&quot;/&gt;&lt;wsp:rsid wsp:val=&quot;00BD6BB8&quot;/&gt;&lt;wsp:rsid wsp:val=&quot;00C95985&quot;/&gt;&lt;wsp:rsid wsp:val=&quot;00CB12FB&quot;/&gt;&lt;wsp:rsid wsp:val=&quot;00CC5026&quot;/&gt;&lt;wsp:rsid wsp:val=&quot;00CF7B69&quot;/&gt;&lt;wsp:rsid wsp:val=&quot;00D03F9A&quot;/&gt;&lt;wsp:rsid wsp:val=&quot;00D337AE&quot;/&gt;&lt;wsp:rsid wsp:val=&quot;00DE34CF&quot;/&gt;&lt;wsp:rsid wsp:val=&quot;00E600A1&quot;/&gt;&lt;wsp:rsid wsp:val=&quot;00E77B99&quot;/&gt;&lt;wsp:rsid wsp:val=&quot;00EE7D7C&quot;/&gt;&lt;wsp:rsid wsp:val=&quot;00F21365&quot;/&gt;&lt;wsp:rsid wsp:val=&quot;00F25D98&quot;/&gt;&lt;wsp:rsid wsp:val=&quot;00F300FB&quot;/&gt;&lt;wsp:rsid wsp:val=&quot;00F774A5&quot;/&gt;&lt;wsp:rsid wsp:val=&quot;00FB6386&quot;/&gt;&lt;wsp:rsid wsp:val=&quot;00FC5A95&quot;/&gt;&lt;wsp:rsid wsp:val=&quot;00FE1D1D&quot;/&gt;&lt;/wsp:rsids&gt;&lt;/w:docPr&gt;&lt;w:body&gt;&lt;wx:sect&gt;&lt;w:p wsp:rsidR=&quot;00000000&quot; wsp:rsidRDefault=&quot;00230E24&quot; wsp:rsidP=&quot;00230E24&quot;&gt;&lt;m:oMathPara&gt;&lt;m:oMath&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1" o:title="" chromakey="white"/>
          </v:shape>
        </w:pict>
      </w:r>
      <w:r w:rsidRPr="0088193B">
        <w:fldChar w:fldCharType="end"/>
      </w:r>
      <w:r w:rsidRPr="0088193B">
        <w:t xml:space="preserve"> PDSCH transmissions is applied.</w:t>
      </w:r>
    </w:p>
    <w:p w14:paraId="19DF5826" w14:textId="77777777" w:rsidR="00E93297" w:rsidRPr="0088193B" w:rsidRDefault="00E93297" w:rsidP="00E93297">
      <w:pPr>
        <w:pStyle w:val="H6"/>
      </w:pPr>
      <w:r w:rsidRPr="0088193B">
        <w:t>7.1.3.20.3</w:t>
      </w:r>
      <w:r w:rsidRPr="0088193B">
        <w:tab/>
        <w:t>Test description</w:t>
      </w:r>
    </w:p>
    <w:p w14:paraId="28455FD4" w14:textId="77777777" w:rsidR="00E93297" w:rsidRPr="0088193B" w:rsidRDefault="00E93297" w:rsidP="00E93297">
      <w:pPr>
        <w:pStyle w:val="H6"/>
      </w:pPr>
      <w:r w:rsidRPr="0088193B">
        <w:t>7.1.3.20.3.1</w:t>
      </w:r>
      <w:r w:rsidRPr="0088193B">
        <w:tab/>
        <w:t>Pre-test conditions</w:t>
      </w:r>
    </w:p>
    <w:p w14:paraId="087A206F" w14:textId="77777777" w:rsidR="00E93297" w:rsidRPr="0088193B" w:rsidRDefault="00E93297" w:rsidP="00E93297">
      <w:pPr>
        <w:pStyle w:val="H6"/>
        <w:rPr>
          <w:rFonts w:cs="Arial"/>
        </w:rPr>
      </w:pPr>
      <w:r w:rsidRPr="0088193B">
        <w:rPr>
          <w:rFonts w:cs="Arial"/>
        </w:rPr>
        <w:t>System Simulator:</w:t>
      </w:r>
    </w:p>
    <w:p w14:paraId="503B02B0" w14:textId="77777777" w:rsidR="00E93297" w:rsidRPr="0088193B" w:rsidRDefault="00E93297" w:rsidP="00E93297">
      <w:pPr>
        <w:pStyle w:val="B10"/>
        <w:numPr>
          <w:ilvl w:val="0"/>
          <w:numId w:val="5"/>
        </w:numPr>
      </w:pPr>
      <w:r w:rsidRPr="0088193B">
        <w:t>Cell 1</w:t>
      </w:r>
    </w:p>
    <w:p w14:paraId="02E2F4E8" w14:textId="77777777" w:rsidR="00E93297" w:rsidRPr="0088193B" w:rsidRDefault="00E93297" w:rsidP="00E93297">
      <w:pPr>
        <w:pStyle w:val="B10"/>
      </w:pPr>
      <w:r w:rsidRPr="0088193B">
        <w:t>-</w:t>
      </w:r>
      <w:r w:rsidRPr="0088193B">
        <w:tab/>
        <w:t>RRC Connection Reconfiguration (preamble: Table 4.5.3.3-1, step 8) using parameters as specified in Table 7.1.3.20.3.3-1</w:t>
      </w:r>
    </w:p>
    <w:p w14:paraId="57DA0906" w14:textId="77777777" w:rsidR="00E93297" w:rsidRPr="0088193B" w:rsidRDefault="00E93297" w:rsidP="00E93297">
      <w:pPr>
        <w:pStyle w:val="H6"/>
        <w:rPr>
          <w:rFonts w:cs="Arial"/>
        </w:rPr>
      </w:pPr>
      <w:r w:rsidRPr="0088193B">
        <w:rPr>
          <w:rFonts w:cs="Arial"/>
        </w:rPr>
        <w:t>UE:</w:t>
      </w:r>
    </w:p>
    <w:p w14:paraId="6299137B" w14:textId="77777777" w:rsidR="00E93297" w:rsidRPr="0088193B" w:rsidRDefault="00E93297" w:rsidP="00E93297">
      <w:pPr>
        <w:pStyle w:val="B10"/>
        <w:numPr>
          <w:ilvl w:val="0"/>
          <w:numId w:val="5"/>
        </w:numPr>
      </w:pPr>
      <w:r w:rsidRPr="0088193B">
        <w:t>None</w:t>
      </w:r>
    </w:p>
    <w:p w14:paraId="258D4089" w14:textId="77777777" w:rsidR="00E93297" w:rsidRPr="0088193B" w:rsidRDefault="00E93297" w:rsidP="00E93297">
      <w:pPr>
        <w:pStyle w:val="H6"/>
        <w:rPr>
          <w:rFonts w:cs="Arial"/>
        </w:rPr>
      </w:pPr>
      <w:r w:rsidRPr="0088193B">
        <w:rPr>
          <w:rFonts w:cs="Arial"/>
        </w:rPr>
        <w:t>Preamble:</w:t>
      </w:r>
    </w:p>
    <w:p w14:paraId="36F17BFF"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692EB043" w14:textId="77777777" w:rsidR="00E93297" w:rsidRPr="0088193B" w:rsidRDefault="00E93297" w:rsidP="00E93297">
      <w:pPr>
        <w:pStyle w:val="H6"/>
      </w:pPr>
      <w:r w:rsidRPr="0088193B">
        <w:t>7.1.3.20.3.2</w:t>
      </w:r>
      <w:r w:rsidRPr="0088193B">
        <w:tab/>
        <w:t>Test procedure sequence</w:t>
      </w:r>
    </w:p>
    <w:p w14:paraId="3F2CF73F" w14:textId="77777777" w:rsidR="00E93297" w:rsidRPr="0088193B" w:rsidRDefault="00E93297" w:rsidP="00E93297">
      <w:pPr>
        <w:pStyle w:val="TH"/>
        <w:rPr>
          <w:rFonts w:cs="Arial"/>
        </w:rPr>
      </w:pPr>
      <w:r w:rsidRPr="0088193B">
        <w:rPr>
          <w:rFonts w:cs="Arial"/>
        </w:rPr>
        <w:t>Table 7.1.3.20.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296E6906" w14:textId="77777777" w:rsidTr="004E2DBB">
        <w:tc>
          <w:tcPr>
            <w:tcW w:w="534" w:type="dxa"/>
            <w:tcBorders>
              <w:bottom w:val="nil"/>
            </w:tcBorders>
            <w:shd w:val="clear" w:color="auto" w:fill="auto"/>
          </w:tcPr>
          <w:p w14:paraId="3B15FDDC"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55B8AFD2"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293DEF65"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4815C2F1"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05E47BCF" w14:textId="77777777" w:rsidR="00E93297" w:rsidRPr="0088193B" w:rsidRDefault="00E93297" w:rsidP="004E2DBB">
            <w:pPr>
              <w:pStyle w:val="TAH"/>
              <w:rPr>
                <w:rFonts w:cs="Arial"/>
              </w:rPr>
            </w:pPr>
            <w:r w:rsidRPr="0088193B">
              <w:rPr>
                <w:rFonts w:cs="Arial"/>
              </w:rPr>
              <w:t>Verdict</w:t>
            </w:r>
          </w:p>
        </w:tc>
      </w:tr>
      <w:tr w:rsidR="00E93297" w:rsidRPr="0088193B" w14:paraId="24973A37" w14:textId="77777777" w:rsidTr="004E2DBB">
        <w:tc>
          <w:tcPr>
            <w:tcW w:w="534" w:type="dxa"/>
            <w:tcBorders>
              <w:top w:val="nil"/>
            </w:tcBorders>
            <w:shd w:val="clear" w:color="auto" w:fill="auto"/>
          </w:tcPr>
          <w:p w14:paraId="0BBFE732" w14:textId="77777777" w:rsidR="00E93297" w:rsidRPr="0088193B" w:rsidRDefault="00E93297" w:rsidP="004E2DBB">
            <w:pPr>
              <w:pStyle w:val="TAH"/>
              <w:rPr>
                <w:rFonts w:cs="Arial"/>
              </w:rPr>
            </w:pPr>
          </w:p>
        </w:tc>
        <w:tc>
          <w:tcPr>
            <w:tcW w:w="3968" w:type="dxa"/>
            <w:shd w:val="clear" w:color="auto" w:fill="auto"/>
          </w:tcPr>
          <w:p w14:paraId="5C151EBD" w14:textId="77777777" w:rsidR="00E93297" w:rsidRPr="0088193B" w:rsidRDefault="00E93297" w:rsidP="004E2DBB">
            <w:pPr>
              <w:pStyle w:val="TAH"/>
              <w:rPr>
                <w:rFonts w:cs="Arial"/>
              </w:rPr>
            </w:pPr>
          </w:p>
        </w:tc>
        <w:tc>
          <w:tcPr>
            <w:tcW w:w="708" w:type="dxa"/>
            <w:shd w:val="clear" w:color="auto" w:fill="auto"/>
          </w:tcPr>
          <w:p w14:paraId="31490DA1"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5A9CB294"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487BB07B" w14:textId="77777777" w:rsidR="00E93297" w:rsidRPr="0088193B" w:rsidRDefault="00E93297" w:rsidP="004E2DBB">
            <w:pPr>
              <w:pStyle w:val="TAH"/>
              <w:rPr>
                <w:rFonts w:cs="Arial"/>
              </w:rPr>
            </w:pPr>
          </w:p>
        </w:tc>
        <w:tc>
          <w:tcPr>
            <w:tcW w:w="850" w:type="dxa"/>
            <w:tcBorders>
              <w:top w:val="nil"/>
            </w:tcBorders>
            <w:shd w:val="clear" w:color="auto" w:fill="auto"/>
          </w:tcPr>
          <w:p w14:paraId="4C2E3AEB" w14:textId="77777777" w:rsidR="00E93297" w:rsidRPr="0088193B" w:rsidRDefault="00E93297" w:rsidP="004E2DBB">
            <w:pPr>
              <w:pStyle w:val="TAH"/>
              <w:rPr>
                <w:rFonts w:cs="Arial"/>
              </w:rPr>
            </w:pPr>
          </w:p>
        </w:tc>
      </w:tr>
      <w:tr w:rsidR="00E93297" w:rsidRPr="0088193B" w14:paraId="43001A3A" w14:textId="77777777" w:rsidTr="004E2DBB">
        <w:tc>
          <w:tcPr>
            <w:tcW w:w="534" w:type="dxa"/>
            <w:shd w:val="clear" w:color="auto" w:fill="auto"/>
          </w:tcPr>
          <w:p w14:paraId="58A11896" w14:textId="77777777" w:rsidR="00E93297" w:rsidRPr="0088193B" w:rsidRDefault="00E93297" w:rsidP="004E2DBB">
            <w:pPr>
              <w:pStyle w:val="TAC"/>
              <w:rPr>
                <w:rFonts w:cs="Arial"/>
                <w:lang w:eastAsia="zh-CN"/>
              </w:rPr>
            </w:pPr>
            <w:r w:rsidRPr="0088193B">
              <w:rPr>
                <w:rFonts w:cs="Arial"/>
                <w:lang w:eastAsia="zh-CN"/>
              </w:rPr>
              <w:t>1</w:t>
            </w:r>
          </w:p>
        </w:tc>
        <w:tc>
          <w:tcPr>
            <w:tcW w:w="3968" w:type="dxa"/>
            <w:shd w:val="clear" w:color="auto" w:fill="auto"/>
          </w:tcPr>
          <w:p w14:paraId="37390CB5" w14:textId="77777777" w:rsidR="00E93297" w:rsidRPr="0088193B" w:rsidRDefault="00E93297" w:rsidP="004E2DBB">
            <w:pPr>
              <w:pStyle w:val="TAL"/>
              <w:rPr>
                <w:rFonts w:cs="Arial"/>
                <w:szCs w:val="18"/>
              </w:rPr>
            </w:pPr>
            <w:r w:rsidRPr="0088193B">
              <w:rPr>
                <w:rFonts w:cs="Arial"/>
                <w:szCs w:val="18"/>
              </w:rPr>
              <w:t>The SS transmits a downlink assignment with SPDCCH mapped onto SCCE#2 at aggregation level 1.</w:t>
            </w:r>
          </w:p>
        </w:tc>
        <w:tc>
          <w:tcPr>
            <w:tcW w:w="708" w:type="dxa"/>
            <w:shd w:val="clear" w:color="auto" w:fill="auto"/>
          </w:tcPr>
          <w:p w14:paraId="22A949E8"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53850E11" w14:textId="77777777" w:rsidR="00E93297" w:rsidRPr="0088193B" w:rsidRDefault="00E93297" w:rsidP="004E2DBB">
            <w:pPr>
              <w:pStyle w:val="TAL"/>
              <w:rPr>
                <w:rFonts w:cs="Arial"/>
                <w:lang w:eastAsia="zh-CN"/>
              </w:rPr>
            </w:pPr>
            <w:r w:rsidRPr="0088193B">
              <w:rPr>
                <w:rFonts w:cs="Arial"/>
              </w:rPr>
              <w:t>DCI: (DCI Format 7-1</w:t>
            </w:r>
            <w:r w:rsidR="00255706" w:rsidRPr="0088193B">
              <w:rPr>
                <w:rFonts w:cs="Arial"/>
              </w:rPr>
              <w:t>B</w:t>
            </w:r>
            <w:r w:rsidRPr="0088193B">
              <w:rPr>
                <w:rFonts w:cs="Arial"/>
              </w:rPr>
              <w:t xml:space="preserve"> defined in TS 36.508 Table 4.3.6.1.3-</w:t>
            </w:r>
            <w:r w:rsidR="00255706" w:rsidRPr="0088193B">
              <w:rPr>
                <w:rFonts w:cs="Arial"/>
              </w:rPr>
              <w:t>16</w:t>
            </w:r>
            <w:r w:rsidRPr="0088193B">
              <w:rPr>
                <w:rFonts w:cs="Arial"/>
              </w:rPr>
              <w:t xml:space="preserve"> with following exceptions: used/unused SPDCCH resource = ‘01’)</w:t>
            </w:r>
          </w:p>
        </w:tc>
        <w:tc>
          <w:tcPr>
            <w:tcW w:w="567" w:type="dxa"/>
            <w:shd w:val="clear" w:color="auto" w:fill="auto"/>
          </w:tcPr>
          <w:p w14:paraId="32797246" w14:textId="77777777" w:rsidR="00E93297" w:rsidRPr="0088193B" w:rsidRDefault="00E93297" w:rsidP="004E2DBB">
            <w:pPr>
              <w:pStyle w:val="TAC"/>
              <w:rPr>
                <w:rFonts w:cs="Arial"/>
                <w:lang w:eastAsia="zh-CN"/>
              </w:rPr>
            </w:pPr>
            <w:r w:rsidRPr="0088193B">
              <w:rPr>
                <w:rFonts w:cs="Arial"/>
              </w:rPr>
              <w:t>-</w:t>
            </w:r>
          </w:p>
        </w:tc>
        <w:tc>
          <w:tcPr>
            <w:tcW w:w="850" w:type="dxa"/>
            <w:shd w:val="clear" w:color="auto" w:fill="auto"/>
          </w:tcPr>
          <w:p w14:paraId="7821C7EF" w14:textId="77777777" w:rsidR="00E93297" w:rsidRPr="0088193B" w:rsidRDefault="00E93297" w:rsidP="004E2DBB">
            <w:pPr>
              <w:pStyle w:val="TAC"/>
              <w:rPr>
                <w:rFonts w:cs="Arial"/>
                <w:lang w:eastAsia="zh-CN"/>
              </w:rPr>
            </w:pPr>
            <w:r w:rsidRPr="0088193B">
              <w:rPr>
                <w:rFonts w:cs="Arial"/>
              </w:rPr>
              <w:t>-</w:t>
            </w:r>
          </w:p>
        </w:tc>
      </w:tr>
      <w:tr w:rsidR="00E93297" w:rsidRPr="0088193B" w14:paraId="02F9BB98" w14:textId="77777777" w:rsidTr="004E2DBB">
        <w:tc>
          <w:tcPr>
            <w:tcW w:w="534" w:type="dxa"/>
            <w:shd w:val="clear" w:color="auto" w:fill="auto"/>
          </w:tcPr>
          <w:p w14:paraId="75FB0D64" w14:textId="77777777" w:rsidR="00E93297" w:rsidRPr="0088193B" w:rsidRDefault="00E93297" w:rsidP="004E2DBB">
            <w:pPr>
              <w:pStyle w:val="TAC"/>
              <w:rPr>
                <w:rFonts w:cs="Arial"/>
                <w:lang w:eastAsia="zh-CN"/>
              </w:rPr>
            </w:pPr>
            <w:r w:rsidRPr="0088193B">
              <w:rPr>
                <w:rFonts w:cs="Arial"/>
                <w:lang w:eastAsia="zh-CN"/>
              </w:rPr>
              <w:t>2</w:t>
            </w:r>
          </w:p>
        </w:tc>
        <w:tc>
          <w:tcPr>
            <w:tcW w:w="3968" w:type="dxa"/>
            <w:shd w:val="clear" w:color="auto" w:fill="auto"/>
          </w:tcPr>
          <w:p w14:paraId="3B3DABDE" w14:textId="77777777" w:rsidR="00E93297" w:rsidRPr="0088193B" w:rsidRDefault="00E93297" w:rsidP="004E2DBB">
            <w:pPr>
              <w:pStyle w:val="TAL"/>
              <w:rPr>
                <w:rFonts w:cs="Arial"/>
              </w:rPr>
            </w:pPr>
            <w:r w:rsidRPr="0088193B">
              <w:rPr>
                <w:rFonts w:cs="Arial"/>
              </w:rPr>
              <w:t>The SS transmits a MAC PDU (containing an RLC PDU) on REs belonging to SCCE#0 to SCCE#</w:t>
            </w:r>
            <w:r w:rsidRPr="0088193B">
              <w:rPr>
                <w:rFonts w:cs="Arial"/>
                <w:position w:val="-34"/>
              </w:rPr>
              <w:object w:dxaOrig="1560" w:dyaOrig="800" w14:anchorId="6FAB4598">
                <v:shape id="_x0000_i1392" type="#_x0000_t75" style="width:64.5pt;height:36pt" o:ole="">
                  <v:imagedata r:id="rId425" o:title=""/>
                </v:shape>
                <o:OLEObject Type="Embed" ProgID="Equation.3" ShapeID="_x0000_i1392" DrawAspect="Content" ObjectID="_1799746111" r:id="rId434"/>
              </w:object>
            </w:r>
            <w:r w:rsidRPr="0088193B">
              <w:rPr>
                <w:rFonts w:cs="Arial"/>
              </w:rPr>
              <w:t xml:space="preserve"> </w:t>
            </w:r>
            <w:r w:rsidRPr="0088193B">
              <w:rPr>
                <w:rFonts w:cs="Arial"/>
                <w:lang w:eastAsia="zh-CN"/>
              </w:rPr>
              <w:t>of the configured SPDCCH RB set</w:t>
            </w:r>
            <w:r w:rsidRPr="0088193B">
              <w:rPr>
                <w:rFonts w:cs="Arial"/>
              </w:rPr>
              <w:t>.</w:t>
            </w:r>
          </w:p>
        </w:tc>
        <w:tc>
          <w:tcPr>
            <w:tcW w:w="708" w:type="dxa"/>
            <w:shd w:val="clear" w:color="auto" w:fill="auto"/>
          </w:tcPr>
          <w:p w14:paraId="47F724E9" w14:textId="77777777" w:rsidR="00E93297" w:rsidRPr="0088193B" w:rsidRDefault="00E93297" w:rsidP="004E2DBB">
            <w:pPr>
              <w:pStyle w:val="TAC"/>
              <w:rPr>
                <w:rFonts w:cs="Arial"/>
                <w:lang w:eastAsia="zh-CN"/>
              </w:rPr>
            </w:pPr>
            <w:r w:rsidRPr="0088193B">
              <w:rPr>
                <w:rFonts w:cs="Arial"/>
                <w:lang w:eastAsia="zh-CN"/>
              </w:rPr>
              <w:t>&lt;--</w:t>
            </w:r>
          </w:p>
        </w:tc>
        <w:tc>
          <w:tcPr>
            <w:tcW w:w="2976" w:type="dxa"/>
            <w:shd w:val="clear" w:color="auto" w:fill="auto"/>
          </w:tcPr>
          <w:p w14:paraId="6F4FE080" w14:textId="77777777" w:rsidR="00E93297" w:rsidRPr="0088193B" w:rsidRDefault="00E93297" w:rsidP="004E2DBB">
            <w:pPr>
              <w:pStyle w:val="TAL"/>
              <w:rPr>
                <w:rFonts w:cs="Arial"/>
                <w:lang w:eastAsia="zh-CN"/>
              </w:rPr>
            </w:pPr>
            <w:r w:rsidRPr="0088193B">
              <w:rPr>
                <w:rFonts w:cs="Arial"/>
                <w:lang w:eastAsia="zh-CN"/>
              </w:rPr>
              <w:t>MAC PDU</w:t>
            </w:r>
          </w:p>
        </w:tc>
        <w:tc>
          <w:tcPr>
            <w:tcW w:w="567" w:type="dxa"/>
            <w:shd w:val="clear" w:color="auto" w:fill="auto"/>
          </w:tcPr>
          <w:p w14:paraId="666470E1"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364B549C"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6A362981" w14:textId="77777777" w:rsidTr="004E2DBB">
        <w:tc>
          <w:tcPr>
            <w:tcW w:w="534" w:type="dxa"/>
            <w:shd w:val="clear" w:color="auto" w:fill="auto"/>
          </w:tcPr>
          <w:p w14:paraId="419E5E4E" w14:textId="77777777" w:rsidR="00E93297" w:rsidRPr="0088193B" w:rsidRDefault="00E93297" w:rsidP="004E2DBB">
            <w:pPr>
              <w:pStyle w:val="TAC"/>
              <w:rPr>
                <w:rFonts w:cs="Arial"/>
                <w:lang w:eastAsia="zh-CN"/>
              </w:rPr>
            </w:pPr>
            <w:r w:rsidRPr="0088193B">
              <w:rPr>
                <w:rFonts w:cs="Arial"/>
                <w:lang w:eastAsia="zh-CN"/>
              </w:rPr>
              <w:t>3</w:t>
            </w:r>
          </w:p>
        </w:tc>
        <w:tc>
          <w:tcPr>
            <w:tcW w:w="3968" w:type="dxa"/>
            <w:shd w:val="clear" w:color="auto" w:fill="auto"/>
          </w:tcPr>
          <w:p w14:paraId="7394B6FE" w14:textId="77777777" w:rsidR="00E93297" w:rsidRPr="0088193B" w:rsidRDefault="00E93297" w:rsidP="004E2DBB">
            <w:pPr>
              <w:pStyle w:val="TAL"/>
              <w:rPr>
                <w:rFonts w:cs="Arial"/>
                <w:lang w:eastAsia="zh-CN"/>
              </w:rPr>
            </w:pPr>
            <w:r w:rsidRPr="0088193B">
              <w:rPr>
                <w:rFonts w:cs="Arial"/>
                <w:lang w:eastAsia="zh-CN"/>
              </w:rPr>
              <w:t>Check: Does the UE send any HARQ ACK on PUCCH?</w:t>
            </w:r>
          </w:p>
        </w:tc>
        <w:tc>
          <w:tcPr>
            <w:tcW w:w="708" w:type="dxa"/>
            <w:shd w:val="clear" w:color="auto" w:fill="auto"/>
          </w:tcPr>
          <w:p w14:paraId="2B3D2B41"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64B1358D" w14:textId="77777777" w:rsidR="00E93297" w:rsidRPr="0088193B" w:rsidRDefault="00E93297" w:rsidP="004E2DBB">
            <w:pPr>
              <w:pStyle w:val="TAL"/>
              <w:rPr>
                <w:rFonts w:cs="Arial"/>
                <w:lang w:eastAsia="zh-CN"/>
              </w:rPr>
            </w:pPr>
            <w:r w:rsidRPr="0088193B">
              <w:rPr>
                <w:rFonts w:cs="Arial"/>
                <w:lang w:eastAsia="zh-CN"/>
              </w:rPr>
              <w:t>HARQ ACK</w:t>
            </w:r>
          </w:p>
        </w:tc>
        <w:tc>
          <w:tcPr>
            <w:tcW w:w="567" w:type="dxa"/>
            <w:shd w:val="clear" w:color="auto" w:fill="auto"/>
          </w:tcPr>
          <w:p w14:paraId="7D60535C"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736AFB43"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39BEB548" w14:textId="77777777" w:rsidTr="004E2DBB">
        <w:tc>
          <w:tcPr>
            <w:tcW w:w="9603" w:type="dxa"/>
            <w:gridSpan w:val="6"/>
            <w:shd w:val="clear" w:color="auto" w:fill="auto"/>
          </w:tcPr>
          <w:p w14:paraId="3AE336EB" w14:textId="77777777" w:rsidR="00E93297" w:rsidRPr="0088193B" w:rsidRDefault="00E93297" w:rsidP="004E2DBB">
            <w:pPr>
              <w:pStyle w:val="TAN"/>
              <w:rPr>
                <w:lang w:eastAsia="zh-CN"/>
              </w:rPr>
            </w:pPr>
            <w:r w:rsidRPr="0088193B">
              <w:rPr>
                <w:lang w:eastAsia="zh-CN"/>
              </w:rPr>
              <w:t>Note 1:</w:t>
            </w:r>
            <w:r w:rsidR="003E6A5D" w:rsidRPr="0088193B">
              <w:t xml:space="preserve"> </w:t>
            </w:r>
            <w:r w:rsidR="003E6A5D" w:rsidRPr="0088193B">
              <w:tab/>
            </w:r>
            <w:r w:rsidRPr="0088193B">
              <w:rPr>
                <w:lang w:eastAsia="zh-CN"/>
              </w:rPr>
              <w:t xml:space="preserve">If </w:t>
            </w:r>
            <w:r w:rsidRPr="0088193B">
              <w:t>the used/unused SPDCCH resource indication field set to ‘x0’, PDSCH can map to unused resource elements belonging to SCCE#</w:t>
            </w:r>
            <w:r w:rsidRPr="0088193B">
              <w:rPr>
                <w:position w:val="-32"/>
              </w:rPr>
              <w:object w:dxaOrig="1040" w:dyaOrig="760" w14:anchorId="1899CED5">
                <v:shape id="_x0000_i1393" type="#_x0000_t75" style="width:43.5pt;height:36pt" o:ole="">
                  <v:imagedata r:id="rId427" o:title=""/>
                </v:shape>
                <o:OLEObject Type="Embed" ProgID="Equation.3" ShapeID="_x0000_i1393" DrawAspect="Content" ObjectID="_1799746112" r:id="rId435"/>
              </w:object>
            </w:r>
            <w:r w:rsidRPr="0088193B">
              <w:t xml:space="preserve"> to SCCE#</w:t>
            </w:r>
            <w:r w:rsidRPr="0088193B">
              <w:rPr>
                <w:position w:val="-14"/>
              </w:rPr>
              <w:object w:dxaOrig="1219" w:dyaOrig="380" w14:anchorId="5FA08989">
                <v:shape id="_x0000_i1394" type="#_x0000_t75" style="width:57.75pt;height:21.75pt" o:ole="">
                  <v:imagedata r:id="rId429" o:title=""/>
                </v:shape>
                <o:OLEObject Type="Embed" ProgID="Equation.3" ShapeID="_x0000_i1394" DrawAspect="Content" ObjectID="_1799746113" r:id="rId436"/>
              </w:object>
            </w:r>
            <w:r w:rsidRPr="0088193B">
              <w:t xml:space="preserve"> of the configured SPDCCH RB set</w:t>
            </w:r>
            <w:r w:rsidRPr="0088193B">
              <w:rPr>
                <w:lang w:eastAsia="zh-CN"/>
              </w:rPr>
              <w:t>.</w:t>
            </w:r>
          </w:p>
        </w:tc>
      </w:tr>
    </w:tbl>
    <w:p w14:paraId="643D51D0" w14:textId="77777777" w:rsidR="00E93297" w:rsidRPr="0088193B" w:rsidRDefault="00E93297" w:rsidP="00E93297"/>
    <w:p w14:paraId="1F787D6B" w14:textId="77777777" w:rsidR="00E93297" w:rsidRPr="0088193B" w:rsidRDefault="00E93297" w:rsidP="00E93297">
      <w:pPr>
        <w:pStyle w:val="H6"/>
      </w:pPr>
      <w:r w:rsidRPr="0088193B">
        <w:t>7.1.3.20.3.3</w:t>
      </w:r>
      <w:r w:rsidRPr="0088193B">
        <w:tab/>
        <w:t>Specific Message Contents</w:t>
      </w:r>
    </w:p>
    <w:p w14:paraId="6C703814" w14:textId="77777777" w:rsidR="00E93297" w:rsidRPr="0088193B" w:rsidRDefault="00E93297" w:rsidP="00D6045B">
      <w:pPr>
        <w:pStyle w:val="TH"/>
      </w:pPr>
      <w:r w:rsidRPr="0088193B">
        <w:t xml:space="preserve">Table 7.1.3.20.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109EFD6C" w14:textId="77777777" w:rsidTr="004E2DBB">
        <w:tc>
          <w:tcPr>
            <w:tcW w:w="9920" w:type="dxa"/>
            <w:gridSpan w:val="4"/>
            <w:shd w:val="clear" w:color="auto" w:fill="auto"/>
          </w:tcPr>
          <w:p w14:paraId="282438AD"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1578937C" w14:textId="77777777" w:rsidTr="004E2DBB">
        <w:tc>
          <w:tcPr>
            <w:tcW w:w="4818" w:type="dxa"/>
            <w:shd w:val="clear" w:color="auto" w:fill="auto"/>
          </w:tcPr>
          <w:p w14:paraId="3E6CD108"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6F9BED9B"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4BF73B02"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669FA48D" w14:textId="77777777" w:rsidR="00E93297" w:rsidRPr="0088193B" w:rsidRDefault="00E93297" w:rsidP="004E2DBB">
            <w:pPr>
              <w:pStyle w:val="TAH"/>
              <w:rPr>
                <w:rFonts w:cs="Arial"/>
              </w:rPr>
            </w:pPr>
            <w:r w:rsidRPr="0088193B">
              <w:rPr>
                <w:rFonts w:cs="Arial"/>
              </w:rPr>
              <w:t>Condition</w:t>
            </w:r>
          </w:p>
        </w:tc>
      </w:tr>
      <w:tr w:rsidR="00E93297" w:rsidRPr="0088193B" w14:paraId="4379924C" w14:textId="77777777" w:rsidTr="004E2DBB">
        <w:tc>
          <w:tcPr>
            <w:tcW w:w="4818" w:type="dxa"/>
            <w:shd w:val="clear" w:color="auto" w:fill="auto"/>
          </w:tcPr>
          <w:p w14:paraId="4DBEC2DB" w14:textId="77777777" w:rsidR="00E93297" w:rsidRPr="0088193B" w:rsidRDefault="00E93297" w:rsidP="004E2DBB">
            <w:pPr>
              <w:pStyle w:val="TAL"/>
              <w:rPr>
                <w:rFonts w:cs="Arial"/>
              </w:rPr>
            </w:pPr>
            <w:r w:rsidRPr="0088193B">
              <w:rPr>
                <w:rFonts w:cs="Arial"/>
              </w:rPr>
              <w:t>RRCConnectionReconfiguration ::= SEQUENCE {</w:t>
            </w:r>
          </w:p>
        </w:tc>
        <w:tc>
          <w:tcPr>
            <w:tcW w:w="2267" w:type="dxa"/>
            <w:shd w:val="clear" w:color="auto" w:fill="auto"/>
          </w:tcPr>
          <w:p w14:paraId="2A4617FD" w14:textId="77777777" w:rsidR="00E93297" w:rsidRPr="0088193B" w:rsidRDefault="00E93297" w:rsidP="004E2DBB">
            <w:pPr>
              <w:pStyle w:val="TAL"/>
            </w:pPr>
          </w:p>
        </w:tc>
        <w:tc>
          <w:tcPr>
            <w:tcW w:w="1700" w:type="dxa"/>
            <w:shd w:val="clear" w:color="auto" w:fill="auto"/>
          </w:tcPr>
          <w:p w14:paraId="5E1302E0" w14:textId="77777777" w:rsidR="00E93297" w:rsidRPr="0088193B" w:rsidRDefault="00E93297" w:rsidP="004E2DBB">
            <w:pPr>
              <w:pStyle w:val="TAL"/>
            </w:pPr>
          </w:p>
        </w:tc>
        <w:tc>
          <w:tcPr>
            <w:tcW w:w="1135" w:type="dxa"/>
            <w:shd w:val="clear" w:color="auto" w:fill="auto"/>
          </w:tcPr>
          <w:p w14:paraId="1A622D89" w14:textId="77777777" w:rsidR="00E93297" w:rsidRPr="0088193B" w:rsidRDefault="00E93297" w:rsidP="004E2DBB">
            <w:pPr>
              <w:pStyle w:val="TAL"/>
            </w:pPr>
          </w:p>
        </w:tc>
      </w:tr>
      <w:tr w:rsidR="00E93297" w:rsidRPr="0088193B" w14:paraId="0537ABD7" w14:textId="77777777" w:rsidTr="004E2DBB">
        <w:tc>
          <w:tcPr>
            <w:tcW w:w="4818" w:type="dxa"/>
            <w:shd w:val="clear" w:color="auto" w:fill="auto"/>
          </w:tcPr>
          <w:p w14:paraId="29EE49EC" w14:textId="77777777" w:rsidR="00E93297" w:rsidRPr="0088193B" w:rsidRDefault="00E93297" w:rsidP="004E2DBB">
            <w:pPr>
              <w:pStyle w:val="TAL"/>
              <w:rPr>
                <w:rFonts w:cs="Arial"/>
              </w:rPr>
            </w:pPr>
            <w:r w:rsidRPr="0088193B">
              <w:t xml:space="preserve">  criticalExtensions CHOICE {</w:t>
            </w:r>
          </w:p>
        </w:tc>
        <w:tc>
          <w:tcPr>
            <w:tcW w:w="2267" w:type="dxa"/>
            <w:shd w:val="clear" w:color="auto" w:fill="auto"/>
          </w:tcPr>
          <w:p w14:paraId="3596B42F" w14:textId="77777777" w:rsidR="00E93297" w:rsidRPr="0088193B" w:rsidRDefault="00E93297" w:rsidP="004E2DBB">
            <w:pPr>
              <w:pStyle w:val="TAL"/>
            </w:pPr>
          </w:p>
        </w:tc>
        <w:tc>
          <w:tcPr>
            <w:tcW w:w="1700" w:type="dxa"/>
            <w:shd w:val="clear" w:color="auto" w:fill="auto"/>
          </w:tcPr>
          <w:p w14:paraId="718B338E" w14:textId="77777777" w:rsidR="00E93297" w:rsidRPr="0088193B" w:rsidRDefault="00E93297" w:rsidP="004E2DBB">
            <w:pPr>
              <w:pStyle w:val="TAL"/>
            </w:pPr>
          </w:p>
        </w:tc>
        <w:tc>
          <w:tcPr>
            <w:tcW w:w="1135" w:type="dxa"/>
            <w:shd w:val="clear" w:color="auto" w:fill="auto"/>
          </w:tcPr>
          <w:p w14:paraId="0445CF8B" w14:textId="77777777" w:rsidR="00E93297" w:rsidRPr="0088193B" w:rsidRDefault="00E93297" w:rsidP="004E2DBB">
            <w:pPr>
              <w:pStyle w:val="TAL"/>
            </w:pPr>
          </w:p>
        </w:tc>
      </w:tr>
      <w:tr w:rsidR="00E93297" w:rsidRPr="0088193B" w14:paraId="4CD5DE2A" w14:textId="77777777" w:rsidTr="004E2DBB">
        <w:tc>
          <w:tcPr>
            <w:tcW w:w="4818" w:type="dxa"/>
            <w:shd w:val="clear" w:color="auto" w:fill="auto"/>
          </w:tcPr>
          <w:p w14:paraId="43C80E41" w14:textId="77777777" w:rsidR="00E93297" w:rsidRPr="0088193B" w:rsidRDefault="00E93297" w:rsidP="004E2DBB">
            <w:pPr>
              <w:pStyle w:val="TAL"/>
              <w:rPr>
                <w:rFonts w:cs="Arial"/>
              </w:rPr>
            </w:pPr>
            <w:r w:rsidRPr="0088193B">
              <w:t xml:space="preserve">    c1 CHOICE {</w:t>
            </w:r>
          </w:p>
        </w:tc>
        <w:tc>
          <w:tcPr>
            <w:tcW w:w="2267" w:type="dxa"/>
            <w:shd w:val="clear" w:color="auto" w:fill="auto"/>
          </w:tcPr>
          <w:p w14:paraId="6CD7A176" w14:textId="77777777" w:rsidR="00E93297" w:rsidRPr="0088193B" w:rsidRDefault="00E93297" w:rsidP="004E2DBB">
            <w:pPr>
              <w:pStyle w:val="TAL"/>
            </w:pPr>
          </w:p>
        </w:tc>
        <w:tc>
          <w:tcPr>
            <w:tcW w:w="1700" w:type="dxa"/>
            <w:shd w:val="clear" w:color="auto" w:fill="auto"/>
          </w:tcPr>
          <w:p w14:paraId="275A2182" w14:textId="77777777" w:rsidR="00E93297" w:rsidRPr="0088193B" w:rsidRDefault="00E93297" w:rsidP="004E2DBB">
            <w:pPr>
              <w:pStyle w:val="TAL"/>
            </w:pPr>
          </w:p>
        </w:tc>
        <w:tc>
          <w:tcPr>
            <w:tcW w:w="1135" w:type="dxa"/>
            <w:shd w:val="clear" w:color="auto" w:fill="auto"/>
          </w:tcPr>
          <w:p w14:paraId="47C43298" w14:textId="77777777" w:rsidR="00E93297" w:rsidRPr="0088193B" w:rsidRDefault="00E93297" w:rsidP="004E2DBB">
            <w:pPr>
              <w:pStyle w:val="TAL"/>
            </w:pPr>
          </w:p>
        </w:tc>
      </w:tr>
      <w:tr w:rsidR="00E93297" w:rsidRPr="0088193B" w14:paraId="71769B08" w14:textId="77777777" w:rsidTr="004E2DBB">
        <w:tc>
          <w:tcPr>
            <w:tcW w:w="4818" w:type="dxa"/>
            <w:shd w:val="clear" w:color="auto" w:fill="auto"/>
          </w:tcPr>
          <w:p w14:paraId="43B8CF25" w14:textId="77777777" w:rsidR="00E93297" w:rsidRPr="0088193B" w:rsidRDefault="00E93297" w:rsidP="004E2DBB">
            <w:pPr>
              <w:pStyle w:val="TAL"/>
              <w:rPr>
                <w:rFonts w:cs="Arial"/>
              </w:rPr>
            </w:pPr>
            <w:r w:rsidRPr="0088193B">
              <w:t xml:space="preserve">      rrcConnectionReconfiguration-r8 SEQUENCE {</w:t>
            </w:r>
          </w:p>
        </w:tc>
        <w:tc>
          <w:tcPr>
            <w:tcW w:w="2267" w:type="dxa"/>
            <w:shd w:val="clear" w:color="auto" w:fill="auto"/>
          </w:tcPr>
          <w:p w14:paraId="23EF88C6" w14:textId="77777777" w:rsidR="00E93297" w:rsidRPr="0088193B" w:rsidRDefault="00E93297" w:rsidP="004E2DBB">
            <w:pPr>
              <w:pStyle w:val="TAL"/>
            </w:pPr>
          </w:p>
        </w:tc>
        <w:tc>
          <w:tcPr>
            <w:tcW w:w="1700" w:type="dxa"/>
            <w:shd w:val="clear" w:color="auto" w:fill="auto"/>
          </w:tcPr>
          <w:p w14:paraId="375ECE99" w14:textId="77777777" w:rsidR="00E93297" w:rsidRPr="0088193B" w:rsidRDefault="00E93297" w:rsidP="004E2DBB">
            <w:pPr>
              <w:pStyle w:val="TAL"/>
            </w:pPr>
          </w:p>
        </w:tc>
        <w:tc>
          <w:tcPr>
            <w:tcW w:w="1135" w:type="dxa"/>
            <w:shd w:val="clear" w:color="auto" w:fill="auto"/>
          </w:tcPr>
          <w:p w14:paraId="4B28A60A" w14:textId="77777777" w:rsidR="00E93297" w:rsidRPr="0088193B" w:rsidRDefault="00E93297" w:rsidP="004E2DBB">
            <w:pPr>
              <w:pStyle w:val="TAL"/>
            </w:pPr>
          </w:p>
        </w:tc>
      </w:tr>
      <w:tr w:rsidR="00E93297" w:rsidRPr="0088193B" w14:paraId="1466E373" w14:textId="77777777" w:rsidTr="004E2DBB">
        <w:tc>
          <w:tcPr>
            <w:tcW w:w="4818" w:type="dxa"/>
            <w:shd w:val="clear" w:color="auto" w:fill="auto"/>
          </w:tcPr>
          <w:p w14:paraId="6E267418" w14:textId="77777777" w:rsidR="00E93297" w:rsidRPr="0088193B" w:rsidRDefault="00E93297" w:rsidP="004E2DBB">
            <w:pPr>
              <w:pStyle w:val="TAL"/>
              <w:rPr>
                <w:rFonts w:cs="Arial"/>
              </w:rPr>
            </w:pPr>
            <w:r w:rsidRPr="0088193B">
              <w:t xml:space="preserve">        RadioResourceConfigDedicated SEQUENCE {</w:t>
            </w:r>
          </w:p>
        </w:tc>
        <w:tc>
          <w:tcPr>
            <w:tcW w:w="2267" w:type="dxa"/>
            <w:shd w:val="clear" w:color="auto" w:fill="auto"/>
          </w:tcPr>
          <w:p w14:paraId="5440B607" w14:textId="77777777" w:rsidR="00E93297" w:rsidRPr="0088193B" w:rsidRDefault="00E93297" w:rsidP="004E2DBB">
            <w:pPr>
              <w:pStyle w:val="TAL"/>
            </w:pPr>
          </w:p>
        </w:tc>
        <w:tc>
          <w:tcPr>
            <w:tcW w:w="1700" w:type="dxa"/>
            <w:shd w:val="clear" w:color="auto" w:fill="auto"/>
          </w:tcPr>
          <w:p w14:paraId="51940761" w14:textId="77777777" w:rsidR="00E93297" w:rsidRPr="0088193B" w:rsidRDefault="00E93297" w:rsidP="004E2DBB">
            <w:pPr>
              <w:pStyle w:val="TAL"/>
            </w:pPr>
          </w:p>
        </w:tc>
        <w:tc>
          <w:tcPr>
            <w:tcW w:w="1135" w:type="dxa"/>
            <w:shd w:val="clear" w:color="auto" w:fill="auto"/>
          </w:tcPr>
          <w:p w14:paraId="36EBF01A" w14:textId="77777777" w:rsidR="00E93297" w:rsidRPr="0088193B" w:rsidRDefault="00E93297" w:rsidP="004E2DBB">
            <w:pPr>
              <w:pStyle w:val="TAL"/>
            </w:pPr>
          </w:p>
        </w:tc>
      </w:tr>
      <w:tr w:rsidR="00E93297" w:rsidRPr="0088193B" w14:paraId="55E1CC5E" w14:textId="77777777" w:rsidTr="004E2DBB">
        <w:tc>
          <w:tcPr>
            <w:tcW w:w="4818" w:type="dxa"/>
            <w:shd w:val="clear" w:color="auto" w:fill="auto"/>
          </w:tcPr>
          <w:p w14:paraId="4A3069A0" w14:textId="77777777" w:rsidR="00E93297" w:rsidRPr="0088193B" w:rsidRDefault="00E93297" w:rsidP="004E2DBB">
            <w:pPr>
              <w:pStyle w:val="TAL"/>
              <w:rPr>
                <w:rFonts w:cs="Arial"/>
              </w:rPr>
            </w:pPr>
            <w:r w:rsidRPr="0088193B">
              <w:t xml:space="preserve">          mac-MainConfig </w:t>
            </w:r>
            <w:r w:rsidR="003E6A5D" w:rsidRPr="0088193B">
              <w:t xml:space="preserve">SEQUENCE </w:t>
            </w:r>
            <w:r w:rsidRPr="0088193B">
              <w:t>{</w:t>
            </w:r>
          </w:p>
        </w:tc>
        <w:tc>
          <w:tcPr>
            <w:tcW w:w="2267" w:type="dxa"/>
            <w:shd w:val="clear" w:color="auto" w:fill="auto"/>
          </w:tcPr>
          <w:p w14:paraId="3E50F777" w14:textId="77777777" w:rsidR="00E93297" w:rsidRPr="0088193B" w:rsidRDefault="00E93297" w:rsidP="004E2DBB">
            <w:pPr>
              <w:pStyle w:val="TAL"/>
            </w:pPr>
          </w:p>
        </w:tc>
        <w:tc>
          <w:tcPr>
            <w:tcW w:w="1700" w:type="dxa"/>
            <w:shd w:val="clear" w:color="auto" w:fill="auto"/>
          </w:tcPr>
          <w:p w14:paraId="43326FFD" w14:textId="77777777" w:rsidR="00E93297" w:rsidRPr="0088193B" w:rsidRDefault="00E93297" w:rsidP="004E2DBB">
            <w:pPr>
              <w:pStyle w:val="TAL"/>
            </w:pPr>
          </w:p>
        </w:tc>
        <w:tc>
          <w:tcPr>
            <w:tcW w:w="1135" w:type="dxa"/>
            <w:shd w:val="clear" w:color="auto" w:fill="auto"/>
          </w:tcPr>
          <w:p w14:paraId="00FF1C00" w14:textId="77777777" w:rsidR="00E93297" w:rsidRPr="0088193B" w:rsidRDefault="00E93297" w:rsidP="004E2DBB">
            <w:pPr>
              <w:pStyle w:val="TAL"/>
            </w:pPr>
          </w:p>
        </w:tc>
      </w:tr>
      <w:tr w:rsidR="00E93297" w:rsidRPr="0088193B" w14:paraId="7940BAD4" w14:textId="77777777" w:rsidTr="004E2DBB">
        <w:tc>
          <w:tcPr>
            <w:tcW w:w="4818" w:type="dxa"/>
            <w:shd w:val="clear" w:color="auto" w:fill="auto"/>
          </w:tcPr>
          <w:p w14:paraId="526A1DF8" w14:textId="77777777" w:rsidR="00E93297" w:rsidRPr="0088193B" w:rsidRDefault="00E93297" w:rsidP="004E2DBB">
            <w:pPr>
              <w:pStyle w:val="TAL"/>
              <w:rPr>
                <w:rFonts w:cs="Arial"/>
              </w:rPr>
            </w:pPr>
            <w:r w:rsidRPr="0088193B">
              <w:t xml:space="preserve">            timeAlignmentTimerDedicated</w:t>
            </w:r>
          </w:p>
        </w:tc>
        <w:tc>
          <w:tcPr>
            <w:tcW w:w="2267" w:type="dxa"/>
            <w:shd w:val="clear" w:color="auto" w:fill="auto"/>
          </w:tcPr>
          <w:p w14:paraId="4C0CA702" w14:textId="77777777" w:rsidR="00E93297" w:rsidRPr="0088193B" w:rsidRDefault="00E93297" w:rsidP="004E2DBB">
            <w:pPr>
              <w:pStyle w:val="TAL"/>
            </w:pPr>
            <w:r w:rsidRPr="0088193B">
              <w:t>Infinity</w:t>
            </w:r>
          </w:p>
        </w:tc>
        <w:tc>
          <w:tcPr>
            <w:tcW w:w="1700" w:type="dxa"/>
            <w:shd w:val="clear" w:color="auto" w:fill="auto"/>
          </w:tcPr>
          <w:p w14:paraId="1C6FD17E" w14:textId="77777777" w:rsidR="00E93297" w:rsidRPr="0088193B" w:rsidRDefault="00E93297" w:rsidP="004E2DBB">
            <w:pPr>
              <w:pStyle w:val="TAL"/>
            </w:pPr>
          </w:p>
        </w:tc>
        <w:tc>
          <w:tcPr>
            <w:tcW w:w="1135" w:type="dxa"/>
            <w:shd w:val="clear" w:color="auto" w:fill="auto"/>
          </w:tcPr>
          <w:p w14:paraId="08C4997B" w14:textId="77777777" w:rsidR="00E93297" w:rsidRPr="0088193B" w:rsidRDefault="00E93297" w:rsidP="004E2DBB">
            <w:pPr>
              <w:pStyle w:val="TAL"/>
            </w:pPr>
          </w:p>
        </w:tc>
      </w:tr>
      <w:tr w:rsidR="00E93297" w:rsidRPr="0088193B" w14:paraId="6A84C094" w14:textId="77777777" w:rsidTr="004E2DBB">
        <w:tc>
          <w:tcPr>
            <w:tcW w:w="4818" w:type="dxa"/>
            <w:shd w:val="clear" w:color="auto" w:fill="auto"/>
          </w:tcPr>
          <w:p w14:paraId="434C4B3B" w14:textId="77777777" w:rsidR="00E93297" w:rsidRPr="0088193B" w:rsidRDefault="00E93297" w:rsidP="004E2DBB">
            <w:pPr>
              <w:pStyle w:val="TAL"/>
              <w:rPr>
                <w:rFonts w:cs="Arial"/>
              </w:rPr>
            </w:pPr>
            <w:r w:rsidRPr="0088193B">
              <w:t xml:space="preserve">          }</w:t>
            </w:r>
          </w:p>
        </w:tc>
        <w:tc>
          <w:tcPr>
            <w:tcW w:w="2267" w:type="dxa"/>
            <w:shd w:val="clear" w:color="auto" w:fill="auto"/>
          </w:tcPr>
          <w:p w14:paraId="60EEE5C8" w14:textId="77777777" w:rsidR="00E93297" w:rsidRPr="0088193B" w:rsidRDefault="00E93297" w:rsidP="004E2DBB">
            <w:pPr>
              <w:pStyle w:val="TAL"/>
            </w:pPr>
          </w:p>
        </w:tc>
        <w:tc>
          <w:tcPr>
            <w:tcW w:w="1700" w:type="dxa"/>
            <w:shd w:val="clear" w:color="auto" w:fill="auto"/>
          </w:tcPr>
          <w:p w14:paraId="47F21135" w14:textId="77777777" w:rsidR="00E93297" w:rsidRPr="0088193B" w:rsidRDefault="00E93297" w:rsidP="004E2DBB">
            <w:pPr>
              <w:pStyle w:val="TAL"/>
            </w:pPr>
          </w:p>
        </w:tc>
        <w:tc>
          <w:tcPr>
            <w:tcW w:w="1135" w:type="dxa"/>
            <w:shd w:val="clear" w:color="auto" w:fill="auto"/>
          </w:tcPr>
          <w:p w14:paraId="2C8AF925" w14:textId="77777777" w:rsidR="00E93297" w:rsidRPr="0088193B" w:rsidRDefault="00E93297" w:rsidP="004E2DBB">
            <w:pPr>
              <w:pStyle w:val="TAL"/>
            </w:pPr>
          </w:p>
        </w:tc>
      </w:tr>
      <w:tr w:rsidR="00E93297" w:rsidRPr="0088193B" w14:paraId="3205BD0D" w14:textId="77777777" w:rsidTr="004E2DBB">
        <w:tc>
          <w:tcPr>
            <w:tcW w:w="4818" w:type="dxa"/>
            <w:shd w:val="clear" w:color="auto" w:fill="auto"/>
          </w:tcPr>
          <w:p w14:paraId="01DCDA31" w14:textId="77777777" w:rsidR="00E93297" w:rsidRPr="0088193B" w:rsidRDefault="00E93297" w:rsidP="004E2DBB">
            <w:pPr>
              <w:pStyle w:val="TAL"/>
              <w:rPr>
                <w:rFonts w:cs="Arial"/>
              </w:rPr>
            </w:pPr>
            <w:r w:rsidRPr="0088193B">
              <w:t xml:space="preserve">        }</w:t>
            </w:r>
          </w:p>
        </w:tc>
        <w:tc>
          <w:tcPr>
            <w:tcW w:w="2267" w:type="dxa"/>
            <w:shd w:val="clear" w:color="auto" w:fill="auto"/>
          </w:tcPr>
          <w:p w14:paraId="10AB36E9" w14:textId="77777777" w:rsidR="00E93297" w:rsidRPr="0088193B" w:rsidRDefault="00E93297" w:rsidP="004E2DBB">
            <w:pPr>
              <w:pStyle w:val="TAL"/>
            </w:pPr>
          </w:p>
        </w:tc>
        <w:tc>
          <w:tcPr>
            <w:tcW w:w="1700" w:type="dxa"/>
            <w:shd w:val="clear" w:color="auto" w:fill="auto"/>
          </w:tcPr>
          <w:p w14:paraId="13664977" w14:textId="77777777" w:rsidR="00E93297" w:rsidRPr="0088193B" w:rsidRDefault="00E93297" w:rsidP="004E2DBB">
            <w:pPr>
              <w:pStyle w:val="TAL"/>
            </w:pPr>
          </w:p>
        </w:tc>
        <w:tc>
          <w:tcPr>
            <w:tcW w:w="1135" w:type="dxa"/>
            <w:shd w:val="clear" w:color="auto" w:fill="auto"/>
          </w:tcPr>
          <w:p w14:paraId="561D02EA" w14:textId="77777777" w:rsidR="00E93297" w:rsidRPr="0088193B" w:rsidRDefault="00E93297" w:rsidP="004E2DBB">
            <w:pPr>
              <w:pStyle w:val="TAL"/>
            </w:pPr>
          </w:p>
        </w:tc>
      </w:tr>
      <w:tr w:rsidR="00E93297" w:rsidRPr="0088193B" w14:paraId="4F2958D4" w14:textId="77777777" w:rsidTr="004E2DBB">
        <w:tc>
          <w:tcPr>
            <w:tcW w:w="4818" w:type="dxa"/>
            <w:shd w:val="clear" w:color="auto" w:fill="auto"/>
          </w:tcPr>
          <w:p w14:paraId="213260BC" w14:textId="77777777" w:rsidR="00E93297" w:rsidRPr="0088193B" w:rsidRDefault="00E93297" w:rsidP="004E2DBB">
            <w:pPr>
              <w:pStyle w:val="TAL"/>
              <w:rPr>
                <w:rFonts w:cs="Arial"/>
              </w:rPr>
            </w:pPr>
            <w:r w:rsidRPr="0088193B">
              <w:t xml:space="preserve">      }</w:t>
            </w:r>
          </w:p>
        </w:tc>
        <w:tc>
          <w:tcPr>
            <w:tcW w:w="2267" w:type="dxa"/>
            <w:shd w:val="clear" w:color="auto" w:fill="auto"/>
          </w:tcPr>
          <w:p w14:paraId="24B5CAF0" w14:textId="77777777" w:rsidR="00E93297" w:rsidRPr="0088193B" w:rsidRDefault="00E93297" w:rsidP="004E2DBB">
            <w:pPr>
              <w:pStyle w:val="TAL"/>
            </w:pPr>
          </w:p>
        </w:tc>
        <w:tc>
          <w:tcPr>
            <w:tcW w:w="1700" w:type="dxa"/>
            <w:shd w:val="clear" w:color="auto" w:fill="auto"/>
          </w:tcPr>
          <w:p w14:paraId="6D372D54" w14:textId="77777777" w:rsidR="00E93297" w:rsidRPr="0088193B" w:rsidRDefault="00E93297" w:rsidP="004E2DBB">
            <w:pPr>
              <w:pStyle w:val="TAL"/>
            </w:pPr>
          </w:p>
        </w:tc>
        <w:tc>
          <w:tcPr>
            <w:tcW w:w="1135" w:type="dxa"/>
            <w:shd w:val="clear" w:color="auto" w:fill="auto"/>
          </w:tcPr>
          <w:p w14:paraId="78D2EF0A" w14:textId="77777777" w:rsidR="00E93297" w:rsidRPr="0088193B" w:rsidRDefault="00E93297" w:rsidP="004E2DBB">
            <w:pPr>
              <w:pStyle w:val="TAL"/>
            </w:pPr>
          </w:p>
        </w:tc>
      </w:tr>
      <w:tr w:rsidR="00E93297" w:rsidRPr="0088193B" w14:paraId="4BA7541F" w14:textId="77777777" w:rsidTr="004E2DBB">
        <w:tc>
          <w:tcPr>
            <w:tcW w:w="4818" w:type="dxa"/>
            <w:shd w:val="clear" w:color="auto" w:fill="auto"/>
          </w:tcPr>
          <w:p w14:paraId="0041A326" w14:textId="77777777" w:rsidR="00E93297" w:rsidRPr="0088193B" w:rsidRDefault="00E93297" w:rsidP="004E2DBB">
            <w:pPr>
              <w:pStyle w:val="TAL"/>
              <w:rPr>
                <w:rFonts w:cs="Arial"/>
              </w:rPr>
            </w:pPr>
            <w:r w:rsidRPr="0088193B">
              <w:t xml:space="preserve">    }</w:t>
            </w:r>
          </w:p>
        </w:tc>
        <w:tc>
          <w:tcPr>
            <w:tcW w:w="2267" w:type="dxa"/>
            <w:shd w:val="clear" w:color="auto" w:fill="auto"/>
          </w:tcPr>
          <w:p w14:paraId="711C8C05" w14:textId="77777777" w:rsidR="00E93297" w:rsidRPr="0088193B" w:rsidRDefault="00E93297" w:rsidP="004E2DBB">
            <w:pPr>
              <w:pStyle w:val="TAL"/>
            </w:pPr>
          </w:p>
        </w:tc>
        <w:tc>
          <w:tcPr>
            <w:tcW w:w="1700" w:type="dxa"/>
            <w:shd w:val="clear" w:color="auto" w:fill="auto"/>
          </w:tcPr>
          <w:p w14:paraId="6F3483E4" w14:textId="77777777" w:rsidR="00E93297" w:rsidRPr="0088193B" w:rsidRDefault="00E93297" w:rsidP="004E2DBB">
            <w:pPr>
              <w:pStyle w:val="TAL"/>
            </w:pPr>
          </w:p>
        </w:tc>
        <w:tc>
          <w:tcPr>
            <w:tcW w:w="1135" w:type="dxa"/>
            <w:shd w:val="clear" w:color="auto" w:fill="auto"/>
          </w:tcPr>
          <w:p w14:paraId="4CB4B598" w14:textId="77777777" w:rsidR="00E93297" w:rsidRPr="0088193B" w:rsidRDefault="00E93297" w:rsidP="004E2DBB">
            <w:pPr>
              <w:pStyle w:val="TAL"/>
            </w:pPr>
          </w:p>
        </w:tc>
      </w:tr>
      <w:tr w:rsidR="00E93297" w:rsidRPr="0088193B" w14:paraId="1C808E30" w14:textId="77777777" w:rsidTr="004E2DBB">
        <w:tc>
          <w:tcPr>
            <w:tcW w:w="4818" w:type="dxa"/>
            <w:shd w:val="clear" w:color="auto" w:fill="auto"/>
          </w:tcPr>
          <w:p w14:paraId="6D53032C" w14:textId="77777777" w:rsidR="00E93297" w:rsidRPr="0088193B" w:rsidRDefault="00E93297" w:rsidP="004E2DBB">
            <w:pPr>
              <w:pStyle w:val="TAL"/>
              <w:rPr>
                <w:rFonts w:cs="Arial"/>
              </w:rPr>
            </w:pPr>
            <w:r w:rsidRPr="0088193B">
              <w:t xml:space="preserve">  }</w:t>
            </w:r>
          </w:p>
        </w:tc>
        <w:tc>
          <w:tcPr>
            <w:tcW w:w="2267" w:type="dxa"/>
            <w:shd w:val="clear" w:color="auto" w:fill="auto"/>
          </w:tcPr>
          <w:p w14:paraId="24ADADFD" w14:textId="77777777" w:rsidR="00E93297" w:rsidRPr="0088193B" w:rsidRDefault="00E93297" w:rsidP="004E2DBB">
            <w:pPr>
              <w:pStyle w:val="TAL"/>
            </w:pPr>
          </w:p>
        </w:tc>
        <w:tc>
          <w:tcPr>
            <w:tcW w:w="1700" w:type="dxa"/>
            <w:shd w:val="clear" w:color="auto" w:fill="auto"/>
          </w:tcPr>
          <w:p w14:paraId="35F89841" w14:textId="77777777" w:rsidR="00E93297" w:rsidRPr="0088193B" w:rsidRDefault="00E93297" w:rsidP="004E2DBB">
            <w:pPr>
              <w:pStyle w:val="TAL"/>
            </w:pPr>
          </w:p>
        </w:tc>
        <w:tc>
          <w:tcPr>
            <w:tcW w:w="1135" w:type="dxa"/>
            <w:shd w:val="clear" w:color="auto" w:fill="auto"/>
          </w:tcPr>
          <w:p w14:paraId="1CF5CB2F" w14:textId="77777777" w:rsidR="00E93297" w:rsidRPr="0088193B" w:rsidRDefault="00E93297" w:rsidP="004E2DBB">
            <w:pPr>
              <w:pStyle w:val="TAL"/>
            </w:pPr>
          </w:p>
        </w:tc>
      </w:tr>
      <w:tr w:rsidR="00E93297" w:rsidRPr="0088193B" w14:paraId="0807C1C6" w14:textId="77777777" w:rsidTr="004E2DBB">
        <w:tc>
          <w:tcPr>
            <w:tcW w:w="4818" w:type="dxa"/>
            <w:shd w:val="clear" w:color="auto" w:fill="auto"/>
          </w:tcPr>
          <w:p w14:paraId="0ADB7F30" w14:textId="77777777" w:rsidR="00E93297" w:rsidRPr="0088193B" w:rsidRDefault="00E93297" w:rsidP="004E2DBB">
            <w:pPr>
              <w:pStyle w:val="TAL"/>
              <w:rPr>
                <w:rFonts w:cs="Arial"/>
              </w:rPr>
            </w:pPr>
            <w:r w:rsidRPr="0088193B">
              <w:t>}</w:t>
            </w:r>
          </w:p>
        </w:tc>
        <w:tc>
          <w:tcPr>
            <w:tcW w:w="2267" w:type="dxa"/>
            <w:shd w:val="clear" w:color="auto" w:fill="auto"/>
          </w:tcPr>
          <w:p w14:paraId="21AB0D4F" w14:textId="77777777" w:rsidR="00E93297" w:rsidRPr="0088193B" w:rsidRDefault="00E93297" w:rsidP="004E2DBB">
            <w:pPr>
              <w:pStyle w:val="TAL"/>
            </w:pPr>
          </w:p>
        </w:tc>
        <w:tc>
          <w:tcPr>
            <w:tcW w:w="1700" w:type="dxa"/>
            <w:shd w:val="clear" w:color="auto" w:fill="auto"/>
          </w:tcPr>
          <w:p w14:paraId="3A2A645E" w14:textId="77777777" w:rsidR="00E93297" w:rsidRPr="0088193B" w:rsidRDefault="00E93297" w:rsidP="004E2DBB">
            <w:pPr>
              <w:pStyle w:val="TAL"/>
            </w:pPr>
          </w:p>
        </w:tc>
        <w:tc>
          <w:tcPr>
            <w:tcW w:w="1135" w:type="dxa"/>
            <w:shd w:val="clear" w:color="auto" w:fill="auto"/>
          </w:tcPr>
          <w:p w14:paraId="07594DBB" w14:textId="77777777" w:rsidR="00E93297" w:rsidRPr="0088193B" w:rsidRDefault="00E93297" w:rsidP="004E2DBB">
            <w:pPr>
              <w:pStyle w:val="TAL"/>
            </w:pPr>
          </w:p>
        </w:tc>
      </w:tr>
    </w:tbl>
    <w:p w14:paraId="2CA17D4E" w14:textId="77777777" w:rsidR="00E93297" w:rsidRPr="0088193B" w:rsidRDefault="00E93297" w:rsidP="00E93297">
      <w:pPr>
        <w:rPr>
          <w:rFonts w:ascii="Arial" w:hAnsi="Arial" w:cs="Arial"/>
          <w:lang w:eastAsia="zh-CN"/>
        </w:rPr>
      </w:pPr>
    </w:p>
    <w:p w14:paraId="4A50F1E7"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20</w:t>
      </w:r>
      <w:r w:rsidRPr="0088193B">
        <w:rPr>
          <w:rFonts w:cs="Arial"/>
        </w:rPr>
        <w:t>.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6FD1AC10" w14:textId="77777777" w:rsidTr="004E2DBB">
        <w:trPr>
          <w:gridBefore w:val="1"/>
          <w:wBefore w:w="9" w:type="dxa"/>
        </w:trPr>
        <w:tc>
          <w:tcPr>
            <w:tcW w:w="9738" w:type="dxa"/>
            <w:gridSpan w:val="4"/>
          </w:tcPr>
          <w:p w14:paraId="1E5CF938" w14:textId="77777777" w:rsidR="00E93297" w:rsidRPr="0088193B" w:rsidRDefault="00E93297" w:rsidP="004E2DBB">
            <w:pPr>
              <w:pStyle w:val="TAL"/>
              <w:rPr>
                <w:rFonts w:cs="Arial"/>
              </w:rPr>
            </w:pPr>
            <w:r w:rsidRPr="0088193B">
              <w:rPr>
                <w:rFonts w:cs="Arial"/>
              </w:rPr>
              <w:t xml:space="preserve">Derivation Path: </w:t>
            </w:r>
            <w:bookmarkStart w:id="41" w:name="OLE_LINK70"/>
            <w:r w:rsidR="003E6A5D" w:rsidRPr="0088193B">
              <w:rPr>
                <w:rFonts w:cs="MS Gothic"/>
              </w:rPr>
              <w:t xml:space="preserve">36.508 </w:t>
            </w:r>
            <w:r w:rsidR="003E6A5D" w:rsidRPr="0088193B">
              <w:t>Table 4.8.2.1.6-1 with condition Short-TTI</w:t>
            </w:r>
            <w:bookmarkEnd w:id="41"/>
            <w:r w:rsidR="003E6A5D" w:rsidRPr="0088193B">
              <w:rPr>
                <w:rFonts w:cs="Arial"/>
              </w:rPr>
              <w:t xml:space="preserve"> </w:t>
            </w:r>
          </w:p>
        </w:tc>
      </w:tr>
      <w:tr w:rsidR="00E93297" w:rsidRPr="0088193B" w14:paraId="4060D79C" w14:textId="77777777" w:rsidTr="004E2DBB">
        <w:tblPrEx>
          <w:tblCellMar>
            <w:left w:w="108" w:type="dxa"/>
            <w:right w:w="108" w:type="dxa"/>
          </w:tblCellMar>
        </w:tblPrEx>
        <w:tc>
          <w:tcPr>
            <w:tcW w:w="4535" w:type="dxa"/>
            <w:gridSpan w:val="2"/>
            <w:shd w:val="clear" w:color="auto" w:fill="auto"/>
          </w:tcPr>
          <w:p w14:paraId="59C2D008"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21B3A43E"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03B09021"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2795FEE8" w14:textId="77777777" w:rsidR="00E93297" w:rsidRPr="0088193B" w:rsidRDefault="00E93297" w:rsidP="004E2DBB">
            <w:pPr>
              <w:pStyle w:val="TAH"/>
              <w:rPr>
                <w:rFonts w:cs="Arial"/>
              </w:rPr>
            </w:pPr>
            <w:r w:rsidRPr="0088193B">
              <w:rPr>
                <w:rFonts w:cs="Arial"/>
              </w:rPr>
              <w:t>Condition</w:t>
            </w:r>
          </w:p>
        </w:tc>
      </w:tr>
      <w:tr w:rsidR="00E93297" w:rsidRPr="0088193B" w14:paraId="4FF2445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E3C4088" w14:textId="77777777" w:rsidR="00E93297" w:rsidRPr="0088193B" w:rsidRDefault="00E93297" w:rsidP="004E2DBB">
            <w:pPr>
              <w:pStyle w:val="TAL"/>
            </w:pPr>
            <w:r w:rsidRPr="0088193B">
              <w:t>PhysicalConfigDedicated-DEFAULT ::= SEQUENCE {</w:t>
            </w:r>
          </w:p>
        </w:tc>
        <w:tc>
          <w:tcPr>
            <w:tcW w:w="2267" w:type="dxa"/>
            <w:shd w:val="clear" w:color="auto" w:fill="auto"/>
          </w:tcPr>
          <w:p w14:paraId="48847879" w14:textId="77777777" w:rsidR="00E93297" w:rsidRPr="0088193B" w:rsidRDefault="00E93297" w:rsidP="004E2DBB">
            <w:pPr>
              <w:pStyle w:val="TAL"/>
            </w:pPr>
          </w:p>
        </w:tc>
        <w:tc>
          <w:tcPr>
            <w:tcW w:w="1700" w:type="dxa"/>
            <w:shd w:val="clear" w:color="auto" w:fill="auto"/>
          </w:tcPr>
          <w:p w14:paraId="1D0E9659" w14:textId="77777777" w:rsidR="00E93297" w:rsidRPr="0088193B" w:rsidRDefault="00E93297" w:rsidP="004E2DBB">
            <w:pPr>
              <w:pStyle w:val="TAL"/>
            </w:pPr>
          </w:p>
        </w:tc>
        <w:tc>
          <w:tcPr>
            <w:tcW w:w="1245" w:type="dxa"/>
            <w:shd w:val="clear" w:color="auto" w:fill="auto"/>
          </w:tcPr>
          <w:p w14:paraId="53AA8662" w14:textId="77777777" w:rsidR="00E93297" w:rsidRPr="0088193B" w:rsidRDefault="00E93297" w:rsidP="004E2DBB">
            <w:pPr>
              <w:pStyle w:val="TAL"/>
            </w:pPr>
          </w:p>
        </w:tc>
      </w:tr>
      <w:tr w:rsidR="00E93297" w:rsidRPr="0088193B" w14:paraId="45D33887" w14:textId="77777777" w:rsidTr="004E2DBB">
        <w:tblPrEx>
          <w:tblCellMar>
            <w:left w:w="108" w:type="dxa"/>
            <w:right w:w="108" w:type="dxa"/>
          </w:tblCellMar>
        </w:tblPrEx>
        <w:tc>
          <w:tcPr>
            <w:tcW w:w="4535" w:type="dxa"/>
            <w:gridSpan w:val="2"/>
            <w:shd w:val="clear" w:color="auto" w:fill="auto"/>
          </w:tcPr>
          <w:p w14:paraId="1C34257B" w14:textId="77777777" w:rsidR="00E93297" w:rsidRPr="0088193B" w:rsidRDefault="00E93297" w:rsidP="004E2DBB">
            <w:pPr>
              <w:pStyle w:val="TAL"/>
              <w:rPr>
                <w:lang w:eastAsia="zh-CN"/>
              </w:rPr>
            </w:pPr>
            <w:r w:rsidRPr="0088193B">
              <w:rPr>
                <w:lang w:eastAsia="zh-CN"/>
              </w:rPr>
              <w:t xml:space="preserve">  PhysicalConfigDedicatedSTTI-r15 SEQUENCE {</w:t>
            </w:r>
          </w:p>
        </w:tc>
        <w:tc>
          <w:tcPr>
            <w:tcW w:w="2267" w:type="dxa"/>
            <w:shd w:val="clear" w:color="auto" w:fill="auto"/>
          </w:tcPr>
          <w:p w14:paraId="178EA6CB" w14:textId="77777777" w:rsidR="00E93297" w:rsidRPr="0088193B" w:rsidRDefault="00E93297" w:rsidP="004E2DBB">
            <w:pPr>
              <w:pStyle w:val="TAL"/>
            </w:pPr>
          </w:p>
        </w:tc>
        <w:tc>
          <w:tcPr>
            <w:tcW w:w="1700" w:type="dxa"/>
            <w:shd w:val="clear" w:color="auto" w:fill="auto"/>
          </w:tcPr>
          <w:p w14:paraId="56A17BAF" w14:textId="77777777" w:rsidR="00E93297" w:rsidRPr="0088193B" w:rsidRDefault="00E93297" w:rsidP="004E2DBB">
            <w:pPr>
              <w:pStyle w:val="TAL"/>
            </w:pPr>
          </w:p>
        </w:tc>
        <w:tc>
          <w:tcPr>
            <w:tcW w:w="1245" w:type="dxa"/>
            <w:shd w:val="clear" w:color="auto" w:fill="auto"/>
          </w:tcPr>
          <w:p w14:paraId="0C12BC6C" w14:textId="77777777" w:rsidR="00E93297" w:rsidRPr="0088193B" w:rsidRDefault="00E93297" w:rsidP="004E2DBB">
            <w:pPr>
              <w:pStyle w:val="TAL"/>
            </w:pPr>
          </w:p>
        </w:tc>
      </w:tr>
      <w:tr w:rsidR="00E93297" w:rsidRPr="0088193B" w14:paraId="1A34183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32C5CD9" w14:textId="77777777" w:rsidR="00E93297" w:rsidRPr="0088193B" w:rsidRDefault="00E93297" w:rsidP="004E2DBB">
            <w:pPr>
              <w:pStyle w:val="TAL"/>
              <w:rPr>
                <w:lang w:eastAsia="zh-CN"/>
              </w:rPr>
            </w:pPr>
            <w:r w:rsidRPr="0088193B">
              <w:rPr>
                <w:lang w:eastAsia="zh-CN"/>
              </w:rPr>
              <w:t xml:space="preserve">    shortTTI-r15 SEQUENCE {</w:t>
            </w:r>
          </w:p>
        </w:tc>
        <w:tc>
          <w:tcPr>
            <w:tcW w:w="2267" w:type="dxa"/>
            <w:tcBorders>
              <w:bottom w:val="single" w:sz="4" w:space="0" w:color="000000"/>
            </w:tcBorders>
            <w:shd w:val="clear" w:color="auto" w:fill="auto"/>
          </w:tcPr>
          <w:p w14:paraId="67F2C772"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67DA5FB7" w14:textId="77777777" w:rsidR="00E93297" w:rsidRPr="0088193B" w:rsidRDefault="00E93297" w:rsidP="004E2DBB">
            <w:pPr>
              <w:pStyle w:val="TAL"/>
            </w:pPr>
          </w:p>
        </w:tc>
        <w:tc>
          <w:tcPr>
            <w:tcW w:w="1245" w:type="dxa"/>
            <w:tcBorders>
              <w:bottom w:val="single" w:sz="4" w:space="0" w:color="000000"/>
            </w:tcBorders>
            <w:shd w:val="clear" w:color="auto" w:fill="auto"/>
          </w:tcPr>
          <w:p w14:paraId="3F96E09F" w14:textId="77777777" w:rsidR="00E93297" w:rsidRPr="0088193B" w:rsidRDefault="003E6A5D" w:rsidP="004E2DBB">
            <w:pPr>
              <w:pStyle w:val="TAL"/>
            </w:pPr>
            <w:bookmarkStart w:id="42" w:name="OLE_LINK38"/>
            <w:r w:rsidRPr="0088193B">
              <w:rPr>
                <w:lang w:eastAsia="zh-CN"/>
              </w:rPr>
              <w:t>FDD_subslot</w:t>
            </w:r>
            <w:bookmarkEnd w:id="42"/>
          </w:p>
        </w:tc>
      </w:tr>
      <w:tr w:rsidR="00E93297" w:rsidRPr="0088193B" w14:paraId="5AEEC14A"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B92CC40" w14:textId="77777777" w:rsidR="00E93297" w:rsidRPr="0088193B" w:rsidRDefault="00E93297" w:rsidP="004E2DBB">
            <w:pPr>
              <w:pStyle w:val="TAL"/>
              <w:rPr>
                <w:lang w:eastAsia="zh-CN"/>
              </w:rPr>
            </w:pPr>
            <w:r w:rsidRPr="0088193B">
              <w:rPr>
                <w:lang w:eastAsia="zh-CN"/>
              </w:rPr>
              <w:t xml:space="preserve">      dl-STTI-Length-r15</w:t>
            </w:r>
          </w:p>
        </w:tc>
        <w:tc>
          <w:tcPr>
            <w:tcW w:w="2267" w:type="dxa"/>
            <w:tcBorders>
              <w:bottom w:val="single" w:sz="4" w:space="0" w:color="000000"/>
            </w:tcBorders>
            <w:shd w:val="clear" w:color="auto" w:fill="auto"/>
          </w:tcPr>
          <w:p w14:paraId="29B2A944"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46144C67" w14:textId="77777777" w:rsidR="00E93297" w:rsidRPr="0088193B" w:rsidRDefault="00E93297" w:rsidP="004E2DBB">
            <w:pPr>
              <w:pStyle w:val="TAL"/>
              <w:rPr>
                <w:lang w:eastAsia="zh-CN"/>
              </w:rPr>
            </w:pPr>
          </w:p>
        </w:tc>
        <w:tc>
          <w:tcPr>
            <w:tcW w:w="1245" w:type="dxa"/>
            <w:tcBorders>
              <w:bottom w:val="single" w:sz="4" w:space="0" w:color="000000"/>
            </w:tcBorders>
            <w:shd w:val="clear" w:color="auto" w:fill="auto"/>
          </w:tcPr>
          <w:p w14:paraId="13C3D5D3" w14:textId="77777777" w:rsidR="00E93297" w:rsidRPr="0088193B" w:rsidRDefault="00E93297" w:rsidP="004E2DBB">
            <w:pPr>
              <w:pStyle w:val="TAL"/>
              <w:rPr>
                <w:lang w:eastAsia="zh-CN"/>
              </w:rPr>
            </w:pPr>
          </w:p>
        </w:tc>
      </w:tr>
      <w:tr w:rsidR="00E93297" w:rsidRPr="0088193B" w14:paraId="6CD16BD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147A1238" w14:textId="77777777" w:rsidR="00E93297" w:rsidRPr="0088193B" w:rsidRDefault="00E93297" w:rsidP="004E2DBB">
            <w:pPr>
              <w:pStyle w:val="TAL"/>
              <w:rPr>
                <w:lang w:eastAsia="zh-CN"/>
              </w:rPr>
            </w:pPr>
            <w:r w:rsidRPr="0088193B">
              <w:rPr>
                <w:lang w:eastAsia="zh-CN"/>
              </w:rPr>
              <w:t xml:space="preserve">      ul-STTI-Length-r15</w:t>
            </w:r>
          </w:p>
        </w:tc>
        <w:tc>
          <w:tcPr>
            <w:tcW w:w="2267" w:type="dxa"/>
            <w:tcBorders>
              <w:bottom w:val="single" w:sz="4" w:space="0" w:color="000000"/>
            </w:tcBorders>
            <w:shd w:val="clear" w:color="auto" w:fill="auto"/>
          </w:tcPr>
          <w:p w14:paraId="2A19BC1F"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3852B991" w14:textId="77777777" w:rsidR="00E93297" w:rsidRPr="0088193B" w:rsidRDefault="00E93297" w:rsidP="004E2DBB">
            <w:pPr>
              <w:pStyle w:val="TAL"/>
            </w:pPr>
          </w:p>
        </w:tc>
        <w:tc>
          <w:tcPr>
            <w:tcW w:w="1245" w:type="dxa"/>
            <w:tcBorders>
              <w:bottom w:val="single" w:sz="4" w:space="0" w:color="000000"/>
            </w:tcBorders>
            <w:shd w:val="clear" w:color="auto" w:fill="auto"/>
          </w:tcPr>
          <w:p w14:paraId="58A5D461" w14:textId="77777777" w:rsidR="00E93297" w:rsidRPr="0088193B" w:rsidRDefault="00E93297" w:rsidP="004E2DBB">
            <w:pPr>
              <w:pStyle w:val="TAL"/>
              <w:rPr>
                <w:lang w:eastAsia="zh-CN"/>
              </w:rPr>
            </w:pPr>
          </w:p>
        </w:tc>
      </w:tr>
      <w:tr w:rsidR="00E93297" w:rsidRPr="0088193B" w14:paraId="26AC6CF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92433A9"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3CDEB8BB"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4761ABB6" w14:textId="77777777" w:rsidR="00E93297" w:rsidRPr="0088193B" w:rsidRDefault="00E93297" w:rsidP="004E2DBB">
            <w:pPr>
              <w:pStyle w:val="TAL"/>
            </w:pPr>
          </w:p>
        </w:tc>
        <w:tc>
          <w:tcPr>
            <w:tcW w:w="1245" w:type="dxa"/>
            <w:tcBorders>
              <w:bottom w:val="single" w:sz="4" w:space="0" w:color="000000"/>
            </w:tcBorders>
            <w:shd w:val="clear" w:color="auto" w:fill="auto"/>
          </w:tcPr>
          <w:p w14:paraId="09052D6D" w14:textId="77777777" w:rsidR="00E93297" w:rsidRPr="0088193B" w:rsidRDefault="00E93297" w:rsidP="004E2DBB">
            <w:pPr>
              <w:pStyle w:val="TAL"/>
            </w:pPr>
          </w:p>
        </w:tc>
      </w:tr>
      <w:tr w:rsidR="00E93297" w:rsidRPr="0088193B" w14:paraId="40D179E6"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FDC11D3"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78A48EEF"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5C0C6B5F" w14:textId="77777777" w:rsidR="00E93297" w:rsidRPr="0088193B" w:rsidRDefault="00E93297" w:rsidP="004E2DBB">
            <w:pPr>
              <w:pStyle w:val="TAL"/>
            </w:pPr>
          </w:p>
        </w:tc>
        <w:tc>
          <w:tcPr>
            <w:tcW w:w="1245" w:type="dxa"/>
            <w:tcBorders>
              <w:bottom w:val="single" w:sz="4" w:space="0" w:color="000000"/>
            </w:tcBorders>
            <w:shd w:val="clear" w:color="auto" w:fill="auto"/>
          </w:tcPr>
          <w:p w14:paraId="638001C9" w14:textId="77777777" w:rsidR="00E93297" w:rsidRPr="0088193B" w:rsidRDefault="00E93297" w:rsidP="004E2DBB">
            <w:pPr>
              <w:pStyle w:val="TAL"/>
            </w:pPr>
          </w:p>
        </w:tc>
      </w:tr>
      <w:tr w:rsidR="00E93297" w:rsidRPr="0088193B" w14:paraId="59E1B7AC" w14:textId="77777777" w:rsidTr="004E2DBB">
        <w:tblPrEx>
          <w:tblCellMar>
            <w:left w:w="108" w:type="dxa"/>
            <w:right w:w="108" w:type="dxa"/>
          </w:tblCellMar>
        </w:tblPrEx>
        <w:tc>
          <w:tcPr>
            <w:tcW w:w="4535" w:type="dxa"/>
            <w:gridSpan w:val="2"/>
            <w:shd w:val="clear" w:color="auto" w:fill="auto"/>
          </w:tcPr>
          <w:p w14:paraId="3F3E4C63" w14:textId="77777777" w:rsidR="00E93297" w:rsidRPr="0088193B" w:rsidRDefault="00E93297" w:rsidP="004E2DBB">
            <w:pPr>
              <w:pStyle w:val="TAL"/>
            </w:pPr>
            <w:r w:rsidRPr="0088193B">
              <w:t>}</w:t>
            </w:r>
          </w:p>
        </w:tc>
        <w:tc>
          <w:tcPr>
            <w:tcW w:w="2267" w:type="dxa"/>
            <w:shd w:val="clear" w:color="auto" w:fill="auto"/>
          </w:tcPr>
          <w:p w14:paraId="54055804" w14:textId="77777777" w:rsidR="00E93297" w:rsidRPr="0088193B" w:rsidRDefault="00E93297" w:rsidP="004E2DBB">
            <w:pPr>
              <w:pStyle w:val="TAL"/>
            </w:pPr>
          </w:p>
        </w:tc>
        <w:tc>
          <w:tcPr>
            <w:tcW w:w="1700" w:type="dxa"/>
            <w:shd w:val="clear" w:color="auto" w:fill="auto"/>
          </w:tcPr>
          <w:p w14:paraId="6C0E7A6D" w14:textId="77777777" w:rsidR="00E93297" w:rsidRPr="0088193B" w:rsidRDefault="00E93297" w:rsidP="004E2DBB">
            <w:pPr>
              <w:pStyle w:val="TAL"/>
            </w:pPr>
          </w:p>
        </w:tc>
        <w:tc>
          <w:tcPr>
            <w:tcW w:w="1245" w:type="dxa"/>
            <w:shd w:val="clear" w:color="auto" w:fill="auto"/>
          </w:tcPr>
          <w:p w14:paraId="027B93CC" w14:textId="77777777" w:rsidR="00E93297" w:rsidRPr="0088193B" w:rsidRDefault="00E93297" w:rsidP="004E2DBB">
            <w:pPr>
              <w:pStyle w:val="TAL"/>
            </w:pPr>
          </w:p>
        </w:tc>
      </w:tr>
    </w:tbl>
    <w:p w14:paraId="43503507" w14:textId="77777777" w:rsidR="003E6A5D" w:rsidRPr="0088193B" w:rsidRDefault="003E6A5D" w:rsidP="003E6A5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3E6A5D" w:rsidRPr="0088193B" w14:paraId="4F300E47" w14:textId="77777777" w:rsidTr="00794798">
        <w:trPr>
          <w:jc w:val="center"/>
        </w:trPr>
        <w:tc>
          <w:tcPr>
            <w:tcW w:w="2007" w:type="dxa"/>
          </w:tcPr>
          <w:p w14:paraId="770F1B77" w14:textId="77777777" w:rsidR="003E6A5D" w:rsidRPr="0088193B" w:rsidRDefault="003E6A5D" w:rsidP="00794798">
            <w:pPr>
              <w:pStyle w:val="TAH"/>
              <w:keepNext w:val="0"/>
              <w:keepLines w:val="0"/>
            </w:pPr>
            <w:r w:rsidRPr="0088193B">
              <w:t>Condition</w:t>
            </w:r>
          </w:p>
        </w:tc>
        <w:tc>
          <w:tcPr>
            <w:tcW w:w="7229" w:type="dxa"/>
          </w:tcPr>
          <w:p w14:paraId="199DA0D7" w14:textId="77777777" w:rsidR="003E6A5D" w:rsidRPr="0088193B" w:rsidRDefault="003E6A5D" w:rsidP="00794798">
            <w:pPr>
              <w:pStyle w:val="TAH"/>
              <w:keepNext w:val="0"/>
              <w:keepLines w:val="0"/>
            </w:pPr>
            <w:r w:rsidRPr="0088193B">
              <w:t>Explanation</w:t>
            </w:r>
          </w:p>
        </w:tc>
      </w:tr>
      <w:tr w:rsidR="003E6A5D" w:rsidRPr="0088193B" w14:paraId="69B424CF" w14:textId="77777777" w:rsidTr="00794798">
        <w:trPr>
          <w:jc w:val="center"/>
        </w:trPr>
        <w:tc>
          <w:tcPr>
            <w:tcW w:w="2007" w:type="dxa"/>
          </w:tcPr>
          <w:p w14:paraId="01A0A026" w14:textId="77777777" w:rsidR="003E6A5D" w:rsidRPr="0088193B" w:rsidRDefault="003E6A5D" w:rsidP="00794798">
            <w:pPr>
              <w:pStyle w:val="TAL"/>
            </w:pPr>
            <w:r w:rsidRPr="0088193B">
              <w:t>FDD_subslot</w:t>
            </w:r>
          </w:p>
        </w:tc>
        <w:tc>
          <w:tcPr>
            <w:tcW w:w="7229" w:type="dxa"/>
          </w:tcPr>
          <w:p w14:paraId="0A2C89EE" w14:textId="77777777" w:rsidR="003E6A5D" w:rsidRPr="0088193B" w:rsidRDefault="003E6A5D" w:rsidP="00794798">
            <w:pPr>
              <w:pStyle w:val="TAL"/>
            </w:pPr>
            <w:r w:rsidRPr="0088193B">
              <w:t>FDD cell environment and UEs supporting {subslot, subslot} combination</w:t>
            </w:r>
          </w:p>
        </w:tc>
      </w:tr>
    </w:tbl>
    <w:p w14:paraId="3EF50B21" w14:textId="77777777" w:rsidR="00E93297" w:rsidRPr="0088193B" w:rsidRDefault="00E93297" w:rsidP="00D6045B">
      <w:pPr>
        <w:rPr>
          <w:lang w:eastAsia="zh-CN"/>
        </w:rPr>
      </w:pPr>
    </w:p>
    <w:p w14:paraId="59B8BEC3" w14:textId="77777777" w:rsidR="00E93297" w:rsidRPr="0088193B" w:rsidRDefault="00E93297" w:rsidP="00E93297">
      <w:pPr>
        <w:pStyle w:val="Heading4"/>
        <w:rPr>
          <w:rFonts w:cs="Arial"/>
        </w:rPr>
      </w:pPr>
      <w:r w:rsidRPr="0088193B">
        <w:rPr>
          <w:rFonts w:cs="Arial"/>
        </w:rPr>
        <w:t>7.1.3.21</w:t>
      </w:r>
      <w:r w:rsidRPr="0088193B">
        <w:rPr>
          <w:rFonts w:cs="Arial"/>
        </w:rPr>
        <w:tab/>
        <w:t xml:space="preserve">Short TTI / Correct handling of DL assignment / DMRS sharing </w:t>
      </w:r>
    </w:p>
    <w:p w14:paraId="1F7B2D83" w14:textId="77777777" w:rsidR="00E93297" w:rsidRPr="0088193B" w:rsidRDefault="00E93297" w:rsidP="00E93297">
      <w:pPr>
        <w:pStyle w:val="H6"/>
      </w:pPr>
      <w:r w:rsidRPr="0088193B">
        <w:t>7.1.3.21.1</w:t>
      </w:r>
      <w:r w:rsidRPr="0088193B">
        <w:tab/>
        <w:t>Test Purpose (TP)</w:t>
      </w:r>
    </w:p>
    <w:p w14:paraId="538DB8EE" w14:textId="77777777" w:rsidR="00E93297" w:rsidRPr="0088193B" w:rsidRDefault="00E93297" w:rsidP="00E93297">
      <w:pPr>
        <w:pStyle w:val="H6"/>
      </w:pPr>
      <w:r w:rsidRPr="0088193B">
        <w:t>(1)</w:t>
      </w:r>
    </w:p>
    <w:p w14:paraId="7EFC6118" w14:textId="77777777" w:rsidR="00E93297" w:rsidRPr="0088193B" w:rsidRDefault="00E93297" w:rsidP="00E93297">
      <w:pPr>
        <w:pStyle w:val="PL"/>
        <w:rPr>
          <w:noProof w:val="0"/>
        </w:rPr>
      </w:pPr>
      <w:r w:rsidRPr="0088193B">
        <w:rPr>
          <w:b/>
          <w:noProof w:val="0"/>
        </w:rPr>
        <w:t>with</w:t>
      </w:r>
      <w:r w:rsidRPr="0088193B">
        <w:rPr>
          <w:noProof w:val="0"/>
        </w:rPr>
        <w:t xml:space="preserve"> { UE in E-UTRA RRC_CONNECTED state }</w:t>
      </w:r>
    </w:p>
    <w:p w14:paraId="3325BF5E" w14:textId="77777777" w:rsidR="00E93297" w:rsidRPr="0088193B" w:rsidRDefault="00E93297" w:rsidP="00E93297">
      <w:pPr>
        <w:pStyle w:val="PL"/>
        <w:rPr>
          <w:noProof w:val="0"/>
        </w:rPr>
      </w:pPr>
      <w:r w:rsidRPr="0088193B">
        <w:rPr>
          <w:b/>
          <w:noProof w:val="0"/>
        </w:rPr>
        <w:t>ensure that</w:t>
      </w:r>
      <w:r w:rsidRPr="0088193B">
        <w:rPr>
          <w:noProof w:val="0"/>
        </w:rPr>
        <w:t xml:space="preserve"> {</w:t>
      </w:r>
    </w:p>
    <w:p w14:paraId="4A2B577C" w14:textId="77777777" w:rsidR="00E93297" w:rsidRPr="0088193B" w:rsidRDefault="00E93297" w:rsidP="00E93297">
      <w:pPr>
        <w:pStyle w:val="PL"/>
        <w:rPr>
          <w:noProof w:val="0"/>
        </w:rPr>
      </w:pPr>
      <w:r w:rsidRPr="0088193B">
        <w:rPr>
          <w:noProof w:val="0"/>
        </w:rPr>
        <w:t xml:space="preserve">  </w:t>
      </w:r>
      <w:r w:rsidRPr="0088193B">
        <w:rPr>
          <w:b/>
          <w:noProof w:val="0"/>
        </w:rPr>
        <w:t>when</w:t>
      </w:r>
      <w:r w:rsidRPr="0088193B">
        <w:rPr>
          <w:noProof w:val="0"/>
        </w:rPr>
        <w:t xml:space="preserve"> { UE receives a downlink assignment indicating the absence of the UE-specific reference in subslot n where n!=0, and a downlink assignment indicating the presence of the UE-specific reference in subslot n-1 }</w:t>
      </w:r>
    </w:p>
    <w:p w14:paraId="7BC7FDD2" w14:textId="77777777" w:rsidR="00E93297" w:rsidRPr="0088193B" w:rsidRDefault="00E93297" w:rsidP="00E93297">
      <w:pPr>
        <w:pStyle w:val="PL"/>
        <w:rPr>
          <w:noProof w:val="0"/>
        </w:rPr>
      </w:pPr>
      <w:r w:rsidRPr="0088193B">
        <w:rPr>
          <w:noProof w:val="0"/>
        </w:rPr>
        <w:t xml:space="preserve">    </w:t>
      </w:r>
      <w:r w:rsidRPr="0088193B">
        <w:rPr>
          <w:b/>
          <w:noProof w:val="0"/>
        </w:rPr>
        <w:t>then</w:t>
      </w:r>
      <w:r w:rsidRPr="0088193B">
        <w:rPr>
          <w:noProof w:val="0"/>
        </w:rPr>
        <w:t xml:space="preserve"> { UE decodes the PDSCH data using the UE-specific reference in subslot n-1 and sends a HARQ ACK on the corresponding HARQ process }</w:t>
      </w:r>
    </w:p>
    <w:p w14:paraId="42614FF5" w14:textId="77777777" w:rsidR="00E93297" w:rsidRPr="0088193B" w:rsidRDefault="00E93297" w:rsidP="00E93297">
      <w:pPr>
        <w:pStyle w:val="PL"/>
        <w:rPr>
          <w:noProof w:val="0"/>
        </w:rPr>
      </w:pPr>
      <w:r w:rsidRPr="0088193B">
        <w:rPr>
          <w:noProof w:val="0"/>
        </w:rPr>
        <w:t xml:space="preserve">            }</w:t>
      </w:r>
    </w:p>
    <w:p w14:paraId="2A454EC9" w14:textId="77777777" w:rsidR="00E93297" w:rsidRPr="0088193B" w:rsidRDefault="00E93297" w:rsidP="00E93297">
      <w:pPr>
        <w:pStyle w:val="PL"/>
        <w:rPr>
          <w:noProof w:val="0"/>
        </w:rPr>
      </w:pPr>
    </w:p>
    <w:p w14:paraId="3FEC3442" w14:textId="77777777" w:rsidR="00E93297" w:rsidRPr="0088193B" w:rsidRDefault="00E93297" w:rsidP="00E93297">
      <w:pPr>
        <w:pStyle w:val="H6"/>
      </w:pPr>
      <w:r w:rsidRPr="0088193B">
        <w:t>7.1.3.21.2</w:t>
      </w:r>
      <w:r w:rsidRPr="0088193B">
        <w:tab/>
        <w:t>Conformance requirements</w:t>
      </w:r>
    </w:p>
    <w:p w14:paraId="639DAD81" w14:textId="77777777" w:rsidR="00E93297" w:rsidRPr="0088193B" w:rsidRDefault="00E93297" w:rsidP="00E93297">
      <w:r w:rsidRPr="0088193B">
        <w:t xml:space="preserve">References: The conformance requirements covered in the present TC are specified in: </w:t>
      </w:r>
      <w:r w:rsidRPr="0088193B">
        <w:rPr>
          <w:rFonts w:eastAsia="Symbol"/>
        </w:rPr>
        <w:t>3GPP TS 36.</w:t>
      </w:r>
      <w:r w:rsidR="003E6A5D" w:rsidRPr="0088193B">
        <w:t>213</w:t>
      </w:r>
      <w:r w:rsidR="003E6A5D" w:rsidRPr="0088193B">
        <w:rPr>
          <w:rFonts w:eastAsia="Verdana"/>
        </w:rPr>
        <w:t xml:space="preserve"> </w:t>
      </w:r>
      <w:r w:rsidRPr="0088193B">
        <w:rPr>
          <w:rFonts w:eastAsia="Symbol"/>
        </w:rPr>
        <w:t>clause 5.</w:t>
      </w:r>
      <w:r w:rsidRPr="0088193B">
        <w:t>3.1 and 3GPP TS 36.213 clause 7.1.</w:t>
      </w:r>
      <w:r w:rsidRPr="0088193B">
        <w:rPr>
          <w:rFonts w:eastAsia="Symbol"/>
        </w:rPr>
        <w:t xml:space="preserve"> </w:t>
      </w:r>
    </w:p>
    <w:p w14:paraId="33160C6D" w14:textId="77777777" w:rsidR="00E93297" w:rsidRPr="0088193B" w:rsidRDefault="00E93297" w:rsidP="00E93297">
      <w:r w:rsidRPr="0088193B">
        <w:t>[TS 36.</w:t>
      </w:r>
      <w:r w:rsidR="003E6A5D" w:rsidRPr="0088193B">
        <w:t>213</w:t>
      </w:r>
      <w:r w:rsidRPr="0088193B">
        <w:t xml:space="preserve">, clause 5.3.1]   </w:t>
      </w:r>
    </w:p>
    <w:p w14:paraId="6FE76DEA" w14:textId="77777777" w:rsidR="00E93297" w:rsidRPr="0088193B" w:rsidRDefault="00E93297" w:rsidP="00E93297">
      <w:r w:rsidRPr="0088193B">
        <w:t>Downlink assignments transmitted on the PDCCH indicate if there is a transmission on a DL-SCH for a particular MAC entity and provide the relevant HARQ information.</w:t>
      </w:r>
    </w:p>
    <w:p w14:paraId="1C708C51" w14:textId="77777777" w:rsidR="00E93297" w:rsidRPr="0088193B" w:rsidRDefault="00E93297" w:rsidP="00E93297">
      <w:r w:rsidRPr="0088193B">
        <w:t>When the MAC entity has a C-RNTI, Semi-Persistent Scheduling C-RNTI, or Temporary C-RNTI, the MAC entity shall for each TTI during which it monitors PDCCH and for each Serving Cell:</w:t>
      </w:r>
    </w:p>
    <w:p w14:paraId="24C3BEE4" w14:textId="77777777" w:rsidR="00E93297" w:rsidRPr="0088193B" w:rsidRDefault="00E93297" w:rsidP="00E93297">
      <w:pPr>
        <w:pStyle w:val="B10"/>
      </w:pPr>
      <w:r w:rsidRPr="0088193B">
        <w:t>-</w:t>
      </w:r>
      <w:r w:rsidRPr="0088193B">
        <w:tab/>
        <w:t>if a downlink assignment for this TTI and this Serving Cell has been received on the PDCCH for the MAC entity's C-RNTI, or Temporary C</w:t>
      </w:r>
      <w:r w:rsidRPr="0088193B">
        <w:noBreakHyphen/>
        <w:t>RNTI:</w:t>
      </w:r>
    </w:p>
    <w:p w14:paraId="047F04E7" w14:textId="77777777" w:rsidR="00E93297" w:rsidRPr="0088193B" w:rsidRDefault="00E93297" w:rsidP="00E93297">
      <w:pPr>
        <w:pStyle w:val="B2"/>
      </w:pPr>
      <w:r w:rsidRPr="0088193B">
        <w:t>-</w:t>
      </w:r>
      <w:r w:rsidRPr="0088193B">
        <w:tab/>
        <w:t>if this is the first downlink assignment for this Temporary C-RNTI:</w:t>
      </w:r>
    </w:p>
    <w:p w14:paraId="17EBBDC1" w14:textId="77777777" w:rsidR="00E93297" w:rsidRPr="0088193B" w:rsidRDefault="00E93297" w:rsidP="00E93297">
      <w:pPr>
        <w:pStyle w:val="B3"/>
      </w:pPr>
      <w:r w:rsidRPr="0088193B">
        <w:t>-</w:t>
      </w:r>
      <w:r w:rsidRPr="0088193B">
        <w:tab/>
        <w:t>consider the NDI to have been toggled.</w:t>
      </w:r>
    </w:p>
    <w:p w14:paraId="49DB528E" w14:textId="77777777" w:rsidR="00E93297" w:rsidRPr="0088193B" w:rsidRDefault="00E93297" w:rsidP="00E93297">
      <w:pPr>
        <w:pStyle w:val="B2"/>
      </w:pPr>
      <w:r w:rsidRPr="0088193B">
        <w:t>-</w:t>
      </w:r>
      <w:r w:rsidRPr="0088193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7DFAE953" w14:textId="77777777" w:rsidR="00E93297" w:rsidRPr="0088193B" w:rsidRDefault="00E93297" w:rsidP="00E93297">
      <w:pPr>
        <w:pStyle w:val="B3"/>
      </w:pPr>
      <w:r w:rsidRPr="0088193B">
        <w:t>-</w:t>
      </w:r>
      <w:r w:rsidRPr="0088193B">
        <w:tab/>
        <w:t>consider the NDI to have been toggled regardless of the value of the NDI.</w:t>
      </w:r>
    </w:p>
    <w:p w14:paraId="1DD609E5" w14:textId="77777777" w:rsidR="00E93297" w:rsidRPr="0088193B" w:rsidRDefault="00E93297" w:rsidP="00E93297">
      <w:pPr>
        <w:pStyle w:val="B2"/>
      </w:pPr>
      <w:r w:rsidRPr="0088193B">
        <w:t>-</w:t>
      </w:r>
      <w:r w:rsidRPr="0088193B">
        <w:tab/>
        <w:t>indicate the presence of a downlink assignment and deliver the associated HARQ information to the HARQ entity for this TTI.</w:t>
      </w:r>
    </w:p>
    <w:p w14:paraId="374649AB" w14:textId="77777777" w:rsidR="00E93297" w:rsidRPr="0088193B" w:rsidRDefault="00E93297" w:rsidP="00E93297">
      <w:pPr>
        <w:pStyle w:val="B10"/>
      </w:pPr>
      <w:r w:rsidRPr="0088193B">
        <w:t>-</w:t>
      </w:r>
      <w:r w:rsidRPr="0088193B">
        <w:tab/>
        <w:t>else, if a downlink assignment for this TTI has been received for this Serving Cell on the PDCCH for the MAC entity's Semi-Persistent Scheduling C-RNTI:</w:t>
      </w:r>
    </w:p>
    <w:p w14:paraId="1E84F6CC" w14:textId="77777777" w:rsidR="00E93297" w:rsidRPr="0088193B" w:rsidRDefault="00E93297" w:rsidP="00E93297">
      <w:pPr>
        <w:pStyle w:val="B2"/>
      </w:pPr>
      <w:r w:rsidRPr="0088193B">
        <w:t>-</w:t>
      </w:r>
      <w:r w:rsidRPr="0088193B">
        <w:tab/>
        <w:t>if the NDI in the received HARQ information is 1:</w:t>
      </w:r>
    </w:p>
    <w:p w14:paraId="6DFCA322" w14:textId="77777777" w:rsidR="00E93297" w:rsidRPr="0088193B" w:rsidRDefault="00E93297" w:rsidP="00E93297">
      <w:pPr>
        <w:pStyle w:val="B3"/>
      </w:pPr>
      <w:r w:rsidRPr="0088193B">
        <w:t>-</w:t>
      </w:r>
      <w:r w:rsidRPr="0088193B">
        <w:tab/>
        <w:t>consider the NDI not to have been toggled;</w:t>
      </w:r>
    </w:p>
    <w:p w14:paraId="100B43F1" w14:textId="77777777" w:rsidR="00E93297" w:rsidRPr="0088193B" w:rsidRDefault="00E93297" w:rsidP="00E93297">
      <w:pPr>
        <w:pStyle w:val="B3"/>
      </w:pPr>
      <w:r w:rsidRPr="0088193B">
        <w:t>-</w:t>
      </w:r>
      <w:r w:rsidRPr="0088193B">
        <w:tab/>
        <w:t>indicate the presence of a downlink assignment and deliver the associated HARQ information to the HARQ entity for this TTI.</w:t>
      </w:r>
    </w:p>
    <w:p w14:paraId="1B3A404E" w14:textId="77777777" w:rsidR="00E93297" w:rsidRPr="0088193B" w:rsidRDefault="00E93297" w:rsidP="00E93297">
      <w:r w:rsidRPr="0088193B">
        <w:t>…</w:t>
      </w:r>
    </w:p>
    <w:p w14:paraId="24C1BC51" w14:textId="77777777" w:rsidR="00E93297" w:rsidRPr="0088193B" w:rsidRDefault="00E93297" w:rsidP="00E93297">
      <w:r w:rsidRPr="0088193B">
        <w:t>[TS 36.213, clause 7.1]</w:t>
      </w:r>
    </w:p>
    <w:p w14:paraId="376229F2" w14:textId="77777777" w:rsidR="00E93297" w:rsidRPr="0088193B" w:rsidRDefault="00E93297" w:rsidP="00E93297">
      <w:r w:rsidRPr="0088193B">
        <w:t xml:space="preserve">For a serving cell, if the UE is configured with higher layer parameter </w:t>
      </w:r>
      <w:r w:rsidRPr="0088193B">
        <w:rPr>
          <w:i/>
        </w:rPr>
        <w:t>shortTTI</w:t>
      </w:r>
      <w:r w:rsidRPr="0088193B">
        <w:t xml:space="preserve">, the UE is not expected to receive </w:t>
      </w:r>
    </w:p>
    <w:p w14:paraId="4BEFFD6F" w14:textId="77777777" w:rsidR="00E93297" w:rsidRPr="0088193B" w:rsidRDefault="00E93297" w:rsidP="00E93297">
      <w:pPr>
        <w:pStyle w:val="B10"/>
      </w:pPr>
      <w:r w:rsidRPr="0088193B">
        <w:t>-</w:t>
      </w:r>
      <w:r w:rsidRPr="0088193B">
        <w:tab/>
        <w:t xml:space="preserve">PDSCH data transmissions signalled via PDCCH/SPDCCH of the serving cell with CRC scrambled by the C-RNTI/SPS C-RNTI and DCI format 7-1A/7-1B/7-1C/7-1D/7-1E/7-1F/7-1G for a transport block corresponding to a HARQ process with NDI not toggled if the previous PDSCH transmission of the transport block was signalled via PDCCH with CRC scrambled by the C-RNTI/SPS C-RNTI with DCI format other than DCI format 7-1A/7-1B/7-1C/7-1D/7-1E/7-1F/7-1G when the number of codewords for the previous PDSCH transmissions is two or the transport block size is more than the maximum transport block size supported for slot/subslot-PDSCH transmission. </w:t>
      </w:r>
    </w:p>
    <w:p w14:paraId="50DA60F7" w14:textId="77777777" w:rsidR="00E93297" w:rsidRPr="0088193B" w:rsidRDefault="00E93297" w:rsidP="00E93297">
      <w:pPr>
        <w:pStyle w:val="B10"/>
      </w:pPr>
      <w:r w:rsidRPr="0088193B">
        <w:t>-</w:t>
      </w:r>
      <w:r w:rsidRPr="0088193B">
        <w:tab/>
        <w:t xml:space="preserve">PDSCH data transmissions signalled via PDCCH/SPDCCH of the serving cell with CRC scrambled by the C-RNTI/SPS C-RNTI and DCI format 7-1F/7-1G in subslot </w:t>
      </w:r>
      <w:r w:rsidRPr="0088193B">
        <w:rPr>
          <w:i/>
        </w:rPr>
        <w:t>n</w:t>
      </w:r>
      <w:r w:rsidRPr="0088193B">
        <w:t xml:space="preserve">, if the PDCCH/SPDCCH indicates the absence of the UE-specific reference signal in subslot </w:t>
      </w:r>
      <w:r w:rsidRPr="0088193B">
        <w:rPr>
          <w:i/>
        </w:rPr>
        <w:t>n</w:t>
      </w:r>
      <w:r w:rsidRPr="0088193B">
        <w:t xml:space="preserve"> and </w:t>
      </w:r>
    </w:p>
    <w:p w14:paraId="64C6D52C" w14:textId="77777777" w:rsidR="00E93297" w:rsidRPr="0088193B" w:rsidRDefault="00E93297" w:rsidP="00E93297">
      <w:pPr>
        <w:pStyle w:val="B2"/>
        <w:rPr>
          <w:iCs/>
        </w:rPr>
      </w:pPr>
      <w:r w:rsidRPr="0088193B">
        <w:rPr>
          <w:iCs/>
        </w:rPr>
        <w:t>-</w:t>
      </w:r>
      <w:r w:rsidRPr="0088193B">
        <w:rPr>
          <w:iCs/>
        </w:rPr>
        <w:tab/>
        <w:t xml:space="preserve">if </w:t>
      </w:r>
      <w:r w:rsidRPr="0088193B">
        <w:rPr>
          <w:i/>
          <w:iCs/>
        </w:rPr>
        <w:t>n</w:t>
      </w:r>
      <w:r w:rsidRPr="0088193B">
        <w:rPr>
          <w:iCs/>
        </w:rPr>
        <w:t xml:space="preserve">=0 and if the UE does not support </w:t>
      </w:r>
      <w:r w:rsidRPr="0088193B">
        <w:rPr>
          <w:i/>
          <w:iCs/>
        </w:rPr>
        <w:t>dmrs-SharingSubslotPDSCH</w:t>
      </w:r>
      <w:r w:rsidRPr="0088193B">
        <w:rPr>
          <w:iCs/>
        </w:rPr>
        <w:t xml:space="preserve"> (3GPP TS 36.331 [11]) or</w:t>
      </w:r>
    </w:p>
    <w:p w14:paraId="3AECD2F9" w14:textId="77777777" w:rsidR="00E93297" w:rsidRPr="0088193B" w:rsidRDefault="00E93297" w:rsidP="00E93297">
      <w:pPr>
        <w:pStyle w:val="B2"/>
        <w:rPr>
          <w:iCs/>
        </w:rPr>
      </w:pPr>
      <w:r w:rsidRPr="0088193B">
        <w:rPr>
          <w:iCs/>
        </w:rPr>
        <w:t>-</w:t>
      </w:r>
      <w:r w:rsidRPr="0088193B">
        <w:rPr>
          <w:iCs/>
        </w:rPr>
        <w:tab/>
        <w:t xml:space="preserve">if the UE has not received a PDCCH/SPDCCH with CRC scrambled by the C-RNTI/SPS C-RNTI and DCI format 7-1F/7-1G in one subslot before subslot </w:t>
      </w:r>
      <w:r w:rsidRPr="0088193B">
        <w:rPr>
          <w:i/>
          <w:iCs/>
        </w:rPr>
        <w:t>n</w:t>
      </w:r>
      <w:r w:rsidRPr="0088193B">
        <w:rPr>
          <w:iCs/>
        </w:rPr>
        <w:t xml:space="preserve"> or</w:t>
      </w:r>
    </w:p>
    <w:p w14:paraId="2A667A11" w14:textId="77777777" w:rsidR="00E93297" w:rsidRPr="0088193B" w:rsidRDefault="00E93297" w:rsidP="00E93297">
      <w:pPr>
        <w:pStyle w:val="B2"/>
      </w:pPr>
      <w:r w:rsidRPr="0088193B">
        <w:rPr>
          <w:iCs/>
        </w:rPr>
        <w:t>-</w:t>
      </w:r>
      <w:r w:rsidRPr="0088193B">
        <w:rPr>
          <w:iCs/>
        </w:rPr>
        <w:tab/>
        <w:t>if the UE has received a</w:t>
      </w:r>
      <w:r w:rsidRPr="0088193B">
        <w:rPr>
          <w:i/>
          <w:iCs/>
        </w:rPr>
        <w:t xml:space="preserve"> </w:t>
      </w:r>
      <w:r w:rsidRPr="0088193B">
        <w:rPr>
          <w:iCs/>
        </w:rPr>
        <w:t>PDCCH/SPDCCH with CRC scrambled by the C-RNTI/SPS C-RNTI DCI format 7-1F/7-1G</w:t>
      </w:r>
      <w:r w:rsidRPr="0088193B">
        <w:t xml:space="preserve"> in one subslot before subslot </w:t>
      </w:r>
      <w:r w:rsidRPr="0088193B">
        <w:rPr>
          <w:i/>
        </w:rPr>
        <w:t>n</w:t>
      </w:r>
      <w:r w:rsidRPr="0088193B">
        <w:t xml:space="preserve"> indicating </w:t>
      </w:r>
    </w:p>
    <w:p w14:paraId="3865AF53" w14:textId="77777777" w:rsidR="00E93297" w:rsidRPr="0088193B" w:rsidRDefault="00E93297" w:rsidP="00E93297">
      <w:pPr>
        <w:pStyle w:val="B3"/>
      </w:pPr>
      <w:r w:rsidRPr="0088193B">
        <w:t>-</w:t>
      </w:r>
      <w:r w:rsidRPr="0088193B">
        <w:tab/>
        <w:t xml:space="preserve">the absence of the UE-specific reference signal in one subslot before subslot </w:t>
      </w:r>
      <w:r w:rsidRPr="0088193B">
        <w:rPr>
          <w:i/>
          <w:iCs/>
        </w:rPr>
        <w:t xml:space="preserve">n </w:t>
      </w:r>
      <w:r w:rsidRPr="0088193B">
        <w:rPr>
          <w:iCs/>
        </w:rPr>
        <w:t>or</w:t>
      </w:r>
    </w:p>
    <w:p w14:paraId="3003D221" w14:textId="77777777" w:rsidR="00E93297" w:rsidRPr="0088193B" w:rsidRDefault="00E93297" w:rsidP="00E93297">
      <w:pPr>
        <w:pStyle w:val="B3"/>
      </w:pPr>
      <w:r w:rsidRPr="0088193B">
        <w:t>-</w:t>
      </w:r>
      <w:r w:rsidRPr="0088193B">
        <w:tab/>
        <w:t xml:space="preserve">the presence of the UE-specific reference signal in one subslot before subslot </w:t>
      </w:r>
      <w:r w:rsidRPr="0088193B">
        <w:rPr>
          <w:i/>
          <w:iCs/>
        </w:rPr>
        <w:t xml:space="preserve">n </w:t>
      </w:r>
    </w:p>
    <w:p w14:paraId="1DA100B3" w14:textId="77777777" w:rsidR="00E93297" w:rsidRPr="0088193B" w:rsidRDefault="00E93297" w:rsidP="00E93297">
      <w:pPr>
        <w:pStyle w:val="B4"/>
      </w:pPr>
      <w:r w:rsidRPr="0088193B">
        <w:rPr>
          <w:iCs/>
        </w:rPr>
        <w:t>-</w:t>
      </w:r>
      <w:r w:rsidRPr="0088193B">
        <w:rPr>
          <w:iCs/>
        </w:rPr>
        <w:tab/>
        <w:t xml:space="preserve">if the </w:t>
      </w:r>
      <w:r w:rsidRPr="0088193B">
        <w:t xml:space="preserve">PDSCH PRGs of one subslot before subslot </w:t>
      </w:r>
      <w:r w:rsidRPr="0088193B">
        <w:rPr>
          <w:i/>
        </w:rPr>
        <w:t>n</w:t>
      </w:r>
      <w:r w:rsidRPr="0088193B">
        <w:t xml:space="preserve"> do not include all the PDSCH PRGs of subslot </w:t>
      </w:r>
      <w:r w:rsidRPr="0088193B">
        <w:rPr>
          <w:i/>
        </w:rPr>
        <w:t>n</w:t>
      </w:r>
      <w:r w:rsidRPr="0088193B">
        <w:t xml:space="preserve"> or</w:t>
      </w:r>
    </w:p>
    <w:p w14:paraId="44A49C28" w14:textId="77777777" w:rsidR="00E93297" w:rsidRPr="0088193B" w:rsidRDefault="00E93297" w:rsidP="00E93297">
      <w:pPr>
        <w:pStyle w:val="B4"/>
      </w:pPr>
      <w:r w:rsidRPr="0088193B">
        <w:t>-</w:t>
      </w:r>
      <w:r w:rsidRPr="0088193B">
        <w:tab/>
        <w:t xml:space="preserve">if the number of antenna ports associated with the PDSCH of one subslot before subslot </w:t>
      </w:r>
      <w:r w:rsidRPr="0088193B">
        <w:rPr>
          <w:i/>
        </w:rPr>
        <w:t>n</w:t>
      </w:r>
      <w:r w:rsidRPr="0088193B">
        <w:t xml:space="preserve"> is less than the number of antenna ports associated with the PDSCH of subslot </w:t>
      </w:r>
      <w:r w:rsidRPr="0088193B">
        <w:rPr>
          <w:i/>
        </w:rPr>
        <w:t>n</w:t>
      </w:r>
      <w:r w:rsidRPr="0088193B">
        <w:t xml:space="preserve"> or </w:t>
      </w:r>
    </w:p>
    <w:p w14:paraId="7A078F28" w14:textId="77777777" w:rsidR="00E93297" w:rsidRPr="0088193B" w:rsidRDefault="00E93297" w:rsidP="00E93297">
      <w:pPr>
        <w:pStyle w:val="B4"/>
      </w:pPr>
      <w:r w:rsidRPr="0088193B">
        <w:t>-</w:t>
      </w:r>
      <w:r w:rsidRPr="0088193B">
        <w:tab/>
        <w:t xml:space="preserve">if the number of antenna ports associated with the PDSCH of both subslot </w:t>
      </w:r>
      <w:r w:rsidRPr="0088193B">
        <w:rPr>
          <w:i/>
          <w:iCs/>
        </w:rPr>
        <w:t xml:space="preserve">n and </w:t>
      </w:r>
      <w:r w:rsidRPr="0088193B">
        <w:t xml:space="preserve">one subslot before subslot </w:t>
      </w:r>
      <w:r w:rsidRPr="0088193B">
        <w:rPr>
          <w:i/>
        </w:rPr>
        <w:t>n</w:t>
      </w:r>
      <w:r w:rsidRPr="0088193B">
        <w:t xml:space="preserve"> is 1 but different antenna port is indicated between subslot </w:t>
      </w:r>
      <w:r w:rsidRPr="0088193B">
        <w:rPr>
          <w:i/>
          <w:iCs/>
        </w:rPr>
        <w:t xml:space="preserve">n and </w:t>
      </w:r>
      <w:r w:rsidRPr="0088193B">
        <w:t xml:space="preserve">one subslot before the subslot </w:t>
      </w:r>
      <w:r w:rsidRPr="0088193B">
        <w:rPr>
          <w:i/>
        </w:rPr>
        <w:t>n</w:t>
      </w:r>
      <w:r w:rsidRPr="0088193B">
        <w:t xml:space="preserve"> </w:t>
      </w:r>
    </w:p>
    <w:p w14:paraId="0F0BEF90" w14:textId="77777777" w:rsidR="00E93297" w:rsidRPr="0088193B" w:rsidRDefault="00E93297" w:rsidP="00E93297">
      <w:pPr>
        <w:pStyle w:val="B10"/>
        <w:ind w:hanging="1"/>
      </w:pPr>
      <w:r w:rsidRPr="0088193B">
        <w:t xml:space="preserve">The UE shall provide the HARQ-ACK response associated with the PDCCH/SPDCCH received in subslot </w:t>
      </w:r>
      <w:r w:rsidRPr="0088193B">
        <w:rPr>
          <w:i/>
        </w:rPr>
        <w:t xml:space="preserve">n </w:t>
      </w:r>
      <w:r w:rsidRPr="0088193B">
        <w:rPr>
          <w:lang w:eastAsia="ko-KR"/>
        </w:rPr>
        <w:t>if the UE has not received a</w:t>
      </w:r>
      <w:r w:rsidRPr="0088193B">
        <w:rPr>
          <w:i/>
          <w:iCs/>
          <w:lang w:eastAsia="ko-KR"/>
        </w:rPr>
        <w:t xml:space="preserve"> </w:t>
      </w:r>
      <w:r w:rsidRPr="0088193B">
        <w:rPr>
          <w:lang w:eastAsia="ko-KR"/>
        </w:rPr>
        <w:t xml:space="preserve">PDCCH/SPDCCH with CRC scrambled by the C-RNTI/SPS C-RNTI and DCI format 7-1F/7-1G in one subslot before the subslot </w:t>
      </w:r>
      <w:r w:rsidRPr="0088193B">
        <w:rPr>
          <w:i/>
          <w:iCs/>
          <w:lang w:eastAsia="ko-KR"/>
        </w:rPr>
        <w:t>n</w:t>
      </w:r>
      <w:r w:rsidRPr="0088193B">
        <w:t>.</w:t>
      </w:r>
    </w:p>
    <w:p w14:paraId="57F22EDE" w14:textId="77777777" w:rsidR="00E93297" w:rsidRPr="0088193B" w:rsidRDefault="00E93297" w:rsidP="00E93297">
      <w:pPr>
        <w:pStyle w:val="H6"/>
      </w:pPr>
      <w:r w:rsidRPr="0088193B">
        <w:t>7.1.3.21.3</w:t>
      </w:r>
      <w:r w:rsidRPr="0088193B">
        <w:tab/>
        <w:t>Test description</w:t>
      </w:r>
    </w:p>
    <w:p w14:paraId="00FCE666" w14:textId="77777777" w:rsidR="00E93297" w:rsidRPr="0088193B" w:rsidRDefault="00E93297" w:rsidP="00E93297">
      <w:pPr>
        <w:pStyle w:val="H6"/>
      </w:pPr>
      <w:r w:rsidRPr="0088193B">
        <w:t>7.1.3.21.3.1</w:t>
      </w:r>
      <w:r w:rsidRPr="0088193B">
        <w:tab/>
        <w:t>Pre-test conditions</w:t>
      </w:r>
    </w:p>
    <w:p w14:paraId="011F922D" w14:textId="77777777" w:rsidR="00E93297" w:rsidRPr="0088193B" w:rsidRDefault="00E93297" w:rsidP="00E93297">
      <w:pPr>
        <w:pStyle w:val="H6"/>
        <w:rPr>
          <w:rFonts w:cs="Arial"/>
        </w:rPr>
      </w:pPr>
      <w:r w:rsidRPr="0088193B">
        <w:rPr>
          <w:rFonts w:cs="Arial"/>
        </w:rPr>
        <w:t>System Simulator:</w:t>
      </w:r>
    </w:p>
    <w:p w14:paraId="333787E4" w14:textId="77777777" w:rsidR="00E93297" w:rsidRPr="0088193B" w:rsidRDefault="00E93297" w:rsidP="00E93297">
      <w:pPr>
        <w:pStyle w:val="B10"/>
      </w:pPr>
      <w:r w:rsidRPr="0088193B">
        <w:t>-</w:t>
      </w:r>
      <w:r w:rsidRPr="0088193B">
        <w:tab/>
        <w:t>Cell 1</w:t>
      </w:r>
    </w:p>
    <w:p w14:paraId="7464F600" w14:textId="77777777" w:rsidR="00E93297" w:rsidRPr="0088193B" w:rsidRDefault="00E93297" w:rsidP="00E93297">
      <w:pPr>
        <w:pStyle w:val="B10"/>
      </w:pPr>
      <w:r w:rsidRPr="0088193B">
        <w:t>-</w:t>
      </w:r>
      <w:r w:rsidRPr="0088193B">
        <w:tab/>
        <w:t>RRC Connection Reconfiguration (preamble: Table 4.5.3.3-1, step 8) using parameters as specified in Table 7.1.3.21.3.3-1</w:t>
      </w:r>
    </w:p>
    <w:p w14:paraId="603E4A15" w14:textId="77777777" w:rsidR="00E93297" w:rsidRPr="0088193B" w:rsidRDefault="00E93297" w:rsidP="00E93297">
      <w:pPr>
        <w:pStyle w:val="H6"/>
        <w:rPr>
          <w:rFonts w:cs="Arial"/>
        </w:rPr>
      </w:pPr>
      <w:r w:rsidRPr="0088193B">
        <w:rPr>
          <w:rFonts w:cs="Arial"/>
        </w:rPr>
        <w:t>UE:</w:t>
      </w:r>
    </w:p>
    <w:p w14:paraId="50ACF566" w14:textId="77777777" w:rsidR="00E93297" w:rsidRPr="0088193B" w:rsidRDefault="00E93297" w:rsidP="00E93297">
      <w:pPr>
        <w:pStyle w:val="B10"/>
        <w:numPr>
          <w:ilvl w:val="0"/>
          <w:numId w:val="5"/>
        </w:numPr>
      </w:pPr>
      <w:r w:rsidRPr="0088193B">
        <w:t>None</w:t>
      </w:r>
    </w:p>
    <w:p w14:paraId="164F27DE" w14:textId="77777777" w:rsidR="00E93297" w:rsidRPr="0088193B" w:rsidRDefault="00E93297" w:rsidP="00E93297">
      <w:pPr>
        <w:pStyle w:val="H6"/>
        <w:rPr>
          <w:rFonts w:cs="Arial"/>
        </w:rPr>
      </w:pPr>
      <w:r w:rsidRPr="0088193B">
        <w:rPr>
          <w:rFonts w:cs="Arial"/>
        </w:rPr>
        <w:t>Preamble:</w:t>
      </w:r>
    </w:p>
    <w:p w14:paraId="75B93302"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5CE6B8E1" w14:textId="77777777" w:rsidR="00E93297" w:rsidRPr="0088193B" w:rsidRDefault="00E93297" w:rsidP="00E93297">
      <w:pPr>
        <w:pStyle w:val="H6"/>
      </w:pPr>
      <w:r w:rsidRPr="0088193B">
        <w:t>7.1.3.21.3.2</w:t>
      </w:r>
      <w:r w:rsidRPr="0088193B">
        <w:tab/>
        <w:t>Test procedure sequence</w:t>
      </w:r>
    </w:p>
    <w:p w14:paraId="1A4F71F9" w14:textId="77777777" w:rsidR="00E93297" w:rsidRPr="0088193B" w:rsidRDefault="00E93297" w:rsidP="00E93297">
      <w:pPr>
        <w:pStyle w:val="TH"/>
      </w:pPr>
      <w:r w:rsidRPr="0088193B">
        <w:t>Table 7.1.3.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69A0F933" w14:textId="77777777" w:rsidTr="004E2DBB">
        <w:tc>
          <w:tcPr>
            <w:tcW w:w="534" w:type="dxa"/>
            <w:tcBorders>
              <w:bottom w:val="nil"/>
            </w:tcBorders>
            <w:shd w:val="clear" w:color="auto" w:fill="auto"/>
          </w:tcPr>
          <w:p w14:paraId="74D415F3"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075B09D6"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4A950246"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518525B9"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7C05126E" w14:textId="77777777" w:rsidR="00E93297" w:rsidRPr="0088193B" w:rsidRDefault="00E93297" w:rsidP="004E2DBB">
            <w:pPr>
              <w:pStyle w:val="TAH"/>
              <w:rPr>
                <w:rFonts w:cs="Arial"/>
              </w:rPr>
            </w:pPr>
            <w:r w:rsidRPr="0088193B">
              <w:rPr>
                <w:rFonts w:cs="Arial"/>
              </w:rPr>
              <w:t>Verdict</w:t>
            </w:r>
          </w:p>
        </w:tc>
      </w:tr>
      <w:tr w:rsidR="00E93297" w:rsidRPr="0088193B" w14:paraId="40A12956" w14:textId="77777777" w:rsidTr="004E2DBB">
        <w:tc>
          <w:tcPr>
            <w:tcW w:w="534" w:type="dxa"/>
            <w:tcBorders>
              <w:top w:val="nil"/>
            </w:tcBorders>
            <w:shd w:val="clear" w:color="auto" w:fill="auto"/>
          </w:tcPr>
          <w:p w14:paraId="5F850174" w14:textId="77777777" w:rsidR="00E93297" w:rsidRPr="0088193B" w:rsidRDefault="00E93297" w:rsidP="004E2DBB">
            <w:pPr>
              <w:pStyle w:val="TAH"/>
              <w:rPr>
                <w:rFonts w:cs="Arial"/>
              </w:rPr>
            </w:pPr>
          </w:p>
        </w:tc>
        <w:tc>
          <w:tcPr>
            <w:tcW w:w="3968" w:type="dxa"/>
            <w:shd w:val="clear" w:color="auto" w:fill="auto"/>
          </w:tcPr>
          <w:p w14:paraId="0C959683" w14:textId="77777777" w:rsidR="00E93297" w:rsidRPr="0088193B" w:rsidRDefault="00E93297" w:rsidP="004E2DBB">
            <w:pPr>
              <w:pStyle w:val="TAH"/>
              <w:rPr>
                <w:rFonts w:cs="Arial"/>
              </w:rPr>
            </w:pPr>
          </w:p>
        </w:tc>
        <w:tc>
          <w:tcPr>
            <w:tcW w:w="708" w:type="dxa"/>
            <w:shd w:val="clear" w:color="auto" w:fill="auto"/>
          </w:tcPr>
          <w:p w14:paraId="61BBCB1F"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7C6C528E"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62A7F9CF" w14:textId="77777777" w:rsidR="00E93297" w:rsidRPr="0088193B" w:rsidRDefault="00E93297" w:rsidP="004E2DBB">
            <w:pPr>
              <w:pStyle w:val="TAH"/>
              <w:rPr>
                <w:rFonts w:cs="Arial"/>
              </w:rPr>
            </w:pPr>
          </w:p>
        </w:tc>
        <w:tc>
          <w:tcPr>
            <w:tcW w:w="850" w:type="dxa"/>
            <w:tcBorders>
              <w:top w:val="nil"/>
            </w:tcBorders>
            <w:shd w:val="clear" w:color="auto" w:fill="auto"/>
          </w:tcPr>
          <w:p w14:paraId="61276D83" w14:textId="77777777" w:rsidR="00E93297" w:rsidRPr="0088193B" w:rsidRDefault="00E93297" w:rsidP="004E2DBB">
            <w:pPr>
              <w:pStyle w:val="TAH"/>
              <w:rPr>
                <w:rFonts w:cs="Arial"/>
              </w:rPr>
            </w:pPr>
          </w:p>
        </w:tc>
      </w:tr>
      <w:tr w:rsidR="00E93297" w:rsidRPr="0088193B" w14:paraId="740E7BB0" w14:textId="77777777" w:rsidTr="004E2DBB">
        <w:tc>
          <w:tcPr>
            <w:tcW w:w="534" w:type="dxa"/>
            <w:shd w:val="clear" w:color="auto" w:fill="auto"/>
          </w:tcPr>
          <w:p w14:paraId="01BB8D8E" w14:textId="77777777" w:rsidR="00E93297" w:rsidRPr="0088193B" w:rsidRDefault="00E93297" w:rsidP="004E2DBB">
            <w:pPr>
              <w:pStyle w:val="TAC"/>
            </w:pPr>
            <w:r w:rsidRPr="0088193B">
              <w:t>1</w:t>
            </w:r>
          </w:p>
        </w:tc>
        <w:tc>
          <w:tcPr>
            <w:tcW w:w="3968" w:type="dxa"/>
            <w:shd w:val="clear" w:color="auto" w:fill="auto"/>
          </w:tcPr>
          <w:p w14:paraId="133234BD" w14:textId="77777777" w:rsidR="00E93297" w:rsidRPr="0088193B" w:rsidRDefault="00E93297" w:rsidP="004E2DBB">
            <w:pPr>
              <w:pStyle w:val="TAL"/>
            </w:pPr>
            <w:r w:rsidRPr="0088193B">
              <w:t>The SS transmits a downlink assignment by using DCI format 7-1F in subslot ‘2’ of SF-NUM ‘N’.</w:t>
            </w:r>
          </w:p>
        </w:tc>
        <w:tc>
          <w:tcPr>
            <w:tcW w:w="708" w:type="dxa"/>
            <w:shd w:val="clear" w:color="auto" w:fill="auto"/>
          </w:tcPr>
          <w:p w14:paraId="081DFA54" w14:textId="77777777" w:rsidR="00E93297" w:rsidRPr="0088193B" w:rsidRDefault="00E93297" w:rsidP="004E2DBB">
            <w:pPr>
              <w:pStyle w:val="TAC"/>
            </w:pPr>
            <w:r w:rsidRPr="0088193B">
              <w:t>&lt;--</w:t>
            </w:r>
          </w:p>
        </w:tc>
        <w:tc>
          <w:tcPr>
            <w:tcW w:w="2976" w:type="dxa"/>
            <w:shd w:val="clear" w:color="auto" w:fill="auto"/>
          </w:tcPr>
          <w:p w14:paraId="01190D76" w14:textId="77777777" w:rsidR="00E93297" w:rsidRPr="0088193B" w:rsidRDefault="00E93297" w:rsidP="004E2DBB">
            <w:pPr>
              <w:pStyle w:val="TAL"/>
            </w:pPr>
            <w:r w:rsidRPr="0088193B">
              <w:t>DCI: (DCI Format 7-1F defined in TS 36.508 Table 4.3.6.1.3-20)</w:t>
            </w:r>
          </w:p>
        </w:tc>
        <w:tc>
          <w:tcPr>
            <w:tcW w:w="567" w:type="dxa"/>
            <w:shd w:val="clear" w:color="auto" w:fill="auto"/>
          </w:tcPr>
          <w:p w14:paraId="39260A09" w14:textId="77777777" w:rsidR="00E93297" w:rsidRPr="0088193B" w:rsidRDefault="00E93297" w:rsidP="004E2DBB">
            <w:pPr>
              <w:pStyle w:val="TAC"/>
            </w:pPr>
            <w:r w:rsidRPr="0088193B">
              <w:t>-</w:t>
            </w:r>
          </w:p>
        </w:tc>
        <w:tc>
          <w:tcPr>
            <w:tcW w:w="850" w:type="dxa"/>
            <w:shd w:val="clear" w:color="auto" w:fill="auto"/>
          </w:tcPr>
          <w:p w14:paraId="035BCE85" w14:textId="77777777" w:rsidR="00E93297" w:rsidRPr="0088193B" w:rsidRDefault="00E93297" w:rsidP="004E2DBB">
            <w:pPr>
              <w:pStyle w:val="TAC"/>
            </w:pPr>
            <w:r w:rsidRPr="0088193B">
              <w:t>-</w:t>
            </w:r>
          </w:p>
        </w:tc>
      </w:tr>
      <w:tr w:rsidR="00E93297" w:rsidRPr="0088193B" w14:paraId="0E934BE0" w14:textId="77777777" w:rsidTr="004E2DBB">
        <w:tc>
          <w:tcPr>
            <w:tcW w:w="534" w:type="dxa"/>
            <w:shd w:val="clear" w:color="auto" w:fill="auto"/>
          </w:tcPr>
          <w:p w14:paraId="6AABF1B1" w14:textId="77777777" w:rsidR="00E93297" w:rsidRPr="0088193B" w:rsidRDefault="00E93297" w:rsidP="004E2DBB">
            <w:pPr>
              <w:pStyle w:val="TAC"/>
            </w:pPr>
            <w:r w:rsidRPr="0088193B">
              <w:t xml:space="preserve">2 </w:t>
            </w:r>
          </w:p>
        </w:tc>
        <w:tc>
          <w:tcPr>
            <w:tcW w:w="3968" w:type="dxa"/>
            <w:shd w:val="clear" w:color="auto" w:fill="auto"/>
          </w:tcPr>
          <w:p w14:paraId="6163FCB9" w14:textId="77777777" w:rsidR="00E93297" w:rsidRPr="0088193B" w:rsidRDefault="00E93297" w:rsidP="004E2DBB">
            <w:pPr>
              <w:pStyle w:val="TAL"/>
            </w:pPr>
            <w:r w:rsidRPr="0088193B">
              <w:t>The SS transmits a MAC PDU containing a RLC PDU in subslot ‘2’ of SF-NUM ‘N’.</w:t>
            </w:r>
          </w:p>
        </w:tc>
        <w:tc>
          <w:tcPr>
            <w:tcW w:w="708" w:type="dxa"/>
            <w:shd w:val="clear" w:color="auto" w:fill="auto"/>
          </w:tcPr>
          <w:p w14:paraId="53E334D9" w14:textId="77777777" w:rsidR="00E93297" w:rsidRPr="0088193B" w:rsidRDefault="00E93297" w:rsidP="004E2DBB">
            <w:pPr>
              <w:pStyle w:val="TAC"/>
            </w:pPr>
            <w:r w:rsidRPr="0088193B">
              <w:t>&lt;--</w:t>
            </w:r>
          </w:p>
        </w:tc>
        <w:tc>
          <w:tcPr>
            <w:tcW w:w="2976" w:type="dxa"/>
            <w:shd w:val="clear" w:color="auto" w:fill="auto"/>
          </w:tcPr>
          <w:p w14:paraId="4E6F5B66" w14:textId="77777777" w:rsidR="00E93297" w:rsidRPr="0088193B" w:rsidRDefault="00E93297" w:rsidP="004E2DBB">
            <w:pPr>
              <w:pStyle w:val="TAL"/>
            </w:pPr>
            <w:r w:rsidRPr="0088193B">
              <w:t>MAC PDU</w:t>
            </w:r>
          </w:p>
        </w:tc>
        <w:tc>
          <w:tcPr>
            <w:tcW w:w="567" w:type="dxa"/>
            <w:shd w:val="clear" w:color="auto" w:fill="auto"/>
          </w:tcPr>
          <w:p w14:paraId="2112277B" w14:textId="77777777" w:rsidR="00E93297" w:rsidRPr="0088193B" w:rsidRDefault="00E93297" w:rsidP="004E2DBB">
            <w:pPr>
              <w:pStyle w:val="TAC"/>
            </w:pPr>
            <w:r w:rsidRPr="0088193B">
              <w:t>-</w:t>
            </w:r>
          </w:p>
        </w:tc>
        <w:tc>
          <w:tcPr>
            <w:tcW w:w="850" w:type="dxa"/>
            <w:shd w:val="clear" w:color="auto" w:fill="auto"/>
          </w:tcPr>
          <w:p w14:paraId="508161D7" w14:textId="77777777" w:rsidR="00E93297" w:rsidRPr="0088193B" w:rsidRDefault="00E93297" w:rsidP="004E2DBB">
            <w:pPr>
              <w:pStyle w:val="TAC"/>
            </w:pPr>
            <w:r w:rsidRPr="0088193B">
              <w:t>-</w:t>
            </w:r>
          </w:p>
        </w:tc>
      </w:tr>
      <w:tr w:rsidR="00E93297" w:rsidRPr="0088193B" w14:paraId="387FCE04" w14:textId="77777777" w:rsidTr="004E2DBB">
        <w:tc>
          <w:tcPr>
            <w:tcW w:w="534" w:type="dxa"/>
            <w:shd w:val="clear" w:color="auto" w:fill="auto"/>
          </w:tcPr>
          <w:p w14:paraId="43D290E3" w14:textId="77777777" w:rsidR="00E93297" w:rsidRPr="0088193B" w:rsidRDefault="00E93297" w:rsidP="004E2DBB">
            <w:pPr>
              <w:pStyle w:val="TAC"/>
            </w:pPr>
            <w:r w:rsidRPr="0088193B">
              <w:t>3</w:t>
            </w:r>
          </w:p>
        </w:tc>
        <w:tc>
          <w:tcPr>
            <w:tcW w:w="3968" w:type="dxa"/>
            <w:shd w:val="clear" w:color="auto" w:fill="auto"/>
          </w:tcPr>
          <w:p w14:paraId="000D3D5E" w14:textId="77777777" w:rsidR="00E93297" w:rsidRPr="0088193B" w:rsidRDefault="00E93297" w:rsidP="004E2DBB">
            <w:pPr>
              <w:pStyle w:val="TAL"/>
            </w:pPr>
            <w:r w:rsidRPr="0088193B">
              <w:t>The SS transmits a downlink assignment by using DCI format 7-1F in subslot ‘3’ of SF-NUM ‘N’.</w:t>
            </w:r>
          </w:p>
        </w:tc>
        <w:tc>
          <w:tcPr>
            <w:tcW w:w="708" w:type="dxa"/>
            <w:shd w:val="clear" w:color="auto" w:fill="auto"/>
          </w:tcPr>
          <w:p w14:paraId="16F7FE04" w14:textId="77777777" w:rsidR="00E93297" w:rsidRPr="0088193B" w:rsidRDefault="00E93297" w:rsidP="004E2DBB">
            <w:pPr>
              <w:pStyle w:val="TAC"/>
            </w:pPr>
            <w:r w:rsidRPr="0088193B">
              <w:t>&lt;--</w:t>
            </w:r>
          </w:p>
        </w:tc>
        <w:tc>
          <w:tcPr>
            <w:tcW w:w="2976" w:type="dxa"/>
            <w:shd w:val="clear" w:color="auto" w:fill="auto"/>
          </w:tcPr>
          <w:p w14:paraId="42D8A224" w14:textId="77777777" w:rsidR="00E93297" w:rsidRPr="0088193B" w:rsidRDefault="00E93297" w:rsidP="004E2DBB">
            <w:pPr>
              <w:pStyle w:val="TAL"/>
            </w:pPr>
            <w:r w:rsidRPr="0088193B">
              <w:t xml:space="preserve">DCI: (with the same Resource block assignment as the DCI in step 1 but the following exception: DMRS position indicator = ‘0’.) </w:t>
            </w:r>
          </w:p>
        </w:tc>
        <w:tc>
          <w:tcPr>
            <w:tcW w:w="567" w:type="dxa"/>
            <w:shd w:val="clear" w:color="auto" w:fill="auto"/>
          </w:tcPr>
          <w:p w14:paraId="0BD1198A" w14:textId="77777777" w:rsidR="00E93297" w:rsidRPr="0088193B" w:rsidRDefault="00E93297" w:rsidP="004E2DBB">
            <w:pPr>
              <w:pStyle w:val="TAC"/>
            </w:pPr>
            <w:r w:rsidRPr="0088193B">
              <w:t>-</w:t>
            </w:r>
          </w:p>
        </w:tc>
        <w:tc>
          <w:tcPr>
            <w:tcW w:w="850" w:type="dxa"/>
            <w:shd w:val="clear" w:color="auto" w:fill="auto"/>
          </w:tcPr>
          <w:p w14:paraId="6FCD77F4" w14:textId="77777777" w:rsidR="00E93297" w:rsidRPr="0088193B" w:rsidRDefault="00E93297" w:rsidP="004E2DBB">
            <w:pPr>
              <w:pStyle w:val="TAC"/>
            </w:pPr>
            <w:r w:rsidRPr="0088193B">
              <w:t>-</w:t>
            </w:r>
          </w:p>
        </w:tc>
      </w:tr>
      <w:tr w:rsidR="00E93297" w:rsidRPr="0088193B" w14:paraId="711A24E4" w14:textId="77777777" w:rsidTr="004E2DBB">
        <w:tc>
          <w:tcPr>
            <w:tcW w:w="534" w:type="dxa"/>
            <w:shd w:val="clear" w:color="auto" w:fill="auto"/>
          </w:tcPr>
          <w:p w14:paraId="1A0F4B65" w14:textId="77777777" w:rsidR="00E93297" w:rsidRPr="0088193B" w:rsidRDefault="00E93297" w:rsidP="004E2DBB">
            <w:pPr>
              <w:pStyle w:val="TAC"/>
            </w:pPr>
            <w:r w:rsidRPr="0088193B">
              <w:t xml:space="preserve">4 </w:t>
            </w:r>
          </w:p>
        </w:tc>
        <w:tc>
          <w:tcPr>
            <w:tcW w:w="3968" w:type="dxa"/>
            <w:shd w:val="clear" w:color="auto" w:fill="auto"/>
          </w:tcPr>
          <w:p w14:paraId="57CC104C" w14:textId="77777777" w:rsidR="00E93297" w:rsidRPr="0088193B" w:rsidRDefault="00E93297" w:rsidP="004E2DBB">
            <w:pPr>
              <w:pStyle w:val="TAL"/>
            </w:pPr>
            <w:r w:rsidRPr="0088193B">
              <w:t>The SS transmits a MAC PDU containing a RLC PDU in subslot ‘3’ of SF-NUM ‘N’.</w:t>
            </w:r>
          </w:p>
        </w:tc>
        <w:tc>
          <w:tcPr>
            <w:tcW w:w="708" w:type="dxa"/>
            <w:shd w:val="clear" w:color="auto" w:fill="auto"/>
          </w:tcPr>
          <w:p w14:paraId="4A9A0CB3" w14:textId="77777777" w:rsidR="00E93297" w:rsidRPr="0088193B" w:rsidRDefault="00E93297" w:rsidP="004E2DBB">
            <w:pPr>
              <w:pStyle w:val="TAC"/>
            </w:pPr>
            <w:r w:rsidRPr="0088193B">
              <w:t>&lt;--</w:t>
            </w:r>
          </w:p>
        </w:tc>
        <w:tc>
          <w:tcPr>
            <w:tcW w:w="2976" w:type="dxa"/>
            <w:shd w:val="clear" w:color="auto" w:fill="auto"/>
          </w:tcPr>
          <w:p w14:paraId="12E607BF" w14:textId="77777777" w:rsidR="00E93297" w:rsidRPr="0088193B" w:rsidRDefault="00E93297" w:rsidP="004E2DBB">
            <w:pPr>
              <w:pStyle w:val="TAL"/>
            </w:pPr>
            <w:r w:rsidRPr="0088193B">
              <w:t>MAC PDU</w:t>
            </w:r>
          </w:p>
        </w:tc>
        <w:tc>
          <w:tcPr>
            <w:tcW w:w="567" w:type="dxa"/>
            <w:shd w:val="clear" w:color="auto" w:fill="auto"/>
          </w:tcPr>
          <w:p w14:paraId="1DC3E043" w14:textId="77777777" w:rsidR="00E93297" w:rsidRPr="0088193B" w:rsidRDefault="00E93297" w:rsidP="004E2DBB">
            <w:pPr>
              <w:pStyle w:val="TAC"/>
            </w:pPr>
            <w:r w:rsidRPr="0088193B">
              <w:t>-</w:t>
            </w:r>
          </w:p>
        </w:tc>
        <w:tc>
          <w:tcPr>
            <w:tcW w:w="850" w:type="dxa"/>
            <w:shd w:val="clear" w:color="auto" w:fill="auto"/>
          </w:tcPr>
          <w:p w14:paraId="7E7F34D1" w14:textId="77777777" w:rsidR="00E93297" w:rsidRPr="0088193B" w:rsidRDefault="00E93297" w:rsidP="004E2DBB">
            <w:pPr>
              <w:pStyle w:val="TAC"/>
            </w:pPr>
            <w:r w:rsidRPr="0088193B">
              <w:t>-</w:t>
            </w:r>
          </w:p>
        </w:tc>
      </w:tr>
      <w:tr w:rsidR="00E93297" w:rsidRPr="0088193B" w14:paraId="64B633AD" w14:textId="77777777" w:rsidTr="004E2DBB">
        <w:tc>
          <w:tcPr>
            <w:tcW w:w="534" w:type="dxa"/>
            <w:shd w:val="clear" w:color="auto" w:fill="auto"/>
          </w:tcPr>
          <w:p w14:paraId="13063F7C" w14:textId="77777777" w:rsidR="00E93297" w:rsidRPr="0088193B" w:rsidRDefault="00E93297" w:rsidP="004E2DBB">
            <w:pPr>
              <w:pStyle w:val="TAC"/>
            </w:pPr>
            <w:r w:rsidRPr="0088193B">
              <w:t>5</w:t>
            </w:r>
          </w:p>
        </w:tc>
        <w:tc>
          <w:tcPr>
            <w:tcW w:w="3968" w:type="dxa"/>
            <w:shd w:val="clear" w:color="auto" w:fill="auto"/>
          </w:tcPr>
          <w:p w14:paraId="71BE26E0" w14:textId="77777777" w:rsidR="00E93297" w:rsidRPr="0088193B" w:rsidRDefault="00E93297" w:rsidP="004E2DBB">
            <w:pPr>
              <w:pStyle w:val="TAL"/>
            </w:pPr>
            <w:r w:rsidRPr="0088193B">
              <w:t>Check: Does UE send any HARQ ACK in subslot ‘mod {3+k, 6}’ of SF-NUM ‘N+1’?</w:t>
            </w:r>
          </w:p>
        </w:tc>
        <w:tc>
          <w:tcPr>
            <w:tcW w:w="708" w:type="dxa"/>
            <w:shd w:val="clear" w:color="auto" w:fill="auto"/>
          </w:tcPr>
          <w:p w14:paraId="26E64D5F" w14:textId="77777777" w:rsidR="00E93297" w:rsidRPr="0088193B" w:rsidRDefault="00E93297" w:rsidP="004E2DBB">
            <w:pPr>
              <w:pStyle w:val="TAC"/>
            </w:pPr>
            <w:r w:rsidRPr="0088193B">
              <w:t>--&gt;</w:t>
            </w:r>
          </w:p>
        </w:tc>
        <w:tc>
          <w:tcPr>
            <w:tcW w:w="2976" w:type="dxa"/>
            <w:shd w:val="clear" w:color="auto" w:fill="auto"/>
          </w:tcPr>
          <w:p w14:paraId="6C3301DC" w14:textId="77777777" w:rsidR="00E93297" w:rsidRPr="0088193B" w:rsidRDefault="00E93297" w:rsidP="004E2DBB">
            <w:pPr>
              <w:pStyle w:val="TAL"/>
            </w:pPr>
            <w:r w:rsidRPr="0088193B">
              <w:t>ACK</w:t>
            </w:r>
          </w:p>
        </w:tc>
        <w:tc>
          <w:tcPr>
            <w:tcW w:w="567" w:type="dxa"/>
            <w:shd w:val="clear" w:color="auto" w:fill="auto"/>
          </w:tcPr>
          <w:p w14:paraId="7BDB58A4" w14:textId="77777777" w:rsidR="00E93297" w:rsidRPr="0088193B" w:rsidRDefault="00E93297" w:rsidP="004E2DBB">
            <w:pPr>
              <w:pStyle w:val="TAC"/>
            </w:pPr>
            <w:r w:rsidRPr="0088193B">
              <w:t>1</w:t>
            </w:r>
          </w:p>
        </w:tc>
        <w:tc>
          <w:tcPr>
            <w:tcW w:w="850" w:type="dxa"/>
            <w:shd w:val="clear" w:color="auto" w:fill="auto"/>
          </w:tcPr>
          <w:p w14:paraId="28E4985F" w14:textId="77777777" w:rsidR="00E93297" w:rsidRPr="0088193B" w:rsidRDefault="00E93297" w:rsidP="004E2DBB">
            <w:pPr>
              <w:pStyle w:val="TAC"/>
            </w:pPr>
            <w:r w:rsidRPr="0088193B">
              <w:t>P</w:t>
            </w:r>
          </w:p>
        </w:tc>
      </w:tr>
    </w:tbl>
    <w:p w14:paraId="3CE95268" w14:textId="77777777" w:rsidR="00E93297" w:rsidRPr="0088193B" w:rsidRDefault="00E93297" w:rsidP="00E93297"/>
    <w:p w14:paraId="5E0B4276" w14:textId="77777777" w:rsidR="00E93297" w:rsidRPr="0088193B" w:rsidRDefault="00E93297" w:rsidP="00E93297">
      <w:pPr>
        <w:pStyle w:val="H6"/>
      </w:pPr>
      <w:r w:rsidRPr="0088193B">
        <w:t>7.1.3.21.3.3</w:t>
      </w:r>
      <w:r w:rsidRPr="0088193B">
        <w:tab/>
        <w:t>Specific Message Contents</w:t>
      </w:r>
    </w:p>
    <w:p w14:paraId="71018B2C" w14:textId="77777777" w:rsidR="00E93297" w:rsidRPr="0088193B" w:rsidRDefault="00E93297" w:rsidP="00E93297">
      <w:pPr>
        <w:pStyle w:val="TH"/>
      </w:pPr>
      <w:r w:rsidRPr="0088193B">
        <w:t xml:space="preserve">Table 7.1.3.21.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68A38BB4" w14:textId="77777777" w:rsidTr="004E2DBB">
        <w:tc>
          <w:tcPr>
            <w:tcW w:w="9920" w:type="dxa"/>
            <w:gridSpan w:val="4"/>
            <w:shd w:val="clear" w:color="auto" w:fill="auto"/>
          </w:tcPr>
          <w:p w14:paraId="6344FCCF"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58376F79" w14:textId="77777777" w:rsidTr="004E2DBB">
        <w:tc>
          <w:tcPr>
            <w:tcW w:w="4818" w:type="dxa"/>
            <w:shd w:val="clear" w:color="auto" w:fill="auto"/>
          </w:tcPr>
          <w:p w14:paraId="653377EB"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028C520F"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5C34BB33"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6DFE84BE" w14:textId="77777777" w:rsidR="00E93297" w:rsidRPr="0088193B" w:rsidRDefault="00E93297" w:rsidP="004E2DBB">
            <w:pPr>
              <w:pStyle w:val="TAH"/>
              <w:rPr>
                <w:rFonts w:cs="Arial"/>
              </w:rPr>
            </w:pPr>
            <w:r w:rsidRPr="0088193B">
              <w:rPr>
                <w:rFonts w:cs="Arial"/>
              </w:rPr>
              <w:t>Condition</w:t>
            </w:r>
          </w:p>
        </w:tc>
      </w:tr>
      <w:tr w:rsidR="00E93297" w:rsidRPr="0088193B" w14:paraId="36EB5A6A" w14:textId="77777777" w:rsidTr="004E2DBB">
        <w:tc>
          <w:tcPr>
            <w:tcW w:w="4818" w:type="dxa"/>
            <w:shd w:val="clear" w:color="auto" w:fill="auto"/>
          </w:tcPr>
          <w:p w14:paraId="61BC57F0" w14:textId="77777777" w:rsidR="00E93297" w:rsidRPr="0088193B" w:rsidRDefault="00E93297" w:rsidP="004E2DBB">
            <w:pPr>
              <w:pStyle w:val="TAL"/>
            </w:pPr>
            <w:r w:rsidRPr="0088193B">
              <w:t>RRCConnectionReconfiguration ::= SEQUENCE {</w:t>
            </w:r>
          </w:p>
        </w:tc>
        <w:tc>
          <w:tcPr>
            <w:tcW w:w="2267" w:type="dxa"/>
            <w:shd w:val="clear" w:color="auto" w:fill="auto"/>
          </w:tcPr>
          <w:p w14:paraId="11866A02" w14:textId="77777777" w:rsidR="00E93297" w:rsidRPr="0088193B" w:rsidRDefault="00E93297" w:rsidP="004E2DBB">
            <w:pPr>
              <w:pStyle w:val="TAL"/>
            </w:pPr>
          </w:p>
        </w:tc>
        <w:tc>
          <w:tcPr>
            <w:tcW w:w="1700" w:type="dxa"/>
            <w:shd w:val="clear" w:color="auto" w:fill="auto"/>
          </w:tcPr>
          <w:p w14:paraId="6C9D7DB4" w14:textId="77777777" w:rsidR="00E93297" w:rsidRPr="0088193B" w:rsidRDefault="00E93297" w:rsidP="004E2DBB">
            <w:pPr>
              <w:pStyle w:val="TAL"/>
            </w:pPr>
          </w:p>
        </w:tc>
        <w:tc>
          <w:tcPr>
            <w:tcW w:w="1135" w:type="dxa"/>
            <w:shd w:val="clear" w:color="auto" w:fill="auto"/>
          </w:tcPr>
          <w:p w14:paraId="70EC5E52" w14:textId="77777777" w:rsidR="00E93297" w:rsidRPr="0088193B" w:rsidRDefault="00E93297" w:rsidP="004E2DBB">
            <w:pPr>
              <w:pStyle w:val="TAL"/>
            </w:pPr>
          </w:p>
        </w:tc>
      </w:tr>
      <w:tr w:rsidR="00E93297" w:rsidRPr="0088193B" w14:paraId="28579140" w14:textId="77777777" w:rsidTr="004E2DBB">
        <w:tc>
          <w:tcPr>
            <w:tcW w:w="4818" w:type="dxa"/>
            <w:shd w:val="clear" w:color="auto" w:fill="auto"/>
          </w:tcPr>
          <w:p w14:paraId="7DF85A43" w14:textId="77777777" w:rsidR="00E93297" w:rsidRPr="0088193B" w:rsidRDefault="00E93297" w:rsidP="004E2DBB">
            <w:pPr>
              <w:pStyle w:val="TAL"/>
            </w:pPr>
            <w:r w:rsidRPr="0088193B">
              <w:t xml:space="preserve">  criticalExtensions CHOICE {</w:t>
            </w:r>
          </w:p>
        </w:tc>
        <w:tc>
          <w:tcPr>
            <w:tcW w:w="2267" w:type="dxa"/>
            <w:shd w:val="clear" w:color="auto" w:fill="auto"/>
          </w:tcPr>
          <w:p w14:paraId="3BABC0AA" w14:textId="77777777" w:rsidR="00E93297" w:rsidRPr="0088193B" w:rsidRDefault="00E93297" w:rsidP="004E2DBB">
            <w:pPr>
              <w:pStyle w:val="TAL"/>
            </w:pPr>
          </w:p>
        </w:tc>
        <w:tc>
          <w:tcPr>
            <w:tcW w:w="1700" w:type="dxa"/>
            <w:shd w:val="clear" w:color="auto" w:fill="auto"/>
          </w:tcPr>
          <w:p w14:paraId="470B0B34" w14:textId="77777777" w:rsidR="00E93297" w:rsidRPr="0088193B" w:rsidRDefault="00E93297" w:rsidP="004E2DBB">
            <w:pPr>
              <w:pStyle w:val="TAL"/>
            </w:pPr>
          </w:p>
        </w:tc>
        <w:tc>
          <w:tcPr>
            <w:tcW w:w="1135" w:type="dxa"/>
            <w:shd w:val="clear" w:color="auto" w:fill="auto"/>
          </w:tcPr>
          <w:p w14:paraId="0DB9B4BE" w14:textId="77777777" w:rsidR="00E93297" w:rsidRPr="0088193B" w:rsidRDefault="00E93297" w:rsidP="004E2DBB">
            <w:pPr>
              <w:pStyle w:val="TAL"/>
            </w:pPr>
          </w:p>
        </w:tc>
      </w:tr>
      <w:tr w:rsidR="00E93297" w:rsidRPr="0088193B" w14:paraId="0F895893" w14:textId="77777777" w:rsidTr="004E2DBB">
        <w:tc>
          <w:tcPr>
            <w:tcW w:w="4818" w:type="dxa"/>
            <w:shd w:val="clear" w:color="auto" w:fill="auto"/>
          </w:tcPr>
          <w:p w14:paraId="426C0EE1" w14:textId="77777777" w:rsidR="00E93297" w:rsidRPr="0088193B" w:rsidRDefault="00E93297" w:rsidP="004E2DBB">
            <w:pPr>
              <w:pStyle w:val="TAL"/>
            </w:pPr>
            <w:r w:rsidRPr="0088193B">
              <w:t xml:space="preserve">    c1 CHOICE{</w:t>
            </w:r>
          </w:p>
        </w:tc>
        <w:tc>
          <w:tcPr>
            <w:tcW w:w="2267" w:type="dxa"/>
            <w:shd w:val="clear" w:color="auto" w:fill="auto"/>
          </w:tcPr>
          <w:p w14:paraId="4683A448" w14:textId="77777777" w:rsidR="00E93297" w:rsidRPr="0088193B" w:rsidRDefault="00E93297" w:rsidP="004E2DBB">
            <w:pPr>
              <w:pStyle w:val="TAL"/>
            </w:pPr>
          </w:p>
        </w:tc>
        <w:tc>
          <w:tcPr>
            <w:tcW w:w="1700" w:type="dxa"/>
            <w:shd w:val="clear" w:color="auto" w:fill="auto"/>
          </w:tcPr>
          <w:p w14:paraId="43423021" w14:textId="77777777" w:rsidR="00E93297" w:rsidRPr="0088193B" w:rsidRDefault="00E93297" w:rsidP="004E2DBB">
            <w:pPr>
              <w:pStyle w:val="TAL"/>
            </w:pPr>
          </w:p>
        </w:tc>
        <w:tc>
          <w:tcPr>
            <w:tcW w:w="1135" w:type="dxa"/>
            <w:shd w:val="clear" w:color="auto" w:fill="auto"/>
          </w:tcPr>
          <w:p w14:paraId="5D3D30E3" w14:textId="77777777" w:rsidR="00E93297" w:rsidRPr="0088193B" w:rsidRDefault="00E93297" w:rsidP="004E2DBB">
            <w:pPr>
              <w:pStyle w:val="TAL"/>
            </w:pPr>
          </w:p>
        </w:tc>
      </w:tr>
      <w:tr w:rsidR="00E93297" w:rsidRPr="0088193B" w14:paraId="5AB88966" w14:textId="77777777" w:rsidTr="004E2DBB">
        <w:tc>
          <w:tcPr>
            <w:tcW w:w="4818" w:type="dxa"/>
            <w:shd w:val="clear" w:color="auto" w:fill="auto"/>
          </w:tcPr>
          <w:p w14:paraId="2317A64B"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5D534923" w14:textId="77777777" w:rsidR="00E93297" w:rsidRPr="0088193B" w:rsidRDefault="00E93297" w:rsidP="004E2DBB">
            <w:pPr>
              <w:pStyle w:val="TAL"/>
            </w:pPr>
          </w:p>
        </w:tc>
        <w:tc>
          <w:tcPr>
            <w:tcW w:w="1700" w:type="dxa"/>
            <w:shd w:val="clear" w:color="auto" w:fill="auto"/>
          </w:tcPr>
          <w:p w14:paraId="5F299EE7" w14:textId="77777777" w:rsidR="00E93297" w:rsidRPr="0088193B" w:rsidRDefault="00E93297" w:rsidP="004E2DBB">
            <w:pPr>
              <w:pStyle w:val="TAL"/>
            </w:pPr>
          </w:p>
        </w:tc>
        <w:tc>
          <w:tcPr>
            <w:tcW w:w="1135" w:type="dxa"/>
            <w:shd w:val="clear" w:color="auto" w:fill="auto"/>
          </w:tcPr>
          <w:p w14:paraId="5AC1DFEE" w14:textId="77777777" w:rsidR="00E93297" w:rsidRPr="0088193B" w:rsidRDefault="00E93297" w:rsidP="004E2DBB">
            <w:pPr>
              <w:pStyle w:val="TAL"/>
            </w:pPr>
          </w:p>
        </w:tc>
      </w:tr>
      <w:tr w:rsidR="00E93297" w:rsidRPr="0088193B" w14:paraId="3A597E90" w14:textId="77777777" w:rsidTr="004E2DBB">
        <w:tc>
          <w:tcPr>
            <w:tcW w:w="4818" w:type="dxa"/>
            <w:shd w:val="clear" w:color="auto" w:fill="auto"/>
          </w:tcPr>
          <w:p w14:paraId="747BE305"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4FC13645" w14:textId="77777777" w:rsidR="00E93297" w:rsidRPr="0088193B" w:rsidRDefault="00E93297" w:rsidP="004E2DBB">
            <w:pPr>
              <w:pStyle w:val="TAL"/>
            </w:pPr>
          </w:p>
        </w:tc>
        <w:tc>
          <w:tcPr>
            <w:tcW w:w="1700" w:type="dxa"/>
            <w:shd w:val="clear" w:color="auto" w:fill="auto"/>
          </w:tcPr>
          <w:p w14:paraId="424BCDDB" w14:textId="77777777" w:rsidR="00E93297" w:rsidRPr="0088193B" w:rsidRDefault="00E93297" w:rsidP="004E2DBB">
            <w:pPr>
              <w:pStyle w:val="TAL"/>
            </w:pPr>
          </w:p>
        </w:tc>
        <w:tc>
          <w:tcPr>
            <w:tcW w:w="1135" w:type="dxa"/>
            <w:shd w:val="clear" w:color="auto" w:fill="auto"/>
          </w:tcPr>
          <w:p w14:paraId="71252DC3" w14:textId="77777777" w:rsidR="00E93297" w:rsidRPr="0088193B" w:rsidRDefault="00E93297" w:rsidP="004E2DBB">
            <w:pPr>
              <w:pStyle w:val="TAL"/>
            </w:pPr>
          </w:p>
        </w:tc>
      </w:tr>
      <w:tr w:rsidR="00E93297" w:rsidRPr="0088193B" w14:paraId="36CA00D4" w14:textId="77777777" w:rsidTr="004E2DBB">
        <w:tc>
          <w:tcPr>
            <w:tcW w:w="4818" w:type="dxa"/>
            <w:shd w:val="clear" w:color="auto" w:fill="auto"/>
          </w:tcPr>
          <w:p w14:paraId="1659235F" w14:textId="77777777" w:rsidR="00E93297" w:rsidRPr="0088193B" w:rsidRDefault="00E93297" w:rsidP="004E2DBB">
            <w:pPr>
              <w:pStyle w:val="TAL"/>
            </w:pPr>
            <w:r w:rsidRPr="0088193B">
              <w:t xml:space="preserve">          mac-MainConfig </w:t>
            </w:r>
            <w:r w:rsidR="00202B13" w:rsidRPr="0088193B">
              <w:t xml:space="preserve">SEQUENCE </w:t>
            </w:r>
            <w:r w:rsidRPr="0088193B">
              <w:t>{</w:t>
            </w:r>
          </w:p>
        </w:tc>
        <w:tc>
          <w:tcPr>
            <w:tcW w:w="2267" w:type="dxa"/>
            <w:shd w:val="clear" w:color="auto" w:fill="auto"/>
          </w:tcPr>
          <w:p w14:paraId="74AEAACE" w14:textId="77777777" w:rsidR="00E93297" w:rsidRPr="0088193B" w:rsidRDefault="00E93297" w:rsidP="004E2DBB">
            <w:pPr>
              <w:pStyle w:val="TAL"/>
            </w:pPr>
          </w:p>
        </w:tc>
        <w:tc>
          <w:tcPr>
            <w:tcW w:w="1700" w:type="dxa"/>
            <w:shd w:val="clear" w:color="auto" w:fill="auto"/>
          </w:tcPr>
          <w:p w14:paraId="6BDBA2FC" w14:textId="77777777" w:rsidR="00E93297" w:rsidRPr="0088193B" w:rsidRDefault="00E93297" w:rsidP="004E2DBB">
            <w:pPr>
              <w:pStyle w:val="TAL"/>
            </w:pPr>
          </w:p>
        </w:tc>
        <w:tc>
          <w:tcPr>
            <w:tcW w:w="1135" w:type="dxa"/>
            <w:shd w:val="clear" w:color="auto" w:fill="auto"/>
          </w:tcPr>
          <w:p w14:paraId="64088B04" w14:textId="77777777" w:rsidR="00E93297" w:rsidRPr="0088193B" w:rsidRDefault="00E93297" w:rsidP="004E2DBB">
            <w:pPr>
              <w:pStyle w:val="TAL"/>
            </w:pPr>
          </w:p>
        </w:tc>
      </w:tr>
      <w:tr w:rsidR="00E93297" w:rsidRPr="0088193B" w14:paraId="69FF762D" w14:textId="77777777" w:rsidTr="004E2DBB">
        <w:tc>
          <w:tcPr>
            <w:tcW w:w="4818" w:type="dxa"/>
            <w:shd w:val="clear" w:color="auto" w:fill="auto"/>
          </w:tcPr>
          <w:p w14:paraId="7E8E9FD3" w14:textId="77777777" w:rsidR="00E93297" w:rsidRPr="0088193B" w:rsidRDefault="00E93297" w:rsidP="004E2DBB">
            <w:pPr>
              <w:pStyle w:val="TAL"/>
            </w:pPr>
            <w:r w:rsidRPr="0088193B">
              <w:t xml:space="preserve">            timeAlignmentTimerDedicated</w:t>
            </w:r>
          </w:p>
        </w:tc>
        <w:tc>
          <w:tcPr>
            <w:tcW w:w="2267" w:type="dxa"/>
            <w:shd w:val="clear" w:color="auto" w:fill="auto"/>
          </w:tcPr>
          <w:p w14:paraId="4096678D" w14:textId="77777777" w:rsidR="00E93297" w:rsidRPr="0088193B" w:rsidRDefault="00E93297" w:rsidP="004E2DBB">
            <w:pPr>
              <w:pStyle w:val="TAL"/>
            </w:pPr>
            <w:r w:rsidRPr="0088193B">
              <w:t>Infinity</w:t>
            </w:r>
          </w:p>
        </w:tc>
        <w:tc>
          <w:tcPr>
            <w:tcW w:w="1700" w:type="dxa"/>
            <w:shd w:val="clear" w:color="auto" w:fill="auto"/>
          </w:tcPr>
          <w:p w14:paraId="650F567A" w14:textId="77777777" w:rsidR="00E93297" w:rsidRPr="0088193B" w:rsidRDefault="00E93297" w:rsidP="004E2DBB">
            <w:pPr>
              <w:pStyle w:val="TAL"/>
            </w:pPr>
          </w:p>
        </w:tc>
        <w:tc>
          <w:tcPr>
            <w:tcW w:w="1135" w:type="dxa"/>
            <w:shd w:val="clear" w:color="auto" w:fill="auto"/>
          </w:tcPr>
          <w:p w14:paraId="18756063" w14:textId="77777777" w:rsidR="00E93297" w:rsidRPr="0088193B" w:rsidRDefault="00E93297" w:rsidP="004E2DBB">
            <w:pPr>
              <w:pStyle w:val="TAL"/>
            </w:pPr>
          </w:p>
        </w:tc>
      </w:tr>
      <w:tr w:rsidR="00E93297" w:rsidRPr="0088193B" w14:paraId="7FF5FCB6" w14:textId="77777777" w:rsidTr="004E2DBB">
        <w:tc>
          <w:tcPr>
            <w:tcW w:w="4818" w:type="dxa"/>
            <w:shd w:val="clear" w:color="auto" w:fill="auto"/>
          </w:tcPr>
          <w:p w14:paraId="08658FBE" w14:textId="77777777" w:rsidR="00E93297" w:rsidRPr="0088193B" w:rsidRDefault="00E93297" w:rsidP="004E2DBB">
            <w:pPr>
              <w:pStyle w:val="TAL"/>
            </w:pPr>
            <w:r w:rsidRPr="0088193B">
              <w:t xml:space="preserve">          }</w:t>
            </w:r>
          </w:p>
        </w:tc>
        <w:tc>
          <w:tcPr>
            <w:tcW w:w="2267" w:type="dxa"/>
            <w:shd w:val="clear" w:color="auto" w:fill="auto"/>
          </w:tcPr>
          <w:p w14:paraId="3B481503" w14:textId="77777777" w:rsidR="00E93297" w:rsidRPr="0088193B" w:rsidRDefault="00E93297" w:rsidP="004E2DBB">
            <w:pPr>
              <w:pStyle w:val="TAL"/>
            </w:pPr>
          </w:p>
        </w:tc>
        <w:tc>
          <w:tcPr>
            <w:tcW w:w="1700" w:type="dxa"/>
            <w:shd w:val="clear" w:color="auto" w:fill="auto"/>
          </w:tcPr>
          <w:p w14:paraId="575AD547" w14:textId="77777777" w:rsidR="00E93297" w:rsidRPr="0088193B" w:rsidRDefault="00E93297" w:rsidP="004E2DBB">
            <w:pPr>
              <w:pStyle w:val="TAL"/>
            </w:pPr>
          </w:p>
        </w:tc>
        <w:tc>
          <w:tcPr>
            <w:tcW w:w="1135" w:type="dxa"/>
            <w:shd w:val="clear" w:color="auto" w:fill="auto"/>
          </w:tcPr>
          <w:p w14:paraId="52B4DFAE" w14:textId="77777777" w:rsidR="00E93297" w:rsidRPr="0088193B" w:rsidRDefault="00E93297" w:rsidP="004E2DBB">
            <w:pPr>
              <w:pStyle w:val="TAL"/>
            </w:pPr>
          </w:p>
        </w:tc>
      </w:tr>
      <w:tr w:rsidR="00E93297" w:rsidRPr="0088193B" w14:paraId="34F9386F" w14:textId="77777777" w:rsidTr="004E2DBB">
        <w:tc>
          <w:tcPr>
            <w:tcW w:w="4818" w:type="dxa"/>
            <w:shd w:val="clear" w:color="auto" w:fill="auto"/>
          </w:tcPr>
          <w:p w14:paraId="1AECBE8B" w14:textId="77777777" w:rsidR="00E93297" w:rsidRPr="0088193B" w:rsidRDefault="00E93297" w:rsidP="004E2DBB">
            <w:pPr>
              <w:pStyle w:val="TAL"/>
            </w:pPr>
            <w:r w:rsidRPr="0088193B">
              <w:t xml:space="preserve">        }</w:t>
            </w:r>
          </w:p>
        </w:tc>
        <w:tc>
          <w:tcPr>
            <w:tcW w:w="2267" w:type="dxa"/>
            <w:shd w:val="clear" w:color="auto" w:fill="auto"/>
          </w:tcPr>
          <w:p w14:paraId="075687AF" w14:textId="77777777" w:rsidR="00E93297" w:rsidRPr="0088193B" w:rsidRDefault="00E93297" w:rsidP="004E2DBB">
            <w:pPr>
              <w:pStyle w:val="TAL"/>
            </w:pPr>
          </w:p>
        </w:tc>
        <w:tc>
          <w:tcPr>
            <w:tcW w:w="1700" w:type="dxa"/>
            <w:shd w:val="clear" w:color="auto" w:fill="auto"/>
          </w:tcPr>
          <w:p w14:paraId="1D9FE5FF" w14:textId="77777777" w:rsidR="00E93297" w:rsidRPr="0088193B" w:rsidRDefault="00E93297" w:rsidP="004E2DBB">
            <w:pPr>
              <w:pStyle w:val="TAL"/>
            </w:pPr>
          </w:p>
        </w:tc>
        <w:tc>
          <w:tcPr>
            <w:tcW w:w="1135" w:type="dxa"/>
            <w:shd w:val="clear" w:color="auto" w:fill="auto"/>
          </w:tcPr>
          <w:p w14:paraId="1A471B91" w14:textId="77777777" w:rsidR="00E93297" w:rsidRPr="0088193B" w:rsidRDefault="00E93297" w:rsidP="004E2DBB">
            <w:pPr>
              <w:pStyle w:val="TAL"/>
            </w:pPr>
          </w:p>
        </w:tc>
      </w:tr>
      <w:tr w:rsidR="00E93297" w:rsidRPr="0088193B" w14:paraId="1759BF02" w14:textId="77777777" w:rsidTr="004E2DBB">
        <w:tc>
          <w:tcPr>
            <w:tcW w:w="4818" w:type="dxa"/>
            <w:shd w:val="clear" w:color="auto" w:fill="auto"/>
          </w:tcPr>
          <w:p w14:paraId="57F6BAFC" w14:textId="77777777" w:rsidR="00E93297" w:rsidRPr="0088193B" w:rsidRDefault="00E93297" w:rsidP="004E2DBB">
            <w:pPr>
              <w:pStyle w:val="TAL"/>
            </w:pPr>
            <w:r w:rsidRPr="0088193B">
              <w:t xml:space="preserve">      }</w:t>
            </w:r>
          </w:p>
        </w:tc>
        <w:tc>
          <w:tcPr>
            <w:tcW w:w="2267" w:type="dxa"/>
            <w:shd w:val="clear" w:color="auto" w:fill="auto"/>
          </w:tcPr>
          <w:p w14:paraId="2F704C62" w14:textId="77777777" w:rsidR="00E93297" w:rsidRPr="0088193B" w:rsidRDefault="00E93297" w:rsidP="004E2DBB">
            <w:pPr>
              <w:pStyle w:val="TAL"/>
            </w:pPr>
          </w:p>
        </w:tc>
        <w:tc>
          <w:tcPr>
            <w:tcW w:w="1700" w:type="dxa"/>
            <w:shd w:val="clear" w:color="auto" w:fill="auto"/>
          </w:tcPr>
          <w:p w14:paraId="022F2897" w14:textId="77777777" w:rsidR="00E93297" w:rsidRPr="0088193B" w:rsidRDefault="00E93297" w:rsidP="004E2DBB">
            <w:pPr>
              <w:pStyle w:val="TAL"/>
            </w:pPr>
          </w:p>
        </w:tc>
        <w:tc>
          <w:tcPr>
            <w:tcW w:w="1135" w:type="dxa"/>
            <w:shd w:val="clear" w:color="auto" w:fill="auto"/>
          </w:tcPr>
          <w:p w14:paraId="6634EC4A" w14:textId="77777777" w:rsidR="00E93297" w:rsidRPr="0088193B" w:rsidRDefault="00E93297" w:rsidP="004E2DBB">
            <w:pPr>
              <w:pStyle w:val="TAL"/>
            </w:pPr>
          </w:p>
        </w:tc>
      </w:tr>
      <w:tr w:rsidR="00E93297" w:rsidRPr="0088193B" w14:paraId="2953A39A" w14:textId="77777777" w:rsidTr="004E2DBB">
        <w:tc>
          <w:tcPr>
            <w:tcW w:w="4818" w:type="dxa"/>
            <w:shd w:val="clear" w:color="auto" w:fill="auto"/>
          </w:tcPr>
          <w:p w14:paraId="69017E53" w14:textId="77777777" w:rsidR="00E93297" w:rsidRPr="0088193B" w:rsidRDefault="00E93297" w:rsidP="004E2DBB">
            <w:pPr>
              <w:pStyle w:val="TAL"/>
            </w:pPr>
            <w:r w:rsidRPr="0088193B">
              <w:t xml:space="preserve">    }</w:t>
            </w:r>
          </w:p>
        </w:tc>
        <w:tc>
          <w:tcPr>
            <w:tcW w:w="2267" w:type="dxa"/>
            <w:shd w:val="clear" w:color="auto" w:fill="auto"/>
          </w:tcPr>
          <w:p w14:paraId="795824BE" w14:textId="77777777" w:rsidR="00E93297" w:rsidRPr="0088193B" w:rsidRDefault="00E93297" w:rsidP="004E2DBB">
            <w:pPr>
              <w:pStyle w:val="TAL"/>
            </w:pPr>
          </w:p>
        </w:tc>
        <w:tc>
          <w:tcPr>
            <w:tcW w:w="1700" w:type="dxa"/>
            <w:shd w:val="clear" w:color="auto" w:fill="auto"/>
          </w:tcPr>
          <w:p w14:paraId="4586911F" w14:textId="77777777" w:rsidR="00E93297" w:rsidRPr="0088193B" w:rsidRDefault="00E93297" w:rsidP="004E2DBB">
            <w:pPr>
              <w:pStyle w:val="TAL"/>
            </w:pPr>
          </w:p>
        </w:tc>
        <w:tc>
          <w:tcPr>
            <w:tcW w:w="1135" w:type="dxa"/>
            <w:shd w:val="clear" w:color="auto" w:fill="auto"/>
          </w:tcPr>
          <w:p w14:paraId="567A3517" w14:textId="77777777" w:rsidR="00E93297" w:rsidRPr="0088193B" w:rsidRDefault="00E93297" w:rsidP="004E2DBB">
            <w:pPr>
              <w:pStyle w:val="TAL"/>
            </w:pPr>
          </w:p>
        </w:tc>
      </w:tr>
      <w:tr w:rsidR="00E93297" w:rsidRPr="0088193B" w14:paraId="34D28978" w14:textId="77777777" w:rsidTr="004E2DBB">
        <w:tc>
          <w:tcPr>
            <w:tcW w:w="4818" w:type="dxa"/>
            <w:shd w:val="clear" w:color="auto" w:fill="auto"/>
          </w:tcPr>
          <w:p w14:paraId="08B8022C" w14:textId="77777777" w:rsidR="00E93297" w:rsidRPr="0088193B" w:rsidRDefault="00E93297" w:rsidP="004E2DBB">
            <w:pPr>
              <w:pStyle w:val="TAL"/>
            </w:pPr>
            <w:r w:rsidRPr="0088193B">
              <w:t xml:space="preserve">  }</w:t>
            </w:r>
          </w:p>
        </w:tc>
        <w:tc>
          <w:tcPr>
            <w:tcW w:w="2267" w:type="dxa"/>
            <w:shd w:val="clear" w:color="auto" w:fill="auto"/>
          </w:tcPr>
          <w:p w14:paraId="16380071" w14:textId="77777777" w:rsidR="00E93297" w:rsidRPr="0088193B" w:rsidRDefault="00E93297" w:rsidP="004E2DBB">
            <w:pPr>
              <w:pStyle w:val="TAL"/>
            </w:pPr>
          </w:p>
        </w:tc>
        <w:tc>
          <w:tcPr>
            <w:tcW w:w="1700" w:type="dxa"/>
            <w:shd w:val="clear" w:color="auto" w:fill="auto"/>
          </w:tcPr>
          <w:p w14:paraId="7D75BA33" w14:textId="77777777" w:rsidR="00E93297" w:rsidRPr="0088193B" w:rsidRDefault="00E93297" w:rsidP="004E2DBB">
            <w:pPr>
              <w:pStyle w:val="TAL"/>
            </w:pPr>
          </w:p>
        </w:tc>
        <w:tc>
          <w:tcPr>
            <w:tcW w:w="1135" w:type="dxa"/>
            <w:shd w:val="clear" w:color="auto" w:fill="auto"/>
          </w:tcPr>
          <w:p w14:paraId="28753DDA" w14:textId="77777777" w:rsidR="00E93297" w:rsidRPr="0088193B" w:rsidRDefault="00E93297" w:rsidP="004E2DBB">
            <w:pPr>
              <w:pStyle w:val="TAL"/>
            </w:pPr>
          </w:p>
        </w:tc>
      </w:tr>
      <w:tr w:rsidR="00E93297" w:rsidRPr="0088193B" w14:paraId="0C6424FF" w14:textId="77777777" w:rsidTr="004E2DBB">
        <w:tc>
          <w:tcPr>
            <w:tcW w:w="4818" w:type="dxa"/>
            <w:shd w:val="clear" w:color="auto" w:fill="auto"/>
          </w:tcPr>
          <w:p w14:paraId="0BF0A00E" w14:textId="77777777" w:rsidR="00E93297" w:rsidRPr="0088193B" w:rsidRDefault="00E93297" w:rsidP="004E2DBB">
            <w:pPr>
              <w:pStyle w:val="TAL"/>
            </w:pPr>
            <w:r w:rsidRPr="0088193B">
              <w:t>}</w:t>
            </w:r>
          </w:p>
        </w:tc>
        <w:tc>
          <w:tcPr>
            <w:tcW w:w="2267" w:type="dxa"/>
            <w:shd w:val="clear" w:color="auto" w:fill="auto"/>
          </w:tcPr>
          <w:p w14:paraId="2938FC4C" w14:textId="77777777" w:rsidR="00E93297" w:rsidRPr="0088193B" w:rsidRDefault="00E93297" w:rsidP="004E2DBB">
            <w:pPr>
              <w:pStyle w:val="TAL"/>
            </w:pPr>
          </w:p>
        </w:tc>
        <w:tc>
          <w:tcPr>
            <w:tcW w:w="1700" w:type="dxa"/>
            <w:shd w:val="clear" w:color="auto" w:fill="auto"/>
          </w:tcPr>
          <w:p w14:paraId="0A33C6D4" w14:textId="77777777" w:rsidR="00E93297" w:rsidRPr="0088193B" w:rsidRDefault="00E93297" w:rsidP="004E2DBB">
            <w:pPr>
              <w:pStyle w:val="TAL"/>
            </w:pPr>
          </w:p>
        </w:tc>
        <w:tc>
          <w:tcPr>
            <w:tcW w:w="1135" w:type="dxa"/>
            <w:shd w:val="clear" w:color="auto" w:fill="auto"/>
          </w:tcPr>
          <w:p w14:paraId="7F5F76F9" w14:textId="77777777" w:rsidR="00E93297" w:rsidRPr="0088193B" w:rsidRDefault="00E93297" w:rsidP="004E2DBB">
            <w:pPr>
              <w:pStyle w:val="TAL"/>
            </w:pPr>
          </w:p>
        </w:tc>
      </w:tr>
    </w:tbl>
    <w:p w14:paraId="78EC0BE5" w14:textId="77777777" w:rsidR="00E93297" w:rsidRPr="0088193B" w:rsidRDefault="00E93297" w:rsidP="00E93297"/>
    <w:p w14:paraId="1291586A" w14:textId="77777777" w:rsidR="00E93297" w:rsidRPr="0088193B" w:rsidRDefault="00E93297" w:rsidP="00E93297">
      <w:pPr>
        <w:pStyle w:val="TH"/>
      </w:pPr>
      <w:r w:rsidRPr="0088193B">
        <w:t xml:space="preserve">Table 7.1.3.21.3.3-2: </w:t>
      </w:r>
      <w:r w:rsidRPr="0088193B">
        <w:rPr>
          <w:i/>
        </w:rPr>
        <w:t>PhysicalConfigDedicated-DEFAULT</w:t>
      </w:r>
      <w:r w:rsidRPr="0088193B">
        <w:t xml:space="preserve">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3E163F38" w14:textId="77777777" w:rsidTr="004E2DBB">
        <w:trPr>
          <w:gridBefore w:val="1"/>
          <w:wBefore w:w="9" w:type="dxa"/>
        </w:trPr>
        <w:tc>
          <w:tcPr>
            <w:tcW w:w="9738" w:type="dxa"/>
            <w:gridSpan w:val="4"/>
          </w:tcPr>
          <w:p w14:paraId="6CF996AC" w14:textId="77777777" w:rsidR="00E93297" w:rsidRPr="0088193B" w:rsidRDefault="00E93297" w:rsidP="004E2DBB">
            <w:pPr>
              <w:pStyle w:val="TAL"/>
              <w:rPr>
                <w:rFonts w:cs="Arial"/>
              </w:rPr>
            </w:pPr>
            <w:r w:rsidRPr="0088193B">
              <w:rPr>
                <w:rFonts w:cs="Arial"/>
              </w:rPr>
              <w:t xml:space="preserve">Derivation Path: </w:t>
            </w:r>
            <w:r w:rsidR="00202B13" w:rsidRPr="0088193B">
              <w:rPr>
                <w:rFonts w:cs="SimHei"/>
              </w:rPr>
              <w:t xml:space="preserve">36.508 </w:t>
            </w:r>
            <w:r w:rsidR="00202B13" w:rsidRPr="0088193B">
              <w:t>Table 4.8.2.1.6-1 with condition Short-TTI</w:t>
            </w:r>
            <w:r w:rsidR="00202B13" w:rsidRPr="0088193B">
              <w:rPr>
                <w:rFonts w:cs="Arial"/>
              </w:rPr>
              <w:t xml:space="preserve"> </w:t>
            </w:r>
          </w:p>
        </w:tc>
      </w:tr>
      <w:tr w:rsidR="00E93297" w:rsidRPr="0088193B" w14:paraId="56B03A4A" w14:textId="77777777" w:rsidTr="004E2DBB">
        <w:tblPrEx>
          <w:tblCellMar>
            <w:left w:w="108" w:type="dxa"/>
            <w:right w:w="108" w:type="dxa"/>
          </w:tblCellMar>
        </w:tblPrEx>
        <w:tc>
          <w:tcPr>
            <w:tcW w:w="4535" w:type="dxa"/>
            <w:gridSpan w:val="2"/>
            <w:shd w:val="clear" w:color="auto" w:fill="auto"/>
          </w:tcPr>
          <w:p w14:paraId="76840F32"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4347F8C9"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3B20082B"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56E62898" w14:textId="77777777" w:rsidR="00E93297" w:rsidRPr="0088193B" w:rsidRDefault="00E93297" w:rsidP="004E2DBB">
            <w:pPr>
              <w:pStyle w:val="TAH"/>
              <w:rPr>
                <w:rFonts w:cs="Arial"/>
              </w:rPr>
            </w:pPr>
            <w:r w:rsidRPr="0088193B">
              <w:rPr>
                <w:rFonts w:cs="Arial"/>
              </w:rPr>
              <w:t>Condition</w:t>
            </w:r>
          </w:p>
        </w:tc>
      </w:tr>
      <w:tr w:rsidR="00E93297" w:rsidRPr="0088193B" w14:paraId="3FB0D81D"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1B91860" w14:textId="77777777" w:rsidR="00E93297" w:rsidRPr="0088193B" w:rsidRDefault="00E93297" w:rsidP="004E2DBB">
            <w:pPr>
              <w:pStyle w:val="TAL"/>
            </w:pPr>
            <w:r w:rsidRPr="0088193B">
              <w:t>PhysicalConfigDedicated-DEFAULT ::= SEQUENCE {</w:t>
            </w:r>
          </w:p>
        </w:tc>
        <w:tc>
          <w:tcPr>
            <w:tcW w:w="2267" w:type="dxa"/>
            <w:shd w:val="clear" w:color="auto" w:fill="auto"/>
          </w:tcPr>
          <w:p w14:paraId="74E8FF80" w14:textId="77777777" w:rsidR="00E93297" w:rsidRPr="0088193B" w:rsidRDefault="00E93297" w:rsidP="004E2DBB">
            <w:pPr>
              <w:pStyle w:val="TAL"/>
            </w:pPr>
          </w:p>
        </w:tc>
        <w:tc>
          <w:tcPr>
            <w:tcW w:w="1700" w:type="dxa"/>
            <w:shd w:val="clear" w:color="auto" w:fill="auto"/>
          </w:tcPr>
          <w:p w14:paraId="299ECF88" w14:textId="77777777" w:rsidR="00E93297" w:rsidRPr="0088193B" w:rsidRDefault="00E93297" w:rsidP="004E2DBB">
            <w:pPr>
              <w:pStyle w:val="TAL"/>
            </w:pPr>
          </w:p>
        </w:tc>
        <w:tc>
          <w:tcPr>
            <w:tcW w:w="1245" w:type="dxa"/>
            <w:shd w:val="clear" w:color="auto" w:fill="auto"/>
          </w:tcPr>
          <w:p w14:paraId="4C8C5BF6" w14:textId="77777777" w:rsidR="00E93297" w:rsidRPr="0088193B" w:rsidRDefault="00E93297" w:rsidP="004E2DBB">
            <w:pPr>
              <w:pStyle w:val="TAL"/>
            </w:pPr>
          </w:p>
        </w:tc>
      </w:tr>
      <w:tr w:rsidR="00E93297" w:rsidRPr="0088193B" w14:paraId="6A10D6B5" w14:textId="77777777" w:rsidTr="004E2DBB">
        <w:tblPrEx>
          <w:tblCellMar>
            <w:left w:w="108" w:type="dxa"/>
            <w:right w:w="108" w:type="dxa"/>
          </w:tblCellMar>
        </w:tblPrEx>
        <w:tc>
          <w:tcPr>
            <w:tcW w:w="4535" w:type="dxa"/>
            <w:gridSpan w:val="2"/>
            <w:shd w:val="clear" w:color="auto" w:fill="auto"/>
          </w:tcPr>
          <w:p w14:paraId="7E5FB203" w14:textId="77777777" w:rsidR="00E93297" w:rsidRPr="0088193B" w:rsidRDefault="00E93297" w:rsidP="004E2DBB">
            <w:pPr>
              <w:pStyle w:val="TAL"/>
            </w:pPr>
            <w:r w:rsidRPr="0088193B">
              <w:t xml:space="preserve">  PhysicalConfigDedicatedSTTI-r15 </w:t>
            </w:r>
            <w:r w:rsidR="00255706" w:rsidRPr="0088193B">
              <w:t xml:space="preserve"> SEQUENCE</w:t>
            </w:r>
            <w:r w:rsidRPr="0088193B">
              <w:t xml:space="preserve"> {</w:t>
            </w:r>
          </w:p>
        </w:tc>
        <w:tc>
          <w:tcPr>
            <w:tcW w:w="2267" w:type="dxa"/>
            <w:shd w:val="clear" w:color="auto" w:fill="auto"/>
          </w:tcPr>
          <w:p w14:paraId="383D295B" w14:textId="77777777" w:rsidR="00E93297" w:rsidRPr="0088193B" w:rsidRDefault="00E93297" w:rsidP="004E2DBB">
            <w:pPr>
              <w:pStyle w:val="TAL"/>
            </w:pPr>
          </w:p>
        </w:tc>
        <w:tc>
          <w:tcPr>
            <w:tcW w:w="1700" w:type="dxa"/>
            <w:shd w:val="clear" w:color="auto" w:fill="auto"/>
          </w:tcPr>
          <w:p w14:paraId="1D686319" w14:textId="77777777" w:rsidR="00E93297" w:rsidRPr="0088193B" w:rsidRDefault="00E93297" w:rsidP="004E2DBB">
            <w:pPr>
              <w:pStyle w:val="TAL"/>
            </w:pPr>
          </w:p>
        </w:tc>
        <w:tc>
          <w:tcPr>
            <w:tcW w:w="1245" w:type="dxa"/>
            <w:shd w:val="clear" w:color="auto" w:fill="auto"/>
          </w:tcPr>
          <w:p w14:paraId="48AE8428" w14:textId="77777777" w:rsidR="00E93297" w:rsidRPr="0088193B" w:rsidRDefault="00E93297" w:rsidP="004E2DBB">
            <w:pPr>
              <w:pStyle w:val="TAL"/>
            </w:pPr>
          </w:p>
        </w:tc>
      </w:tr>
      <w:tr w:rsidR="00255706" w:rsidRPr="0088193B" w14:paraId="73B0FE0A" w14:textId="77777777" w:rsidTr="00B24F9E">
        <w:tblPrEx>
          <w:tblCellMar>
            <w:left w:w="108" w:type="dxa"/>
            <w:right w:w="108" w:type="dxa"/>
          </w:tblCellMar>
        </w:tblPrEx>
        <w:tc>
          <w:tcPr>
            <w:tcW w:w="4535" w:type="dxa"/>
            <w:gridSpan w:val="2"/>
            <w:shd w:val="clear" w:color="auto" w:fill="auto"/>
          </w:tcPr>
          <w:p w14:paraId="2309D857" w14:textId="77777777" w:rsidR="00255706" w:rsidRPr="0088193B" w:rsidRDefault="00255706" w:rsidP="00B24F9E">
            <w:pPr>
              <w:pStyle w:val="TAL"/>
            </w:pPr>
            <w:r w:rsidRPr="0088193B">
              <w:t xml:space="preserve">    </w:t>
            </w:r>
            <w:r w:rsidRPr="0088193B">
              <w:rPr>
                <w:lang w:eastAsia="zh-CN"/>
              </w:rPr>
              <w:t>antennaInfoDedicatedSTTI-r15 CHOICE {</w:t>
            </w:r>
          </w:p>
        </w:tc>
        <w:tc>
          <w:tcPr>
            <w:tcW w:w="2267" w:type="dxa"/>
            <w:shd w:val="clear" w:color="auto" w:fill="auto"/>
          </w:tcPr>
          <w:p w14:paraId="4BBD3B60" w14:textId="77777777" w:rsidR="00255706" w:rsidRPr="0088193B" w:rsidRDefault="00255706" w:rsidP="00B24F9E">
            <w:pPr>
              <w:pStyle w:val="TAL"/>
            </w:pPr>
          </w:p>
        </w:tc>
        <w:tc>
          <w:tcPr>
            <w:tcW w:w="1700" w:type="dxa"/>
            <w:shd w:val="clear" w:color="auto" w:fill="auto"/>
          </w:tcPr>
          <w:p w14:paraId="359BAD70" w14:textId="77777777" w:rsidR="00255706" w:rsidRPr="0088193B" w:rsidRDefault="00255706" w:rsidP="00B24F9E">
            <w:pPr>
              <w:pStyle w:val="TAL"/>
            </w:pPr>
          </w:p>
        </w:tc>
        <w:tc>
          <w:tcPr>
            <w:tcW w:w="1245" w:type="dxa"/>
            <w:shd w:val="clear" w:color="auto" w:fill="auto"/>
          </w:tcPr>
          <w:p w14:paraId="30597A2E" w14:textId="77777777" w:rsidR="00255706" w:rsidRPr="0088193B" w:rsidRDefault="00255706" w:rsidP="00B24F9E">
            <w:pPr>
              <w:pStyle w:val="TAL"/>
            </w:pPr>
          </w:p>
        </w:tc>
      </w:tr>
      <w:tr w:rsidR="00255706" w:rsidRPr="0088193B" w14:paraId="35E795ED" w14:textId="77777777" w:rsidTr="00B24F9E">
        <w:tblPrEx>
          <w:tblCellMar>
            <w:left w:w="108" w:type="dxa"/>
            <w:right w:w="108" w:type="dxa"/>
          </w:tblCellMar>
        </w:tblPrEx>
        <w:tc>
          <w:tcPr>
            <w:tcW w:w="4535" w:type="dxa"/>
            <w:gridSpan w:val="2"/>
            <w:shd w:val="clear" w:color="auto" w:fill="auto"/>
          </w:tcPr>
          <w:p w14:paraId="680EC2D6" w14:textId="77777777" w:rsidR="00255706" w:rsidRPr="0088193B" w:rsidRDefault="00255706" w:rsidP="00B24F9E">
            <w:pPr>
              <w:pStyle w:val="TAL"/>
            </w:pPr>
            <w:r w:rsidRPr="0088193B">
              <w:t xml:space="preserve">      </w:t>
            </w:r>
            <w:r w:rsidRPr="0088193B">
              <w:rPr>
                <w:lang w:eastAsia="zh-CN"/>
              </w:rPr>
              <w:t>setup SEQUENCE{</w:t>
            </w:r>
          </w:p>
        </w:tc>
        <w:tc>
          <w:tcPr>
            <w:tcW w:w="2267" w:type="dxa"/>
            <w:shd w:val="clear" w:color="auto" w:fill="auto"/>
          </w:tcPr>
          <w:p w14:paraId="195579AA" w14:textId="77777777" w:rsidR="00255706" w:rsidRPr="0088193B" w:rsidRDefault="00255706" w:rsidP="00B24F9E">
            <w:pPr>
              <w:pStyle w:val="TAL"/>
            </w:pPr>
          </w:p>
        </w:tc>
        <w:tc>
          <w:tcPr>
            <w:tcW w:w="1700" w:type="dxa"/>
            <w:shd w:val="clear" w:color="auto" w:fill="auto"/>
          </w:tcPr>
          <w:p w14:paraId="7F293423" w14:textId="77777777" w:rsidR="00255706" w:rsidRPr="0088193B" w:rsidRDefault="00255706" w:rsidP="00B24F9E">
            <w:pPr>
              <w:pStyle w:val="TAL"/>
            </w:pPr>
          </w:p>
        </w:tc>
        <w:tc>
          <w:tcPr>
            <w:tcW w:w="1245" w:type="dxa"/>
            <w:shd w:val="clear" w:color="auto" w:fill="auto"/>
          </w:tcPr>
          <w:p w14:paraId="6AC22A8F" w14:textId="77777777" w:rsidR="00255706" w:rsidRPr="0088193B" w:rsidRDefault="00255706" w:rsidP="00B24F9E">
            <w:pPr>
              <w:pStyle w:val="TAL"/>
            </w:pPr>
          </w:p>
        </w:tc>
      </w:tr>
      <w:tr w:rsidR="00255706" w:rsidRPr="0088193B" w14:paraId="0FE933DC" w14:textId="77777777" w:rsidTr="00B24F9E">
        <w:tblPrEx>
          <w:tblCellMar>
            <w:left w:w="108" w:type="dxa"/>
            <w:right w:w="108" w:type="dxa"/>
          </w:tblCellMar>
        </w:tblPrEx>
        <w:tc>
          <w:tcPr>
            <w:tcW w:w="4535" w:type="dxa"/>
            <w:gridSpan w:val="2"/>
            <w:shd w:val="clear" w:color="auto" w:fill="auto"/>
          </w:tcPr>
          <w:p w14:paraId="106F871B" w14:textId="77777777" w:rsidR="00255706" w:rsidRPr="0088193B" w:rsidRDefault="00255706" w:rsidP="00B24F9E">
            <w:pPr>
              <w:pStyle w:val="TAL"/>
            </w:pPr>
            <w:bookmarkStart w:id="43" w:name="OLE_LINK161"/>
            <w:r w:rsidRPr="0088193B">
              <w:t xml:space="preserve">        </w:t>
            </w:r>
            <w:bookmarkEnd w:id="43"/>
            <w:r w:rsidRPr="0088193B">
              <w:rPr>
                <w:lang w:eastAsia="zh-CN"/>
              </w:rPr>
              <w:t>transmissionModeDL-MBSFN-r15</w:t>
            </w:r>
          </w:p>
        </w:tc>
        <w:tc>
          <w:tcPr>
            <w:tcW w:w="2267" w:type="dxa"/>
            <w:shd w:val="clear" w:color="auto" w:fill="auto"/>
          </w:tcPr>
          <w:p w14:paraId="219EE0C4" w14:textId="77777777" w:rsidR="00255706" w:rsidRPr="0088193B" w:rsidRDefault="00255706" w:rsidP="00B24F9E">
            <w:pPr>
              <w:pStyle w:val="TAL"/>
            </w:pPr>
            <w:r w:rsidRPr="0088193B">
              <w:rPr>
                <w:lang w:eastAsia="zh-CN"/>
              </w:rPr>
              <w:t>tm9</w:t>
            </w:r>
          </w:p>
        </w:tc>
        <w:tc>
          <w:tcPr>
            <w:tcW w:w="1700" w:type="dxa"/>
            <w:shd w:val="clear" w:color="auto" w:fill="auto"/>
          </w:tcPr>
          <w:p w14:paraId="67217D64" w14:textId="77777777" w:rsidR="00255706" w:rsidRPr="0088193B" w:rsidRDefault="00255706" w:rsidP="00B24F9E">
            <w:pPr>
              <w:pStyle w:val="TAL"/>
            </w:pPr>
          </w:p>
        </w:tc>
        <w:tc>
          <w:tcPr>
            <w:tcW w:w="1245" w:type="dxa"/>
            <w:shd w:val="clear" w:color="auto" w:fill="auto"/>
          </w:tcPr>
          <w:p w14:paraId="0AD45C65" w14:textId="77777777" w:rsidR="00255706" w:rsidRPr="0088193B" w:rsidRDefault="00255706" w:rsidP="00B24F9E">
            <w:pPr>
              <w:pStyle w:val="TAL"/>
            </w:pPr>
          </w:p>
        </w:tc>
      </w:tr>
      <w:tr w:rsidR="00255706" w:rsidRPr="0088193B" w14:paraId="46916BB6" w14:textId="77777777" w:rsidTr="00B24F9E">
        <w:tblPrEx>
          <w:tblCellMar>
            <w:left w:w="108" w:type="dxa"/>
            <w:right w:w="108" w:type="dxa"/>
          </w:tblCellMar>
        </w:tblPrEx>
        <w:tc>
          <w:tcPr>
            <w:tcW w:w="4535" w:type="dxa"/>
            <w:gridSpan w:val="2"/>
            <w:shd w:val="clear" w:color="auto" w:fill="auto"/>
          </w:tcPr>
          <w:p w14:paraId="00773600" w14:textId="77777777" w:rsidR="00255706" w:rsidRPr="0088193B" w:rsidRDefault="00255706" w:rsidP="00B24F9E">
            <w:pPr>
              <w:pStyle w:val="TAL"/>
            </w:pPr>
            <w:r w:rsidRPr="0088193B">
              <w:t xml:space="preserve">        </w:t>
            </w:r>
            <w:r w:rsidRPr="0088193B">
              <w:rPr>
                <w:lang w:eastAsia="zh-CN"/>
              </w:rPr>
              <w:t>transmissionModeDL-nonMBSFN-r15</w:t>
            </w:r>
          </w:p>
        </w:tc>
        <w:tc>
          <w:tcPr>
            <w:tcW w:w="2267" w:type="dxa"/>
            <w:shd w:val="clear" w:color="auto" w:fill="auto"/>
          </w:tcPr>
          <w:p w14:paraId="785F3E84" w14:textId="77777777" w:rsidR="00255706" w:rsidRPr="0088193B" w:rsidRDefault="00255706" w:rsidP="00B24F9E">
            <w:pPr>
              <w:pStyle w:val="TAL"/>
            </w:pPr>
            <w:r w:rsidRPr="0088193B">
              <w:rPr>
                <w:lang w:eastAsia="zh-CN"/>
              </w:rPr>
              <w:t>tm9</w:t>
            </w:r>
          </w:p>
        </w:tc>
        <w:tc>
          <w:tcPr>
            <w:tcW w:w="1700" w:type="dxa"/>
            <w:shd w:val="clear" w:color="auto" w:fill="auto"/>
          </w:tcPr>
          <w:p w14:paraId="78EE47B6" w14:textId="77777777" w:rsidR="00255706" w:rsidRPr="0088193B" w:rsidRDefault="00255706" w:rsidP="00B24F9E">
            <w:pPr>
              <w:pStyle w:val="TAL"/>
            </w:pPr>
          </w:p>
        </w:tc>
        <w:tc>
          <w:tcPr>
            <w:tcW w:w="1245" w:type="dxa"/>
            <w:shd w:val="clear" w:color="auto" w:fill="auto"/>
          </w:tcPr>
          <w:p w14:paraId="6841FCF0" w14:textId="77777777" w:rsidR="00255706" w:rsidRPr="0088193B" w:rsidRDefault="00255706" w:rsidP="00B24F9E">
            <w:pPr>
              <w:pStyle w:val="TAL"/>
            </w:pPr>
          </w:p>
        </w:tc>
      </w:tr>
      <w:tr w:rsidR="00255706" w:rsidRPr="0088193B" w14:paraId="624D7225" w14:textId="77777777" w:rsidTr="00B24F9E">
        <w:tblPrEx>
          <w:tblCellMar>
            <w:left w:w="108" w:type="dxa"/>
            <w:right w:w="108" w:type="dxa"/>
          </w:tblCellMar>
        </w:tblPrEx>
        <w:tc>
          <w:tcPr>
            <w:tcW w:w="4535" w:type="dxa"/>
            <w:gridSpan w:val="2"/>
            <w:shd w:val="clear" w:color="auto" w:fill="auto"/>
          </w:tcPr>
          <w:p w14:paraId="53DE0DDE" w14:textId="77777777" w:rsidR="00255706" w:rsidRPr="0088193B" w:rsidRDefault="00255706" w:rsidP="00B24F9E">
            <w:pPr>
              <w:pStyle w:val="TAL"/>
            </w:pPr>
            <w:r w:rsidRPr="0088193B">
              <w:t xml:space="preserve">      }</w:t>
            </w:r>
          </w:p>
        </w:tc>
        <w:tc>
          <w:tcPr>
            <w:tcW w:w="2267" w:type="dxa"/>
            <w:shd w:val="clear" w:color="auto" w:fill="auto"/>
          </w:tcPr>
          <w:p w14:paraId="08C6D4F2" w14:textId="77777777" w:rsidR="00255706" w:rsidRPr="0088193B" w:rsidRDefault="00255706" w:rsidP="00B24F9E">
            <w:pPr>
              <w:pStyle w:val="TAL"/>
              <w:rPr>
                <w:lang w:eastAsia="zh-CN"/>
              </w:rPr>
            </w:pPr>
          </w:p>
        </w:tc>
        <w:tc>
          <w:tcPr>
            <w:tcW w:w="1700" w:type="dxa"/>
            <w:shd w:val="clear" w:color="auto" w:fill="auto"/>
          </w:tcPr>
          <w:p w14:paraId="4EE3EC7A" w14:textId="77777777" w:rsidR="00255706" w:rsidRPr="0088193B" w:rsidRDefault="00255706" w:rsidP="00B24F9E">
            <w:pPr>
              <w:pStyle w:val="TAL"/>
            </w:pPr>
          </w:p>
        </w:tc>
        <w:tc>
          <w:tcPr>
            <w:tcW w:w="1245" w:type="dxa"/>
            <w:shd w:val="clear" w:color="auto" w:fill="auto"/>
          </w:tcPr>
          <w:p w14:paraId="18F3F6BD" w14:textId="77777777" w:rsidR="00255706" w:rsidRPr="0088193B" w:rsidRDefault="00255706" w:rsidP="00B24F9E">
            <w:pPr>
              <w:pStyle w:val="TAL"/>
            </w:pPr>
          </w:p>
        </w:tc>
      </w:tr>
      <w:tr w:rsidR="00255706" w:rsidRPr="0088193B" w14:paraId="0A083CEA" w14:textId="77777777" w:rsidTr="00B24F9E">
        <w:tblPrEx>
          <w:tblCellMar>
            <w:left w:w="108" w:type="dxa"/>
            <w:right w:w="108" w:type="dxa"/>
          </w:tblCellMar>
        </w:tblPrEx>
        <w:tc>
          <w:tcPr>
            <w:tcW w:w="4535" w:type="dxa"/>
            <w:gridSpan w:val="2"/>
            <w:shd w:val="clear" w:color="auto" w:fill="auto"/>
          </w:tcPr>
          <w:p w14:paraId="5020EC34" w14:textId="77777777" w:rsidR="00255706" w:rsidRPr="0088193B" w:rsidRDefault="00255706" w:rsidP="00B24F9E">
            <w:pPr>
              <w:pStyle w:val="TAL"/>
            </w:pPr>
            <w:r w:rsidRPr="0088193B">
              <w:t xml:space="preserve">    }</w:t>
            </w:r>
          </w:p>
        </w:tc>
        <w:tc>
          <w:tcPr>
            <w:tcW w:w="2267" w:type="dxa"/>
            <w:shd w:val="clear" w:color="auto" w:fill="auto"/>
          </w:tcPr>
          <w:p w14:paraId="1A125CE9" w14:textId="77777777" w:rsidR="00255706" w:rsidRPr="0088193B" w:rsidRDefault="00255706" w:rsidP="00B24F9E">
            <w:pPr>
              <w:pStyle w:val="TAL"/>
              <w:rPr>
                <w:lang w:eastAsia="zh-CN"/>
              </w:rPr>
            </w:pPr>
          </w:p>
        </w:tc>
        <w:tc>
          <w:tcPr>
            <w:tcW w:w="1700" w:type="dxa"/>
            <w:shd w:val="clear" w:color="auto" w:fill="auto"/>
          </w:tcPr>
          <w:p w14:paraId="4D831E33" w14:textId="77777777" w:rsidR="00255706" w:rsidRPr="0088193B" w:rsidRDefault="00255706" w:rsidP="00B24F9E">
            <w:pPr>
              <w:pStyle w:val="TAL"/>
            </w:pPr>
          </w:p>
        </w:tc>
        <w:tc>
          <w:tcPr>
            <w:tcW w:w="1245" w:type="dxa"/>
            <w:shd w:val="clear" w:color="auto" w:fill="auto"/>
          </w:tcPr>
          <w:p w14:paraId="3A2A7646" w14:textId="77777777" w:rsidR="00255706" w:rsidRPr="0088193B" w:rsidRDefault="00255706" w:rsidP="00B24F9E">
            <w:pPr>
              <w:pStyle w:val="TAL"/>
            </w:pPr>
          </w:p>
        </w:tc>
      </w:tr>
      <w:tr w:rsidR="00E93297" w:rsidRPr="0088193B" w14:paraId="2EFF043C"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9159C8B" w14:textId="77777777" w:rsidR="00E93297" w:rsidRPr="0088193B" w:rsidRDefault="00E93297" w:rsidP="004E2DBB">
            <w:pPr>
              <w:pStyle w:val="TAL"/>
            </w:pPr>
            <w:r w:rsidRPr="0088193B">
              <w:t xml:space="preserve">    shortTTI-r15 SEQUENCE {</w:t>
            </w:r>
          </w:p>
        </w:tc>
        <w:tc>
          <w:tcPr>
            <w:tcW w:w="2267" w:type="dxa"/>
            <w:tcBorders>
              <w:bottom w:val="single" w:sz="4" w:space="0" w:color="000000"/>
            </w:tcBorders>
            <w:shd w:val="clear" w:color="auto" w:fill="auto"/>
          </w:tcPr>
          <w:p w14:paraId="4D2381E6" w14:textId="77777777" w:rsidR="00E93297" w:rsidRPr="0088193B" w:rsidRDefault="00E93297" w:rsidP="004E2DBB">
            <w:pPr>
              <w:pStyle w:val="TAL"/>
            </w:pPr>
          </w:p>
        </w:tc>
        <w:tc>
          <w:tcPr>
            <w:tcW w:w="1700" w:type="dxa"/>
            <w:tcBorders>
              <w:bottom w:val="single" w:sz="4" w:space="0" w:color="000000"/>
            </w:tcBorders>
            <w:shd w:val="clear" w:color="auto" w:fill="auto"/>
          </w:tcPr>
          <w:p w14:paraId="663B22B4" w14:textId="77777777" w:rsidR="00E93297" w:rsidRPr="0088193B" w:rsidRDefault="00E93297" w:rsidP="004E2DBB">
            <w:pPr>
              <w:pStyle w:val="TAL"/>
            </w:pPr>
          </w:p>
        </w:tc>
        <w:tc>
          <w:tcPr>
            <w:tcW w:w="1245" w:type="dxa"/>
            <w:tcBorders>
              <w:bottom w:val="single" w:sz="4" w:space="0" w:color="000000"/>
            </w:tcBorders>
            <w:shd w:val="clear" w:color="auto" w:fill="auto"/>
          </w:tcPr>
          <w:p w14:paraId="05AF3E8B" w14:textId="77777777" w:rsidR="00E93297" w:rsidRPr="0088193B" w:rsidRDefault="00E93297" w:rsidP="004E2DBB">
            <w:pPr>
              <w:pStyle w:val="TAL"/>
            </w:pPr>
          </w:p>
        </w:tc>
      </w:tr>
      <w:tr w:rsidR="00E93297" w:rsidRPr="0088193B" w14:paraId="220EC6B0"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8522BF2" w14:textId="77777777" w:rsidR="00E93297" w:rsidRPr="0088193B" w:rsidRDefault="00E93297" w:rsidP="004E2DBB">
            <w:pPr>
              <w:pStyle w:val="TAL"/>
            </w:pPr>
            <w:r w:rsidRPr="0088193B">
              <w:t xml:space="preserve">      dl-STTI-Length-r15</w:t>
            </w:r>
          </w:p>
        </w:tc>
        <w:tc>
          <w:tcPr>
            <w:tcW w:w="2267" w:type="dxa"/>
            <w:tcBorders>
              <w:bottom w:val="single" w:sz="4" w:space="0" w:color="000000"/>
            </w:tcBorders>
            <w:shd w:val="clear" w:color="auto" w:fill="auto"/>
          </w:tcPr>
          <w:p w14:paraId="536C9497" w14:textId="77777777" w:rsidR="00E93297" w:rsidRPr="0088193B" w:rsidRDefault="00E93297" w:rsidP="004E2DBB">
            <w:pPr>
              <w:pStyle w:val="TAL"/>
            </w:pPr>
            <w:r w:rsidRPr="0088193B">
              <w:t>subslot</w:t>
            </w:r>
          </w:p>
        </w:tc>
        <w:tc>
          <w:tcPr>
            <w:tcW w:w="1700" w:type="dxa"/>
            <w:tcBorders>
              <w:bottom w:val="single" w:sz="4" w:space="0" w:color="000000"/>
            </w:tcBorders>
            <w:shd w:val="clear" w:color="auto" w:fill="auto"/>
          </w:tcPr>
          <w:p w14:paraId="078D4F1C" w14:textId="77777777" w:rsidR="00E93297" w:rsidRPr="0088193B" w:rsidRDefault="00E93297" w:rsidP="004E2DBB">
            <w:pPr>
              <w:pStyle w:val="TAL"/>
            </w:pPr>
          </w:p>
        </w:tc>
        <w:tc>
          <w:tcPr>
            <w:tcW w:w="1245" w:type="dxa"/>
            <w:tcBorders>
              <w:bottom w:val="single" w:sz="4" w:space="0" w:color="000000"/>
            </w:tcBorders>
            <w:shd w:val="clear" w:color="auto" w:fill="auto"/>
          </w:tcPr>
          <w:p w14:paraId="53208803" w14:textId="77777777" w:rsidR="00E93297" w:rsidRPr="0088193B" w:rsidRDefault="00E93297" w:rsidP="004E2DBB">
            <w:pPr>
              <w:pStyle w:val="TAL"/>
            </w:pPr>
          </w:p>
        </w:tc>
      </w:tr>
      <w:tr w:rsidR="00E93297" w:rsidRPr="0088193B" w14:paraId="20482E2B"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BE9217C" w14:textId="77777777" w:rsidR="00E93297" w:rsidRPr="0088193B" w:rsidRDefault="00E93297" w:rsidP="004E2DBB">
            <w:pPr>
              <w:pStyle w:val="TAL"/>
            </w:pPr>
            <w:r w:rsidRPr="0088193B">
              <w:t xml:space="preserve">      ul-STTI-Length-r15</w:t>
            </w:r>
          </w:p>
        </w:tc>
        <w:tc>
          <w:tcPr>
            <w:tcW w:w="2267" w:type="dxa"/>
            <w:tcBorders>
              <w:bottom w:val="single" w:sz="4" w:space="0" w:color="000000"/>
            </w:tcBorders>
            <w:shd w:val="clear" w:color="auto" w:fill="auto"/>
          </w:tcPr>
          <w:p w14:paraId="29B659D4" w14:textId="77777777" w:rsidR="00E93297" w:rsidRPr="0088193B" w:rsidRDefault="00E93297" w:rsidP="004E2DBB">
            <w:pPr>
              <w:pStyle w:val="TAL"/>
            </w:pPr>
            <w:r w:rsidRPr="0088193B">
              <w:t>subslot</w:t>
            </w:r>
          </w:p>
        </w:tc>
        <w:tc>
          <w:tcPr>
            <w:tcW w:w="1700" w:type="dxa"/>
            <w:tcBorders>
              <w:bottom w:val="single" w:sz="4" w:space="0" w:color="000000"/>
            </w:tcBorders>
            <w:shd w:val="clear" w:color="auto" w:fill="auto"/>
          </w:tcPr>
          <w:p w14:paraId="53A0F44E" w14:textId="77777777" w:rsidR="00E93297" w:rsidRPr="0088193B" w:rsidRDefault="00E93297" w:rsidP="004E2DBB">
            <w:pPr>
              <w:pStyle w:val="TAL"/>
            </w:pPr>
          </w:p>
        </w:tc>
        <w:tc>
          <w:tcPr>
            <w:tcW w:w="1245" w:type="dxa"/>
            <w:tcBorders>
              <w:bottom w:val="single" w:sz="4" w:space="0" w:color="000000"/>
            </w:tcBorders>
            <w:shd w:val="clear" w:color="auto" w:fill="auto"/>
          </w:tcPr>
          <w:p w14:paraId="60C92974" w14:textId="77777777" w:rsidR="00E93297" w:rsidRPr="0088193B" w:rsidRDefault="00E93297" w:rsidP="004E2DBB">
            <w:pPr>
              <w:pStyle w:val="TAL"/>
            </w:pPr>
          </w:p>
        </w:tc>
      </w:tr>
      <w:tr w:rsidR="00E93297" w:rsidRPr="0088193B" w14:paraId="2442D0E9"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C1FF819" w14:textId="77777777" w:rsidR="00E93297" w:rsidRPr="0088193B" w:rsidRDefault="00E93297" w:rsidP="004E2DBB">
            <w:pPr>
              <w:pStyle w:val="TAL"/>
            </w:pPr>
            <w:r w:rsidRPr="0088193B">
              <w:t xml:space="preserve">    }</w:t>
            </w:r>
          </w:p>
        </w:tc>
        <w:tc>
          <w:tcPr>
            <w:tcW w:w="2267" w:type="dxa"/>
            <w:tcBorders>
              <w:bottom w:val="single" w:sz="4" w:space="0" w:color="000000"/>
            </w:tcBorders>
            <w:shd w:val="clear" w:color="auto" w:fill="auto"/>
          </w:tcPr>
          <w:p w14:paraId="417D8DB4" w14:textId="77777777" w:rsidR="00E93297" w:rsidRPr="0088193B" w:rsidRDefault="00E93297" w:rsidP="004E2DBB">
            <w:pPr>
              <w:pStyle w:val="TAL"/>
            </w:pPr>
          </w:p>
        </w:tc>
        <w:tc>
          <w:tcPr>
            <w:tcW w:w="1700" w:type="dxa"/>
            <w:tcBorders>
              <w:bottom w:val="single" w:sz="4" w:space="0" w:color="000000"/>
            </w:tcBorders>
            <w:shd w:val="clear" w:color="auto" w:fill="auto"/>
          </w:tcPr>
          <w:p w14:paraId="08B21C31" w14:textId="77777777" w:rsidR="00E93297" w:rsidRPr="0088193B" w:rsidRDefault="00E93297" w:rsidP="004E2DBB">
            <w:pPr>
              <w:pStyle w:val="TAL"/>
            </w:pPr>
          </w:p>
        </w:tc>
        <w:tc>
          <w:tcPr>
            <w:tcW w:w="1245" w:type="dxa"/>
            <w:tcBorders>
              <w:bottom w:val="single" w:sz="4" w:space="0" w:color="000000"/>
            </w:tcBorders>
            <w:shd w:val="clear" w:color="auto" w:fill="auto"/>
          </w:tcPr>
          <w:p w14:paraId="33F0498F" w14:textId="77777777" w:rsidR="00E93297" w:rsidRPr="0088193B" w:rsidRDefault="00E93297" w:rsidP="004E2DBB">
            <w:pPr>
              <w:pStyle w:val="TAL"/>
            </w:pPr>
          </w:p>
        </w:tc>
      </w:tr>
      <w:tr w:rsidR="00E93297" w:rsidRPr="0088193B" w14:paraId="06DC43D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2554BF1" w14:textId="77777777" w:rsidR="00E93297" w:rsidRPr="0088193B" w:rsidRDefault="00E93297" w:rsidP="004E2DBB">
            <w:pPr>
              <w:pStyle w:val="TAL"/>
            </w:pPr>
            <w:r w:rsidRPr="0088193B">
              <w:t xml:space="preserve">  }</w:t>
            </w:r>
          </w:p>
        </w:tc>
        <w:tc>
          <w:tcPr>
            <w:tcW w:w="2267" w:type="dxa"/>
            <w:tcBorders>
              <w:bottom w:val="single" w:sz="4" w:space="0" w:color="000000"/>
            </w:tcBorders>
            <w:shd w:val="clear" w:color="auto" w:fill="auto"/>
          </w:tcPr>
          <w:p w14:paraId="0D4F3977" w14:textId="77777777" w:rsidR="00E93297" w:rsidRPr="0088193B" w:rsidRDefault="00E93297" w:rsidP="004E2DBB">
            <w:pPr>
              <w:pStyle w:val="TAL"/>
            </w:pPr>
          </w:p>
        </w:tc>
        <w:tc>
          <w:tcPr>
            <w:tcW w:w="1700" w:type="dxa"/>
            <w:tcBorders>
              <w:bottom w:val="single" w:sz="4" w:space="0" w:color="000000"/>
            </w:tcBorders>
            <w:shd w:val="clear" w:color="auto" w:fill="auto"/>
          </w:tcPr>
          <w:p w14:paraId="335C46B3" w14:textId="77777777" w:rsidR="00E93297" w:rsidRPr="0088193B" w:rsidRDefault="00E93297" w:rsidP="004E2DBB">
            <w:pPr>
              <w:pStyle w:val="TAL"/>
            </w:pPr>
          </w:p>
        </w:tc>
        <w:tc>
          <w:tcPr>
            <w:tcW w:w="1245" w:type="dxa"/>
            <w:tcBorders>
              <w:bottom w:val="single" w:sz="4" w:space="0" w:color="000000"/>
            </w:tcBorders>
            <w:shd w:val="clear" w:color="auto" w:fill="auto"/>
          </w:tcPr>
          <w:p w14:paraId="76110AE7" w14:textId="77777777" w:rsidR="00E93297" w:rsidRPr="0088193B" w:rsidRDefault="00E93297" w:rsidP="004E2DBB">
            <w:pPr>
              <w:pStyle w:val="TAL"/>
            </w:pPr>
          </w:p>
        </w:tc>
      </w:tr>
      <w:tr w:rsidR="00E93297" w:rsidRPr="0088193B" w14:paraId="1505FE8C" w14:textId="77777777" w:rsidTr="004E2DBB">
        <w:tblPrEx>
          <w:tblCellMar>
            <w:left w:w="108" w:type="dxa"/>
            <w:right w:w="108" w:type="dxa"/>
          </w:tblCellMar>
        </w:tblPrEx>
        <w:tc>
          <w:tcPr>
            <w:tcW w:w="4535" w:type="dxa"/>
            <w:gridSpan w:val="2"/>
            <w:shd w:val="clear" w:color="auto" w:fill="auto"/>
          </w:tcPr>
          <w:p w14:paraId="4B24708B" w14:textId="77777777" w:rsidR="00E93297" w:rsidRPr="0088193B" w:rsidRDefault="00E93297" w:rsidP="004E2DBB">
            <w:pPr>
              <w:pStyle w:val="TAL"/>
            </w:pPr>
            <w:r w:rsidRPr="0088193B">
              <w:t>}</w:t>
            </w:r>
          </w:p>
        </w:tc>
        <w:tc>
          <w:tcPr>
            <w:tcW w:w="2267" w:type="dxa"/>
            <w:shd w:val="clear" w:color="auto" w:fill="auto"/>
          </w:tcPr>
          <w:p w14:paraId="4FFE569E" w14:textId="77777777" w:rsidR="00E93297" w:rsidRPr="0088193B" w:rsidRDefault="00E93297" w:rsidP="004E2DBB">
            <w:pPr>
              <w:pStyle w:val="TAL"/>
            </w:pPr>
          </w:p>
        </w:tc>
        <w:tc>
          <w:tcPr>
            <w:tcW w:w="1700" w:type="dxa"/>
            <w:shd w:val="clear" w:color="auto" w:fill="auto"/>
          </w:tcPr>
          <w:p w14:paraId="6B4DC83B" w14:textId="77777777" w:rsidR="00E93297" w:rsidRPr="0088193B" w:rsidRDefault="00E93297" w:rsidP="004E2DBB">
            <w:pPr>
              <w:pStyle w:val="TAL"/>
            </w:pPr>
          </w:p>
        </w:tc>
        <w:tc>
          <w:tcPr>
            <w:tcW w:w="1245" w:type="dxa"/>
            <w:shd w:val="clear" w:color="auto" w:fill="auto"/>
          </w:tcPr>
          <w:p w14:paraId="220781A9" w14:textId="77777777" w:rsidR="00E93297" w:rsidRPr="0088193B" w:rsidRDefault="00E93297" w:rsidP="004E2DBB">
            <w:pPr>
              <w:pStyle w:val="TAL"/>
            </w:pPr>
          </w:p>
        </w:tc>
      </w:tr>
    </w:tbl>
    <w:p w14:paraId="220305A5" w14:textId="77777777" w:rsidR="00E93297" w:rsidRPr="0088193B" w:rsidRDefault="00E93297" w:rsidP="00D6045B">
      <w:pPr>
        <w:rPr>
          <w:lang w:eastAsia="zh-CN"/>
        </w:rPr>
      </w:pPr>
    </w:p>
    <w:p w14:paraId="68FC5B0A" w14:textId="77777777" w:rsidR="00E93297" w:rsidRPr="0088193B" w:rsidRDefault="00E93297" w:rsidP="00E93297">
      <w:pPr>
        <w:pStyle w:val="Heading4"/>
        <w:rPr>
          <w:rFonts w:cs="Arial"/>
        </w:rPr>
      </w:pPr>
      <w:r w:rsidRPr="0088193B">
        <w:rPr>
          <w:rFonts w:cs="Arial"/>
          <w:lang w:eastAsia="zh-CN"/>
        </w:rPr>
        <w:t>7.1.3.22</w:t>
      </w:r>
      <w:r w:rsidRPr="0088193B">
        <w:rPr>
          <w:rFonts w:cs="Arial"/>
        </w:rPr>
        <w:tab/>
        <w:t>Short Processing Time / Correct handling of DL assignment / HARQ process sharing</w:t>
      </w:r>
    </w:p>
    <w:p w14:paraId="343D6F24" w14:textId="77777777" w:rsidR="00E93297" w:rsidRPr="0088193B" w:rsidRDefault="00E93297" w:rsidP="00E93297">
      <w:pPr>
        <w:pStyle w:val="H6"/>
        <w:rPr>
          <w:lang w:eastAsia="zh-CN"/>
        </w:rPr>
      </w:pPr>
      <w:r w:rsidRPr="0088193B">
        <w:rPr>
          <w:lang w:eastAsia="zh-CN"/>
        </w:rPr>
        <w:t>7.1.3.22.1</w:t>
      </w:r>
      <w:r w:rsidRPr="0088193B">
        <w:tab/>
      </w:r>
      <w:r w:rsidRPr="0088193B">
        <w:rPr>
          <w:lang w:eastAsia="zh-CN"/>
        </w:rPr>
        <w:t>Test Purpose (TP)</w:t>
      </w:r>
    </w:p>
    <w:p w14:paraId="33DD901F" w14:textId="77777777" w:rsidR="00E93297" w:rsidRPr="0088193B" w:rsidRDefault="00E93297" w:rsidP="00E93297">
      <w:pPr>
        <w:pStyle w:val="H6"/>
        <w:rPr>
          <w:rFonts w:eastAsia="MS LineDraw" w:cs="Arial"/>
        </w:rPr>
      </w:pPr>
      <w:bookmarkStart w:id="44" w:name="OLE_LINK8"/>
      <w:r w:rsidRPr="0088193B">
        <w:rPr>
          <w:rFonts w:cs="Arial"/>
        </w:rPr>
        <w:t>(1)</w:t>
      </w:r>
    </w:p>
    <w:p w14:paraId="55EEB925" w14:textId="77777777" w:rsidR="00E93297" w:rsidRPr="0088193B" w:rsidRDefault="00E93297" w:rsidP="00E93297">
      <w:pPr>
        <w:pStyle w:val="PL"/>
        <w:rPr>
          <w:noProof w:val="0"/>
        </w:rPr>
      </w:pPr>
      <w:bookmarkStart w:id="45" w:name="OLE_LINK20"/>
      <w:bookmarkEnd w:id="44"/>
      <w:r w:rsidRPr="0088193B">
        <w:rPr>
          <w:b/>
          <w:bCs/>
          <w:noProof w:val="0"/>
        </w:rPr>
        <w:t>with</w:t>
      </w:r>
      <w:r w:rsidRPr="0088193B">
        <w:rPr>
          <w:noProof w:val="0"/>
        </w:rPr>
        <w:t xml:space="preserve"> { UE in E-UTRA RRC</w:t>
      </w:r>
      <w:r w:rsidRPr="0088193B">
        <w:rPr>
          <w:noProof w:val="0"/>
          <w:lang w:eastAsia="zh-CN"/>
        </w:rPr>
        <w:t>_</w:t>
      </w:r>
      <w:r w:rsidRPr="0088193B">
        <w:rPr>
          <w:noProof w:val="0"/>
        </w:rPr>
        <w:t>CONNECTED state }</w:t>
      </w:r>
    </w:p>
    <w:p w14:paraId="4241B003" w14:textId="77777777" w:rsidR="00E93297" w:rsidRPr="0088193B" w:rsidRDefault="00E93297" w:rsidP="00E93297">
      <w:pPr>
        <w:pStyle w:val="PL"/>
        <w:rPr>
          <w:noProof w:val="0"/>
        </w:rPr>
      </w:pPr>
      <w:r w:rsidRPr="0088193B">
        <w:rPr>
          <w:b/>
          <w:bCs/>
          <w:noProof w:val="0"/>
        </w:rPr>
        <w:t>ensure that</w:t>
      </w:r>
      <w:r w:rsidRPr="0088193B">
        <w:rPr>
          <w:noProof w:val="0"/>
        </w:rPr>
        <w:t xml:space="preserve"> {</w:t>
      </w:r>
    </w:p>
    <w:p w14:paraId="6D0A2852" w14:textId="77777777" w:rsidR="00E93297" w:rsidRPr="0088193B" w:rsidRDefault="00E93297" w:rsidP="00E93297">
      <w:pPr>
        <w:pStyle w:val="PL"/>
        <w:rPr>
          <w:noProof w:val="0"/>
        </w:rPr>
      </w:pPr>
      <w:r w:rsidRPr="0088193B">
        <w:rPr>
          <w:noProof w:val="0"/>
        </w:rPr>
        <w:t xml:space="preserve">  </w:t>
      </w:r>
      <w:r w:rsidRPr="0088193B">
        <w:rPr>
          <w:b/>
          <w:bCs/>
          <w:noProof w:val="0"/>
        </w:rPr>
        <w:t>when</w:t>
      </w:r>
      <w:r w:rsidRPr="0088193B">
        <w:rPr>
          <w:noProof w:val="0"/>
        </w:rPr>
        <w:t xml:space="preserve"> { UE receives downlink assignment on the PDCCH </w:t>
      </w:r>
      <w:bookmarkStart w:id="46" w:name="OLE_LINK83"/>
      <w:r w:rsidRPr="0088193B">
        <w:rPr>
          <w:noProof w:val="0"/>
          <w:lang w:eastAsia="zh-CN"/>
        </w:rPr>
        <w:t>mapped onto</w:t>
      </w:r>
      <w:bookmarkEnd w:id="46"/>
      <w:r w:rsidRPr="0088193B">
        <w:rPr>
          <w:noProof w:val="0"/>
        </w:rPr>
        <w:t xml:space="preserve"> the UE-specific search space </w:t>
      </w:r>
      <w:r w:rsidRPr="0088193B">
        <w:rPr>
          <w:b/>
          <w:bCs/>
          <w:noProof w:val="0"/>
        </w:rPr>
        <w:t>and</w:t>
      </w:r>
      <w:r w:rsidRPr="0088193B">
        <w:rPr>
          <w:noProof w:val="0"/>
        </w:rPr>
        <w:t xml:space="preserve"> receives data in the associated SF-NUM n and decoding fails}</w:t>
      </w:r>
    </w:p>
    <w:p w14:paraId="39B9CBB3" w14:textId="77777777" w:rsidR="00E93297" w:rsidRPr="0088193B" w:rsidRDefault="00E93297" w:rsidP="00E93297">
      <w:pPr>
        <w:pStyle w:val="PL"/>
        <w:rPr>
          <w:noProof w:val="0"/>
        </w:rPr>
      </w:pPr>
      <w:r w:rsidRPr="0088193B">
        <w:rPr>
          <w:noProof w:val="0"/>
        </w:rPr>
        <w:t xml:space="preserve">    </w:t>
      </w:r>
      <w:r w:rsidRPr="0088193B">
        <w:rPr>
          <w:b/>
          <w:bCs/>
          <w:noProof w:val="0"/>
        </w:rPr>
        <w:t>then</w:t>
      </w:r>
      <w:r w:rsidRPr="0088193B">
        <w:rPr>
          <w:noProof w:val="0"/>
        </w:rPr>
        <w:t xml:space="preserve"> { UE sends a HARQ NACK on the HARQ process in SF-NUM n+3 }</w:t>
      </w:r>
    </w:p>
    <w:p w14:paraId="27C859E3" w14:textId="77777777" w:rsidR="00E93297" w:rsidRPr="0088193B" w:rsidRDefault="00E93297" w:rsidP="00E93297">
      <w:pPr>
        <w:pStyle w:val="PL"/>
        <w:rPr>
          <w:noProof w:val="0"/>
        </w:rPr>
      </w:pPr>
      <w:r w:rsidRPr="0088193B">
        <w:rPr>
          <w:noProof w:val="0"/>
        </w:rPr>
        <w:t xml:space="preserve">            }</w:t>
      </w:r>
    </w:p>
    <w:p w14:paraId="4C2D145C" w14:textId="77777777" w:rsidR="00E93297" w:rsidRPr="0088193B" w:rsidRDefault="00E93297" w:rsidP="00E93297">
      <w:pPr>
        <w:pStyle w:val="PL"/>
        <w:rPr>
          <w:noProof w:val="0"/>
        </w:rPr>
      </w:pPr>
    </w:p>
    <w:bookmarkEnd w:id="45"/>
    <w:p w14:paraId="7872DE6B" w14:textId="77777777" w:rsidR="00E93297" w:rsidRPr="0088193B" w:rsidRDefault="00E93297" w:rsidP="00E93297">
      <w:pPr>
        <w:pStyle w:val="H6"/>
        <w:rPr>
          <w:rFonts w:cs="Arial"/>
        </w:rPr>
      </w:pPr>
      <w:r w:rsidRPr="0088193B">
        <w:rPr>
          <w:rFonts w:cs="Arial"/>
        </w:rPr>
        <w:t>(2)</w:t>
      </w:r>
    </w:p>
    <w:p w14:paraId="69CB9645" w14:textId="77777777" w:rsidR="00E93297" w:rsidRPr="0088193B" w:rsidRDefault="00E93297" w:rsidP="00E93297">
      <w:pPr>
        <w:pStyle w:val="PL"/>
        <w:rPr>
          <w:noProof w:val="0"/>
        </w:rPr>
      </w:pPr>
      <w:r w:rsidRPr="0088193B">
        <w:rPr>
          <w:b/>
          <w:bCs/>
          <w:noProof w:val="0"/>
        </w:rPr>
        <w:t>with</w:t>
      </w:r>
      <w:r w:rsidRPr="0088193B">
        <w:rPr>
          <w:noProof w:val="0"/>
        </w:rPr>
        <w:t xml:space="preserve"> { UE in E-UTRA RRC</w:t>
      </w:r>
      <w:r w:rsidRPr="0088193B">
        <w:rPr>
          <w:noProof w:val="0"/>
          <w:lang w:eastAsia="zh-CN"/>
        </w:rPr>
        <w:t>_</w:t>
      </w:r>
      <w:r w:rsidRPr="0088193B">
        <w:rPr>
          <w:noProof w:val="0"/>
        </w:rPr>
        <w:t>CONNECTED state and having sent a NACK feedback }</w:t>
      </w:r>
    </w:p>
    <w:p w14:paraId="4250C862" w14:textId="77777777" w:rsidR="00E93297" w:rsidRPr="0088193B" w:rsidRDefault="00E93297" w:rsidP="00E93297">
      <w:pPr>
        <w:pStyle w:val="PL"/>
        <w:rPr>
          <w:noProof w:val="0"/>
        </w:rPr>
      </w:pPr>
      <w:r w:rsidRPr="0088193B">
        <w:rPr>
          <w:b/>
          <w:bCs/>
          <w:noProof w:val="0"/>
        </w:rPr>
        <w:t>ensure that</w:t>
      </w:r>
      <w:r w:rsidRPr="0088193B">
        <w:rPr>
          <w:noProof w:val="0"/>
        </w:rPr>
        <w:t xml:space="preserve"> {</w:t>
      </w:r>
    </w:p>
    <w:p w14:paraId="30241FFC" w14:textId="77777777" w:rsidR="00E93297" w:rsidRPr="0088193B" w:rsidRDefault="00E93297" w:rsidP="00E93297">
      <w:pPr>
        <w:pStyle w:val="PL"/>
        <w:rPr>
          <w:noProof w:val="0"/>
        </w:rPr>
      </w:pPr>
      <w:r w:rsidRPr="0088193B">
        <w:rPr>
          <w:noProof w:val="0"/>
        </w:rPr>
        <w:t xml:space="preserve">  </w:t>
      </w:r>
      <w:r w:rsidRPr="0088193B">
        <w:rPr>
          <w:b/>
          <w:bCs/>
          <w:noProof w:val="0"/>
        </w:rPr>
        <w:t>when</w:t>
      </w:r>
      <w:r w:rsidRPr="0088193B">
        <w:rPr>
          <w:noProof w:val="0"/>
        </w:rPr>
        <w:t xml:space="preserve"> { UE receives downlink assignment on the PDCCH </w:t>
      </w:r>
      <w:r w:rsidRPr="0088193B">
        <w:rPr>
          <w:noProof w:val="0"/>
          <w:lang w:eastAsia="zh-CN"/>
        </w:rPr>
        <w:t>mapped onto</w:t>
      </w:r>
      <w:r w:rsidRPr="0088193B">
        <w:rPr>
          <w:noProof w:val="0"/>
        </w:rPr>
        <w:t xml:space="preserve"> the common search space </w:t>
      </w:r>
      <w:r w:rsidRPr="0088193B">
        <w:rPr>
          <w:b/>
          <w:bCs/>
          <w:noProof w:val="0"/>
        </w:rPr>
        <w:t>and</w:t>
      </w:r>
      <w:r w:rsidRPr="0088193B">
        <w:rPr>
          <w:noProof w:val="0"/>
        </w:rPr>
        <w:t xml:space="preserve"> receives data in the associated SF-NUM</w:t>
      </w:r>
      <w:r w:rsidRPr="0088193B" w:rsidDel="00D44181">
        <w:rPr>
          <w:noProof w:val="0"/>
        </w:rPr>
        <w:t xml:space="preserve"> </w:t>
      </w:r>
      <w:r w:rsidRPr="0088193B">
        <w:rPr>
          <w:noProof w:val="0"/>
        </w:rPr>
        <w:t>m and UE performs HARQ operation }</w:t>
      </w:r>
    </w:p>
    <w:p w14:paraId="74EBCBDA" w14:textId="77777777" w:rsidR="00E93297" w:rsidRPr="0088193B" w:rsidRDefault="00E93297" w:rsidP="00E93297">
      <w:pPr>
        <w:pStyle w:val="PL"/>
        <w:rPr>
          <w:noProof w:val="0"/>
        </w:rPr>
      </w:pPr>
      <w:r w:rsidRPr="0088193B">
        <w:rPr>
          <w:noProof w:val="0"/>
        </w:rPr>
        <w:t xml:space="preserve">    </w:t>
      </w:r>
      <w:r w:rsidRPr="0088193B">
        <w:rPr>
          <w:b/>
          <w:bCs/>
          <w:noProof w:val="0"/>
        </w:rPr>
        <w:t>then</w:t>
      </w:r>
      <w:r w:rsidRPr="0088193B">
        <w:rPr>
          <w:noProof w:val="0"/>
        </w:rPr>
        <w:t xml:space="preserve"> { UE sends a HARQ ACK on the HARQ process in SF-NUM m+4 }</w:t>
      </w:r>
    </w:p>
    <w:p w14:paraId="14F86B13" w14:textId="77777777" w:rsidR="00E93297" w:rsidRPr="0088193B" w:rsidRDefault="00E93297" w:rsidP="00E93297">
      <w:pPr>
        <w:pStyle w:val="PL"/>
        <w:rPr>
          <w:noProof w:val="0"/>
        </w:rPr>
      </w:pPr>
      <w:r w:rsidRPr="0088193B">
        <w:rPr>
          <w:noProof w:val="0"/>
        </w:rPr>
        <w:t xml:space="preserve">             }</w:t>
      </w:r>
    </w:p>
    <w:p w14:paraId="19307B91" w14:textId="77777777" w:rsidR="00E93297" w:rsidRPr="0088193B" w:rsidRDefault="00E93297" w:rsidP="00E93297">
      <w:pPr>
        <w:pStyle w:val="PL"/>
        <w:rPr>
          <w:noProof w:val="0"/>
        </w:rPr>
      </w:pPr>
    </w:p>
    <w:p w14:paraId="74011DF9" w14:textId="77777777" w:rsidR="00E93297" w:rsidRPr="0088193B" w:rsidRDefault="00E93297" w:rsidP="00E93297">
      <w:pPr>
        <w:pStyle w:val="H6"/>
        <w:rPr>
          <w:lang w:eastAsia="zh-CN"/>
        </w:rPr>
      </w:pPr>
      <w:r w:rsidRPr="0088193B">
        <w:rPr>
          <w:lang w:eastAsia="zh-CN"/>
        </w:rPr>
        <w:t>7.1.3.22.2</w:t>
      </w:r>
      <w:r w:rsidRPr="0088193B">
        <w:rPr>
          <w:lang w:eastAsia="zh-CN"/>
        </w:rPr>
        <w:tab/>
        <w:t>Conformance requirements</w:t>
      </w:r>
    </w:p>
    <w:p w14:paraId="69E7D16A" w14:textId="77777777" w:rsidR="00E93297" w:rsidRPr="0088193B" w:rsidRDefault="00E93297" w:rsidP="00E93297">
      <w:r w:rsidRPr="0088193B">
        <w:t xml:space="preserve">References: The conformance requirements covered in the present TC are specified in: </w:t>
      </w:r>
      <w:r w:rsidRPr="0088193B">
        <w:rPr>
          <w:rFonts w:eastAsia="Cambria Math"/>
        </w:rPr>
        <w:t>3GPP TS 36.</w:t>
      </w:r>
      <w:r w:rsidR="00202B13" w:rsidRPr="0088193B">
        <w:t>213</w:t>
      </w:r>
      <w:r w:rsidR="00202B13" w:rsidRPr="0088193B">
        <w:rPr>
          <w:rFonts w:eastAsia="Bookman"/>
        </w:rPr>
        <w:t xml:space="preserve"> </w:t>
      </w:r>
      <w:r w:rsidRPr="0088193B">
        <w:rPr>
          <w:rFonts w:eastAsia="Cambria Math"/>
        </w:rPr>
        <w:t>clause 5.</w:t>
      </w:r>
      <w:r w:rsidRPr="0088193B">
        <w:t>3.1 and TS 36.213 clause 7.3.</w:t>
      </w:r>
    </w:p>
    <w:p w14:paraId="7D59C85D" w14:textId="77777777" w:rsidR="00E93297" w:rsidRPr="0088193B" w:rsidRDefault="00E93297" w:rsidP="00E93297">
      <w:r w:rsidRPr="0088193B">
        <w:t>[TS 36.</w:t>
      </w:r>
      <w:r w:rsidR="00202B13" w:rsidRPr="0088193B">
        <w:t>213</w:t>
      </w:r>
      <w:r w:rsidRPr="0088193B">
        <w:t xml:space="preserve">, clause 5.3.1]   </w:t>
      </w:r>
    </w:p>
    <w:p w14:paraId="78689776" w14:textId="77777777" w:rsidR="00E93297" w:rsidRPr="0088193B" w:rsidRDefault="00E93297" w:rsidP="00E93297">
      <w:r w:rsidRPr="0088193B">
        <w:t>Downlink assignments transmitted on the PDCCH indicate if there is a transmission on a DL-SCH for a particular MAC entity and provide the relevant HARQ information.</w:t>
      </w:r>
    </w:p>
    <w:p w14:paraId="5F87777C" w14:textId="77777777" w:rsidR="00E93297" w:rsidRPr="0088193B" w:rsidRDefault="00E93297" w:rsidP="00E93297">
      <w:r w:rsidRPr="0088193B">
        <w:t>When the MAC entity has a C-RNTI, Semi-Persistent Scheduling C-RNTI, or Temporary C-RNTI, the MAC entity shall for each TTI during which it monitors PDCCH and for each Serving Cell:</w:t>
      </w:r>
    </w:p>
    <w:p w14:paraId="6AFFC65B" w14:textId="77777777" w:rsidR="00E93297" w:rsidRPr="0088193B" w:rsidRDefault="00E93297" w:rsidP="00E93297">
      <w:pPr>
        <w:pStyle w:val="B10"/>
      </w:pPr>
      <w:r w:rsidRPr="0088193B">
        <w:t>-</w:t>
      </w:r>
      <w:r w:rsidRPr="0088193B">
        <w:tab/>
        <w:t>if a downlink assignment for this TTI and this Serving Cell has been received on the PDCCH for the MAC entity's C-RNTI, or Temporary C</w:t>
      </w:r>
      <w:r w:rsidRPr="0088193B">
        <w:noBreakHyphen/>
        <w:t>RNTI:</w:t>
      </w:r>
    </w:p>
    <w:p w14:paraId="716989FD" w14:textId="77777777" w:rsidR="00E93297" w:rsidRPr="0088193B" w:rsidRDefault="00E93297" w:rsidP="00E93297">
      <w:pPr>
        <w:pStyle w:val="B2"/>
      </w:pPr>
      <w:r w:rsidRPr="0088193B">
        <w:t>-</w:t>
      </w:r>
      <w:r w:rsidRPr="0088193B">
        <w:tab/>
        <w:t>if this is the first downlink assignment for this Temporary C-RNTI:</w:t>
      </w:r>
    </w:p>
    <w:p w14:paraId="78DFB5B4" w14:textId="77777777" w:rsidR="00E93297" w:rsidRPr="0088193B" w:rsidRDefault="00E93297" w:rsidP="00E93297">
      <w:pPr>
        <w:pStyle w:val="B3"/>
      </w:pPr>
      <w:r w:rsidRPr="0088193B">
        <w:t>-</w:t>
      </w:r>
      <w:r w:rsidRPr="0088193B">
        <w:tab/>
        <w:t>consider the NDI to have been toggled.</w:t>
      </w:r>
    </w:p>
    <w:p w14:paraId="394AB1E7" w14:textId="77777777" w:rsidR="00E93297" w:rsidRPr="0088193B" w:rsidRDefault="00E93297" w:rsidP="00E93297">
      <w:pPr>
        <w:pStyle w:val="B2"/>
      </w:pPr>
      <w:r w:rsidRPr="0088193B">
        <w:t>-</w:t>
      </w:r>
      <w:r w:rsidRPr="0088193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0197B9F9" w14:textId="77777777" w:rsidR="00E93297" w:rsidRPr="0088193B" w:rsidRDefault="00E93297" w:rsidP="00E93297">
      <w:pPr>
        <w:pStyle w:val="B3"/>
      </w:pPr>
      <w:r w:rsidRPr="0088193B">
        <w:t>-</w:t>
      </w:r>
      <w:r w:rsidRPr="0088193B">
        <w:tab/>
        <w:t>consider the NDI to have been toggled regardless of the value of the NDI.</w:t>
      </w:r>
    </w:p>
    <w:p w14:paraId="34C62AC6" w14:textId="77777777" w:rsidR="00E93297" w:rsidRPr="0088193B" w:rsidRDefault="00E93297" w:rsidP="00E93297">
      <w:pPr>
        <w:pStyle w:val="B2"/>
      </w:pPr>
      <w:r w:rsidRPr="0088193B">
        <w:t>-</w:t>
      </w:r>
      <w:r w:rsidRPr="0088193B">
        <w:tab/>
        <w:t>indicate the presence of a downlink assignment and deliver the associated HARQ information to the HARQ entity for this TTI.</w:t>
      </w:r>
    </w:p>
    <w:p w14:paraId="3163B2F1" w14:textId="77777777" w:rsidR="00E93297" w:rsidRPr="0088193B" w:rsidRDefault="00E93297" w:rsidP="00E93297">
      <w:pPr>
        <w:pStyle w:val="B10"/>
      </w:pPr>
      <w:r w:rsidRPr="0088193B">
        <w:t>-</w:t>
      </w:r>
      <w:r w:rsidRPr="0088193B">
        <w:tab/>
        <w:t>else, if a downlink assignment for this TTI has been received for this Serving Cell on the PDCCH for the MAC entity's Semi-Persistent Scheduling C-RNTI:</w:t>
      </w:r>
    </w:p>
    <w:p w14:paraId="58D491B1" w14:textId="77777777" w:rsidR="00E93297" w:rsidRPr="0088193B" w:rsidRDefault="00E93297" w:rsidP="00E93297">
      <w:pPr>
        <w:pStyle w:val="B2"/>
      </w:pPr>
      <w:r w:rsidRPr="0088193B">
        <w:t>-</w:t>
      </w:r>
      <w:r w:rsidRPr="0088193B">
        <w:tab/>
        <w:t>if the NDI in the received HARQ information is 1:</w:t>
      </w:r>
    </w:p>
    <w:p w14:paraId="6DE61617" w14:textId="77777777" w:rsidR="00E93297" w:rsidRPr="0088193B" w:rsidRDefault="00E93297" w:rsidP="00E93297">
      <w:pPr>
        <w:pStyle w:val="B3"/>
      </w:pPr>
      <w:r w:rsidRPr="0088193B">
        <w:t>-</w:t>
      </w:r>
      <w:r w:rsidRPr="0088193B">
        <w:tab/>
        <w:t>consider the NDI not to have been toggled;</w:t>
      </w:r>
    </w:p>
    <w:p w14:paraId="2EEA7056" w14:textId="77777777" w:rsidR="00E93297" w:rsidRPr="0088193B" w:rsidRDefault="00E93297" w:rsidP="00E93297">
      <w:pPr>
        <w:pStyle w:val="B3"/>
      </w:pPr>
      <w:r w:rsidRPr="0088193B">
        <w:t>-</w:t>
      </w:r>
      <w:r w:rsidRPr="0088193B">
        <w:tab/>
        <w:t>indicate the presence of a downlink assignment and deliver the associated HARQ information to the HARQ entity for this TTI.</w:t>
      </w:r>
    </w:p>
    <w:p w14:paraId="72E45002" w14:textId="77777777" w:rsidR="00E93297" w:rsidRPr="0088193B" w:rsidRDefault="00E93297" w:rsidP="00E93297">
      <w:pPr>
        <w:pStyle w:val="B2"/>
        <w:ind w:left="0" w:firstLine="0"/>
      </w:pPr>
      <w:r w:rsidRPr="0088193B">
        <w:rPr>
          <w:lang w:eastAsia="zh-CN"/>
        </w:rPr>
        <w:t>…</w:t>
      </w:r>
    </w:p>
    <w:p w14:paraId="3BDE427B" w14:textId="77777777" w:rsidR="00E93297" w:rsidRPr="0088193B" w:rsidRDefault="00E93297" w:rsidP="00E93297">
      <w:r w:rsidRPr="0088193B">
        <w:t>[TS 36.213, clause 7.3]</w:t>
      </w:r>
    </w:p>
    <w:p w14:paraId="58A935EF" w14:textId="77777777" w:rsidR="00E93297" w:rsidRPr="0088193B" w:rsidRDefault="00E93297" w:rsidP="00E93297">
      <w:r w:rsidRPr="0088193B">
        <w:rPr>
          <w:lang w:eastAsia="ko-KR"/>
        </w:rPr>
        <w:t xml:space="preserve">Throughout this section, </w:t>
      </w:r>
    </w:p>
    <w:p w14:paraId="6E86F613" w14:textId="77777777" w:rsidR="00E93297" w:rsidRPr="0088193B" w:rsidRDefault="00E93297" w:rsidP="00E93297">
      <w:pPr>
        <w:pStyle w:val="B10"/>
      </w:pPr>
      <w:r w:rsidRPr="0088193B">
        <w:rPr>
          <w:lang w:eastAsia="ko-KR"/>
        </w:rPr>
        <w:t>-</w:t>
      </w:r>
      <w:r w:rsidRPr="0088193B">
        <w:rPr>
          <w:lang w:eastAsia="ko-KR"/>
        </w:rPr>
        <w:tab/>
        <w:t xml:space="preserve">if the UE is configured with higher layer parameter </w:t>
      </w:r>
      <w:r w:rsidRPr="0088193B">
        <w:rPr>
          <w:i/>
          <w:lang w:eastAsia="zh-CN"/>
        </w:rPr>
        <w:t xml:space="preserve">shortProcessingTime </w:t>
      </w:r>
      <w:r w:rsidRPr="0088193B">
        <w:t>and the corresponding PDCCH with CRC scrambled by C-RNTI is in the UE-specific search space</w:t>
      </w:r>
      <w:r w:rsidRPr="0088193B">
        <w:rPr>
          <w:i/>
          <w:lang w:eastAsia="zh-CN"/>
        </w:rPr>
        <w:t>,</w:t>
      </w:r>
      <w:r w:rsidR="00000000">
        <w:rPr>
          <w:i/>
          <w:position w:val="-14"/>
          <w:lang w:eastAsia="ko-KR"/>
        </w:rPr>
        <w:pict w14:anchorId="2CC9238A">
          <v:shape id="_x0000_i1395" type="#_x0000_t75" style="width:34.5pt;height:19.5pt">
            <v:imagedata r:id="rId437" o:title=""/>
          </v:shape>
        </w:pict>
      </w:r>
      <w:r w:rsidRPr="0088193B">
        <w:rPr>
          <w:lang w:eastAsia="ko-KR"/>
        </w:rPr>
        <w:t xml:space="preserve"> </w:t>
      </w:r>
      <w:r w:rsidRPr="0088193B">
        <w:rPr>
          <w:lang w:eastAsia="zh-CN"/>
        </w:rPr>
        <w:t>and</w:t>
      </w:r>
      <w:r w:rsidRPr="0088193B">
        <w:rPr>
          <w:i/>
          <w:lang w:eastAsia="zh-CN"/>
        </w:rPr>
        <w:t xml:space="preserve"> </w:t>
      </w:r>
      <w:r w:rsidR="00000000">
        <w:rPr>
          <w:i/>
          <w:position w:val="-14"/>
          <w:lang w:eastAsia="ko-KR"/>
        </w:rPr>
        <w:pict w14:anchorId="3B6525A6">
          <v:shape id="_x0000_i1396" type="#_x0000_t75" style="width:34.5pt;height:19.5pt">
            <v:imagedata r:id="rId438" o:title=""/>
          </v:shape>
        </w:pict>
      </w:r>
      <w:r w:rsidRPr="0088193B">
        <w:rPr>
          <w:lang w:eastAsia="ko-KR"/>
        </w:rPr>
        <w:t>otherwise.</w:t>
      </w:r>
      <w:r w:rsidRPr="0088193B">
        <w:t xml:space="preserve"> </w:t>
      </w:r>
    </w:p>
    <w:p w14:paraId="4A9B3874" w14:textId="77777777" w:rsidR="00E93297" w:rsidRPr="0088193B" w:rsidRDefault="00E93297" w:rsidP="00E93297">
      <w:pPr>
        <w:pStyle w:val="B10"/>
      </w:pPr>
      <w:r w:rsidRPr="0088193B">
        <w:rPr>
          <w:lang w:eastAsia="ko-KR"/>
        </w:rPr>
        <w:t>-</w:t>
      </w:r>
      <w:r w:rsidRPr="0088193B">
        <w:rPr>
          <w:lang w:eastAsia="ko-KR"/>
        </w:rPr>
        <w:tab/>
        <w:t>if the UE is configured with higher layer parameter</w:t>
      </w:r>
      <w:r w:rsidRPr="0088193B">
        <w:rPr>
          <w:i/>
        </w:rPr>
        <w:t xml:space="preserve"> shortTTI </w:t>
      </w:r>
      <w:r w:rsidRPr="0088193B">
        <w:t xml:space="preserve">and for PDSCH transmissions in a subslot, </w:t>
      </w:r>
      <w:r w:rsidR="00000000">
        <w:rPr>
          <w:i/>
          <w:position w:val="-14"/>
          <w:lang w:eastAsia="ko-KR"/>
        </w:rPr>
        <w:pict w14:anchorId="326213D8">
          <v:shape id="_x0000_i1397" type="#_x0000_t75" style="width:19.5pt;height:20.25pt">
            <v:imagedata r:id="rId439" o:title=""/>
          </v:shape>
        </w:pict>
      </w:r>
      <w:r w:rsidRPr="0088193B">
        <w:t xml:space="preserve"> is determined based on higher layer parameter proc-Timeline-r15, where</w:t>
      </w:r>
    </w:p>
    <w:p w14:paraId="3FD1963A" w14:textId="77777777" w:rsidR="00E93297" w:rsidRPr="0088193B" w:rsidRDefault="00E93297" w:rsidP="00E93297">
      <w:pPr>
        <w:pStyle w:val="B2"/>
      </w:pPr>
      <w:r w:rsidRPr="0088193B">
        <w:t>-</w:t>
      </w:r>
      <w:r w:rsidRPr="0088193B">
        <w:tab/>
      </w:r>
      <w:r w:rsidR="00000000">
        <w:rPr>
          <w:i/>
          <w:position w:val="-14"/>
          <w:lang w:eastAsia="zh-CN"/>
        </w:rPr>
        <w:pict w14:anchorId="77A00455">
          <v:shape id="Picture 73" o:spid="_x0000_i1398" type="#_x0000_t75" style="width:19.5pt;height:19.5pt;visibility:visible">
            <v:imagedata r:id="rId439" o:title=""/>
          </v:shape>
        </w:pict>
      </w:r>
      <w:r w:rsidRPr="0088193B">
        <w:t xml:space="preserve">= 4 </w:t>
      </w:r>
      <w:r w:rsidRPr="0088193B">
        <w:rPr>
          <w:rFonts w:eastAsia="Arial Unicode MS"/>
        </w:rPr>
        <w:t xml:space="preserve">if </w:t>
      </w:r>
      <w:r w:rsidRPr="0088193B">
        <w:rPr>
          <w:rFonts w:eastAsia="Arial Unicode MS"/>
          <w:i/>
        </w:rPr>
        <w:t>proc-Timeline-r15</w:t>
      </w:r>
      <w:r w:rsidRPr="0088193B">
        <w:rPr>
          <w:rFonts w:eastAsia="Arial Unicode MS"/>
        </w:rPr>
        <w:t xml:space="preserve"> is set to 'nplus4set1'</w:t>
      </w:r>
    </w:p>
    <w:p w14:paraId="667D11F9" w14:textId="77777777" w:rsidR="00E93297" w:rsidRPr="0088193B" w:rsidRDefault="00E93297" w:rsidP="00E93297">
      <w:pPr>
        <w:pStyle w:val="B2"/>
      </w:pPr>
      <w:r w:rsidRPr="0088193B">
        <w:t>-</w:t>
      </w:r>
      <w:r w:rsidRPr="0088193B">
        <w:tab/>
      </w:r>
      <w:r w:rsidR="00000000">
        <w:rPr>
          <w:i/>
          <w:position w:val="-14"/>
          <w:lang w:eastAsia="zh-CN"/>
        </w:rPr>
        <w:pict w14:anchorId="50D319ED">
          <v:shape id="Picture 74" o:spid="_x0000_i1399" type="#_x0000_t75" style="width:19.5pt;height:19.5pt;visibility:visible">
            <v:imagedata r:id="rId439" o:title=""/>
          </v:shape>
        </w:pict>
      </w:r>
      <w:r w:rsidRPr="0088193B">
        <w:t xml:space="preserve">= 6 </w:t>
      </w:r>
      <w:r w:rsidRPr="0088193B">
        <w:rPr>
          <w:rFonts w:eastAsia="Arial Unicode MS"/>
        </w:rPr>
        <w:t xml:space="preserve">if </w:t>
      </w:r>
      <w:r w:rsidRPr="0088193B">
        <w:rPr>
          <w:rFonts w:eastAsia="Arial Unicode MS"/>
          <w:i/>
        </w:rPr>
        <w:t>proc-Timeline-r15</w:t>
      </w:r>
      <w:r w:rsidRPr="0088193B">
        <w:rPr>
          <w:rFonts w:eastAsia="Arial Unicode MS"/>
        </w:rPr>
        <w:t xml:space="preserve"> is set to 'nplus6set1' or 'nplus6set2'</w:t>
      </w:r>
    </w:p>
    <w:p w14:paraId="672774AA" w14:textId="77777777" w:rsidR="00E93297" w:rsidRPr="0088193B" w:rsidRDefault="00E93297" w:rsidP="00E93297">
      <w:pPr>
        <w:pStyle w:val="B2"/>
      </w:pPr>
      <w:r w:rsidRPr="0088193B">
        <w:t>-</w:t>
      </w:r>
      <w:r w:rsidRPr="0088193B">
        <w:tab/>
      </w:r>
      <w:r w:rsidR="00000000">
        <w:rPr>
          <w:i/>
          <w:position w:val="-14"/>
          <w:lang w:eastAsia="zh-CN"/>
        </w:rPr>
        <w:pict w14:anchorId="4D968C69">
          <v:shape id="Picture 75" o:spid="_x0000_i1400" type="#_x0000_t75" style="width:19.5pt;height:19.5pt;visibility:visible">
            <v:imagedata r:id="rId439" o:title=""/>
          </v:shape>
        </w:pict>
      </w:r>
      <w:r w:rsidRPr="0088193B">
        <w:t xml:space="preserve">= 8 </w:t>
      </w:r>
      <w:r w:rsidRPr="0088193B">
        <w:rPr>
          <w:rFonts w:eastAsia="Arial Unicode MS"/>
        </w:rPr>
        <w:t xml:space="preserve">if </w:t>
      </w:r>
      <w:r w:rsidRPr="0088193B">
        <w:rPr>
          <w:rFonts w:eastAsia="Arial Unicode MS"/>
          <w:i/>
        </w:rPr>
        <w:t>proc-Timeline-r15</w:t>
      </w:r>
      <w:r w:rsidRPr="0088193B">
        <w:rPr>
          <w:rFonts w:eastAsia="Arial Unicode MS"/>
        </w:rPr>
        <w:t xml:space="preserve"> is set to 'nplus8set2'</w:t>
      </w:r>
    </w:p>
    <w:p w14:paraId="6FB39D95" w14:textId="77777777" w:rsidR="00E93297" w:rsidRPr="0088193B" w:rsidRDefault="00E93297" w:rsidP="00E93297">
      <w:pPr>
        <w:pStyle w:val="H6"/>
      </w:pPr>
      <w:r w:rsidRPr="0088193B">
        <w:t>7.1.3.22.3</w:t>
      </w:r>
      <w:r w:rsidRPr="0088193B">
        <w:tab/>
        <w:t>Test description</w:t>
      </w:r>
    </w:p>
    <w:p w14:paraId="58B158AF" w14:textId="77777777" w:rsidR="00E93297" w:rsidRPr="0088193B" w:rsidRDefault="00E93297" w:rsidP="00E93297">
      <w:pPr>
        <w:pStyle w:val="H6"/>
      </w:pPr>
      <w:r w:rsidRPr="0088193B">
        <w:t>7.1.3.22.3.1</w:t>
      </w:r>
      <w:r w:rsidRPr="0088193B">
        <w:tab/>
        <w:t>Pre-test conditions</w:t>
      </w:r>
    </w:p>
    <w:p w14:paraId="26A41FA5" w14:textId="77777777" w:rsidR="00E93297" w:rsidRPr="0088193B" w:rsidRDefault="00E93297" w:rsidP="00E93297">
      <w:pPr>
        <w:pStyle w:val="H6"/>
        <w:rPr>
          <w:rFonts w:cs="Arial"/>
        </w:rPr>
      </w:pPr>
      <w:r w:rsidRPr="0088193B">
        <w:rPr>
          <w:rFonts w:cs="Arial"/>
        </w:rPr>
        <w:t>System Simulator:</w:t>
      </w:r>
    </w:p>
    <w:p w14:paraId="015ED044" w14:textId="77777777" w:rsidR="00E93297" w:rsidRPr="0088193B" w:rsidRDefault="00E93297" w:rsidP="00E93297">
      <w:pPr>
        <w:pStyle w:val="B10"/>
      </w:pPr>
      <w:r w:rsidRPr="0088193B">
        <w:t>-</w:t>
      </w:r>
      <w:r w:rsidRPr="0088193B">
        <w:tab/>
        <w:t xml:space="preserve">Cell 1 </w:t>
      </w:r>
    </w:p>
    <w:p w14:paraId="2D687395" w14:textId="77777777" w:rsidR="00E93297" w:rsidRPr="0088193B" w:rsidRDefault="00E93297" w:rsidP="00E93297">
      <w:pPr>
        <w:pStyle w:val="B10"/>
      </w:pPr>
      <w:r w:rsidRPr="0088193B">
        <w:t>-</w:t>
      </w:r>
      <w:r w:rsidRPr="0088193B">
        <w:tab/>
        <w:t>RRC Connection Reconfiguration (preamble: Table 4.5.3.3-1, step 8) using parameters as specified in Table 7.1.3.22.3.3-1</w:t>
      </w:r>
    </w:p>
    <w:p w14:paraId="1B26DB6C" w14:textId="77777777" w:rsidR="00E93297" w:rsidRPr="0088193B" w:rsidRDefault="00E93297" w:rsidP="00E93297">
      <w:pPr>
        <w:pStyle w:val="H6"/>
        <w:rPr>
          <w:rFonts w:cs="Arial"/>
        </w:rPr>
      </w:pPr>
      <w:bookmarkStart w:id="47" w:name="OLE_LINK12"/>
      <w:r w:rsidRPr="0088193B">
        <w:rPr>
          <w:rFonts w:cs="Arial"/>
        </w:rPr>
        <w:t>UE:</w:t>
      </w:r>
    </w:p>
    <w:bookmarkEnd w:id="47"/>
    <w:p w14:paraId="3CBC775E" w14:textId="77777777" w:rsidR="00E93297" w:rsidRPr="0088193B" w:rsidRDefault="00E93297" w:rsidP="00E93297">
      <w:pPr>
        <w:pStyle w:val="B10"/>
        <w:ind w:left="0" w:firstLine="284"/>
      </w:pPr>
      <w:r w:rsidRPr="0088193B">
        <w:t>-</w:t>
      </w:r>
      <w:r w:rsidRPr="0088193B">
        <w:tab/>
        <w:t>None</w:t>
      </w:r>
    </w:p>
    <w:p w14:paraId="253C2B07" w14:textId="77777777" w:rsidR="00E93297" w:rsidRPr="0088193B" w:rsidRDefault="00E93297" w:rsidP="00E93297">
      <w:pPr>
        <w:pStyle w:val="H6"/>
        <w:rPr>
          <w:rFonts w:cs="Arial"/>
        </w:rPr>
      </w:pPr>
      <w:r w:rsidRPr="0088193B">
        <w:rPr>
          <w:rFonts w:cs="Arial"/>
        </w:rPr>
        <w:t>Preamble:</w:t>
      </w:r>
    </w:p>
    <w:p w14:paraId="104B6D7C" w14:textId="77777777" w:rsidR="00E93297" w:rsidRPr="0088193B" w:rsidRDefault="00E93297" w:rsidP="00E93297">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38B3DB87" w14:textId="77777777" w:rsidR="00E93297" w:rsidRPr="0088193B" w:rsidRDefault="00E93297" w:rsidP="00E93297">
      <w:pPr>
        <w:pStyle w:val="H6"/>
      </w:pPr>
      <w:r w:rsidRPr="0088193B">
        <w:t>7.1.3.22.3.2</w:t>
      </w:r>
      <w:r w:rsidRPr="0088193B">
        <w:tab/>
        <w:t>Test procedure sequence</w:t>
      </w:r>
    </w:p>
    <w:p w14:paraId="66F9ADB2" w14:textId="77777777" w:rsidR="00E93297" w:rsidRPr="0088193B" w:rsidRDefault="00E93297" w:rsidP="00E93297">
      <w:pPr>
        <w:pStyle w:val="TH"/>
        <w:rPr>
          <w:rFonts w:cs="Arial"/>
        </w:rPr>
      </w:pPr>
      <w:r w:rsidRPr="0088193B">
        <w:rPr>
          <w:rFonts w:cs="Arial"/>
        </w:rPr>
        <w:t>Table 7.1.3.2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4763FD8D" w14:textId="77777777" w:rsidTr="004E2DBB">
        <w:tc>
          <w:tcPr>
            <w:tcW w:w="534" w:type="dxa"/>
            <w:tcBorders>
              <w:bottom w:val="nil"/>
            </w:tcBorders>
            <w:shd w:val="clear" w:color="auto" w:fill="auto"/>
          </w:tcPr>
          <w:p w14:paraId="138975D6" w14:textId="77777777" w:rsidR="00E93297" w:rsidRPr="0088193B" w:rsidRDefault="00E93297" w:rsidP="004E2DBB">
            <w:pPr>
              <w:pStyle w:val="TAH"/>
            </w:pPr>
            <w:r w:rsidRPr="0088193B">
              <w:t>St</w:t>
            </w:r>
          </w:p>
        </w:tc>
        <w:tc>
          <w:tcPr>
            <w:tcW w:w="3968" w:type="dxa"/>
            <w:shd w:val="clear" w:color="auto" w:fill="auto"/>
          </w:tcPr>
          <w:p w14:paraId="1B7A4300" w14:textId="77777777" w:rsidR="00E93297" w:rsidRPr="0088193B" w:rsidRDefault="00E93297" w:rsidP="004E2DBB">
            <w:pPr>
              <w:pStyle w:val="TAH"/>
            </w:pPr>
            <w:r w:rsidRPr="0088193B">
              <w:t>Procedure</w:t>
            </w:r>
          </w:p>
        </w:tc>
        <w:tc>
          <w:tcPr>
            <w:tcW w:w="3684" w:type="dxa"/>
            <w:gridSpan w:val="2"/>
            <w:shd w:val="clear" w:color="auto" w:fill="auto"/>
          </w:tcPr>
          <w:p w14:paraId="3C690994"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24A13D8C" w14:textId="77777777" w:rsidR="00E93297" w:rsidRPr="0088193B" w:rsidRDefault="00E93297" w:rsidP="004E2DBB">
            <w:pPr>
              <w:pStyle w:val="TAH"/>
            </w:pPr>
            <w:r w:rsidRPr="0088193B">
              <w:t>TP</w:t>
            </w:r>
          </w:p>
        </w:tc>
        <w:tc>
          <w:tcPr>
            <w:tcW w:w="850" w:type="dxa"/>
            <w:tcBorders>
              <w:bottom w:val="nil"/>
            </w:tcBorders>
            <w:shd w:val="clear" w:color="auto" w:fill="auto"/>
          </w:tcPr>
          <w:p w14:paraId="58C2E1F9" w14:textId="77777777" w:rsidR="00E93297" w:rsidRPr="0088193B" w:rsidRDefault="00E93297" w:rsidP="004E2DBB">
            <w:pPr>
              <w:pStyle w:val="TAH"/>
            </w:pPr>
            <w:r w:rsidRPr="0088193B">
              <w:t>Verdict</w:t>
            </w:r>
          </w:p>
        </w:tc>
      </w:tr>
      <w:tr w:rsidR="00E93297" w:rsidRPr="0088193B" w14:paraId="70B518AC" w14:textId="77777777" w:rsidTr="004E2DBB">
        <w:tc>
          <w:tcPr>
            <w:tcW w:w="534" w:type="dxa"/>
            <w:tcBorders>
              <w:top w:val="nil"/>
            </w:tcBorders>
            <w:shd w:val="clear" w:color="auto" w:fill="auto"/>
          </w:tcPr>
          <w:p w14:paraId="6202D9DF" w14:textId="77777777" w:rsidR="00E93297" w:rsidRPr="0088193B" w:rsidRDefault="00E93297" w:rsidP="004E2DBB">
            <w:pPr>
              <w:pStyle w:val="TAH"/>
            </w:pPr>
          </w:p>
        </w:tc>
        <w:tc>
          <w:tcPr>
            <w:tcW w:w="3968" w:type="dxa"/>
            <w:shd w:val="clear" w:color="auto" w:fill="auto"/>
          </w:tcPr>
          <w:p w14:paraId="226D1D13" w14:textId="77777777" w:rsidR="00E93297" w:rsidRPr="0088193B" w:rsidRDefault="00E93297" w:rsidP="004E2DBB">
            <w:pPr>
              <w:pStyle w:val="TAH"/>
            </w:pPr>
          </w:p>
        </w:tc>
        <w:tc>
          <w:tcPr>
            <w:tcW w:w="708" w:type="dxa"/>
            <w:shd w:val="clear" w:color="auto" w:fill="auto"/>
          </w:tcPr>
          <w:p w14:paraId="4F012C4E" w14:textId="77777777" w:rsidR="00E93297" w:rsidRPr="0088193B" w:rsidRDefault="00E93297" w:rsidP="004E2DBB">
            <w:pPr>
              <w:pStyle w:val="TAH"/>
            </w:pPr>
            <w:r w:rsidRPr="0088193B">
              <w:t>U - S</w:t>
            </w:r>
          </w:p>
        </w:tc>
        <w:tc>
          <w:tcPr>
            <w:tcW w:w="2976" w:type="dxa"/>
            <w:shd w:val="clear" w:color="auto" w:fill="auto"/>
          </w:tcPr>
          <w:p w14:paraId="7B0D9455" w14:textId="77777777" w:rsidR="00E93297" w:rsidRPr="0088193B" w:rsidRDefault="00E93297" w:rsidP="004E2DBB">
            <w:pPr>
              <w:pStyle w:val="TAH"/>
            </w:pPr>
            <w:r w:rsidRPr="0088193B">
              <w:t>Message</w:t>
            </w:r>
          </w:p>
        </w:tc>
        <w:tc>
          <w:tcPr>
            <w:tcW w:w="567" w:type="dxa"/>
            <w:tcBorders>
              <w:top w:val="nil"/>
            </w:tcBorders>
            <w:shd w:val="clear" w:color="auto" w:fill="auto"/>
          </w:tcPr>
          <w:p w14:paraId="53008593" w14:textId="77777777" w:rsidR="00E93297" w:rsidRPr="0088193B" w:rsidRDefault="00E93297" w:rsidP="004E2DBB">
            <w:pPr>
              <w:pStyle w:val="TAH"/>
            </w:pPr>
          </w:p>
        </w:tc>
        <w:tc>
          <w:tcPr>
            <w:tcW w:w="850" w:type="dxa"/>
            <w:tcBorders>
              <w:top w:val="nil"/>
            </w:tcBorders>
            <w:shd w:val="clear" w:color="auto" w:fill="auto"/>
          </w:tcPr>
          <w:p w14:paraId="56114C9D" w14:textId="77777777" w:rsidR="00E93297" w:rsidRPr="0088193B" w:rsidRDefault="00E93297" w:rsidP="004E2DBB">
            <w:pPr>
              <w:pStyle w:val="TAH"/>
            </w:pPr>
          </w:p>
        </w:tc>
      </w:tr>
      <w:tr w:rsidR="00E93297" w:rsidRPr="0088193B" w14:paraId="5990C087" w14:textId="77777777" w:rsidTr="004E2DBB">
        <w:tc>
          <w:tcPr>
            <w:tcW w:w="534" w:type="dxa"/>
            <w:shd w:val="clear" w:color="auto" w:fill="auto"/>
          </w:tcPr>
          <w:p w14:paraId="6E805F10" w14:textId="77777777" w:rsidR="00E93297" w:rsidRPr="0088193B" w:rsidRDefault="00E93297" w:rsidP="004E2DBB">
            <w:pPr>
              <w:pStyle w:val="TAC"/>
            </w:pPr>
            <w:r w:rsidRPr="0088193B">
              <w:t>1</w:t>
            </w:r>
          </w:p>
        </w:tc>
        <w:tc>
          <w:tcPr>
            <w:tcW w:w="3968" w:type="dxa"/>
            <w:shd w:val="clear" w:color="auto" w:fill="auto"/>
          </w:tcPr>
          <w:p w14:paraId="4DCBEE42" w14:textId="77777777" w:rsidR="00E93297" w:rsidRPr="0088193B" w:rsidRDefault="00E93297" w:rsidP="004E2DBB">
            <w:pPr>
              <w:pStyle w:val="TAL"/>
            </w:pPr>
            <w:r w:rsidRPr="0088193B">
              <w:t>The SS indicates a new transmission on the PDCCH mapped onto the UE-specific search space.</w:t>
            </w:r>
          </w:p>
        </w:tc>
        <w:tc>
          <w:tcPr>
            <w:tcW w:w="708" w:type="dxa"/>
            <w:shd w:val="clear" w:color="auto" w:fill="auto"/>
          </w:tcPr>
          <w:p w14:paraId="23804726" w14:textId="77777777" w:rsidR="00E93297" w:rsidRPr="0088193B" w:rsidRDefault="00E93297" w:rsidP="004E2DBB">
            <w:pPr>
              <w:pStyle w:val="TAC"/>
            </w:pPr>
            <w:r w:rsidRPr="0088193B">
              <w:t>&lt;--</w:t>
            </w:r>
          </w:p>
        </w:tc>
        <w:tc>
          <w:tcPr>
            <w:tcW w:w="2976" w:type="dxa"/>
            <w:shd w:val="clear" w:color="auto" w:fill="auto"/>
          </w:tcPr>
          <w:p w14:paraId="0B36493C" w14:textId="77777777" w:rsidR="00E93297" w:rsidRPr="0088193B" w:rsidRDefault="00E93297" w:rsidP="004E2DBB">
            <w:pPr>
              <w:pStyle w:val="TAL"/>
            </w:pPr>
            <w:r w:rsidRPr="0088193B">
              <w:t>PDCCH(USS)</w:t>
            </w:r>
          </w:p>
        </w:tc>
        <w:tc>
          <w:tcPr>
            <w:tcW w:w="567" w:type="dxa"/>
            <w:shd w:val="clear" w:color="auto" w:fill="auto"/>
          </w:tcPr>
          <w:p w14:paraId="3CA440C3" w14:textId="77777777" w:rsidR="00E93297" w:rsidRPr="0088193B" w:rsidRDefault="00E93297" w:rsidP="004E2DBB">
            <w:pPr>
              <w:pStyle w:val="TAC"/>
            </w:pPr>
            <w:r w:rsidRPr="0088193B">
              <w:t>-</w:t>
            </w:r>
          </w:p>
        </w:tc>
        <w:tc>
          <w:tcPr>
            <w:tcW w:w="850" w:type="dxa"/>
            <w:shd w:val="clear" w:color="auto" w:fill="auto"/>
          </w:tcPr>
          <w:p w14:paraId="04555B00" w14:textId="77777777" w:rsidR="00E93297" w:rsidRPr="0088193B" w:rsidRDefault="00E93297" w:rsidP="004E2DBB">
            <w:pPr>
              <w:pStyle w:val="TAC"/>
            </w:pPr>
            <w:r w:rsidRPr="0088193B">
              <w:t>-</w:t>
            </w:r>
          </w:p>
        </w:tc>
      </w:tr>
      <w:tr w:rsidR="00E93297" w:rsidRPr="0088193B" w14:paraId="063C376B" w14:textId="77777777" w:rsidTr="004E2DBB">
        <w:tc>
          <w:tcPr>
            <w:tcW w:w="534" w:type="dxa"/>
            <w:shd w:val="clear" w:color="auto" w:fill="auto"/>
          </w:tcPr>
          <w:p w14:paraId="2136D75B" w14:textId="77777777" w:rsidR="00E93297" w:rsidRPr="0088193B" w:rsidRDefault="00E93297" w:rsidP="004E2DBB">
            <w:pPr>
              <w:pStyle w:val="TAC"/>
              <w:rPr>
                <w:lang w:eastAsia="zh-CN"/>
              </w:rPr>
            </w:pPr>
            <w:r w:rsidRPr="0088193B">
              <w:rPr>
                <w:lang w:eastAsia="zh-CN"/>
              </w:rPr>
              <w:t>2</w:t>
            </w:r>
          </w:p>
        </w:tc>
        <w:tc>
          <w:tcPr>
            <w:tcW w:w="3968" w:type="dxa"/>
            <w:shd w:val="clear" w:color="auto" w:fill="auto"/>
          </w:tcPr>
          <w:p w14:paraId="4FF08F81" w14:textId="77777777" w:rsidR="00E93297" w:rsidRPr="0088193B" w:rsidRDefault="00E93297" w:rsidP="004E2DBB">
            <w:pPr>
              <w:pStyle w:val="TAL"/>
            </w:pPr>
            <w:r w:rsidRPr="0088193B">
              <w:t>The SS transmits in the indicated downlink assignment a MAC PDU (containing an RLC PDU) in SF-NUM ‘N’, but the CRC is calculated in such a way that it will result in CRC error on UE side.</w:t>
            </w:r>
          </w:p>
        </w:tc>
        <w:tc>
          <w:tcPr>
            <w:tcW w:w="708" w:type="dxa"/>
            <w:shd w:val="clear" w:color="auto" w:fill="auto"/>
          </w:tcPr>
          <w:p w14:paraId="5ABE32B6" w14:textId="77777777" w:rsidR="00E93297" w:rsidRPr="0088193B" w:rsidRDefault="00E93297" w:rsidP="004E2DBB">
            <w:pPr>
              <w:pStyle w:val="TAC"/>
            </w:pPr>
            <w:r w:rsidRPr="0088193B">
              <w:t>&lt;--</w:t>
            </w:r>
          </w:p>
        </w:tc>
        <w:tc>
          <w:tcPr>
            <w:tcW w:w="2976" w:type="dxa"/>
            <w:shd w:val="clear" w:color="auto" w:fill="auto"/>
          </w:tcPr>
          <w:p w14:paraId="4DAC4AB4" w14:textId="77777777" w:rsidR="00E93297" w:rsidRPr="0088193B" w:rsidRDefault="00E93297" w:rsidP="004E2DBB">
            <w:pPr>
              <w:pStyle w:val="TAL"/>
              <w:rPr>
                <w:lang w:eastAsia="zh-CN"/>
              </w:rPr>
            </w:pPr>
            <w:r w:rsidRPr="0088193B">
              <w:rPr>
                <w:lang w:eastAsia="zh-CN"/>
              </w:rPr>
              <w:t>MAC PDU</w:t>
            </w:r>
          </w:p>
        </w:tc>
        <w:tc>
          <w:tcPr>
            <w:tcW w:w="567" w:type="dxa"/>
            <w:shd w:val="clear" w:color="auto" w:fill="auto"/>
          </w:tcPr>
          <w:p w14:paraId="65BACC61" w14:textId="77777777" w:rsidR="00E93297" w:rsidRPr="0088193B" w:rsidRDefault="00E93297" w:rsidP="004E2DBB">
            <w:pPr>
              <w:pStyle w:val="TAC"/>
              <w:rPr>
                <w:lang w:eastAsia="zh-CN"/>
              </w:rPr>
            </w:pPr>
            <w:r w:rsidRPr="0088193B">
              <w:rPr>
                <w:lang w:eastAsia="zh-CN"/>
              </w:rPr>
              <w:t>-</w:t>
            </w:r>
          </w:p>
        </w:tc>
        <w:tc>
          <w:tcPr>
            <w:tcW w:w="850" w:type="dxa"/>
            <w:shd w:val="clear" w:color="auto" w:fill="auto"/>
          </w:tcPr>
          <w:p w14:paraId="4A3FA225" w14:textId="77777777" w:rsidR="00E93297" w:rsidRPr="0088193B" w:rsidRDefault="00E93297" w:rsidP="004E2DBB">
            <w:pPr>
              <w:pStyle w:val="TAC"/>
              <w:rPr>
                <w:lang w:eastAsia="zh-CN"/>
              </w:rPr>
            </w:pPr>
            <w:r w:rsidRPr="0088193B">
              <w:rPr>
                <w:lang w:eastAsia="zh-CN"/>
              </w:rPr>
              <w:t>-</w:t>
            </w:r>
          </w:p>
        </w:tc>
      </w:tr>
      <w:tr w:rsidR="00E93297" w:rsidRPr="0088193B" w14:paraId="56FAA963" w14:textId="77777777" w:rsidTr="004E2DBB">
        <w:tc>
          <w:tcPr>
            <w:tcW w:w="534" w:type="dxa"/>
            <w:shd w:val="clear" w:color="auto" w:fill="auto"/>
          </w:tcPr>
          <w:p w14:paraId="4F26AC68" w14:textId="77777777" w:rsidR="00E93297" w:rsidRPr="0088193B" w:rsidRDefault="00E93297" w:rsidP="004E2DBB">
            <w:pPr>
              <w:pStyle w:val="TAC"/>
            </w:pPr>
            <w:r w:rsidRPr="0088193B">
              <w:t>3</w:t>
            </w:r>
          </w:p>
        </w:tc>
        <w:tc>
          <w:tcPr>
            <w:tcW w:w="3968" w:type="dxa"/>
            <w:shd w:val="clear" w:color="auto" w:fill="auto"/>
          </w:tcPr>
          <w:p w14:paraId="19B0F5E3" w14:textId="77777777" w:rsidR="00E93297" w:rsidRPr="0088193B" w:rsidRDefault="00E93297" w:rsidP="004E2DBB">
            <w:pPr>
              <w:pStyle w:val="TAL"/>
            </w:pPr>
            <w:r w:rsidRPr="0088193B">
              <w:t>C</w:t>
            </w:r>
            <w:r w:rsidRPr="0088193B">
              <w:rPr>
                <w:lang w:eastAsia="zh-CN"/>
              </w:rPr>
              <w:t xml:space="preserve">heck: Does </w:t>
            </w:r>
            <w:r w:rsidRPr="0088193B">
              <w:t>the UE transmit a HARQ NACK on PUCCH in SF-NUM ‘N+3’?</w:t>
            </w:r>
          </w:p>
        </w:tc>
        <w:tc>
          <w:tcPr>
            <w:tcW w:w="708" w:type="dxa"/>
            <w:shd w:val="clear" w:color="auto" w:fill="auto"/>
          </w:tcPr>
          <w:p w14:paraId="34D5D2B8" w14:textId="77777777" w:rsidR="00E93297" w:rsidRPr="0088193B" w:rsidRDefault="00E93297" w:rsidP="004E2DBB">
            <w:pPr>
              <w:pStyle w:val="TAC"/>
            </w:pPr>
            <w:bookmarkStart w:id="48" w:name="OLE_LINK22"/>
            <w:bookmarkStart w:id="49" w:name="OLE_LINK23"/>
            <w:r w:rsidRPr="0088193B">
              <w:t>--&gt;</w:t>
            </w:r>
            <w:bookmarkEnd w:id="48"/>
            <w:bookmarkEnd w:id="49"/>
          </w:p>
        </w:tc>
        <w:tc>
          <w:tcPr>
            <w:tcW w:w="2976" w:type="dxa"/>
            <w:shd w:val="clear" w:color="auto" w:fill="auto"/>
          </w:tcPr>
          <w:p w14:paraId="0A019ABD" w14:textId="77777777" w:rsidR="00E93297" w:rsidRPr="0088193B" w:rsidRDefault="00E93297" w:rsidP="004E2DBB">
            <w:pPr>
              <w:pStyle w:val="TAL"/>
            </w:pPr>
            <w:r w:rsidRPr="0088193B">
              <w:t>HARQ NACK</w:t>
            </w:r>
          </w:p>
        </w:tc>
        <w:tc>
          <w:tcPr>
            <w:tcW w:w="567" w:type="dxa"/>
            <w:shd w:val="clear" w:color="auto" w:fill="auto"/>
          </w:tcPr>
          <w:p w14:paraId="7A99F97B"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0004E610" w14:textId="77777777" w:rsidR="00E93297" w:rsidRPr="0088193B" w:rsidRDefault="00E93297" w:rsidP="004E2DBB">
            <w:pPr>
              <w:pStyle w:val="TAC"/>
              <w:rPr>
                <w:lang w:eastAsia="zh-CN"/>
              </w:rPr>
            </w:pPr>
            <w:r w:rsidRPr="0088193B">
              <w:rPr>
                <w:lang w:eastAsia="zh-CN"/>
              </w:rPr>
              <w:t>P</w:t>
            </w:r>
          </w:p>
        </w:tc>
      </w:tr>
      <w:tr w:rsidR="00E93297" w:rsidRPr="0088193B" w14:paraId="5E5D2A9E" w14:textId="77777777" w:rsidTr="004E2DBB">
        <w:tc>
          <w:tcPr>
            <w:tcW w:w="534" w:type="dxa"/>
            <w:shd w:val="clear" w:color="auto" w:fill="auto"/>
          </w:tcPr>
          <w:p w14:paraId="69410FEF" w14:textId="77777777" w:rsidR="00E93297" w:rsidRPr="0088193B" w:rsidRDefault="00E93297" w:rsidP="004E2DBB">
            <w:pPr>
              <w:pStyle w:val="TAC"/>
            </w:pPr>
            <w:r w:rsidRPr="0088193B">
              <w:t>4</w:t>
            </w:r>
          </w:p>
        </w:tc>
        <w:tc>
          <w:tcPr>
            <w:tcW w:w="3968" w:type="dxa"/>
            <w:shd w:val="clear" w:color="auto" w:fill="auto"/>
          </w:tcPr>
          <w:p w14:paraId="000D2AC8" w14:textId="77777777" w:rsidR="00E93297" w:rsidRPr="0088193B" w:rsidRDefault="00E93297" w:rsidP="004E2DBB">
            <w:pPr>
              <w:pStyle w:val="TAL"/>
            </w:pPr>
            <w:r w:rsidRPr="0088193B">
              <w:t>The SS indicates a retransmission on the PDCCH mapped onto the common search space.</w:t>
            </w:r>
          </w:p>
        </w:tc>
        <w:tc>
          <w:tcPr>
            <w:tcW w:w="708" w:type="dxa"/>
            <w:shd w:val="clear" w:color="auto" w:fill="auto"/>
          </w:tcPr>
          <w:p w14:paraId="142EDDCD" w14:textId="77777777" w:rsidR="00E93297" w:rsidRPr="0088193B" w:rsidRDefault="00E93297" w:rsidP="004E2DBB">
            <w:pPr>
              <w:pStyle w:val="TAC"/>
            </w:pPr>
            <w:r w:rsidRPr="0088193B">
              <w:t>&lt;--</w:t>
            </w:r>
          </w:p>
        </w:tc>
        <w:tc>
          <w:tcPr>
            <w:tcW w:w="2976" w:type="dxa"/>
            <w:shd w:val="clear" w:color="auto" w:fill="auto"/>
          </w:tcPr>
          <w:p w14:paraId="64FFBC37" w14:textId="77777777" w:rsidR="00E93297" w:rsidRPr="0088193B" w:rsidRDefault="00E93297" w:rsidP="004E2DBB">
            <w:pPr>
              <w:pStyle w:val="TAL"/>
              <w:rPr>
                <w:lang w:eastAsia="zh-CN"/>
              </w:rPr>
            </w:pPr>
            <w:r w:rsidRPr="0088193B">
              <w:rPr>
                <w:lang w:eastAsia="zh-CN"/>
              </w:rPr>
              <w:t>PDCCH</w:t>
            </w:r>
          </w:p>
        </w:tc>
        <w:tc>
          <w:tcPr>
            <w:tcW w:w="567" w:type="dxa"/>
            <w:shd w:val="clear" w:color="auto" w:fill="auto"/>
          </w:tcPr>
          <w:p w14:paraId="41E4810F" w14:textId="77777777" w:rsidR="00E93297" w:rsidRPr="0088193B" w:rsidRDefault="00E93297" w:rsidP="004E2DBB">
            <w:pPr>
              <w:pStyle w:val="TAC"/>
            </w:pPr>
            <w:r w:rsidRPr="0088193B">
              <w:t>-</w:t>
            </w:r>
          </w:p>
        </w:tc>
        <w:tc>
          <w:tcPr>
            <w:tcW w:w="850" w:type="dxa"/>
            <w:shd w:val="clear" w:color="auto" w:fill="auto"/>
          </w:tcPr>
          <w:p w14:paraId="76380678" w14:textId="77777777" w:rsidR="00E93297" w:rsidRPr="0088193B" w:rsidRDefault="00E93297" w:rsidP="004E2DBB">
            <w:pPr>
              <w:pStyle w:val="TAC"/>
            </w:pPr>
            <w:r w:rsidRPr="0088193B">
              <w:t>-</w:t>
            </w:r>
          </w:p>
        </w:tc>
      </w:tr>
      <w:tr w:rsidR="00E93297" w:rsidRPr="0088193B" w14:paraId="19507D9C" w14:textId="77777777" w:rsidTr="004E2DBB">
        <w:tc>
          <w:tcPr>
            <w:tcW w:w="534" w:type="dxa"/>
            <w:shd w:val="clear" w:color="auto" w:fill="auto"/>
          </w:tcPr>
          <w:p w14:paraId="3738E782" w14:textId="77777777" w:rsidR="00E93297" w:rsidRPr="0088193B" w:rsidRDefault="00E93297" w:rsidP="004E2DBB">
            <w:pPr>
              <w:pStyle w:val="TAC"/>
              <w:rPr>
                <w:lang w:eastAsia="zh-CN"/>
              </w:rPr>
            </w:pPr>
            <w:r w:rsidRPr="0088193B">
              <w:rPr>
                <w:lang w:eastAsia="zh-CN"/>
              </w:rPr>
              <w:t>5</w:t>
            </w:r>
          </w:p>
        </w:tc>
        <w:tc>
          <w:tcPr>
            <w:tcW w:w="3968" w:type="dxa"/>
            <w:shd w:val="clear" w:color="auto" w:fill="auto"/>
          </w:tcPr>
          <w:p w14:paraId="1D164696" w14:textId="77777777" w:rsidR="00E93297" w:rsidRPr="0088193B" w:rsidRDefault="00E93297" w:rsidP="004E2DBB">
            <w:pPr>
              <w:pStyle w:val="TAL"/>
            </w:pPr>
            <w:r w:rsidRPr="0088193B">
              <w:t>The SS transmits the same MAC PDU like step 2 in SF-NUM ‘M’, but the CRC is calculated in such a way that it will result in CRC pass on UE side.</w:t>
            </w:r>
          </w:p>
        </w:tc>
        <w:tc>
          <w:tcPr>
            <w:tcW w:w="708" w:type="dxa"/>
            <w:shd w:val="clear" w:color="auto" w:fill="auto"/>
          </w:tcPr>
          <w:p w14:paraId="7A9EB298" w14:textId="77777777" w:rsidR="00E93297" w:rsidRPr="0088193B" w:rsidRDefault="00E93297" w:rsidP="004E2DBB">
            <w:pPr>
              <w:pStyle w:val="TAC"/>
            </w:pPr>
            <w:r w:rsidRPr="0088193B">
              <w:t>&lt;--</w:t>
            </w:r>
          </w:p>
        </w:tc>
        <w:tc>
          <w:tcPr>
            <w:tcW w:w="2976" w:type="dxa"/>
            <w:shd w:val="clear" w:color="auto" w:fill="auto"/>
          </w:tcPr>
          <w:p w14:paraId="353663B6" w14:textId="77777777" w:rsidR="00E93297" w:rsidRPr="0088193B" w:rsidRDefault="00E93297" w:rsidP="004E2DBB">
            <w:pPr>
              <w:pStyle w:val="TAL"/>
              <w:rPr>
                <w:lang w:eastAsia="zh-CN"/>
              </w:rPr>
            </w:pPr>
            <w:r w:rsidRPr="0088193B">
              <w:rPr>
                <w:lang w:eastAsia="zh-CN"/>
              </w:rPr>
              <w:t>MAC PDU</w:t>
            </w:r>
          </w:p>
        </w:tc>
        <w:tc>
          <w:tcPr>
            <w:tcW w:w="567" w:type="dxa"/>
            <w:shd w:val="clear" w:color="auto" w:fill="auto"/>
          </w:tcPr>
          <w:p w14:paraId="029C0594" w14:textId="77777777" w:rsidR="00E93297" w:rsidRPr="0088193B" w:rsidRDefault="00E93297" w:rsidP="004E2DBB">
            <w:pPr>
              <w:pStyle w:val="TAC"/>
              <w:rPr>
                <w:lang w:eastAsia="zh-CN"/>
              </w:rPr>
            </w:pPr>
            <w:r w:rsidRPr="0088193B">
              <w:rPr>
                <w:lang w:eastAsia="zh-CN"/>
              </w:rPr>
              <w:t>-</w:t>
            </w:r>
          </w:p>
        </w:tc>
        <w:tc>
          <w:tcPr>
            <w:tcW w:w="850" w:type="dxa"/>
            <w:shd w:val="clear" w:color="auto" w:fill="auto"/>
          </w:tcPr>
          <w:p w14:paraId="368EA4AE" w14:textId="77777777" w:rsidR="00E93297" w:rsidRPr="0088193B" w:rsidRDefault="00E93297" w:rsidP="004E2DBB">
            <w:pPr>
              <w:pStyle w:val="TAC"/>
              <w:rPr>
                <w:lang w:eastAsia="zh-CN"/>
              </w:rPr>
            </w:pPr>
            <w:r w:rsidRPr="0088193B">
              <w:rPr>
                <w:lang w:eastAsia="zh-CN"/>
              </w:rPr>
              <w:t>-</w:t>
            </w:r>
          </w:p>
        </w:tc>
      </w:tr>
      <w:tr w:rsidR="00E93297" w:rsidRPr="0088193B" w14:paraId="7DEF236D" w14:textId="77777777" w:rsidTr="004E2DBB">
        <w:tc>
          <w:tcPr>
            <w:tcW w:w="534" w:type="dxa"/>
            <w:shd w:val="clear" w:color="auto" w:fill="auto"/>
          </w:tcPr>
          <w:p w14:paraId="3FEF7E59" w14:textId="77777777" w:rsidR="00E93297" w:rsidRPr="0088193B" w:rsidRDefault="00E93297" w:rsidP="004E2DBB">
            <w:pPr>
              <w:pStyle w:val="TAC"/>
              <w:rPr>
                <w:lang w:eastAsia="zh-CN"/>
              </w:rPr>
            </w:pPr>
            <w:r w:rsidRPr="0088193B">
              <w:rPr>
                <w:lang w:eastAsia="zh-CN"/>
              </w:rPr>
              <w:t>6</w:t>
            </w:r>
          </w:p>
        </w:tc>
        <w:tc>
          <w:tcPr>
            <w:tcW w:w="3968" w:type="dxa"/>
            <w:shd w:val="clear" w:color="auto" w:fill="auto"/>
          </w:tcPr>
          <w:p w14:paraId="61CEEA68" w14:textId="77777777" w:rsidR="00E93297" w:rsidRPr="0088193B" w:rsidRDefault="00E93297" w:rsidP="004E2DBB">
            <w:pPr>
              <w:pStyle w:val="TAL"/>
              <w:rPr>
                <w:lang w:eastAsia="zh-CN"/>
              </w:rPr>
            </w:pPr>
            <w:r w:rsidRPr="0088193B">
              <w:rPr>
                <w:lang w:eastAsia="zh-CN"/>
              </w:rPr>
              <w:t>Check: Does the UE send any HARQ ACK in</w:t>
            </w:r>
            <w:r w:rsidRPr="0088193B">
              <w:t xml:space="preserve"> SF-NUM</w:t>
            </w:r>
            <w:r w:rsidRPr="0088193B">
              <w:rPr>
                <w:lang w:eastAsia="zh-CN"/>
              </w:rPr>
              <w:t xml:space="preserve"> 'M+4’?</w:t>
            </w:r>
          </w:p>
        </w:tc>
        <w:tc>
          <w:tcPr>
            <w:tcW w:w="708" w:type="dxa"/>
            <w:shd w:val="clear" w:color="auto" w:fill="auto"/>
          </w:tcPr>
          <w:p w14:paraId="5A037BF6" w14:textId="77777777" w:rsidR="00E93297" w:rsidRPr="0088193B" w:rsidRDefault="00E93297" w:rsidP="004E2DBB">
            <w:pPr>
              <w:pStyle w:val="TAC"/>
            </w:pPr>
            <w:r w:rsidRPr="0088193B">
              <w:t>--&gt;</w:t>
            </w:r>
          </w:p>
        </w:tc>
        <w:tc>
          <w:tcPr>
            <w:tcW w:w="2976" w:type="dxa"/>
            <w:shd w:val="clear" w:color="auto" w:fill="auto"/>
          </w:tcPr>
          <w:p w14:paraId="52B76096" w14:textId="77777777" w:rsidR="00E93297" w:rsidRPr="0088193B" w:rsidRDefault="00E93297" w:rsidP="004E2DBB">
            <w:pPr>
              <w:pStyle w:val="TAL"/>
              <w:rPr>
                <w:lang w:eastAsia="zh-CN"/>
              </w:rPr>
            </w:pPr>
            <w:r w:rsidRPr="0088193B">
              <w:rPr>
                <w:lang w:eastAsia="zh-CN"/>
              </w:rPr>
              <w:t>HARQ ACK</w:t>
            </w:r>
          </w:p>
        </w:tc>
        <w:tc>
          <w:tcPr>
            <w:tcW w:w="567" w:type="dxa"/>
            <w:shd w:val="clear" w:color="auto" w:fill="auto"/>
          </w:tcPr>
          <w:p w14:paraId="60013AA0" w14:textId="77777777" w:rsidR="00E93297" w:rsidRPr="0088193B" w:rsidRDefault="00E93297" w:rsidP="004E2DBB">
            <w:pPr>
              <w:pStyle w:val="TAC"/>
              <w:rPr>
                <w:lang w:eastAsia="zh-CN"/>
              </w:rPr>
            </w:pPr>
            <w:r w:rsidRPr="0088193B">
              <w:rPr>
                <w:lang w:eastAsia="zh-CN"/>
              </w:rPr>
              <w:t>2</w:t>
            </w:r>
          </w:p>
        </w:tc>
        <w:tc>
          <w:tcPr>
            <w:tcW w:w="850" w:type="dxa"/>
            <w:shd w:val="clear" w:color="auto" w:fill="auto"/>
          </w:tcPr>
          <w:p w14:paraId="2A32E7B0" w14:textId="77777777" w:rsidR="00E93297" w:rsidRPr="0088193B" w:rsidRDefault="00E93297" w:rsidP="004E2DBB">
            <w:pPr>
              <w:pStyle w:val="TAC"/>
              <w:rPr>
                <w:lang w:eastAsia="zh-CN"/>
              </w:rPr>
            </w:pPr>
            <w:r w:rsidRPr="0088193B">
              <w:rPr>
                <w:lang w:eastAsia="zh-CN"/>
              </w:rPr>
              <w:t>P</w:t>
            </w:r>
          </w:p>
        </w:tc>
      </w:tr>
    </w:tbl>
    <w:p w14:paraId="5A2EFA4B" w14:textId="77777777" w:rsidR="00E93297" w:rsidRPr="0088193B" w:rsidRDefault="00E93297" w:rsidP="00E93297"/>
    <w:p w14:paraId="5744E616" w14:textId="77777777" w:rsidR="00E93297" w:rsidRPr="0088193B" w:rsidRDefault="00E93297" w:rsidP="00E93297">
      <w:pPr>
        <w:pStyle w:val="NO"/>
        <w:rPr>
          <w:lang w:eastAsia="zh-CN"/>
        </w:rPr>
      </w:pPr>
      <w:r w:rsidRPr="0088193B">
        <w:t>NOTE 1:</w:t>
      </w:r>
      <w:r w:rsidRPr="0088193B">
        <w:tab/>
      </w:r>
      <w:r w:rsidRPr="0088193B">
        <w:rPr>
          <w:lang w:eastAsia="zh-CN"/>
        </w:rPr>
        <w:t>For TDD, the timing of ACK/NACK is not constant as FDD, see Table 10.1-1 of TS 36.213.</w:t>
      </w:r>
    </w:p>
    <w:p w14:paraId="093BC7D7" w14:textId="77777777" w:rsidR="00E93297" w:rsidRPr="0088193B" w:rsidRDefault="00E93297" w:rsidP="00E93297">
      <w:pPr>
        <w:pStyle w:val="H6"/>
      </w:pPr>
      <w:r w:rsidRPr="0088193B">
        <w:t>7.1.3.22.3.3</w:t>
      </w:r>
      <w:r w:rsidRPr="0088193B">
        <w:tab/>
        <w:t>Specific Message Contents</w:t>
      </w:r>
    </w:p>
    <w:p w14:paraId="556E4185" w14:textId="77777777" w:rsidR="00E93297" w:rsidRPr="0088193B" w:rsidRDefault="00E93297" w:rsidP="00E93297">
      <w:pPr>
        <w:pStyle w:val="TH"/>
        <w:rPr>
          <w:rFonts w:cs="Arial"/>
        </w:rPr>
      </w:pPr>
      <w:r w:rsidRPr="0088193B">
        <w:rPr>
          <w:rFonts w:cs="Arial"/>
        </w:rPr>
        <w:t>Table 7.1.3.22.3.3-1: RRCConnectionReconfiguration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4DFCCCE6" w14:textId="77777777" w:rsidTr="004E2DBB">
        <w:tc>
          <w:tcPr>
            <w:tcW w:w="9920" w:type="dxa"/>
            <w:gridSpan w:val="4"/>
            <w:shd w:val="clear" w:color="auto" w:fill="auto"/>
          </w:tcPr>
          <w:p w14:paraId="01D470EC" w14:textId="77777777" w:rsidR="00E93297" w:rsidRPr="0088193B" w:rsidRDefault="00E93297" w:rsidP="004E2DBB">
            <w:pPr>
              <w:pStyle w:val="TAL"/>
            </w:pPr>
            <w:r w:rsidRPr="0088193B">
              <w:t>Derivation path: 36.508 table 4.8.2.1.5-1</w:t>
            </w:r>
          </w:p>
        </w:tc>
      </w:tr>
      <w:tr w:rsidR="00E93297" w:rsidRPr="0088193B" w14:paraId="49C76FA7" w14:textId="77777777" w:rsidTr="004E2DBB">
        <w:tc>
          <w:tcPr>
            <w:tcW w:w="4818" w:type="dxa"/>
            <w:shd w:val="clear" w:color="auto" w:fill="auto"/>
          </w:tcPr>
          <w:p w14:paraId="764D721D" w14:textId="77777777" w:rsidR="00E93297" w:rsidRPr="0088193B" w:rsidRDefault="00E93297" w:rsidP="004E2DBB">
            <w:pPr>
              <w:pStyle w:val="TAH"/>
            </w:pPr>
            <w:r w:rsidRPr="0088193B">
              <w:t>Information Element</w:t>
            </w:r>
          </w:p>
        </w:tc>
        <w:tc>
          <w:tcPr>
            <w:tcW w:w="2267" w:type="dxa"/>
            <w:shd w:val="clear" w:color="auto" w:fill="auto"/>
          </w:tcPr>
          <w:p w14:paraId="141FBC39" w14:textId="77777777" w:rsidR="00E93297" w:rsidRPr="0088193B" w:rsidRDefault="00E93297" w:rsidP="004E2DBB">
            <w:pPr>
              <w:pStyle w:val="TAH"/>
            </w:pPr>
            <w:r w:rsidRPr="0088193B">
              <w:t>Value/Remark</w:t>
            </w:r>
          </w:p>
        </w:tc>
        <w:tc>
          <w:tcPr>
            <w:tcW w:w="1700" w:type="dxa"/>
            <w:shd w:val="clear" w:color="auto" w:fill="auto"/>
          </w:tcPr>
          <w:p w14:paraId="20848996" w14:textId="77777777" w:rsidR="00E93297" w:rsidRPr="0088193B" w:rsidRDefault="00E93297" w:rsidP="004E2DBB">
            <w:pPr>
              <w:pStyle w:val="TAH"/>
            </w:pPr>
            <w:r w:rsidRPr="0088193B">
              <w:t>Comment</w:t>
            </w:r>
          </w:p>
        </w:tc>
        <w:tc>
          <w:tcPr>
            <w:tcW w:w="1135" w:type="dxa"/>
            <w:shd w:val="clear" w:color="auto" w:fill="auto"/>
          </w:tcPr>
          <w:p w14:paraId="179EFFC9" w14:textId="77777777" w:rsidR="00E93297" w:rsidRPr="0088193B" w:rsidRDefault="00E93297" w:rsidP="004E2DBB">
            <w:pPr>
              <w:pStyle w:val="TAH"/>
            </w:pPr>
            <w:r w:rsidRPr="0088193B">
              <w:t>Condition</w:t>
            </w:r>
          </w:p>
        </w:tc>
      </w:tr>
      <w:tr w:rsidR="00E93297" w:rsidRPr="0088193B" w14:paraId="34E9152D" w14:textId="77777777" w:rsidTr="004E2DBB">
        <w:tc>
          <w:tcPr>
            <w:tcW w:w="4818" w:type="dxa"/>
            <w:shd w:val="clear" w:color="auto" w:fill="auto"/>
          </w:tcPr>
          <w:p w14:paraId="031324E6" w14:textId="77777777" w:rsidR="00E93297" w:rsidRPr="0088193B" w:rsidRDefault="00E93297" w:rsidP="004E2DBB">
            <w:pPr>
              <w:pStyle w:val="TAL"/>
            </w:pPr>
            <w:r w:rsidRPr="0088193B">
              <w:t>RRCConnectionReconfiguration ::= SEQUENCE {</w:t>
            </w:r>
          </w:p>
        </w:tc>
        <w:tc>
          <w:tcPr>
            <w:tcW w:w="2267" w:type="dxa"/>
            <w:shd w:val="clear" w:color="auto" w:fill="auto"/>
          </w:tcPr>
          <w:p w14:paraId="107B4D1F" w14:textId="77777777" w:rsidR="00E93297" w:rsidRPr="0088193B" w:rsidRDefault="00E93297" w:rsidP="004E2DBB">
            <w:pPr>
              <w:pStyle w:val="TAL"/>
            </w:pPr>
          </w:p>
        </w:tc>
        <w:tc>
          <w:tcPr>
            <w:tcW w:w="1700" w:type="dxa"/>
            <w:shd w:val="clear" w:color="auto" w:fill="auto"/>
          </w:tcPr>
          <w:p w14:paraId="654A4F44" w14:textId="77777777" w:rsidR="00E93297" w:rsidRPr="0088193B" w:rsidRDefault="00E93297" w:rsidP="004E2DBB">
            <w:pPr>
              <w:pStyle w:val="TAL"/>
            </w:pPr>
          </w:p>
        </w:tc>
        <w:tc>
          <w:tcPr>
            <w:tcW w:w="1135" w:type="dxa"/>
            <w:shd w:val="clear" w:color="auto" w:fill="auto"/>
          </w:tcPr>
          <w:p w14:paraId="6ECFCC9A" w14:textId="77777777" w:rsidR="00E93297" w:rsidRPr="0088193B" w:rsidRDefault="00E93297" w:rsidP="004E2DBB">
            <w:pPr>
              <w:pStyle w:val="TAL"/>
            </w:pPr>
          </w:p>
        </w:tc>
      </w:tr>
      <w:tr w:rsidR="00E93297" w:rsidRPr="0088193B" w14:paraId="0BCD0505" w14:textId="77777777" w:rsidTr="004E2DBB">
        <w:tc>
          <w:tcPr>
            <w:tcW w:w="4818" w:type="dxa"/>
            <w:shd w:val="clear" w:color="auto" w:fill="auto"/>
          </w:tcPr>
          <w:p w14:paraId="6CDE221B" w14:textId="77777777" w:rsidR="00E93297" w:rsidRPr="0088193B" w:rsidRDefault="00E93297" w:rsidP="004E2DBB">
            <w:pPr>
              <w:pStyle w:val="TAL"/>
            </w:pPr>
            <w:r w:rsidRPr="0088193B">
              <w:t xml:space="preserve">  criticalExtensions CHOICE {</w:t>
            </w:r>
          </w:p>
        </w:tc>
        <w:tc>
          <w:tcPr>
            <w:tcW w:w="2267" w:type="dxa"/>
            <w:shd w:val="clear" w:color="auto" w:fill="auto"/>
          </w:tcPr>
          <w:p w14:paraId="20CF5FF2" w14:textId="77777777" w:rsidR="00E93297" w:rsidRPr="0088193B" w:rsidRDefault="00E93297" w:rsidP="004E2DBB">
            <w:pPr>
              <w:pStyle w:val="TAL"/>
            </w:pPr>
          </w:p>
        </w:tc>
        <w:tc>
          <w:tcPr>
            <w:tcW w:w="1700" w:type="dxa"/>
            <w:shd w:val="clear" w:color="auto" w:fill="auto"/>
          </w:tcPr>
          <w:p w14:paraId="4EA07D63" w14:textId="77777777" w:rsidR="00E93297" w:rsidRPr="0088193B" w:rsidRDefault="00E93297" w:rsidP="004E2DBB">
            <w:pPr>
              <w:pStyle w:val="TAL"/>
            </w:pPr>
          </w:p>
        </w:tc>
        <w:tc>
          <w:tcPr>
            <w:tcW w:w="1135" w:type="dxa"/>
            <w:shd w:val="clear" w:color="auto" w:fill="auto"/>
          </w:tcPr>
          <w:p w14:paraId="7DF71AD3" w14:textId="77777777" w:rsidR="00E93297" w:rsidRPr="0088193B" w:rsidRDefault="00E93297" w:rsidP="004E2DBB">
            <w:pPr>
              <w:pStyle w:val="TAL"/>
            </w:pPr>
          </w:p>
        </w:tc>
      </w:tr>
      <w:tr w:rsidR="00E93297" w:rsidRPr="0088193B" w14:paraId="49F2EFE7" w14:textId="77777777" w:rsidTr="004E2DBB">
        <w:tc>
          <w:tcPr>
            <w:tcW w:w="4818" w:type="dxa"/>
            <w:shd w:val="clear" w:color="auto" w:fill="auto"/>
          </w:tcPr>
          <w:p w14:paraId="534647BD" w14:textId="77777777" w:rsidR="00E93297" w:rsidRPr="0088193B" w:rsidRDefault="00E93297" w:rsidP="004E2DBB">
            <w:pPr>
              <w:pStyle w:val="TAL"/>
            </w:pPr>
            <w:r w:rsidRPr="0088193B">
              <w:t xml:space="preserve">    c1 CHOICE{</w:t>
            </w:r>
          </w:p>
        </w:tc>
        <w:tc>
          <w:tcPr>
            <w:tcW w:w="2267" w:type="dxa"/>
            <w:shd w:val="clear" w:color="auto" w:fill="auto"/>
          </w:tcPr>
          <w:p w14:paraId="4A3AFCF8" w14:textId="77777777" w:rsidR="00E93297" w:rsidRPr="0088193B" w:rsidRDefault="00E93297" w:rsidP="004E2DBB">
            <w:pPr>
              <w:pStyle w:val="TAL"/>
            </w:pPr>
          </w:p>
        </w:tc>
        <w:tc>
          <w:tcPr>
            <w:tcW w:w="1700" w:type="dxa"/>
            <w:shd w:val="clear" w:color="auto" w:fill="auto"/>
          </w:tcPr>
          <w:p w14:paraId="540791BB" w14:textId="77777777" w:rsidR="00E93297" w:rsidRPr="0088193B" w:rsidRDefault="00E93297" w:rsidP="004E2DBB">
            <w:pPr>
              <w:pStyle w:val="TAL"/>
            </w:pPr>
          </w:p>
        </w:tc>
        <w:tc>
          <w:tcPr>
            <w:tcW w:w="1135" w:type="dxa"/>
            <w:shd w:val="clear" w:color="auto" w:fill="auto"/>
          </w:tcPr>
          <w:p w14:paraId="416E9264" w14:textId="77777777" w:rsidR="00E93297" w:rsidRPr="0088193B" w:rsidRDefault="00E93297" w:rsidP="004E2DBB">
            <w:pPr>
              <w:pStyle w:val="TAL"/>
            </w:pPr>
          </w:p>
        </w:tc>
      </w:tr>
      <w:tr w:rsidR="00E93297" w:rsidRPr="0088193B" w14:paraId="5BF1F32B" w14:textId="77777777" w:rsidTr="004E2DBB">
        <w:tc>
          <w:tcPr>
            <w:tcW w:w="4818" w:type="dxa"/>
            <w:shd w:val="clear" w:color="auto" w:fill="auto"/>
          </w:tcPr>
          <w:p w14:paraId="07EA4823"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41DE2AAD" w14:textId="77777777" w:rsidR="00E93297" w:rsidRPr="0088193B" w:rsidRDefault="00E93297" w:rsidP="004E2DBB">
            <w:pPr>
              <w:pStyle w:val="TAL"/>
            </w:pPr>
          </w:p>
        </w:tc>
        <w:tc>
          <w:tcPr>
            <w:tcW w:w="1700" w:type="dxa"/>
            <w:shd w:val="clear" w:color="auto" w:fill="auto"/>
          </w:tcPr>
          <w:p w14:paraId="0317FF06" w14:textId="77777777" w:rsidR="00E93297" w:rsidRPr="0088193B" w:rsidRDefault="00E93297" w:rsidP="004E2DBB">
            <w:pPr>
              <w:pStyle w:val="TAL"/>
            </w:pPr>
          </w:p>
        </w:tc>
        <w:tc>
          <w:tcPr>
            <w:tcW w:w="1135" w:type="dxa"/>
            <w:shd w:val="clear" w:color="auto" w:fill="auto"/>
          </w:tcPr>
          <w:p w14:paraId="4A9F4A4B" w14:textId="77777777" w:rsidR="00E93297" w:rsidRPr="0088193B" w:rsidRDefault="00E93297" w:rsidP="004E2DBB">
            <w:pPr>
              <w:pStyle w:val="TAL"/>
            </w:pPr>
          </w:p>
        </w:tc>
      </w:tr>
      <w:tr w:rsidR="00E93297" w:rsidRPr="0088193B" w14:paraId="1BDCA0CF" w14:textId="77777777" w:rsidTr="004E2DBB">
        <w:tc>
          <w:tcPr>
            <w:tcW w:w="4818" w:type="dxa"/>
            <w:shd w:val="clear" w:color="auto" w:fill="auto"/>
          </w:tcPr>
          <w:p w14:paraId="6C0A93E2" w14:textId="77777777" w:rsidR="00E93297" w:rsidRPr="0088193B" w:rsidRDefault="00E93297" w:rsidP="004E2DBB">
            <w:pPr>
              <w:pStyle w:val="TAL"/>
            </w:pPr>
            <w:r w:rsidRPr="0088193B">
              <w:t xml:space="preserve">       </w:t>
            </w:r>
            <w:bookmarkStart w:id="50" w:name="OLE_LINK30"/>
            <w:r w:rsidRPr="0088193B">
              <w:t xml:space="preserve"> RadioResourceConfigDedicated</w:t>
            </w:r>
            <w:bookmarkEnd w:id="50"/>
            <w:r w:rsidRPr="0088193B">
              <w:t xml:space="preserve"> SEQUENCE {</w:t>
            </w:r>
          </w:p>
        </w:tc>
        <w:tc>
          <w:tcPr>
            <w:tcW w:w="2267" w:type="dxa"/>
            <w:shd w:val="clear" w:color="auto" w:fill="auto"/>
          </w:tcPr>
          <w:p w14:paraId="6CD82814" w14:textId="77777777" w:rsidR="00E93297" w:rsidRPr="0088193B" w:rsidRDefault="00E93297" w:rsidP="004E2DBB">
            <w:pPr>
              <w:pStyle w:val="TAL"/>
            </w:pPr>
          </w:p>
        </w:tc>
        <w:tc>
          <w:tcPr>
            <w:tcW w:w="1700" w:type="dxa"/>
            <w:shd w:val="clear" w:color="auto" w:fill="auto"/>
          </w:tcPr>
          <w:p w14:paraId="3B868585" w14:textId="77777777" w:rsidR="00E93297" w:rsidRPr="0088193B" w:rsidRDefault="00E93297" w:rsidP="004E2DBB">
            <w:pPr>
              <w:pStyle w:val="TAL"/>
            </w:pPr>
          </w:p>
        </w:tc>
        <w:tc>
          <w:tcPr>
            <w:tcW w:w="1135" w:type="dxa"/>
            <w:shd w:val="clear" w:color="auto" w:fill="auto"/>
          </w:tcPr>
          <w:p w14:paraId="32BD1BB4" w14:textId="77777777" w:rsidR="00E93297" w:rsidRPr="0088193B" w:rsidRDefault="00E93297" w:rsidP="004E2DBB">
            <w:pPr>
              <w:pStyle w:val="TAL"/>
            </w:pPr>
          </w:p>
        </w:tc>
      </w:tr>
      <w:tr w:rsidR="00E93297" w:rsidRPr="0088193B" w14:paraId="6BD15655" w14:textId="77777777" w:rsidTr="004E2DBB">
        <w:tc>
          <w:tcPr>
            <w:tcW w:w="4818" w:type="dxa"/>
            <w:shd w:val="clear" w:color="auto" w:fill="auto"/>
          </w:tcPr>
          <w:p w14:paraId="7A11E58F" w14:textId="77777777" w:rsidR="00E93297" w:rsidRPr="0088193B" w:rsidRDefault="00E93297" w:rsidP="004E2DBB">
            <w:pPr>
              <w:pStyle w:val="TAL"/>
            </w:pPr>
            <w:r w:rsidRPr="0088193B">
              <w:t xml:space="preserve">         </w:t>
            </w:r>
            <w:bookmarkStart w:id="51" w:name="OLE_LINK7"/>
            <w:r w:rsidRPr="0088193B">
              <w:t xml:space="preserve"> mac-MainConfig</w:t>
            </w:r>
            <w:bookmarkEnd w:id="51"/>
            <w:r w:rsidRPr="0088193B">
              <w:t xml:space="preserve"> CHOICE {</w:t>
            </w:r>
          </w:p>
        </w:tc>
        <w:tc>
          <w:tcPr>
            <w:tcW w:w="2267" w:type="dxa"/>
            <w:shd w:val="clear" w:color="auto" w:fill="auto"/>
          </w:tcPr>
          <w:p w14:paraId="1BA0A047" w14:textId="77777777" w:rsidR="00E93297" w:rsidRPr="0088193B" w:rsidRDefault="00E93297" w:rsidP="004E2DBB">
            <w:pPr>
              <w:pStyle w:val="TAL"/>
            </w:pPr>
          </w:p>
        </w:tc>
        <w:tc>
          <w:tcPr>
            <w:tcW w:w="1700" w:type="dxa"/>
            <w:shd w:val="clear" w:color="auto" w:fill="auto"/>
          </w:tcPr>
          <w:p w14:paraId="7C318B0C" w14:textId="77777777" w:rsidR="00E93297" w:rsidRPr="0088193B" w:rsidRDefault="00E93297" w:rsidP="004E2DBB">
            <w:pPr>
              <w:pStyle w:val="TAL"/>
            </w:pPr>
          </w:p>
        </w:tc>
        <w:tc>
          <w:tcPr>
            <w:tcW w:w="1135" w:type="dxa"/>
            <w:shd w:val="clear" w:color="auto" w:fill="auto"/>
          </w:tcPr>
          <w:p w14:paraId="13B04199" w14:textId="77777777" w:rsidR="00E93297" w:rsidRPr="0088193B" w:rsidRDefault="00E93297" w:rsidP="004E2DBB">
            <w:pPr>
              <w:pStyle w:val="TAL"/>
            </w:pPr>
          </w:p>
        </w:tc>
      </w:tr>
      <w:tr w:rsidR="00E93297" w:rsidRPr="0088193B" w14:paraId="7CDCBB0E" w14:textId="77777777" w:rsidTr="004E2DBB">
        <w:tc>
          <w:tcPr>
            <w:tcW w:w="4818" w:type="dxa"/>
            <w:shd w:val="clear" w:color="auto" w:fill="auto"/>
          </w:tcPr>
          <w:p w14:paraId="58E9ED38" w14:textId="77777777" w:rsidR="00E93297" w:rsidRPr="0088193B" w:rsidRDefault="00E93297" w:rsidP="004E2DBB">
            <w:pPr>
              <w:pStyle w:val="TAL"/>
            </w:pPr>
            <w:r w:rsidRPr="0088193B">
              <w:t xml:space="preserve">            timeAlignmentTimerDedicated</w:t>
            </w:r>
          </w:p>
        </w:tc>
        <w:tc>
          <w:tcPr>
            <w:tcW w:w="2267" w:type="dxa"/>
            <w:shd w:val="clear" w:color="auto" w:fill="auto"/>
          </w:tcPr>
          <w:p w14:paraId="213E5E61" w14:textId="77777777" w:rsidR="00E93297" w:rsidRPr="0088193B" w:rsidRDefault="00E93297" w:rsidP="004E2DBB">
            <w:pPr>
              <w:pStyle w:val="TAL"/>
            </w:pPr>
            <w:r w:rsidRPr="0088193B">
              <w:t>Infinity</w:t>
            </w:r>
          </w:p>
        </w:tc>
        <w:tc>
          <w:tcPr>
            <w:tcW w:w="1700" w:type="dxa"/>
            <w:shd w:val="clear" w:color="auto" w:fill="auto"/>
          </w:tcPr>
          <w:p w14:paraId="70B76B54" w14:textId="77777777" w:rsidR="00E93297" w:rsidRPr="0088193B" w:rsidRDefault="00E93297" w:rsidP="004E2DBB">
            <w:pPr>
              <w:pStyle w:val="TAL"/>
            </w:pPr>
          </w:p>
        </w:tc>
        <w:tc>
          <w:tcPr>
            <w:tcW w:w="1135" w:type="dxa"/>
            <w:shd w:val="clear" w:color="auto" w:fill="auto"/>
          </w:tcPr>
          <w:p w14:paraId="479D6948" w14:textId="77777777" w:rsidR="00E93297" w:rsidRPr="0088193B" w:rsidRDefault="00E93297" w:rsidP="004E2DBB">
            <w:pPr>
              <w:pStyle w:val="TAL"/>
            </w:pPr>
          </w:p>
        </w:tc>
      </w:tr>
      <w:tr w:rsidR="00E93297" w:rsidRPr="0088193B" w14:paraId="5B62B08E" w14:textId="77777777" w:rsidTr="004E2DBB">
        <w:tc>
          <w:tcPr>
            <w:tcW w:w="4818" w:type="dxa"/>
            <w:shd w:val="clear" w:color="auto" w:fill="auto"/>
          </w:tcPr>
          <w:p w14:paraId="3B01085D" w14:textId="77777777" w:rsidR="00E93297" w:rsidRPr="0088193B" w:rsidRDefault="00E93297" w:rsidP="004E2DBB">
            <w:pPr>
              <w:pStyle w:val="TAL"/>
            </w:pPr>
            <w:r w:rsidRPr="0088193B">
              <w:t xml:space="preserve">          }</w:t>
            </w:r>
          </w:p>
        </w:tc>
        <w:tc>
          <w:tcPr>
            <w:tcW w:w="2267" w:type="dxa"/>
            <w:shd w:val="clear" w:color="auto" w:fill="auto"/>
          </w:tcPr>
          <w:p w14:paraId="31AAB06D" w14:textId="77777777" w:rsidR="00E93297" w:rsidRPr="0088193B" w:rsidRDefault="00E93297" w:rsidP="004E2DBB">
            <w:pPr>
              <w:pStyle w:val="TAL"/>
            </w:pPr>
          </w:p>
        </w:tc>
        <w:tc>
          <w:tcPr>
            <w:tcW w:w="1700" w:type="dxa"/>
            <w:shd w:val="clear" w:color="auto" w:fill="auto"/>
          </w:tcPr>
          <w:p w14:paraId="7C3F1ADD" w14:textId="77777777" w:rsidR="00E93297" w:rsidRPr="0088193B" w:rsidRDefault="00E93297" w:rsidP="004E2DBB">
            <w:pPr>
              <w:pStyle w:val="TAL"/>
            </w:pPr>
          </w:p>
        </w:tc>
        <w:tc>
          <w:tcPr>
            <w:tcW w:w="1135" w:type="dxa"/>
            <w:shd w:val="clear" w:color="auto" w:fill="auto"/>
          </w:tcPr>
          <w:p w14:paraId="1BF68540" w14:textId="77777777" w:rsidR="00E93297" w:rsidRPr="0088193B" w:rsidRDefault="00E93297" w:rsidP="004E2DBB">
            <w:pPr>
              <w:pStyle w:val="TAL"/>
            </w:pPr>
          </w:p>
        </w:tc>
      </w:tr>
      <w:tr w:rsidR="00E93297" w:rsidRPr="0088193B" w14:paraId="01C4A9F5" w14:textId="77777777" w:rsidTr="004E2DBB">
        <w:tc>
          <w:tcPr>
            <w:tcW w:w="4818" w:type="dxa"/>
            <w:shd w:val="clear" w:color="auto" w:fill="auto"/>
          </w:tcPr>
          <w:p w14:paraId="741C1C49" w14:textId="77777777" w:rsidR="00E93297" w:rsidRPr="0088193B" w:rsidRDefault="00E93297" w:rsidP="004E2DBB">
            <w:pPr>
              <w:pStyle w:val="TAL"/>
            </w:pPr>
            <w:r w:rsidRPr="0088193B">
              <w:t xml:space="preserve">        }</w:t>
            </w:r>
          </w:p>
        </w:tc>
        <w:tc>
          <w:tcPr>
            <w:tcW w:w="2267" w:type="dxa"/>
            <w:shd w:val="clear" w:color="auto" w:fill="auto"/>
          </w:tcPr>
          <w:p w14:paraId="75762184" w14:textId="77777777" w:rsidR="00E93297" w:rsidRPr="0088193B" w:rsidRDefault="00E93297" w:rsidP="004E2DBB">
            <w:pPr>
              <w:pStyle w:val="TAL"/>
            </w:pPr>
          </w:p>
        </w:tc>
        <w:tc>
          <w:tcPr>
            <w:tcW w:w="1700" w:type="dxa"/>
            <w:shd w:val="clear" w:color="auto" w:fill="auto"/>
          </w:tcPr>
          <w:p w14:paraId="4FF0AEAD" w14:textId="77777777" w:rsidR="00E93297" w:rsidRPr="0088193B" w:rsidRDefault="00E93297" w:rsidP="004E2DBB">
            <w:pPr>
              <w:pStyle w:val="TAL"/>
            </w:pPr>
          </w:p>
        </w:tc>
        <w:tc>
          <w:tcPr>
            <w:tcW w:w="1135" w:type="dxa"/>
            <w:shd w:val="clear" w:color="auto" w:fill="auto"/>
          </w:tcPr>
          <w:p w14:paraId="5F6A0813" w14:textId="77777777" w:rsidR="00E93297" w:rsidRPr="0088193B" w:rsidRDefault="00E93297" w:rsidP="004E2DBB">
            <w:pPr>
              <w:pStyle w:val="TAL"/>
            </w:pPr>
          </w:p>
        </w:tc>
      </w:tr>
      <w:tr w:rsidR="00E93297" w:rsidRPr="0088193B" w14:paraId="62F8131B" w14:textId="77777777" w:rsidTr="004E2DBB">
        <w:tc>
          <w:tcPr>
            <w:tcW w:w="4818" w:type="dxa"/>
            <w:shd w:val="clear" w:color="auto" w:fill="auto"/>
          </w:tcPr>
          <w:p w14:paraId="70B8C271" w14:textId="77777777" w:rsidR="00E93297" w:rsidRPr="0088193B" w:rsidRDefault="00E93297" w:rsidP="004E2DBB">
            <w:pPr>
              <w:pStyle w:val="TAL"/>
            </w:pPr>
            <w:r w:rsidRPr="0088193B">
              <w:t xml:space="preserve">      }</w:t>
            </w:r>
          </w:p>
        </w:tc>
        <w:tc>
          <w:tcPr>
            <w:tcW w:w="2267" w:type="dxa"/>
            <w:shd w:val="clear" w:color="auto" w:fill="auto"/>
          </w:tcPr>
          <w:p w14:paraId="7B0849DB" w14:textId="77777777" w:rsidR="00E93297" w:rsidRPr="0088193B" w:rsidRDefault="00E93297" w:rsidP="004E2DBB">
            <w:pPr>
              <w:pStyle w:val="TAL"/>
            </w:pPr>
          </w:p>
        </w:tc>
        <w:tc>
          <w:tcPr>
            <w:tcW w:w="1700" w:type="dxa"/>
            <w:shd w:val="clear" w:color="auto" w:fill="auto"/>
          </w:tcPr>
          <w:p w14:paraId="0806618E" w14:textId="77777777" w:rsidR="00E93297" w:rsidRPr="0088193B" w:rsidRDefault="00E93297" w:rsidP="004E2DBB">
            <w:pPr>
              <w:pStyle w:val="TAL"/>
            </w:pPr>
          </w:p>
        </w:tc>
        <w:tc>
          <w:tcPr>
            <w:tcW w:w="1135" w:type="dxa"/>
            <w:shd w:val="clear" w:color="auto" w:fill="auto"/>
          </w:tcPr>
          <w:p w14:paraId="77D935F6" w14:textId="77777777" w:rsidR="00E93297" w:rsidRPr="0088193B" w:rsidRDefault="00E93297" w:rsidP="004E2DBB">
            <w:pPr>
              <w:pStyle w:val="TAL"/>
            </w:pPr>
          </w:p>
        </w:tc>
      </w:tr>
      <w:tr w:rsidR="00E93297" w:rsidRPr="0088193B" w14:paraId="54E60C17" w14:textId="77777777" w:rsidTr="004E2DBB">
        <w:tc>
          <w:tcPr>
            <w:tcW w:w="4818" w:type="dxa"/>
            <w:shd w:val="clear" w:color="auto" w:fill="auto"/>
          </w:tcPr>
          <w:p w14:paraId="6201CCA5" w14:textId="77777777" w:rsidR="00E93297" w:rsidRPr="0088193B" w:rsidRDefault="00E93297" w:rsidP="004E2DBB">
            <w:pPr>
              <w:pStyle w:val="TAL"/>
            </w:pPr>
            <w:r w:rsidRPr="0088193B">
              <w:t xml:space="preserve">    }</w:t>
            </w:r>
          </w:p>
        </w:tc>
        <w:tc>
          <w:tcPr>
            <w:tcW w:w="2267" w:type="dxa"/>
            <w:shd w:val="clear" w:color="auto" w:fill="auto"/>
          </w:tcPr>
          <w:p w14:paraId="7A14CDF9" w14:textId="77777777" w:rsidR="00E93297" w:rsidRPr="0088193B" w:rsidRDefault="00E93297" w:rsidP="004E2DBB">
            <w:pPr>
              <w:pStyle w:val="TAL"/>
            </w:pPr>
          </w:p>
        </w:tc>
        <w:tc>
          <w:tcPr>
            <w:tcW w:w="1700" w:type="dxa"/>
            <w:shd w:val="clear" w:color="auto" w:fill="auto"/>
          </w:tcPr>
          <w:p w14:paraId="0B2EC937" w14:textId="77777777" w:rsidR="00E93297" w:rsidRPr="0088193B" w:rsidRDefault="00E93297" w:rsidP="004E2DBB">
            <w:pPr>
              <w:pStyle w:val="TAL"/>
            </w:pPr>
          </w:p>
        </w:tc>
        <w:tc>
          <w:tcPr>
            <w:tcW w:w="1135" w:type="dxa"/>
            <w:shd w:val="clear" w:color="auto" w:fill="auto"/>
          </w:tcPr>
          <w:p w14:paraId="1CE9EAEB" w14:textId="77777777" w:rsidR="00E93297" w:rsidRPr="0088193B" w:rsidRDefault="00E93297" w:rsidP="004E2DBB">
            <w:pPr>
              <w:pStyle w:val="TAL"/>
            </w:pPr>
          </w:p>
        </w:tc>
      </w:tr>
      <w:tr w:rsidR="00E93297" w:rsidRPr="0088193B" w14:paraId="533891E2" w14:textId="77777777" w:rsidTr="004E2DBB">
        <w:tc>
          <w:tcPr>
            <w:tcW w:w="4818" w:type="dxa"/>
            <w:shd w:val="clear" w:color="auto" w:fill="auto"/>
          </w:tcPr>
          <w:p w14:paraId="186ABC94" w14:textId="77777777" w:rsidR="00E93297" w:rsidRPr="0088193B" w:rsidRDefault="00E93297" w:rsidP="004E2DBB">
            <w:pPr>
              <w:pStyle w:val="TAL"/>
            </w:pPr>
            <w:r w:rsidRPr="0088193B">
              <w:t xml:space="preserve">  }</w:t>
            </w:r>
          </w:p>
        </w:tc>
        <w:tc>
          <w:tcPr>
            <w:tcW w:w="2267" w:type="dxa"/>
            <w:shd w:val="clear" w:color="auto" w:fill="auto"/>
          </w:tcPr>
          <w:p w14:paraId="51D134A9" w14:textId="77777777" w:rsidR="00E93297" w:rsidRPr="0088193B" w:rsidRDefault="00E93297" w:rsidP="004E2DBB">
            <w:pPr>
              <w:pStyle w:val="TAL"/>
            </w:pPr>
          </w:p>
        </w:tc>
        <w:tc>
          <w:tcPr>
            <w:tcW w:w="1700" w:type="dxa"/>
            <w:shd w:val="clear" w:color="auto" w:fill="auto"/>
          </w:tcPr>
          <w:p w14:paraId="61DE0864" w14:textId="77777777" w:rsidR="00E93297" w:rsidRPr="0088193B" w:rsidRDefault="00E93297" w:rsidP="004E2DBB">
            <w:pPr>
              <w:pStyle w:val="TAL"/>
            </w:pPr>
          </w:p>
        </w:tc>
        <w:tc>
          <w:tcPr>
            <w:tcW w:w="1135" w:type="dxa"/>
            <w:shd w:val="clear" w:color="auto" w:fill="auto"/>
          </w:tcPr>
          <w:p w14:paraId="1DF4CBBB" w14:textId="77777777" w:rsidR="00E93297" w:rsidRPr="0088193B" w:rsidRDefault="00E93297" w:rsidP="004E2DBB">
            <w:pPr>
              <w:pStyle w:val="TAL"/>
            </w:pPr>
          </w:p>
        </w:tc>
      </w:tr>
      <w:tr w:rsidR="00E93297" w:rsidRPr="0088193B" w14:paraId="093F6668" w14:textId="77777777" w:rsidTr="004E2DBB">
        <w:tc>
          <w:tcPr>
            <w:tcW w:w="4818" w:type="dxa"/>
            <w:shd w:val="clear" w:color="auto" w:fill="auto"/>
          </w:tcPr>
          <w:p w14:paraId="3C4179D9" w14:textId="77777777" w:rsidR="00E93297" w:rsidRPr="0088193B" w:rsidRDefault="00E93297" w:rsidP="004E2DBB">
            <w:pPr>
              <w:pStyle w:val="TAL"/>
            </w:pPr>
            <w:r w:rsidRPr="0088193B">
              <w:t>}</w:t>
            </w:r>
          </w:p>
        </w:tc>
        <w:tc>
          <w:tcPr>
            <w:tcW w:w="2267" w:type="dxa"/>
            <w:shd w:val="clear" w:color="auto" w:fill="auto"/>
          </w:tcPr>
          <w:p w14:paraId="36EC3F24" w14:textId="77777777" w:rsidR="00E93297" w:rsidRPr="0088193B" w:rsidRDefault="00E93297" w:rsidP="004E2DBB">
            <w:pPr>
              <w:pStyle w:val="TAL"/>
            </w:pPr>
          </w:p>
        </w:tc>
        <w:tc>
          <w:tcPr>
            <w:tcW w:w="1700" w:type="dxa"/>
            <w:shd w:val="clear" w:color="auto" w:fill="auto"/>
          </w:tcPr>
          <w:p w14:paraId="203F2298" w14:textId="77777777" w:rsidR="00E93297" w:rsidRPr="0088193B" w:rsidRDefault="00E93297" w:rsidP="004E2DBB">
            <w:pPr>
              <w:pStyle w:val="TAL"/>
            </w:pPr>
          </w:p>
        </w:tc>
        <w:tc>
          <w:tcPr>
            <w:tcW w:w="1135" w:type="dxa"/>
            <w:shd w:val="clear" w:color="auto" w:fill="auto"/>
          </w:tcPr>
          <w:p w14:paraId="311EE4E1" w14:textId="77777777" w:rsidR="00E93297" w:rsidRPr="0088193B" w:rsidRDefault="00E93297" w:rsidP="004E2DBB">
            <w:pPr>
              <w:pStyle w:val="TAL"/>
            </w:pPr>
          </w:p>
        </w:tc>
      </w:tr>
    </w:tbl>
    <w:p w14:paraId="60484F03" w14:textId="77777777" w:rsidR="00E93297" w:rsidRPr="0088193B" w:rsidRDefault="00E93297" w:rsidP="00E93297">
      <w:pPr>
        <w:rPr>
          <w:lang w:eastAsia="zh-CN"/>
        </w:rPr>
      </w:pPr>
    </w:p>
    <w:p w14:paraId="510C1EE0"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3.22</w:t>
      </w:r>
      <w:r w:rsidRPr="0088193B">
        <w:rPr>
          <w:rFonts w:cs="Arial"/>
        </w:rPr>
        <w:t>.3.3-</w:t>
      </w:r>
      <w:r w:rsidRPr="0088193B">
        <w:rPr>
          <w:rFonts w:cs="Arial"/>
          <w:lang w:eastAsia="zh-CN"/>
        </w:rPr>
        <w:t>2</w:t>
      </w:r>
      <w:r w:rsidRPr="0088193B">
        <w:rPr>
          <w:rFonts w:cs="Arial"/>
        </w:rPr>
        <w:t xml:space="preserve">: </w:t>
      </w:r>
      <w:bookmarkStart w:id="52" w:name="OLE_LINK6"/>
      <w:r w:rsidRPr="0088193B">
        <w:rPr>
          <w:rFonts w:cs="Arial"/>
        </w:rPr>
        <w:t>PhysicalConfigDedicated</w:t>
      </w:r>
      <w:r w:rsidRPr="0088193B">
        <w:rPr>
          <w:rFonts w:cs="Arial"/>
          <w:lang w:eastAsia="zh-CN"/>
        </w:rPr>
        <w:t>-</w:t>
      </w:r>
      <w:r w:rsidRPr="0088193B">
        <w:rPr>
          <w:rFonts w:cs="Arial"/>
        </w:rPr>
        <w:t xml:space="preserve">DEFAULT </w:t>
      </w:r>
      <w:bookmarkEnd w:id="52"/>
      <w:r w:rsidRPr="0088193B">
        <w:rPr>
          <w:rFonts w:cs="Arial"/>
        </w:rPr>
        <w:t>(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545E0995" w14:textId="77777777" w:rsidTr="004E2DBB">
        <w:trPr>
          <w:gridBefore w:val="1"/>
          <w:wBefore w:w="9" w:type="dxa"/>
        </w:trPr>
        <w:tc>
          <w:tcPr>
            <w:tcW w:w="9738" w:type="dxa"/>
            <w:gridSpan w:val="4"/>
          </w:tcPr>
          <w:p w14:paraId="590949B8" w14:textId="77777777" w:rsidR="00E93297" w:rsidRPr="0088193B" w:rsidRDefault="00E93297" w:rsidP="004E2DBB">
            <w:pPr>
              <w:pStyle w:val="TAL"/>
            </w:pPr>
            <w:r w:rsidRPr="0088193B">
              <w:t>Derivation Path:</w:t>
            </w:r>
            <w:r w:rsidR="00202B13" w:rsidRPr="0088193B">
              <w:rPr>
                <w:rFonts w:cs="SimHei"/>
              </w:rPr>
              <w:t xml:space="preserve"> 36.508 </w:t>
            </w:r>
            <w:r w:rsidR="00202B13" w:rsidRPr="0088193B">
              <w:t>Table 4.8.2.1.6-1</w:t>
            </w:r>
            <w:r w:rsidRPr="0088193B">
              <w:t xml:space="preserve"> </w:t>
            </w:r>
          </w:p>
        </w:tc>
      </w:tr>
      <w:tr w:rsidR="00E93297" w:rsidRPr="0088193B" w14:paraId="6130972B" w14:textId="77777777" w:rsidTr="004E2DBB">
        <w:tblPrEx>
          <w:tblCellMar>
            <w:left w:w="108" w:type="dxa"/>
            <w:right w:w="108" w:type="dxa"/>
          </w:tblCellMar>
        </w:tblPrEx>
        <w:tc>
          <w:tcPr>
            <w:tcW w:w="4535" w:type="dxa"/>
            <w:gridSpan w:val="2"/>
            <w:shd w:val="clear" w:color="auto" w:fill="auto"/>
          </w:tcPr>
          <w:p w14:paraId="36A28EFE" w14:textId="77777777" w:rsidR="00E93297" w:rsidRPr="0088193B" w:rsidRDefault="00E93297" w:rsidP="004E2DBB">
            <w:pPr>
              <w:pStyle w:val="TAH"/>
            </w:pPr>
            <w:r w:rsidRPr="0088193B">
              <w:t>Information Element</w:t>
            </w:r>
          </w:p>
        </w:tc>
        <w:tc>
          <w:tcPr>
            <w:tcW w:w="2267" w:type="dxa"/>
            <w:shd w:val="clear" w:color="auto" w:fill="auto"/>
          </w:tcPr>
          <w:p w14:paraId="15547567" w14:textId="77777777" w:rsidR="00E93297" w:rsidRPr="0088193B" w:rsidRDefault="00E93297" w:rsidP="004E2DBB">
            <w:pPr>
              <w:pStyle w:val="TAH"/>
            </w:pPr>
            <w:r w:rsidRPr="0088193B">
              <w:t>Value/remark</w:t>
            </w:r>
          </w:p>
        </w:tc>
        <w:tc>
          <w:tcPr>
            <w:tcW w:w="1700" w:type="dxa"/>
            <w:shd w:val="clear" w:color="auto" w:fill="auto"/>
          </w:tcPr>
          <w:p w14:paraId="64289CB3" w14:textId="77777777" w:rsidR="00E93297" w:rsidRPr="0088193B" w:rsidRDefault="00E93297" w:rsidP="004E2DBB">
            <w:pPr>
              <w:pStyle w:val="TAH"/>
            </w:pPr>
            <w:r w:rsidRPr="0088193B">
              <w:t>Comment</w:t>
            </w:r>
          </w:p>
        </w:tc>
        <w:tc>
          <w:tcPr>
            <w:tcW w:w="1245" w:type="dxa"/>
            <w:shd w:val="clear" w:color="auto" w:fill="auto"/>
          </w:tcPr>
          <w:p w14:paraId="05106648" w14:textId="77777777" w:rsidR="00E93297" w:rsidRPr="0088193B" w:rsidRDefault="00E93297" w:rsidP="004E2DBB">
            <w:pPr>
              <w:pStyle w:val="TAH"/>
            </w:pPr>
            <w:r w:rsidRPr="0088193B">
              <w:t>Condition</w:t>
            </w:r>
          </w:p>
        </w:tc>
      </w:tr>
      <w:tr w:rsidR="00E93297" w:rsidRPr="0088193B" w14:paraId="15787193"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024439C" w14:textId="77777777" w:rsidR="00E93297" w:rsidRPr="0088193B" w:rsidRDefault="00E93297" w:rsidP="004E2DBB">
            <w:pPr>
              <w:pStyle w:val="TAL"/>
            </w:pPr>
            <w:bookmarkStart w:id="53" w:name="OLE_LINK79"/>
            <w:r w:rsidRPr="0088193B">
              <w:t>PhysicalConfigDedicated</w:t>
            </w:r>
            <w:bookmarkEnd w:id="53"/>
            <w:r w:rsidRPr="0088193B">
              <w:t>-DEFAULT ::= SEQUENCE {</w:t>
            </w:r>
          </w:p>
        </w:tc>
        <w:tc>
          <w:tcPr>
            <w:tcW w:w="2267" w:type="dxa"/>
            <w:shd w:val="clear" w:color="auto" w:fill="auto"/>
          </w:tcPr>
          <w:p w14:paraId="2A427C3C" w14:textId="77777777" w:rsidR="00E93297" w:rsidRPr="0088193B" w:rsidRDefault="00E93297" w:rsidP="004E2DBB">
            <w:pPr>
              <w:pStyle w:val="TAL"/>
            </w:pPr>
          </w:p>
        </w:tc>
        <w:tc>
          <w:tcPr>
            <w:tcW w:w="1700" w:type="dxa"/>
            <w:shd w:val="clear" w:color="auto" w:fill="auto"/>
          </w:tcPr>
          <w:p w14:paraId="53A4C4FD" w14:textId="77777777" w:rsidR="00E93297" w:rsidRPr="0088193B" w:rsidRDefault="00E93297" w:rsidP="004E2DBB">
            <w:pPr>
              <w:pStyle w:val="TAL"/>
            </w:pPr>
          </w:p>
        </w:tc>
        <w:tc>
          <w:tcPr>
            <w:tcW w:w="1245" w:type="dxa"/>
            <w:shd w:val="clear" w:color="auto" w:fill="auto"/>
          </w:tcPr>
          <w:p w14:paraId="73260AC7" w14:textId="77777777" w:rsidR="00E93297" w:rsidRPr="0088193B" w:rsidRDefault="00E93297" w:rsidP="004E2DBB">
            <w:pPr>
              <w:pStyle w:val="TAL"/>
            </w:pPr>
          </w:p>
        </w:tc>
      </w:tr>
      <w:tr w:rsidR="00E93297" w:rsidRPr="0088193B" w14:paraId="192AE13B" w14:textId="77777777" w:rsidTr="004E2DBB">
        <w:tblPrEx>
          <w:tblCellMar>
            <w:left w:w="108" w:type="dxa"/>
            <w:right w:w="108" w:type="dxa"/>
          </w:tblCellMar>
        </w:tblPrEx>
        <w:tc>
          <w:tcPr>
            <w:tcW w:w="4535" w:type="dxa"/>
            <w:gridSpan w:val="2"/>
            <w:shd w:val="clear" w:color="auto" w:fill="auto"/>
          </w:tcPr>
          <w:p w14:paraId="48A9E2DA" w14:textId="77777777" w:rsidR="00E93297" w:rsidRPr="0088193B" w:rsidRDefault="00E93297" w:rsidP="004E2DBB">
            <w:pPr>
              <w:pStyle w:val="TAL"/>
              <w:rPr>
                <w:lang w:eastAsia="zh-CN"/>
              </w:rPr>
            </w:pPr>
            <w:bookmarkStart w:id="54" w:name="OLE_LINK13"/>
            <w:r w:rsidRPr="0088193B">
              <w:rPr>
                <w:lang w:eastAsia="zh-CN"/>
              </w:rPr>
              <w:t xml:space="preserve">  PhysicalConfigDedicatedSTTI-r15</w:t>
            </w:r>
            <w:bookmarkEnd w:id="54"/>
            <w:r w:rsidRPr="0088193B">
              <w:rPr>
                <w:lang w:eastAsia="zh-CN"/>
              </w:rPr>
              <w:t xml:space="preserve"> ::= SEQUENCE{</w:t>
            </w:r>
          </w:p>
        </w:tc>
        <w:tc>
          <w:tcPr>
            <w:tcW w:w="2267" w:type="dxa"/>
            <w:shd w:val="clear" w:color="auto" w:fill="auto"/>
          </w:tcPr>
          <w:p w14:paraId="3870A5DB" w14:textId="77777777" w:rsidR="00E93297" w:rsidRPr="0088193B" w:rsidRDefault="00E93297" w:rsidP="004E2DBB">
            <w:pPr>
              <w:pStyle w:val="TAL"/>
            </w:pPr>
          </w:p>
        </w:tc>
        <w:tc>
          <w:tcPr>
            <w:tcW w:w="1700" w:type="dxa"/>
            <w:shd w:val="clear" w:color="auto" w:fill="auto"/>
          </w:tcPr>
          <w:p w14:paraId="5497822C" w14:textId="77777777" w:rsidR="00E93297" w:rsidRPr="0088193B" w:rsidRDefault="00E93297" w:rsidP="004E2DBB">
            <w:pPr>
              <w:pStyle w:val="TAL"/>
            </w:pPr>
          </w:p>
        </w:tc>
        <w:tc>
          <w:tcPr>
            <w:tcW w:w="1245" w:type="dxa"/>
            <w:shd w:val="clear" w:color="auto" w:fill="auto"/>
          </w:tcPr>
          <w:p w14:paraId="5369B3FD" w14:textId="77777777" w:rsidR="00E93297" w:rsidRPr="0088193B" w:rsidRDefault="00E93297" w:rsidP="004E2DBB">
            <w:pPr>
              <w:pStyle w:val="TAL"/>
            </w:pPr>
          </w:p>
        </w:tc>
      </w:tr>
      <w:tr w:rsidR="00E93297" w:rsidRPr="0088193B" w14:paraId="7D3510AF" w14:textId="77777777" w:rsidTr="004E2DBB">
        <w:tblPrEx>
          <w:tblCellMar>
            <w:left w:w="108" w:type="dxa"/>
            <w:right w:w="108" w:type="dxa"/>
          </w:tblCellMar>
        </w:tblPrEx>
        <w:tc>
          <w:tcPr>
            <w:tcW w:w="4535" w:type="dxa"/>
            <w:gridSpan w:val="2"/>
            <w:shd w:val="clear" w:color="auto" w:fill="auto"/>
          </w:tcPr>
          <w:p w14:paraId="1D0F52A0" w14:textId="77777777" w:rsidR="00E93297" w:rsidRPr="0088193B" w:rsidRDefault="00E93297" w:rsidP="004E2DBB">
            <w:pPr>
              <w:pStyle w:val="TAL"/>
              <w:rPr>
                <w:lang w:eastAsia="zh-CN"/>
              </w:rPr>
            </w:pPr>
            <w:r w:rsidRPr="0088193B">
              <w:rPr>
                <w:rFonts w:eastAsia="Wingdings"/>
                <w:lang w:eastAsia="zh-CN"/>
              </w:rPr>
              <w:t xml:space="preserve">    pucch-ConfigDedicated-v1530 SEQUENCE {</w:t>
            </w:r>
          </w:p>
        </w:tc>
        <w:tc>
          <w:tcPr>
            <w:tcW w:w="2267" w:type="dxa"/>
            <w:shd w:val="clear" w:color="auto" w:fill="auto"/>
          </w:tcPr>
          <w:p w14:paraId="6FE194D2" w14:textId="77777777" w:rsidR="00E93297" w:rsidRPr="0088193B" w:rsidRDefault="00E93297" w:rsidP="004E2DBB">
            <w:pPr>
              <w:pStyle w:val="TAL"/>
            </w:pPr>
          </w:p>
        </w:tc>
        <w:tc>
          <w:tcPr>
            <w:tcW w:w="1700" w:type="dxa"/>
            <w:shd w:val="clear" w:color="auto" w:fill="auto"/>
          </w:tcPr>
          <w:p w14:paraId="3C172E2E" w14:textId="77777777" w:rsidR="00E93297" w:rsidRPr="0088193B" w:rsidRDefault="00E93297" w:rsidP="004E2DBB">
            <w:pPr>
              <w:pStyle w:val="TAL"/>
            </w:pPr>
          </w:p>
        </w:tc>
        <w:tc>
          <w:tcPr>
            <w:tcW w:w="1245" w:type="dxa"/>
            <w:shd w:val="clear" w:color="auto" w:fill="auto"/>
          </w:tcPr>
          <w:p w14:paraId="60537825" w14:textId="77777777" w:rsidR="00E93297" w:rsidRPr="0088193B" w:rsidRDefault="00E93297" w:rsidP="004E2DBB">
            <w:pPr>
              <w:pStyle w:val="TAL"/>
            </w:pPr>
          </w:p>
        </w:tc>
      </w:tr>
      <w:tr w:rsidR="00E93297" w:rsidRPr="0088193B" w14:paraId="5163BB86" w14:textId="77777777" w:rsidTr="004E2DBB">
        <w:tblPrEx>
          <w:tblCellMar>
            <w:left w:w="108" w:type="dxa"/>
            <w:right w:w="108" w:type="dxa"/>
          </w:tblCellMar>
        </w:tblPrEx>
        <w:tc>
          <w:tcPr>
            <w:tcW w:w="4535" w:type="dxa"/>
            <w:gridSpan w:val="2"/>
            <w:shd w:val="clear" w:color="auto" w:fill="auto"/>
          </w:tcPr>
          <w:p w14:paraId="77CE0354" w14:textId="77777777" w:rsidR="00E93297" w:rsidRPr="0088193B" w:rsidRDefault="00E93297" w:rsidP="004E2DBB">
            <w:pPr>
              <w:pStyle w:val="TAL"/>
              <w:rPr>
                <w:lang w:eastAsia="zh-CN"/>
              </w:rPr>
            </w:pPr>
            <w:r w:rsidRPr="0088193B">
              <w:t xml:space="preserve">      n1PUCCH-AN-SPT-r15</w:t>
            </w:r>
          </w:p>
        </w:tc>
        <w:tc>
          <w:tcPr>
            <w:tcW w:w="2267" w:type="dxa"/>
            <w:shd w:val="clear" w:color="auto" w:fill="auto"/>
          </w:tcPr>
          <w:p w14:paraId="3562B42A" w14:textId="77777777" w:rsidR="00E93297" w:rsidRPr="0088193B" w:rsidRDefault="00E93297" w:rsidP="004E2DBB">
            <w:pPr>
              <w:pStyle w:val="TAL"/>
            </w:pPr>
            <w:r w:rsidRPr="0088193B">
              <w:rPr>
                <w:lang w:eastAsia="zh-CN"/>
              </w:rPr>
              <w:t>2</w:t>
            </w:r>
          </w:p>
        </w:tc>
        <w:tc>
          <w:tcPr>
            <w:tcW w:w="1700" w:type="dxa"/>
            <w:shd w:val="clear" w:color="auto" w:fill="auto"/>
          </w:tcPr>
          <w:p w14:paraId="26A67278" w14:textId="77777777" w:rsidR="00E93297" w:rsidRPr="0088193B" w:rsidRDefault="00E93297" w:rsidP="004E2DBB">
            <w:pPr>
              <w:pStyle w:val="TAL"/>
            </w:pPr>
          </w:p>
        </w:tc>
        <w:tc>
          <w:tcPr>
            <w:tcW w:w="1245" w:type="dxa"/>
            <w:shd w:val="clear" w:color="auto" w:fill="auto"/>
          </w:tcPr>
          <w:p w14:paraId="5A823CCF" w14:textId="77777777" w:rsidR="00E93297" w:rsidRPr="0088193B" w:rsidRDefault="00E93297" w:rsidP="004E2DBB">
            <w:pPr>
              <w:pStyle w:val="TAL"/>
            </w:pPr>
          </w:p>
        </w:tc>
      </w:tr>
      <w:tr w:rsidR="00E93297" w:rsidRPr="0088193B" w14:paraId="59308E92" w14:textId="77777777" w:rsidTr="004E2DBB">
        <w:tblPrEx>
          <w:tblCellMar>
            <w:left w:w="108" w:type="dxa"/>
            <w:right w:w="108" w:type="dxa"/>
          </w:tblCellMar>
        </w:tblPrEx>
        <w:tc>
          <w:tcPr>
            <w:tcW w:w="4535" w:type="dxa"/>
            <w:gridSpan w:val="2"/>
            <w:shd w:val="clear" w:color="auto" w:fill="auto"/>
          </w:tcPr>
          <w:p w14:paraId="7A1DD3DA" w14:textId="77777777" w:rsidR="00E93297" w:rsidRPr="0088193B" w:rsidRDefault="00E93297" w:rsidP="004E2DBB">
            <w:pPr>
              <w:pStyle w:val="TAL"/>
              <w:rPr>
                <w:lang w:eastAsia="zh-CN"/>
              </w:rPr>
            </w:pPr>
            <w:r w:rsidRPr="0088193B">
              <w:t xml:space="preserve">      codebooksizeDeterminationSTTI-r15</w:t>
            </w:r>
          </w:p>
        </w:tc>
        <w:tc>
          <w:tcPr>
            <w:tcW w:w="2267" w:type="dxa"/>
            <w:shd w:val="clear" w:color="auto" w:fill="auto"/>
          </w:tcPr>
          <w:p w14:paraId="655539AB" w14:textId="77777777" w:rsidR="00E93297" w:rsidRPr="0088193B" w:rsidRDefault="00E93297" w:rsidP="004E2DBB">
            <w:pPr>
              <w:pStyle w:val="TAL"/>
            </w:pPr>
            <w:r w:rsidRPr="0088193B">
              <w:rPr>
                <w:lang w:eastAsia="zh-CN"/>
              </w:rPr>
              <w:t>Not present</w:t>
            </w:r>
          </w:p>
        </w:tc>
        <w:tc>
          <w:tcPr>
            <w:tcW w:w="1700" w:type="dxa"/>
            <w:shd w:val="clear" w:color="auto" w:fill="auto"/>
          </w:tcPr>
          <w:p w14:paraId="11924F7B" w14:textId="77777777" w:rsidR="00E93297" w:rsidRPr="0088193B" w:rsidRDefault="00E93297" w:rsidP="004E2DBB">
            <w:pPr>
              <w:pStyle w:val="TAL"/>
            </w:pPr>
          </w:p>
        </w:tc>
        <w:tc>
          <w:tcPr>
            <w:tcW w:w="1245" w:type="dxa"/>
            <w:shd w:val="clear" w:color="auto" w:fill="auto"/>
          </w:tcPr>
          <w:p w14:paraId="34FFECEA" w14:textId="77777777" w:rsidR="00E93297" w:rsidRPr="0088193B" w:rsidRDefault="00E93297" w:rsidP="004E2DBB">
            <w:pPr>
              <w:pStyle w:val="TAL"/>
            </w:pPr>
          </w:p>
        </w:tc>
      </w:tr>
      <w:tr w:rsidR="00E93297" w:rsidRPr="0088193B" w14:paraId="08FF1A37" w14:textId="77777777" w:rsidTr="004E2DBB">
        <w:tblPrEx>
          <w:tblCellMar>
            <w:left w:w="108" w:type="dxa"/>
            <w:right w:w="108" w:type="dxa"/>
          </w:tblCellMar>
        </w:tblPrEx>
        <w:tc>
          <w:tcPr>
            <w:tcW w:w="4535" w:type="dxa"/>
            <w:gridSpan w:val="2"/>
            <w:shd w:val="clear" w:color="auto" w:fill="auto"/>
          </w:tcPr>
          <w:p w14:paraId="36DA4E68" w14:textId="77777777" w:rsidR="00E93297" w:rsidRPr="0088193B" w:rsidRDefault="00E93297" w:rsidP="004E2DBB">
            <w:pPr>
              <w:pStyle w:val="TAL"/>
              <w:rPr>
                <w:lang w:eastAsia="zh-CN"/>
              </w:rPr>
            </w:pPr>
            <w:r w:rsidRPr="0088193B">
              <w:rPr>
                <w:lang w:eastAsia="zh-CN"/>
              </w:rPr>
              <w:t xml:space="preserve">    }</w:t>
            </w:r>
          </w:p>
        </w:tc>
        <w:tc>
          <w:tcPr>
            <w:tcW w:w="2267" w:type="dxa"/>
            <w:shd w:val="clear" w:color="auto" w:fill="auto"/>
          </w:tcPr>
          <w:p w14:paraId="6FFEBDAD" w14:textId="77777777" w:rsidR="00E93297" w:rsidRPr="0088193B" w:rsidRDefault="00E93297" w:rsidP="004E2DBB">
            <w:pPr>
              <w:pStyle w:val="TAL"/>
            </w:pPr>
          </w:p>
        </w:tc>
        <w:tc>
          <w:tcPr>
            <w:tcW w:w="1700" w:type="dxa"/>
            <w:shd w:val="clear" w:color="auto" w:fill="auto"/>
          </w:tcPr>
          <w:p w14:paraId="1ABF8425" w14:textId="77777777" w:rsidR="00E93297" w:rsidRPr="0088193B" w:rsidRDefault="00E93297" w:rsidP="004E2DBB">
            <w:pPr>
              <w:pStyle w:val="TAL"/>
            </w:pPr>
          </w:p>
        </w:tc>
        <w:tc>
          <w:tcPr>
            <w:tcW w:w="1245" w:type="dxa"/>
            <w:shd w:val="clear" w:color="auto" w:fill="auto"/>
          </w:tcPr>
          <w:p w14:paraId="403D414E" w14:textId="77777777" w:rsidR="00E93297" w:rsidRPr="0088193B" w:rsidRDefault="00E93297" w:rsidP="004E2DBB">
            <w:pPr>
              <w:pStyle w:val="TAL"/>
            </w:pPr>
          </w:p>
        </w:tc>
      </w:tr>
      <w:tr w:rsidR="00E93297" w:rsidRPr="0088193B" w14:paraId="32D30EDA" w14:textId="77777777" w:rsidTr="004E2DBB">
        <w:tblPrEx>
          <w:tblCellMar>
            <w:left w:w="108" w:type="dxa"/>
            <w:right w:w="108" w:type="dxa"/>
          </w:tblCellMar>
        </w:tblPrEx>
        <w:tc>
          <w:tcPr>
            <w:tcW w:w="4535" w:type="dxa"/>
            <w:gridSpan w:val="2"/>
            <w:shd w:val="clear" w:color="auto" w:fill="auto"/>
          </w:tcPr>
          <w:p w14:paraId="3D9D7165" w14:textId="77777777" w:rsidR="00E93297" w:rsidRPr="0088193B" w:rsidRDefault="00E93297" w:rsidP="004E2DBB">
            <w:pPr>
              <w:pStyle w:val="TAL"/>
              <w:rPr>
                <w:lang w:eastAsia="zh-CN"/>
              </w:rPr>
            </w:pPr>
            <w:bookmarkStart w:id="55" w:name="OLE_LINK9"/>
            <w:r w:rsidRPr="0088193B">
              <w:rPr>
                <w:lang w:eastAsia="zh-CN"/>
              </w:rPr>
              <w:t xml:space="preserve">    shortProcessingTime</w:t>
            </w:r>
            <w:bookmarkEnd w:id="55"/>
            <w:r w:rsidRPr="0088193B">
              <w:rPr>
                <w:lang w:eastAsia="zh-CN"/>
              </w:rPr>
              <w:t>-r15</w:t>
            </w:r>
          </w:p>
        </w:tc>
        <w:tc>
          <w:tcPr>
            <w:tcW w:w="2267" w:type="dxa"/>
            <w:shd w:val="clear" w:color="auto" w:fill="auto"/>
          </w:tcPr>
          <w:p w14:paraId="5C13F91F" w14:textId="77777777" w:rsidR="00E93297" w:rsidRPr="0088193B" w:rsidRDefault="00E93297" w:rsidP="004E2DBB">
            <w:pPr>
              <w:pStyle w:val="TAL"/>
            </w:pPr>
            <w:r w:rsidRPr="0088193B">
              <w:rPr>
                <w:lang w:eastAsia="zh-CN"/>
              </w:rPr>
              <w:t>TRUE</w:t>
            </w:r>
          </w:p>
        </w:tc>
        <w:tc>
          <w:tcPr>
            <w:tcW w:w="1700" w:type="dxa"/>
            <w:shd w:val="clear" w:color="auto" w:fill="auto"/>
          </w:tcPr>
          <w:p w14:paraId="0548F468" w14:textId="77777777" w:rsidR="00E93297" w:rsidRPr="0088193B" w:rsidRDefault="00E93297" w:rsidP="004E2DBB">
            <w:pPr>
              <w:pStyle w:val="TAL"/>
            </w:pPr>
          </w:p>
        </w:tc>
        <w:tc>
          <w:tcPr>
            <w:tcW w:w="1245" w:type="dxa"/>
            <w:shd w:val="clear" w:color="auto" w:fill="auto"/>
          </w:tcPr>
          <w:p w14:paraId="5AD4DA99" w14:textId="77777777" w:rsidR="00E93297" w:rsidRPr="0088193B" w:rsidRDefault="00E93297" w:rsidP="004E2DBB">
            <w:pPr>
              <w:pStyle w:val="TAL"/>
            </w:pPr>
          </w:p>
        </w:tc>
      </w:tr>
      <w:tr w:rsidR="00E93297" w:rsidRPr="0088193B" w14:paraId="2F7EED4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5ED90EB"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65DD6B66"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7A6E14B3" w14:textId="77777777" w:rsidR="00E93297" w:rsidRPr="0088193B" w:rsidRDefault="00E93297" w:rsidP="004E2DBB">
            <w:pPr>
              <w:pStyle w:val="TAL"/>
            </w:pPr>
          </w:p>
        </w:tc>
        <w:tc>
          <w:tcPr>
            <w:tcW w:w="1245" w:type="dxa"/>
            <w:tcBorders>
              <w:bottom w:val="single" w:sz="4" w:space="0" w:color="000000"/>
            </w:tcBorders>
            <w:shd w:val="clear" w:color="auto" w:fill="auto"/>
          </w:tcPr>
          <w:p w14:paraId="6C1CFF66" w14:textId="77777777" w:rsidR="00E93297" w:rsidRPr="0088193B" w:rsidRDefault="00E93297" w:rsidP="004E2DBB">
            <w:pPr>
              <w:pStyle w:val="TAL"/>
            </w:pPr>
          </w:p>
        </w:tc>
      </w:tr>
      <w:tr w:rsidR="00E93297" w:rsidRPr="0088193B" w14:paraId="5E748609" w14:textId="77777777" w:rsidTr="004E2DBB">
        <w:tblPrEx>
          <w:tblCellMar>
            <w:left w:w="108" w:type="dxa"/>
            <w:right w:w="108" w:type="dxa"/>
          </w:tblCellMar>
        </w:tblPrEx>
        <w:tc>
          <w:tcPr>
            <w:tcW w:w="4535" w:type="dxa"/>
            <w:gridSpan w:val="2"/>
            <w:shd w:val="clear" w:color="auto" w:fill="auto"/>
          </w:tcPr>
          <w:p w14:paraId="3362AFEA" w14:textId="77777777" w:rsidR="00E93297" w:rsidRPr="0088193B" w:rsidRDefault="00E93297" w:rsidP="004E2DBB">
            <w:pPr>
              <w:pStyle w:val="TAL"/>
            </w:pPr>
            <w:r w:rsidRPr="0088193B">
              <w:t>}</w:t>
            </w:r>
          </w:p>
        </w:tc>
        <w:tc>
          <w:tcPr>
            <w:tcW w:w="2267" w:type="dxa"/>
            <w:shd w:val="clear" w:color="auto" w:fill="auto"/>
          </w:tcPr>
          <w:p w14:paraId="6C037108" w14:textId="77777777" w:rsidR="00E93297" w:rsidRPr="0088193B" w:rsidRDefault="00E93297" w:rsidP="004E2DBB">
            <w:pPr>
              <w:pStyle w:val="TAL"/>
            </w:pPr>
          </w:p>
        </w:tc>
        <w:tc>
          <w:tcPr>
            <w:tcW w:w="1700" w:type="dxa"/>
            <w:shd w:val="clear" w:color="auto" w:fill="auto"/>
          </w:tcPr>
          <w:p w14:paraId="5B14359E" w14:textId="77777777" w:rsidR="00E93297" w:rsidRPr="0088193B" w:rsidRDefault="00E93297" w:rsidP="004E2DBB">
            <w:pPr>
              <w:pStyle w:val="TAL"/>
            </w:pPr>
          </w:p>
        </w:tc>
        <w:tc>
          <w:tcPr>
            <w:tcW w:w="1245" w:type="dxa"/>
            <w:shd w:val="clear" w:color="auto" w:fill="auto"/>
          </w:tcPr>
          <w:p w14:paraId="3159D607" w14:textId="77777777" w:rsidR="00E93297" w:rsidRPr="0088193B" w:rsidRDefault="00E93297" w:rsidP="004E2DBB">
            <w:pPr>
              <w:pStyle w:val="TAL"/>
            </w:pPr>
          </w:p>
        </w:tc>
      </w:tr>
    </w:tbl>
    <w:p w14:paraId="3746E9A7" w14:textId="77777777" w:rsidR="00E93297" w:rsidRPr="0088193B" w:rsidRDefault="00E93297" w:rsidP="00E93297">
      <w:pPr>
        <w:rPr>
          <w:lang w:eastAsia="zh-CN"/>
        </w:rPr>
      </w:pPr>
    </w:p>
    <w:p w14:paraId="367E721A" w14:textId="77777777" w:rsidR="007E30B1" w:rsidRPr="0088193B" w:rsidRDefault="007E30B1" w:rsidP="007E30B1">
      <w:pPr>
        <w:pStyle w:val="Heading4"/>
      </w:pPr>
      <w:r w:rsidRPr="0088193B">
        <w:t>7.1.3.23</w:t>
      </w:r>
      <w:r w:rsidRPr="0088193B">
        <w:tab/>
        <w:t xml:space="preserve">Enhanced Coverage / DL </w:t>
      </w:r>
      <w:r w:rsidR="0088193B" w:rsidRPr="0088193B">
        <w:t>Flexible</w:t>
      </w:r>
      <w:r w:rsidRPr="0088193B">
        <w:t xml:space="preserve"> starting PRB</w:t>
      </w:r>
    </w:p>
    <w:p w14:paraId="2BEC1F65" w14:textId="77777777" w:rsidR="007E30B1" w:rsidRPr="0088193B" w:rsidRDefault="007E30B1" w:rsidP="007E30B1">
      <w:pPr>
        <w:pStyle w:val="H6"/>
      </w:pPr>
      <w:r w:rsidRPr="0088193B">
        <w:t>7.1.3.23.1</w:t>
      </w:r>
      <w:r w:rsidRPr="0088193B">
        <w:tab/>
        <w:t>Test Purpose (TP)</w:t>
      </w:r>
    </w:p>
    <w:p w14:paraId="1C7D3844" w14:textId="77777777" w:rsidR="007E30B1" w:rsidRPr="0088193B" w:rsidRDefault="007E30B1" w:rsidP="007E30B1">
      <w:pPr>
        <w:pStyle w:val="H6"/>
      </w:pPr>
      <w:r w:rsidRPr="0088193B">
        <w:t>(1)</w:t>
      </w:r>
    </w:p>
    <w:p w14:paraId="0AE442A0" w14:textId="77777777" w:rsidR="007E30B1" w:rsidRPr="0088193B" w:rsidRDefault="007E30B1" w:rsidP="007E30B1">
      <w:pPr>
        <w:pStyle w:val="PL"/>
        <w:rPr>
          <w:noProof w:val="0"/>
        </w:rPr>
      </w:pPr>
      <w:r w:rsidRPr="0088193B">
        <w:rPr>
          <w:b/>
          <w:bCs/>
          <w:noProof w:val="0"/>
        </w:rPr>
        <w:t>with</w:t>
      </w:r>
      <w:r w:rsidRPr="0088193B">
        <w:rPr>
          <w:noProof w:val="0"/>
        </w:rPr>
        <w:t xml:space="preserve"> { UE in E-UTRA RRC_CONNECTED state }</w:t>
      </w:r>
    </w:p>
    <w:p w14:paraId="71DCB742" w14:textId="77777777" w:rsidR="007E30B1" w:rsidRPr="0088193B" w:rsidRDefault="007E30B1" w:rsidP="007E30B1">
      <w:pPr>
        <w:pStyle w:val="PL"/>
        <w:rPr>
          <w:noProof w:val="0"/>
        </w:rPr>
      </w:pPr>
      <w:r w:rsidRPr="0088193B">
        <w:rPr>
          <w:b/>
          <w:bCs/>
          <w:noProof w:val="0"/>
        </w:rPr>
        <w:t>ensure that</w:t>
      </w:r>
      <w:r w:rsidRPr="0088193B">
        <w:rPr>
          <w:noProof w:val="0"/>
        </w:rPr>
        <w:t xml:space="preserve"> {</w:t>
      </w:r>
    </w:p>
    <w:p w14:paraId="3B6F5597" w14:textId="77777777" w:rsidR="007E30B1" w:rsidRPr="0088193B" w:rsidRDefault="007E30B1" w:rsidP="007E30B1">
      <w:pPr>
        <w:pStyle w:val="PL"/>
        <w:rPr>
          <w:noProof w:val="0"/>
        </w:rPr>
      </w:pPr>
      <w:r w:rsidRPr="0088193B">
        <w:rPr>
          <w:noProof w:val="0"/>
        </w:rPr>
        <w:t xml:space="preserve">  </w:t>
      </w:r>
      <w:r w:rsidRPr="0088193B">
        <w:rPr>
          <w:b/>
          <w:bCs/>
          <w:noProof w:val="0"/>
        </w:rPr>
        <w:t>when</w:t>
      </w:r>
      <w:r w:rsidRPr="0088193B">
        <w:rPr>
          <w:noProof w:val="0"/>
        </w:rPr>
        <w:t xml:space="preserve"> { UE on PDCCH receives DCI format 6-1A indicating Resource Allocation Type 2 with  resource allocation field consisting of values of </w:t>
      </w:r>
      <w:r w:rsidRPr="0088193B">
        <w:rPr>
          <w:noProof w:val="0"/>
          <w:position w:val="-10"/>
          <w:lang w:eastAsia="en-US"/>
        </w:rPr>
        <w:object w:dxaOrig="620" w:dyaOrig="320" w14:anchorId="239586E4">
          <v:shape id="_x0000_i1401" type="#_x0000_t75" style="width:30.75pt;height:15.75pt" o:ole="">
            <v:imagedata r:id="rId440" o:title=""/>
          </v:shape>
          <o:OLEObject Type="Embed" ProgID="Equation.3" ShapeID="_x0000_i1401" DrawAspect="Content" ObjectID="_1799746114" r:id="rId441"/>
        </w:object>
      </w:r>
      <w:r w:rsidRPr="0088193B">
        <w:rPr>
          <w:noProof w:val="0"/>
        </w:rPr>
        <w:t xml:space="preserve"> and</w:t>
      </w:r>
      <w:r w:rsidRPr="0088193B">
        <w:rPr>
          <w:noProof w:val="0"/>
          <w:position w:val="-12"/>
          <w:lang w:eastAsia="en-US"/>
        </w:rPr>
        <w:object w:dxaOrig="540" w:dyaOrig="380" w14:anchorId="3A649E23">
          <v:shape id="_x0000_i1402" type="#_x0000_t75" style="width:27pt;height:19.5pt" o:ole="">
            <v:imagedata r:id="rId442" o:title=""/>
          </v:shape>
          <o:OLEObject Type="Embed" ProgID="Equation.3" ShapeID="_x0000_i1402" DrawAspect="Content" ObjectID="_1799746115" r:id="rId443"/>
        </w:object>
      </w:r>
      <w:r w:rsidRPr="0088193B">
        <w:rPr>
          <w:noProof w:val="0"/>
        </w:rPr>
        <w:t xml:space="preserve">  }</w:t>
      </w:r>
    </w:p>
    <w:p w14:paraId="39334A03" w14:textId="77777777" w:rsidR="007E30B1" w:rsidRPr="0088193B" w:rsidRDefault="007E30B1" w:rsidP="007E30B1">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lang w:eastAsia="en-US"/>
        </w:rPr>
        <w:object w:dxaOrig="620" w:dyaOrig="320" w14:anchorId="41137F3A">
          <v:shape id="_x0000_i1403" type="#_x0000_t75" style="width:30.75pt;height:15.75pt" o:ole="">
            <v:imagedata r:id="rId440" o:title=""/>
          </v:shape>
          <o:OLEObject Type="Embed" ProgID="Equation.3" ShapeID="_x0000_i1403" DrawAspect="Content" ObjectID="_1799746116" r:id="rId444"/>
        </w:object>
      </w:r>
      <w:r w:rsidRPr="0088193B">
        <w:rPr>
          <w:noProof w:val="0"/>
        </w:rPr>
        <w:t xml:space="preserve"> and </w:t>
      </w:r>
      <w:r w:rsidRPr="0088193B">
        <w:rPr>
          <w:noProof w:val="0"/>
          <w:position w:val="-12"/>
          <w:lang w:eastAsia="en-US"/>
        </w:rPr>
        <w:object w:dxaOrig="540" w:dyaOrig="380" w14:anchorId="2404BE19">
          <v:shape id="_x0000_i1404" type="#_x0000_t75" style="width:27pt;height:19.5pt" o:ole="">
            <v:imagedata r:id="rId442" o:title=""/>
          </v:shape>
          <o:OLEObject Type="Embed" ProgID="Equation.3" ShapeID="_x0000_i1404" DrawAspect="Content" ObjectID="_1799746117" r:id="rId445"/>
        </w:objec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7FAB2BDA" w14:textId="77777777" w:rsidR="007E30B1" w:rsidRPr="0088193B" w:rsidRDefault="007E30B1" w:rsidP="007E30B1">
      <w:pPr>
        <w:pStyle w:val="PL"/>
        <w:rPr>
          <w:noProof w:val="0"/>
        </w:rPr>
      </w:pPr>
      <w:r w:rsidRPr="0088193B">
        <w:rPr>
          <w:noProof w:val="0"/>
        </w:rPr>
        <w:t xml:space="preserve">            }</w:t>
      </w:r>
    </w:p>
    <w:p w14:paraId="64BE576F" w14:textId="77777777" w:rsidR="007E30B1" w:rsidRPr="0088193B" w:rsidRDefault="007E30B1" w:rsidP="007E30B1">
      <w:pPr>
        <w:pStyle w:val="PL"/>
        <w:rPr>
          <w:noProof w:val="0"/>
        </w:rPr>
      </w:pPr>
    </w:p>
    <w:p w14:paraId="752D264C" w14:textId="77777777" w:rsidR="007E30B1" w:rsidRPr="0088193B" w:rsidRDefault="007E30B1" w:rsidP="007E30B1">
      <w:pPr>
        <w:pStyle w:val="H6"/>
      </w:pPr>
      <w:r w:rsidRPr="0088193B">
        <w:t>7.1.3.23.2</w:t>
      </w:r>
      <w:r w:rsidRPr="0088193B">
        <w:tab/>
        <w:t>Conformance requirements</w:t>
      </w:r>
    </w:p>
    <w:p w14:paraId="60231DCE" w14:textId="77777777" w:rsidR="007E30B1" w:rsidRPr="0088193B" w:rsidRDefault="007E30B1" w:rsidP="007E30B1">
      <w:r w:rsidRPr="0088193B">
        <w:t>References: The conformance requirements covered in the current TC are specified in: TS 36.312, clause 7.1.6.3 &amp; 7.1.6.5.</w:t>
      </w:r>
    </w:p>
    <w:p w14:paraId="3E3B4CC4" w14:textId="77777777" w:rsidR="007E30B1" w:rsidRPr="0088193B" w:rsidRDefault="007E30B1" w:rsidP="007E30B1">
      <w:r w:rsidRPr="0088193B">
        <w:t>[TS 36.213, clause 7.1.6.3]</w:t>
      </w:r>
    </w:p>
    <w:p w14:paraId="03FCC862" w14:textId="77777777" w:rsidR="007E30B1" w:rsidRPr="0088193B" w:rsidRDefault="007E30B1" w:rsidP="007E30B1">
      <w:r w:rsidRPr="0088193B">
        <w:rPr>
          <w:rFonts w:eastAsia="SimSun"/>
          <w:lang w:eastAsia="zh-CN"/>
        </w:rPr>
        <w:t xml:space="preserve">For a BL/CE UE configured with CEModeA, and configured with higher layer parameter </w:t>
      </w:r>
      <w:r w:rsidRPr="0088193B">
        <w:rPr>
          <w:rFonts w:eastAsia="SimSun"/>
          <w:i/>
          <w:lang w:eastAsia="zh-CN"/>
        </w:rPr>
        <w:t>ce-</w:t>
      </w:r>
      <w:r w:rsidRPr="0088193B">
        <w:rPr>
          <w:i/>
          <w:iCs/>
        </w:rPr>
        <w:t>PDSCH-FlexibleStartPRB-AllocConfig-r15</w:t>
      </w:r>
      <w:r w:rsidRPr="0088193B">
        <w:rPr>
          <w:rFonts w:eastAsia="SimSun"/>
          <w:lang w:eastAsia="zh-CN"/>
        </w:rPr>
        <w:t xml:space="preserve">, and </w:t>
      </w:r>
      <w:r w:rsidRPr="0088193B">
        <w:rPr>
          <w:position w:val="-10"/>
          <w:lang w:eastAsia="en-US"/>
        </w:rPr>
        <w:object w:dxaOrig="2640" w:dyaOrig="350" w14:anchorId="64FD7961">
          <v:shape id="_x0000_i1405" type="#_x0000_t75" style="width:132.75pt;height:17.25pt" o:ole="">
            <v:imagedata r:id="rId446" o:title=""/>
          </v:shape>
          <o:OLEObject Type="Embed" ProgID="Equation.DSMT4" ShapeID="_x0000_i1405" DrawAspect="Content" ObjectID="_1799746118" r:id="rId447"/>
        </w:object>
      </w:r>
      <w:r w:rsidRPr="0088193B">
        <w:t xml:space="preserve">, the </w:t>
      </w:r>
      <w:r w:rsidRPr="0088193B">
        <w:rPr>
          <w:position w:val="-10"/>
          <w:lang w:eastAsia="en-US"/>
        </w:rPr>
        <w:object w:dxaOrig="620" w:dyaOrig="320" w14:anchorId="6B267632">
          <v:shape id="_x0000_i1406" type="#_x0000_t75" style="width:30.75pt;height:15.75pt" o:ole="">
            <v:imagedata r:id="rId440" o:title=""/>
          </v:shape>
          <o:OLEObject Type="Embed" ProgID="Equation.3" ShapeID="_x0000_i1406" DrawAspect="Content" ObjectID="_1799746119" r:id="rId448"/>
        </w:object>
      </w:r>
      <w:r w:rsidRPr="0088193B">
        <w:t xml:space="preserve"> and </w:t>
      </w:r>
      <w:r w:rsidRPr="0088193B">
        <w:rPr>
          <w:position w:val="-12"/>
          <w:lang w:eastAsia="en-US"/>
        </w:rPr>
        <w:object w:dxaOrig="540" w:dyaOrig="380" w14:anchorId="3D9154F3">
          <v:shape id="_x0000_i1407" type="#_x0000_t75" style="width:27pt;height:19.5pt" o:ole="">
            <v:imagedata r:id="rId442" o:title=""/>
          </v:shape>
          <o:OLEObject Type="Embed" ProgID="Equation.3" ShapeID="_x0000_i1407" DrawAspect="Content" ObjectID="_1799746120" r:id="rId449"/>
        </w:object>
      </w:r>
      <w:r w:rsidRPr="0088193B">
        <w:t xml:space="preserve"> is determined according to Table 7.1.6.3-2 where, </w:t>
      </w:r>
    </w:p>
    <w:p w14:paraId="13A00E87" w14:textId="77777777" w:rsidR="007E30B1" w:rsidRPr="0088193B" w:rsidRDefault="007E30B1" w:rsidP="007E30B1">
      <w:pPr>
        <w:pStyle w:val="B10"/>
      </w:pPr>
      <w:r w:rsidRPr="0088193B">
        <w:t>-</w:t>
      </w:r>
      <w:r w:rsidRPr="0088193B">
        <w:tab/>
      </w:r>
      <w:r w:rsidRPr="0088193B">
        <w:rPr>
          <w:position w:val="-12"/>
          <w:lang w:eastAsia="en-US"/>
        </w:rPr>
        <w:object w:dxaOrig="1000" w:dyaOrig="310" w14:anchorId="0B74C0A1">
          <v:shape id="_x0000_i1408" type="#_x0000_t75" style="width:50.25pt;height:15.75pt" o:ole="">
            <v:imagedata r:id="rId450" o:title=""/>
          </v:shape>
          <o:OLEObject Type="Embed" ProgID="Equation.DSMT4" ShapeID="_x0000_i1408" DrawAspect="Content" ObjectID="_1799746121" r:id="rId451"/>
        </w:object>
      </w:r>
      <w:r w:rsidRPr="0088193B">
        <w:rPr>
          <w:rFonts w:eastAsia="SimSun"/>
          <w:lang w:eastAsia="zh-CN"/>
        </w:rPr>
        <w:t xml:space="preserve"> is the smallest and the largest physical resource-block number, respectively, of the allocated narrowband as defined in Subclause 6.2.7 of [3]</w:t>
      </w:r>
    </w:p>
    <w:p w14:paraId="7E5A09FC" w14:textId="77777777" w:rsidR="007E30B1" w:rsidRPr="0088193B" w:rsidRDefault="007E30B1" w:rsidP="007E30B1">
      <w:pPr>
        <w:pStyle w:val="B10"/>
        <w:rPr>
          <w:rFonts w:eastAsia="SimSun"/>
          <w:lang w:eastAsia="zh-CN"/>
        </w:rPr>
      </w:pPr>
      <w:r w:rsidRPr="0088193B">
        <w:t>-</w:t>
      </w:r>
      <w:r w:rsidRPr="0088193B">
        <w:tab/>
      </w:r>
      <w:r w:rsidRPr="0088193B">
        <w:rPr>
          <w:position w:val="-10"/>
          <w:lang w:eastAsia="en-US"/>
        </w:rPr>
        <w:object w:dxaOrig="440" w:dyaOrig="350" w14:anchorId="190E8581">
          <v:shape id="_x0000_i1409" type="#_x0000_t75" style="width:21.75pt;height:17.25pt" o:ole="">
            <v:imagedata r:id="rId452" o:title=""/>
          </v:shape>
          <o:OLEObject Type="Embed" ProgID="Equation.DSMT4" ShapeID="_x0000_i1409" DrawAspect="Content" ObjectID="_1799746122" r:id="rId453"/>
        </w:object>
      </w:r>
      <w:r w:rsidRPr="0088193B">
        <w:rPr>
          <w:rFonts w:eastAsia="SimSun"/>
          <w:lang w:eastAsia="zh-CN"/>
        </w:rPr>
        <w:t xml:space="preserve"> is the value of the downlink system bandwidth</w:t>
      </w:r>
    </w:p>
    <w:p w14:paraId="5F3E0A8C" w14:textId="77777777" w:rsidR="007E30B1" w:rsidRPr="0088193B" w:rsidRDefault="007E30B1" w:rsidP="007E30B1">
      <w:pPr>
        <w:pStyle w:val="B10"/>
        <w:rPr>
          <w:rFonts w:eastAsia="SimSun"/>
          <w:lang w:eastAsia="zh-CN"/>
        </w:rPr>
      </w:pPr>
      <w:r w:rsidRPr="0088193B">
        <w:rPr>
          <w:rFonts w:eastAsia="SimSun"/>
          <w:i/>
          <w:lang w:eastAsia="zh-CN"/>
        </w:rPr>
        <w:t>-</w:t>
      </w:r>
      <w:r w:rsidRPr="0088193B">
        <w:rPr>
          <w:rFonts w:eastAsia="SimSun"/>
          <w:i/>
          <w:lang w:eastAsia="zh-CN"/>
        </w:rPr>
        <w:tab/>
        <w:t>P</w:t>
      </w:r>
      <w:r w:rsidRPr="0088193B">
        <w:rPr>
          <w:rFonts w:eastAsia="SimSun"/>
          <w:lang w:eastAsia="zh-CN"/>
        </w:rPr>
        <w:t xml:space="preserve"> is the RBG size associated with the downlink system bandwidth,</w:t>
      </w:r>
      <w:r w:rsidRPr="0088193B">
        <w:rPr>
          <w:position w:val="-10"/>
          <w:lang w:eastAsia="en-US"/>
        </w:rPr>
        <w:object w:dxaOrig="440" w:dyaOrig="350" w14:anchorId="5D24755C">
          <v:shape id="_x0000_i1410" type="#_x0000_t75" style="width:21.75pt;height:17.25pt" o:ole="">
            <v:imagedata r:id="rId452" o:title=""/>
          </v:shape>
          <o:OLEObject Type="Embed" ProgID="Equation.DSMT4" ShapeID="_x0000_i1410" DrawAspect="Content" ObjectID="_1799746123" r:id="rId454"/>
        </w:object>
      </w:r>
      <w:r w:rsidRPr="0088193B">
        <w:rPr>
          <w:rFonts w:eastAsia="SimSun"/>
          <w:lang w:eastAsia="zh-CN"/>
        </w:rPr>
        <w:t>, according to Table 7.1.6.1-1</w:t>
      </w:r>
    </w:p>
    <w:p w14:paraId="6A277C64" w14:textId="77777777" w:rsidR="007E30B1" w:rsidRPr="0088193B" w:rsidRDefault="007E30B1" w:rsidP="007E30B1">
      <w:pPr>
        <w:pStyle w:val="B10"/>
        <w:rPr>
          <w:lang w:eastAsia="en-US"/>
        </w:rPr>
      </w:pPr>
      <w:r w:rsidRPr="0088193B">
        <w:t>-</w:t>
      </w:r>
      <w:r w:rsidRPr="0088193B">
        <w:tab/>
      </w:r>
      <w:r w:rsidRPr="0088193B">
        <w:rPr>
          <w:position w:val="-30"/>
          <w:lang w:eastAsia="en-US"/>
        </w:rPr>
        <w:object w:dxaOrig="3570" w:dyaOrig="740" w14:anchorId="5AB73FE8">
          <v:shape id="_x0000_i1411" type="#_x0000_t75" style="width:178.5pt;height:36.75pt" o:ole="">
            <v:imagedata r:id="rId455" o:title=""/>
          </v:shape>
          <o:OLEObject Type="Embed" ProgID="Equation.DSMT4" ShapeID="_x0000_i1411" DrawAspect="Content" ObjectID="_1799746124" r:id="rId456"/>
        </w:object>
      </w:r>
    </w:p>
    <w:p w14:paraId="07DBF8E0" w14:textId="77777777" w:rsidR="007E30B1" w:rsidRPr="0088193B" w:rsidRDefault="007E30B1" w:rsidP="007E30B1">
      <w:pPr>
        <w:pStyle w:val="B10"/>
        <w:rPr>
          <w:rFonts w:eastAsia="SimSun"/>
          <w:lang w:eastAsia="zh-CN"/>
        </w:rPr>
      </w:pPr>
      <w:r w:rsidRPr="0088193B">
        <w:rPr>
          <w:rFonts w:eastAsia="SimSun"/>
          <w:lang w:eastAsia="zh-CN"/>
        </w:rPr>
        <w:t>-</w:t>
      </w:r>
      <w:r w:rsidRPr="0088193B">
        <w:rPr>
          <w:rFonts w:eastAsia="SimSun"/>
          <w:lang w:eastAsia="zh-CN"/>
        </w:rPr>
        <w:tab/>
        <w:t xml:space="preserve">Physical resource-blocks with indices </w:t>
      </w:r>
      <w:r w:rsidRPr="0088193B">
        <w:rPr>
          <w:position w:val="-10"/>
          <w:lang w:eastAsia="en-US"/>
        </w:rPr>
        <w:object w:dxaOrig="1170" w:dyaOrig="320" w14:anchorId="431BA04A">
          <v:shape id="_x0000_i1412" type="#_x0000_t75" style="width:58.5pt;height:15.75pt" o:ole="">
            <v:imagedata r:id="rId457" o:title=""/>
          </v:shape>
          <o:OLEObject Type="Embed" ProgID="Equation.DSMT4" ShapeID="_x0000_i1412" DrawAspect="Content" ObjectID="_1799746125" r:id="rId458"/>
        </w:object>
      </w:r>
      <w:r w:rsidRPr="0088193B">
        <w:t xml:space="preserve"> </w:t>
      </w:r>
      <w:r w:rsidRPr="0088193B">
        <w:rPr>
          <w:rFonts w:eastAsia="SimSun"/>
          <w:lang w:eastAsia="zh-CN"/>
        </w:rPr>
        <w:t xml:space="preserve">or </w:t>
      </w:r>
      <w:r w:rsidRPr="0088193B">
        <w:rPr>
          <w:position w:val="-10"/>
          <w:lang w:eastAsia="en-US"/>
        </w:rPr>
        <w:object w:dxaOrig="1410" w:dyaOrig="350" w14:anchorId="15E11E23">
          <v:shape id="_x0000_i1413" type="#_x0000_t75" style="width:70.5pt;height:17.25pt" o:ole="">
            <v:imagedata r:id="rId459" o:title=""/>
          </v:shape>
          <o:OLEObject Type="Embed" ProgID="Equation.DSMT4" ShapeID="_x0000_i1413" DrawAspect="Content" ObjectID="_1799746126" r:id="rId460"/>
        </w:object>
      </w:r>
      <w:r w:rsidRPr="0088193B">
        <w:rPr>
          <w:rFonts w:eastAsia="SimSun"/>
          <w:lang w:eastAsia="zh-CN"/>
        </w:rPr>
        <w:t xml:space="preserve">, </w:t>
      </w:r>
      <w:r w:rsidRPr="0088193B">
        <w:rPr>
          <w:position w:val="-10"/>
          <w:lang w:eastAsia="en-US"/>
        </w:rPr>
        <w:object w:dxaOrig="1470" w:dyaOrig="320" w14:anchorId="784DE3BA">
          <v:shape id="_x0000_i1414" type="#_x0000_t75" style="width:73.5pt;height:15.75pt" o:ole="">
            <v:imagedata r:id="rId461" o:title=""/>
          </v:shape>
          <o:OLEObject Type="Embed" ProgID="Equation.DSMT4" ShapeID="_x0000_i1414" DrawAspect="Content" ObjectID="_1799746127" r:id="rId462"/>
        </w:object>
      </w:r>
      <w:r w:rsidRPr="0088193B">
        <w:t xml:space="preserve"> </w:t>
      </w:r>
      <w:r w:rsidRPr="0088193B">
        <w:rPr>
          <w:rFonts w:eastAsia="SimSun"/>
          <w:lang w:eastAsia="zh-CN"/>
        </w:rPr>
        <w:t>correspond to physical resource-blocks outside the allocated narrowband relative to physical resource-block</w:t>
      </w:r>
      <w:r w:rsidRPr="0088193B">
        <w:t xml:space="preserve"> </w:t>
      </w:r>
      <w:r w:rsidRPr="0088193B">
        <w:rPr>
          <w:position w:val="-12"/>
          <w:lang w:eastAsia="en-US"/>
        </w:rPr>
        <w:object w:dxaOrig="480" w:dyaOrig="310" w14:anchorId="5F264D8E">
          <v:shape id="_x0000_i1415" type="#_x0000_t75" style="width:24.75pt;height:15.75pt" o:ole="">
            <v:imagedata r:id="rId463" o:title=""/>
          </v:shape>
          <o:OLEObject Type="Embed" ProgID="Equation.DSMT4" ShapeID="_x0000_i1415" DrawAspect="Content" ObjectID="_1799746128" r:id="rId464"/>
        </w:object>
      </w:r>
    </w:p>
    <w:p w14:paraId="1CE7561C" w14:textId="77777777" w:rsidR="007E30B1" w:rsidRPr="0088193B" w:rsidRDefault="007E30B1" w:rsidP="007E30B1">
      <w:pPr>
        <w:pStyle w:val="B10"/>
        <w:rPr>
          <w:rFonts w:eastAsia="SimSun"/>
          <w:lang w:eastAsia="en-US"/>
        </w:rPr>
      </w:pPr>
      <w:r w:rsidRPr="0088193B">
        <w:rPr>
          <w:rFonts w:eastAsia="SimSun"/>
          <w:iCs/>
        </w:rPr>
        <w:t>-</w:t>
      </w:r>
      <w:r w:rsidRPr="0088193B">
        <w:rPr>
          <w:rFonts w:eastAsia="SimSun"/>
          <w:iCs/>
        </w:rPr>
        <w:tab/>
      </w:r>
      <w:r w:rsidRPr="0088193B">
        <w:fldChar w:fldCharType="begin"/>
      </w:r>
      <w:r w:rsidRPr="0088193B">
        <w:instrText xml:space="preserve"> QUOTE </w:instrText>
      </w:r>
      <w:r w:rsidR="006900FE">
        <w:rPr>
          <w:rFonts w:eastAsia="SimSun"/>
          <w:position w:val="-5"/>
        </w:rPr>
        <w:pict w14:anchorId="5B7A2B82">
          <v:shape id="_x0000_i1416" type="#_x0000_t75" style="width:22.5pt;height:11.25pt" equationxml="&lt;">
            <v:imagedata r:id="rId465" o:title="" chromakey="white"/>
          </v:shape>
        </w:pict>
      </w:r>
      <w:r w:rsidRPr="0088193B">
        <w:instrText xml:space="preserve"> </w:instrText>
      </w:r>
      <w:r w:rsidRPr="0088193B">
        <w:fldChar w:fldCharType="separate"/>
      </w:r>
      <w:r w:rsidR="006900FE">
        <w:rPr>
          <w:rFonts w:eastAsia="SimSun"/>
          <w:position w:val="-5"/>
        </w:rPr>
        <w:pict w14:anchorId="78E3FBC8">
          <v:shape id="_x0000_i1417" type="#_x0000_t75" style="width:22.5pt;height:11.25pt" equationxml="&lt;">
            <v:imagedata r:id="rId465" o:title="" chromakey="white"/>
          </v:shape>
        </w:pict>
      </w:r>
      <w:r w:rsidRPr="0088193B">
        <w:fldChar w:fldCharType="end"/>
      </w:r>
      <w:r w:rsidRPr="0088193B">
        <w:t xml:space="preserve"> </w:t>
      </w:r>
      <w:r w:rsidRPr="0088193B">
        <w:rPr>
          <w:rFonts w:eastAsia="SimSun"/>
        </w:rPr>
        <w:t>shall not exceed (</w:t>
      </w:r>
      <w:r w:rsidRPr="0088193B">
        <w:rPr>
          <w:position w:val="-12"/>
          <w:lang w:eastAsia="en-US"/>
        </w:rPr>
        <w:object w:dxaOrig="1810" w:dyaOrig="380" w14:anchorId="5D3F1487">
          <v:shape id="_x0000_i1418" type="#_x0000_t75" style="width:91.5pt;height:19.5pt" o:ole="">
            <v:imagedata r:id="rId466" o:title=""/>
          </v:shape>
          <o:OLEObject Type="Embed" ProgID="Equation.DSMT4" ShapeID="_x0000_i1418" DrawAspect="Content" ObjectID="_1799746129" r:id="rId467"/>
        </w:object>
      </w:r>
      <w:r w:rsidRPr="0088193B">
        <w:rPr>
          <w:rFonts w:eastAsia="SimSun"/>
        </w:rPr>
        <w:t>)</w:t>
      </w:r>
    </w:p>
    <w:p w14:paraId="71DF3481" w14:textId="77777777" w:rsidR="007E30B1" w:rsidRPr="0088193B" w:rsidRDefault="007E30B1" w:rsidP="007E30B1">
      <w:pPr>
        <w:pStyle w:val="TH"/>
      </w:pPr>
      <w:r w:rsidRPr="0088193B">
        <w:t xml:space="preserve">Table 7.1.6.3-2: </w:t>
      </w:r>
      <w:r w:rsidRPr="0088193B">
        <w:rPr>
          <w:position w:val="-10"/>
          <w:lang w:eastAsia="en-US"/>
        </w:rPr>
        <w:object w:dxaOrig="620" w:dyaOrig="320" w14:anchorId="58035609">
          <v:shape id="_x0000_i1419" type="#_x0000_t75" style="width:30.75pt;height:15.75pt" o:ole="">
            <v:imagedata r:id="rId440" o:title=""/>
          </v:shape>
          <o:OLEObject Type="Embed" ProgID="Equation.3" ShapeID="_x0000_i1419" DrawAspect="Content" ObjectID="_1799746130" r:id="rId468"/>
        </w:object>
      </w:r>
      <w:r w:rsidRPr="0088193B">
        <w:t xml:space="preserve"> and </w:t>
      </w:r>
      <w:r w:rsidRPr="0088193B">
        <w:rPr>
          <w:position w:val="-12"/>
          <w:lang w:eastAsia="en-US"/>
        </w:rPr>
        <w:object w:dxaOrig="540" w:dyaOrig="380" w14:anchorId="13086CB1">
          <v:shape id="_x0000_i1420" type="#_x0000_t75" style="width:27pt;height:19.5pt" o:ole="">
            <v:imagedata r:id="rId442" o:title=""/>
          </v:shape>
          <o:OLEObject Type="Embed" ProgID="Equation.3" ShapeID="_x0000_i1420" DrawAspect="Content" ObjectID="_1799746131" r:id="rId469"/>
        </w:object>
      </w:r>
      <w:r w:rsidRPr="0088193B">
        <w:t xml:space="preserve">for </w:t>
      </w:r>
      <w:r w:rsidRPr="0088193B">
        <w:rPr>
          <w:position w:val="-10"/>
          <w:lang w:eastAsia="en-US"/>
        </w:rPr>
        <w:object w:dxaOrig="2640" w:dyaOrig="350" w14:anchorId="453E7879">
          <v:shape id="_x0000_i1421" type="#_x0000_t75" style="width:132.75pt;height:17.25pt" o:ole="">
            <v:imagedata r:id="rId446" o:title=""/>
          </v:shape>
          <o:OLEObject Type="Embed" ProgID="Equation.DSMT4" ShapeID="_x0000_i1421" DrawAspect="Content" ObjectID="_1799746132" r:id="rId470"/>
        </w:object>
      </w:r>
      <w:r w:rsidRPr="0088193B">
        <w:t xml:space="preserve"> and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8"/>
        <w:gridCol w:w="1689"/>
        <w:gridCol w:w="758"/>
      </w:tblGrid>
      <w:tr w:rsidR="007E30B1" w:rsidRPr="0088193B" w14:paraId="783BE722" w14:textId="77777777" w:rsidTr="007E30B1">
        <w:trPr>
          <w:jc w:val="center"/>
        </w:trPr>
        <w:tc>
          <w:tcPr>
            <w:tcW w:w="0" w:type="auto"/>
            <w:tcBorders>
              <w:top w:val="single" w:sz="4" w:space="0" w:color="auto"/>
              <w:left w:val="single" w:sz="4" w:space="0" w:color="auto"/>
              <w:bottom w:val="single" w:sz="4" w:space="0" w:color="FFFFFF"/>
              <w:right w:val="single" w:sz="4" w:space="0" w:color="auto"/>
            </w:tcBorders>
            <w:shd w:val="clear" w:color="auto" w:fill="E0E0E0"/>
            <w:hideMark/>
          </w:tcPr>
          <w:p w14:paraId="1AEE2BE1" w14:textId="77777777" w:rsidR="007E30B1" w:rsidRPr="0088193B" w:rsidRDefault="007E30B1">
            <w:pPr>
              <w:pStyle w:val="TAH"/>
              <w:rPr>
                <w:i/>
              </w:rPr>
            </w:pPr>
            <w:r w:rsidRPr="0088193B">
              <w:rPr>
                <w:position w:val="-10"/>
                <w:lang w:eastAsia="en-US"/>
              </w:rPr>
              <w:object w:dxaOrig="1980" w:dyaOrig="350" w14:anchorId="08A0A050">
                <v:shape id="_x0000_i1422" type="#_x0000_t75" style="width:99pt;height:17.25pt" o:ole="">
                  <v:imagedata r:id="rId471" o:title=""/>
                </v:shape>
                <o:OLEObject Type="Embed" ProgID="Equation.DSMT4" ShapeID="_x0000_i1422" DrawAspect="Content" ObjectID="_1799746133" r:id="rId472"/>
              </w:object>
            </w:r>
          </w:p>
        </w:tc>
        <w:tc>
          <w:tcPr>
            <w:tcW w:w="0" w:type="auto"/>
            <w:tcBorders>
              <w:top w:val="single" w:sz="4" w:space="0" w:color="auto"/>
              <w:left w:val="single" w:sz="4" w:space="0" w:color="auto"/>
              <w:bottom w:val="single" w:sz="4" w:space="0" w:color="FFFFFF"/>
              <w:right w:val="single" w:sz="4" w:space="0" w:color="auto"/>
            </w:tcBorders>
            <w:shd w:val="clear" w:color="auto" w:fill="E0E0E0"/>
            <w:hideMark/>
          </w:tcPr>
          <w:p w14:paraId="3E1629AF" w14:textId="77777777" w:rsidR="007E30B1" w:rsidRPr="0088193B" w:rsidRDefault="007E30B1">
            <w:pPr>
              <w:pStyle w:val="TAH"/>
            </w:pPr>
            <w:r w:rsidRPr="0088193B">
              <w:rPr>
                <w:position w:val="-10"/>
                <w:lang w:eastAsia="en-US"/>
              </w:rPr>
              <w:object w:dxaOrig="620" w:dyaOrig="320" w14:anchorId="1532D530">
                <v:shape id="_x0000_i1423" type="#_x0000_t75" style="width:30.75pt;height:15.75pt" o:ole="">
                  <v:imagedata r:id="rId440" o:title=""/>
                </v:shape>
                <o:OLEObject Type="Embed" ProgID="Equation.3" ShapeID="_x0000_i1423" DrawAspect="Content" ObjectID="_1799746134" r:id="rId473"/>
              </w:object>
            </w:r>
          </w:p>
        </w:tc>
        <w:tc>
          <w:tcPr>
            <w:tcW w:w="0" w:type="auto"/>
            <w:tcBorders>
              <w:top w:val="single" w:sz="4" w:space="0" w:color="auto"/>
              <w:left w:val="single" w:sz="4" w:space="0" w:color="auto"/>
              <w:bottom w:val="single" w:sz="4" w:space="0" w:color="FFFFFF"/>
              <w:right w:val="single" w:sz="4" w:space="0" w:color="auto"/>
            </w:tcBorders>
            <w:shd w:val="clear" w:color="auto" w:fill="E0E0E0"/>
            <w:hideMark/>
          </w:tcPr>
          <w:p w14:paraId="7349FB55" w14:textId="77777777" w:rsidR="007E30B1" w:rsidRPr="0088193B" w:rsidRDefault="007E30B1">
            <w:pPr>
              <w:pStyle w:val="TAH"/>
            </w:pPr>
            <w:r w:rsidRPr="0088193B">
              <w:rPr>
                <w:position w:val="-12"/>
                <w:lang w:eastAsia="en-US"/>
              </w:rPr>
              <w:object w:dxaOrig="540" w:dyaOrig="380" w14:anchorId="5A2947C9">
                <v:shape id="_x0000_i1424" type="#_x0000_t75" style="width:27pt;height:19.5pt" o:ole="">
                  <v:imagedata r:id="rId442" o:title=""/>
                </v:shape>
                <o:OLEObject Type="Embed" ProgID="Equation.3" ShapeID="_x0000_i1424" DrawAspect="Content" ObjectID="_1799746135" r:id="rId474"/>
              </w:object>
            </w:r>
          </w:p>
        </w:tc>
      </w:tr>
      <w:tr w:rsidR="007E30B1" w:rsidRPr="0088193B" w14:paraId="2677B295" w14:textId="77777777" w:rsidTr="007E30B1">
        <w:trPr>
          <w:jc w:val="center"/>
        </w:trPr>
        <w:tc>
          <w:tcPr>
            <w:tcW w:w="0" w:type="auto"/>
            <w:tcBorders>
              <w:top w:val="single" w:sz="4" w:space="0" w:color="FFFFFF"/>
              <w:left w:val="single" w:sz="4" w:space="0" w:color="auto"/>
              <w:bottom w:val="single" w:sz="4" w:space="0" w:color="auto"/>
              <w:right w:val="single" w:sz="4" w:space="0" w:color="auto"/>
            </w:tcBorders>
            <w:shd w:val="clear" w:color="auto" w:fill="E0E0E0"/>
          </w:tcPr>
          <w:p w14:paraId="2D1EFBEA" w14:textId="77777777" w:rsidR="007E30B1" w:rsidRPr="0088193B" w:rsidRDefault="007E30B1">
            <w:pPr>
              <w:pStyle w:val="TAH"/>
              <w:jc w:val="left"/>
            </w:pP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18B2FD87" w14:textId="77777777" w:rsidR="007E30B1" w:rsidRPr="0088193B" w:rsidRDefault="007E30B1">
            <w:pPr>
              <w:pStyle w:val="TAH"/>
              <w:jc w:val="left"/>
            </w:pP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25B4DC64" w14:textId="77777777" w:rsidR="007E30B1" w:rsidRPr="0088193B" w:rsidRDefault="007E30B1">
            <w:pPr>
              <w:pStyle w:val="TAH"/>
              <w:jc w:val="left"/>
            </w:pPr>
          </w:p>
        </w:tc>
      </w:tr>
      <w:tr w:rsidR="007E30B1" w:rsidRPr="0088193B" w14:paraId="376A240E"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0AD831" w14:textId="77777777" w:rsidR="007E30B1" w:rsidRPr="0088193B" w:rsidRDefault="007E30B1">
            <w:pPr>
              <w:pStyle w:val="TAC"/>
            </w:pPr>
            <w:r w:rsidRPr="0088193B">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14B662" w14:textId="77777777" w:rsidR="007E30B1" w:rsidRPr="0088193B" w:rsidRDefault="007E30B1">
            <w:pPr>
              <w:pStyle w:val="TAC"/>
            </w:pPr>
            <w:r w:rsidRPr="0088193B">
              <w:rPr>
                <w:position w:val="-28"/>
                <w:lang w:eastAsia="en-US"/>
              </w:rPr>
              <w:object w:dxaOrig="1470" w:dyaOrig="680" w14:anchorId="7CB3D071">
                <v:shape id="_x0000_i1425" type="#_x0000_t75" style="width:73.5pt;height:34.5pt" o:ole="">
                  <v:imagedata r:id="rId475" o:title=""/>
                </v:shape>
                <o:OLEObject Type="Embed" ProgID="Equation.DSMT4" ShapeID="_x0000_i1425" DrawAspect="Content" ObjectID="_1799746136" r:id="rId476"/>
              </w:object>
            </w:r>
          </w:p>
        </w:tc>
        <w:tc>
          <w:tcPr>
            <w:tcW w:w="0" w:type="auto"/>
            <w:tcBorders>
              <w:top w:val="single" w:sz="4" w:space="0" w:color="auto"/>
              <w:left w:val="single" w:sz="4" w:space="0" w:color="auto"/>
              <w:bottom w:val="single" w:sz="4" w:space="0" w:color="auto"/>
              <w:right w:val="single" w:sz="4" w:space="0" w:color="auto"/>
            </w:tcBorders>
            <w:hideMark/>
          </w:tcPr>
          <w:p w14:paraId="05A57445" w14:textId="77777777" w:rsidR="007E30B1" w:rsidRPr="0088193B" w:rsidRDefault="007E30B1">
            <w:pPr>
              <w:pStyle w:val="TAC"/>
            </w:pPr>
            <w:r w:rsidRPr="0088193B">
              <w:t>2</w:t>
            </w:r>
          </w:p>
        </w:tc>
      </w:tr>
      <w:tr w:rsidR="007E30B1" w:rsidRPr="0088193B" w14:paraId="15AB5364"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5EE45" w14:textId="77777777" w:rsidR="007E30B1" w:rsidRPr="0088193B" w:rsidRDefault="007E30B1">
            <w:pPr>
              <w:pStyle w:val="TAC"/>
            </w:pPr>
            <w:r w:rsidRPr="0088193B">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2CE51" w14:textId="77777777" w:rsidR="007E30B1" w:rsidRPr="0088193B" w:rsidRDefault="007E30B1">
            <w:pPr>
              <w:spacing w:after="0"/>
              <w:rPr>
                <w:rFonts w:ascii="Arial"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7271E000" w14:textId="77777777" w:rsidR="007E30B1" w:rsidRPr="0088193B" w:rsidRDefault="007E30B1">
            <w:pPr>
              <w:pStyle w:val="TAC"/>
            </w:pPr>
            <w:r w:rsidRPr="0088193B">
              <w:t>3</w:t>
            </w:r>
          </w:p>
        </w:tc>
      </w:tr>
      <w:tr w:rsidR="007E30B1" w:rsidRPr="0088193B" w14:paraId="5802E90D"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AAF2AD" w14:textId="77777777" w:rsidR="007E30B1" w:rsidRPr="0088193B" w:rsidRDefault="007E30B1">
            <w:pPr>
              <w:pStyle w:val="TAC"/>
            </w:pPr>
            <w:r w:rsidRPr="0088193B">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CBE67" w14:textId="77777777" w:rsidR="007E30B1" w:rsidRPr="0088193B" w:rsidRDefault="007E30B1">
            <w:pPr>
              <w:spacing w:after="0"/>
              <w:rPr>
                <w:rFonts w:ascii="Arial"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C9129F2" w14:textId="77777777" w:rsidR="007E30B1" w:rsidRPr="0088193B" w:rsidRDefault="007E30B1">
            <w:pPr>
              <w:pStyle w:val="TAC"/>
            </w:pPr>
            <w:r w:rsidRPr="0088193B">
              <w:t>4</w:t>
            </w:r>
          </w:p>
        </w:tc>
      </w:tr>
      <w:tr w:rsidR="007E30B1" w:rsidRPr="0088193B" w14:paraId="116A08C6"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38FA6" w14:textId="77777777" w:rsidR="007E30B1" w:rsidRPr="0088193B" w:rsidRDefault="007E30B1">
            <w:pPr>
              <w:pStyle w:val="TAC"/>
            </w:pPr>
            <w:r w:rsidRPr="0088193B">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9A8F19" w14:textId="77777777" w:rsidR="007E30B1" w:rsidRPr="0088193B" w:rsidRDefault="007E30B1">
            <w:pPr>
              <w:spacing w:after="0"/>
              <w:rPr>
                <w:rFonts w:ascii="Arial"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6D7089F9" w14:textId="77777777" w:rsidR="007E30B1" w:rsidRPr="0088193B" w:rsidRDefault="007E30B1">
            <w:pPr>
              <w:pStyle w:val="TAC"/>
            </w:pPr>
            <w:r w:rsidRPr="0088193B">
              <w:t>5</w:t>
            </w:r>
          </w:p>
        </w:tc>
      </w:tr>
      <w:tr w:rsidR="007E30B1" w:rsidRPr="0088193B" w14:paraId="77829967"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DF5C63" w14:textId="77777777" w:rsidR="007E30B1" w:rsidRPr="0088193B" w:rsidRDefault="007E30B1">
            <w:pPr>
              <w:pStyle w:val="TAC"/>
            </w:pPr>
            <w:r w:rsidRPr="0088193B">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80E3E" w14:textId="77777777" w:rsidR="007E30B1" w:rsidRPr="0088193B" w:rsidRDefault="007E30B1">
            <w:pPr>
              <w:spacing w:after="0"/>
              <w:rPr>
                <w:rFonts w:ascii="Arial" w:hAnsi="Arial"/>
                <w:sz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0B7736EB" w14:textId="77777777" w:rsidR="007E30B1" w:rsidRPr="0088193B" w:rsidRDefault="007E30B1">
            <w:pPr>
              <w:pStyle w:val="TAC"/>
            </w:pPr>
            <w:r w:rsidRPr="0088193B">
              <w:t>6</w:t>
            </w:r>
          </w:p>
        </w:tc>
      </w:tr>
      <w:tr w:rsidR="007E30B1" w:rsidRPr="0088193B" w14:paraId="3DB5AD4C"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4401EC" w14:textId="77777777" w:rsidR="007E30B1" w:rsidRPr="0088193B" w:rsidRDefault="007E30B1">
            <w:pPr>
              <w:pStyle w:val="TAC"/>
            </w:pPr>
            <w:r w:rsidRPr="0088193B">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A9E2B" w14:textId="77777777" w:rsidR="007E30B1" w:rsidRPr="0088193B" w:rsidRDefault="007E30B1">
            <w:pPr>
              <w:pStyle w:val="TAC"/>
            </w:pPr>
            <w:r w:rsidRPr="0088193B">
              <w:rPr>
                <w:position w:val="-10"/>
                <w:lang w:eastAsia="en-US"/>
              </w:rPr>
              <w:object w:dxaOrig="380" w:dyaOrig="320" w14:anchorId="19508ADF">
                <v:shape id="_x0000_i1426" type="#_x0000_t75" style="width:19.5pt;height:15.75pt" o:ole="">
                  <v:imagedata r:id="rId477" o:title=""/>
                </v:shape>
                <o:OLEObject Type="Embed" ProgID="Equation.DSMT4" ShapeID="_x0000_i1426" DrawAspect="Content" ObjectID="_1799746137" r:id="rId478"/>
              </w:object>
            </w:r>
          </w:p>
        </w:tc>
        <w:tc>
          <w:tcPr>
            <w:tcW w:w="0" w:type="auto"/>
            <w:tcBorders>
              <w:top w:val="single" w:sz="4" w:space="0" w:color="auto"/>
              <w:left w:val="single" w:sz="4" w:space="0" w:color="auto"/>
              <w:bottom w:val="single" w:sz="4" w:space="0" w:color="auto"/>
              <w:right w:val="single" w:sz="4" w:space="0" w:color="auto"/>
            </w:tcBorders>
            <w:hideMark/>
          </w:tcPr>
          <w:p w14:paraId="76628C84" w14:textId="77777777" w:rsidR="007E30B1" w:rsidRPr="0088193B" w:rsidRDefault="007E30B1">
            <w:pPr>
              <w:pStyle w:val="TAC"/>
            </w:pPr>
            <w:r w:rsidRPr="0088193B">
              <w:t>6</w:t>
            </w:r>
          </w:p>
        </w:tc>
      </w:tr>
      <w:tr w:rsidR="007E30B1" w:rsidRPr="0088193B" w14:paraId="1B9E5E94"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C6147F" w14:textId="77777777" w:rsidR="007E30B1" w:rsidRPr="0088193B" w:rsidRDefault="007E30B1">
            <w:pPr>
              <w:pStyle w:val="TAC"/>
            </w:pPr>
            <w:r w:rsidRPr="0088193B">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0D4ED0" w14:textId="77777777" w:rsidR="007E30B1" w:rsidRPr="0088193B" w:rsidRDefault="007E30B1">
            <w:pPr>
              <w:pStyle w:val="TAC"/>
            </w:pPr>
            <w:r w:rsidRPr="0088193B">
              <w:rPr>
                <w:position w:val="-10"/>
                <w:lang w:eastAsia="en-US"/>
              </w:rPr>
              <w:object w:dxaOrig="660" w:dyaOrig="320" w14:anchorId="41EC3E64">
                <v:shape id="_x0000_i1427" type="#_x0000_t75" style="width:32.25pt;height:15.75pt" o:ole="">
                  <v:imagedata r:id="rId479" o:title=""/>
                </v:shape>
                <o:OLEObject Type="Embed" ProgID="Equation.DSMT4" ShapeID="_x0000_i1427" DrawAspect="Content" ObjectID="_1799746138" r:id="rId480"/>
              </w:object>
            </w:r>
          </w:p>
        </w:tc>
        <w:tc>
          <w:tcPr>
            <w:tcW w:w="0" w:type="auto"/>
            <w:tcBorders>
              <w:top w:val="single" w:sz="4" w:space="0" w:color="auto"/>
              <w:left w:val="single" w:sz="4" w:space="0" w:color="auto"/>
              <w:bottom w:val="single" w:sz="4" w:space="0" w:color="auto"/>
              <w:right w:val="single" w:sz="4" w:space="0" w:color="auto"/>
            </w:tcBorders>
            <w:hideMark/>
          </w:tcPr>
          <w:p w14:paraId="20955303" w14:textId="77777777" w:rsidR="007E30B1" w:rsidRPr="0088193B" w:rsidRDefault="007E30B1">
            <w:pPr>
              <w:pStyle w:val="TAC"/>
            </w:pPr>
            <w:r w:rsidRPr="0088193B">
              <w:t>5</w:t>
            </w:r>
          </w:p>
        </w:tc>
      </w:tr>
      <w:tr w:rsidR="007E30B1" w:rsidRPr="0088193B" w14:paraId="5105F1D7"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9F07FE" w14:textId="77777777" w:rsidR="007E30B1" w:rsidRPr="0088193B" w:rsidRDefault="007E30B1">
            <w:pPr>
              <w:pStyle w:val="TAC"/>
            </w:pPr>
            <w:r w:rsidRPr="0088193B">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265E6" w14:textId="77777777" w:rsidR="007E30B1" w:rsidRPr="0088193B" w:rsidRDefault="007E30B1">
            <w:pPr>
              <w:pStyle w:val="TAC"/>
            </w:pPr>
            <w:r w:rsidRPr="0088193B">
              <w:rPr>
                <w:position w:val="-10"/>
                <w:lang w:eastAsia="en-US"/>
              </w:rPr>
              <w:object w:dxaOrig="680" w:dyaOrig="320" w14:anchorId="1F2250B5">
                <v:shape id="_x0000_i1428" type="#_x0000_t75" style="width:34.5pt;height:15.75pt" o:ole="">
                  <v:imagedata r:id="rId481" o:title=""/>
                </v:shape>
                <o:OLEObject Type="Embed" ProgID="Equation.DSMT4" ShapeID="_x0000_i1428" DrawAspect="Content" ObjectID="_1799746139" r:id="rId482"/>
              </w:object>
            </w:r>
          </w:p>
        </w:tc>
        <w:tc>
          <w:tcPr>
            <w:tcW w:w="0" w:type="auto"/>
            <w:tcBorders>
              <w:top w:val="single" w:sz="4" w:space="0" w:color="auto"/>
              <w:left w:val="single" w:sz="4" w:space="0" w:color="auto"/>
              <w:bottom w:val="single" w:sz="4" w:space="0" w:color="auto"/>
              <w:right w:val="single" w:sz="4" w:space="0" w:color="auto"/>
            </w:tcBorders>
            <w:hideMark/>
          </w:tcPr>
          <w:p w14:paraId="340C2576" w14:textId="77777777" w:rsidR="007E30B1" w:rsidRPr="0088193B" w:rsidRDefault="007E30B1">
            <w:pPr>
              <w:pStyle w:val="TAC"/>
            </w:pPr>
            <w:r w:rsidRPr="0088193B">
              <w:t>4</w:t>
            </w:r>
          </w:p>
        </w:tc>
      </w:tr>
      <w:tr w:rsidR="007E30B1" w:rsidRPr="0088193B" w14:paraId="7ED4A8CB"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1B9401" w14:textId="77777777" w:rsidR="007E30B1" w:rsidRPr="0088193B" w:rsidRDefault="007E30B1">
            <w:pPr>
              <w:pStyle w:val="TAC"/>
            </w:pPr>
            <w:r w:rsidRPr="0088193B">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9CE77" w14:textId="77777777" w:rsidR="007E30B1" w:rsidRPr="0088193B" w:rsidRDefault="007E30B1">
            <w:pPr>
              <w:pStyle w:val="TAC"/>
            </w:pPr>
            <w:r w:rsidRPr="0088193B">
              <w:rPr>
                <w:position w:val="-10"/>
                <w:lang w:eastAsia="en-US"/>
              </w:rPr>
              <w:object w:dxaOrig="660" w:dyaOrig="320" w14:anchorId="027EE315">
                <v:shape id="_x0000_i1429" type="#_x0000_t75" style="width:32.25pt;height:15.75pt" o:ole="">
                  <v:imagedata r:id="rId483" o:title=""/>
                </v:shape>
                <o:OLEObject Type="Embed" ProgID="Equation.DSMT4" ShapeID="_x0000_i1429" DrawAspect="Content" ObjectID="_1799746140" r:id="rId484"/>
              </w:object>
            </w:r>
          </w:p>
        </w:tc>
        <w:tc>
          <w:tcPr>
            <w:tcW w:w="0" w:type="auto"/>
            <w:tcBorders>
              <w:top w:val="single" w:sz="4" w:space="0" w:color="auto"/>
              <w:left w:val="single" w:sz="4" w:space="0" w:color="auto"/>
              <w:bottom w:val="single" w:sz="4" w:space="0" w:color="auto"/>
              <w:right w:val="single" w:sz="4" w:space="0" w:color="auto"/>
            </w:tcBorders>
            <w:hideMark/>
          </w:tcPr>
          <w:p w14:paraId="08429ED9" w14:textId="77777777" w:rsidR="007E30B1" w:rsidRPr="0088193B" w:rsidRDefault="007E30B1">
            <w:pPr>
              <w:pStyle w:val="TAC"/>
            </w:pPr>
            <w:r w:rsidRPr="0088193B">
              <w:t>3</w:t>
            </w:r>
          </w:p>
        </w:tc>
      </w:tr>
      <w:tr w:rsidR="007E30B1" w:rsidRPr="0088193B" w14:paraId="0D7DF1A3" w14:textId="77777777" w:rsidTr="007E30B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5C7C44" w14:textId="77777777" w:rsidR="007E30B1" w:rsidRPr="0088193B" w:rsidRDefault="007E30B1">
            <w:pPr>
              <w:pStyle w:val="TAC"/>
            </w:pPr>
            <w:r w:rsidRPr="0088193B">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14BE" w14:textId="77777777" w:rsidR="007E30B1" w:rsidRPr="0088193B" w:rsidRDefault="007E30B1">
            <w:pPr>
              <w:pStyle w:val="TAC"/>
            </w:pPr>
            <w:r w:rsidRPr="0088193B">
              <w:rPr>
                <w:position w:val="-10"/>
                <w:lang w:eastAsia="en-US"/>
              </w:rPr>
              <w:object w:dxaOrig="680" w:dyaOrig="320" w14:anchorId="58DA605D">
                <v:shape id="_x0000_i1430" type="#_x0000_t75" style="width:34.5pt;height:15.75pt" o:ole="">
                  <v:imagedata r:id="rId485" o:title=""/>
                </v:shape>
                <o:OLEObject Type="Embed" ProgID="Equation.DSMT4" ShapeID="_x0000_i1430" DrawAspect="Content" ObjectID="_1799746141" r:id="rId486"/>
              </w:object>
            </w:r>
          </w:p>
        </w:tc>
        <w:tc>
          <w:tcPr>
            <w:tcW w:w="0" w:type="auto"/>
            <w:tcBorders>
              <w:top w:val="single" w:sz="4" w:space="0" w:color="auto"/>
              <w:left w:val="single" w:sz="4" w:space="0" w:color="auto"/>
              <w:bottom w:val="single" w:sz="4" w:space="0" w:color="auto"/>
              <w:right w:val="single" w:sz="4" w:space="0" w:color="auto"/>
            </w:tcBorders>
            <w:hideMark/>
          </w:tcPr>
          <w:p w14:paraId="68E0A745" w14:textId="77777777" w:rsidR="007E30B1" w:rsidRPr="0088193B" w:rsidRDefault="007E30B1">
            <w:pPr>
              <w:pStyle w:val="TAC"/>
            </w:pPr>
            <w:r w:rsidRPr="0088193B">
              <w:t>2</w:t>
            </w:r>
          </w:p>
        </w:tc>
      </w:tr>
    </w:tbl>
    <w:p w14:paraId="33ABBF73" w14:textId="77777777" w:rsidR="007E30B1" w:rsidRPr="0088193B" w:rsidRDefault="007E30B1" w:rsidP="007E30B1"/>
    <w:p w14:paraId="5EDC7252" w14:textId="77777777" w:rsidR="007E30B1" w:rsidRPr="0088193B" w:rsidRDefault="007E30B1" w:rsidP="007E30B1">
      <w:r w:rsidRPr="0088193B">
        <w:t>[TS 36.321, clause 7.1.6.5]</w:t>
      </w:r>
    </w:p>
    <w:p w14:paraId="4A1AA1EF" w14:textId="77777777" w:rsidR="007E30B1" w:rsidRPr="0088193B" w:rsidRDefault="007E30B1" w:rsidP="007E30B1">
      <w:r w:rsidRPr="0088193B">
        <w:t xml:space="preserve">If the UE is a BL/CE UE not configured with higher layer parameter </w:t>
      </w:r>
      <w:r w:rsidRPr="0088193B">
        <w:rPr>
          <w:rFonts w:eastAsia="SimSun"/>
          <w:i/>
          <w:lang w:eastAsia="zh-CN"/>
        </w:rPr>
        <w:t>ce-PDSCH-FlexibleStartPRB-AllocConfig-r15</w:t>
      </w:r>
      <w:r w:rsidRPr="0088193B">
        <w:t xml:space="preserve">, PRGs of size </w:t>
      </w:r>
      <w:r w:rsidRPr="0088193B">
        <w:rPr>
          <w:rFonts w:cs="Arial"/>
          <w:kern w:val="2"/>
          <w:position w:val="-4"/>
          <w:lang w:eastAsia="zh-CN"/>
        </w:rPr>
        <w:object w:dxaOrig="270" w:dyaOrig="260" w14:anchorId="4CAFB16B">
          <v:shape id="_x0000_i1431" type="#_x0000_t75" style="width:13.5pt;height:13.5pt" o:ole="">
            <v:imagedata r:id="rId487" o:title=""/>
          </v:shape>
          <o:OLEObject Type="Embed" ProgID="Equation.3" ShapeID="_x0000_i1431" DrawAspect="Content" ObjectID="_1799746142" r:id="rId488"/>
        </w:object>
      </w:r>
      <w:r w:rsidRPr="0088193B">
        <w:rPr>
          <w:rFonts w:cs="Arial"/>
          <w:kern w:val="2"/>
          <w:lang w:eastAsia="zh-CN"/>
        </w:rPr>
        <w:t>=3</w:t>
      </w:r>
      <w:r w:rsidRPr="0088193B">
        <w:t xml:space="preserve"> partition a narrowband with RB indices 0-2 in the narrowband in one PRG and RB indices 3-5 in the narrowband in another PRG.</w:t>
      </w:r>
    </w:p>
    <w:p w14:paraId="7AC3281C" w14:textId="77777777" w:rsidR="007E30B1" w:rsidRPr="0088193B" w:rsidRDefault="007E30B1" w:rsidP="007E30B1">
      <w:pPr>
        <w:rPr>
          <w:rFonts w:eastAsia="SimSun"/>
          <w:lang w:eastAsia="zh-CN"/>
        </w:rPr>
      </w:pPr>
      <w:r w:rsidRPr="0088193B">
        <w:rPr>
          <w:rFonts w:eastAsia="SimSun"/>
          <w:lang w:eastAsia="zh-CN"/>
        </w:rPr>
        <w:t xml:space="preserve">If the UE is </w:t>
      </w:r>
      <w:r w:rsidRPr="0088193B">
        <w:t>a BL/CE UE</w:t>
      </w:r>
      <w:r w:rsidRPr="0088193B">
        <w:rPr>
          <w:rFonts w:eastAsia="SimSun"/>
          <w:lang w:eastAsia="zh-CN"/>
        </w:rPr>
        <w:t xml:space="preserve"> configured with CEModeA and configured with higher layer parameter </w:t>
      </w:r>
      <w:r w:rsidRPr="0088193B">
        <w:rPr>
          <w:rFonts w:eastAsia="SimSun"/>
          <w:i/>
          <w:lang w:eastAsia="zh-CN"/>
        </w:rPr>
        <w:t>ce-PDSCH-FlexibleStartPRB-AllocConfig-r15</w:t>
      </w:r>
      <w:r w:rsidRPr="0088193B">
        <w:rPr>
          <w:rFonts w:eastAsia="SimSun"/>
          <w:lang w:eastAsia="zh-CN"/>
        </w:rPr>
        <w:t xml:space="preserve">, </w:t>
      </w:r>
    </w:p>
    <w:p w14:paraId="2BE6B5A8" w14:textId="77777777" w:rsidR="007E30B1" w:rsidRPr="0088193B" w:rsidRDefault="007E30B1" w:rsidP="007E30B1">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lang w:eastAsia="zh-CN"/>
        </w:rPr>
        <w:fldChar w:fldCharType="begin"/>
      </w:r>
      <w:r w:rsidRPr="0088193B">
        <w:rPr>
          <w:rFonts w:eastAsia="SimSun"/>
          <w:lang w:eastAsia="zh-CN"/>
        </w:rPr>
        <w:instrText xml:space="preserve"> QUOTE </w:instrText>
      </w:r>
      <w:r w:rsidR="006900FE">
        <w:rPr>
          <w:rFonts w:eastAsia="SimSun"/>
          <w:position w:val="-5"/>
        </w:rPr>
        <w:pict w14:anchorId="0B363A5A">
          <v:shape id="_x0000_i1432" type="#_x0000_t75" style="width:136.5pt;height:11.25pt" equationxml="&lt;">
            <v:imagedata r:id="rId489" o:title="" chromakey="white"/>
          </v:shape>
        </w:pict>
      </w:r>
      <w:r w:rsidRPr="0088193B">
        <w:rPr>
          <w:rFonts w:eastAsia="SimSun"/>
          <w:lang w:eastAsia="zh-CN"/>
        </w:rPr>
        <w:instrText xml:space="preserve"> </w:instrText>
      </w:r>
      <w:r w:rsidRPr="0088193B">
        <w:rPr>
          <w:rFonts w:eastAsia="SimSun"/>
          <w:lang w:eastAsia="zh-CN"/>
        </w:rPr>
        <w:fldChar w:fldCharType="separate"/>
      </w:r>
      <w:r w:rsidR="006900FE">
        <w:rPr>
          <w:rFonts w:eastAsia="SimSun"/>
          <w:position w:val="-5"/>
        </w:rPr>
        <w:pict w14:anchorId="3A69586D">
          <v:shape id="_x0000_i1433" type="#_x0000_t75" style="width:136.5pt;height:11.25pt" equationxml="&lt;">
            <v:imagedata r:id="rId489" o:title="" chromakey="white"/>
          </v:shape>
        </w:pict>
      </w:r>
      <w:r w:rsidRPr="0088193B">
        <w:rPr>
          <w:rFonts w:eastAsia="SimSun"/>
          <w:lang w:eastAsia="zh-CN"/>
        </w:rPr>
        <w:fldChar w:fldCharType="end"/>
      </w:r>
      <w:r w:rsidRPr="0088193B">
        <w:rPr>
          <w:rFonts w:eastAsia="SimSun"/>
          <w:lang w:eastAsia="zh-CN"/>
        </w:rPr>
        <w:t xml:space="preserve"> in </w:t>
      </w:r>
      <w:r w:rsidRPr="0088193B">
        <w:rPr>
          <w:rFonts w:eastAsia="Batang"/>
        </w:rPr>
        <w:t xml:space="preserve">Table 7.1.6.3-2, </w:t>
      </w:r>
      <w:r w:rsidRPr="0088193B">
        <w:rPr>
          <w:rFonts w:eastAsia="SimSun"/>
          <w:lang w:eastAsia="zh-CN"/>
        </w:rPr>
        <w:t xml:space="preserve">then </w:t>
      </w:r>
      <w:r w:rsidRPr="0088193B">
        <w:rPr>
          <w:rFonts w:eastAsia="Batang"/>
        </w:rPr>
        <w:t xml:space="preserve">the set of two PRGs is starting from </w:t>
      </w:r>
      <w:r w:rsidRPr="0088193B">
        <w:fldChar w:fldCharType="begin"/>
      </w:r>
      <w:r w:rsidRPr="0088193B">
        <w:instrText xml:space="preserve"> QUOTE </w:instrText>
      </w:r>
      <w:r w:rsidR="006900FE">
        <w:rPr>
          <w:rFonts w:eastAsia="Batang"/>
          <w:position w:val="-5"/>
        </w:rPr>
        <w:pict w14:anchorId="76721D3E">
          <v:shape id="_x0000_i1434" type="#_x0000_t75" style="width:30.75pt;height:11.25pt" equationxml="&lt;">
            <v:imagedata r:id="rId490" o:title="" chromakey="white"/>
          </v:shape>
        </w:pict>
      </w:r>
      <w:r w:rsidRPr="0088193B">
        <w:instrText xml:space="preserve"> </w:instrText>
      </w:r>
      <w:r w:rsidRPr="0088193B">
        <w:fldChar w:fldCharType="separate"/>
      </w:r>
      <w:r w:rsidR="006900FE">
        <w:rPr>
          <w:rFonts w:eastAsia="Batang"/>
          <w:position w:val="-5"/>
        </w:rPr>
        <w:pict w14:anchorId="12D8D6F3">
          <v:shape id="_x0000_i1435" type="#_x0000_t75" style="width:30.75pt;height:11.25pt" equationxml="&lt;">
            <v:imagedata r:id="rId490" o:title="" chromakey="white"/>
          </v:shape>
        </w:pict>
      </w:r>
      <w:r w:rsidRPr="0088193B">
        <w:fldChar w:fldCharType="end"/>
      </w:r>
      <w:r w:rsidRPr="0088193B">
        <w:t>;</w:t>
      </w:r>
    </w:p>
    <w:p w14:paraId="4CD3AEB2" w14:textId="77777777" w:rsidR="007E30B1" w:rsidRPr="0088193B" w:rsidRDefault="007E30B1" w:rsidP="007E30B1">
      <w:pPr>
        <w:pStyle w:val="B10"/>
        <w:rPr>
          <w:lang w:eastAsia="en-US"/>
        </w:rPr>
      </w:pPr>
      <w:r w:rsidRPr="0088193B">
        <w:rPr>
          <w:rFonts w:eastAsia="SimSun"/>
          <w:lang w:eastAsia="zh-CN"/>
        </w:rPr>
        <w:t>-</w:t>
      </w:r>
      <w:r w:rsidRPr="0088193B">
        <w:rPr>
          <w:rFonts w:eastAsia="SimSun"/>
          <w:lang w:eastAsia="zh-CN"/>
        </w:rPr>
        <w:tab/>
        <w:t xml:space="preserve">if </w:t>
      </w:r>
      <w:r w:rsidRPr="0088193B">
        <w:rPr>
          <w:rFonts w:eastAsia="Batang"/>
        </w:rPr>
        <w:fldChar w:fldCharType="begin"/>
      </w:r>
      <w:r w:rsidRPr="0088193B">
        <w:rPr>
          <w:rFonts w:eastAsia="Batang"/>
        </w:rPr>
        <w:instrText xml:space="preserve"> QUOTE </w:instrText>
      </w:r>
      <w:r w:rsidR="006900FE">
        <w:rPr>
          <w:rFonts w:eastAsia="SimSun"/>
          <w:position w:val="-5"/>
        </w:rPr>
        <w:pict w14:anchorId="23BAF2D5">
          <v:shape id="_x0000_i1436" type="#_x0000_t75" style="width:142.5pt;height:11.25pt" equationxml="&lt;">
            <v:imagedata r:id="rId491" o:title="" chromakey="white"/>
          </v:shape>
        </w:pict>
      </w:r>
      <w:r w:rsidRPr="0088193B">
        <w:rPr>
          <w:rFonts w:eastAsia="Batang"/>
        </w:rPr>
        <w:instrText xml:space="preserve"> </w:instrText>
      </w:r>
      <w:r w:rsidRPr="0088193B">
        <w:rPr>
          <w:rFonts w:eastAsia="Batang"/>
        </w:rPr>
        <w:fldChar w:fldCharType="separate"/>
      </w:r>
      <w:r w:rsidR="006900FE">
        <w:rPr>
          <w:rFonts w:eastAsia="SimSun"/>
          <w:position w:val="-5"/>
        </w:rPr>
        <w:pict w14:anchorId="5602A4F4">
          <v:shape id="_x0000_i1437" type="#_x0000_t75" style="width:142.5pt;height:11.25pt" equationxml="&lt;">
            <v:imagedata r:id="rId491" o:title="" chromakey="white"/>
          </v:shape>
        </w:pict>
      </w:r>
      <w:r w:rsidRPr="0088193B">
        <w:rPr>
          <w:rFonts w:eastAsia="Batang"/>
        </w:rPr>
        <w:fldChar w:fldCharType="end"/>
      </w:r>
      <w:r w:rsidRPr="0088193B">
        <w:rPr>
          <w:rFonts w:eastAsia="Batang"/>
        </w:rPr>
        <w:t xml:space="preserve">, </w:t>
      </w:r>
      <w:r w:rsidRPr="0088193B">
        <w:rPr>
          <w:rFonts w:eastAsia="SimSun"/>
          <w:lang w:eastAsia="zh-CN"/>
        </w:rPr>
        <w:t xml:space="preserve">then </w:t>
      </w:r>
      <w:r w:rsidRPr="0088193B">
        <w:rPr>
          <w:rFonts w:eastAsia="Batang"/>
        </w:rPr>
        <w:t xml:space="preserve">the set of two PRGs is ending at </w:t>
      </w:r>
      <w:r w:rsidRPr="0088193B">
        <w:rPr>
          <w:rFonts w:eastAsia="Batang"/>
        </w:rPr>
        <w:fldChar w:fldCharType="begin"/>
      </w:r>
      <w:r w:rsidRPr="0088193B">
        <w:rPr>
          <w:rFonts w:eastAsia="Batang"/>
        </w:rPr>
        <w:instrText xml:space="preserve"> QUOTE </w:instrText>
      </w:r>
      <w:r w:rsidR="006900FE">
        <w:rPr>
          <w:rFonts w:eastAsia="Batang"/>
          <w:position w:val="-5"/>
        </w:rPr>
        <w:pict w14:anchorId="3E7EFABC">
          <v:shape id="_x0000_i1438" type="#_x0000_t75" style="width:91.5pt;height:11.25pt" equationxml="&lt;">
            <v:imagedata r:id="rId492" o:title="" chromakey="white"/>
          </v:shape>
        </w:pict>
      </w:r>
      <w:r w:rsidRPr="0088193B">
        <w:rPr>
          <w:rFonts w:eastAsia="Batang"/>
        </w:rPr>
        <w:instrText xml:space="preserve"> </w:instrText>
      </w:r>
      <w:r w:rsidRPr="0088193B">
        <w:rPr>
          <w:rFonts w:eastAsia="Batang"/>
        </w:rPr>
        <w:fldChar w:fldCharType="separate"/>
      </w:r>
      <w:r w:rsidR="006900FE">
        <w:rPr>
          <w:rFonts w:eastAsia="Batang"/>
          <w:position w:val="-5"/>
        </w:rPr>
        <w:pict w14:anchorId="2865CCD3">
          <v:shape id="_x0000_i1439" type="#_x0000_t75" style="width:91.5pt;height:11.25pt" equationxml="&lt;">
            <v:imagedata r:id="rId492" o:title="" chromakey="white"/>
          </v:shape>
        </w:pict>
      </w:r>
      <w:r w:rsidRPr="0088193B">
        <w:rPr>
          <w:rFonts w:eastAsia="Batang"/>
        </w:rPr>
        <w:fldChar w:fldCharType="end"/>
      </w:r>
      <w:r w:rsidRPr="0088193B">
        <w:rPr>
          <w:rFonts w:eastAsia="Batang"/>
        </w:rPr>
        <w:t>.</w:t>
      </w:r>
    </w:p>
    <w:p w14:paraId="6FE1B322" w14:textId="77777777" w:rsidR="007E30B1" w:rsidRPr="0088193B" w:rsidRDefault="007E30B1" w:rsidP="007E30B1">
      <w:pPr>
        <w:pStyle w:val="H6"/>
        <w:ind w:left="0" w:firstLine="0"/>
      </w:pPr>
      <w:r w:rsidRPr="0088193B">
        <w:t>7.1.3.23.3</w:t>
      </w:r>
      <w:r w:rsidRPr="0088193B">
        <w:tab/>
        <w:t>Test description</w:t>
      </w:r>
    </w:p>
    <w:p w14:paraId="40A222B3" w14:textId="77777777" w:rsidR="007E30B1" w:rsidRPr="0088193B" w:rsidRDefault="007E30B1" w:rsidP="007E30B1">
      <w:pPr>
        <w:pStyle w:val="H6"/>
      </w:pPr>
      <w:r w:rsidRPr="0088193B">
        <w:t>7.1.3.23.3.1</w:t>
      </w:r>
      <w:r w:rsidRPr="0088193B">
        <w:tab/>
        <w:t>Pre-test conditions</w:t>
      </w:r>
    </w:p>
    <w:p w14:paraId="271A16E7" w14:textId="77777777" w:rsidR="007E30B1" w:rsidRPr="0088193B" w:rsidRDefault="007E30B1" w:rsidP="007E30B1">
      <w:pPr>
        <w:pStyle w:val="H6"/>
      </w:pPr>
      <w:r w:rsidRPr="0088193B">
        <w:t>System Simulator:</w:t>
      </w:r>
    </w:p>
    <w:p w14:paraId="2EED68A5" w14:textId="77777777" w:rsidR="007E30B1" w:rsidRPr="0088193B" w:rsidRDefault="007E30B1" w:rsidP="007E30B1">
      <w:pPr>
        <w:pStyle w:val="B10"/>
        <w:numPr>
          <w:ilvl w:val="0"/>
          <w:numId w:val="14"/>
        </w:numPr>
      </w:pPr>
      <w:r w:rsidRPr="0088193B">
        <w:t>Cell 1</w:t>
      </w:r>
    </w:p>
    <w:p w14:paraId="64D45BC7" w14:textId="77777777" w:rsidR="007E30B1" w:rsidRPr="0088193B" w:rsidRDefault="007E30B1" w:rsidP="007E30B1">
      <w:pPr>
        <w:pStyle w:val="B10"/>
      </w:pPr>
      <w:r w:rsidRPr="0088193B">
        <w:t>-</w:t>
      </w:r>
      <w:r w:rsidRPr="0088193B">
        <w:tab/>
        <w:t>System information combination 1 as defined in TS 36.508 [18] clause 4.4.3.1 is used in Cell 1.</w:t>
      </w:r>
    </w:p>
    <w:p w14:paraId="41D1D954" w14:textId="77777777" w:rsidR="007E30B1" w:rsidRPr="0088193B" w:rsidRDefault="007E30B1" w:rsidP="007E30B1">
      <w:pPr>
        <w:pStyle w:val="H6"/>
      </w:pPr>
      <w:r w:rsidRPr="0088193B">
        <w:t>UE:</w:t>
      </w:r>
    </w:p>
    <w:p w14:paraId="2A8B44E8" w14:textId="77777777" w:rsidR="007E30B1" w:rsidRPr="0088193B" w:rsidRDefault="007E30B1" w:rsidP="007E30B1">
      <w:r w:rsidRPr="0088193B">
        <w:t>None.</w:t>
      </w:r>
    </w:p>
    <w:p w14:paraId="3BDF4682" w14:textId="77777777" w:rsidR="007E30B1" w:rsidRPr="0088193B" w:rsidRDefault="007E30B1" w:rsidP="007E30B1">
      <w:pPr>
        <w:pStyle w:val="H6"/>
      </w:pPr>
      <w:r w:rsidRPr="0088193B">
        <w:t>Preamble:</w:t>
      </w:r>
    </w:p>
    <w:p w14:paraId="7FA0B4FA" w14:textId="77777777" w:rsidR="007E30B1" w:rsidRPr="0088193B" w:rsidRDefault="007E30B1" w:rsidP="007E30B1">
      <w:pPr>
        <w:pStyle w:val="B10"/>
      </w:pPr>
      <w:r w:rsidRPr="0088193B">
        <w:t>-</w:t>
      </w:r>
      <w:r w:rsidRPr="0088193B">
        <w:tab/>
        <w:t>The UE is in state Loopback Activated (state 4-CE) according to [18].</w:t>
      </w:r>
    </w:p>
    <w:p w14:paraId="534BCD29" w14:textId="77777777" w:rsidR="007E30B1" w:rsidRPr="0088193B" w:rsidRDefault="007E30B1" w:rsidP="007E30B1">
      <w:pPr>
        <w:pStyle w:val="H6"/>
      </w:pPr>
      <w:r w:rsidRPr="0088193B">
        <w:t>7.1.3.23.3.2</w:t>
      </w:r>
      <w:r w:rsidRPr="0088193B">
        <w:tab/>
        <w:t>Test procedure sequence</w:t>
      </w:r>
    </w:p>
    <w:p w14:paraId="1E0A7EEE" w14:textId="77777777" w:rsidR="007E30B1" w:rsidRPr="0088193B" w:rsidRDefault="007E30B1" w:rsidP="007E30B1">
      <w:pPr>
        <w:pStyle w:val="TH"/>
      </w:pPr>
      <w:r w:rsidRPr="0088193B">
        <w:t>Table 7.1.3.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073"/>
        <w:gridCol w:w="630"/>
        <w:gridCol w:w="2947"/>
        <w:gridCol w:w="567"/>
        <w:gridCol w:w="850"/>
      </w:tblGrid>
      <w:tr w:rsidR="007E30B1" w:rsidRPr="0088193B" w14:paraId="4C0800BB" w14:textId="77777777" w:rsidTr="007E30B1">
        <w:tc>
          <w:tcPr>
            <w:tcW w:w="534" w:type="dxa"/>
            <w:tcBorders>
              <w:top w:val="single" w:sz="4" w:space="0" w:color="auto"/>
              <w:left w:val="single" w:sz="4" w:space="0" w:color="auto"/>
              <w:bottom w:val="nil"/>
              <w:right w:val="single" w:sz="4" w:space="0" w:color="auto"/>
            </w:tcBorders>
            <w:hideMark/>
          </w:tcPr>
          <w:p w14:paraId="13B42C8E" w14:textId="77777777" w:rsidR="007E30B1" w:rsidRPr="0088193B" w:rsidRDefault="007E30B1">
            <w:pPr>
              <w:pStyle w:val="TAH"/>
            </w:pPr>
            <w:r w:rsidRPr="0088193B">
              <w:t>St</w:t>
            </w:r>
          </w:p>
        </w:tc>
        <w:tc>
          <w:tcPr>
            <w:tcW w:w="4074" w:type="dxa"/>
            <w:tcBorders>
              <w:top w:val="single" w:sz="4" w:space="0" w:color="auto"/>
              <w:left w:val="single" w:sz="4" w:space="0" w:color="auto"/>
              <w:bottom w:val="single" w:sz="4" w:space="0" w:color="auto"/>
              <w:right w:val="single" w:sz="4" w:space="0" w:color="auto"/>
            </w:tcBorders>
            <w:hideMark/>
          </w:tcPr>
          <w:p w14:paraId="021E10FE" w14:textId="77777777" w:rsidR="007E30B1" w:rsidRPr="0088193B" w:rsidRDefault="007E30B1">
            <w:pPr>
              <w:pStyle w:val="TAH"/>
            </w:pPr>
            <w:r w:rsidRPr="0088193B">
              <w:t>Procedure</w:t>
            </w:r>
          </w:p>
        </w:tc>
        <w:tc>
          <w:tcPr>
            <w:tcW w:w="3578" w:type="dxa"/>
            <w:gridSpan w:val="2"/>
            <w:tcBorders>
              <w:top w:val="single" w:sz="4" w:space="0" w:color="auto"/>
              <w:left w:val="single" w:sz="4" w:space="0" w:color="auto"/>
              <w:bottom w:val="single" w:sz="4" w:space="0" w:color="auto"/>
              <w:right w:val="single" w:sz="4" w:space="0" w:color="auto"/>
            </w:tcBorders>
            <w:hideMark/>
          </w:tcPr>
          <w:p w14:paraId="567E85BD" w14:textId="77777777" w:rsidR="007E30B1" w:rsidRPr="0088193B" w:rsidRDefault="007E30B1">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4EDD769C" w14:textId="77777777" w:rsidR="007E30B1" w:rsidRPr="0088193B" w:rsidRDefault="007E30B1">
            <w:pPr>
              <w:pStyle w:val="TAH"/>
            </w:pPr>
            <w:r w:rsidRPr="0088193B">
              <w:t>TP</w:t>
            </w:r>
          </w:p>
        </w:tc>
        <w:tc>
          <w:tcPr>
            <w:tcW w:w="850" w:type="dxa"/>
            <w:tcBorders>
              <w:top w:val="single" w:sz="4" w:space="0" w:color="auto"/>
              <w:left w:val="single" w:sz="4" w:space="0" w:color="auto"/>
              <w:bottom w:val="nil"/>
              <w:right w:val="single" w:sz="4" w:space="0" w:color="auto"/>
            </w:tcBorders>
            <w:hideMark/>
          </w:tcPr>
          <w:p w14:paraId="211C0C13" w14:textId="77777777" w:rsidR="007E30B1" w:rsidRPr="0088193B" w:rsidRDefault="007E30B1">
            <w:pPr>
              <w:pStyle w:val="TAH"/>
            </w:pPr>
            <w:r w:rsidRPr="0088193B">
              <w:t>Verdict</w:t>
            </w:r>
          </w:p>
        </w:tc>
      </w:tr>
      <w:tr w:rsidR="007E30B1" w:rsidRPr="0088193B" w14:paraId="0BB2B460" w14:textId="77777777" w:rsidTr="007E30B1">
        <w:tc>
          <w:tcPr>
            <w:tcW w:w="534" w:type="dxa"/>
            <w:tcBorders>
              <w:top w:val="nil"/>
              <w:left w:val="single" w:sz="4" w:space="0" w:color="auto"/>
              <w:bottom w:val="single" w:sz="4" w:space="0" w:color="auto"/>
              <w:right w:val="single" w:sz="4" w:space="0" w:color="auto"/>
            </w:tcBorders>
          </w:tcPr>
          <w:p w14:paraId="6A10D8E1" w14:textId="77777777" w:rsidR="007E30B1" w:rsidRPr="0088193B" w:rsidRDefault="007E30B1">
            <w:pPr>
              <w:pStyle w:val="TAH"/>
            </w:pPr>
          </w:p>
        </w:tc>
        <w:tc>
          <w:tcPr>
            <w:tcW w:w="4074" w:type="dxa"/>
            <w:tcBorders>
              <w:top w:val="single" w:sz="4" w:space="0" w:color="auto"/>
              <w:left w:val="single" w:sz="4" w:space="0" w:color="auto"/>
              <w:bottom w:val="single" w:sz="4" w:space="0" w:color="auto"/>
              <w:right w:val="single" w:sz="4" w:space="0" w:color="auto"/>
            </w:tcBorders>
          </w:tcPr>
          <w:p w14:paraId="235D0C80" w14:textId="77777777" w:rsidR="007E30B1" w:rsidRPr="0088193B" w:rsidRDefault="007E30B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3B55F65" w14:textId="77777777" w:rsidR="007E30B1" w:rsidRPr="0088193B" w:rsidRDefault="007E30B1">
            <w:pPr>
              <w:pStyle w:val="TAH"/>
            </w:pPr>
            <w:r w:rsidRPr="0088193B">
              <w:t>U - S</w:t>
            </w:r>
          </w:p>
        </w:tc>
        <w:tc>
          <w:tcPr>
            <w:tcW w:w="2948" w:type="dxa"/>
            <w:tcBorders>
              <w:top w:val="single" w:sz="4" w:space="0" w:color="auto"/>
              <w:left w:val="single" w:sz="4" w:space="0" w:color="auto"/>
              <w:bottom w:val="single" w:sz="4" w:space="0" w:color="auto"/>
              <w:right w:val="single" w:sz="4" w:space="0" w:color="auto"/>
            </w:tcBorders>
            <w:hideMark/>
          </w:tcPr>
          <w:p w14:paraId="201977D1" w14:textId="77777777" w:rsidR="007E30B1" w:rsidRPr="0088193B" w:rsidRDefault="007E30B1">
            <w:pPr>
              <w:pStyle w:val="TAH"/>
            </w:pPr>
            <w:r w:rsidRPr="0088193B">
              <w:t>Message</w:t>
            </w:r>
          </w:p>
        </w:tc>
        <w:tc>
          <w:tcPr>
            <w:tcW w:w="567" w:type="dxa"/>
            <w:tcBorders>
              <w:top w:val="nil"/>
              <w:left w:val="single" w:sz="4" w:space="0" w:color="auto"/>
              <w:bottom w:val="single" w:sz="4" w:space="0" w:color="auto"/>
              <w:right w:val="single" w:sz="4" w:space="0" w:color="auto"/>
            </w:tcBorders>
          </w:tcPr>
          <w:p w14:paraId="0C164367" w14:textId="77777777" w:rsidR="007E30B1" w:rsidRPr="0088193B" w:rsidRDefault="007E30B1">
            <w:pPr>
              <w:pStyle w:val="TAH"/>
            </w:pPr>
          </w:p>
        </w:tc>
        <w:tc>
          <w:tcPr>
            <w:tcW w:w="850" w:type="dxa"/>
            <w:tcBorders>
              <w:top w:val="nil"/>
              <w:left w:val="single" w:sz="4" w:space="0" w:color="auto"/>
              <w:bottom w:val="single" w:sz="4" w:space="0" w:color="auto"/>
              <w:right w:val="single" w:sz="4" w:space="0" w:color="auto"/>
            </w:tcBorders>
          </w:tcPr>
          <w:p w14:paraId="4D247BEB" w14:textId="77777777" w:rsidR="007E30B1" w:rsidRPr="0088193B" w:rsidRDefault="007E30B1">
            <w:pPr>
              <w:pStyle w:val="TAH"/>
            </w:pPr>
          </w:p>
        </w:tc>
      </w:tr>
      <w:tr w:rsidR="007E30B1" w:rsidRPr="0088193B" w14:paraId="6F13627A"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61BE7DB9" w14:textId="77777777" w:rsidR="007E30B1" w:rsidRPr="0088193B" w:rsidRDefault="007E30B1">
            <w:pPr>
              <w:pStyle w:val="TAC"/>
            </w:pPr>
            <w:r w:rsidRPr="0088193B">
              <w:rPr>
                <w:rFonts w:cs="Arial"/>
                <w:lang w:eastAsia="zh-CN"/>
              </w:rPr>
              <w:t>1</w:t>
            </w:r>
          </w:p>
        </w:tc>
        <w:tc>
          <w:tcPr>
            <w:tcW w:w="4074" w:type="dxa"/>
            <w:tcBorders>
              <w:top w:val="single" w:sz="4" w:space="0" w:color="auto"/>
              <w:left w:val="single" w:sz="4" w:space="0" w:color="auto"/>
              <w:bottom w:val="single" w:sz="4" w:space="0" w:color="auto"/>
              <w:right w:val="single" w:sz="4" w:space="0" w:color="auto"/>
            </w:tcBorders>
            <w:hideMark/>
          </w:tcPr>
          <w:p w14:paraId="63E9FA8C" w14:textId="77777777" w:rsidR="007E30B1" w:rsidRPr="0088193B" w:rsidRDefault="007E30B1">
            <w:pPr>
              <w:pStyle w:val="TAL"/>
            </w:pPr>
            <w:r w:rsidRPr="0088193B">
              <w:rPr>
                <w:rFonts w:cs="Arial"/>
                <w:lang w:eastAsia="zh-CN"/>
              </w:rPr>
              <w:t xml:space="preserve">The SS indicates a new transmission on </w:t>
            </w:r>
          </w:p>
          <w:p w14:paraId="223DAC9F" w14:textId="77777777" w:rsidR="007E30B1" w:rsidRPr="0088193B" w:rsidRDefault="007E30B1">
            <w:pPr>
              <w:pStyle w:val="TAL"/>
            </w:pPr>
            <w:r w:rsidRPr="0088193B">
              <w:t>PD</w:t>
            </w:r>
            <w:r w:rsidRPr="0088193B">
              <w:rPr>
                <w:lang w:eastAsia="zh-CN"/>
              </w:rPr>
              <w:t>C</w:t>
            </w:r>
            <w:r w:rsidRPr="0088193B">
              <w:t xml:space="preserve">CH DCI Format 6-1A with RA type 2 using Localized VRB and resource allocation field </w:t>
            </w:r>
            <w:r w:rsidR="0088193B">
              <w:t>consisting</w:t>
            </w:r>
            <w:r w:rsidRPr="0088193B">
              <w:t xml:space="preserve"> of values of </w:t>
            </w:r>
            <w:r w:rsidRPr="0088193B">
              <w:rPr>
                <w:position w:val="-10"/>
                <w:lang w:eastAsia="en-US"/>
              </w:rPr>
              <w:object w:dxaOrig="620" w:dyaOrig="320" w14:anchorId="646F7BEA">
                <v:shape id="_x0000_i1440" type="#_x0000_t75" style="width:30.75pt;height:15.75pt" o:ole="">
                  <v:imagedata r:id="rId440" o:title=""/>
                </v:shape>
                <o:OLEObject Type="Embed" ProgID="Equation.3" ShapeID="_x0000_i1440" DrawAspect="Content" ObjectID="_1799746143" r:id="rId493"/>
              </w:object>
            </w:r>
            <w:r w:rsidRPr="0088193B">
              <w:t xml:space="preserve"> and</w:t>
            </w:r>
            <w:r w:rsidRPr="0088193B">
              <w:rPr>
                <w:position w:val="-12"/>
                <w:lang w:eastAsia="en-US"/>
              </w:rPr>
              <w:object w:dxaOrig="540" w:dyaOrig="380" w14:anchorId="23F1A1DE">
                <v:shape id="_x0000_i1441" type="#_x0000_t75" style="width:27pt;height:19.5pt" o:ole="">
                  <v:imagedata r:id="rId442" o:title=""/>
                </v:shape>
                <o:OLEObject Type="Embed" ProgID="Equation.3" ShapeID="_x0000_i1441" DrawAspect="Content" ObjectID="_1799746144" r:id="rId494"/>
              </w:object>
            </w:r>
            <w:r w:rsidRPr="0088193B">
              <w:t xml:space="preserve"> according to Table 7.1.6.3-2 in TS 36.213.</w:t>
            </w:r>
          </w:p>
        </w:tc>
        <w:tc>
          <w:tcPr>
            <w:tcW w:w="630" w:type="dxa"/>
            <w:tcBorders>
              <w:top w:val="single" w:sz="4" w:space="0" w:color="auto"/>
              <w:left w:val="single" w:sz="4" w:space="0" w:color="auto"/>
              <w:bottom w:val="single" w:sz="4" w:space="0" w:color="auto"/>
              <w:right w:val="single" w:sz="4" w:space="0" w:color="auto"/>
            </w:tcBorders>
            <w:hideMark/>
          </w:tcPr>
          <w:p w14:paraId="3314087C" w14:textId="77777777" w:rsidR="007E30B1" w:rsidRPr="0088193B" w:rsidRDefault="007E30B1">
            <w:pPr>
              <w:pStyle w:val="TAC"/>
            </w:pPr>
            <w:r w:rsidRPr="0088193B">
              <w:rPr>
                <w:rFonts w:cs="Arial"/>
              </w:rPr>
              <w:t>&lt;--</w:t>
            </w:r>
          </w:p>
        </w:tc>
        <w:tc>
          <w:tcPr>
            <w:tcW w:w="2948" w:type="dxa"/>
            <w:tcBorders>
              <w:top w:val="single" w:sz="4" w:space="0" w:color="auto"/>
              <w:left w:val="single" w:sz="4" w:space="0" w:color="auto"/>
              <w:bottom w:val="single" w:sz="4" w:space="0" w:color="auto"/>
              <w:right w:val="single" w:sz="4" w:space="0" w:color="auto"/>
            </w:tcBorders>
            <w:hideMark/>
          </w:tcPr>
          <w:p w14:paraId="229643C8" w14:textId="77777777" w:rsidR="007E30B1" w:rsidRPr="0088193B" w:rsidRDefault="007E30B1">
            <w:pPr>
              <w:pStyle w:val="TAL"/>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hideMark/>
          </w:tcPr>
          <w:p w14:paraId="79B3151D" w14:textId="77777777" w:rsidR="007E30B1" w:rsidRPr="0088193B" w:rsidRDefault="007E30B1">
            <w:pPr>
              <w:pStyle w:val="TAC"/>
            </w:pPr>
            <w:r w:rsidRPr="0088193B">
              <w:rPr>
                <w:rFonts w:cs="Arial"/>
              </w:rPr>
              <w:t>-</w:t>
            </w:r>
          </w:p>
        </w:tc>
        <w:tc>
          <w:tcPr>
            <w:tcW w:w="850" w:type="dxa"/>
            <w:tcBorders>
              <w:top w:val="single" w:sz="4" w:space="0" w:color="auto"/>
              <w:left w:val="single" w:sz="4" w:space="0" w:color="auto"/>
              <w:bottom w:val="single" w:sz="4" w:space="0" w:color="auto"/>
              <w:right w:val="single" w:sz="4" w:space="0" w:color="auto"/>
            </w:tcBorders>
            <w:hideMark/>
          </w:tcPr>
          <w:p w14:paraId="663DE1FC" w14:textId="77777777" w:rsidR="007E30B1" w:rsidRPr="0088193B" w:rsidRDefault="007E30B1">
            <w:pPr>
              <w:pStyle w:val="TAC"/>
            </w:pPr>
            <w:r w:rsidRPr="0088193B">
              <w:rPr>
                <w:rFonts w:cs="Arial"/>
              </w:rPr>
              <w:t>-</w:t>
            </w:r>
          </w:p>
        </w:tc>
      </w:tr>
      <w:tr w:rsidR="007E30B1" w:rsidRPr="0088193B" w14:paraId="37549E09"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55B5CBAB" w14:textId="77777777" w:rsidR="007E30B1" w:rsidRPr="0088193B" w:rsidRDefault="007E30B1">
            <w:pPr>
              <w:pStyle w:val="TAC"/>
              <w:rPr>
                <w:rFonts w:cs="Arial"/>
                <w:lang w:eastAsia="zh-CN"/>
              </w:rPr>
            </w:pPr>
            <w:r w:rsidRPr="0088193B">
              <w:rPr>
                <w:rFonts w:cs="Arial"/>
                <w:lang w:eastAsia="zh-CN"/>
              </w:rPr>
              <w:t>2</w:t>
            </w:r>
          </w:p>
        </w:tc>
        <w:tc>
          <w:tcPr>
            <w:tcW w:w="4074" w:type="dxa"/>
            <w:tcBorders>
              <w:top w:val="single" w:sz="4" w:space="0" w:color="auto"/>
              <w:left w:val="single" w:sz="4" w:space="0" w:color="auto"/>
              <w:bottom w:val="single" w:sz="4" w:space="0" w:color="auto"/>
              <w:right w:val="single" w:sz="4" w:space="0" w:color="auto"/>
            </w:tcBorders>
            <w:hideMark/>
          </w:tcPr>
          <w:p w14:paraId="3A5347F2" w14:textId="77777777" w:rsidR="007E30B1" w:rsidRPr="0088193B" w:rsidRDefault="007E30B1">
            <w:pPr>
              <w:pStyle w:val="TAL"/>
              <w:rPr>
                <w:rFonts w:cs="Arial"/>
                <w:lang w:eastAsia="zh-CN"/>
              </w:rPr>
            </w:pPr>
            <w:r w:rsidRPr="0088193B">
              <w:rPr>
                <w:lang w:eastAsia="zh-CN"/>
              </w:rPr>
              <w:t>At the reception of scheduling request, the SS transmits UL Grant for transmitting loop back MAC PDU.</w:t>
            </w:r>
          </w:p>
        </w:tc>
        <w:tc>
          <w:tcPr>
            <w:tcW w:w="630" w:type="dxa"/>
            <w:tcBorders>
              <w:top w:val="single" w:sz="4" w:space="0" w:color="auto"/>
              <w:left w:val="single" w:sz="4" w:space="0" w:color="auto"/>
              <w:bottom w:val="single" w:sz="4" w:space="0" w:color="auto"/>
              <w:right w:val="single" w:sz="4" w:space="0" w:color="auto"/>
            </w:tcBorders>
            <w:hideMark/>
          </w:tcPr>
          <w:p w14:paraId="27FBED2D" w14:textId="77777777" w:rsidR="007E30B1" w:rsidRPr="0088193B" w:rsidRDefault="007E30B1">
            <w:pPr>
              <w:pStyle w:val="TAC"/>
              <w:rPr>
                <w:rFonts w:cs="Arial"/>
                <w:lang w:eastAsia="en-US"/>
              </w:rPr>
            </w:pPr>
            <w:r w:rsidRPr="0088193B">
              <w:rPr>
                <w:lang w:eastAsia="zh-CN"/>
              </w:rPr>
              <w:t>&lt;--</w:t>
            </w:r>
          </w:p>
        </w:tc>
        <w:tc>
          <w:tcPr>
            <w:tcW w:w="2948" w:type="dxa"/>
            <w:tcBorders>
              <w:top w:val="single" w:sz="4" w:space="0" w:color="auto"/>
              <w:left w:val="single" w:sz="4" w:space="0" w:color="auto"/>
              <w:bottom w:val="single" w:sz="4" w:space="0" w:color="auto"/>
              <w:right w:val="single" w:sz="4" w:space="0" w:color="auto"/>
            </w:tcBorders>
            <w:hideMark/>
          </w:tcPr>
          <w:p w14:paraId="06C69E29" w14:textId="77777777" w:rsidR="007E30B1" w:rsidRPr="0088193B" w:rsidRDefault="007E30B1">
            <w:pPr>
              <w:pStyle w:val="TAL"/>
              <w:rPr>
                <w:rFonts w:cs="Arial"/>
                <w:lang w:eastAsia="zh-CN"/>
              </w:rPr>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hideMark/>
          </w:tcPr>
          <w:p w14:paraId="0CAE30F6" w14:textId="77777777" w:rsidR="007E30B1" w:rsidRPr="0088193B" w:rsidRDefault="007E30B1">
            <w:pPr>
              <w:pStyle w:val="TAC"/>
              <w:rPr>
                <w:rFonts w:cs="Arial"/>
                <w:lang w:eastAsia="en-US"/>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1990B56" w14:textId="77777777" w:rsidR="007E30B1" w:rsidRPr="0088193B" w:rsidRDefault="007E30B1">
            <w:pPr>
              <w:pStyle w:val="TAC"/>
              <w:rPr>
                <w:rFonts w:cs="Arial"/>
              </w:rPr>
            </w:pPr>
            <w:r w:rsidRPr="0088193B">
              <w:rPr>
                <w:lang w:eastAsia="zh-CN"/>
              </w:rPr>
              <w:t>-</w:t>
            </w:r>
          </w:p>
        </w:tc>
      </w:tr>
      <w:tr w:rsidR="007E30B1" w:rsidRPr="0088193B" w14:paraId="3A6D0BBF"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443F9729" w14:textId="77777777" w:rsidR="007E30B1" w:rsidRPr="0088193B" w:rsidRDefault="007E30B1">
            <w:pPr>
              <w:pStyle w:val="TAC"/>
              <w:rPr>
                <w:rFonts w:cs="Arial"/>
                <w:lang w:eastAsia="zh-CN"/>
              </w:rPr>
            </w:pPr>
            <w:r w:rsidRPr="0088193B">
              <w:rPr>
                <w:rFonts w:cs="Arial"/>
                <w:lang w:eastAsia="zh-CN"/>
              </w:rPr>
              <w:t>3</w:t>
            </w:r>
          </w:p>
        </w:tc>
        <w:tc>
          <w:tcPr>
            <w:tcW w:w="4074" w:type="dxa"/>
            <w:tcBorders>
              <w:top w:val="single" w:sz="4" w:space="0" w:color="auto"/>
              <w:left w:val="single" w:sz="4" w:space="0" w:color="auto"/>
              <w:bottom w:val="single" w:sz="4" w:space="0" w:color="auto"/>
              <w:right w:val="single" w:sz="4" w:space="0" w:color="auto"/>
            </w:tcBorders>
            <w:hideMark/>
          </w:tcPr>
          <w:p w14:paraId="5696DC35" w14:textId="77777777" w:rsidR="007E30B1" w:rsidRPr="0088193B" w:rsidRDefault="007E30B1">
            <w:pPr>
              <w:pStyle w:val="TAL"/>
              <w:rPr>
                <w:rFonts w:cs="Arial"/>
                <w:lang w:eastAsia="zh-CN"/>
              </w:rPr>
            </w:pPr>
            <w:r w:rsidRPr="0088193B">
              <w:t>CHECK: Does UE return the same MAC PDU as received in step 1?</w:t>
            </w:r>
          </w:p>
        </w:tc>
        <w:tc>
          <w:tcPr>
            <w:tcW w:w="630" w:type="dxa"/>
            <w:tcBorders>
              <w:top w:val="single" w:sz="4" w:space="0" w:color="auto"/>
              <w:left w:val="single" w:sz="4" w:space="0" w:color="auto"/>
              <w:bottom w:val="single" w:sz="4" w:space="0" w:color="auto"/>
              <w:right w:val="single" w:sz="4" w:space="0" w:color="auto"/>
            </w:tcBorders>
            <w:hideMark/>
          </w:tcPr>
          <w:p w14:paraId="748AAEB3" w14:textId="77777777" w:rsidR="007E30B1" w:rsidRPr="0088193B" w:rsidRDefault="007E30B1">
            <w:pPr>
              <w:pStyle w:val="TAC"/>
              <w:rPr>
                <w:rFonts w:cs="Arial"/>
                <w:lang w:eastAsia="en-US"/>
              </w:rPr>
            </w:pPr>
            <w:r w:rsidRPr="0088193B">
              <w:rPr>
                <w:rFonts w:cs="Arial"/>
              </w:rPr>
              <w:t>--&gt;</w:t>
            </w:r>
          </w:p>
        </w:tc>
        <w:tc>
          <w:tcPr>
            <w:tcW w:w="2948" w:type="dxa"/>
            <w:tcBorders>
              <w:top w:val="single" w:sz="4" w:space="0" w:color="auto"/>
              <w:left w:val="single" w:sz="4" w:space="0" w:color="auto"/>
              <w:bottom w:val="single" w:sz="4" w:space="0" w:color="auto"/>
              <w:right w:val="single" w:sz="4" w:space="0" w:color="auto"/>
            </w:tcBorders>
            <w:hideMark/>
          </w:tcPr>
          <w:p w14:paraId="075CF3E1" w14:textId="77777777" w:rsidR="007E30B1" w:rsidRPr="0088193B" w:rsidRDefault="007E30B1">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hideMark/>
          </w:tcPr>
          <w:p w14:paraId="1404B31E" w14:textId="77777777" w:rsidR="007E30B1" w:rsidRPr="0088193B" w:rsidRDefault="007E30B1">
            <w:pPr>
              <w:pStyle w:val="TAC"/>
              <w:rPr>
                <w:rFonts w:cs="Arial"/>
                <w:lang w:eastAsia="en-US"/>
              </w:rPr>
            </w:pPr>
            <w:r w:rsidRPr="0088193B">
              <w:rPr>
                <w:rFonts w:cs="Arial"/>
              </w:rPr>
              <w:t>1</w:t>
            </w:r>
          </w:p>
        </w:tc>
        <w:tc>
          <w:tcPr>
            <w:tcW w:w="850" w:type="dxa"/>
            <w:tcBorders>
              <w:top w:val="single" w:sz="4" w:space="0" w:color="auto"/>
              <w:left w:val="single" w:sz="4" w:space="0" w:color="auto"/>
              <w:bottom w:val="single" w:sz="4" w:space="0" w:color="auto"/>
              <w:right w:val="single" w:sz="4" w:space="0" w:color="auto"/>
            </w:tcBorders>
            <w:hideMark/>
          </w:tcPr>
          <w:p w14:paraId="1358381A" w14:textId="77777777" w:rsidR="007E30B1" w:rsidRPr="0088193B" w:rsidRDefault="007E30B1">
            <w:pPr>
              <w:pStyle w:val="TAC"/>
              <w:rPr>
                <w:rFonts w:cs="Arial"/>
              </w:rPr>
            </w:pPr>
            <w:r w:rsidRPr="0088193B">
              <w:rPr>
                <w:rFonts w:cs="Arial"/>
              </w:rPr>
              <w:t>P</w:t>
            </w:r>
          </w:p>
        </w:tc>
      </w:tr>
    </w:tbl>
    <w:p w14:paraId="0468711D" w14:textId="77777777" w:rsidR="007E30B1" w:rsidRPr="0088193B" w:rsidRDefault="007E30B1" w:rsidP="007E30B1">
      <w:pPr>
        <w:rPr>
          <w:lang w:eastAsia="en-US"/>
        </w:rPr>
      </w:pPr>
    </w:p>
    <w:p w14:paraId="35C80707" w14:textId="77777777" w:rsidR="007E30B1" w:rsidRPr="0088193B" w:rsidRDefault="007E30B1" w:rsidP="007E30B1">
      <w:pPr>
        <w:pStyle w:val="H6"/>
      </w:pPr>
      <w:r w:rsidRPr="0088193B">
        <w:t>7.1.3.23.3.3</w:t>
      </w:r>
      <w:r w:rsidRPr="0088193B">
        <w:tab/>
        <w:t>Specific message contents</w:t>
      </w:r>
    </w:p>
    <w:p w14:paraId="55C278CD" w14:textId="77777777" w:rsidR="007E30B1" w:rsidRPr="0088193B" w:rsidRDefault="007E30B1" w:rsidP="007E30B1">
      <w:pPr>
        <w:pStyle w:val="TH"/>
      </w:pPr>
      <w:r w:rsidRPr="0088193B">
        <w:t>Table 7.1.3.23.3.3-1: RadioResourceConfigCommon-DEFAULT (Table 7.1.3.2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5"/>
      </w:tblGrid>
      <w:tr w:rsidR="007E30B1" w:rsidRPr="0088193B" w14:paraId="608DDFFE" w14:textId="77777777" w:rsidTr="007E30B1">
        <w:tc>
          <w:tcPr>
            <w:tcW w:w="9648" w:type="dxa"/>
            <w:tcBorders>
              <w:top w:val="single" w:sz="4" w:space="0" w:color="auto"/>
              <w:left w:val="single" w:sz="4" w:space="0" w:color="auto"/>
              <w:bottom w:val="single" w:sz="4" w:space="0" w:color="auto"/>
              <w:right w:val="single" w:sz="4" w:space="0" w:color="auto"/>
            </w:tcBorders>
            <w:hideMark/>
          </w:tcPr>
          <w:p w14:paraId="20A12179" w14:textId="77777777" w:rsidR="007E30B1" w:rsidRPr="0088193B" w:rsidRDefault="007E30B1">
            <w:pPr>
              <w:pStyle w:val="TAL"/>
            </w:pPr>
            <w:r w:rsidRPr="0088193B">
              <w:t>Derivation Path : 36.508 table 4.6.3-13 with condition FullConfig and CEmodeA</w:t>
            </w:r>
          </w:p>
        </w:tc>
      </w:tr>
    </w:tbl>
    <w:p w14:paraId="3DD70697" w14:textId="77777777" w:rsidR="007E30B1" w:rsidRPr="0088193B" w:rsidRDefault="007E30B1" w:rsidP="007E30B1">
      <w:pPr>
        <w:rPr>
          <w:lang w:eastAsia="en-US"/>
        </w:rPr>
      </w:pPr>
    </w:p>
    <w:p w14:paraId="7D24973C" w14:textId="77777777" w:rsidR="007E30B1" w:rsidRPr="0088193B" w:rsidRDefault="007E30B1" w:rsidP="007E30B1">
      <w:pPr>
        <w:pStyle w:val="TH"/>
      </w:pPr>
      <w:r w:rsidRPr="0088193B">
        <w:t xml:space="preserve">Table 7.1.3.23.3.3-2: </w:t>
      </w:r>
      <w:r w:rsidRPr="0088193B">
        <w:rPr>
          <w:i/>
        </w:rPr>
        <w:t xml:space="preserve">PhysicalConfigDedicated-DEFAULT </w:t>
      </w:r>
      <w:r w:rsidRPr="0088193B">
        <w:t>(preamble)</w:t>
      </w:r>
    </w:p>
    <w:tbl>
      <w:tblPr>
        <w:tblW w:w="0" w:type="auto"/>
        <w:tblCellMar>
          <w:left w:w="0" w:type="dxa"/>
          <w:right w:w="0" w:type="dxa"/>
        </w:tblCellMar>
        <w:tblLook w:val="04A0" w:firstRow="1" w:lastRow="0" w:firstColumn="1" w:lastColumn="0" w:noHBand="0" w:noVBand="1"/>
      </w:tblPr>
      <w:tblGrid>
        <w:gridCol w:w="4535"/>
        <w:gridCol w:w="2267"/>
        <w:gridCol w:w="1700"/>
        <w:gridCol w:w="1135"/>
      </w:tblGrid>
      <w:tr w:rsidR="007E30B1" w:rsidRPr="0088193B" w14:paraId="20E00A2F" w14:textId="77777777" w:rsidTr="007E30B1">
        <w:tc>
          <w:tcPr>
            <w:tcW w:w="9637"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FCAC477" w14:textId="77777777" w:rsidR="007E30B1" w:rsidRPr="0088193B" w:rsidRDefault="007E30B1">
            <w:pPr>
              <w:pStyle w:val="TAL"/>
              <w:rPr>
                <w:rFonts w:cs="Arial"/>
                <w:szCs w:val="18"/>
              </w:rPr>
            </w:pPr>
            <w:r w:rsidRPr="0088193B">
              <w:t>Derivation Path: 36.508 Table 4.8.2.1.6-1 with CEmodeA</w:t>
            </w:r>
          </w:p>
        </w:tc>
      </w:tr>
      <w:tr w:rsidR="007E30B1" w:rsidRPr="0088193B" w14:paraId="46C3A933"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377C7" w14:textId="77777777" w:rsidR="007E30B1" w:rsidRPr="0088193B" w:rsidRDefault="007E30B1">
            <w:pPr>
              <w:pStyle w:val="TAH"/>
            </w:pPr>
            <w:r w:rsidRPr="0088193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6EACF" w14:textId="77777777" w:rsidR="007E30B1" w:rsidRPr="0088193B" w:rsidRDefault="007E30B1">
            <w:pPr>
              <w:pStyle w:val="TAH"/>
            </w:pPr>
            <w:r w:rsidRPr="0088193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AAEB1" w14:textId="77777777" w:rsidR="007E30B1" w:rsidRPr="0088193B" w:rsidRDefault="007E30B1">
            <w:pPr>
              <w:pStyle w:val="TAH"/>
            </w:pPr>
            <w:r w:rsidRPr="0088193B">
              <w:t>Comment</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C6537" w14:textId="77777777" w:rsidR="007E30B1" w:rsidRPr="0088193B" w:rsidRDefault="007E30B1">
            <w:pPr>
              <w:pStyle w:val="TAH"/>
            </w:pPr>
            <w:r w:rsidRPr="0088193B">
              <w:t>Condition</w:t>
            </w:r>
          </w:p>
        </w:tc>
      </w:tr>
      <w:tr w:rsidR="007E30B1" w:rsidRPr="0088193B" w14:paraId="2040CCE7"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EE889" w14:textId="77777777" w:rsidR="007E30B1" w:rsidRPr="0088193B" w:rsidRDefault="007E30B1">
            <w:pPr>
              <w:pStyle w:val="TAL"/>
            </w:pPr>
            <w:r w:rsidRPr="0088193B">
              <w:t>PhysicalConfigDedicated-DEFAUL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BB5E6"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0223"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BA6D" w14:textId="77777777" w:rsidR="007E30B1" w:rsidRPr="0088193B" w:rsidRDefault="007E30B1">
            <w:pPr>
              <w:pStyle w:val="TAL"/>
            </w:pPr>
          </w:p>
        </w:tc>
      </w:tr>
      <w:tr w:rsidR="007E30B1" w:rsidRPr="0088193B" w14:paraId="53281A28"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18392" w14:textId="77777777" w:rsidR="007E30B1" w:rsidRPr="0088193B" w:rsidRDefault="007E30B1">
            <w:pPr>
              <w:pStyle w:val="TAL"/>
            </w:pPr>
            <w:r w:rsidRPr="0088193B">
              <w:t xml:space="preserve">  pdsch-ConfigDedicated-v153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16715"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71F6"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CC255" w14:textId="77777777" w:rsidR="007E30B1" w:rsidRPr="0088193B" w:rsidRDefault="007E30B1">
            <w:pPr>
              <w:pStyle w:val="TAL"/>
            </w:pPr>
          </w:p>
        </w:tc>
      </w:tr>
      <w:tr w:rsidR="007E30B1" w:rsidRPr="0088193B" w14:paraId="7D1F7D8E"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06438" w14:textId="77777777" w:rsidR="007E30B1" w:rsidRPr="0088193B" w:rsidRDefault="007E30B1">
            <w:pPr>
              <w:pStyle w:val="TAL"/>
            </w:pPr>
            <w:r w:rsidRPr="0088193B">
              <w:t xml:space="preserve">    ce-PDSCH-FlexibleStartPRB-AllocConfig-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1A392" w14:textId="77777777" w:rsidR="007E30B1" w:rsidRPr="0088193B" w:rsidRDefault="007E30B1">
            <w:pPr>
              <w:pStyle w:val="TAL"/>
            </w:pPr>
            <w:r w:rsidRPr="0088193B">
              <w:t>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CC8BE"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FD6A" w14:textId="77777777" w:rsidR="007E30B1" w:rsidRPr="0088193B" w:rsidRDefault="007E30B1">
            <w:pPr>
              <w:pStyle w:val="TAL"/>
            </w:pPr>
          </w:p>
        </w:tc>
      </w:tr>
      <w:tr w:rsidR="007E30B1" w:rsidRPr="0088193B" w14:paraId="43C2ED48"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0BDAD" w14:textId="77777777" w:rsidR="007E30B1" w:rsidRPr="0088193B" w:rsidRDefault="007E30B1">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70E3"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828B"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8CC4F" w14:textId="77777777" w:rsidR="007E30B1" w:rsidRPr="0088193B" w:rsidRDefault="007E30B1">
            <w:pPr>
              <w:pStyle w:val="TAL"/>
            </w:pPr>
          </w:p>
        </w:tc>
      </w:tr>
      <w:tr w:rsidR="007E30B1" w:rsidRPr="0088193B" w14:paraId="4D44DEE0"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5C34B" w14:textId="77777777" w:rsidR="007E30B1" w:rsidRPr="0088193B" w:rsidRDefault="007E30B1">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1C971"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9F2E8"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8759C" w14:textId="77777777" w:rsidR="007E30B1" w:rsidRPr="0088193B" w:rsidRDefault="007E30B1">
            <w:pPr>
              <w:pStyle w:val="TAL"/>
            </w:pPr>
          </w:p>
        </w:tc>
      </w:tr>
    </w:tbl>
    <w:p w14:paraId="66272538" w14:textId="77777777" w:rsidR="007E30B1" w:rsidRPr="0088193B" w:rsidRDefault="007E30B1" w:rsidP="007E30B1">
      <w:pPr>
        <w:rPr>
          <w:lang w:eastAsia="en-US"/>
        </w:rPr>
      </w:pPr>
    </w:p>
    <w:p w14:paraId="06CBBA20" w14:textId="77777777" w:rsidR="007E30B1" w:rsidRPr="0088193B" w:rsidRDefault="007E30B1" w:rsidP="007E30B1">
      <w:pPr>
        <w:pStyle w:val="TH"/>
      </w:pPr>
      <w:r w:rsidRPr="0088193B">
        <w:t>Table 7.1.3.23.3.3-3: PDSCH-ConfigCommon-v1310-DEFAULT (Table 7.1.3.23.3.3-2)</w:t>
      </w:r>
    </w:p>
    <w:tbl>
      <w:tblPr>
        <w:tblW w:w="0" w:type="auto"/>
        <w:tblCellMar>
          <w:left w:w="0" w:type="dxa"/>
          <w:right w:w="0" w:type="dxa"/>
        </w:tblCellMar>
        <w:tblLook w:val="04A0" w:firstRow="1" w:lastRow="0" w:firstColumn="1" w:lastColumn="0" w:noHBand="0" w:noVBand="1"/>
      </w:tblPr>
      <w:tblGrid>
        <w:gridCol w:w="9635"/>
      </w:tblGrid>
      <w:tr w:rsidR="007E30B1" w:rsidRPr="0088193B" w14:paraId="0F502FD1" w14:textId="77777777" w:rsidTr="007E30B1">
        <w:tc>
          <w:tcPr>
            <w:tcW w:w="963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0B01CDD" w14:textId="77777777" w:rsidR="007E30B1" w:rsidRPr="0088193B" w:rsidRDefault="007E30B1">
            <w:pPr>
              <w:pStyle w:val="TAL"/>
              <w:rPr>
                <w:rFonts w:cs="Arial"/>
                <w:szCs w:val="18"/>
              </w:rPr>
            </w:pPr>
            <w:r w:rsidRPr="0088193B">
              <w:t>Derivation Path: 36.508 Table 4.6.3-5A with CEmodeA</w:t>
            </w:r>
          </w:p>
        </w:tc>
      </w:tr>
    </w:tbl>
    <w:p w14:paraId="12471D20" w14:textId="77777777" w:rsidR="007E30B1" w:rsidRPr="0088193B" w:rsidRDefault="007E30B1" w:rsidP="007E30B1">
      <w:pPr>
        <w:rPr>
          <w:rFonts w:eastAsia="Calibri"/>
          <w:lang w:eastAsia="en-US"/>
        </w:rPr>
      </w:pPr>
    </w:p>
    <w:p w14:paraId="4D3510F1" w14:textId="77777777" w:rsidR="00433BDF" w:rsidRPr="0088193B" w:rsidRDefault="00433BDF" w:rsidP="008C2346">
      <w:pPr>
        <w:pStyle w:val="Heading3"/>
        <w:rPr>
          <w:rFonts w:eastAsia="MS Gothic"/>
        </w:rPr>
      </w:pPr>
      <w:r w:rsidRPr="0088193B">
        <w:rPr>
          <w:lang w:eastAsia="zh-CN"/>
        </w:rPr>
        <w:t>7</w:t>
      </w:r>
      <w:r w:rsidRPr="0088193B">
        <w:rPr>
          <w:rFonts w:eastAsia="MS Gothic"/>
        </w:rPr>
        <w:t>.1.4</w:t>
      </w:r>
      <w:r w:rsidRPr="0088193B">
        <w:rPr>
          <w:rFonts w:eastAsia="MS Gothic"/>
        </w:rPr>
        <w:tab/>
        <w:t xml:space="preserve">UL-SCH </w:t>
      </w:r>
      <w:r w:rsidR="004B0E19" w:rsidRPr="0088193B">
        <w:rPr>
          <w:rFonts w:eastAsia="MS Gothic"/>
        </w:rPr>
        <w:t xml:space="preserve">data </w:t>
      </w:r>
      <w:bookmarkEnd w:id="29"/>
      <w:r w:rsidR="004B0E19" w:rsidRPr="0088193B">
        <w:rPr>
          <w:rFonts w:eastAsia="MS Gothic"/>
        </w:rPr>
        <w:t>transfer</w:t>
      </w:r>
    </w:p>
    <w:p w14:paraId="07D7CFDC" w14:textId="77777777" w:rsidR="005B2183" w:rsidRPr="0088193B" w:rsidRDefault="005B2183" w:rsidP="005B2183">
      <w:pPr>
        <w:pStyle w:val="Heading4"/>
      </w:pPr>
      <w:bookmarkStart w:id="56" w:name="_Toc225185271"/>
      <w:r w:rsidRPr="0088193B">
        <w:t>7.1.4.1</w:t>
      </w:r>
      <w:r w:rsidRPr="0088193B">
        <w:tab/>
        <w:t xml:space="preserve">Correct handling of UL </w:t>
      </w:r>
      <w:r w:rsidR="00522013" w:rsidRPr="0088193B">
        <w:t xml:space="preserve">assignment / </w:t>
      </w:r>
      <w:r w:rsidR="004B0E19" w:rsidRPr="0088193B">
        <w:t xml:space="preserve">Dynamic </w:t>
      </w:r>
      <w:r w:rsidRPr="0088193B">
        <w:t>case</w:t>
      </w:r>
      <w:bookmarkEnd w:id="56"/>
    </w:p>
    <w:p w14:paraId="7D4DEA62" w14:textId="77777777" w:rsidR="005B2183" w:rsidRPr="0088193B" w:rsidRDefault="005B2183" w:rsidP="005B2183">
      <w:pPr>
        <w:pStyle w:val="H6"/>
      </w:pPr>
      <w:r w:rsidRPr="0088193B">
        <w:t>7.1.4.1.1</w:t>
      </w:r>
      <w:r w:rsidRPr="0088193B">
        <w:tab/>
        <w:t>Test Purpose (TP)</w:t>
      </w:r>
    </w:p>
    <w:p w14:paraId="3125AC09" w14:textId="77777777" w:rsidR="005B2183" w:rsidRPr="0088193B" w:rsidRDefault="005B2183" w:rsidP="005B2183">
      <w:pPr>
        <w:pStyle w:val="H6"/>
      </w:pPr>
      <w:r w:rsidRPr="0088193B">
        <w:t>(1)</w:t>
      </w:r>
    </w:p>
    <w:p w14:paraId="0D45A79F" w14:textId="77777777" w:rsidR="005B2183" w:rsidRPr="0088193B" w:rsidRDefault="005B2183" w:rsidP="005B2183">
      <w:pPr>
        <w:pStyle w:val="PL"/>
        <w:rPr>
          <w:noProof w:val="0"/>
        </w:rPr>
      </w:pPr>
      <w:r w:rsidRPr="0088193B">
        <w:rPr>
          <w:b/>
          <w:bCs/>
          <w:noProof w:val="0"/>
        </w:rPr>
        <w:t>with</w:t>
      </w:r>
      <w:r w:rsidRPr="0088193B">
        <w:rPr>
          <w:noProof w:val="0"/>
        </w:rPr>
        <w:t xml:space="preserve"> { UE in E-UTRA RRC_CONNECTED state }</w:t>
      </w:r>
    </w:p>
    <w:p w14:paraId="443C23C7" w14:textId="77777777" w:rsidR="005B2183" w:rsidRPr="0088193B" w:rsidRDefault="005B2183" w:rsidP="005B2183">
      <w:pPr>
        <w:pStyle w:val="PL"/>
        <w:rPr>
          <w:noProof w:val="0"/>
        </w:rPr>
      </w:pPr>
      <w:r w:rsidRPr="0088193B">
        <w:rPr>
          <w:b/>
          <w:bCs/>
          <w:noProof w:val="0"/>
        </w:rPr>
        <w:t>ensure that</w:t>
      </w:r>
      <w:r w:rsidRPr="0088193B">
        <w:rPr>
          <w:noProof w:val="0"/>
        </w:rPr>
        <w:t xml:space="preserve"> {</w:t>
      </w:r>
    </w:p>
    <w:p w14:paraId="523558CB" w14:textId="77777777" w:rsidR="005B2183" w:rsidRPr="0088193B" w:rsidRDefault="005B2183" w:rsidP="005B2183">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valid C-RNTI</w:t>
      </w:r>
      <w:r w:rsidR="00275CB3" w:rsidRPr="0088193B">
        <w:rPr>
          <w:noProof w:val="0"/>
        </w:rPr>
        <w:t xml:space="preserve"> </w:t>
      </w:r>
      <w:r w:rsidRPr="0088193B">
        <w:rPr>
          <w:noProof w:val="0"/>
        </w:rPr>
        <w:t>}</w:t>
      </w:r>
    </w:p>
    <w:p w14:paraId="639C32DE" w14:textId="77777777" w:rsidR="005B2183" w:rsidRPr="0088193B" w:rsidRDefault="005B2183" w:rsidP="005B2183">
      <w:pPr>
        <w:pStyle w:val="PL"/>
        <w:rPr>
          <w:noProof w:val="0"/>
        </w:rPr>
      </w:pPr>
      <w:r w:rsidRPr="0088193B">
        <w:rPr>
          <w:noProof w:val="0"/>
        </w:rPr>
        <w:t xml:space="preserve">    </w:t>
      </w:r>
      <w:r w:rsidRPr="0088193B">
        <w:rPr>
          <w:b/>
          <w:bCs/>
          <w:noProof w:val="0"/>
        </w:rPr>
        <w:t>then</w:t>
      </w:r>
      <w:r w:rsidRPr="0088193B">
        <w:rPr>
          <w:noProof w:val="0"/>
        </w:rPr>
        <w:t xml:space="preserve"> { UE transmits data and associated HARQ information to the HARQ entity for this TTI }</w:t>
      </w:r>
    </w:p>
    <w:p w14:paraId="7A5867A8" w14:textId="77777777" w:rsidR="00275CB3" w:rsidRPr="0088193B" w:rsidRDefault="005B2183" w:rsidP="00275CB3">
      <w:pPr>
        <w:pStyle w:val="PL"/>
        <w:rPr>
          <w:noProof w:val="0"/>
        </w:rPr>
      </w:pPr>
      <w:r w:rsidRPr="0088193B">
        <w:rPr>
          <w:noProof w:val="0"/>
        </w:rPr>
        <w:t>}</w:t>
      </w:r>
    </w:p>
    <w:p w14:paraId="2C8D7F49" w14:textId="77777777" w:rsidR="005B2183" w:rsidRPr="0088193B" w:rsidRDefault="005B2183" w:rsidP="005B2183">
      <w:pPr>
        <w:pStyle w:val="PL"/>
        <w:rPr>
          <w:noProof w:val="0"/>
        </w:rPr>
      </w:pPr>
    </w:p>
    <w:p w14:paraId="4B58D2AF" w14:textId="77777777" w:rsidR="005B2183" w:rsidRPr="0088193B" w:rsidRDefault="005B2183" w:rsidP="005B2183">
      <w:pPr>
        <w:pStyle w:val="H6"/>
      </w:pPr>
      <w:r w:rsidRPr="0088193B">
        <w:t>7.1.4.1.2</w:t>
      </w:r>
      <w:r w:rsidRPr="0088193B">
        <w:tab/>
        <w:t>Conformance requirements</w:t>
      </w:r>
    </w:p>
    <w:p w14:paraId="29976223" w14:textId="77777777" w:rsidR="005B2183" w:rsidRPr="0088193B" w:rsidRDefault="005B2183" w:rsidP="005B2183">
      <w:r w:rsidRPr="0088193B">
        <w:t>References: The conformance requirements covered in the present TC are specified in: 3GPP TS 36.321 clause 5.4.1.</w:t>
      </w:r>
    </w:p>
    <w:p w14:paraId="2F9C9509" w14:textId="77777777" w:rsidR="005B2183" w:rsidRPr="0088193B" w:rsidRDefault="005B2183" w:rsidP="005B2183">
      <w:r w:rsidRPr="0088193B">
        <w:t>[TS 36.321, clause 5.4.1]</w:t>
      </w:r>
    </w:p>
    <w:p w14:paraId="250E3637" w14:textId="77777777" w:rsidR="005B2183" w:rsidRPr="0088193B" w:rsidRDefault="005B2183" w:rsidP="005B2183">
      <w:r w:rsidRPr="0088193B">
        <w:t>In order to transmit on the UL-SCH the UE must have a valid uplink grant (except for non-adaptive HARQ retransmissions) which it may receive dynamically on the PDCCH or in a Random Access Response or which may be configured semi-persistently. To perform requested transmissions, the MAC layer receives HARQ information from lower layers.</w:t>
      </w:r>
    </w:p>
    <w:p w14:paraId="2D429B72" w14:textId="77777777" w:rsidR="00961809" w:rsidRPr="0088193B" w:rsidRDefault="00961809" w:rsidP="00961809">
      <w:r w:rsidRPr="0088193B">
        <w:t xml:space="preserve">When </w:t>
      </w:r>
      <w:r w:rsidRPr="0088193B">
        <w:rPr>
          <w:i/>
        </w:rPr>
        <w:t>timeAlignmentTimer</w:t>
      </w:r>
      <w:r w:rsidRPr="0088193B">
        <w:t xml:space="preserve"> is running and the UE has a C-RNTI, Semi-Persistent Scheduling C-RNTI, or Temporary C-RNTI, the UE shall for each TTI :</w:t>
      </w:r>
    </w:p>
    <w:p w14:paraId="6F52387B" w14:textId="77777777" w:rsidR="00961809" w:rsidRPr="0088193B" w:rsidRDefault="00961809" w:rsidP="00961809">
      <w:pPr>
        <w:pStyle w:val="B10"/>
      </w:pPr>
      <w:r w:rsidRPr="0088193B">
        <w:t>-</w:t>
      </w:r>
      <w:r w:rsidRPr="0088193B">
        <w:tab/>
        <w:t>if an uplink grant for this TTI has been received in a Random Access Response:</w:t>
      </w:r>
    </w:p>
    <w:p w14:paraId="404DBF3E" w14:textId="77777777" w:rsidR="00961809" w:rsidRPr="0088193B" w:rsidRDefault="00961809" w:rsidP="00961809">
      <w:pPr>
        <w:pStyle w:val="B2"/>
      </w:pPr>
      <w:r w:rsidRPr="0088193B">
        <w:t>-</w:t>
      </w:r>
      <w:r w:rsidRPr="0088193B">
        <w:tab/>
        <w:t>set NDI to the value 0 and consider the NDI to have been toggled.</w:t>
      </w:r>
    </w:p>
    <w:p w14:paraId="01AE9168" w14:textId="77777777" w:rsidR="005B2183" w:rsidRPr="0088193B" w:rsidRDefault="005B2183" w:rsidP="00961809">
      <w:pPr>
        <w:pStyle w:val="B3"/>
      </w:pPr>
      <w:r w:rsidRPr="0088193B">
        <w:t>-</w:t>
      </w:r>
      <w:r w:rsidRPr="0088193B">
        <w:tab/>
        <w:t>if an uplink grant for this TTI has been received on the PDCCH for the UE’s C-RNTI or Temporary C-RNTI; or</w:t>
      </w:r>
    </w:p>
    <w:p w14:paraId="210CFB21" w14:textId="77777777" w:rsidR="005B2183" w:rsidRPr="0088193B" w:rsidRDefault="005B2183" w:rsidP="005B2183">
      <w:pPr>
        <w:pStyle w:val="B10"/>
      </w:pPr>
      <w:r w:rsidRPr="0088193B">
        <w:t>-</w:t>
      </w:r>
      <w:r w:rsidRPr="0088193B">
        <w:tab/>
        <w:t>if an uplink grant for this TTI has been received in a Random Access Response:</w:t>
      </w:r>
    </w:p>
    <w:p w14:paraId="0A0AEB40" w14:textId="77777777" w:rsidR="00961809" w:rsidRPr="0088193B" w:rsidRDefault="00961809" w:rsidP="00961809">
      <w:pPr>
        <w:pStyle w:val="B2"/>
      </w:pPr>
      <w:r w:rsidRPr="0088193B">
        <w:t>-</w:t>
      </w:r>
      <w:r w:rsidRPr="0088193B">
        <w:tab/>
        <w:t>if the uplink grant is for UE’s C-RNTI and if</w:t>
      </w:r>
      <w:r w:rsidR="004F16D2" w:rsidRPr="0088193B">
        <w:t xml:space="preserve"> </w:t>
      </w:r>
      <w:r w:rsidR="004F16D2" w:rsidRPr="0088193B">
        <w:rPr>
          <w:lang w:eastAsia="zh-TW"/>
        </w:rPr>
        <w:t>the previous uplink grant delivered to the HARQ entity for the same HARQ process was</w:t>
      </w:r>
      <w:r w:rsidRPr="0088193B">
        <w:t xml:space="preserve"> either an uplink grant received for the UE’s Semi-Persistent Scheduling C-RNTI or a configured uplink grant:</w:t>
      </w:r>
    </w:p>
    <w:p w14:paraId="5FEF9A97" w14:textId="77777777" w:rsidR="00961809" w:rsidRPr="0088193B" w:rsidRDefault="00961809" w:rsidP="00961809">
      <w:pPr>
        <w:pStyle w:val="B10"/>
      </w:pPr>
      <w:r w:rsidRPr="0088193B">
        <w:t>-</w:t>
      </w:r>
      <w:r w:rsidRPr="0088193B">
        <w:tab/>
        <w:t>consider the NDI to have been toggled regardless of the value of the NDI.</w:t>
      </w:r>
    </w:p>
    <w:p w14:paraId="060A705F" w14:textId="77777777" w:rsidR="005B2183" w:rsidRPr="0088193B" w:rsidRDefault="005B2183" w:rsidP="005B2183">
      <w:pPr>
        <w:pStyle w:val="B2"/>
      </w:pPr>
      <w:r w:rsidRPr="0088193B">
        <w:t>-</w:t>
      </w:r>
      <w:r w:rsidRPr="0088193B">
        <w:tab/>
        <w:t>deliver the uplink grant and the associated HARQ information to the HARQ entity for this TTI.</w:t>
      </w:r>
    </w:p>
    <w:p w14:paraId="598593FF" w14:textId="77777777" w:rsidR="005B2183" w:rsidRPr="0088193B" w:rsidRDefault="005B2183" w:rsidP="005B2183">
      <w:pPr>
        <w:pStyle w:val="B10"/>
      </w:pPr>
      <w:r w:rsidRPr="0088193B">
        <w:t>-</w:t>
      </w:r>
      <w:r w:rsidRPr="0088193B">
        <w:tab/>
        <w:t>else, if an uplink grant for this TTI has been received on the PDCCH for the UE’s Semi-Persistent C-RNTI:</w:t>
      </w:r>
    </w:p>
    <w:p w14:paraId="748B9345" w14:textId="77777777" w:rsidR="005B2183" w:rsidRPr="0088193B" w:rsidRDefault="005B2183" w:rsidP="005B2183">
      <w:pPr>
        <w:pStyle w:val="B2"/>
      </w:pPr>
      <w:r w:rsidRPr="0088193B">
        <w:t>-</w:t>
      </w:r>
      <w:r w:rsidRPr="0088193B">
        <w:tab/>
        <w:t>if the NDI in the received HARQ information is 1:</w:t>
      </w:r>
    </w:p>
    <w:p w14:paraId="299DC504" w14:textId="77777777" w:rsidR="005B2183" w:rsidRPr="0088193B" w:rsidRDefault="005B2183" w:rsidP="005B2183">
      <w:pPr>
        <w:pStyle w:val="B3"/>
      </w:pPr>
      <w:r w:rsidRPr="0088193B">
        <w:t>-</w:t>
      </w:r>
      <w:r w:rsidRPr="0088193B">
        <w:tab/>
        <w:t>consider the NDI not to have been toggled;</w:t>
      </w:r>
    </w:p>
    <w:p w14:paraId="249BE32D" w14:textId="77777777" w:rsidR="005B2183" w:rsidRPr="0088193B" w:rsidRDefault="005B2183" w:rsidP="005B2183">
      <w:pPr>
        <w:pStyle w:val="B3"/>
      </w:pPr>
      <w:r w:rsidRPr="0088193B">
        <w:t>-</w:t>
      </w:r>
      <w:r w:rsidRPr="0088193B">
        <w:tab/>
        <w:t>indicate a valid uplink grant and the associated HARQ information to the HARQ entity for this TTI.</w:t>
      </w:r>
    </w:p>
    <w:p w14:paraId="0B66FC15" w14:textId="77777777" w:rsidR="005B2183" w:rsidRPr="0088193B" w:rsidRDefault="005B2183" w:rsidP="005B2183">
      <w:r w:rsidRPr="0088193B">
        <w:t>...</w:t>
      </w:r>
    </w:p>
    <w:p w14:paraId="08E17717" w14:textId="77777777" w:rsidR="005B2183" w:rsidRPr="0088193B" w:rsidRDefault="005B2183" w:rsidP="005B2183">
      <w:pPr>
        <w:pStyle w:val="NO"/>
      </w:pPr>
      <w:r w:rsidRPr="0088193B">
        <w:t>NOTE</w:t>
      </w:r>
      <w:r w:rsidR="00961809" w:rsidRPr="0088193B">
        <w:t xml:space="preserve"> 1</w:t>
      </w:r>
      <w:r w:rsidRPr="0088193B">
        <w:t>:</w:t>
      </w:r>
      <w:r w:rsidRPr="0088193B">
        <w:tab/>
        <w:t>The period of configured uplink grants is expressed in TTIs.</w:t>
      </w:r>
    </w:p>
    <w:p w14:paraId="4CA26F71" w14:textId="77777777" w:rsidR="00961809" w:rsidRPr="0088193B" w:rsidRDefault="00961809" w:rsidP="00961809">
      <w:pPr>
        <w:pStyle w:val="NO"/>
      </w:pPr>
      <w:r w:rsidRPr="0088193B">
        <w:t>NOTE 2:</w:t>
      </w:r>
      <w:r w:rsidRPr="0088193B">
        <w:tab/>
        <w:t>If the UE receives both a grant</w:t>
      </w:r>
      <w:r w:rsidR="004F16D2" w:rsidRPr="0088193B">
        <w:rPr>
          <w:rFonts w:eastAsia="Malgun Gothic"/>
        </w:rPr>
        <w:t xml:space="preserve"> in</w:t>
      </w:r>
      <w:r w:rsidR="004F16D2" w:rsidRPr="0088193B">
        <w:rPr>
          <w:rFonts w:eastAsia="Malgun Gothic"/>
          <w:lang w:eastAsia="ko-KR"/>
        </w:rPr>
        <w:t xml:space="preserve"> a Random Access Response </w:t>
      </w:r>
      <w:r w:rsidRPr="0088193B">
        <w:t xml:space="preserve">and a grant for its C-RNTI </w:t>
      </w:r>
      <w:r w:rsidRPr="0088193B">
        <w:rPr>
          <w:lang w:eastAsia="zh-CN"/>
        </w:rPr>
        <w:t>or S</w:t>
      </w:r>
      <w:r w:rsidRPr="0088193B">
        <w:t>emi persistent scheduling C-RNTI</w:t>
      </w:r>
      <w:r w:rsidR="004F16D2" w:rsidRPr="0088193B">
        <w:rPr>
          <w:rFonts w:eastAsia="Malgun Gothic"/>
          <w:lang w:eastAsia="ko-KR"/>
        </w:rPr>
        <w:t xml:space="preserve"> requiring transmissions in the same UL subframe</w:t>
      </w:r>
      <w:r w:rsidRPr="0088193B">
        <w:t xml:space="preserve">, the UE may choose to continue with either the grant for its RA-RNTI or the grant for its C-RNTI </w:t>
      </w:r>
      <w:r w:rsidRPr="0088193B">
        <w:rPr>
          <w:lang w:eastAsia="zh-CN"/>
        </w:rPr>
        <w:t>or S</w:t>
      </w:r>
      <w:r w:rsidRPr="0088193B">
        <w:t>emi persistent scheduling C-RNTI.</w:t>
      </w:r>
    </w:p>
    <w:p w14:paraId="0E9A23D6" w14:textId="77777777" w:rsidR="00961809" w:rsidRPr="0088193B" w:rsidRDefault="00961809" w:rsidP="00961809">
      <w:pPr>
        <w:pStyle w:val="NO"/>
      </w:pPr>
      <w:r w:rsidRPr="0088193B">
        <w:t>NOTE 3:</w:t>
      </w:r>
      <w:r w:rsidRPr="0088193B">
        <w:tab/>
        <w:t>When a configured uplink grant is indicated during a measurement gap and indicates an UL-SCH transmission during a measurement gap, the UE processes the grant but does not transmit on UL-SCH.</w:t>
      </w:r>
    </w:p>
    <w:p w14:paraId="4A5D7DCB" w14:textId="77777777" w:rsidR="005B2183" w:rsidRPr="0088193B" w:rsidRDefault="005B2183" w:rsidP="005B2183">
      <w:pPr>
        <w:pStyle w:val="H6"/>
      </w:pPr>
      <w:r w:rsidRPr="0088193B">
        <w:t>7.1.4.1.3</w:t>
      </w:r>
      <w:r w:rsidRPr="0088193B">
        <w:tab/>
        <w:t>Test description</w:t>
      </w:r>
    </w:p>
    <w:p w14:paraId="7FAF9F4C" w14:textId="77777777" w:rsidR="005B2183" w:rsidRPr="0088193B" w:rsidRDefault="005B2183" w:rsidP="005B2183">
      <w:pPr>
        <w:pStyle w:val="H6"/>
      </w:pPr>
      <w:r w:rsidRPr="0088193B">
        <w:t>7.1.4.1.3.1</w:t>
      </w:r>
      <w:r w:rsidRPr="0088193B">
        <w:tab/>
        <w:t>Pre-test conditions</w:t>
      </w:r>
    </w:p>
    <w:p w14:paraId="0F7F1C8D" w14:textId="77777777" w:rsidR="005B2183" w:rsidRPr="0088193B" w:rsidRDefault="005B2183" w:rsidP="005B2183">
      <w:pPr>
        <w:pStyle w:val="H6"/>
      </w:pPr>
      <w:r w:rsidRPr="0088193B">
        <w:t>System Simulator</w:t>
      </w:r>
      <w:r w:rsidR="00275CB3" w:rsidRPr="0088193B">
        <w:t>:</w:t>
      </w:r>
    </w:p>
    <w:p w14:paraId="1A76FD1B" w14:textId="77777777" w:rsidR="005B2183" w:rsidRPr="0088193B" w:rsidRDefault="005B2183" w:rsidP="00A223D6">
      <w:pPr>
        <w:pStyle w:val="B10"/>
      </w:pPr>
      <w:r w:rsidRPr="0088193B">
        <w:t>-</w:t>
      </w:r>
      <w:r w:rsidRPr="0088193B">
        <w:tab/>
        <w:t>Cell 1</w:t>
      </w:r>
    </w:p>
    <w:p w14:paraId="61D8AAE8" w14:textId="77777777" w:rsidR="005B2183" w:rsidRPr="0088193B" w:rsidRDefault="005B2183" w:rsidP="005B2183">
      <w:pPr>
        <w:pStyle w:val="H6"/>
      </w:pPr>
      <w:r w:rsidRPr="0088193B">
        <w:t>UE:</w:t>
      </w:r>
    </w:p>
    <w:p w14:paraId="502165AA" w14:textId="77777777" w:rsidR="005B2183" w:rsidRPr="0088193B" w:rsidRDefault="005B2183" w:rsidP="005B2183">
      <w:r w:rsidRPr="0088193B">
        <w:t>None.</w:t>
      </w:r>
    </w:p>
    <w:p w14:paraId="2C460D5D" w14:textId="77777777" w:rsidR="005B2183" w:rsidRPr="0088193B" w:rsidRDefault="005B2183" w:rsidP="005B2183">
      <w:pPr>
        <w:pStyle w:val="H6"/>
      </w:pPr>
      <w:r w:rsidRPr="0088193B">
        <w:t>Preamble:</w:t>
      </w:r>
    </w:p>
    <w:p w14:paraId="167B8420" w14:textId="77777777" w:rsidR="00590065" w:rsidRPr="0088193B" w:rsidRDefault="00590065" w:rsidP="00590065">
      <w:pPr>
        <w:pStyle w:val="B10"/>
      </w:pPr>
      <w:r w:rsidRPr="0088193B">
        <w:t>-</w:t>
      </w:r>
      <w:r w:rsidRPr="0088193B">
        <w:tab/>
        <w:t>The UE is in state Loopback Activated (state 4) according to [18].</w:t>
      </w:r>
    </w:p>
    <w:p w14:paraId="1B888336" w14:textId="77777777" w:rsidR="005B2183" w:rsidRPr="0088193B" w:rsidRDefault="005B2183" w:rsidP="005B2183">
      <w:pPr>
        <w:pStyle w:val="H6"/>
      </w:pPr>
      <w:r w:rsidRPr="0088193B">
        <w:t>7.1.4.1.3.2</w:t>
      </w:r>
      <w:r w:rsidRPr="0088193B">
        <w:tab/>
        <w:t>Test procedure sequence</w:t>
      </w:r>
    </w:p>
    <w:p w14:paraId="5F1E824F" w14:textId="77777777" w:rsidR="005B2183" w:rsidRPr="0088193B" w:rsidRDefault="005B2183" w:rsidP="005B2183">
      <w:pPr>
        <w:pStyle w:val="TH"/>
      </w:pPr>
      <w:r w:rsidRPr="0088193B">
        <w:t>Table 7.1.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B2183" w:rsidRPr="0088193B" w14:paraId="78D3BEE0" w14:textId="77777777">
        <w:tc>
          <w:tcPr>
            <w:tcW w:w="534" w:type="dxa"/>
            <w:tcBorders>
              <w:bottom w:val="nil"/>
            </w:tcBorders>
            <w:shd w:val="clear" w:color="auto" w:fill="auto"/>
          </w:tcPr>
          <w:p w14:paraId="307A0CC8" w14:textId="77777777" w:rsidR="005B2183" w:rsidRPr="0088193B" w:rsidRDefault="005B2183" w:rsidP="005B2183">
            <w:pPr>
              <w:pStyle w:val="TAH"/>
            </w:pPr>
            <w:r w:rsidRPr="0088193B">
              <w:t>St</w:t>
            </w:r>
          </w:p>
        </w:tc>
        <w:tc>
          <w:tcPr>
            <w:tcW w:w="3968" w:type="dxa"/>
            <w:shd w:val="clear" w:color="auto" w:fill="auto"/>
          </w:tcPr>
          <w:p w14:paraId="554926B4" w14:textId="77777777" w:rsidR="005B2183" w:rsidRPr="0088193B" w:rsidRDefault="005B2183" w:rsidP="005B2183">
            <w:pPr>
              <w:pStyle w:val="TAH"/>
            </w:pPr>
            <w:r w:rsidRPr="0088193B">
              <w:t>Procedure</w:t>
            </w:r>
          </w:p>
        </w:tc>
        <w:tc>
          <w:tcPr>
            <w:tcW w:w="3684" w:type="dxa"/>
            <w:gridSpan w:val="2"/>
            <w:shd w:val="clear" w:color="auto" w:fill="auto"/>
          </w:tcPr>
          <w:p w14:paraId="725E9D41" w14:textId="77777777" w:rsidR="005B2183" w:rsidRPr="0088193B" w:rsidRDefault="005B2183" w:rsidP="005B2183">
            <w:pPr>
              <w:pStyle w:val="TAH"/>
            </w:pPr>
            <w:r w:rsidRPr="0088193B">
              <w:t>Message Sequence</w:t>
            </w:r>
          </w:p>
        </w:tc>
        <w:tc>
          <w:tcPr>
            <w:tcW w:w="567" w:type="dxa"/>
            <w:tcBorders>
              <w:bottom w:val="nil"/>
            </w:tcBorders>
            <w:shd w:val="clear" w:color="auto" w:fill="auto"/>
          </w:tcPr>
          <w:p w14:paraId="32C3CCF6" w14:textId="77777777" w:rsidR="005B2183" w:rsidRPr="0088193B" w:rsidRDefault="005B2183" w:rsidP="005B2183">
            <w:pPr>
              <w:pStyle w:val="TAH"/>
            </w:pPr>
            <w:r w:rsidRPr="0088193B">
              <w:t>TP</w:t>
            </w:r>
          </w:p>
        </w:tc>
        <w:tc>
          <w:tcPr>
            <w:tcW w:w="850" w:type="dxa"/>
            <w:tcBorders>
              <w:bottom w:val="nil"/>
            </w:tcBorders>
            <w:shd w:val="clear" w:color="auto" w:fill="auto"/>
          </w:tcPr>
          <w:p w14:paraId="1C9AC712" w14:textId="77777777" w:rsidR="005B2183" w:rsidRPr="0088193B" w:rsidRDefault="005B2183" w:rsidP="005B2183">
            <w:pPr>
              <w:pStyle w:val="TAH"/>
            </w:pPr>
            <w:r w:rsidRPr="0088193B">
              <w:t>Verdict</w:t>
            </w:r>
          </w:p>
        </w:tc>
      </w:tr>
      <w:tr w:rsidR="005B2183" w:rsidRPr="0088193B" w14:paraId="4A48FFC9" w14:textId="77777777">
        <w:tc>
          <w:tcPr>
            <w:tcW w:w="534" w:type="dxa"/>
            <w:tcBorders>
              <w:top w:val="nil"/>
            </w:tcBorders>
            <w:shd w:val="clear" w:color="auto" w:fill="auto"/>
          </w:tcPr>
          <w:p w14:paraId="6E4E8032" w14:textId="77777777" w:rsidR="005B2183" w:rsidRPr="0088193B" w:rsidRDefault="005B2183" w:rsidP="005B2183">
            <w:pPr>
              <w:pStyle w:val="TAH"/>
            </w:pPr>
          </w:p>
        </w:tc>
        <w:tc>
          <w:tcPr>
            <w:tcW w:w="3968" w:type="dxa"/>
            <w:shd w:val="clear" w:color="auto" w:fill="auto"/>
          </w:tcPr>
          <w:p w14:paraId="549902DC" w14:textId="77777777" w:rsidR="005B2183" w:rsidRPr="0088193B" w:rsidRDefault="005B2183" w:rsidP="005B2183">
            <w:pPr>
              <w:pStyle w:val="TAH"/>
            </w:pPr>
          </w:p>
        </w:tc>
        <w:tc>
          <w:tcPr>
            <w:tcW w:w="708" w:type="dxa"/>
            <w:shd w:val="clear" w:color="auto" w:fill="auto"/>
          </w:tcPr>
          <w:p w14:paraId="0D0FA624" w14:textId="77777777" w:rsidR="005B2183" w:rsidRPr="0088193B" w:rsidRDefault="005B2183" w:rsidP="005B2183">
            <w:pPr>
              <w:pStyle w:val="TAH"/>
            </w:pPr>
            <w:r w:rsidRPr="0088193B">
              <w:t>U - S</w:t>
            </w:r>
          </w:p>
        </w:tc>
        <w:tc>
          <w:tcPr>
            <w:tcW w:w="2976" w:type="dxa"/>
            <w:shd w:val="clear" w:color="auto" w:fill="auto"/>
          </w:tcPr>
          <w:p w14:paraId="2C655BFE" w14:textId="77777777" w:rsidR="005B2183" w:rsidRPr="0088193B" w:rsidRDefault="005B2183" w:rsidP="005B2183">
            <w:pPr>
              <w:pStyle w:val="TAH"/>
            </w:pPr>
            <w:r w:rsidRPr="0088193B">
              <w:t>Message</w:t>
            </w:r>
          </w:p>
        </w:tc>
        <w:tc>
          <w:tcPr>
            <w:tcW w:w="567" w:type="dxa"/>
            <w:tcBorders>
              <w:top w:val="nil"/>
            </w:tcBorders>
            <w:shd w:val="clear" w:color="auto" w:fill="auto"/>
          </w:tcPr>
          <w:p w14:paraId="4786D97E" w14:textId="77777777" w:rsidR="005B2183" w:rsidRPr="0088193B" w:rsidRDefault="005B2183" w:rsidP="005B2183">
            <w:pPr>
              <w:pStyle w:val="TAH"/>
            </w:pPr>
          </w:p>
        </w:tc>
        <w:tc>
          <w:tcPr>
            <w:tcW w:w="850" w:type="dxa"/>
            <w:tcBorders>
              <w:top w:val="nil"/>
            </w:tcBorders>
            <w:shd w:val="clear" w:color="auto" w:fill="auto"/>
          </w:tcPr>
          <w:p w14:paraId="1B5295C9" w14:textId="77777777" w:rsidR="005B2183" w:rsidRPr="0088193B" w:rsidRDefault="005B2183" w:rsidP="005B2183">
            <w:pPr>
              <w:pStyle w:val="TAH"/>
            </w:pPr>
          </w:p>
        </w:tc>
      </w:tr>
      <w:tr w:rsidR="005B2183" w:rsidRPr="0088193B" w14:paraId="283ED674" w14:textId="77777777">
        <w:tc>
          <w:tcPr>
            <w:tcW w:w="534" w:type="dxa"/>
            <w:shd w:val="clear" w:color="auto" w:fill="auto"/>
          </w:tcPr>
          <w:p w14:paraId="6D898B99" w14:textId="77777777" w:rsidR="005B2183" w:rsidRPr="0088193B" w:rsidRDefault="005B2183" w:rsidP="005B2183">
            <w:pPr>
              <w:pStyle w:val="TAC"/>
            </w:pPr>
            <w:r w:rsidRPr="0088193B">
              <w:t>1</w:t>
            </w:r>
          </w:p>
        </w:tc>
        <w:tc>
          <w:tcPr>
            <w:tcW w:w="3968" w:type="dxa"/>
            <w:shd w:val="clear" w:color="auto" w:fill="auto"/>
          </w:tcPr>
          <w:p w14:paraId="50BD54A8" w14:textId="77777777" w:rsidR="005B2183" w:rsidRPr="0088193B" w:rsidRDefault="005B2183" w:rsidP="005B2183">
            <w:pPr>
              <w:pStyle w:val="TAL"/>
            </w:pPr>
            <w:r w:rsidRPr="0088193B">
              <w:t xml:space="preserve">The SS ignores scheduling requests and does not allocate any uplink grant. </w:t>
            </w:r>
          </w:p>
        </w:tc>
        <w:tc>
          <w:tcPr>
            <w:tcW w:w="708" w:type="dxa"/>
            <w:shd w:val="clear" w:color="auto" w:fill="auto"/>
          </w:tcPr>
          <w:p w14:paraId="0A65966A" w14:textId="77777777" w:rsidR="005B2183" w:rsidRPr="0088193B" w:rsidRDefault="005B2183" w:rsidP="005B2183">
            <w:pPr>
              <w:pStyle w:val="TAC"/>
            </w:pPr>
            <w:r w:rsidRPr="0088193B">
              <w:t>-</w:t>
            </w:r>
          </w:p>
        </w:tc>
        <w:tc>
          <w:tcPr>
            <w:tcW w:w="2976" w:type="dxa"/>
            <w:shd w:val="clear" w:color="auto" w:fill="auto"/>
          </w:tcPr>
          <w:p w14:paraId="76480AC4" w14:textId="77777777" w:rsidR="005B2183" w:rsidRPr="0088193B" w:rsidRDefault="005B2183" w:rsidP="005B2183">
            <w:pPr>
              <w:pStyle w:val="TAL"/>
            </w:pPr>
            <w:r w:rsidRPr="0088193B">
              <w:t>-</w:t>
            </w:r>
          </w:p>
        </w:tc>
        <w:tc>
          <w:tcPr>
            <w:tcW w:w="567" w:type="dxa"/>
            <w:shd w:val="clear" w:color="auto" w:fill="auto"/>
          </w:tcPr>
          <w:p w14:paraId="44D1EC20" w14:textId="77777777" w:rsidR="005B2183" w:rsidRPr="0088193B" w:rsidRDefault="005B2183" w:rsidP="005B2183">
            <w:pPr>
              <w:pStyle w:val="TAC"/>
            </w:pPr>
            <w:r w:rsidRPr="0088193B">
              <w:t>-</w:t>
            </w:r>
          </w:p>
        </w:tc>
        <w:tc>
          <w:tcPr>
            <w:tcW w:w="850" w:type="dxa"/>
            <w:shd w:val="clear" w:color="auto" w:fill="auto"/>
          </w:tcPr>
          <w:p w14:paraId="445C6942" w14:textId="77777777" w:rsidR="005B2183" w:rsidRPr="0088193B" w:rsidRDefault="005B2183" w:rsidP="005B2183">
            <w:pPr>
              <w:pStyle w:val="TAC"/>
            </w:pPr>
            <w:r w:rsidRPr="0088193B">
              <w:t>-</w:t>
            </w:r>
          </w:p>
        </w:tc>
      </w:tr>
      <w:tr w:rsidR="005B2183" w:rsidRPr="0088193B" w14:paraId="0F7CD33E" w14:textId="77777777">
        <w:tc>
          <w:tcPr>
            <w:tcW w:w="534" w:type="dxa"/>
            <w:shd w:val="clear" w:color="auto" w:fill="auto"/>
          </w:tcPr>
          <w:p w14:paraId="0DB5F2F1" w14:textId="77777777" w:rsidR="005B2183" w:rsidRPr="0088193B" w:rsidRDefault="005B2183" w:rsidP="005B2183">
            <w:pPr>
              <w:pStyle w:val="TAC"/>
            </w:pPr>
            <w:r w:rsidRPr="0088193B">
              <w:t>2</w:t>
            </w:r>
          </w:p>
        </w:tc>
        <w:tc>
          <w:tcPr>
            <w:tcW w:w="3968" w:type="dxa"/>
            <w:shd w:val="clear" w:color="auto" w:fill="auto"/>
          </w:tcPr>
          <w:p w14:paraId="1835B004" w14:textId="77777777" w:rsidR="005B2183" w:rsidRPr="0088193B" w:rsidRDefault="005B2183" w:rsidP="005B2183">
            <w:pPr>
              <w:pStyle w:val="TAL"/>
            </w:pPr>
            <w:r w:rsidRPr="0088193B">
              <w:t>SS transmits a MAC PDU including a RLC SDU</w:t>
            </w:r>
          </w:p>
        </w:tc>
        <w:tc>
          <w:tcPr>
            <w:tcW w:w="708" w:type="dxa"/>
            <w:shd w:val="clear" w:color="auto" w:fill="auto"/>
          </w:tcPr>
          <w:p w14:paraId="5EAE4039" w14:textId="77777777" w:rsidR="005B2183" w:rsidRPr="0088193B" w:rsidRDefault="005B2183" w:rsidP="005B2183">
            <w:pPr>
              <w:pStyle w:val="TAC"/>
            </w:pPr>
            <w:r w:rsidRPr="0088193B">
              <w:t>&lt;--</w:t>
            </w:r>
          </w:p>
        </w:tc>
        <w:tc>
          <w:tcPr>
            <w:tcW w:w="2976" w:type="dxa"/>
            <w:shd w:val="clear" w:color="auto" w:fill="auto"/>
          </w:tcPr>
          <w:p w14:paraId="5DE2C271" w14:textId="77777777" w:rsidR="005B2183" w:rsidRPr="0088193B" w:rsidRDefault="005B2183" w:rsidP="005B2183">
            <w:pPr>
              <w:pStyle w:val="TAL"/>
            </w:pPr>
            <w:r w:rsidRPr="0088193B">
              <w:t>MAC PDU</w:t>
            </w:r>
          </w:p>
        </w:tc>
        <w:tc>
          <w:tcPr>
            <w:tcW w:w="567" w:type="dxa"/>
            <w:shd w:val="clear" w:color="auto" w:fill="auto"/>
          </w:tcPr>
          <w:p w14:paraId="5F4A4CEE" w14:textId="77777777" w:rsidR="005B2183" w:rsidRPr="0088193B" w:rsidRDefault="005B2183" w:rsidP="005B2183">
            <w:pPr>
              <w:pStyle w:val="TAC"/>
            </w:pPr>
            <w:r w:rsidRPr="0088193B">
              <w:t>1</w:t>
            </w:r>
          </w:p>
        </w:tc>
        <w:tc>
          <w:tcPr>
            <w:tcW w:w="850" w:type="dxa"/>
            <w:shd w:val="clear" w:color="auto" w:fill="auto"/>
          </w:tcPr>
          <w:p w14:paraId="4076252C" w14:textId="77777777" w:rsidR="005B2183" w:rsidRPr="0088193B" w:rsidRDefault="005B2183" w:rsidP="005B2183">
            <w:pPr>
              <w:pStyle w:val="TAC"/>
            </w:pPr>
            <w:r w:rsidRPr="0088193B">
              <w:t>-</w:t>
            </w:r>
          </w:p>
        </w:tc>
      </w:tr>
      <w:tr w:rsidR="00D82E9A" w:rsidRPr="0088193B" w14:paraId="60F165B5" w14:textId="77777777">
        <w:tc>
          <w:tcPr>
            <w:tcW w:w="534" w:type="dxa"/>
            <w:shd w:val="clear" w:color="auto" w:fill="auto"/>
          </w:tcPr>
          <w:p w14:paraId="42C0A539" w14:textId="77777777" w:rsidR="00D82E9A" w:rsidRPr="0088193B" w:rsidRDefault="00D82E9A" w:rsidP="0030545D">
            <w:pPr>
              <w:pStyle w:val="TAC"/>
            </w:pPr>
            <w:r w:rsidRPr="0088193B">
              <w:t>3</w:t>
            </w:r>
          </w:p>
        </w:tc>
        <w:tc>
          <w:tcPr>
            <w:tcW w:w="3968" w:type="dxa"/>
            <w:shd w:val="clear" w:color="auto" w:fill="auto"/>
          </w:tcPr>
          <w:p w14:paraId="738F6248" w14:textId="77777777" w:rsidR="00D82E9A" w:rsidRPr="0088193B" w:rsidRDefault="00275CB3" w:rsidP="0030545D">
            <w:pPr>
              <w:pStyle w:val="TAL"/>
            </w:pPr>
            <w:r w:rsidRPr="0088193B">
              <w:t>V</w:t>
            </w:r>
            <w:r w:rsidR="00C734AE" w:rsidRPr="0088193B">
              <w:t>oid</w:t>
            </w:r>
          </w:p>
        </w:tc>
        <w:tc>
          <w:tcPr>
            <w:tcW w:w="708" w:type="dxa"/>
            <w:shd w:val="clear" w:color="auto" w:fill="auto"/>
          </w:tcPr>
          <w:p w14:paraId="5EBA578B" w14:textId="77777777" w:rsidR="00D82E9A" w:rsidRPr="0088193B" w:rsidRDefault="00275CB3" w:rsidP="0030545D">
            <w:pPr>
              <w:pStyle w:val="TAC"/>
            </w:pPr>
            <w:r w:rsidRPr="0088193B">
              <w:t>--&gt;</w:t>
            </w:r>
          </w:p>
        </w:tc>
        <w:tc>
          <w:tcPr>
            <w:tcW w:w="2976" w:type="dxa"/>
            <w:shd w:val="clear" w:color="auto" w:fill="auto"/>
          </w:tcPr>
          <w:p w14:paraId="2DBD6536" w14:textId="77777777" w:rsidR="00D82E9A" w:rsidRPr="0088193B" w:rsidRDefault="00275CB3" w:rsidP="0030545D">
            <w:pPr>
              <w:pStyle w:val="TAL"/>
            </w:pPr>
            <w:r w:rsidRPr="0088193B">
              <w:t>-</w:t>
            </w:r>
          </w:p>
        </w:tc>
        <w:tc>
          <w:tcPr>
            <w:tcW w:w="567" w:type="dxa"/>
            <w:shd w:val="clear" w:color="auto" w:fill="auto"/>
          </w:tcPr>
          <w:p w14:paraId="55E089CE" w14:textId="77777777" w:rsidR="00D82E9A" w:rsidRPr="0088193B" w:rsidRDefault="00275CB3" w:rsidP="0030545D">
            <w:pPr>
              <w:pStyle w:val="TAC"/>
            </w:pPr>
            <w:r w:rsidRPr="0088193B">
              <w:t>-</w:t>
            </w:r>
          </w:p>
        </w:tc>
        <w:tc>
          <w:tcPr>
            <w:tcW w:w="850" w:type="dxa"/>
            <w:shd w:val="clear" w:color="auto" w:fill="auto"/>
          </w:tcPr>
          <w:p w14:paraId="22137EBA" w14:textId="77777777" w:rsidR="00D82E9A" w:rsidRPr="0088193B" w:rsidRDefault="00275CB3" w:rsidP="0030545D">
            <w:pPr>
              <w:pStyle w:val="TAC"/>
            </w:pPr>
            <w:r w:rsidRPr="0088193B">
              <w:t>-</w:t>
            </w:r>
          </w:p>
        </w:tc>
      </w:tr>
      <w:tr w:rsidR="00D82E9A" w:rsidRPr="0088193B" w14:paraId="47905765" w14:textId="77777777">
        <w:tc>
          <w:tcPr>
            <w:tcW w:w="534" w:type="dxa"/>
            <w:shd w:val="clear" w:color="auto" w:fill="auto"/>
          </w:tcPr>
          <w:p w14:paraId="27D7BD2D" w14:textId="77777777" w:rsidR="00D82E9A" w:rsidRPr="0088193B" w:rsidRDefault="00275CB3" w:rsidP="00275CB3">
            <w:pPr>
              <w:pStyle w:val="TAC"/>
            </w:pPr>
            <w:r w:rsidRPr="0088193B">
              <w:t>-</w:t>
            </w:r>
          </w:p>
        </w:tc>
        <w:tc>
          <w:tcPr>
            <w:tcW w:w="3968" w:type="dxa"/>
            <w:shd w:val="clear" w:color="auto" w:fill="auto"/>
          </w:tcPr>
          <w:p w14:paraId="1A813AD2" w14:textId="77777777" w:rsidR="00D82E9A" w:rsidRPr="0088193B" w:rsidRDefault="00D82E9A" w:rsidP="0030545D">
            <w:pPr>
              <w:pStyle w:val="TAL"/>
            </w:pPr>
            <w:r w:rsidRPr="0088193B">
              <w:t>EXCEPTION: Step 4 runs in parallel with behaviour in table 7.1.4.1.3.2-2</w:t>
            </w:r>
          </w:p>
        </w:tc>
        <w:tc>
          <w:tcPr>
            <w:tcW w:w="708" w:type="dxa"/>
            <w:shd w:val="clear" w:color="auto" w:fill="auto"/>
          </w:tcPr>
          <w:p w14:paraId="6ABA4B1A" w14:textId="77777777" w:rsidR="00D82E9A" w:rsidRPr="0088193B" w:rsidRDefault="00275CB3" w:rsidP="00275CB3">
            <w:pPr>
              <w:pStyle w:val="TAC"/>
            </w:pPr>
            <w:r w:rsidRPr="0088193B">
              <w:t>-</w:t>
            </w:r>
          </w:p>
        </w:tc>
        <w:tc>
          <w:tcPr>
            <w:tcW w:w="2976" w:type="dxa"/>
            <w:shd w:val="clear" w:color="auto" w:fill="auto"/>
          </w:tcPr>
          <w:p w14:paraId="07E002DC" w14:textId="77777777" w:rsidR="00D82E9A" w:rsidRPr="0088193B" w:rsidRDefault="00275CB3" w:rsidP="0030545D">
            <w:pPr>
              <w:pStyle w:val="TAL"/>
            </w:pPr>
            <w:r w:rsidRPr="0088193B">
              <w:t>-</w:t>
            </w:r>
          </w:p>
        </w:tc>
        <w:tc>
          <w:tcPr>
            <w:tcW w:w="567" w:type="dxa"/>
            <w:shd w:val="clear" w:color="auto" w:fill="auto"/>
          </w:tcPr>
          <w:p w14:paraId="37DA604E" w14:textId="77777777" w:rsidR="00D82E9A" w:rsidRPr="0088193B" w:rsidRDefault="00275CB3" w:rsidP="00275CB3">
            <w:pPr>
              <w:pStyle w:val="TAC"/>
            </w:pPr>
            <w:r w:rsidRPr="0088193B">
              <w:t>-</w:t>
            </w:r>
          </w:p>
        </w:tc>
        <w:tc>
          <w:tcPr>
            <w:tcW w:w="850" w:type="dxa"/>
            <w:shd w:val="clear" w:color="auto" w:fill="auto"/>
          </w:tcPr>
          <w:p w14:paraId="4FAD5485" w14:textId="77777777" w:rsidR="00D82E9A" w:rsidRPr="0088193B" w:rsidRDefault="00275CB3" w:rsidP="00275CB3">
            <w:pPr>
              <w:pStyle w:val="TAC"/>
            </w:pPr>
            <w:r w:rsidRPr="0088193B">
              <w:t>-</w:t>
            </w:r>
          </w:p>
        </w:tc>
      </w:tr>
      <w:tr w:rsidR="005B2183" w:rsidRPr="0088193B" w14:paraId="3776173A" w14:textId="77777777">
        <w:tc>
          <w:tcPr>
            <w:tcW w:w="534" w:type="dxa"/>
            <w:shd w:val="clear" w:color="auto" w:fill="auto"/>
          </w:tcPr>
          <w:p w14:paraId="077598CF" w14:textId="77777777" w:rsidR="005B2183" w:rsidRPr="0088193B" w:rsidRDefault="00D82E9A" w:rsidP="005B2183">
            <w:pPr>
              <w:pStyle w:val="TAC"/>
            </w:pPr>
            <w:r w:rsidRPr="0088193B">
              <w:t>4</w:t>
            </w:r>
          </w:p>
        </w:tc>
        <w:tc>
          <w:tcPr>
            <w:tcW w:w="3968" w:type="dxa"/>
            <w:shd w:val="clear" w:color="auto" w:fill="auto"/>
          </w:tcPr>
          <w:p w14:paraId="4573EBE1" w14:textId="77777777" w:rsidR="005B2183" w:rsidRPr="0088193B" w:rsidRDefault="00993B84" w:rsidP="005B2183">
            <w:pPr>
              <w:pStyle w:val="TAL"/>
            </w:pPr>
            <w:r w:rsidRPr="0088193B">
              <w:t xml:space="preserve">The SS is configured for Uplink Grant Allocation Type 2. </w:t>
            </w:r>
            <w:r w:rsidR="00E26AE4" w:rsidRPr="0088193B">
              <w:t>For 400 ms SS transmits  an UL Grant every 10 ms, allowing the UE to return the RLC SDU as received in step 2, on PDCCH, but with the C-RNTI different from the C-RNTI assigned to the UE. Note 1.</w:t>
            </w:r>
          </w:p>
        </w:tc>
        <w:tc>
          <w:tcPr>
            <w:tcW w:w="708" w:type="dxa"/>
            <w:shd w:val="clear" w:color="auto" w:fill="auto"/>
          </w:tcPr>
          <w:p w14:paraId="0B2CF6CD" w14:textId="77777777" w:rsidR="005B2183" w:rsidRPr="0088193B" w:rsidRDefault="005B2183" w:rsidP="005B2183">
            <w:pPr>
              <w:pStyle w:val="TAC"/>
            </w:pPr>
            <w:r w:rsidRPr="0088193B">
              <w:t>&lt;--</w:t>
            </w:r>
          </w:p>
        </w:tc>
        <w:tc>
          <w:tcPr>
            <w:tcW w:w="2976" w:type="dxa"/>
            <w:shd w:val="clear" w:color="auto" w:fill="auto"/>
          </w:tcPr>
          <w:p w14:paraId="5704C4B4" w14:textId="77777777" w:rsidR="005B2183" w:rsidRPr="0088193B" w:rsidRDefault="005B2183" w:rsidP="005B2183">
            <w:pPr>
              <w:pStyle w:val="TAL"/>
            </w:pPr>
            <w:r w:rsidRPr="0088193B">
              <w:t>(UL Grant (</w:t>
            </w:r>
            <w:r w:rsidR="00D82E9A" w:rsidRPr="0088193B">
              <w:t xml:space="preserve">unknown </w:t>
            </w:r>
            <w:r w:rsidRPr="0088193B">
              <w:t>C-RNTI))</w:t>
            </w:r>
          </w:p>
        </w:tc>
        <w:tc>
          <w:tcPr>
            <w:tcW w:w="567" w:type="dxa"/>
            <w:shd w:val="clear" w:color="auto" w:fill="auto"/>
          </w:tcPr>
          <w:p w14:paraId="6CFB0A00" w14:textId="77777777" w:rsidR="005B2183" w:rsidRPr="0088193B" w:rsidRDefault="005B2183" w:rsidP="005B2183">
            <w:pPr>
              <w:pStyle w:val="TAC"/>
            </w:pPr>
            <w:r w:rsidRPr="0088193B">
              <w:t>-</w:t>
            </w:r>
          </w:p>
        </w:tc>
        <w:tc>
          <w:tcPr>
            <w:tcW w:w="850" w:type="dxa"/>
            <w:shd w:val="clear" w:color="auto" w:fill="auto"/>
          </w:tcPr>
          <w:p w14:paraId="75BB8F51" w14:textId="77777777" w:rsidR="005B2183" w:rsidRPr="0088193B" w:rsidRDefault="005B2183" w:rsidP="005B2183">
            <w:pPr>
              <w:pStyle w:val="TAC"/>
            </w:pPr>
            <w:r w:rsidRPr="0088193B">
              <w:t>-</w:t>
            </w:r>
          </w:p>
        </w:tc>
      </w:tr>
      <w:tr w:rsidR="005B2183" w:rsidRPr="0088193B" w14:paraId="44ADDF4D" w14:textId="77777777">
        <w:tc>
          <w:tcPr>
            <w:tcW w:w="534" w:type="dxa"/>
            <w:shd w:val="clear" w:color="auto" w:fill="auto"/>
          </w:tcPr>
          <w:p w14:paraId="4865EF33" w14:textId="77777777" w:rsidR="005B2183" w:rsidRPr="0088193B" w:rsidRDefault="005B2183" w:rsidP="005B2183">
            <w:pPr>
              <w:pStyle w:val="TAC"/>
            </w:pPr>
            <w:r w:rsidRPr="0088193B">
              <w:t>5</w:t>
            </w:r>
          </w:p>
        </w:tc>
        <w:tc>
          <w:tcPr>
            <w:tcW w:w="3968" w:type="dxa"/>
            <w:shd w:val="clear" w:color="auto" w:fill="auto"/>
          </w:tcPr>
          <w:p w14:paraId="09965D49" w14:textId="77777777" w:rsidR="005B2183" w:rsidRPr="0088193B" w:rsidRDefault="005B2183" w:rsidP="005B2183">
            <w:pPr>
              <w:pStyle w:val="TAL"/>
            </w:pPr>
            <w:r w:rsidRPr="0088193B">
              <w:t>Check: Does the UE transmit a MAC PDU</w:t>
            </w:r>
            <w:r w:rsidR="00D82E9A" w:rsidRPr="0088193B">
              <w:t xml:space="preserve"> corresponding to grant in step </w:t>
            </w:r>
            <w:r w:rsidR="00C734AE" w:rsidRPr="0088193B">
              <w:t>4</w:t>
            </w:r>
            <w:r w:rsidRPr="0088193B">
              <w:t>?</w:t>
            </w:r>
          </w:p>
        </w:tc>
        <w:tc>
          <w:tcPr>
            <w:tcW w:w="708" w:type="dxa"/>
            <w:shd w:val="clear" w:color="auto" w:fill="auto"/>
          </w:tcPr>
          <w:p w14:paraId="68856041" w14:textId="77777777" w:rsidR="005B2183" w:rsidRPr="0088193B" w:rsidRDefault="005B2183" w:rsidP="005B2183">
            <w:pPr>
              <w:pStyle w:val="TAC"/>
            </w:pPr>
            <w:r w:rsidRPr="0088193B">
              <w:t>--&gt;</w:t>
            </w:r>
          </w:p>
        </w:tc>
        <w:tc>
          <w:tcPr>
            <w:tcW w:w="2976" w:type="dxa"/>
            <w:shd w:val="clear" w:color="auto" w:fill="auto"/>
          </w:tcPr>
          <w:p w14:paraId="5FCA9A4B" w14:textId="77777777" w:rsidR="005B2183" w:rsidRPr="0088193B" w:rsidRDefault="005B2183" w:rsidP="005B2183">
            <w:pPr>
              <w:pStyle w:val="TAL"/>
            </w:pPr>
            <w:r w:rsidRPr="0088193B">
              <w:t>MAC PDU</w:t>
            </w:r>
          </w:p>
        </w:tc>
        <w:tc>
          <w:tcPr>
            <w:tcW w:w="567" w:type="dxa"/>
            <w:shd w:val="clear" w:color="auto" w:fill="auto"/>
          </w:tcPr>
          <w:p w14:paraId="7A8E12AC" w14:textId="77777777" w:rsidR="005B2183" w:rsidRPr="0088193B" w:rsidRDefault="005B2183" w:rsidP="005B2183">
            <w:pPr>
              <w:pStyle w:val="TAC"/>
            </w:pPr>
            <w:r w:rsidRPr="0088193B">
              <w:t>1</w:t>
            </w:r>
          </w:p>
        </w:tc>
        <w:tc>
          <w:tcPr>
            <w:tcW w:w="850" w:type="dxa"/>
            <w:shd w:val="clear" w:color="auto" w:fill="auto"/>
          </w:tcPr>
          <w:p w14:paraId="376F521C" w14:textId="77777777" w:rsidR="005B2183" w:rsidRPr="0088193B" w:rsidRDefault="00D82E9A" w:rsidP="005B2183">
            <w:pPr>
              <w:pStyle w:val="TAC"/>
            </w:pPr>
            <w:r w:rsidRPr="0088193B">
              <w:t>F</w:t>
            </w:r>
          </w:p>
        </w:tc>
      </w:tr>
      <w:tr w:rsidR="005B2183" w:rsidRPr="0088193B" w14:paraId="79556B1D" w14:textId="77777777">
        <w:tc>
          <w:tcPr>
            <w:tcW w:w="534" w:type="dxa"/>
            <w:shd w:val="clear" w:color="auto" w:fill="auto"/>
          </w:tcPr>
          <w:p w14:paraId="5D5C72B9" w14:textId="77777777" w:rsidR="005B2183" w:rsidRPr="0088193B" w:rsidRDefault="00D82E9A" w:rsidP="005B2183">
            <w:pPr>
              <w:pStyle w:val="TAC"/>
            </w:pPr>
            <w:r w:rsidRPr="0088193B">
              <w:t>6</w:t>
            </w:r>
          </w:p>
        </w:tc>
        <w:tc>
          <w:tcPr>
            <w:tcW w:w="3968" w:type="dxa"/>
            <w:shd w:val="clear" w:color="auto" w:fill="auto"/>
          </w:tcPr>
          <w:p w14:paraId="3EAA16AC" w14:textId="77777777" w:rsidR="005B2183" w:rsidRPr="0088193B" w:rsidRDefault="00993B84" w:rsidP="005B2183">
            <w:pPr>
              <w:pStyle w:val="TAL"/>
            </w:pPr>
            <w:r w:rsidRPr="0088193B">
              <w:t xml:space="preserve">The SS is configured for Uplink Grant Allocation Type 2. </w:t>
            </w:r>
            <w:r w:rsidR="00D82E9A" w:rsidRPr="0088193B">
              <w:t>SS transmits</w:t>
            </w:r>
            <w:r w:rsidR="005B2183" w:rsidRPr="0088193B">
              <w:t xml:space="preserve"> an UL Grant, allowing the UE to return the RLC SDU as received in step </w:t>
            </w:r>
            <w:r w:rsidR="00D82E9A" w:rsidRPr="0088193B">
              <w:t>2</w:t>
            </w:r>
            <w:r w:rsidR="005B2183" w:rsidRPr="0088193B">
              <w:t xml:space="preserve">, on PDCCH with </w:t>
            </w:r>
            <w:r w:rsidR="00D82E9A" w:rsidRPr="0088193B">
              <w:t xml:space="preserve">the </w:t>
            </w:r>
            <w:r w:rsidR="00E26AE4" w:rsidRPr="0088193B">
              <w:t>C-RNTI assigned to the UE.</w:t>
            </w:r>
          </w:p>
        </w:tc>
        <w:tc>
          <w:tcPr>
            <w:tcW w:w="708" w:type="dxa"/>
            <w:shd w:val="clear" w:color="auto" w:fill="auto"/>
          </w:tcPr>
          <w:p w14:paraId="1E349ACE" w14:textId="77777777" w:rsidR="005B2183" w:rsidRPr="0088193B" w:rsidRDefault="005B2183" w:rsidP="005B2183">
            <w:pPr>
              <w:pStyle w:val="TAC"/>
            </w:pPr>
            <w:r w:rsidRPr="0088193B">
              <w:t>&lt;--</w:t>
            </w:r>
          </w:p>
        </w:tc>
        <w:tc>
          <w:tcPr>
            <w:tcW w:w="2976" w:type="dxa"/>
            <w:shd w:val="clear" w:color="auto" w:fill="auto"/>
          </w:tcPr>
          <w:p w14:paraId="63238DE7" w14:textId="77777777" w:rsidR="005B2183" w:rsidRPr="0088193B" w:rsidRDefault="005B2183" w:rsidP="005B2183">
            <w:pPr>
              <w:pStyle w:val="TAL"/>
            </w:pPr>
            <w:r w:rsidRPr="0088193B">
              <w:t>(UL Grant (C-RNTI))</w:t>
            </w:r>
          </w:p>
        </w:tc>
        <w:tc>
          <w:tcPr>
            <w:tcW w:w="567" w:type="dxa"/>
            <w:shd w:val="clear" w:color="auto" w:fill="auto"/>
          </w:tcPr>
          <w:p w14:paraId="6607B22E" w14:textId="77777777" w:rsidR="005B2183" w:rsidRPr="0088193B" w:rsidRDefault="005B2183" w:rsidP="005B2183">
            <w:pPr>
              <w:pStyle w:val="TAC"/>
            </w:pPr>
            <w:r w:rsidRPr="0088193B">
              <w:t>-</w:t>
            </w:r>
          </w:p>
        </w:tc>
        <w:tc>
          <w:tcPr>
            <w:tcW w:w="850" w:type="dxa"/>
            <w:shd w:val="clear" w:color="auto" w:fill="auto"/>
          </w:tcPr>
          <w:p w14:paraId="504B71B1" w14:textId="77777777" w:rsidR="005B2183" w:rsidRPr="0088193B" w:rsidRDefault="005B2183" w:rsidP="005B2183">
            <w:pPr>
              <w:pStyle w:val="TAC"/>
            </w:pPr>
            <w:r w:rsidRPr="0088193B">
              <w:t>-</w:t>
            </w:r>
          </w:p>
        </w:tc>
      </w:tr>
      <w:tr w:rsidR="005B2183" w:rsidRPr="0088193B" w14:paraId="5E5F4357" w14:textId="77777777">
        <w:tc>
          <w:tcPr>
            <w:tcW w:w="534" w:type="dxa"/>
            <w:tcBorders>
              <w:bottom w:val="single" w:sz="4" w:space="0" w:color="auto"/>
            </w:tcBorders>
            <w:shd w:val="clear" w:color="auto" w:fill="auto"/>
          </w:tcPr>
          <w:p w14:paraId="5CFB333E" w14:textId="77777777" w:rsidR="005B2183" w:rsidRPr="0088193B" w:rsidRDefault="00D82E9A" w:rsidP="005B2183">
            <w:pPr>
              <w:pStyle w:val="TAC"/>
            </w:pPr>
            <w:r w:rsidRPr="0088193B">
              <w:t>7</w:t>
            </w:r>
          </w:p>
        </w:tc>
        <w:tc>
          <w:tcPr>
            <w:tcW w:w="3968" w:type="dxa"/>
            <w:tcBorders>
              <w:bottom w:val="single" w:sz="4" w:space="0" w:color="auto"/>
            </w:tcBorders>
            <w:shd w:val="clear" w:color="auto" w:fill="auto"/>
          </w:tcPr>
          <w:p w14:paraId="2BE9A72B" w14:textId="77777777" w:rsidR="005B2183" w:rsidRPr="0088193B" w:rsidRDefault="005B2183" w:rsidP="005B2183">
            <w:pPr>
              <w:pStyle w:val="TAL"/>
            </w:pPr>
            <w:r w:rsidRPr="0088193B">
              <w:t>Check: Does the UE transmit a MAC PDU</w:t>
            </w:r>
            <w:r w:rsidR="00D82E9A" w:rsidRPr="0088193B">
              <w:t xml:space="preserve"> corresponding to grant in step 6</w:t>
            </w:r>
            <w:r w:rsidRPr="0088193B">
              <w:t>?</w:t>
            </w:r>
          </w:p>
        </w:tc>
        <w:tc>
          <w:tcPr>
            <w:tcW w:w="708" w:type="dxa"/>
            <w:tcBorders>
              <w:bottom w:val="single" w:sz="4" w:space="0" w:color="auto"/>
            </w:tcBorders>
            <w:shd w:val="clear" w:color="auto" w:fill="auto"/>
          </w:tcPr>
          <w:p w14:paraId="3DBEE7B3" w14:textId="77777777" w:rsidR="005B2183" w:rsidRPr="0088193B" w:rsidRDefault="00C734AE" w:rsidP="005B2183">
            <w:pPr>
              <w:pStyle w:val="TAC"/>
            </w:pPr>
            <w:r w:rsidRPr="0088193B">
              <w:t>--&gt;</w:t>
            </w:r>
          </w:p>
        </w:tc>
        <w:tc>
          <w:tcPr>
            <w:tcW w:w="2976" w:type="dxa"/>
            <w:tcBorders>
              <w:bottom w:val="single" w:sz="4" w:space="0" w:color="auto"/>
            </w:tcBorders>
            <w:shd w:val="clear" w:color="auto" w:fill="auto"/>
          </w:tcPr>
          <w:p w14:paraId="5FCB9804" w14:textId="77777777" w:rsidR="005B2183" w:rsidRPr="0088193B" w:rsidRDefault="00C734AE" w:rsidP="005B2183">
            <w:pPr>
              <w:pStyle w:val="TAL"/>
            </w:pPr>
            <w:r w:rsidRPr="0088193B">
              <w:t>MAC PDU</w:t>
            </w:r>
          </w:p>
        </w:tc>
        <w:tc>
          <w:tcPr>
            <w:tcW w:w="567" w:type="dxa"/>
            <w:tcBorders>
              <w:bottom w:val="single" w:sz="4" w:space="0" w:color="auto"/>
            </w:tcBorders>
            <w:shd w:val="clear" w:color="auto" w:fill="auto"/>
          </w:tcPr>
          <w:p w14:paraId="2093B110" w14:textId="77777777" w:rsidR="005B2183" w:rsidRPr="0088193B" w:rsidRDefault="005B2183" w:rsidP="005B2183">
            <w:pPr>
              <w:pStyle w:val="TAC"/>
            </w:pPr>
            <w:r w:rsidRPr="0088193B">
              <w:t>1</w:t>
            </w:r>
          </w:p>
        </w:tc>
        <w:tc>
          <w:tcPr>
            <w:tcW w:w="850" w:type="dxa"/>
            <w:tcBorders>
              <w:bottom w:val="single" w:sz="4" w:space="0" w:color="auto"/>
            </w:tcBorders>
            <w:shd w:val="clear" w:color="auto" w:fill="auto"/>
          </w:tcPr>
          <w:p w14:paraId="5CFC83F5" w14:textId="77777777" w:rsidR="005B2183" w:rsidRPr="0088193B" w:rsidRDefault="00C734AE" w:rsidP="005B2183">
            <w:pPr>
              <w:pStyle w:val="TAC"/>
            </w:pPr>
            <w:r w:rsidRPr="0088193B">
              <w:t>P</w:t>
            </w:r>
          </w:p>
        </w:tc>
      </w:tr>
      <w:tr w:rsidR="00D82E9A" w:rsidRPr="0088193B" w14:paraId="380F1B57" w14:textId="77777777">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7A74BAF" w14:textId="77777777" w:rsidR="00D82E9A" w:rsidRPr="0088193B" w:rsidRDefault="00E26AE4" w:rsidP="008E0010">
            <w:pPr>
              <w:pStyle w:val="TAN"/>
            </w:pPr>
            <w:r w:rsidRPr="0088193B">
              <w:t>Note 1:</w:t>
            </w:r>
            <w:r w:rsidRPr="0088193B">
              <w:tab/>
              <w:t>Note 400 ms corresponding to 40 frames is selected to be sufficiently large than loop back delay and small than the time needed for Scheduling Request to be repeated dsr-TransMax times( {64-1}* 20 milliseconds).</w:t>
            </w:r>
          </w:p>
        </w:tc>
      </w:tr>
    </w:tbl>
    <w:p w14:paraId="3698BD3C" w14:textId="77777777" w:rsidR="00D82E9A" w:rsidRPr="0088193B" w:rsidRDefault="00D82E9A" w:rsidP="00D82E9A"/>
    <w:p w14:paraId="1CA07E77" w14:textId="77777777" w:rsidR="00D82E9A" w:rsidRPr="0088193B" w:rsidRDefault="00D82E9A" w:rsidP="00D82E9A">
      <w:pPr>
        <w:pStyle w:val="TH"/>
      </w:pPr>
      <w:r w:rsidRPr="0088193B">
        <w:t>Table 7.1.4.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2E9A" w:rsidRPr="0088193B" w14:paraId="159FAD94" w14:textId="77777777">
        <w:tc>
          <w:tcPr>
            <w:tcW w:w="534" w:type="dxa"/>
            <w:tcBorders>
              <w:bottom w:val="nil"/>
            </w:tcBorders>
            <w:shd w:val="clear" w:color="auto" w:fill="auto"/>
          </w:tcPr>
          <w:p w14:paraId="542062A3" w14:textId="77777777" w:rsidR="00D82E9A" w:rsidRPr="0088193B" w:rsidRDefault="00D82E9A" w:rsidP="0030545D">
            <w:pPr>
              <w:pStyle w:val="TAH"/>
            </w:pPr>
            <w:r w:rsidRPr="0088193B">
              <w:t>St</w:t>
            </w:r>
          </w:p>
        </w:tc>
        <w:tc>
          <w:tcPr>
            <w:tcW w:w="3968" w:type="dxa"/>
            <w:shd w:val="clear" w:color="auto" w:fill="auto"/>
          </w:tcPr>
          <w:p w14:paraId="7974E506" w14:textId="77777777" w:rsidR="00D82E9A" w:rsidRPr="0088193B" w:rsidRDefault="00D82E9A" w:rsidP="0030545D">
            <w:pPr>
              <w:pStyle w:val="TAH"/>
            </w:pPr>
            <w:r w:rsidRPr="0088193B">
              <w:t>Procedure</w:t>
            </w:r>
          </w:p>
        </w:tc>
        <w:tc>
          <w:tcPr>
            <w:tcW w:w="3684" w:type="dxa"/>
            <w:gridSpan w:val="2"/>
            <w:shd w:val="clear" w:color="auto" w:fill="auto"/>
          </w:tcPr>
          <w:p w14:paraId="148300E8" w14:textId="77777777" w:rsidR="00D82E9A" w:rsidRPr="0088193B" w:rsidRDefault="00D82E9A" w:rsidP="0030545D">
            <w:pPr>
              <w:pStyle w:val="TAH"/>
            </w:pPr>
            <w:r w:rsidRPr="0088193B">
              <w:t>Message Sequence</w:t>
            </w:r>
          </w:p>
        </w:tc>
        <w:tc>
          <w:tcPr>
            <w:tcW w:w="567" w:type="dxa"/>
            <w:tcBorders>
              <w:bottom w:val="nil"/>
            </w:tcBorders>
            <w:shd w:val="clear" w:color="auto" w:fill="auto"/>
          </w:tcPr>
          <w:p w14:paraId="00C68326" w14:textId="77777777" w:rsidR="00D82E9A" w:rsidRPr="0088193B" w:rsidRDefault="00D82E9A" w:rsidP="0030545D">
            <w:pPr>
              <w:pStyle w:val="TAH"/>
            </w:pPr>
            <w:r w:rsidRPr="0088193B">
              <w:t>TP</w:t>
            </w:r>
          </w:p>
        </w:tc>
        <w:tc>
          <w:tcPr>
            <w:tcW w:w="850" w:type="dxa"/>
            <w:tcBorders>
              <w:bottom w:val="nil"/>
            </w:tcBorders>
            <w:shd w:val="clear" w:color="auto" w:fill="auto"/>
          </w:tcPr>
          <w:p w14:paraId="5AA20B7D" w14:textId="77777777" w:rsidR="00D82E9A" w:rsidRPr="0088193B" w:rsidRDefault="00D82E9A" w:rsidP="0030545D">
            <w:pPr>
              <w:pStyle w:val="TAH"/>
            </w:pPr>
            <w:r w:rsidRPr="0088193B">
              <w:t>Verdict</w:t>
            </w:r>
          </w:p>
        </w:tc>
      </w:tr>
      <w:tr w:rsidR="00D82E9A" w:rsidRPr="0088193B" w14:paraId="68E03E4B" w14:textId="77777777">
        <w:tc>
          <w:tcPr>
            <w:tcW w:w="534" w:type="dxa"/>
            <w:tcBorders>
              <w:top w:val="nil"/>
            </w:tcBorders>
            <w:shd w:val="clear" w:color="auto" w:fill="auto"/>
          </w:tcPr>
          <w:p w14:paraId="29D2CCAD" w14:textId="77777777" w:rsidR="00D82E9A" w:rsidRPr="0088193B" w:rsidRDefault="00D82E9A" w:rsidP="0030545D">
            <w:pPr>
              <w:pStyle w:val="TAH"/>
            </w:pPr>
          </w:p>
        </w:tc>
        <w:tc>
          <w:tcPr>
            <w:tcW w:w="3968" w:type="dxa"/>
            <w:shd w:val="clear" w:color="auto" w:fill="auto"/>
          </w:tcPr>
          <w:p w14:paraId="1702CE62" w14:textId="77777777" w:rsidR="00D82E9A" w:rsidRPr="0088193B" w:rsidRDefault="00D82E9A" w:rsidP="0030545D">
            <w:pPr>
              <w:pStyle w:val="TAH"/>
            </w:pPr>
          </w:p>
        </w:tc>
        <w:tc>
          <w:tcPr>
            <w:tcW w:w="708" w:type="dxa"/>
            <w:shd w:val="clear" w:color="auto" w:fill="auto"/>
          </w:tcPr>
          <w:p w14:paraId="61B44EA8" w14:textId="77777777" w:rsidR="00D82E9A" w:rsidRPr="0088193B" w:rsidRDefault="00D82E9A" w:rsidP="0030545D">
            <w:pPr>
              <w:pStyle w:val="TAH"/>
            </w:pPr>
            <w:r w:rsidRPr="0088193B">
              <w:t>U - S</w:t>
            </w:r>
          </w:p>
        </w:tc>
        <w:tc>
          <w:tcPr>
            <w:tcW w:w="2976" w:type="dxa"/>
            <w:shd w:val="clear" w:color="auto" w:fill="auto"/>
          </w:tcPr>
          <w:p w14:paraId="5D3A60B1" w14:textId="77777777" w:rsidR="00D82E9A" w:rsidRPr="0088193B" w:rsidRDefault="00D82E9A" w:rsidP="0030545D">
            <w:pPr>
              <w:pStyle w:val="TAH"/>
            </w:pPr>
            <w:r w:rsidRPr="0088193B">
              <w:t>Message</w:t>
            </w:r>
          </w:p>
        </w:tc>
        <w:tc>
          <w:tcPr>
            <w:tcW w:w="567" w:type="dxa"/>
            <w:tcBorders>
              <w:top w:val="nil"/>
            </w:tcBorders>
            <w:shd w:val="clear" w:color="auto" w:fill="auto"/>
          </w:tcPr>
          <w:p w14:paraId="239C4217" w14:textId="77777777" w:rsidR="00D82E9A" w:rsidRPr="0088193B" w:rsidRDefault="00D82E9A" w:rsidP="0030545D">
            <w:pPr>
              <w:pStyle w:val="TAH"/>
            </w:pPr>
          </w:p>
        </w:tc>
        <w:tc>
          <w:tcPr>
            <w:tcW w:w="850" w:type="dxa"/>
            <w:tcBorders>
              <w:top w:val="nil"/>
            </w:tcBorders>
            <w:shd w:val="clear" w:color="auto" w:fill="auto"/>
          </w:tcPr>
          <w:p w14:paraId="3CA03363" w14:textId="77777777" w:rsidR="00D82E9A" w:rsidRPr="0088193B" w:rsidRDefault="00D82E9A" w:rsidP="0030545D">
            <w:pPr>
              <w:pStyle w:val="TAH"/>
            </w:pPr>
          </w:p>
        </w:tc>
      </w:tr>
      <w:tr w:rsidR="00D82E9A" w:rsidRPr="0088193B" w14:paraId="62FEA1FB" w14:textId="77777777">
        <w:tc>
          <w:tcPr>
            <w:tcW w:w="534" w:type="dxa"/>
            <w:shd w:val="clear" w:color="auto" w:fill="auto"/>
          </w:tcPr>
          <w:p w14:paraId="7DC2C192" w14:textId="77777777" w:rsidR="00D82E9A" w:rsidRPr="0088193B" w:rsidRDefault="00D82E9A" w:rsidP="0030545D">
            <w:pPr>
              <w:pStyle w:val="TAC"/>
            </w:pPr>
            <w:r w:rsidRPr="0088193B">
              <w:t>1</w:t>
            </w:r>
          </w:p>
        </w:tc>
        <w:tc>
          <w:tcPr>
            <w:tcW w:w="3968" w:type="dxa"/>
            <w:shd w:val="clear" w:color="auto" w:fill="auto"/>
          </w:tcPr>
          <w:p w14:paraId="338907AF" w14:textId="77777777" w:rsidR="00D82E9A" w:rsidRPr="0088193B" w:rsidRDefault="00D82E9A" w:rsidP="0030545D">
            <w:pPr>
              <w:pStyle w:val="TAL"/>
            </w:pPr>
            <w:r w:rsidRPr="0088193B">
              <w:t>UE transmits a Scheduling Request.</w:t>
            </w:r>
          </w:p>
        </w:tc>
        <w:tc>
          <w:tcPr>
            <w:tcW w:w="708" w:type="dxa"/>
            <w:shd w:val="clear" w:color="auto" w:fill="auto"/>
          </w:tcPr>
          <w:p w14:paraId="2AF891FA" w14:textId="77777777" w:rsidR="00D82E9A" w:rsidRPr="0088193B" w:rsidRDefault="00D82E9A" w:rsidP="0030545D">
            <w:pPr>
              <w:pStyle w:val="TAC"/>
            </w:pPr>
            <w:r w:rsidRPr="0088193B">
              <w:t>--&gt;</w:t>
            </w:r>
          </w:p>
        </w:tc>
        <w:tc>
          <w:tcPr>
            <w:tcW w:w="2976" w:type="dxa"/>
            <w:shd w:val="clear" w:color="auto" w:fill="auto"/>
          </w:tcPr>
          <w:p w14:paraId="1D04EFA6" w14:textId="77777777" w:rsidR="00D82E9A" w:rsidRPr="0088193B" w:rsidRDefault="00D82E9A" w:rsidP="0030545D">
            <w:pPr>
              <w:pStyle w:val="TAL"/>
            </w:pPr>
            <w:r w:rsidRPr="0088193B">
              <w:t>(SR)</w:t>
            </w:r>
          </w:p>
        </w:tc>
        <w:tc>
          <w:tcPr>
            <w:tcW w:w="567" w:type="dxa"/>
            <w:shd w:val="clear" w:color="auto" w:fill="auto"/>
          </w:tcPr>
          <w:p w14:paraId="616A8640" w14:textId="77777777" w:rsidR="00D82E9A" w:rsidRPr="0088193B" w:rsidRDefault="00D82E9A" w:rsidP="0030545D">
            <w:pPr>
              <w:pStyle w:val="TAC"/>
            </w:pPr>
            <w:r w:rsidRPr="0088193B">
              <w:t>-</w:t>
            </w:r>
          </w:p>
        </w:tc>
        <w:tc>
          <w:tcPr>
            <w:tcW w:w="850" w:type="dxa"/>
            <w:shd w:val="clear" w:color="auto" w:fill="auto"/>
          </w:tcPr>
          <w:p w14:paraId="4EAD2203" w14:textId="77777777" w:rsidR="00D82E9A" w:rsidRPr="0088193B" w:rsidRDefault="00D82E9A" w:rsidP="0030545D">
            <w:pPr>
              <w:pStyle w:val="TAC"/>
            </w:pPr>
            <w:r w:rsidRPr="0088193B">
              <w:t>-</w:t>
            </w:r>
          </w:p>
        </w:tc>
      </w:tr>
    </w:tbl>
    <w:p w14:paraId="5D9912AB" w14:textId="77777777" w:rsidR="00D82E9A" w:rsidRPr="0088193B" w:rsidRDefault="00D82E9A" w:rsidP="005B2183"/>
    <w:p w14:paraId="546E06F5" w14:textId="77777777" w:rsidR="005B2183" w:rsidRPr="0088193B" w:rsidRDefault="005B2183" w:rsidP="005B2183">
      <w:pPr>
        <w:pStyle w:val="H6"/>
      </w:pPr>
      <w:r w:rsidRPr="0088193B">
        <w:t>7.1.4.1.3.3</w:t>
      </w:r>
      <w:r w:rsidRPr="0088193B">
        <w:tab/>
        <w:t>Specific message contents.</w:t>
      </w:r>
    </w:p>
    <w:p w14:paraId="1C0DC0DE" w14:textId="77777777" w:rsidR="00D82E9A" w:rsidRPr="0088193B" w:rsidRDefault="00D82E9A" w:rsidP="00D82E9A">
      <w:pPr>
        <w:pStyle w:val="TH"/>
      </w:pPr>
      <w:r w:rsidRPr="0088193B">
        <w:t>Table 7.1.4.1.3.3-1: SchedulingRequest-Configuration to be used in RRCConnectionReconfiguration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82E9A" w:rsidRPr="0088193B" w14:paraId="3F1A0784" w14:textId="77777777">
        <w:tc>
          <w:tcPr>
            <w:tcW w:w="9781" w:type="dxa"/>
            <w:gridSpan w:val="4"/>
          </w:tcPr>
          <w:p w14:paraId="56ACD2A6" w14:textId="77777777" w:rsidR="00D82E9A" w:rsidRPr="0088193B" w:rsidRDefault="00D82E9A" w:rsidP="0030545D">
            <w:pPr>
              <w:pStyle w:val="TAL"/>
            </w:pPr>
            <w:r w:rsidRPr="0088193B">
              <w:t>Derivation Path: 36.508 clause 4.6.3-20</w:t>
            </w:r>
          </w:p>
        </w:tc>
      </w:tr>
      <w:tr w:rsidR="00D82E9A" w:rsidRPr="0088193B" w14:paraId="539CBA0C" w14:textId="77777777">
        <w:tblPrEx>
          <w:tblCellMar>
            <w:left w:w="108" w:type="dxa"/>
            <w:right w:w="108" w:type="dxa"/>
          </w:tblCellMar>
        </w:tblPrEx>
        <w:tc>
          <w:tcPr>
            <w:tcW w:w="4537" w:type="dxa"/>
          </w:tcPr>
          <w:p w14:paraId="649F2B4B" w14:textId="77777777" w:rsidR="00D82E9A" w:rsidRPr="0088193B" w:rsidRDefault="00D82E9A" w:rsidP="0030545D">
            <w:pPr>
              <w:pStyle w:val="TAH"/>
            </w:pPr>
            <w:r w:rsidRPr="0088193B">
              <w:t>Information Element</w:t>
            </w:r>
          </w:p>
        </w:tc>
        <w:tc>
          <w:tcPr>
            <w:tcW w:w="2268" w:type="dxa"/>
          </w:tcPr>
          <w:p w14:paraId="494CBC01" w14:textId="77777777" w:rsidR="00D82E9A" w:rsidRPr="0088193B" w:rsidRDefault="00D82E9A" w:rsidP="0030545D">
            <w:pPr>
              <w:pStyle w:val="TAH"/>
            </w:pPr>
            <w:r w:rsidRPr="0088193B">
              <w:t>Value/remark</w:t>
            </w:r>
          </w:p>
        </w:tc>
        <w:tc>
          <w:tcPr>
            <w:tcW w:w="1701" w:type="dxa"/>
          </w:tcPr>
          <w:p w14:paraId="1FD55173" w14:textId="77777777" w:rsidR="00D82E9A" w:rsidRPr="0088193B" w:rsidRDefault="00D82E9A" w:rsidP="0030545D">
            <w:pPr>
              <w:pStyle w:val="TAH"/>
            </w:pPr>
            <w:r w:rsidRPr="0088193B">
              <w:t>Comment</w:t>
            </w:r>
          </w:p>
        </w:tc>
        <w:tc>
          <w:tcPr>
            <w:tcW w:w="1275" w:type="dxa"/>
          </w:tcPr>
          <w:p w14:paraId="55A26F82" w14:textId="77777777" w:rsidR="00D82E9A" w:rsidRPr="0088193B" w:rsidRDefault="00D82E9A" w:rsidP="0030545D">
            <w:pPr>
              <w:pStyle w:val="TAH"/>
            </w:pPr>
            <w:r w:rsidRPr="0088193B">
              <w:t>Condition</w:t>
            </w:r>
          </w:p>
        </w:tc>
      </w:tr>
      <w:tr w:rsidR="00D82E9A" w:rsidRPr="0088193B" w14:paraId="3D3CC24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9A46CF" w14:textId="77777777" w:rsidR="00D82E9A" w:rsidRPr="0088193B" w:rsidRDefault="00D82E9A" w:rsidP="0030545D">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3F9B54FB" w14:textId="77777777" w:rsidR="00D82E9A" w:rsidRPr="0088193B" w:rsidRDefault="00D82E9A" w:rsidP="0030545D">
            <w:pPr>
              <w:pStyle w:val="TAL"/>
            </w:pPr>
          </w:p>
        </w:tc>
        <w:tc>
          <w:tcPr>
            <w:tcW w:w="1701" w:type="dxa"/>
            <w:tcBorders>
              <w:top w:val="single" w:sz="4" w:space="0" w:color="auto"/>
              <w:left w:val="single" w:sz="4" w:space="0" w:color="auto"/>
              <w:bottom w:val="single" w:sz="4" w:space="0" w:color="auto"/>
              <w:right w:val="single" w:sz="4" w:space="0" w:color="auto"/>
            </w:tcBorders>
          </w:tcPr>
          <w:p w14:paraId="4517FC99" w14:textId="77777777" w:rsidR="00D82E9A" w:rsidRPr="0088193B" w:rsidRDefault="00D82E9A" w:rsidP="0030545D">
            <w:pPr>
              <w:pStyle w:val="TAL"/>
            </w:pPr>
          </w:p>
        </w:tc>
        <w:tc>
          <w:tcPr>
            <w:tcW w:w="1275" w:type="dxa"/>
            <w:tcBorders>
              <w:top w:val="single" w:sz="4" w:space="0" w:color="auto"/>
              <w:left w:val="single" w:sz="4" w:space="0" w:color="auto"/>
              <w:bottom w:val="single" w:sz="4" w:space="0" w:color="auto"/>
              <w:right w:val="single" w:sz="4" w:space="0" w:color="auto"/>
            </w:tcBorders>
          </w:tcPr>
          <w:p w14:paraId="44424423" w14:textId="77777777" w:rsidR="00D82E9A" w:rsidRPr="0088193B" w:rsidRDefault="00D82E9A" w:rsidP="0030545D">
            <w:pPr>
              <w:pStyle w:val="TAL"/>
            </w:pPr>
          </w:p>
        </w:tc>
      </w:tr>
      <w:tr w:rsidR="00D82E9A" w:rsidRPr="0088193B" w14:paraId="0CA7CE4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F666F9" w14:textId="77777777" w:rsidR="00D82E9A" w:rsidRPr="0088193B" w:rsidRDefault="00D82E9A" w:rsidP="0030545D">
            <w:pPr>
              <w:pStyle w:val="TAL"/>
            </w:pPr>
            <w:r w:rsidRPr="0088193B">
              <w:t xml:space="preserve">  </w:t>
            </w:r>
            <w:r w:rsidR="00E54404" w:rsidRPr="0088193B">
              <w:t xml:space="preserve">setup </w:t>
            </w:r>
            <w:r w:rsidRPr="0088193B">
              <w:t>SEQUENCE {</w:t>
            </w:r>
          </w:p>
        </w:tc>
        <w:tc>
          <w:tcPr>
            <w:tcW w:w="2268" w:type="dxa"/>
            <w:tcBorders>
              <w:top w:val="single" w:sz="4" w:space="0" w:color="auto"/>
              <w:left w:val="single" w:sz="4" w:space="0" w:color="auto"/>
              <w:bottom w:val="single" w:sz="4" w:space="0" w:color="auto"/>
              <w:right w:val="single" w:sz="4" w:space="0" w:color="auto"/>
            </w:tcBorders>
          </w:tcPr>
          <w:p w14:paraId="2DD95359" w14:textId="77777777" w:rsidR="00D82E9A" w:rsidRPr="0088193B" w:rsidRDefault="00D82E9A" w:rsidP="0030545D">
            <w:pPr>
              <w:pStyle w:val="TAL"/>
            </w:pPr>
          </w:p>
        </w:tc>
        <w:tc>
          <w:tcPr>
            <w:tcW w:w="1701" w:type="dxa"/>
            <w:tcBorders>
              <w:top w:val="single" w:sz="4" w:space="0" w:color="auto"/>
              <w:left w:val="single" w:sz="4" w:space="0" w:color="auto"/>
              <w:bottom w:val="single" w:sz="4" w:space="0" w:color="auto"/>
              <w:right w:val="single" w:sz="4" w:space="0" w:color="auto"/>
            </w:tcBorders>
          </w:tcPr>
          <w:p w14:paraId="055F3E99" w14:textId="77777777" w:rsidR="00D82E9A" w:rsidRPr="0088193B" w:rsidRDefault="00D82E9A" w:rsidP="0030545D">
            <w:pPr>
              <w:pStyle w:val="TAL"/>
            </w:pPr>
          </w:p>
        </w:tc>
        <w:tc>
          <w:tcPr>
            <w:tcW w:w="1275" w:type="dxa"/>
            <w:tcBorders>
              <w:top w:val="single" w:sz="4" w:space="0" w:color="auto"/>
              <w:left w:val="single" w:sz="4" w:space="0" w:color="auto"/>
              <w:bottom w:val="single" w:sz="4" w:space="0" w:color="auto"/>
              <w:right w:val="single" w:sz="4" w:space="0" w:color="auto"/>
            </w:tcBorders>
          </w:tcPr>
          <w:p w14:paraId="31F12F14" w14:textId="77777777" w:rsidR="00D82E9A" w:rsidRPr="0088193B" w:rsidRDefault="00D82E9A" w:rsidP="0030545D">
            <w:pPr>
              <w:pStyle w:val="TAL"/>
            </w:pPr>
          </w:p>
        </w:tc>
      </w:tr>
      <w:tr w:rsidR="00D82E9A" w:rsidRPr="0088193B" w14:paraId="2C9918F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A18CF4" w14:textId="77777777" w:rsidR="00D82E9A" w:rsidRPr="0088193B" w:rsidRDefault="00D82E9A" w:rsidP="0030545D">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7CA93C96" w14:textId="77777777" w:rsidR="00D82E9A" w:rsidRPr="0088193B" w:rsidRDefault="00D82E9A" w:rsidP="0030545D">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03863F6E" w14:textId="77777777" w:rsidR="00D82E9A" w:rsidRPr="0088193B" w:rsidRDefault="00D82E9A" w:rsidP="0030545D">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503C1908" w14:textId="77777777" w:rsidR="00D82E9A" w:rsidRPr="0088193B" w:rsidRDefault="00D82E9A" w:rsidP="0030545D">
            <w:pPr>
              <w:pStyle w:val="TAL"/>
            </w:pPr>
          </w:p>
        </w:tc>
      </w:tr>
      <w:tr w:rsidR="00D82E9A" w:rsidRPr="0088193B" w14:paraId="73FDE2C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601D32" w14:textId="77777777" w:rsidR="00D82E9A" w:rsidRPr="0088193B" w:rsidRDefault="00D82E9A" w:rsidP="0030545D">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6A4CA9A1" w14:textId="77777777" w:rsidR="00D82E9A" w:rsidRPr="0088193B" w:rsidRDefault="00D82E9A" w:rsidP="0030545D">
            <w:pPr>
              <w:pStyle w:val="TAL"/>
            </w:pPr>
          </w:p>
        </w:tc>
        <w:tc>
          <w:tcPr>
            <w:tcW w:w="1701" w:type="dxa"/>
            <w:tcBorders>
              <w:top w:val="single" w:sz="4" w:space="0" w:color="auto"/>
              <w:left w:val="single" w:sz="4" w:space="0" w:color="auto"/>
              <w:bottom w:val="single" w:sz="4" w:space="0" w:color="auto"/>
              <w:right w:val="single" w:sz="4" w:space="0" w:color="auto"/>
            </w:tcBorders>
          </w:tcPr>
          <w:p w14:paraId="1A14749C" w14:textId="77777777" w:rsidR="00D82E9A" w:rsidRPr="0088193B" w:rsidRDefault="00D82E9A" w:rsidP="0030545D">
            <w:pPr>
              <w:pStyle w:val="TAL"/>
            </w:pPr>
          </w:p>
        </w:tc>
        <w:tc>
          <w:tcPr>
            <w:tcW w:w="1275" w:type="dxa"/>
            <w:tcBorders>
              <w:top w:val="single" w:sz="4" w:space="0" w:color="auto"/>
              <w:left w:val="single" w:sz="4" w:space="0" w:color="auto"/>
              <w:bottom w:val="single" w:sz="4" w:space="0" w:color="auto"/>
              <w:right w:val="single" w:sz="4" w:space="0" w:color="auto"/>
            </w:tcBorders>
          </w:tcPr>
          <w:p w14:paraId="1DCA4676" w14:textId="77777777" w:rsidR="00D82E9A" w:rsidRPr="0088193B" w:rsidRDefault="00D82E9A" w:rsidP="0030545D">
            <w:pPr>
              <w:pStyle w:val="TAL"/>
            </w:pPr>
          </w:p>
        </w:tc>
      </w:tr>
      <w:tr w:rsidR="00D82E9A" w:rsidRPr="0088193B" w14:paraId="18B40B3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F1B1D3" w14:textId="77777777" w:rsidR="00D82E9A" w:rsidRPr="0088193B" w:rsidRDefault="00D82E9A" w:rsidP="0030545D">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6C3FDB11" w14:textId="77777777" w:rsidR="00D82E9A" w:rsidRPr="0088193B" w:rsidRDefault="00D82E9A" w:rsidP="0030545D">
            <w:pPr>
              <w:pStyle w:val="TAL"/>
            </w:pPr>
          </w:p>
        </w:tc>
        <w:tc>
          <w:tcPr>
            <w:tcW w:w="1701" w:type="dxa"/>
            <w:tcBorders>
              <w:top w:val="single" w:sz="4" w:space="0" w:color="auto"/>
              <w:left w:val="single" w:sz="4" w:space="0" w:color="auto"/>
              <w:bottom w:val="single" w:sz="4" w:space="0" w:color="auto"/>
              <w:right w:val="single" w:sz="4" w:space="0" w:color="auto"/>
            </w:tcBorders>
          </w:tcPr>
          <w:p w14:paraId="68C41F46" w14:textId="77777777" w:rsidR="00D82E9A" w:rsidRPr="0088193B" w:rsidRDefault="00D82E9A" w:rsidP="0030545D">
            <w:pPr>
              <w:pStyle w:val="TAL"/>
            </w:pPr>
          </w:p>
        </w:tc>
        <w:tc>
          <w:tcPr>
            <w:tcW w:w="1275" w:type="dxa"/>
            <w:tcBorders>
              <w:top w:val="single" w:sz="4" w:space="0" w:color="auto"/>
              <w:left w:val="single" w:sz="4" w:space="0" w:color="auto"/>
              <w:bottom w:val="single" w:sz="4" w:space="0" w:color="auto"/>
              <w:right w:val="single" w:sz="4" w:space="0" w:color="auto"/>
            </w:tcBorders>
          </w:tcPr>
          <w:p w14:paraId="46F0A343" w14:textId="77777777" w:rsidR="00D82E9A" w:rsidRPr="0088193B" w:rsidRDefault="00D82E9A" w:rsidP="0030545D">
            <w:pPr>
              <w:pStyle w:val="TAL"/>
            </w:pPr>
          </w:p>
        </w:tc>
      </w:tr>
    </w:tbl>
    <w:p w14:paraId="4E1F40EE" w14:textId="77777777" w:rsidR="00EB4937" w:rsidRPr="0088193B" w:rsidRDefault="00EB4937" w:rsidP="00EB4937"/>
    <w:p w14:paraId="200ABF48" w14:textId="77777777" w:rsidR="00EB4937" w:rsidRPr="0088193B" w:rsidRDefault="00EB4937" w:rsidP="00EB4937">
      <w:pPr>
        <w:pStyle w:val="TH"/>
      </w:pPr>
      <w:r w:rsidRPr="0088193B">
        <w:t xml:space="preserve">Table 7.1.4.1.3.3-2: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B4937" w:rsidRPr="0088193B" w14:paraId="0B3ACFA9" w14:textId="77777777">
        <w:tc>
          <w:tcPr>
            <w:tcW w:w="9920" w:type="dxa"/>
            <w:gridSpan w:val="4"/>
            <w:shd w:val="clear" w:color="auto" w:fill="auto"/>
          </w:tcPr>
          <w:p w14:paraId="5758F84F" w14:textId="77777777" w:rsidR="00EB4937" w:rsidRPr="0088193B" w:rsidRDefault="00EB4937" w:rsidP="0076430D">
            <w:pPr>
              <w:pStyle w:val="TAL"/>
            </w:pPr>
            <w:r w:rsidRPr="0088193B">
              <w:t>Derivation path: 36.508 table 4.8.2.1.5-1</w:t>
            </w:r>
          </w:p>
        </w:tc>
      </w:tr>
      <w:tr w:rsidR="00EB4937" w:rsidRPr="0088193B" w14:paraId="23CBC907" w14:textId="77777777">
        <w:tc>
          <w:tcPr>
            <w:tcW w:w="4818" w:type="dxa"/>
            <w:shd w:val="clear" w:color="auto" w:fill="auto"/>
          </w:tcPr>
          <w:p w14:paraId="6A3D3B84" w14:textId="77777777" w:rsidR="00EB4937" w:rsidRPr="0088193B" w:rsidRDefault="00EB4937" w:rsidP="0076430D">
            <w:pPr>
              <w:pStyle w:val="TAH"/>
            </w:pPr>
            <w:r w:rsidRPr="0088193B">
              <w:t>Information Element</w:t>
            </w:r>
          </w:p>
        </w:tc>
        <w:tc>
          <w:tcPr>
            <w:tcW w:w="2267" w:type="dxa"/>
            <w:shd w:val="clear" w:color="auto" w:fill="auto"/>
          </w:tcPr>
          <w:p w14:paraId="4A212ED7" w14:textId="77777777" w:rsidR="00EB4937" w:rsidRPr="0088193B" w:rsidRDefault="00EB4937" w:rsidP="0076430D">
            <w:pPr>
              <w:pStyle w:val="TAH"/>
            </w:pPr>
            <w:r w:rsidRPr="0088193B">
              <w:t>Value/Remark</w:t>
            </w:r>
          </w:p>
        </w:tc>
        <w:tc>
          <w:tcPr>
            <w:tcW w:w="1700" w:type="dxa"/>
            <w:shd w:val="clear" w:color="auto" w:fill="auto"/>
          </w:tcPr>
          <w:p w14:paraId="760EB98E" w14:textId="77777777" w:rsidR="00EB4937" w:rsidRPr="0088193B" w:rsidRDefault="00EB4937" w:rsidP="0076430D">
            <w:pPr>
              <w:pStyle w:val="TAH"/>
            </w:pPr>
            <w:r w:rsidRPr="0088193B">
              <w:t>Comment</w:t>
            </w:r>
          </w:p>
        </w:tc>
        <w:tc>
          <w:tcPr>
            <w:tcW w:w="1135" w:type="dxa"/>
            <w:shd w:val="clear" w:color="auto" w:fill="auto"/>
          </w:tcPr>
          <w:p w14:paraId="2DF1796B" w14:textId="77777777" w:rsidR="00EB4937" w:rsidRPr="0088193B" w:rsidRDefault="00EB4937" w:rsidP="0076430D">
            <w:pPr>
              <w:pStyle w:val="TAH"/>
            </w:pPr>
            <w:r w:rsidRPr="0088193B">
              <w:t>Condition</w:t>
            </w:r>
          </w:p>
        </w:tc>
      </w:tr>
      <w:tr w:rsidR="00EB4937" w:rsidRPr="0088193B" w14:paraId="18E524A9" w14:textId="77777777">
        <w:tc>
          <w:tcPr>
            <w:tcW w:w="4818" w:type="dxa"/>
            <w:shd w:val="clear" w:color="auto" w:fill="auto"/>
          </w:tcPr>
          <w:p w14:paraId="5BEBCC23" w14:textId="77777777" w:rsidR="00EB4937" w:rsidRPr="0088193B" w:rsidRDefault="00EB4937" w:rsidP="0076430D">
            <w:pPr>
              <w:pStyle w:val="TAL"/>
            </w:pPr>
            <w:r w:rsidRPr="0088193B">
              <w:t>RRCConnectionReconfiguration ::= SEQUENCE {</w:t>
            </w:r>
          </w:p>
        </w:tc>
        <w:tc>
          <w:tcPr>
            <w:tcW w:w="2267" w:type="dxa"/>
            <w:shd w:val="clear" w:color="auto" w:fill="auto"/>
          </w:tcPr>
          <w:p w14:paraId="00033635" w14:textId="77777777" w:rsidR="00EB4937" w:rsidRPr="0088193B" w:rsidRDefault="00EB4937" w:rsidP="0076430D">
            <w:pPr>
              <w:pStyle w:val="TAL"/>
            </w:pPr>
          </w:p>
        </w:tc>
        <w:tc>
          <w:tcPr>
            <w:tcW w:w="1700" w:type="dxa"/>
            <w:shd w:val="clear" w:color="auto" w:fill="auto"/>
          </w:tcPr>
          <w:p w14:paraId="16433A6A" w14:textId="77777777" w:rsidR="00EB4937" w:rsidRPr="0088193B" w:rsidRDefault="00EB4937" w:rsidP="0076430D">
            <w:pPr>
              <w:pStyle w:val="TAL"/>
            </w:pPr>
          </w:p>
        </w:tc>
        <w:tc>
          <w:tcPr>
            <w:tcW w:w="1135" w:type="dxa"/>
            <w:shd w:val="clear" w:color="auto" w:fill="auto"/>
          </w:tcPr>
          <w:p w14:paraId="2C24BFF7" w14:textId="77777777" w:rsidR="00EB4937" w:rsidRPr="0088193B" w:rsidRDefault="00EB4937" w:rsidP="0076430D">
            <w:pPr>
              <w:pStyle w:val="TAL"/>
            </w:pPr>
          </w:p>
        </w:tc>
      </w:tr>
      <w:tr w:rsidR="00EB4937" w:rsidRPr="0088193B" w14:paraId="617399A1" w14:textId="77777777">
        <w:tc>
          <w:tcPr>
            <w:tcW w:w="4818" w:type="dxa"/>
            <w:shd w:val="clear" w:color="auto" w:fill="auto"/>
          </w:tcPr>
          <w:p w14:paraId="29BC32E3" w14:textId="77777777" w:rsidR="00EB4937" w:rsidRPr="0088193B" w:rsidRDefault="00EB4937" w:rsidP="0076430D">
            <w:pPr>
              <w:pStyle w:val="TAL"/>
            </w:pPr>
            <w:r w:rsidRPr="0088193B">
              <w:t>criticalExtensions CHOICE {</w:t>
            </w:r>
          </w:p>
        </w:tc>
        <w:tc>
          <w:tcPr>
            <w:tcW w:w="2267" w:type="dxa"/>
            <w:shd w:val="clear" w:color="auto" w:fill="auto"/>
          </w:tcPr>
          <w:p w14:paraId="33F8F53C" w14:textId="77777777" w:rsidR="00EB4937" w:rsidRPr="0088193B" w:rsidRDefault="00EB4937" w:rsidP="0076430D">
            <w:pPr>
              <w:pStyle w:val="TAL"/>
            </w:pPr>
          </w:p>
        </w:tc>
        <w:tc>
          <w:tcPr>
            <w:tcW w:w="1700" w:type="dxa"/>
            <w:shd w:val="clear" w:color="auto" w:fill="auto"/>
          </w:tcPr>
          <w:p w14:paraId="70E4DAEB" w14:textId="77777777" w:rsidR="00EB4937" w:rsidRPr="0088193B" w:rsidRDefault="00EB4937" w:rsidP="0076430D">
            <w:pPr>
              <w:pStyle w:val="TAL"/>
            </w:pPr>
          </w:p>
        </w:tc>
        <w:tc>
          <w:tcPr>
            <w:tcW w:w="1135" w:type="dxa"/>
            <w:shd w:val="clear" w:color="auto" w:fill="auto"/>
          </w:tcPr>
          <w:p w14:paraId="16AF62F2" w14:textId="77777777" w:rsidR="00EB4937" w:rsidRPr="0088193B" w:rsidRDefault="00EB4937" w:rsidP="0076430D">
            <w:pPr>
              <w:pStyle w:val="TAL"/>
            </w:pPr>
          </w:p>
        </w:tc>
      </w:tr>
      <w:tr w:rsidR="00EB4937" w:rsidRPr="0088193B" w14:paraId="460D7E1C" w14:textId="77777777">
        <w:tc>
          <w:tcPr>
            <w:tcW w:w="4818" w:type="dxa"/>
            <w:shd w:val="clear" w:color="auto" w:fill="auto"/>
          </w:tcPr>
          <w:p w14:paraId="2AD9ACC7" w14:textId="77777777" w:rsidR="00EB4937" w:rsidRPr="0088193B" w:rsidRDefault="00EB4937" w:rsidP="0076430D">
            <w:pPr>
              <w:pStyle w:val="TAL"/>
            </w:pPr>
            <w:r w:rsidRPr="0088193B">
              <w:t xml:space="preserve">    c1 CHOICE{</w:t>
            </w:r>
          </w:p>
        </w:tc>
        <w:tc>
          <w:tcPr>
            <w:tcW w:w="2267" w:type="dxa"/>
            <w:shd w:val="clear" w:color="auto" w:fill="auto"/>
          </w:tcPr>
          <w:p w14:paraId="7BC6085C" w14:textId="77777777" w:rsidR="00EB4937" w:rsidRPr="0088193B" w:rsidRDefault="00EB4937" w:rsidP="0076430D">
            <w:pPr>
              <w:pStyle w:val="TAL"/>
            </w:pPr>
          </w:p>
        </w:tc>
        <w:tc>
          <w:tcPr>
            <w:tcW w:w="1700" w:type="dxa"/>
            <w:shd w:val="clear" w:color="auto" w:fill="auto"/>
          </w:tcPr>
          <w:p w14:paraId="773BA8DB" w14:textId="77777777" w:rsidR="00EB4937" w:rsidRPr="0088193B" w:rsidRDefault="00EB4937" w:rsidP="0076430D">
            <w:pPr>
              <w:pStyle w:val="TAL"/>
            </w:pPr>
          </w:p>
        </w:tc>
        <w:tc>
          <w:tcPr>
            <w:tcW w:w="1135" w:type="dxa"/>
            <w:shd w:val="clear" w:color="auto" w:fill="auto"/>
          </w:tcPr>
          <w:p w14:paraId="46C9C814" w14:textId="77777777" w:rsidR="00EB4937" w:rsidRPr="0088193B" w:rsidRDefault="00EB4937" w:rsidP="0076430D">
            <w:pPr>
              <w:pStyle w:val="TAL"/>
            </w:pPr>
          </w:p>
        </w:tc>
      </w:tr>
      <w:tr w:rsidR="00EB4937" w:rsidRPr="0088193B" w14:paraId="6E0BDABE" w14:textId="77777777">
        <w:tc>
          <w:tcPr>
            <w:tcW w:w="4818" w:type="dxa"/>
            <w:shd w:val="clear" w:color="auto" w:fill="auto"/>
          </w:tcPr>
          <w:p w14:paraId="0EABBFA8" w14:textId="77777777" w:rsidR="00EB4937" w:rsidRPr="0088193B" w:rsidRDefault="00EB4937" w:rsidP="0076430D">
            <w:pPr>
              <w:pStyle w:val="TAL"/>
            </w:pPr>
            <w:r w:rsidRPr="0088193B">
              <w:t xml:space="preserve">      rrcConnectionReconfiguration-r8 SEQUENCE {</w:t>
            </w:r>
          </w:p>
        </w:tc>
        <w:tc>
          <w:tcPr>
            <w:tcW w:w="2267" w:type="dxa"/>
            <w:shd w:val="clear" w:color="auto" w:fill="auto"/>
          </w:tcPr>
          <w:p w14:paraId="6DE44E72" w14:textId="77777777" w:rsidR="00EB4937" w:rsidRPr="0088193B" w:rsidRDefault="00EB4937" w:rsidP="0076430D">
            <w:pPr>
              <w:pStyle w:val="TAL"/>
            </w:pPr>
          </w:p>
        </w:tc>
        <w:tc>
          <w:tcPr>
            <w:tcW w:w="1700" w:type="dxa"/>
            <w:shd w:val="clear" w:color="auto" w:fill="auto"/>
          </w:tcPr>
          <w:p w14:paraId="6AA25104" w14:textId="77777777" w:rsidR="00EB4937" w:rsidRPr="0088193B" w:rsidRDefault="00EB4937" w:rsidP="0076430D">
            <w:pPr>
              <w:pStyle w:val="TAL"/>
            </w:pPr>
          </w:p>
        </w:tc>
        <w:tc>
          <w:tcPr>
            <w:tcW w:w="1135" w:type="dxa"/>
            <w:shd w:val="clear" w:color="auto" w:fill="auto"/>
          </w:tcPr>
          <w:p w14:paraId="700AEBFA" w14:textId="77777777" w:rsidR="00EB4937" w:rsidRPr="0088193B" w:rsidRDefault="00EB4937" w:rsidP="0076430D">
            <w:pPr>
              <w:pStyle w:val="TAL"/>
            </w:pPr>
          </w:p>
        </w:tc>
      </w:tr>
      <w:tr w:rsidR="00EB4937" w:rsidRPr="0088193B" w14:paraId="4F49F69B" w14:textId="77777777">
        <w:tc>
          <w:tcPr>
            <w:tcW w:w="4818" w:type="dxa"/>
            <w:shd w:val="clear" w:color="auto" w:fill="auto"/>
          </w:tcPr>
          <w:p w14:paraId="57D38DDA" w14:textId="77777777" w:rsidR="00EB4937" w:rsidRPr="0088193B" w:rsidRDefault="00EB4937" w:rsidP="0076430D">
            <w:pPr>
              <w:pStyle w:val="TAL"/>
            </w:pPr>
            <w:r w:rsidRPr="0088193B">
              <w:t xml:space="preserve">        RadioResourceConfigDedicated SEQUENCE {</w:t>
            </w:r>
          </w:p>
        </w:tc>
        <w:tc>
          <w:tcPr>
            <w:tcW w:w="2267" w:type="dxa"/>
            <w:shd w:val="clear" w:color="auto" w:fill="auto"/>
          </w:tcPr>
          <w:p w14:paraId="69F5D483" w14:textId="77777777" w:rsidR="00EB4937" w:rsidRPr="0088193B" w:rsidRDefault="00EB4937" w:rsidP="0076430D">
            <w:pPr>
              <w:pStyle w:val="TAL"/>
            </w:pPr>
          </w:p>
        </w:tc>
        <w:tc>
          <w:tcPr>
            <w:tcW w:w="1700" w:type="dxa"/>
            <w:shd w:val="clear" w:color="auto" w:fill="auto"/>
          </w:tcPr>
          <w:p w14:paraId="16E68A25" w14:textId="77777777" w:rsidR="00EB4937" w:rsidRPr="0088193B" w:rsidRDefault="00EB4937" w:rsidP="0076430D">
            <w:pPr>
              <w:pStyle w:val="TAL"/>
            </w:pPr>
          </w:p>
        </w:tc>
        <w:tc>
          <w:tcPr>
            <w:tcW w:w="1135" w:type="dxa"/>
            <w:shd w:val="clear" w:color="auto" w:fill="auto"/>
          </w:tcPr>
          <w:p w14:paraId="254E7E24" w14:textId="77777777" w:rsidR="00EB4937" w:rsidRPr="0088193B" w:rsidRDefault="00EB4937" w:rsidP="0076430D">
            <w:pPr>
              <w:pStyle w:val="TAL"/>
            </w:pPr>
          </w:p>
        </w:tc>
      </w:tr>
      <w:tr w:rsidR="00EB4937" w:rsidRPr="0088193B" w14:paraId="1EED2B6F" w14:textId="77777777">
        <w:tc>
          <w:tcPr>
            <w:tcW w:w="4818" w:type="dxa"/>
            <w:shd w:val="clear" w:color="auto" w:fill="auto"/>
          </w:tcPr>
          <w:p w14:paraId="638675BE" w14:textId="77777777" w:rsidR="00EB4937" w:rsidRPr="0088193B" w:rsidRDefault="00EB4937" w:rsidP="0076430D">
            <w:pPr>
              <w:pStyle w:val="TAL"/>
            </w:pPr>
            <w:r w:rsidRPr="0088193B">
              <w:t xml:space="preserve">          mac-MainConfig CHOICE {</w:t>
            </w:r>
          </w:p>
        </w:tc>
        <w:tc>
          <w:tcPr>
            <w:tcW w:w="2267" w:type="dxa"/>
            <w:shd w:val="clear" w:color="auto" w:fill="auto"/>
          </w:tcPr>
          <w:p w14:paraId="385FE745" w14:textId="77777777" w:rsidR="00EB4937" w:rsidRPr="0088193B" w:rsidRDefault="00EB4937" w:rsidP="0076430D">
            <w:pPr>
              <w:pStyle w:val="TAL"/>
            </w:pPr>
          </w:p>
        </w:tc>
        <w:tc>
          <w:tcPr>
            <w:tcW w:w="1700" w:type="dxa"/>
            <w:shd w:val="clear" w:color="auto" w:fill="auto"/>
          </w:tcPr>
          <w:p w14:paraId="52381576" w14:textId="77777777" w:rsidR="00EB4937" w:rsidRPr="0088193B" w:rsidRDefault="00EB4937" w:rsidP="0076430D">
            <w:pPr>
              <w:pStyle w:val="TAL"/>
            </w:pPr>
          </w:p>
        </w:tc>
        <w:tc>
          <w:tcPr>
            <w:tcW w:w="1135" w:type="dxa"/>
            <w:shd w:val="clear" w:color="auto" w:fill="auto"/>
          </w:tcPr>
          <w:p w14:paraId="4C9C3013" w14:textId="77777777" w:rsidR="00EB4937" w:rsidRPr="0088193B" w:rsidRDefault="00EB4937" w:rsidP="0076430D">
            <w:pPr>
              <w:pStyle w:val="TAL"/>
            </w:pPr>
          </w:p>
        </w:tc>
      </w:tr>
      <w:tr w:rsidR="00EB4937" w:rsidRPr="0088193B" w14:paraId="4DE2F80D" w14:textId="77777777">
        <w:tc>
          <w:tcPr>
            <w:tcW w:w="4818" w:type="dxa"/>
            <w:shd w:val="clear" w:color="auto" w:fill="auto"/>
          </w:tcPr>
          <w:p w14:paraId="0BA815B2" w14:textId="77777777" w:rsidR="00EB4937" w:rsidRPr="0088193B" w:rsidRDefault="00EB4937" w:rsidP="0076430D">
            <w:pPr>
              <w:pStyle w:val="TAL"/>
            </w:pPr>
            <w:r w:rsidRPr="0088193B">
              <w:t xml:space="preserve">            timeAlignmentTimerDedicated</w:t>
            </w:r>
          </w:p>
        </w:tc>
        <w:tc>
          <w:tcPr>
            <w:tcW w:w="2267" w:type="dxa"/>
            <w:shd w:val="clear" w:color="auto" w:fill="auto"/>
          </w:tcPr>
          <w:p w14:paraId="4A55155F" w14:textId="77777777" w:rsidR="00EB4937" w:rsidRPr="0088193B" w:rsidRDefault="00EB4937" w:rsidP="0076430D">
            <w:pPr>
              <w:pStyle w:val="TAL"/>
            </w:pPr>
            <w:r w:rsidRPr="0088193B">
              <w:t>Infinity</w:t>
            </w:r>
          </w:p>
        </w:tc>
        <w:tc>
          <w:tcPr>
            <w:tcW w:w="1700" w:type="dxa"/>
            <w:shd w:val="clear" w:color="auto" w:fill="auto"/>
          </w:tcPr>
          <w:p w14:paraId="3D21B0D5" w14:textId="77777777" w:rsidR="00EB4937" w:rsidRPr="0088193B" w:rsidRDefault="00EB4937" w:rsidP="0076430D">
            <w:pPr>
              <w:pStyle w:val="TAL"/>
            </w:pPr>
          </w:p>
        </w:tc>
        <w:tc>
          <w:tcPr>
            <w:tcW w:w="1135" w:type="dxa"/>
            <w:shd w:val="clear" w:color="auto" w:fill="auto"/>
          </w:tcPr>
          <w:p w14:paraId="5089B49E" w14:textId="77777777" w:rsidR="00EB4937" w:rsidRPr="0088193B" w:rsidRDefault="00EB4937" w:rsidP="0076430D">
            <w:pPr>
              <w:pStyle w:val="TAL"/>
            </w:pPr>
          </w:p>
        </w:tc>
      </w:tr>
      <w:tr w:rsidR="00EB4937" w:rsidRPr="0088193B" w14:paraId="59F5397A" w14:textId="77777777">
        <w:tc>
          <w:tcPr>
            <w:tcW w:w="4818" w:type="dxa"/>
            <w:shd w:val="clear" w:color="auto" w:fill="auto"/>
          </w:tcPr>
          <w:p w14:paraId="1752DEB8" w14:textId="77777777" w:rsidR="00EB4937" w:rsidRPr="0088193B" w:rsidRDefault="00EB4937" w:rsidP="0076430D">
            <w:pPr>
              <w:pStyle w:val="TAL"/>
            </w:pPr>
            <w:r w:rsidRPr="0088193B">
              <w:t xml:space="preserve">              }</w:t>
            </w:r>
          </w:p>
        </w:tc>
        <w:tc>
          <w:tcPr>
            <w:tcW w:w="2267" w:type="dxa"/>
            <w:shd w:val="clear" w:color="auto" w:fill="auto"/>
          </w:tcPr>
          <w:p w14:paraId="61370412" w14:textId="77777777" w:rsidR="00EB4937" w:rsidRPr="0088193B" w:rsidRDefault="00EB4937" w:rsidP="0076430D">
            <w:pPr>
              <w:pStyle w:val="TAL"/>
            </w:pPr>
          </w:p>
        </w:tc>
        <w:tc>
          <w:tcPr>
            <w:tcW w:w="1700" w:type="dxa"/>
            <w:shd w:val="clear" w:color="auto" w:fill="auto"/>
          </w:tcPr>
          <w:p w14:paraId="16A40E78" w14:textId="77777777" w:rsidR="00EB4937" w:rsidRPr="0088193B" w:rsidRDefault="00EB4937" w:rsidP="0076430D">
            <w:pPr>
              <w:pStyle w:val="TAL"/>
            </w:pPr>
          </w:p>
        </w:tc>
        <w:tc>
          <w:tcPr>
            <w:tcW w:w="1135" w:type="dxa"/>
            <w:shd w:val="clear" w:color="auto" w:fill="auto"/>
          </w:tcPr>
          <w:p w14:paraId="2ECBC299" w14:textId="77777777" w:rsidR="00EB4937" w:rsidRPr="0088193B" w:rsidRDefault="00EB4937" w:rsidP="0076430D">
            <w:pPr>
              <w:pStyle w:val="TAL"/>
            </w:pPr>
          </w:p>
        </w:tc>
      </w:tr>
      <w:tr w:rsidR="00EB4937" w:rsidRPr="0088193B" w14:paraId="2A8521E8" w14:textId="77777777">
        <w:tc>
          <w:tcPr>
            <w:tcW w:w="4818" w:type="dxa"/>
            <w:shd w:val="clear" w:color="auto" w:fill="auto"/>
          </w:tcPr>
          <w:p w14:paraId="2FAAEB9E" w14:textId="77777777" w:rsidR="00EB4937" w:rsidRPr="0088193B" w:rsidRDefault="00EB4937" w:rsidP="0076430D">
            <w:pPr>
              <w:pStyle w:val="TAL"/>
            </w:pPr>
            <w:r w:rsidRPr="0088193B">
              <w:t xml:space="preserve">          }</w:t>
            </w:r>
          </w:p>
        </w:tc>
        <w:tc>
          <w:tcPr>
            <w:tcW w:w="2267" w:type="dxa"/>
            <w:shd w:val="clear" w:color="auto" w:fill="auto"/>
          </w:tcPr>
          <w:p w14:paraId="4B1DCE43" w14:textId="77777777" w:rsidR="00EB4937" w:rsidRPr="0088193B" w:rsidRDefault="00EB4937" w:rsidP="0076430D">
            <w:pPr>
              <w:pStyle w:val="TAL"/>
            </w:pPr>
          </w:p>
        </w:tc>
        <w:tc>
          <w:tcPr>
            <w:tcW w:w="1700" w:type="dxa"/>
            <w:shd w:val="clear" w:color="auto" w:fill="auto"/>
          </w:tcPr>
          <w:p w14:paraId="517EAD37" w14:textId="77777777" w:rsidR="00EB4937" w:rsidRPr="0088193B" w:rsidRDefault="00EB4937" w:rsidP="0076430D">
            <w:pPr>
              <w:pStyle w:val="TAL"/>
            </w:pPr>
          </w:p>
        </w:tc>
        <w:tc>
          <w:tcPr>
            <w:tcW w:w="1135" w:type="dxa"/>
            <w:shd w:val="clear" w:color="auto" w:fill="auto"/>
          </w:tcPr>
          <w:p w14:paraId="03C7FEC3" w14:textId="77777777" w:rsidR="00EB4937" w:rsidRPr="0088193B" w:rsidRDefault="00EB4937" w:rsidP="0076430D">
            <w:pPr>
              <w:pStyle w:val="TAL"/>
            </w:pPr>
          </w:p>
        </w:tc>
      </w:tr>
      <w:tr w:rsidR="00EB4937" w:rsidRPr="0088193B" w14:paraId="6031C97B" w14:textId="77777777">
        <w:tc>
          <w:tcPr>
            <w:tcW w:w="4818" w:type="dxa"/>
            <w:shd w:val="clear" w:color="auto" w:fill="auto"/>
          </w:tcPr>
          <w:p w14:paraId="50729B6B" w14:textId="77777777" w:rsidR="00EB4937" w:rsidRPr="0088193B" w:rsidRDefault="00EB4937" w:rsidP="0076430D">
            <w:pPr>
              <w:pStyle w:val="TAL"/>
            </w:pPr>
            <w:r w:rsidRPr="0088193B">
              <w:t xml:space="preserve">        }</w:t>
            </w:r>
          </w:p>
        </w:tc>
        <w:tc>
          <w:tcPr>
            <w:tcW w:w="2267" w:type="dxa"/>
            <w:shd w:val="clear" w:color="auto" w:fill="auto"/>
          </w:tcPr>
          <w:p w14:paraId="57C1456A" w14:textId="77777777" w:rsidR="00EB4937" w:rsidRPr="0088193B" w:rsidRDefault="00EB4937" w:rsidP="0076430D">
            <w:pPr>
              <w:pStyle w:val="TAL"/>
            </w:pPr>
          </w:p>
        </w:tc>
        <w:tc>
          <w:tcPr>
            <w:tcW w:w="1700" w:type="dxa"/>
            <w:shd w:val="clear" w:color="auto" w:fill="auto"/>
          </w:tcPr>
          <w:p w14:paraId="2C90E2C7" w14:textId="77777777" w:rsidR="00EB4937" w:rsidRPr="0088193B" w:rsidRDefault="00EB4937" w:rsidP="0076430D">
            <w:pPr>
              <w:pStyle w:val="TAL"/>
            </w:pPr>
          </w:p>
        </w:tc>
        <w:tc>
          <w:tcPr>
            <w:tcW w:w="1135" w:type="dxa"/>
            <w:shd w:val="clear" w:color="auto" w:fill="auto"/>
          </w:tcPr>
          <w:p w14:paraId="4D58BC04" w14:textId="77777777" w:rsidR="00EB4937" w:rsidRPr="0088193B" w:rsidRDefault="00EB4937" w:rsidP="0076430D">
            <w:pPr>
              <w:pStyle w:val="TAL"/>
            </w:pPr>
          </w:p>
        </w:tc>
      </w:tr>
      <w:tr w:rsidR="00EB4937" w:rsidRPr="0088193B" w14:paraId="6879169A" w14:textId="77777777">
        <w:tc>
          <w:tcPr>
            <w:tcW w:w="4818" w:type="dxa"/>
            <w:shd w:val="clear" w:color="auto" w:fill="auto"/>
          </w:tcPr>
          <w:p w14:paraId="710B6054" w14:textId="77777777" w:rsidR="00EB4937" w:rsidRPr="0088193B" w:rsidRDefault="00EB4937" w:rsidP="0076430D">
            <w:pPr>
              <w:pStyle w:val="TAL"/>
            </w:pPr>
            <w:r w:rsidRPr="0088193B">
              <w:t xml:space="preserve">      }</w:t>
            </w:r>
          </w:p>
        </w:tc>
        <w:tc>
          <w:tcPr>
            <w:tcW w:w="2267" w:type="dxa"/>
            <w:shd w:val="clear" w:color="auto" w:fill="auto"/>
          </w:tcPr>
          <w:p w14:paraId="5C7B5EE4" w14:textId="77777777" w:rsidR="00EB4937" w:rsidRPr="0088193B" w:rsidRDefault="00EB4937" w:rsidP="0076430D">
            <w:pPr>
              <w:pStyle w:val="TAL"/>
            </w:pPr>
          </w:p>
        </w:tc>
        <w:tc>
          <w:tcPr>
            <w:tcW w:w="1700" w:type="dxa"/>
            <w:shd w:val="clear" w:color="auto" w:fill="auto"/>
          </w:tcPr>
          <w:p w14:paraId="03F42BB8" w14:textId="77777777" w:rsidR="00EB4937" w:rsidRPr="0088193B" w:rsidRDefault="00EB4937" w:rsidP="0076430D">
            <w:pPr>
              <w:pStyle w:val="TAL"/>
            </w:pPr>
          </w:p>
        </w:tc>
        <w:tc>
          <w:tcPr>
            <w:tcW w:w="1135" w:type="dxa"/>
            <w:shd w:val="clear" w:color="auto" w:fill="auto"/>
          </w:tcPr>
          <w:p w14:paraId="493DF1FB" w14:textId="77777777" w:rsidR="00EB4937" w:rsidRPr="0088193B" w:rsidRDefault="00EB4937" w:rsidP="0076430D">
            <w:pPr>
              <w:pStyle w:val="TAL"/>
            </w:pPr>
          </w:p>
        </w:tc>
      </w:tr>
      <w:tr w:rsidR="00EB4937" w:rsidRPr="0088193B" w14:paraId="597DE75B" w14:textId="77777777">
        <w:tc>
          <w:tcPr>
            <w:tcW w:w="4818" w:type="dxa"/>
            <w:shd w:val="clear" w:color="auto" w:fill="auto"/>
          </w:tcPr>
          <w:p w14:paraId="08650BC8" w14:textId="77777777" w:rsidR="00EB4937" w:rsidRPr="0088193B" w:rsidRDefault="00EB4937" w:rsidP="0076430D">
            <w:pPr>
              <w:pStyle w:val="TAL"/>
            </w:pPr>
            <w:r w:rsidRPr="0088193B">
              <w:t>}</w:t>
            </w:r>
          </w:p>
        </w:tc>
        <w:tc>
          <w:tcPr>
            <w:tcW w:w="2267" w:type="dxa"/>
            <w:shd w:val="clear" w:color="auto" w:fill="auto"/>
          </w:tcPr>
          <w:p w14:paraId="2781B879" w14:textId="77777777" w:rsidR="00EB4937" w:rsidRPr="0088193B" w:rsidRDefault="00EB4937" w:rsidP="0076430D">
            <w:pPr>
              <w:pStyle w:val="TAL"/>
            </w:pPr>
          </w:p>
        </w:tc>
        <w:tc>
          <w:tcPr>
            <w:tcW w:w="1700" w:type="dxa"/>
            <w:shd w:val="clear" w:color="auto" w:fill="auto"/>
          </w:tcPr>
          <w:p w14:paraId="368EB201" w14:textId="77777777" w:rsidR="00EB4937" w:rsidRPr="0088193B" w:rsidRDefault="00EB4937" w:rsidP="0076430D">
            <w:pPr>
              <w:pStyle w:val="TAL"/>
            </w:pPr>
          </w:p>
        </w:tc>
        <w:tc>
          <w:tcPr>
            <w:tcW w:w="1135" w:type="dxa"/>
            <w:shd w:val="clear" w:color="auto" w:fill="auto"/>
          </w:tcPr>
          <w:p w14:paraId="1B4FA51C" w14:textId="77777777" w:rsidR="00EB4937" w:rsidRPr="0088193B" w:rsidRDefault="00EB4937" w:rsidP="0076430D">
            <w:pPr>
              <w:pStyle w:val="TAL"/>
            </w:pPr>
          </w:p>
        </w:tc>
      </w:tr>
      <w:tr w:rsidR="00EB4937" w:rsidRPr="0088193B" w14:paraId="3C68BCC4" w14:textId="77777777">
        <w:tc>
          <w:tcPr>
            <w:tcW w:w="4818" w:type="dxa"/>
            <w:shd w:val="clear" w:color="auto" w:fill="auto"/>
          </w:tcPr>
          <w:p w14:paraId="4E217323" w14:textId="77777777" w:rsidR="00EB4937" w:rsidRPr="0088193B" w:rsidRDefault="00EB4937" w:rsidP="0076430D">
            <w:pPr>
              <w:pStyle w:val="TAL"/>
            </w:pPr>
            <w:r w:rsidRPr="0088193B">
              <w:t xml:space="preserve">  }</w:t>
            </w:r>
          </w:p>
        </w:tc>
        <w:tc>
          <w:tcPr>
            <w:tcW w:w="2267" w:type="dxa"/>
            <w:shd w:val="clear" w:color="auto" w:fill="auto"/>
          </w:tcPr>
          <w:p w14:paraId="744AE0D3" w14:textId="77777777" w:rsidR="00EB4937" w:rsidRPr="0088193B" w:rsidRDefault="00EB4937" w:rsidP="0076430D">
            <w:pPr>
              <w:pStyle w:val="TAL"/>
            </w:pPr>
          </w:p>
        </w:tc>
        <w:tc>
          <w:tcPr>
            <w:tcW w:w="1700" w:type="dxa"/>
            <w:shd w:val="clear" w:color="auto" w:fill="auto"/>
          </w:tcPr>
          <w:p w14:paraId="779FFA0E" w14:textId="77777777" w:rsidR="00EB4937" w:rsidRPr="0088193B" w:rsidRDefault="00EB4937" w:rsidP="0076430D">
            <w:pPr>
              <w:pStyle w:val="TAL"/>
            </w:pPr>
          </w:p>
        </w:tc>
        <w:tc>
          <w:tcPr>
            <w:tcW w:w="1135" w:type="dxa"/>
            <w:shd w:val="clear" w:color="auto" w:fill="auto"/>
          </w:tcPr>
          <w:p w14:paraId="4F48F195" w14:textId="77777777" w:rsidR="00EB4937" w:rsidRPr="0088193B" w:rsidRDefault="00EB4937" w:rsidP="0076430D">
            <w:pPr>
              <w:pStyle w:val="TAL"/>
            </w:pPr>
          </w:p>
        </w:tc>
      </w:tr>
    </w:tbl>
    <w:p w14:paraId="191E8AAA" w14:textId="77777777" w:rsidR="005B2183" w:rsidRPr="0088193B" w:rsidRDefault="005B2183" w:rsidP="005B2183"/>
    <w:p w14:paraId="43BA5EF8" w14:textId="77777777" w:rsidR="00E13F24" w:rsidRPr="0088193B" w:rsidRDefault="00E13F24" w:rsidP="00E13F24">
      <w:pPr>
        <w:pStyle w:val="Heading4"/>
      </w:pPr>
      <w:bookmarkStart w:id="57" w:name="_Toc225185272"/>
      <w:r w:rsidRPr="0088193B">
        <w:t>7.1.4.1a</w:t>
      </w:r>
      <w:r w:rsidRPr="0088193B">
        <w:tab/>
        <w:t>Correct handling of UL assignment / Dynamic case / Skip padding transmissions</w:t>
      </w:r>
    </w:p>
    <w:p w14:paraId="5FDA274F" w14:textId="77777777" w:rsidR="00E13F24" w:rsidRPr="0088193B" w:rsidRDefault="00E13F24" w:rsidP="00E13F24">
      <w:pPr>
        <w:pStyle w:val="H6"/>
      </w:pPr>
      <w:r w:rsidRPr="0088193B">
        <w:t>7.1.4.1a.1</w:t>
      </w:r>
      <w:r w:rsidRPr="0088193B">
        <w:tab/>
        <w:t>Test Purpose (TP)</w:t>
      </w:r>
    </w:p>
    <w:p w14:paraId="4F22EC06" w14:textId="77777777" w:rsidR="00E13F24" w:rsidRPr="0088193B" w:rsidRDefault="00E13F24" w:rsidP="00E13F24">
      <w:pPr>
        <w:pStyle w:val="H6"/>
      </w:pPr>
      <w:r w:rsidRPr="0088193B">
        <w:t>(1)</w:t>
      </w:r>
    </w:p>
    <w:p w14:paraId="09C5725B" w14:textId="77777777" w:rsidR="00E13F24" w:rsidRPr="0088193B" w:rsidRDefault="00E13F24" w:rsidP="00E13F24">
      <w:pPr>
        <w:pStyle w:val="PL"/>
        <w:rPr>
          <w:noProof w:val="0"/>
        </w:rPr>
      </w:pPr>
      <w:r w:rsidRPr="0088193B">
        <w:rPr>
          <w:noProof w:val="0"/>
        </w:rPr>
        <w:t>with { UE in RRC_CONNECTED state with skipUplinkTxDynamic not configured and there is no data in the UL buffer }</w:t>
      </w:r>
    </w:p>
    <w:p w14:paraId="76C0CE2B" w14:textId="77777777" w:rsidR="00E13F24" w:rsidRPr="0088193B" w:rsidRDefault="00E13F24" w:rsidP="00E13F24">
      <w:pPr>
        <w:pStyle w:val="PL"/>
        <w:rPr>
          <w:noProof w:val="0"/>
        </w:rPr>
      </w:pPr>
      <w:r w:rsidRPr="0088193B">
        <w:rPr>
          <w:noProof w:val="0"/>
        </w:rPr>
        <w:t>ensure that {</w:t>
      </w:r>
    </w:p>
    <w:p w14:paraId="5DB241E7" w14:textId="77777777" w:rsidR="00E13F24" w:rsidRPr="0088193B" w:rsidRDefault="00E13F24" w:rsidP="00E13F24">
      <w:pPr>
        <w:pStyle w:val="PL"/>
        <w:rPr>
          <w:noProof w:val="0"/>
        </w:rPr>
      </w:pPr>
      <w:r w:rsidRPr="0088193B">
        <w:rPr>
          <w:noProof w:val="0"/>
        </w:rPr>
        <w:t xml:space="preserve">  when { UE receives an uplink grant with a valid C-RNTI }</w:t>
      </w:r>
    </w:p>
    <w:p w14:paraId="1A97258B" w14:textId="77777777" w:rsidR="00E13F24" w:rsidRPr="0088193B" w:rsidRDefault="00E13F24" w:rsidP="00E13F24">
      <w:pPr>
        <w:pStyle w:val="PL"/>
        <w:rPr>
          <w:noProof w:val="0"/>
        </w:rPr>
      </w:pPr>
      <w:r w:rsidRPr="0088193B">
        <w:rPr>
          <w:noProof w:val="0"/>
        </w:rPr>
        <w:t xml:space="preserve">    then { UE transmits a MAC PDU }</w:t>
      </w:r>
    </w:p>
    <w:p w14:paraId="33880B2E" w14:textId="77777777" w:rsidR="00E13F24" w:rsidRPr="0088193B" w:rsidRDefault="00E13F24" w:rsidP="00E13F24">
      <w:pPr>
        <w:pStyle w:val="PL"/>
        <w:rPr>
          <w:noProof w:val="0"/>
        </w:rPr>
      </w:pPr>
      <w:r w:rsidRPr="0088193B">
        <w:rPr>
          <w:noProof w:val="0"/>
        </w:rPr>
        <w:t>}</w:t>
      </w:r>
    </w:p>
    <w:p w14:paraId="0521BAB5" w14:textId="77777777" w:rsidR="00E13F24" w:rsidRPr="0088193B" w:rsidRDefault="00E13F24" w:rsidP="00E13F24">
      <w:pPr>
        <w:pStyle w:val="PL"/>
        <w:rPr>
          <w:noProof w:val="0"/>
        </w:rPr>
      </w:pPr>
    </w:p>
    <w:p w14:paraId="7A0460CE" w14:textId="77777777" w:rsidR="00E13F24" w:rsidRPr="0088193B" w:rsidRDefault="00E13F24" w:rsidP="00E13F24">
      <w:pPr>
        <w:pStyle w:val="H6"/>
      </w:pPr>
      <w:r w:rsidRPr="0088193B">
        <w:t>(2)</w:t>
      </w:r>
    </w:p>
    <w:p w14:paraId="1502C1BD" w14:textId="77777777" w:rsidR="00E13F24" w:rsidRPr="0088193B" w:rsidRDefault="00E13F24" w:rsidP="00E13F24">
      <w:pPr>
        <w:pStyle w:val="PL"/>
        <w:rPr>
          <w:noProof w:val="0"/>
        </w:rPr>
      </w:pPr>
      <w:r w:rsidRPr="0088193B">
        <w:rPr>
          <w:noProof w:val="0"/>
        </w:rPr>
        <w:t>with { UE in RRC_CONNECTED state with periodic BSR and skipUplinkTxDynamic configured and the periodic BSR timer has expired and there is no data in the UL buffer }</w:t>
      </w:r>
    </w:p>
    <w:p w14:paraId="25CF2FBA" w14:textId="77777777" w:rsidR="00E13F24" w:rsidRPr="0088193B" w:rsidRDefault="00E13F24" w:rsidP="00E13F24">
      <w:pPr>
        <w:pStyle w:val="PL"/>
        <w:rPr>
          <w:noProof w:val="0"/>
        </w:rPr>
      </w:pPr>
      <w:r w:rsidRPr="0088193B">
        <w:rPr>
          <w:noProof w:val="0"/>
        </w:rPr>
        <w:t>ensure that {</w:t>
      </w:r>
    </w:p>
    <w:p w14:paraId="1866B1AA" w14:textId="77777777" w:rsidR="00E13F24" w:rsidRPr="0088193B" w:rsidRDefault="00E13F24" w:rsidP="00E13F24">
      <w:pPr>
        <w:pStyle w:val="PL"/>
        <w:rPr>
          <w:noProof w:val="0"/>
        </w:rPr>
      </w:pPr>
      <w:r w:rsidRPr="0088193B">
        <w:rPr>
          <w:noProof w:val="0"/>
        </w:rPr>
        <w:t xml:space="preserve">  when { UE receives an uplink grant with a valid C-RNTI }</w:t>
      </w:r>
    </w:p>
    <w:p w14:paraId="36BA77FD" w14:textId="77777777" w:rsidR="00E13F24" w:rsidRPr="0088193B" w:rsidRDefault="00E13F24" w:rsidP="00E13F24">
      <w:pPr>
        <w:pStyle w:val="PL"/>
        <w:rPr>
          <w:noProof w:val="0"/>
        </w:rPr>
      </w:pPr>
      <w:r w:rsidRPr="0088193B">
        <w:rPr>
          <w:noProof w:val="0"/>
        </w:rPr>
        <w:t xml:space="preserve">    then { UE does not transmit a</w:t>
      </w:r>
      <w:r w:rsidR="00697381" w:rsidRPr="0088193B">
        <w:rPr>
          <w:noProof w:val="0"/>
        </w:rPr>
        <w:t xml:space="preserve"> MAC PDU</w:t>
      </w:r>
      <w:r w:rsidRPr="0088193B">
        <w:rPr>
          <w:noProof w:val="0"/>
        </w:rPr>
        <w:t xml:space="preserve"> }</w:t>
      </w:r>
    </w:p>
    <w:p w14:paraId="2A99E55A" w14:textId="77777777" w:rsidR="00E13F24" w:rsidRPr="0088193B" w:rsidRDefault="00E13F24" w:rsidP="00E13F24">
      <w:pPr>
        <w:pStyle w:val="PL"/>
        <w:rPr>
          <w:noProof w:val="0"/>
        </w:rPr>
      </w:pPr>
      <w:r w:rsidRPr="0088193B">
        <w:rPr>
          <w:noProof w:val="0"/>
        </w:rPr>
        <w:t>}</w:t>
      </w:r>
    </w:p>
    <w:p w14:paraId="6D006943" w14:textId="77777777" w:rsidR="00E13F24" w:rsidRPr="0088193B" w:rsidRDefault="00E13F24" w:rsidP="00E13F24">
      <w:pPr>
        <w:pStyle w:val="PL"/>
        <w:rPr>
          <w:noProof w:val="0"/>
        </w:rPr>
      </w:pPr>
    </w:p>
    <w:p w14:paraId="43D318B0" w14:textId="77777777" w:rsidR="00E13F24" w:rsidRPr="0088193B" w:rsidRDefault="00E13F24" w:rsidP="00E13F24">
      <w:pPr>
        <w:pStyle w:val="H6"/>
      </w:pPr>
      <w:r w:rsidRPr="0088193B">
        <w:t>7.1.4.1a.2</w:t>
      </w:r>
      <w:r w:rsidRPr="0088193B">
        <w:tab/>
        <w:t>Conformance requirements</w:t>
      </w:r>
    </w:p>
    <w:p w14:paraId="146700C4" w14:textId="77777777" w:rsidR="00E13F24" w:rsidRPr="0088193B" w:rsidRDefault="00E13F24" w:rsidP="00E13F24">
      <w:r w:rsidRPr="0088193B">
        <w:t>References: The conformance requirements covered in the present test case are specified in TS 36.306, clause 4.3.19.7, TS 36.321 clause 5.4.3.1 and TS 36.331 clause 6.3.2.</w:t>
      </w:r>
    </w:p>
    <w:p w14:paraId="4E951719" w14:textId="77777777" w:rsidR="00E13F24" w:rsidRPr="0088193B" w:rsidRDefault="00E13F24" w:rsidP="00E13F24">
      <w:r w:rsidRPr="0088193B">
        <w:t>[TS 36.306, clause 4.3.19.7 (skipUplinkDynamic-r14)]</w:t>
      </w:r>
    </w:p>
    <w:p w14:paraId="48A40741" w14:textId="77777777" w:rsidR="00E13F24" w:rsidRPr="0088193B" w:rsidRDefault="00E13F24" w:rsidP="00E13F24">
      <w:pPr>
        <w:rPr>
          <w:lang w:eastAsia="ko-KR"/>
        </w:rPr>
      </w:pPr>
      <w:r w:rsidRPr="0088193B">
        <w:t>This field indicates whether the UE supports skipping of UL transmission for an uplink grant indicated on PDCCH if no data is available for transmission</w:t>
      </w:r>
      <w:r w:rsidRPr="0088193B" w:rsidDel="00D55393">
        <w:t xml:space="preserve"> </w:t>
      </w:r>
      <w:r w:rsidRPr="0088193B">
        <w:t>as specified in TS 36.321 [4].</w:t>
      </w:r>
    </w:p>
    <w:p w14:paraId="57B7150A" w14:textId="77777777" w:rsidR="00E13F24" w:rsidRPr="0088193B" w:rsidRDefault="00E13F24" w:rsidP="00E13F24">
      <w:r w:rsidRPr="0088193B">
        <w:t>[TS 36.321, clause 5.4.3.1]</w:t>
      </w:r>
    </w:p>
    <w:p w14:paraId="25AF04F7" w14:textId="77777777" w:rsidR="00E13F24" w:rsidRPr="0088193B" w:rsidRDefault="00E13F24" w:rsidP="00E13F24">
      <w:r w:rsidRPr="0088193B">
        <w:t>The Logical Channel Prioritization procedure is applied when a new transmission is performed.</w:t>
      </w:r>
    </w:p>
    <w:p w14:paraId="465E3386" w14:textId="77777777" w:rsidR="00E13F24" w:rsidRPr="0088193B" w:rsidRDefault="00E13F24" w:rsidP="00E13F24">
      <w:r w:rsidRPr="0088193B">
        <w:t>…</w:t>
      </w:r>
    </w:p>
    <w:p w14:paraId="26EB7393" w14:textId="77777777" w:rsidR="00E13F24" w:rsidRPr="0088193B" w:rsidRDefault="00E13F24" w:rsidP="00E13F24">
      <w:r w:rsidRPr="0088193B">
        <w:t>If the MAC PDU includes only the MAC CE for padding BSR or periodic BSR with zero MAC SDUs and there is no aperiodic CSI requested for this TTI [2], the MAC entity shall not generate a MAC PDU for the HARQ entity in the following cases:</w:t>
      </w:r>
    </w:p>
    <w:p w14:paraId="31BD845A" w14:textId="77777777" w:rsidR="00E13F24" w:rsidRPr="0088193B" w:rsidRDefault="00E13F24" w:rsidP="00E13F24">
      <w:pPr>
        <w:pStyle w:val="B10"/>
      </w:pPr>
      <w:r w:rsidRPr="0088193B">
        <w:t>-</w:t>
      </w:r>
      <w:r w:rsidRPr="0088193B">
        <w:tab/>
        <w:t xml:space="preserve">in case the MAC entity is configured with </w:t>
      </w:r>
      <w:r w:rsidRPr="0088193B">
        <w:rPr>
          <w:i/>
        </w:rPr>
        <w:t>skipUplinkTxDynamic</w:t>
      </w:r>
      <w:r w:rsidRPr="0088193B">
        <w:t xml:space="preserve"> and the grant indicated to the HARQ entity was addressed to a C-RNTI; or</w:t>
      </w:r>
    </w:p>
    <w:p w14:paraId="4E8B4224" w14:textId="77777777" w:rsidR="00E13F24" w:rsidRPr="0088193B" w:rsidRDefault="00E13F24" w:rsidP="00E13F24">
      <w:pPr>
        <w:pStyle w:val="B10"/>
      </w:pPr>
      <w:r w:rsidRPr="0088193B">
        <w:t xml:space="preserve">- </w:t>
      </w:r>
      <w:r w:rsidRPr="0088193B">
        <w:tab/>
        <w:t xml:space="preserve">in case the MAC entity is configured with </w:t>
      </w:r>
      <w:r w:rsidRPr="0088193B">
        <w:rPr>
          <w:i/>
        </w:rPr>
        <w:t>skipUplinkTxSPS</w:t>
      </w:r>
      <w:r w:rsidRPr="0088193B">
        <w:t xml:space="preserve"> and the grant indicated to the HARQ entity is a configured uplink grant;</w:t>
      </w:r>
    </w:p>
    <w:p w14:paraId="4F7549ED" w14:textId="77777777" w:rsidR="00E13F24" w:rsidRPr="0088193B" w:rsidRDefault="00E13F24" w:rsidP="00E13F24">
      <w:r w:rsidRPr="0088193B">
        <w:t>[TS 36.331, clause 6.3.2]</w:t>
      </w:r>
    </w:p>
    <w:p w14:paraId="61A1E3AF" w14:textId="77777777" w:rsidR="00E13F24" w:rsidRPr="0088193B" w:rsidRDefault="00E13F24" w:rsidP="0097164B">
      <w:pPr>
        <w:pStyle w:val="H6"/>
      </w:pPr>
      <w:bookmarkStart w:id="58" w:name="_Toc503258779"/>
      <w:r w:rsidRPr="0088193B">
        <w:t>–</w:t>
      </w:r>
      <w:r w:rsidRPr="0088193B">
        <w:tab/>
        <w:t>MAC-MainConfig</w:t>
      </w:r>
      <w:bookmarkEnd w:id="58"/>
    </w:p>
    <w:p w14:paraId="1AA8A192" w14:textId="77777777" w:rsidR="00E13F24" w:rsidRPr="0088193B" w:rsidRDefault="00E13F24" w:rsidP="00E13F24">
      <w:r w:rsidRPr="0088193B">
        <w:t xml:space="preserve">The IE </w:t>
      </w:r>
      <w:r w:rsidRPr="0088193B">
        <w:rPr>
          <w:i/>
        </w:rPr>
        <w:t>MAC-MainConfig</w:t>
      </w:r>
      <w:r w:rsidRPr="0088193B">
        <w:t xml:space="preserve"> is used to specify the MAC main configuration for signalling and data radio bearers. All MAC main configuration parameters can be configured independently per Cell Group (i.e. MCG or SCG), unless explicitly specified otherwise.</w:t>
      </w:r>
    </w:p>
    <w:p w14:paraId="524B0E38" w14:textId="77777777" w:rsidR="00E13F24" w:rsidRPr="0088193B" w:rsidRDefault="00E13F24" w:rsidP="00E13F24">
      <w:r w:rsidRPr="0088193B">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F24" w:rsidRPr="0088193B" w14:paraId="10158E54" w14:textId="77777777" w:rsidTr="00E13F24">
        <w:trPr>
          <w:cantSplit/>
          <w:tblHeader/>
        </w:trPr>
        <w:tc>
          <w:tcPr>
            <w:tcW w:w="9639" w:type="dxa"/>
          </w:tcPr>
          <w:p w14:paraId="246D4C51" w14:textId="77777777" w:rsidR="00E13F24" w:rsidRPr="0088193B" w:rsidRDefault="00E13F24" w:rsidP="00E13F24">
            <w:pPr>
              <w:pStyle w:val="TAH"/>
            </w:pPr>
            <w:r w:rsidRPr="0088193B">
              <w:rPr>
                <w:i/>
              </w:rPr>
              <w:t>MAC-MainConfig</w:t>
            </w:r>
            <w:r w:rsidRPr="0088193B">
              <w:t xml:space="preserve"> field descriptions</w:t>
            </w:r>
          </w:p>
        </w:tc>
      </w:tr>
      <w:tr w:rsidR="00E13F24" w:rsidRPr="0088193B" w14:paraId="3284B33B" w14:textId="77777777" w:rsidTr="00E13F24">
        <w:trPr>
          <w:cantSplit/>
        </w:trPr>
        <w:tc>
          <w:tcPr>
            <w:tcW w:w="9639" w:type="dxa"/>
          </w:tcPr>
          <w:p w14:paraId="2601EA42" w14:textId="77777777" w:rsidR="00E13F24" w:rsidRPr="0088193B" w:rsidRDefault="00E13F24" w:rsidP="00E13F24">
            <w:pPr>
              <w:pStyle w:val="TAL"/>
            </w:pPr>
            <w:r w:rsidRPr="0088193B">
              <w:rPr>
                <w:b/>
                <w:i/>
              </w:rPr>
              <w:t>….</w:t>
            </w:r>
          </w:p>
        </w:tc>
      </w:tr>
      <w:tr w:rsidR="00E13F24" w:rsidRPr="0088193B" w14:paraId="43CEA09E" w14:textId="77777777" w:rsidTr="00E13F24">
        <w:trPr>
          <w:cantSplit/>
        </w:trPr>
        <w:tc>
          <w:tcPr>
            <w:tcW w:w="9639" w:type="dxa"/>
          </w:tcPr>
          <w:p w14:paraId="27DC9C53" w14:textId="77777777" w:rsidR="00E13F24" w:rsidRPr="0088193B" w:rsidRDefault="00E13F24" w:rsidP="00E13F24">
            <w:pPr>
              <w:pStyle w:val="TAL"/>
              <w:rPr>
                <w:b/>
                <w:i/>
              </w:rPr>
            </w:pPr>
            <w:r w:rsidRPr="0088193B">
              <w:rPr>
                <w:b/>
                <w:i/>
              </w:rPr>
              <w:t>skipUplinkTxDynamic</w:t>
            </w:r>
          </w:p>
          <w:p w14:paraId="5565F757" w14:textId="77777777" w:rsidR="00E13F24" w:rsidRPr="0088193B" w:rsidRDefault="00E13F24" w:rsidP="00E13F24">
            <w:pPr>
              <w:pStyle w:val="TAL"/>
              <w:rPr>
                <w:b/>
                <w:i/>
              </w:rPr>
            </w:pPr>
            <w:r w:rsidRPr="0088193B">
              <w:t>If configured, the UE skips UL transmissions for an uplink grant other than a configured uplink grant if no data is available for transmission in the UE buffer as described in TS 36.321 [6].</w:t>
            </w:r>
          </w:p>
        </w:tc>
      </w:tr>
      <w:tr w:rsidR="00E13F24" w:rsidRPr="0088193B" w14:paraId="0D111D37" w14:textId="77777777" w:rsidTr="00E13F24">
        <w:trPr>
          <w:cantSplit/>
        </w:trPr>
        <w:tc>
          <w:tcPr>
            <w:tcW w:w="9639" w:type="dxa"/>
          </w:tcPr>
          <w:p w14:paraId="68F4A955" w14:textId="77777777" w:rsidR="00E13F24" w:rsidRPr="0088193B" w:rsidRDefault="00E13F24" w:rsidP="00E13F24">
            <w:pPr>
              <w:pStyle w:val="TAL"/>
            </w:pPr>
            <w:r w:rsidRPr="0088193B">
              <w:rPr>
                <w:b/>
                <w:i/>
              </w:rPr>
              <w:t>….</w:t>
            </w:r>
          </w:p>
        </w:tc>
      </w:tr>
    </w:tbl>
    <w:p w14:paraId="649A79B4" w14:textId="77777777" w:rsidR="00E13F24" w:rsidRPr="0088193B" w:rsidRDefault="00E13F24" w:rsidP="00E13F24"/>
    <w:p w14:paraId="153BED79" w14:textId="77777777" w:rsidR="00E13F24" w:rsidRPr="0088193B" w:rsidRDefault="00E13F24" w:rsidP="00E13F24">
      <w:pPr>
        <w:pStyle w:val="H6"/>
      </w:pPr>
      <w:r w:rsidRPr="0088193B">
        <w:t>7.1.4.1a.3</w:t>
      </w:r>
      <w:r w:rsidRPr="0088193B">
        <w:tab/>
        <w:t>Test description</w:t>
      </w:r>
    </w:p>
    <w:p w14:paraId="3711F0D5" w14:textId="77777777" w:rsidR="00E13F24" w:rsidRPr="0088193B" w:rsidRDefault="00E13F24" w:rsidP="00E13F24">
      <w:pPr>
        <w:pStyle w:val="H6"/>
      </w:pPr>
      <w:r w:rsidRPr="0088193B">
        <w:t>7.1.4.1a.3.1</w:t>
      </w:r>
      <w:r w:rsidRPr="0088193B">
        <w:tab/>
        <w:t>Pre-test conditions</w:t>
      </w:r>
    </w:p>
    <w:p w14:paraId="4650E5DC" w14:textId="77777777" w:rsidR="00E13F24" w:rsidRPr="0088193B" w:rsidRDefault="00E13F24" w:rsidP="00E13F24">
      <w:pPr>
        <w:pStyle w:val="H6"/>
      </w:pPr>
      <w:r w:rsidRPr="0088193B">
        <w:t>System Simulator:</w:t>
      </w:r>
    </w:p>
    <w:p w14:paraId="288EF187" w14:textId="77777777" w:rsidR="00E13F24" w:rsidRPr="0088193B" w:rsidRDefault="00E13F24" w:rsidP="00E13F24">
      <w:pPr>
        <w:pStyle w:val="B10"/>
      </w:pPr>
      <w:r w:rsidRPr="0088193B">
        <w:t>-</w:t>
      </w:r>
      <w:r w:rsidRPr="0088193B">
        <w:tab/>
        <w:t>Cell 1</w:t>
      </w:r>
    </w:p>
    <w:p w14:paraId="0ED4A243" w14:textId="77777777" w:rsidR="00E13F24" w:rsidRPr="0088193B" w:rsidRDefault="00E13F24" w:rsidP="00E13F24">
      <w:pPr>
        <w:pStyle w:val="H6"/>
      </w:pPr>
      <w:r w:rsidRPr="0088193B">
        <w:t>UE:</w:t>
      </w:r>
    </w:p>
    <w:p w14:paraId="0E618C21" w14:textId="77777777" w:rsidR="00E13F24" w:rsidRPr="0088193B" w:rsidRDefault="00E13F24" w:rsidP="00E13F24">
      <w:r w:rsidRPr="0088193B">
        <w:t>None.</w:t>
      </w:r>
    </w:p>
    <w:p w14:paraId="4F4992C6" w14:textId="77777777" w:rsidR="00E13F24" w:rsidRPr="0088193B" w:rsidRDefault="00E13F24" w:rsidP="00E13F24">
      <w:pPr>
        <w:pStyle w:val="H6"/>
      </w:pPr>
      <w:r w:rsidRPr="0088193B">
        <w:t>Preamble:</w:t>
      </w:r>
    </w:p>
    <w:p w14:paraId="54908607" w14:textId="77777777" w:rsidR="00E13F24" w:rsidRPr="0088193B" w:rsidRDefault="00E13F24" w:rsidP="00E13F24">
      <w:pPr>
        <w:pStyle w:val="B10"/>
      </w:pPr>
      <w:r w:rsidRPr="0088193B">
        <w:t>-</w:t>
      </w:r>
      <w:r w:rsidRPr="0088193B">
        <w:tab/>
        <w:t>The UE is in state Generic RB Established (state 3) according to [18].</w:t>
      </w:r>
    </w:p>
    <w:p w14:paraId="47729B0D" w14:textId="77777777" w:rsidR="00E13F24" w:rsidRPr="0088193B" w:rsidRDefault="00E13F24" w:rsidP="00E13F24">
      <w:pPr>
        <w:pStyle w:val="H6"/>
      </w:pPr>
      <w:r w:rsidRPr="0088193B">
        <w:t>7.1.4.1a.3.2</w:t>
      </w:r>
      <w:r w:rsidRPr="0088193B">
        <w:tab/>
        <w:t>Test procedure sequence</w:t>
      </w:r>
    </w:p>
    <w:p w14:paraId="12B319C4" w14:textId="77777777" w:rsidR="00E13F24" w:rsidRPr="0088193B" w:rsidRDefault="00E13F24" w:rsidP="00E13F24">
      <w:pPr>
        <w:pStyle w:val="TH"/>
      </w:pPr>
      <w:r w:rsidRPr="0088193B">
        <w:t>Table 7.1.4.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13F24" w:rsidRPr="0088193B" w14:paraId="10E005CF" w14:textId="77777777" w:rsidTr="00E13F24">
        <w:tc>
          <w:tcPr>
            <w:tcW w:w="648" w:type="dxa"/>
            <w:tcBorders>
              <w:bottom w:val="nil"/>
            </w:tcBorders>
          </w:tcPr>
          <w:p w14:paraId="7BF03816" w14:textId="77777777" w:rsidR="00E13F24" w:rsidRPr="0088193B" w:rsidRDefault="00E13F24" w:rsidP="00E13F24">
            <w:pPr>
              <w:pStyle w:val="TAH"/>
            </w:pPr>
            <w:r w:rsidRPr="0088193B">
              <w:t>St</w:t>
            </w:r>
          </w:p>
        </w:tc>
        <w:tc>
          <w:tcPr>
            <w:tcW w:w="3969" w:type="dxa"/>
            <w:tcBorders>
              <w:bottom w:val="nil"/>
            </w:tcBorders>
          </w:tcPr>
          <w:p w14:paraId="49A4938F" w14:textId="77777777" w:rsidR="00E13F24" w:rsidRPr="0088193B" w:rsidRDefault="00E13F24" w:rsidP="00E13F24">
            <w:pPr>
              <w:pStyle w:val="TAH"/>
            </w:pPr>
            <w:r w:rsidRPr="0088193B">
              <w:t>Procedure</w:t>
            </w:r>
          </w:p>
        </w:tc>
        <w:tc>
          <w:tcPr>
            <w:tcW w:w="3686" w:type="dxa"/>
            <w:gridSpan w:val="2"/>
          </w:tcPr>
          <w:p w14:paraId="49BDC09F" w14:textId="77777777" w:rsidR="00E13F24" w:rsidRPr="0088193B" w:rsidRDefault="00E13F24" w:rsidP="00E13F24">
            <w:pPr>
              <w:pStyle w:val="TAH"/>
            </w:pPr>
            <w:r w:rsidRPr="0088193B">
              <w:t>Message Sequence</w:t>
            </w:r>
          </w:p>
        </w:tc>
        <w:tc>
          <w:tcPr>
            <w:tcW w:w="567" w:type="dxa"/>
            <w:tcBorders>
              <w:bottom w:val="nil"/>
            </w:tcBorders>
          </w:tcPr>
          <w:p w14:paraId="0F936E47" w14:textId="77777777" w:rsidR="00E13F24" w:rsidRPr="0088193B" w:rsidRDefault="00E13F24" w:rsidP="00E13F24">
            <w:pPr>
              <w:pStyle w:val="TAH"/>
            </w:pPr>
            <w:r w:rsidRPr="0088193B">
              <w:t>TP</w:t>
            </w:r>
          </w:p>
        </w:tc>
        <w:tc>
          <w:tcPr>
            <w:tcW w:w="892" w:type="dxa"/>
            <w:tcBorders>
              <w:bottom w:val="nil"/>
            </w:tcBorders>
          </w:tcPr>
          <w:p w14:paraId="25FA5D75" w14:textId="77777777" w:rsidR="00E13F24" w:rsidRPr="0088193B" w:rsidRDefault="00E13F24" w:rsidP="00E13F24">
            <w:pPr>
              <w:pStyle w:val="TAH"/>
            </w:pPr>
            <w:r w:rsidRPr="0088193B">
              <w:t>Verdict</w:t>
            </w:r>
          </w:p>
        </w:tc>
      </w:tr>
      <w:tr w:rsidR="00E13F24" w:rsidRPr="0088193B" w14:paraId="48095905" w14:textId="77777777" w:rsidTr="00E13F24">
        <w:tc>
          <w:tcPr>
            <w:tcW w:w="648" w:type="dxa"/>
            <w:tcBorders>
              <w:top w:val="nil"/>
            </w:tcBorders>
          </w:tcPr>
          <w:p w14:paraId="7D4B816E" w14:textId="77777777" w:rsidR="00E13F24" w:rsidRPr="0088193B" w:rsidRDefault="00E13F24" w:rsidP="00E13F24">
            <w:pPr>
              <w:pStyle w:val="TAH"/>
            </w:pPr>
          </w:p>
        </w:tc>
        <w:tc>
          <w:tcPr>
            <w:tcW w:w="3969" w:type="dxa"/>
            <w:tcBorders>
              <w:top w:val="nil"/>
            </w:tcBorders>
          </w:tcPr>
          <w:p w14:paraId="54B151BF" w14:textId="77777777" w:rsidR="00E13F24" w:rsidRPr="0088193B" w:rsidRDefault="00E13F24" w:rsidP="00E13F24">
            <w:pPr>
              <w:pStyle w:val="TAH"/>
            </w:pPr>
          </w:p>
        </w:tc>
        <w:tc>
          <w:tcPr>
            <w:tcW w:w="709" w:type="dxa"/>
          </w:tcPr>
          <w:p w14:paraId="3199DEBC" w14:textId="77777777" w:rsidR="00E13F24" w:rsidRPr="0088193B" w:rsidRDefault="00E13F24" w:rsidP="00E13F24">
            <w:pPr>
              <w:pStyle w:val="TAH"/>
            </w:pPr>
            <w:r w:rsidRPr="0088193B">
              <w:t>U - S</w:t>
            </w:r>
          </w:p>
        </w:tc>
        <w:tc>
          <w:tcPr>
            <w:tcW w:w="2977" w:type="dxa"/>
          </w:tcPr>
          <w:p w14:paraId="77029DAC" w14:textId="77777777" w:rsidR="00E13F24" w:rsidRPr="0088193B" w:rsidRDefault="00E13F24" w:rsidP="00E13F24">
            <w:pPr>
              <w:pStyle w:val="TAH"/>
            </w:pPr>
            <w:r w:rsidRPr="0088193B">
              <w:t>Message</w:t>
            </w:r>
          </w:p>
        </w:tc>
        <w:tc>
          <w:tcPr>
            <w:tcW w:w="567" w:type="dxa"/>
            <w:tcBorders>
              <w:top w:val="nil"/>
            </w:tcBorders>
          </w:tcPr>
          <w:p w14:paraId="3A67C559" w14:textId="77777777" w:rsidR="00E13F24" w:rsidRPr="0088193B" w:rsidRDefault="00E13F24" w:rsidP="00E13F24">
            <w:pPr>
              <w:pStyle w:val="TAH"/>
            </w:pPr>
          </w:p>
        </w:tc>
        <w:tc>
          <w:tcPr>
            <w:tcW w:w="892" w:type="dxa"/>
            <w:tcBorders>
              <w:top w:val="nil"/>
            </w:tcBorders>
          </w:tcPr>
          <w:p w14:paraId="3A0AB688" w14:textId="77777777" w:rsidR="00E13F24" w:rsidRPr="0088193B" w:rsidRDefault="00E13F24" w:rsidP="00E13F24">
            <w:pPr>
              <w:pStyle w:val="TAH"/>
            </w:pPr>
          </w:p>
        </w:tc>
      </w:tr>
      <w:tr w:rsidR="00E13F24" w:rsidRPr="0088193B" w14:paraId="7A8FE9CD" w14:textId="77777777" w:rsidTr="00E13F24">
        <w:tc>
          <w:tcPr>
            <w:tcW w:w="648" w:type="dxa"/>
          </w:tcPr>
          <w:p w14:paraId="29A8F7F3" w14:textId="77777777" w:rsidR="00E13F24" w:rsidRPr="0088193B" w:rsidRDefault="00E13F24" w:rsidP="00E13F24">
            <w:pPr>
              <w:pStyle w:val="TAC"/>
            </w:pPr>
            <w:r w:rsidRPr="0088193B">
              <w:t>1</w:t>
            </w:r>
          </w:p>
        </w:tc>
        <w:tc>
          <w:tcPr>
            <w:tcW w:w="3969" w:type="dxa"/>
          </w:tcPr>
          <w:p w14:paraId="523CE4AA" w14:textId="77777777" w:rsidR="00E13F24" w:rsidRPr="0088193B" w:rsidRDefault="00E13F24" w:rsidP="00E13F24">
            <w:pPr>
              <w:pStyle w:val="TAL"/>
            </w:pPr>
            <w:r w:rsidRPr="0088193B">
              <w:t>The SS ignores scheduling requests and does not allocate any uplink grant.</w:t>
            </w:r>
          </w:p>
        </w:tc>
        <w:tc>
          <w:tcPr>
            <w:tcW w:w="709" w:type="dxa"/>
          </w:tcPr>
          <w:p w14:paraId="051D413A" w14:textId="77777777" w:rsidR="00E13F24" w:rsidRPr="0088193B" w:rsidRDefault="00E13F24" w:rsidP="00E13F24">
            <w:pPr>
              <w:pStyle w:val="TAC"/>
            </w:pPr>
            <w:r w:rsidRPr="0088193B">
              <w:t>-</w:t>
            </w:r>
          </w:p>
        </w:tc>
        <w:tc>
          <w:tcPr>
            <w:tcW w:w="2977" w:type="dxa"/>
          </w:tcPr>
          <w:p w14:paraId="4E5BFE06" w14:textId="77777777" w:rsidR="00E13F24" w:rsidRPr="0088193B" w:rsidRDefault="00E13F24" w:rsidP="00E13F24">
            <w:pPr>
              <w:pStyle w:val="TAL"/>
            </w:pPr>
            <w:r w:rsidRPr="0088193B">
              <w:t>-</w:t>
            </w:r>
          </w:p>
        </w:tc>
        <w:tc>
          <w:tcPr>
            <w:tcW w:w="567" w:type="dxa"/>
          </w:tcPr>
          <w:p w14:paraId="3A2D0F9C" w14:textId="77777777" w:rsidR="00E13F24" w:rsidRPr="0088193B" w:rsidRDefault="00E13F24" w:rsidP="00E13F24">
            <w:pPr>
              <w:pStyle w:val="TAC"/>
            </w:pPr>
            <w:r w:rsidRPr="0088193B">
              <w:rPr>
                <w:rFonts w:eastAsia="MS Gothic"/>
              </w:rPr>
              <w:t>-</w:t>
            </w:r>
          </w:p>
        </w:tc>
        <w:tc>
          <w:tcPr>
            <w:tcW w:w="892" w:type="dxa"/>
          </w:tcPr>
          <w:p w14:paraId="6DBCAEEF" w14:textId="77777777" w:rsidR="00E13F24" w:rsidRPr="0088193B" w:rsidRDefault="00E13F24" w:rsidP="00E13F24">
            <w:pPr>
              <w:pStyle w:val="TAC"/>
            </w:pPr>
            <w:r w:rsidRPr="0088193B">
              <w:rPr>
                <w:rFonts w:eastAsia="MS Gothic"/>
              </w:rPr>
              <w:t>-</w:t>
            </w:r>
          </w:p>
        </w:tc>
      </w:tr>
      <w:tr w:rsidR="00E13F24" w:rsidRPr="0088193B" w14:paraId="6CA65466" w14:textId="77777777" w:rsidTr="00E13F24">
        <w:tc>
          <w:tcPr>
            <w:tcW w:w="648" w:type="dxa"/>
          </w:tcPr>
          <w:p w14:paraId="7E095BB9" w14:textId="77777777" w:rsidR="00E13F24" w:rsidRPr="0088193B" w:rsidRDefault="00E13F24" w:rsidP="00E13F24">
            <w:pPr>
              <w:pStyle w:val="TAC"/>
            </w:pPr>
            <w:r w:rsidRPr="0088193B">
              <w:t>2</w:t>
            </w:r>
          </w:p>
        </w:tc>
        <w:tc>
          <w:tcPr>
            <w:tcW w:w="3969" w:type="dxa"/>
          </w:tcPr>
          <w:p w14:paraId="4810CAF5" w14:textId="77777777" w:rsidR="00E13F24" w:rsidRPr="0088193B" w:rsidRDefault="00E13F24" w:rsidP="00E13F24">
            <w:pPr>
              <w:pStyle w:val="TAL"/>
            </w:pPr>
            <w:r w:rsidRPr="0088193B">
              <w:t>The SS sends an uplink grant of size 32 bits</w:t>
            </w:r>
          </w:p>
        </w:tc>
        <w:tc>
          <w:tcPr>
            <w:tcW w:w="709" w:type="dxa"/>
          </w:tcPr>
          <w:p w14:paraId="4746F17E" w14:textId="77777777" w:rsidR="00E13F24" w:rsidRPr="0088193B" w:rsidRDefault="00E13F24" w:rsidP="00E13F24">
            <w:pPr>
              <w:pStyle w:val="TAC"/>
            </w:pPr>
            <w:r w:rsidRPr="0088193B">
              <w:t>-</w:t>
            </w:r>
          </w:p>
        </w:tc>
        <w:tc>
          <w:tcPr>
            <w:tcW w:w="2977" w:type="dxa"/>
          </w:tcPr>
          <w:p w14:paraId="07AB5C79" w14:textId="77777777" w:rsidR="00E13F24" w:rsidRPr="0088193B" w:rsidRDefault="00E13F24" w:rsidP="00E13F24">
            <w:pPr>
              <w:pStyle w:val="TAL"/>
            </w:pPr>
            <w:r w:rsidRPr="0088193B">
              <w:t>-</w:t>
            </w:r>
          </w:p>
        </w:tc>
        <w:tc>
          <w:tcPr>
            <w:tcW w:w="567" w:type="dxa"/>
          </w:tcPr>
          <w:p w14:paraId="54073E6F" w14:textId="77777777" w:rsidR="00E13F24" w:rsidRPr="0088193B" w:rsidRDefault="00E13F24" w:rsidP="00E13F24">
            <w:pPr>
              <w:pStyle w:val="TAC"/>
              <w:rPr>
                <w:rFonts w:eastAsia="MS Gothic"/>
              </w:rPr>
            </w:pPr>
            <w:r w:rsidRPr="0088193B">
              <w:rPr>
                <w:rFonts w:eastAsia="MS Gothic"/>
              </w:rPr>
              <w:t>-</w:t>
            </w:r>
          </w:p>
        </w:tc>
        <w:tc>
          <w:tcPr>
            <w:tcW w:w="892" w:type="dxa"/>
          </w:tcPr>
          <w:p w14:paraId="34F3162C" w14:textId="77777777" w:rsidR="00E13F24" w:rsidRPr="0088193B" w:rsidRDefault="00E13F24" w:rsidP="00E13F24">
            <w:pPr>
              <w:pStyle w:val="TAC"/>
              <w:rPr>
                <w:rFonts w:eastAsia="MS Gothic"/>
              </w:rPr>
            </w:pPr>
            <w:r w:rsidRPr="0088193B">
              <w:rPr>
                <w:rFonts w:eastAsia="MS Gothic"/>
              </w:rPr>
              <w:t>-</w:t>
            </w:r>
          </w:p>
        </w:tc>
      </w:tr>
      <w:tr w:rsidR="00E13F24" w:rsidRPr="0088193B" w14:paraId="04303CDD" w14:textId="77777777" w:rsidTr="00E13F24">
        <w:tc>
          <w:tcPr>
            <w:tcW w:w="648" w:type="dxa"/>
          </w:tcPr>
          <w:p w14:paraId="4400B2A8" w14:textId="77777777" w:rsidR="00E13F24" w:rsidRPr="0088193B" w:rsidRDefault="00E13F24" w:rsidP="00E13F24">
            <w:pPr>
              <w:pStyle w:val="TAC"/>
            </w:pPr>
            <w:r w:rsidRPr="0088193B">
              <w:t>3</w:t>
            </w:r>
          </w:p>
        </w:tc>
        <w:tc>
          <w:tcPr>
            <w:tcW w:w="3969" w:type="dxa"/>
          </w:tcPr>
          <w:p w14:paraId="69D2BC8F" w14:textId="77777777" w:rsidR="00E13F24" w:rsidRPr="0088193B" w:rsidRDefault="00E13F24" w:rsidP="00E13F24">
            <w:pPr>
              <w:pStyle w:val="TAL"/>
            </w:pPr>
            <w:r w:rsidRPr="0088193B">
              <w:t>Check: Does UE transmit a MAC PDU?</w:t>
            </w:r>
          </w:p>
        </w:tc>
        <w:tc>
          <w:tcPr>
            <w:tcW w:w="709" w:type="dxa"/>
          </w:tcPr>
          <w:p w14:paraId="54989882" w14:textId="77777777" w:rsidR="00E13F24" w:rsidRPr="0088193B" w:rsidRDefault="00E13F24" w:rsidP="00E13F24">
            <w:pPr>
              <w:pStyle w:val="TAC"/>
            </w:pPr>
            <w:r w:rsidRPr="0088193B">
              <w:t>--&gt;</w:t>
            </w:r>
          </w:p>
        </w:tc>
        <w:tc>
          <w:tcPr>
            <w:tcW w:w="2977" w:type="dxa"/>
          </w:tcPr>
          <w:p w14:paraId="7D1F95E7" w14:textId="77777777" w:rsidR="00E13F24" w:rsidRPr="0088193B" w:rsidRDefault="00E13F24" w:rsidP="00E13F24">
            <w:pPr>
              <w:pStyle w:val="TAL"/>
            </w:pPr>
            <w:r w:rsidRPr="0088193B">
              <w:t>MAC PDU</w:t>
            </w:r>
          </w:p>
        </w:tc>
        <w:tc>
          <w:tcPr>
            <w:tcW w:w="567" w:type="dxa"/>
          </w:tcPr>
          <w:p w14:paraId="3FC6C796" w14:textId="77777777" w:rsidR="00E13F24" w:rsidRPr="0088193B" w:rsidRDefault="00E13F24" w:rsidP="00E13F24">
            <w:pPr>
              <w:pStyle w:val="TAC"/>
              <w:rPr>
                <w:rFonts w:eastAsia="MS Gothic"/>
              </w:rPr>
            </w:pPr>
            <w:r w:rsidRPr="0088193B">
              <w:t>1</w:t>
            </w:r>
          </w:p>
        </w:tc>
        <w:tc>
          <w:tcPr>
            <w:tcW w:w="892" w:type="dxa"/>
          </w:tcPr>
          <w:p w14:paraId="47E3AB52" w14:textId="77777777" w:rsidR="00E13F24" w:rsidRPr="0088193B" w:rsidRDefault="00E13F24" w:rsidP="00E13F24">
            <w:pPr>
              <w:pStyle w:val="TAC"/>
              <w:rPr>
                <w:rFonts w:eastAsia="MS Gothic"/>
              </w:rPr>
            </w:pPr>
            <w:r w:rsidRPr="0088193B">
              <w:t>P</w:t>
            </w:r>
          </w:p>
        </w:tc>
      </w:tr>
      <w:tr w:rsidR="00E13F24" w:rsidRPr="0088193B" w14:paraId="1F8AA0BD" w14:textId="77777777" w:rsidTr="00E13F24">
        <w:tc>
          <w:tcPr>
            <w:tcW w:w="648" w:type="dxa"/>
          </w:tcPr>
          <w:p w14:paraId="499B961E" w14:textId="77777777" w:rsidR="00E13F24" w:rsidRPr="0088193B" w:rsidRDefault="00E13F24" w:rsidP="00E13F24">
            <w:pPr>
              <w:pStyle w:val="TAC"/>
            </w:pPr>
            <w:r w:rsidRPr="0088193B">
              <w:t>4</w:t>
            </w:r>
          </w:p>
        </w:tc>
        <w:tc>
          <w:tcPr>
            <w:tcW w:w="3969" w:type="dxa"/>
          </w:tcPr>
          <w:p w14:paraId="70DAE0B3" w14:textId="77777777" w:rsidR="00E13F24" w:rsidRPr="0088193B" w:rsidRDefault="00E13F24" w:rsidP="00E13F24">
            <w:pPr>
              <w:pStyle w:val="TAL"/>
            </w:pPr>
            <w:r w:rsidRPr="0088193B">
              <w:t xml:space="preserve">The SS transmits an </w:t>
            </w:r>
            <w:r w:rsidRPr="0088193B">
              <w:rPr>
                <w:i/>
                <w:iCs/>
              </w:rPr>
              <w:t>RRCConnectionReconfiguration</w:t>
            </w:r>
            <w:r w:rsidRPr="0088193B">
              <w:t xml:space="preserve"> message activating periodic BSR and with </w:t>
            </w:r>
            <w:r w:rsidRPr="0088193B">
              <w:rPr>
                <w:i/>
              </w:rPr>
              <w:t xml:space="preserve">skipUplinkTxDynamic </w:t>
            </w:r>
            <w:r w:rsidRPr="0088193B">
              <w:t>set to true</w:t>
            </w:r>
          </w:p>
        </w:tc>
        <w:tc>
          <w:tcPr>
            <w:tcW w:w="709" w:type="dxa"/>
          </w:tcPr>
          <w:p w14:paraId="17EB3122" w14:textId="77777777" w:rsidR="00E13F24" w:rsidRPr="0088193B" w:rsidRDefault="00E13F24" w:rsidP="00E13F24">
            <w:pPr>
              <w:pStyle w:val="TAC"/>
            </w:pPr>
            <w:r w:rsidRPr="0088193B">
              <w:t>&lt;--</w:t>
            </w:r>
          </w:p>
        </w:tc>
        <w:tc>
          <w:tcPr>
            <w:tcW w:w="2977" w:type="dxa"/>
          </w:tcPr>
          <w:p w14:paraId="34C8B3CD" w14:textId="77777777" w:rsidR="00E13F24" w:rsidRPr="0088193B" w:rsidRDefault="00E13F24" w:rsidP="00E13F24">
            <w:pPr>
              <w:pStyle w:val="TAL"/>
            </w:pPr>
            <w:r w:rsidRPr="0088193B">
              <w:t>-</w:t>
            </w:r>
          </w:p>
        </w:tc>
        <w:tc>
          <w:tcPr>
            <w:tcW w:w="567" w:type="dxa"/>
          </w:tcPr>
          <w:p w14:paraId="12A6A022" w14:textId="77777777" w:rsidR="00E13F24" w:rsidRPr="0088193B" w:rsidRDefault="00E13F24" w:rsidP="00E13F24">
            <w:pPr>
              <w:pStyle w:val="TAC"/>
            </w:pPr>
            <w:r w:rsidRPr="0088193B">
              <w:t>-</w:t>
            </w:r>
          </w:p>
        </w:tc>
        <w:tc>
          <w:tcPr>
            <w:tcW w:w="892" w:type="dxa"/>
          </w:tcPr>
          <w:p w14:paraId="1D59F7F8" w14:textId="77777777" w:rsidR="00E13F24" w:rsidRPr="0088193B" w:rsidRDefault="00E13F24" w:rsidP="00E13F24">
            <w:pPr>
              <w:pStyle w:val="TAC"/>
            </w:pPr>
            <w:r w:rsidRPr="0088193B">
              <w:t>-</w:t>
            </w:r>
          </w:p>
        </w:tc>
      </w:tr>
      <w:tr w:rsidR="00697381" w:rsidRPr="0088193B" w14:paraId="56106B8A" w14:textId="77777777" w:rsidTr="00DC3B34">
        <w:tc>
          <w:tcPr>
            <w:tcW w:w="648" w:type="dxa"/>
          </w:tcPr>
          <w:p w14:paraId="24453C9E" w14:textId="77777777" w:rsidR="00697381" w:rsidRPr="0088193B" w:rsidRDefault="00697381" w:rsidP="00DC3B34">
            <w:pPr>
              <w:pStyle w:val="TAC"/>
            </w:pPr>
            <w:r w:rsidRPr="0088193B">
              <w:t>5</w:t>
            </w:r>
          </w:p>
        </w:tc>
        <w:tc>
          <w:tcPr>
            <w:tcW w:w="3969" w:type="dxa"/>
          </w:tcPr>
          <w:p w14:paraId="0F333798" w14:textId="77777777" w:rsidR="00697381" w:rsidRPr="0088193B" w:rsidRDefault="00697381" w:rsidP="00DC3B34">
            <w:pPr>
              <w:pStyle w:val="TAL"/>
            </w:pPr>
            <w:r w:rsidRPr="0088193B">
              <w:t xml:space="preserve">The UE transmits an </w:t>
            </w:r>
            <w:r w:rsidRPr="0088193B">
              <w:rPr>
                <w:i/>
                <w:iCs/>
              </w:rPr>
              <w:t>RRCConnectionReconfigurationComplete</w:t>
            </w:r>
            <w:r w:rsidRPr="0088193B">
              <w:t xml:space="preserve"> message.</w:t>
            </w:r>
          </w:p>
        </w:tc>
        <w:tc>
          <w:tcPr>
            <w:tcW w:w="709" w:type="dxa"/>
          </w:tcPr>
          <w:p w14:paraId="3AE86C8E" w14:textId="77777777" w:rsidR="00697381" w:rsidRPr="0088193B" w:rsidRDefault="00697381" w:rsidP="00DC3B34">
            <w:pPr>
              <w:pStyle w:val="TAC"/>
            </w:pPr>
            <w:r w:rsidRPr="0088193B">
              <w:t>--&gt;</w:t>
            </w:r>
          </w:p>
        </w:tc>
        <w:tc>
          <w:tcPr>
            <w:tcW w:w="2977" w:type="dxa"/>
          </w:tcPr>
          <w:p w14:paraId="01994F1E" w14:textId="77777777" w:rsidR="00697381" w:rsidRPr="0088193B" w:rsidRDefault="00697381" w:rsidP="00DC3B34">
            <w:pPr>
              <w:pStyle w:val="TAL"/>
            </w:pPr>
            <w:r w:rsidRPr="0088193B">
              <w:t>-</w:t>
            </w:r>
          </w:p>
        </w:tc>
        <w:tc>
          <w:tcPr>
            <w:tcW w:w="567" w:type="dxa"/>
          </w:tcPr>
          <w:p w14:paraId="717CE8F8" w14:textId="77777777" w:rsidR="00697381" w:rsidRPr="0088193B" w:rsidRDefault="00697381" w:rsidP="00DC3B34">
            <w:pPr>
              <w:pStyle w:val="TAC"/>
            </w:pPr>
            <w:r w:rsidRPr="0088193B">
              <w:t>-</w:t>
            </w:r>
          </w:p>
        </w:tc>
        <w:tc>
          <w:tcPr>
            <w:tcW w:w="892" w:type="dxa"/>
          </w:tcPr>
          <w:p w14:paraId="60025F57" w14:textId="77777777" w:rsidR="00697381" w:rsidRPr="0088193B" w:rsidRDefault="00697381" w:rsidP="00DC3B34">
            <w:pPr>
              <w:pStyle w:val="TAC"/>
            </w:pPr>
            <w:r w:rsidRPr="0088193B">
              <w:t>-</w:t>
            </w:r>
          </w:p>
        </w:tc>
      </w:tr>
      <w:tr w:rsidR="00E13F24" w:rsidRPr="0088193B" w14:paraId="5258FB4A" w14:textId="77777777" w:rsidTr="00E13F24">
        <w:tc>
          <w:tcPr>
            <w:tcW w:w="648" w:type="dxa"/>
          </w:tcPr>
          <w:p w14:paraId="4EFA6C4B" w14:textId="77777777" w:rsidR="00E13F24" w:rsidRPr="0088193B" w:rsidRDefault="00697381" w:rsidP="00E13F24">
            <w:pPr>
              <w:pStyle w:val="TAC"/>
            </w:pPr>
            <w:r w:rsidRPr="0088193B">
              <w:t>6</w:t>
            </w:r>
          </w:p>
        </w:tc>
        <w:tc>
          <w:tcPr>
            <w:tcW w:w="3969" w:type="dxa"/>
          </w:tcPr>
          <w:p w14:paraId="781946F2" w14:textId="77777777" w:rsidR="00E13F24" w:rsidRPr="0088193B" w:rsidRDefault="00E13F24" w:rsidP="00E13F24">
            <w:pPr>
              <w:pStyle w:val="TAL"/>
            </w:pPr>
            <w:r w:rsidRPr="0088193B">
              <w:t>SS waits 150ms for the periodic BSR timer to expiry</w:t>
            </w:r>
          </w:p>
        </w:tc>
        <w:tc>
          <w:tcPr>
            <w:tcW w:w="709" w:type="dxa"/>
          </w:tcPr>
          <w:p w14:paraId="7CC3999D" w14:textId="77777777" w:rsidR="00E13F24" w:rsidRPr="0088193B" w:rsidRDefault="00E13F24" w:rsidP="00E13F24">
            <w:pPr>
              <w:pStyle w:val="TAC"/>
            </w:pPr>
          </w:p>
        </w:tc>
        <w:tc>
          <w:tcPr>
            <w:tcW w:w="2977" w:type="dxa"/>
          </w:tcPr>
          <w:p w14:paraId="76E904DB" w14:textId="77777777" w:rsidR="00E13F24" w:rsidRPr="0088193B" w:rsidRDefault="00E13F24" w:rsidP="00E13F24">
            <w:pPr>
              <w:pStyle w:val="TAL"/>
            </w:pPr>
          </w:p>
        </w:tc>
        <w:tc>
          <w:tcPr>
            <w:tcW w:w="567" w:type="dxa"/>
          </w:tcPr>
          <w:p w14:paraId="646C4A41" w14:textId="77777777" w:rsidR="00E13F24" w:rsidRPr="0088193B" w:rsidRDefault="00E13F24" w:rsidP="00E13F24">
            <w:pPr>
              <w:pStyle w:val="TAC"/>
            </w:pPr>
          </w:p>
        </w:tc>
        <w:tc>
          <w:tcPr>
            <w:tcW w:w="892" w:type="dxa"/>
          </w:tcPr>
          <w:p w14:paraId="296993D4" w14:textId="77777777" w:rsidR="00E13F24" w:rsidRPr="0088193B" w:rsidRDefault="00E13F24" w:rsidP="00E13F24">
            <w:pPr>
              <w:pStyle w:val="TAC"/>
            </w:pPr>
          </w:p>
        </w:tc>
      </w:tr>
      <w:tr w:rsidR="00E13F24" w:rsidRPr="0088193B" w14:paraId="3CE9FF37" w14:textId="77777777" w:rsidTr="00E13F24">
        <w:tc>
          <w:tcPr>
            <w:tcW w:w="648" w:type="dxa"/>
          </w:tcPr>
          <w:p w14:paraId="3AAD2677" w14:textId="77777777" w:rsidR="00E13F24" w:rsidRPr="0088193B" w:rsidRDefault="00697381" w:rsidP="00E13F24">
            <w:pPr>
              <w:pStyle w:val="TAC"/>
            </w:pPr>
            <w:r w:rsidRPr="0088193B">
              <w:t>7</w:t>
            </w:r>
          </w:p>
        </w:tc>
        <w:tc>
          <w:tcPr>
            <w:tcW w:w="3969" w:type="dxa"/>
          </w:tcPr>
          <w:p w14:paraId="1FA9823E" w14:textId="77777777" w:rsidR="00E13F24" w:rsidRPr="0088193B" w:rsidRDefault="00E13F24" w:rsidP="00E13F24">
            <w:pPr>
              <w:pStyle w:val="TAL"/>
            </w:pPr>
            <w:r w:rsidRPr="0088193B">
              <w:t>The SS sends an uplink grant of size 32 bits</w:t>
            </w:r>
          </w:p>
        </w:tc>
        <w:tc>
          <w:tcPr>
            <w:tcW w:w="709" w:type="dxa"/>
          </w:tcPr>
          <w:p w14:paraId="44F6444A" w14:textId="77777777" w:rsidR="00E13F24" w:rsidRPr="0088193B" w:rsidRDefault="00E13F24" w:rsidP="00E13F24">
            <w:pPr>
              <w:pStyle w:val="TAC"/>
            </w:pPr>
            <w:r w:rsidRPr="0088193B">
              <w:t>-</w:t>
            </w:r>
          </w:p>
        </w:tc>
        <w:tc>
          <w:tcPr>
            <w:tcW w:w="2977" w:type="dxa"/>
          </w:tcPr>
          <w:p w14:paraId="36A69477" w14:textId="77777777" w:rsidR="00E13F24" w:rsidRPr="0088193B" w:rsidRDefault="00E13F24" w:rsidP="00E13F24">
            <w:pPr>
              <w:pStyle w:val="TAL"/>
            </w:pPr>
            <w:r w:rsidRPr="0088193B">
              <w:t>-</w:t>
            </w:r>
          </w:p>
        </w:tc>
        <w:tc>
          <w:tcPr>
            <w:tcW w:w="567" w:type="dxa"/>
          </w:tcPr>
          <w:p w14:paraId="2F9A5AF2" w14:textId="77777777" w:rsidR="00E13F24" w:rsidRPr="0088193B" w:rsidRDefault="00E13F24" w:rsidP="00E13F24">
            <w:pPr>
              <w:pStyle w:val="TAC"/>
              <w:rPr>
                <w:rFonts w:eastAsia="MS Gothic"/>
              </w:rPr>
            </w:pPr>
            <w:r w:rsidRPr="0088193B">
              <w:rPr>
                <w:rFonts w:eastAsia="MS Gothic"/>
              </w:rPr>
              <w:t>-</w:t>
            </w:r>
          </w:p>
        </w:tc>
        <w:tc>
          <w:tcPr>
            <w:tcW w:w="892" w:type="dxa"/>
          </w:tcPr>
          <w:p w14:paraId="4F9FB4DA" w14:textId="77777777" w:rsidR="00E13F24" w:rsidRPr="0088193B" w:rsidRDefault="00E13F24" w:rsidP="00E13F24">
            <w:pPr>
              <w:pStyle w:val="TAC"/>
              <w:rPr>
                <w:rFonts w:eastAsia="MS Gothic"/>
              </w:rPr>
            </w:pPr>
            <w:r w:rsidRPr="0088193B">
              <w:rPr>
                <w:rFonts w:eastAsia="MS Gothic"/>
              </w:rPr>
              <w:t>-</w:t>
            </w:r>
          </w:p>
        </w:tc>
      </w:tr>
      <w:tr w:rsidR="00E13F24" w:rsidRPr="0088193B" w14:paraId="4E4ADAC0" w14:textId="77777777" w:rsidTr="00E13F24">
        <w:tc>
          <w:tcPr>
            <w:tcW w:w="648" w:type="dxa"/>
          </w:tcPr>
          <w:p w14:paraId="77F0A9A8" w14:textId="77777777" w:rsidR="00E13F24" w:rsidRPr="0088193B" w:rsidRDefault="00697381" w:rsidP="00E13F24">
            <w:pPr>
              <w:pStyle w:val="TAC"/>
            </w:pPr>
            <w:r w:rsidRPr="0088193B">
              <w:t>8</w:t>
            </w:r>
          </w:p>
        </w:tc>
        <w:tc>
          <w:tcPr>
            <w:tcW w:w="3969" w:type="dxa"/>
          </w:tcPr>
          <w:p w14:paraId="66A99993" w14:textId="77777777" w:rsidR="00E13F24" w:rsidRPr="0088193B" w:rsidRDefault="00E13F24" w:rsidP="00E13F24">
            <w:pPr>
              <w:pStyle w:val="TAL"/>
            </w:pPr>
            <w:r w:rsidRPr="0088193B">
              <w:t>Check: Does UE transmit a MAC PDU?</w:t>
            </w:r>
          </w:p>
        </w:tc>
        <w:tc>
          <w:tcPr>
            <w:tcW w:w="709" w:type="dxa"/>
          </w:tcPr>
          <w:p w14:paraId="13758CDF" w14:textId="77777777" w:rsidR="00E13F24" w:rsidRPr="0088193B" w:rsidRDefault="00E13F24" w:rsidP="00E13F24">
            <w:pPr>
              <w:pStyle w:val="TAC"/>
            </w:pPr>
            <w:r w:rsidRPr="0088193B">
              <w:t>--&gt;</w:t>
            </w:r>
          </w:p>
        </w:tc>
        <w:tc>
          <w:tcPr>
            <w:tcW w:w="2977" w:type="dxa"/>
          </w:tcPr>
          <w:p w14:paraId="1FAA1324" w14:textId="77777777" w:rsidR="00E13F24" w:rsidRPr="0088193B" w:rsidRDefault="00E13F24" w:rsidP="00E13F24">
            <w:pPr>
              <w:pStyle w:val="TAL"/>
            </w:pPr>
            <w:r w:rsidRPr="0088193B">
              <w:t>MAC PDU</w:t>
            </w:r>
          </w:p>
        </w:tc>
        <w:tc>
          <w:tcPr>
            <w:tcW w:w="567" w:type="dxa"/>
          </w:tcPr>
          <w:p w14:paraId="5AAD1488" w14:textId="77777777" w:rsidR="00E13F24" w:rsidRPr="0088193B" w:rsidRDefault="00E13F24" w:rsidP="00E13F24">
            <w:pPr>
              <w:pStyle w:val="TAC"/>
              <w:rPr>
                <w:rFonts w:eastAsia="MS Gothic"/>
              </w:rPr>
            </w:pPr>
            <w:r w:rsidRPr="0088193B">
              <w:t>2</w:t>
            </w:r>
          </w:p>
        </w:tc>
        <w:tc>
          <w:tcPr>
            <w:tcW w:w="892" w:type="dxa"/>
          </w:tcPr>
          <w:p w14:paraId="3CF9980C" w14:textId="77777777" w:rsidR="00E13F24" w:rsidRPr="0088193B" w:rsidRDefault="00E13F24" w:rsidP="00E13F24">
            <w:pPr>
              <w:pStyle w:val="TAC"/>
              <w:rPr>
                <w:rFonts w:eastAsia="MS Gothic"/>
              </w:rPr>
            </w:pPr>
            <w:r w:rsidRPr="0088193B">
              <w:t>F</w:t>
            </w:r>
          </w:p>
        </w:tc>
      </w:tr>
    </w:tbl>
    <w:p w14:paraId="28B6E226" w14:textId="77777777" w:rsidR="00E13F24" w:rsidRPr="0088193B" w:rsidRDefault="00E13F24" w:rsidP="00E13F24"/>
    <w:p w14:paraId="0B0EA2F3" w14:textId="77777777" w:rsidR="00E13F24" w:rsidRPr="0088193B" w:rsidRDefault="00E13F24" w:rsidP="00E13F24">
      <w:pPr>
        <w:pStyle w:val="H6"/>
      </w:pPr>
      <w:r w:rsidRPr="0088193B">
        <w:t>7.1.4.1a.3.3</w:t>
      </w:r>
      <w:r w:rsidRPr="0088193B">
        <w:tab/>
        <w:t>Specific message contents</w:t>
      </w:r>
    </w:p>
    <w:p w14:paraId="4B8E0145" w14:textId="77777777" w:rsidR="00E13F24" w:rsidRPr="0088193B" w:rsidRDefault="00E13F24" w:rsidP="00E13F24">
      <w:pPr>
        <w:pStyle w:val="TH"/>
      </w:pPr>
      <w:r w:rsidRPr="0088193B">
        <w:t>Table 7.1.4.1a.3.3-1: SchedulingRequest-Configuration to be used in RRCConnectionReconfiguration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E13F24" w:rsidRPr="0088193B" w14:paraId="4B231886" w14:textId="77777777" w:rsidTr="00E13F24">
        <w:tc>
          <w:tcPr>
            <w:tcW w:w="9781" w:type="dxa"/>
            <w:gridSpan w:val="4"/>
          </w:tcPr>
          <w:p w14:paraId="21D3885D" w14:textId="77777777" w:rsidR="00E13F24" w:rsidRPr="0088193B" w:rsidRDefault="00E13F24" w:rsidP="00E13F24">
            <w:pPr>
              <w:pStyle w:val="TAL"/>
            </w:pPr>
            <w:r w:rsidRPr="0088193B">
              <w:t>Derivation Path: 36.508 clause 4.6.3-20</w:t>
            </w:r>
          </w:p>
        </w:tc>
      </w:tr>
      <w:tr w:rsidR="00E13F24" w:rsidRPr="0088193B" w14:paraId="6250D878" w14:textId="77777777" w:rsidTr="00E13F24">
        <w:tblPrEx>
          <w:tblCellMar>
            <w:left w:w="108" w:type="dxa"/>
            <w:right w:w="108" w:type="dxa"/>
          </w:tblCellMar>
        </w:tblPrEx>
        <w:tc>
          <w:tcPr>
            <w:tcW w:w="4537" w:type="dxa"/>
          </w:tcPr>
          <w:p w14:paraId="1C70A420" w14:textId="77777777" w:rsidR="00E13F24" w:rsidRPr="0088193B" w:rsidRDefault="00E13F24" w:rsidP="00E13F24">
            <w:pPr>
              <w:pStyle w:val="TAH"/>
            </w:pPr>
            <w:r w:rsidRPr="0088193B">
              <w:t>Information Element</w:t>
            </w:r>
          </w:p>
        </w:tc>
        <w:tc>
          <w:tcPr>
            <w:tcW w:w="2268" w:type="dxa"/>
          </w:tcPr>
          <w:p w14:paraId="28551221" w14:textId="77777777" w:rsidR="00E13F24" w:rsidRPr="0088193B" w:rsidRDefault="00E13F24" w:rsidP="00E13F24">
            <w:pPr>
              <w:pStyle w:val="TAH"/>
            </w:pPr>
            <w:r w:rsidRPr="0088193B">
              <w:t>Value/remark</w:t>
            </w:r>
          </w:p>
        </w:tc>
        <w:tc>
          <w:tcPr>
            <w:tcW w:w="1701" w:type="dxa"/>
          </w:tcPr>
          <w:p w14:paraId="62A53FCC" w14:textId="77777777" w:rsidR="00E13F24" w:rsidRPr="0088193B" w:rsidRDefault="00E13F24" w:rsidP="00E13F24">
            <w:pPr>
              <w:pStyle w:val="TAH"/>
            </w:pPr>
            <w:r w:rsidRPr="0088193B">
              <w:t>Comment</w:t>
            </w:r>
          </w:p>
        </w:tc>
        <w:tc>
          <w:tcPr>
            <w:tcW w:w="1275" w:type="dxa"/>
          </w:tcPr>
          <w:p w14:paraId="788D5DB5" w14:textId="77777777" w:rsidR="00E13F24" w:rsidRPr="0088193B" w:rsidRDefault="00E13F24" w:rsidP="00E13F24">
            <w:pPr>
              <w:pStyle w:val="TAH"/>
            </w:pPr>
            <w:r w:rsidRPr="0088193B">
              <w:t>Condition</w:t>
            </w:r>
          </w:p>
        </w:tc>
      </w:tr>
      <w:tr w:rsidR="00E13F24" w:rsidRPr="0088193B" w14:paraId="279CE3C6" w14:textId="77777777" w:rsidTr="00E13F2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8D6D34" w14:textId="77777777" w:rsidR="00E13F24" w:rsidRPr="0088193B" w:rsidRDefault="00E13F24" w:rsidP="00E13F24">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16A3362A" w14:textId="77777777" w:rsidR="00E13F24" w:rsidRPr="0088193B" w:rsidRDefault="00E13F24" w:rsidP="00E13F24">
            <w:pPr>
              <w:pStyle w:val="TAL"/>
            </w:pPr>
          </w:p>
        </w:tc>
        <w:tc>
          <w:tcPr>
            <w:tcW w:w="1701" w:type="dxa"/>
            <w:tcBorders>
              <w:top w:val="single" w:sz="4" w:space="0" w:color="auto"/>
              <w:left w:val="single" w:sz="4" w:space="0" w:color="auto"/>
              <w:bottom w:val="single" w:sz="4" w:space="0" w:color="auto"/>
              <w:right w:val="single" w:sz="4" w:space="0" w:color="auto"/>
            </w:tcBorders>
          </w:tcPr>
          <w:p w14:paraId="0E61ADAC" w14:textId="77777777" w:rsidR="00E13F24" w:rsidRPr="0088193B" w:rsidRDefault="00E13F24" w:rsidP="00E13F24">
            <w:pPr>
              <w:pStyle w:val="TAL"/>
            </w:pPr>
          </w:p>
        </w:tc>
        <w:tc>
          <w:tcPr>
            <w:tcW w:w="1275" w:type="dxa"/>
            <w:tcBorders>
              <w:top w:val="single" w:sz="4" w:space="0" w:color="auto"/>
              <w:left w:val="single" w:sz="4" w:space="0" w:color="auto"/>
              <w:bottom w:val="single" w:sz="4" w:space="0" w:color="auto"/>
              <w:right w:val="single" w:sz="4" w:space="0" w:color="auto"/>
            </w:tcBorders>
          </w:tcPr>
          <w:p w14:paraId="54504CBD" w14:textId="77777777" w:rsidR="00E13F24" w:rsidRPr="0088193B" w:rsidRDefault="00E13F24" w:rsidP="00E13F24">
            <w:pPr>
              <w:pStyle w:val="TAL"/>
            </w:pPr>
          </w:p>
        </w:tc>
      </w:tr>
      <w:tr w:rsidR="00E13F24" w:rsidRPr="0088193B" w14:paraId="6526B572" w14:textId="77777777" w:rsidTr="00E13F2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DAF919" w14:textId="77777777" w:rsidR="00E13F24" w:rsidRPr="0088193B" w:rsidRDefault="00E13F24" w:rsidP="00E13F24">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3930994" w14:textId="77777777" w:rsidR="00E13F24" w:rsidRPr="0088193B" w:rsidRDefault="00E13F24" w:rsidP="00E13F24">
            <w:pPr>
              <w:pStyle w:val="TAL"/>
            </w:pPr>
          </w:p>
        </w:tc>
        <w:tc>
          <w:tcPr>
            <w:tcW w:w="1701" w:type="dxa"/>
            <w:tcBorders>
              <w:top w:val="single" w:sz="4" w:space="0" w:color="auto"/>
              <w:left w:val="single" w:sz="4" w:space="0" w:color="auto"/>
              <w:bottom w:val="single" w:sz="4" w:space="0" w:color="auto"/>
              <w:right w:val="single" w:sz="4" w:space="0" w:color="auto"/>
            </w:tcBorders>
          </w:tcPr>
          <w:p w14:paraId="0AE32FE9" w14:textId="77777777" w:rsidR="00E13F24" w:rsidRPr="0088193B" w:rsidRDefault="00E13F24" w:rsidP="00E13F24">
            <w:pPr>
              <w:pStyle w:val="TAL"/>
            </w:pPr>
          </w:p>
        </w:tc>
        <w:tc>
          <w:tcPr>
            <w:tcW w:w="1275" w:type="dxa"/>
            <w:tcBorders>
              <w:top w:val="single" w:sz="4" w:space="0" w:color="auto"/>
              <w:left w:val="single" w:sz="4" w:space="0" w:color="auto"/>
              <w:bottom w:val="single" w:sz="4" w:space="0" w:color="auto"/>
              <w:right w:val="single" w:sz="4" w:space="0" w:color="auto"/>
            </w:tcBorders>
          </w:tcPr>
          <w:p w14:paraId="48B1B983" w14:textId="77777777" w:rsidR="00E13F24" w:rsidRPr="0088193B" w:rsidRDefault="00E13F24" w:rsidP="00E13F24">
            <w:pPr>
              <w:pStyle w:val="TAL"/>
            </w:pPr>
          </w:p>
        </w:tc>
      </w:tr>
      <w:tr w:rsidR="00E13F24" w:rsidRPr="0088193B" w14:paraId="37487585" w14:textId="77777777" w:rsidTr="00E13F2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0BD4F8" w14:textId="77777777" w:rsidR="00E13F24" w:rsidRPr="0088193B" w:rsidRDefault="00E13F24" w:rsidP="00E13F24">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75F5FFEA" w14:textId="77777777" w:rsidR="00E13F24" w:rsidRPr="0088193B" w:rsidRDefault="00E13F24" w:rsidP="00E13F24">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79679B55" w14:textId="77777777" w:rsidR="00E13F24" w:rsidRPr="0088193B" w:rsidRDefault="00E13F24" w:rsidP="00E13F24">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16BEF84E" w14:textId="77777777" w:rsidR="00E13F24" w:rsidRPr="0088193B" w:rsidRDefault="00E13F24" w:rsidP="00E13F24">
            <w:pPr>
              <w:pStyle w:val="TAL"/>
            </w:pPr>
          </w:p>
        </w:tc>
      </w:tr>
      <w:tr w:rsidR="00E13F24" w:rsidRPr="0088193B" w14:paraId="6A7BE151" w14:textId="77777777" w:rsidTr="00E13F2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D13718" w14:textId="77777777" w:rsidR="00E13F24" w:rsidRPr="0088193B" w:rsidRDefault="00E13F24" w:rsidP="00E13F24">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023B9460" w14:textId="77777777" w:rsidR="00E13F24" w:rsidRPr="0088193B" w:rsidRDefault="00E13F24" w:rsidP="00E13F24">
            <w:pPr>
              <w:pStyle w:val="TAL"/>
            </w:pPr>
          </w:p>
        </w:tc>
        <w:tc>
          <w:tcPr>
            <w:tcW w:w="1701" w:type="dxa"/>
            <w:tcBorders>
              <w:top w:val="single" w:sz="4" w:space="0" w:color="auto"/>
              <w:left w:val="single" w:sz="4" w:space="0" w:color="auto"/>
              <w:bottom w:val="single" w:sz="4" w:space="0" w:color="auto"/>
              <w:right w:val="single" w:sz="4" w:space="0" w:color="auto"/>
            </w:tcBorders>
          </w:tcPr>
          <w:p w14:paraId="42B7D5B5" w14:textId="77777777" w:rsidR="00E13F24" w:rsidRPr="0088193B" w:rsidRDefault="00E13F24" w:rsidP="00E13F24">
            <w:pPr>
              <w:pStyle w:val="TAL"/>
            </w:pPr>
          </w:p>
        </w:tc>
        <w:tc>
          <w:tcPr>
            <w:tcW w:w="1275" w:type="dxa"/>
            <w:tcBorders>
              <w:top w:val="single" w:sz="4" w:space="0" w:color="auto"/>
              <w:left w:val="single" w:sz="4" w:space="0" w:color="auto"/>
              <w:bottom w:val="single" w:sz="4" w:space="0" w:color="auto"/>
              <w:right w:val="single" w:sz="4" w:space="0" w:color="auto"/>
            </w:tcBorders>
          </w:tcPr>
          <w:p w14:paraId="218E4864" w14:textId="77777777" w:rsidR="00E13F24" w:rsidRPr="0088193B" w:rsidRDefault="00E13F24" w:rsidP="00E13F24">
            <w:pPr>
              <w:pStyle w:val="TAL"/>
            </w:pPr>
          </w:p>
        </w:tc>
      </w:tr>
      <w:tr w:rsidR="00E13F24" w:rsidRPr="0088193B" w14:paraId="4B3D37D5" w14:textId="77777777" w:rsidTr="00E13F2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7FDB16" w14:textId="77777777" w:rsidR="00E13F24" w:rsidRPr="0088193B" w:rsidRDefault="00E13F24" w:rsidP="00E13F24">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1D049BBC" w14:textId="77777777" w:rsidR="00E13F24" w:rsidRPr="0088193B" w:rsidRDefault="00E13F24" w:rsidP="00E13F24">
            <w:pPr>
              <w:pStyle w:val="TAL"/>
            </w:pPr>
          </w:p>
        </w:tc>
        <w:tc>
          <w:tcPr>
            <w:tcW w:w="1701" w:type="dxa"/>
            <w:tcBorders>
              <w:top w:val="single" w:sz="4" w:space="0" w:color="auto"/>
              <w:left w:val="single" w:sz="4" w:space="0" w:color="auto"/>
              <w:bottom w:val="single" w:sz="4" w:space="0" w:color="auto"/>
              <w:right w:val="single" w:sz="4" w:space="0" w:color="auto"/>
            </w:tcBorders>
          </w:tcPr>
          <w:p w14:paraId="54D72C60" w14:textId="77777777" w:rsidR="00E13F24" w:rsidRPr="0088193B" w:rsidRDefault="00E13F24" w:rsidP="00E13F24">
            <w:pPr>
              <w:pStyle w:val="TAL"/>
            </w:pPr>
          </w:p>
        </w:tc>
        <w:tc>
          <w:tcPr>
            <w:tcW w:w="1275" w:type="dxa"/>
            <w:tcBorders>
              <w:top w:val="single" w:sz="4" w:space="0" w:color="auto"/>
              <w:left w:val="single" w:sz="4" w:space="0" w:color="auto"/>
              <w:bottom w:val="single" w:sz="4" w:space="0" w:color="auto"/>
              <w:right w:val="single" w:sz="4" w:space="0" w:color="auto"/>
            </w:tcBorders>
          </w:tcPr>
          <w:p w14:paraId="5DCE37BD" w14:textId="77777777" w:rsidR="00E13F24" w:rsidRPr="0088193B" w:rsidRDefault="00E13F24" w:rsidP="00E13F24">
            <w:pPr>
              <w:pStyle w:val="TAL"/>
            </w:pPr>
          </w:p>
        </w:tc>
      </w:tr>
    </w:tbl>
    <w:p w14:paraId="0693CEFC" w14:textId="77777777" w:rsidR="00E13F24" w:rsidRPr="0088193B" w:rsidRDefault="00E13F24" w:rsidP="00E13F24"/>
    <w:p w14:paraId="6F783C89" w14:textId="77777777" w:rsidR="00E13F24" w:rsidRPr="0088193B" w:rsidRDefault="00E13F24" w:rsidP="00E13F24">
      <w:pPr>
        <w:pStyle w:val="TH"/>
      </w:pPr>
      <w:r w:rsidRPr="0088193B">
        <w:t xml:space="preserve">Table 7.1.4.1a.3.3-2: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13F24" w:rsidRPr="0088193B" w14:paraId="7D1D74C9" w14:textId="77777777" w:rsidTr="00E13F24">
        <w:tc>
          <w:tcPr>
            <w:tcW w:w="9637" w:type="dxa"/>
            <w:gridSpan w:val="4"/>
            <w:shd w:val="clear" w:color="auto" w:fill="auto"/>
          </w:tcPr>
          <w:p w14:paraId="72B74D4D" w14:textId="77777777" w:rsidR="00E13F24" w:rsidRPr="0088193B" w:rsidRDefault="00E13F24" w:rsidP="00E13F24">
            <w:pPr>
              <w:pStyle w:val="TAL"/>
            </w:pPr>
            <w:r w:rsidRPr="0088193B">
              <w:t>Derivation path: 36.508 table 4.8.2.1.5-1</w:t>
            </w:r>
          </w:p>
        </w:tc>
      </w:tr>
      <w:tr w:rsidR="00E13F24" w:rsidRPr="0088193B" w14:paraId="1F1AD518" w14:textId="77777777" w:rsidTr="00E13F24">
        <w:tc>
          <w:tcPr>
            <w:tcW w:w="4535" w:type="dxa"/>
            <w:tcBorders>
              <w:bottom w:val="single" w:sz="4" w:space="0" w:color="auto"/>
            </w:tcBorders>
            <w:shd w:val="clear" w:color="auto" w:fill="auto"/>
          </w:tcPr>
          <w:p w14:paraId="6E163FEC" w14:textId="77777777" w:rsidR="00E13F24" w:rsidRPr="0088193B" w:rsidRDefault="00E13F24" w:rsidP="00E13F24">
            <w:pPr>
              <w:pStyle w:val="TAH"/>
            </w:pPr>
            <w:r w:rsidRPr="0088193B">
              <w:t>Information Element</w:t>
            </w:r>
          </w:p>
        </w:tc>
        <w:tc>
          <w:tcPr>
            <w:tcW w:w="2267" w:type="dxa"/>
            <w:tcBorders>
              <w:bottom w:val="single" w:sz="4" w:space="0" w:color="auto"/>
            </w:tcBorders>
            <w:shd w:val="clear" w:color="auto" w:fill="auto"/>
          </w:tcPr>
          <w:p w14:paraId="669F3924" w14:textId="77777777" w:rsidR="00E13F24" w:rsidRPr="0088193B" w:rsidRDefault="00E13F24" w:rsidP="00E13F24">
            <w:pPr>
              <w:pStyle w:val="TAH"/>
            </w:pPr>
            <w:r w:rsidRPr="0088193B">
              <w:t>Value/Remark</w:t>
            </w:r>
          </w:p>
        </w:tc>
        <w:tc>
          <w:tcPr>
            <w:tcW w:w="1700" w:type="dxa"/>
            <w:tcBorders>
              <w:bottom w:val="single" w:sz="4" w:space="0" w:color="auto"/>
            </w:tcBorders>
            <w:shd w:val="clear" w:color="auto" w:fill="auto"/>
          </w:tcPr>
          <w:p w14:paraId="05601663" w14:textId="77777777" w:rsidR="00E13F24" w:rsidRPr="0088193B" w:rsidRDefault="00E13F24" w:rsidP="00E13F24">
            <w:pPr>
              <w:pStyle w:val="TAH"/>
            </w:pPr>
            <w:r w:rsidRPr="0088193B">
              <w:t>Comment</w:t>
            </w:r>
          </w:p>
        </w:tc>
        <w:tc>
          <w:tcPr>
            <w:tcW w:w="1135" w:type="dxa"/>
            <w:tcBorders>
              <w:bottom w:val="single" w:sz="4" w:space="0" w:color="auto"/>
            </w:tcBorders>
            <w:shd w:val="clear" w:color="auto" w:fill="auto"/>
          </w:tcPr>
          <w:p w14:paraId="5247948D" w14:textId="77777777" w:rsidR="00E13F24" w:rsidRPr="0088193B" w:rsidRDefault="00E13F24" w:rsidP="00E13F24">
            <w:pPr>
              <w:pStyle w:val="TAH"/>
            </w:pPr>
            <w:r w:rsidRPr="0088193B">
              <w:t>Condition</w:t>
            </w:r>
          </w:p>
        </w:tc>
      </w:tr>
      <w:tr w:rsidR="00E13F24" w:rsidRPr="0088193B" w14:paraId="5FBF8450" w14:textId="77777777" w:rsidTr="00E13F24">
        <w:tc>
          <w:tcPr>
            <w:tcW w:w="4535" w:type="dxa"/>
            <w:tcBorders>
              <w:top w:val="single" w:sz="4" w:space="0" w:color="auto"/>
              <w:bottom w:val="single" w:sz="4" w:space="0" w:color="auto"/>
            </w:tcBorders>
            <w:shd w:val="clear" w:color="auto" w:fill="auto"/>
          </w:tcPr>
          <w:p w14:paraId="636DB476" w14:textId="77777777" w:rsidR="00E13F24" w:rsidRPr="0088193B" w:rsidRDefault="00E13F24" w:rsidP="00E13F24">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02B0FC4C"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5ACB9286"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4EC1113F" w14:textId="77777777" w:rsidR="00E13F24" w:rsidRPr="0088193B" w:rsidRDefault="00E13F24" w:rsidP="00E13F24">
            <w:pPr>
              <w:pStyle w:val="TAL"/>
            </w:pPr>
          </w:p>
        </w:tc>
      </w:tr>
      <w:tr w:rsidR="00E13F24" w:rsidRPr="0088193B" w14:paraId="3B124C7C" w14:textId="77777777" w:rsidTr="00E13F24">
        <w:tc>
          <w:tcPr>
            <w:tcW w:w="4535" w:type="dxa"/>
            <w:tcBorders>
              <w:top w:val="single" w:sz="4" w:space="0" w:color="auto"/>
              <w:bottom w:val="single" w:sz="4" w:space="0" w:color="auto"/>
            </w:tcBorders>
            <w:shd w:val="clear" w:color="auto" w:fill="auto"/>
          </w:tcPr>
          <w:p w14:paraId="5143D684" w14:textId="77777777" w:rsidR="00E13F24" w:rsidRPr="0088193B" w:rsidRDefault="00E13F24" w:rsidP="00E13F24">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32895D8C"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5AD6844C"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729E398A" w14:textId="77777777" w:rsidR="00E13F24" w:rsidRPr="0088193B" w:rsidRDefault="00E13F24" w:rsidP="00E13F24">
            <w:pPr>
              <w:pStyle w:val="TAL"/>
            </w:pPr>
          </w:p>
        </w:tc>
      </w:tr>
      <w:tr w:rsidR="00E13F24" w:rsidRPr="0088193B" w14:paraId="34350BE5" w14:textId="77777777" w:rsidTr="00E13F24">
        <w:tc>
          <w:tcPr>
            <w:tcW w:w="4535" w:type="dxa"/>
            <w:tcBorders>
              <w:top w:val="single" w:sz="4" w:space="0" w:color="auto"/>
              <w:bottom w:val="single" w:sz="4" w:space="0" w:color="auto"/>
            </w:tcBorders>
            <w:shd w:val="clear" w:color="auto" w:fill="auto"/>
          </w:tcPr>
          <w:p w14:paraId="480CF382" w14:textId="77777777" w:rsidR="00E13F24" w:rsidRPr="0088193B" w:rsidRDefault="00E13F24" w:rsidP="00E13F24">
            <w:pPr>
              <w:pStyle w:val="TAL"/>
            </w:pPr>
            <w:r w:rsidRPr="0088193B">
              <w:t xml:space="preserve">    c1 CHOICE{</w:t>
            </w:r>
          </w:p>
        </w:tc>
        <w:tc>
          <w:tcPr>
            <w:tcW w:w="2267" w:type="dxa"/>
            <w:tcBorders>
              <w:top w:val="single" w:sz="4" w:space="0" w:color="auto"/>
              <w:bottom w:val="single" w:sz="4" w:space="0" w:color="auto"/>
            </w:tcBorders>
            <w:shd w:val="clear" w:color="auto" w:fill="auto"/>
          </w:tcPr>
          <w:p w14:paraId="33E6A07D"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1A7A238"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07070AC6" w14:textId="77777777" w:rsidR="00E13F24" w:rsidRPr="0088193B" w:rsidRDefault="00E13F24" w:rsidP="00E13F24">
            <w:pPr>
              <w:pStyle w:val="TAL"/>
            </w:pPr>
          </w:p>
        </w:tc>
      </w:tr>
      <w:tr w:rsidR="00E13F24" w:rsidRPr="0088193B" w14:paraId="0259A315" w14:textId="77777777" w:rsidTr="00E13F24">
        <w:tc>
          <w:tcPr>
            <w:tcW w:w="4535" w:type="dxa"/>
            <w:tcBorders>
              <w:top w:val="single" w:sz="4" w:space="0" w:color="auto"/>
              <w:bottom w:val="single" w:sz="4" w:space="0" w:color="auto"/>
            </w:tcBorders>
            <w:shd w:val="clear" w:color="auto" w:fill="auto"/>
          </w:tcPr>
          <w:p w14:paraId="72163258" w14:textId="77777777" w:rsidR="00E13F24" w:rsidRPr="0088193B" w:rsidRDefault="00E13F24" w:rsidP="00E13F24">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58965839"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1AC35F19"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5423F422" w14:textId="77777777" w:rsidR="00E13F24" w:rsidRPr="0088193B" w:rsidRDefault="00E13F24" w:rsidP="00E13F24">
            <w:pPr>
              <w:pStyle w:val="TAL"/>
            </w:pPr>
          </w:p>
        </w:tc>
      </w:tr>
      <w:tr w:rsidR="00E13F24" w:rsidRPr="0088193B" w14:paraId="3E0ECC95" w14:textId="77777777" w:rsidTr="00E13F24">
        <w:tc>
          <w:tcPr>
            <w:tcW w:w="4535" w:type="dxa"/>
            <w:tcBorders>
              <w:top w:val="single" w:sz="4" w:space="0" w:color="auto"/>
              <w:bottom w:val="single" w:sz="4" w:space="0" w:color="auto"/>
            </w:tcBorders>
            <w:shd w:val="clear" w:color="auto" w:fill="auto"/>
          </w:tcPr>
          <w:p w14:paraId="43D2113B" w14:textId="77777777" w:rsidR="00E13F24" w:rsidRPr="0088193B" w:rsidRDefault="00E13F24" w:rsidP="00E13F24">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6CEBCB8A"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2CEC6C70"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0508CF8B" w14:textId="77777777" w:rsidR="00E13F24" w:rsidRPr="0088193B" w:rsidRDefault="00E13F24" w:rsidP="00E13F24">
            <w:pPr>
              <w:pStyle w:val="TAL"/>
            </w:pPr>
          </w:p>
        </w:tc>
      </w:tr>
      <w:tr w:rsidR="00E13F24" w:rsidRPr="0088193B" w14:paraId="666B5489" w14:textId="77777777" w:rsidTr="00E13F24">
        <w:tc>
          <w:tcPr>
            <w:tcW w:w="4535" w:type="dxa"/>
            <w:tcBorders>
              <w:top w:val="single" w:sz="4" w:space="0" w:color="auto"/>
              <w:bottom w:val="single" w:sz="4" w:space="0" w:color="auto"/>
            </w:tcBorders>
            <w:shd w:val="clear" w:color="auto" w:fill="auto"/>
          </w:tcPr>
          <w:p w14:paraId="58CB35BC" w14:textId="77777777" w:rsidR="00E13F24" w:rsidRPr="0088193B" w:rsidRDefault="00E13F24" w:rsidP="00E13F24">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06D963B0"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5CD20A1D"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00DAD6B3" w14:textId="77777777" w:rsidR="00E13F24" w:rsidRPr="0088193B" w:rsidRDefault="00E13F24" w:rsidP="00E13F24">
            <w:pPr>
              <w:pStyle w:val="TAL"/>
            </w:pPr>
          </w:p>
        </w:tc>
      </w:tr>
      <w:tr w:rsidR="00E13F24" w:rsidRPr="0088193B" w14:paraId="43BEF96F" w14:textId="77777777" w:rsidTr="00E13F24">
        <w:tc>
          <w:tcPr>
            <w:tcW w:w="4535" w:type="dxa"/>
            <w:tcBorders>
              <w:top w:val="single" w:sz="4" w:space="0" w:color="auto"/>
              <w:bottom w:val="single" w:sz="4" w:space="0" w:color="auto"/>
            </w:tcBorders>
            <w:shd w:val="clear" w:color="auto" w:fill="auto"/>
          </w:tcPr>
          <w:p w14:paraId="3E96FEDC" w14:textId="77777777" w:rsidR="00E13F24" w:rsidRPr="0088193B" w:rsidRDefault="00E13F24" w:rsidP="00E13F24">
            <w:pPr>
              <w:pStyle w:val="TAL"/>
            </w:pPr>
            <w:r w:rsidRPr="0088193B">
              <w:t xml:space="preserve">            explicit SEQUENCE {</w:t>
            </w:r>
          </w:p>
        </w:tc>
        <w:tc>
          <w:tcPr>
            <w:tcW w:w="2267" w:type="dxa"/>
            <w:tcBorders>
              <w:top w:val="single" w:sz="4" w:space="0" w:color="auto"/>
              <w:bottom w:val="single" w:sz="4" w:space="0" w:color="auto"/>
            </w:tcBorders>
            <w:shd w:val="clear" w:color="auto" w:fill="auto"/>
          </w:tcPr>
          <w:p w14:paraId="41BC233A"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69A031B9"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41A07540" w14:textId="77777777" w:rsidR="00E13F24" w:rsidRPr="0088193B" w:rsidRDefault="00E13F24" w:rsidP="00E13F24">
            <w:pPr>
              <w:pStyle w:val="TAL"/>
            </w:pPr>
          </w:p>
        </w:tc>
      </w:tr>
      <w:tr w:rsidR="00E13F24" w:rsidRPr="0088193B" w14:paraId="68B29520" w14:textId="77777777" w:rsidTr="00E13F24">
        <w:tc>
          <w:tcPr>
            <w:tcW w:w="4535" w:type="dxa"/>
            <w:tcBorders>
              <w:top w:val="single" w:sz="4" w:space="0" w:color="auto"/>
              <w:bottom w:val="single" w:sz="4" w:space="0" w:color="auto"/>
            </w:tcBorders>
            <w:shd w:val="clear" w:color="auto" w:fill="auto"/>
          </w:tcPr>
          <w:p w14:paraId="1073E15B" w14:textId="77777777" w:rsidR="00E13F24" w:rsidRPr="0088193B" w:rsidRDefault="00E13F24" w:rsidP="00E13F24">
            <w:pPr>
              <w:pStyle w:val="TAL"/>
            </w:pPr>
            <w:r w:rsidRPr="0088193B">
              <w:t xml:space="preserve">              timeAlignmentTimerDedicated</w:t>
            </w:r>
          </w:p>
        </w:tc>
        <w:tc>
          <w:tcPr>
            <w:tcW w:w="2267" w:type="dxa"/>
            <w:tcBorders>
              <w:top w:val="single" w:sz="4" w:space="0" w:color="auto"/>
              <w:bottom w:val="single" w:sz="4" w:space="0" w:color="auto"/>
            </w:tcBorders>
            <w:shd w:val="clear" w:color="auto" w:fill="auto"/>
          </w:tcPr>
          <w:p w14:paraId="48992538" w14:textId="77777777" w:rsidR="00E13F24" w:rsidRPr="0088193B" w:rsidRDefault="00E13F24" w:rsidP="00E13F24">
            <w:pPr>
              <w:pStyle w:val="TAL"/>
            </w:pPr>
            <w:r w:rsidRPr="0088193B">
              <w:t>Infinity</w:t>
            </w:r>
          </w:p>
        </w:tc>
        <w:tc>
          <w:tcPr>
            <w:tcW w:w="1700" w:type="dxa"/>
            <w:tcBorders>
              <w:top w:val="single" w:sz="4" w:space="0" w:color="auto"/>
              <w:bottom w:val="single" w:sz="4" w:space="0" w:color="auto"/>
            </w:tcBorders>
            <w:shd w:val="clear" w:color="auto" w:fill="auto"/>
          </w:tcPr>
          <w:p w14:paraId="3635A1EC"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4291A6A3" w14:textId="77777777" w:rsidR="00E13F24" w:rsidRPr="0088193B" w:rsidRDefault="00E13F24" w:rsidP="00E13F24">
            <w:pPr>
              <w:pStyle w:val="TAL"/>
            </w:pPr>
          </w:p>
        </w:tc>
      </w:tr>
      <w:tr w:rsidR="00E13F24" w:rsidRPr="0088193B" w14:paraId="16107DE0" w14:textId="77777777" w:rsidTr="00E13F24">
        <w:tc>
          <w:tcPr>
            <w:tcW w:w="4535" w:type="dxa"/>
            <w:tcBorders>
              <w:top w:val="single" w:sz="4" w:space="0" w:color="auto"/>
              <w:bottom w:val="single" w:sz="4" w:space="0" w:color="auto"/>
            </w:tcBorders>
            <w:shd w:val="clear" w:color="auto" w:fill="auto"/>
          </w:tcPr>
          <w:p w14:paraId="260FEBA1"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4BCF54C2"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6BF36513"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7379787E" w14:textId="77777777" w:rsidR="00E13F24" w:rsidRPr="0088193B" w:rsidRDefault="00E13F24" w:rsidP="00E13F24">
            <w:pPr>
              <w:pStyle w:val="TAL"/>
            </w:pPr>
          </w:p>
        </w:tc>
      </w:tr>
      <w:tr w:rsidR="00E13F24" w:rsidRPr="0088193B" w14:paraId="0182E7F5" w14:textId="77777777" w:rsidTr="00E13F24">
        <w:tc>
          <w:tcPr>
            <w:tcW w:w="4535" w:type="dxa"/>
            <w:tcBorders>
              <w:top w:val="single" w:sz="4" w:space="0" w:color="auto"/>
              <w:bottom w:val="single" w:sz="4" w:space="0" w:color="auto"/>
            </w:tcBorders>
            <w:shd w:val="clear" w:color="auto" w:fill="auto"/>
          </w:tcPr>
          <w:p w14:paraId="11B9B6D8"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1CA8465A"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7E9FA1EA"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4D138930" w14:textId="77777777" w:rsidR="00E13F24" w:rsidRPr="0088193B" w:rsidRDefault="00E13F24" w:rsidP="00E13F24">
            <w:pPr>
              <w:pStyle w:val="TAL"/>
            </w:pPr>
          </w:p>
        </w:tc>
      </w:tr>
      <w:tr w:rsidR="00E13F24" w:rsidRPr="0088193B" w14:paraId="69200DC5" w14:textId="77777777" w:rsidTr="00E13F24">
        <w:tc>
          <w:tcPr>
            <w:tcW w:w="4535" w:type="dxa"/>
            <w:tcBorders>
              <w:top w:val="single" w:sz="4" w:space="0" w:color="auto"/>
              <w:bottom w:val="single" w:sz="4" w:space="0" w:color="auto"/>
            </w:tcBorders>
            <w:shd w:val="clear" w:color="auto" w:fill="auto"/>
          </w:tcPr>
          <w:p w14:paraId="16095C9A"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00323513"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212AD091"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028FFE6B" w14:textId="77777777" w:rsidR="00E13F24" w:rsidRPr="0088193B" w:rsidRDefault="00E13F24" w:rsidP="00E13F24">
            <w:pPr>
              <w:pStyle w:val="TAL"/>
            </w:pPr>
          </w:p>
        </w:tc>
      </w:tr>
      <w:tr w:rsidR="00E13F24" w:rsidRPr="0088193B" w14:paraId="36FE5EC8" w14:textId="77777777" w:rsidTr="00E13F24">
        <w:tc>
          <w:tcPr>
            <w:tcW w:w="4535" w:type="dxa"/>
            <w:tcBorders>
              <w:top w:val="single" w:sz="4" w:space="0" w:color="auto"/>
              <w:bottom w:val="single" w:sz="4" w:space="0" w:color="auto"/>
            </w:tcBorders>
            <w:shd w:val="clear" w:color="auto" w:fill="auto"/>
          </w:tcPr>
          <w:p w14:paraId="0DBD3E4A"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300B450C"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B649E9F"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1E261B9F" w14:textId="77777777" w:rsidR="00E13F24" w:rsidRPr="0088193B" w:rsidRDefault="00E13F24" w:rsidP="00E13F24">
            <w:pPr>
              <w:pStyle w:val="TAL"/>
            </w:pPr>
          </w:p>
        </w:tc>
      </w:tr>
      <w:tr w:rsidR="00E13F24" w:rsidRPr="0088193B" w14:paraId="662C228D" w14:textId="77777777" w:rsidTr="00E13F24">
        <w:tc>
          <w:tcPr>
            <w:tcW w:w="4535" w:type="dxa"/>
            <w:tcBorders>
              <w:top w:val="single" w:sz="4" w:space="0" w:color="auto"/>
              <w:bottom w:val="single" w:sz="4" w:space="0" w:color="auto"/>
            </w:tcBorders>
            <w:shd w:val="clear" w:color="auto" w:fill="auto"/>
          </w:tcPr>
          <w:p w14:paraId="5786E516"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6D0F734D"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04C749E9"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6C6B29B6" w14:textId="77777777" w:rsidR="00E13F24" w:rsidRPr="0088193B" w:rsidRDefault="00E13F24" w:rsidP="00E13F24">
            <w:pPr>
              <w:pStyle w:val="TAL"/>
            </w:pPr>
          </w:p>
        </w:tc>
      </w:tr>
      <w:tr w:rsidR="00E13F24" w:rsidRPr="0088193B" w14:paraId="1E51629B" w14:textId="77777777" w:rsidTr="00E13F24">
        <w:tc>
          <w:tcPr>
            <w:tcW w:w="4535" w:type="dxa"/>
            <w:tcBorders>
              <w:top w:val="single" w:sz="4" w:space="0" w:color="auto"/>
              <w:bottom w:val="single" w:sz="4" w:space="0" w:color="auto"/>
            </w:tcBorders>
            <w:shd w:val="clear" w:color="auto" w:fill="auto"/>
          </w:tcPr>
          <w:p w14:paraId="463669BE"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308374CB"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E245043" w14:textId="77777777" w:rsidR="00E13F24" w:rsidRPr="0088193B" w:rsidRDefault="00E13F24" w:rsidP="00E13F24">
            <w:pPr>
              <w:pStyle w:val="TAL"/>
            </w:pPr>
          </w:p>
        </w:tc>
        <w:tc>
          <w:tcPr>
            <w:tcW w:w="1135" w:type="dxa"/>
            <w:tcBorders>
              <w:top w:val="single" w:sz="4" w:space="0" w:color="auto"/>
              <w:bottom w:val="single" w:sz="4" w:space="0" w:color="auto"/>
            </w:tcBorders>
            <w:shd w:val="clear" w:color="auto" w:fill="auto"/>
          </w:tcPr>
          <w:p w14:paraId="1227DCE1" w14:textId="77777777" w:rsidR="00E13F24" w:rsidRPr="0088193B" w:rsidRDefault="00E13F24" w:rsidP="00E13F24">
            <w:pPr>
              <w:pStyle w:val="TAL"/>
            </w:pPr>
          </w:p>
        </w:tc>
      </w:tr>
      <w:tr w:rsidR="00E13F24" w:rsidRPr="0088193B" w14:paraId="65CFD0B3" w14:textId="77777777" w:rsidTr="00E13F24">
        <w:tc>
          <w:tcPr>
            <w:tcW w:w="4535" w:type="dxa"/>
            <w:tcBorders>
              <w:top w:val="single" w:sz="4" w:space="0" w:color="auto"/>
            </w:tcBorders>
            <w:shd w:val="clear" w:color="auto" w:fill="auto"/>
          </w:tcPr>
          <w:p w14:paraId="334096FF" w14:textId="77777777" w:rsidR="00E13F24" w:rsidRPr="0088193B" w:rsidRDefault="00E13F24" w:rsidP="00E13F24">
            <w:pPr>
              <w:pStyle w:val="TAL"/>
            </w:pPr>
            <w:r w:rsidRPr="0088193B">
              <w:t>}</w:t>
            </w:r>
          </w:p>
        </w:tc>
        <w:tc>
          <w:tcPr>
            <w:tcW w:w="2267" w:type="dxa"/>
            <w:tcBorders>
              <w:top w:val="single" w:sz="4" w:space="0" w:color="auto"/>
            </w:tcBorders>
            <w:shd w:val="clear" w:color="auto" w:fill="auto"/>
          </w:tcPr>
          <w:p w14:paraId="4FED8170" w14:textId="77777777" w:rsidR="00E13F24" w:rsidRPr="0088193B" w:rsidRDefault="00E13F24" w:rsidP="00E13F24">
            <w:pPr>
              <w:pStyle w:val="TAL"/>
            </w:pPr>
          </w:p>
        </w:tc>
        <w:tc>
          <w:tcPr>
            <w:tcW w:w="1700" w:type="dxa"/>
            <w:tcBorders>
              <w:top w:val="single" w:sz="4" w:space="0" w:color="auto"/>
            </w:tcBorders>
            <w:shd w:val="clear" w:color="auto" w:fill="auto"/>
          </w:tcPr>
          <w:p w14:paraId="658B867E" w14:textId="77777777" w:rsidR="00E13F24" w:rsidRPr="0088193B" w:rsidRDefault="00E13F24" w:rsidP="00E13F24">
            <w:pPr>
              <w:pStyle w:val="TAL"/>
            </w:pPr>
          </w:p>
        </w:tc>
        <w:tc>
          <w:tcPr>
            <w:tcW w:w="1135" w:type="dxa"/>
            <w:tcBorders>
              <w:top w:val="single" w:sz="4" w:space="0" w:color="auto"/>
            </w:tcBorders>
            <w:shd w:val="clear" w:color="auto" w:fill="auto"/>
          </w:tcPr>
          <w:p w14:paraId="34B383B0" w14:textId="77777777" w:rsidR="00E13F24" w:rsidRPr="0088193B" w:rsidRDefault="00E13F24" w:rsidP="00E13F24">
            <w:pPr>
              <w:pStyle w:val="TAL"/>
            </w:pPr>
          </w:p>
        </w:tc>
      </w:tr>
    </w:tbl>
    <w:p w14:paraId="70865417" w14:textId="77777777" w:rsidR="00E13F24" w:rsidRPr="0088193B" w:rsidRDefault="00E13F24" w:rsidP="00E13F24"/>
    <w:p w14:paraId="6C54FA3A" w14:textId="77777777" w:rsidR="00E13F24" w:rsidRPr="0088193B" w:rsidRDefault="00E13F24" w:rsidP="00E13F24">
      <w:pPr>
        <w:pStyle w:val="TH"/>
      </w:pPr>
      <w:r w:rsidRPr="0088193B">
        <w:t>Table 7.1.</w:t>
      </w:r>
      <w:r w:rsidRPr="0088193B">
        <w:rPr>
          <w:lang w:eastAsia="zh-CN"/>
        </w:rPr>
        <w:t>4</w:t>
      </w:r>
      <w:r w:rsidRPr="0088193B">
        <w:t>.1a.</w:t>
      </w:r>
      <w:r w:rsidRPr="0088193B">
        <w:rPr>
          <w:lang w:eastAsia="zh-CN"/>
        </w:rPr>
        <w:t>3</w:t>
      </w:r>
      <w:r w:rsidRPr="0088193B">
        <w:t>.3-3: MAC-MainConfig-RBC (Table 7.1.4.1a.3.2-1, Step 4)</w:t>
      </w:r>
    </w:p>
    <w:tbl>
      <w:tblPr>
        <w:tblW w:w="9606"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E13F24" w:rsidRPr="0088193B" w14:paraId="79BCFADE" w14:textId="77777777" w:rsidTr="00E13F24">
        <w:trPr>
          <w:gridBefore w:val="1"/>
          <w:wBefore w:w="9" w:type="dxa"/>
        </w:trPr>
        <w:tc>
          <w:tcPr>
            <w:tcW w:w="9597" w:type="dxa"/>
            <w:gridSpan w:val="4"/>
          </w:tcPr>
          <w:p w14:paraId="1310774A" w14:textId="77777777" w:rsidR="00E13F24" w:rsidRPr="0088193B" w:rsidRDefault="00E13F24" w:rsidP="00E13F24">
            <w:pPr>
              <w:pStyle w:val="TAL"/>
            </w:pPr>
            <w:r w:rsidRPr="0088193B">
              <w:t>Derivation path: 36.508 table 4.8.2.1.5-1</w:t>
            </w:r>
          </w:p>
        </w:tc>
      </w:tr>
      <w:tr w:rsidR="00E13F24" w:rsidRPr="0088193B" w14:paraId="5083446C" w14:textId="77777777" w:rsidTr="00E13F24">
        <w:tblPrEx>
          <w:tblCellMar>
            <w:left w:w="108" w:type="dxa"/>
            <w:right w:w="108" w:type="dxa"/>
          </w:tblCellMar>
        </w:tblPrEx>
        <w:tc>
          <w:tcPr>
            <w:tcW w:w="4535" w:type="dxa"/>
            <w:gridSpan w:val="2"/>
            <w:shd w:val="clear" w:color="auto" w:fill="auto"/>
          </w:tcPr>
          <w:p w14:paraId="61F0FE33" w14:textId="77777777" w:rsidR="00E13F24" w:rsidRPr="0088193B" w:rsidRDefault="00E13F24" w:rsidP="00E13F24">
            <w:pPr>
              <w:pStyle w:val="TAH"/>
            </w:pPr>
            <w:r w:rsidRPr="0088193B">
              <w:t>Information Element</w:t>
            </w:r>
          </w:p>
        </w:tc>
        <w:tc>
          <w:tcPr>
            <w:tcW w:w="2267" w:type="dxa"/>
            <w:shd w:val="clear" w:color="auto" w:fill="auto"/>
          </w:tcPr>
          <w:p w14:paraId="7554C590" w14:textId="77777777" w:rsidR="00E13F24" w:rsidRPr="0088193B" w:rsidRDefault="00E13F24" w:rsidP="00E13F24">
            <w:pPr>
              <w:pStyle w:val="TAH"/>
            </w:pPr>
            <w:r w:rsidRPr="0088193B">
              <w:t>Value/remark</w:t>
            </w:r>
          </w:p>
        </w:tc>
        <w:tc>
          <w:tcPr>
            <w:tcW w:w="1700" w:type="dxa"/>
            <w:shd w:val="clear" w:color="auto" w:fill="auto"/>
          </w:tcPr>
          <w:p w14:paraId="502C19C0" w14:textId="77777777" w:rsidR="00E13F24" w:rsidRPr="0088193B" w:rsidRDefault="00E13F24" w:rsidP="00E13F24">
            <w:pPr>
              <w:pStyle w:val="TAH"/>
            </w:pPr>
            <w:r w:rsidRPr="0088193B">
              <w:t>Comment</w:t>
            </w:r>
          </w:p>
        </w:tc>
        <w:tc>
          <w:tcPr>
            <w:tcW w:w="1104" w:type="dxa"/>
            <w:shd w:val="clear" w:color="auto" w:fill="auto"/>
          </w:tcPr>
          <w:p w14:paraId="46E4BF14" w14:textId="77777777" w:rsidR="00E13F24" w:rsidRPr="0088193B" w:rsidRDefault="00E13F24" w:rsidP="00E13F24">
            <w:pPr>
              <w:pStyle w:val="TAH"/>
            </w:pPr>
            <w:r w:rsidRPr="0088193B">
              <w:t>Condition</w:t>
            </w:r>
          </w:p>
        </w:tc>
      </w:tr>
      <w:tr w:rsidR="00E13F24" w:rsidRPr="0088193B" w14:paraId="60AF709D" w14:textId="77777777" w:rsidTr="00E13F24">
        <w:tblPrEx>
          <w:tblCellMar>
            <w:left w:w="108" w:type="dxa"/>
            <w:right w:w="108" w:type="dxa"/>
          </w:tblCellMar>
        </w:tblPrEx>
        <w:tc>
          <w:tcPr>
            <w:tcW w:w="4535" w:type="dxa"/>
            <w:gridSpan w:val="2"/>
            <w:shd w:val="clear" w:color="auto" w:fill="auto"/>
          </w:tcPr>
          <w:p w14:paraId="56E4BB20" w14:textId="77777777" w:rsidR="00E13F24" w:rsidRPr="0088193B" w:rsidRDefault="00E13F24" w:rsidP="00E13F24">
            <w:pPr>
              <w:pStyle w:val="TAL"/>
            </w:pPr>
            <w:r w:rsidRPr="0088193B">
              <w:t>MAC-MainConfig-RBC ::= SEQUENCE {</w:t>
            </w:r>
          </w:p>
        </w:tc>
        <w:tc>
          <w:tcPr>
            <w:tcW w:w="2267" w:type="dxa"/>
            <w:shd w:val="clear" w:color="auto" w:fill="auto"/>
          </w:tcPr>
          <w:p w14:paraId="1FEB96F0" w14:textId="77777777" w:rsidR="00E13F24" w:rsidRPr="0088193B" w:rsidRDefault="00E13F24" w:rsidP="00E13F24">
            <w:pPr>
              <w:pStyle w:val="TAL"/>
            </w:pPr>
          </w:p>
        </w:tc>
        <w:tc>
          <w:tcPr>
            <w:tcW w:w="1700" w:type="dxa"/>
            <w:shd w:val="clear" w:color="auto" w:fill="auto"/>
          </w:tcPr>
          <w:p w14:paraId="2C0A46A3" w14:textId="77777777" w:rsidR="00E13F24" w:rsidRPr="0088193B" w:rsidRDefault="00E13F24" w:rsidP="00E13F24">
            <w:pPr>
              <w:pStyle w:val="TAL"/>
            </w:pPr>
          </w:p>
        </w:tc>
        <w:tc>
          <w:tcPr>
            <w:tcW w:w="1104" w:type="dxa"/>
            <w:shd w:val="clear" w:color="auto" w:fill="auto"/>
          </w:tcPr>
          <w:p w14:paraId="21449FB4" w14:textId="77777777" w:rsidR="00E13F24" w:rsidRPr="0088193B" w:rsidRDefault="00E13F24" w:rsidP="00E13F24">
            <w:pPr>
              <w:pStyle w:val="TAL"/>
            </w:pPr>
          </w:p>
        </w:tc>
      </w:tr>
      <w:tr w:rsidR="00E13F24" w:rsidRPr="0088193B" w14:paraId="70D02A97"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45802807" w14:textId="77777777" w:rsidR="00E13F24" w:rsidRPr="0088193B" w:rsidRDefault="00E13F24" w:rsidP="00E13F24">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608C6B15"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05F4FCF8"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22995EA2" w14:textId="77777777" w:rsidR="00E13F24" w:rsidRPr="0088193B" w:rsidRDefault="00E13F24" w:rsidP="00E13F24">
            <w:pPr>
              <w:pStyle w:val="TAL"/>
            </w:pPr>
          </w:p>
        </w:tc>
      </w:tr>
      <w:tr w:rsidR="00E13F24" w:rsidRPr="0088193B" w14:paraId="232C1B33"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7CFED677" w14:textId="77777777" w:rsidR="00E13F24" w:rsidRPr="0088193B" w:rsidRDefault="00E13F24" w:rsidP="00E13F24">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57769DEC" w14:textId="77777777" w:rsidR="00E13F24" w:rsidRPr="0088193B" w:rsidRDefault="00E13F24" w:rsidP="00E13F24">
            <w:pPr>
              <w:pStyle w:val="TAL"/>
            </w:pPr>
            <w:r w:rsidRPr="0088193B">
              <w:t>sf10</w:t>
            </w:r>
          </w:p>
        </w:tc>
        <w:tc>
          <w:tcPr>
            <w:tcW w:w="1700" w:type="dxa"/>
            <w:tcBorders>
              <w:top w:val="single" w:sz="4" w:space="0" w:color="auto"/>
              <w:bottom w:val="single" w:sz="4" w:space="0" w:color="auto"/>
            </w:tcBorders>
            <w:shd w:val="clear" w:color="auto" w:fill="auto"/>
          </w:tcPr>
          <w:p w14:paraId="7C9548F6"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061D0A98" w14:textId="77777777" w:rsidR="00E13F24" w:rsidRPr="0088193B" w:rsidRDefault="00E13F24" w:rsidP="00E13F24">
            <w:pPr>
              <w:pStyle w:val="TAL"/>
            </w:pPr>
          </w:p>
        </w:tc>
      </w:tr>
      <w:tr w:rsidR="00E13F24" w:rsidRPr="0088193B" w14:paraId="4B8A6D8E"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6E1C2CEC"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49F438D1"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9349719"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31956683" w14:textId="77777777" w:rsidR="00E13F24" w:rsidRPr="0088193B" w:rsidRDefault="00E13F24" w:rsidP="00E13F24">
            <w:pPr>
              <w:pStyle w:val="TAL"/>
            </w:pPr>
          </w:p>
        </w:tc>
      </w:tr>
      <w:tr w:rsidR="00E13F24" w:rsidRPr="0088193B" w14:paraId="2BB4BEA5"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1899C2BF" w14:textId="77777777" w:rsidR="00E13F24" w:rsidRPr="0088193B" w:rsidRDefault="00E13F24" w:rsidP="00E13F24">
            <w:pPr>
              <w:pStyle w:val="TAL"/>
            </w:pPr>
            <w:r w:rsidRPr="0088193B">
              <w:t xml:space="preserve">  </w:t>
            </w:r>
            <w:r w:rsidRPr="0088193B">
              <w:rPr>
                <w:lang w:eastAsia="zh-CN"/>
              </w:rPr>
              <w:t>skipUplinkTx-r14 CHOICE {</w:t>
            </w:r>
          </w:p>
        </w:tc>
        <w:tc>
          <w:tcPr>
            <w:tcW w:w="2267" w:type="dxa"/>
            <w:tcBorders>
              <w:top w:val="single" w:sz="4" w:space="0" w:color="auto"/>
              <w:bottom w:val="single" w:sz="4" w:space="0" w:color="auto"/>
            </w:tcBorders>
            <w:shd w:val="clear" w:color="auto" w:fill="auto"/>
          </w:tcPr>
          <w:p w14:paraId="5DD0CAEA"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2E054F52"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1CC0CE3D" w14:textId="77777777" w:rsidR="00E13F24" w:rsidRPr="0088193B" w:rsidRDefault="00E13F24" w:rsidP="00E13F24">
            <w:pPr>
              <w:pStyle w:val="TAL"/>
            </w:pPr>
          </w:p>
        </w:tc>
      </w:tr>
      <w:tr w:rsidR="00E13F24" w:rsidRPr="0088193B" w14:paraId="1D9BBCAC"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50029A87" w14:textId="77777777" w:rsidR="00E13F24" w:rsidRPr="0088193B" w:rsidRDefault="00E13F24" w:rsidP="00E13F24">
            <w:pPr>
              <w:pStyle w:val="TAL"/>
            </w:pPr>
            <w:r w:rsidRPr="0088193B">
              <w:rPr>
                <w:lang w:eastAsia="zh-CN"/>
              </w:rPr>
              <w:t xml:space="preserve">    setup </w:t>
            </w:r>
            <w:r w:rsidRPr="0088193B">
              <w:t>SEQUENCE {</w:t>
            </w:r>
          </w:p>
        </w:tc>
        <w:tc>
          <w:tcPr>
            <w:tcW w:w="2267" w:type="dxa"/>
            <w:tcBorders>
              <w:top w:val="single" w:sz="4" w:space="0" w:color="auto"/>
              <w:bottom w:val="single" w:sz="4" w:space="0" w:color="auto"/>
            </w:tcBorders>
            <w:shd w:val="clear" w:color="auto" w:fill="auto"/>
          </w:tcPr>
          <w:p w14:paraId="0EEF1E0A"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066015D1"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2F319E89" w14:textId="77777777" w:rsidR="00E13F24" w:rsidRPr="0088193B" w:rsidRDefault="00E13F24" w:rsidP="00E13F24">
            <w:pPr>
              <w:pStyle w:val="TAL"/>
            </w:pPr>
          </w:p>
        </w:tc>
      </w:tr>
      <w:tr w:rsidR="00E13F24" w:rsidRPr="0088193B" w14:paraId="192691FB"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7AA1D039" w14:textId="77777777" w:rsidR="00E13F24" w:rsidRPr="0088193B" w:rsidRDefault="00E13F24" w:rsidP="00E13F24">
            <w:pPr>
              <w:pStyle w:val="TAL"/>
            </w:pPr>
            <w:r w:rsidRPr="0088193B">
              <w:t xml:space="preserve">      </w:t>
            </w:r>
            <w:r w:rsidRPr="0088193B">
              <w:rPr>
                <w:lang w:eastAsia="zh-CN"/>
              </w:rPr>
              <w:t>skipUplinkTxSPS-r14</w:t>
            </w:r>
          </w:p>
        </w:tc>
        <w:tc>
          <w:tcPr>
            <w:tcW w:w="2267" w:type="dxa"/>
            <w:tcBorders>
              <w:top w:val="single" w:sz="4" w:space="0" w:color="auto"/>
              <w:bottom w:val="single" w:sz="4" w:space="0" w:color="auto"/>
            </w:tcBorders>
            <w:shd w:val="clear" w:color="auto" w:fill="auto"/>
          </w:tcPr>
          <w:p w14:paraId="2CBE0E53" w14:textId="77777777" w:rsidR="00E13F24" w:rsidRPr="0088193B" w:rsidRDefault="00E13F24" w:rsidP="00E13F24">
            <w:pPr>
              <w:pStyle w:val="TAL"/>
            </w:pPr>
            <w:r w:rsidRPr="0088193B">
              <w:t>Not present</w:t>
            </w:r>
          </w:p>
        </w:tc>
        <w:tc>
          <w:tcPr>
            <w:tcW w:w="1700" w:type="dxa"/>
            <w:tcBorders>
              <w:top w:val="single" w:sz="4" w:space="0" w:color="auto"/>
              <w:bottom w:val="single" w:sz="4" w:space="0" w:color="auto"/>
            </w:tcBorders>
            <w:shd w:val="clear" w:color="auto" w:fill="auto"/>
          </w:tcPr>
          <w:p w14:paraId="1238441F"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139A150F" w14:textId="77777777" w:rsidR="00E13F24" w:rsidRPr="0088193B" w:rsidRDefault="00E13F24" w:rsidP="00E13F24">
            <w:pPr>
              <w:pStyle w:val="TAL"/>
            </w:pPr>
          </w:p>
        </w:tc>
      </w:tr>
      <w:tr w:rsidR="00E13F24" w:rsidRPr="0088193B" w14:paraId="46AE91BD"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77BB0021" w14:textId="77777777" w:rsidR="00E13F24" w:rsidRPr="0088193B" w:rsidRDefault="00E13F24" w:rsidP="00E13F24">
            <w:pPr>
              <w:pStyle w:val="TAL"/>
            </w:pPr>
            <w:r w:rsidRPr="0088193B">
              <w:t xml:space="preserve">      skipUplinkTxDynamic-r14</w:t>
            </w:r>
          </w:p>
        </w:tc>
        <w:tc>
          <w:tcPr>
            <w:tcW w:w="2267" w:type="dxa"/>
            <w:tcBorders>
              <w:top w:val="single" w:sz="4" w:space="0" w:color="auto"/>
              <w:bottom w:val="single" w:sz="4" w:space="0" w:color="auto"/>
            </w:tcBorders>
            <w:shd w:val="clear" w:color="auto" w:fill="auto"/>
          </w:tcPr>
          <w:p w14:paraId="5C00E9CC" w14:textId="77777777" w:rsidR="00E13F24" w:rsidRPr="0088193B" w:rsidRDefault="00E13F24" w:rsidP="00E13F24">
            <w:pPr>
              <w:pStyle w:val="TAL"/>
            </w:pPr>
            <w:r w:rsidRPr="0088193B">
              <w:t>true</w:t>
            </w:r>
          </w:p>
        </w:tc>
        <w:tc>
          <w:tcPr>
            <w:tcW w:w="1700" w:type="dxa"/>
            <w:tcBorders>
              <w:top w:val="single" w:sz="4" w:space="0" w:color="auto"/>
              <w:bottom w:val="single" w:sz="4" w:space="0" w:color="auto"/>
            </w:tcBorders>
            <w:shd w:val="clear" w:color="auto" w:fill="auto"/>
          </w:tcPr>
          <w:p w14:paraId="2A162209"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2E246E77" w14:textId="77777777" w:rsidR="00E13F24" w:rsidRPr="0088193B" w:rsidRDefault="00E13F24" w:rsidP="00E13F24">
            <w:pPr>
              <w:pStyle w:val="TAL"/>
            </w:pPr>
          </w:p>
        </w:tc>
      </w:tr>
      <w:tr w:rsidR="00E13F24" w:rsidRPr="0088193B" w14:paraId="5B7090CE"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3219D694"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2449BA38"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B79B0A3"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467A4331" w14:textId="77777777" w:rsidR="00E13F24" w:rsidRPr="0088193B" w:rsidRDefault="00E13F24" w:rsidP="00E13F24">
            <w:pPr>
              <w:pStyle w:val="TAL"/>
            </w:pPr>
          </w:p>
        </w:tc>
      </w:tr>
      <w:tr w:rsidR="00E13F24" w:rsidRPr="0088193B" w14:paraId="7FE561A2"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08701F28"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5067FFB9"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40CA2CE8" w14:textId="77777777" w:rsidR="00E13F24" w:rsidRPr="0088193B" w:rsidRDefault="00E13F24" w:rsidP="00E13F24">
            <w:pPr>
              <w:pStyle w:val="TAL"/>
            </w:pPr>
          </w:p>
        </w:tc>
        <w:tc>
          <w:tcPr>
            <w:tcW w:w="1104" w:type="dxa"/>
            <w:tcBorders>
              <w:top w:val="single" w:sz="4" w:space="0" w:color="auto"/>
              <w:bottom w:val="single" w:sz="4" w:space="0" w:color="auto"/>
            </w:tcBorders>
            <w:shd w:val="clear" w:color="auto" w:fill="auto"/>
          </w:tcPr>
          <w:p w14:paraId="27298BD0" w14:textId="77777777" w:rsidR="00E13F24" w:rsidRPr="0088193B" w:rsidRDefault="00E13F24" w:rsidP="00E13F24">
            <w:pPr>
              <w:pStyle w:val="TAL"/>
            </w:pPr>
          </w:p>
        </w:tc>
      </w:tr>
      <w:tr w:rsidR="00E13F24" w:rsidRPr="0088193B" w14:paraId="4454882D" w14:textId="77777777" w:rsidTr="00E13F24">
        <w:tblPrEx>
          <w:tblCellMar>
            <w:left w:w="108" w:type="dxa"/>
            <w:right w:w="108" w:type="dxa"/>
          </w:tblCellMar>
        </w:tblPrEx>
        <w:tc>
          <w:tcPr>
            <w:tcW w:w="4535" w:type="dxa"/>
            <w:gridSpan w:val="2"/>
            <w:shd w:val="clear" w:color="auto" w:fill="auto"/>
          </w:tcPr>
          <w:p w14:paraId="1DDF7119" w14:textId="77777777" w:rsidR="00E13F24" w:rsidRPr="0088193B" w:rsidRDefault="00E13F24" w:rsidP="00E13F24">
            <w:pPr>
              <w:pStyle w:val="TAL"/>
            </w:pPr>
            <w:r w:rsidRPr="0088193B">
              <w:t>}</w:t>
            </w:r>
          </w:p>
        </w:tc>
        <w:tc>
          <w:tcPr>
            <w:tcW w:w="2267" w:type="dxa"/>
            <w:shd w:val="clear" w:color="auto" w:fill="auto"/>
          </w:tcPr>
          <w:p w14:paraId="20029FA1" w14:textId="77777777" w:rsidR="00E13F24" w:rsidRPr="0088193B" w:rsidRDefault="00E13F24" w:rsidP="00E13F24">
            <w:pPr>
              <w:pStyle w:val="TAL"/>
            </w:pPr>
          </w:p>
        </w:tc>
        <w:tc>
          <w:tcPr>
            <w:tcW w:w="1700" w:type="dxa"/>
            <w:shd w:val="clear" w:color="auto" w:fill="auto"/>
          </w:tcPr>
          <w:p w14:paraId="1FB2AB46" w14:textId="77777777" w:rsidR="00E13F24" w:rsidRPr="0088193B" w:rsidRDefault="00E13F24" w:rsidP="00E13F24">
            <w:pPr>
              <w:pStyle w:val="TAL"/>
            </w:pPr>
          </w:p>
        </w:tc>
        <w:tc>
          <w:tcPr>
            <w:tcW w:w="1104" w:type="dxa"/>
            <w:shd w:val="clear" w:color="auto" w:fill="auto"/>
          </w:tcPr>
          <w:p w14:paraId="2461505B" w14:textId="77777777" w:rsidR="00E13F24" w:rsidRPr="0088193B" w:rsidRDefault="00E13F24" w:rsidP="00E13F24">
            <w:pPr>
              <w:pStyle w:val="TAL"/>
            </w:pPr>
          </w:p>
        </w:tc>
      </w:tr>
    </w:tbl>
    <w:p w14:paraId="79F90D5F" w14:textId="77777777" w:rsidR="00E13F24" w:rsidRPr="0088193B" w:rsidRDefault="00E13F24" w:rsidP="00E13F24"/>
    <w:p w14:paraId="6282EC59" w14:textId="77777777" w:rsidR="00DA202E" w:rsidRPr="0088193B" w:rsidRDefault="00DA202E" w:rsidP="00DA202E">
      <w:pPr>
        <w:pStyle w:val="Heading4"/>
      </w:pPr>
      <w:r w:rsidRPr="0088193B">
        <w:t>7.1.4.2</w:t>
      </w:r>
      <w:r w:rsidRPr="0088193B">
        <w:tab/>
        <w:t>Correct handling of UL assignment</w:t>
      </w:r>
      <w:r w:rsidR="00522013" w:rsidRPr="0088193B">
        <w:t xml:space="preserve"> / </w:t>
      </w:r>
      <w:r w:rsidR="004B0E19" w:rsidRPr="0088193B">
        <w:t>Semi-</w:t>
      </w:r>
      <w:r w:rsidRPr="0088193B">
        <w:t>persistent case</w:t>
      </w:r>
      <w:bookmarkEnd w:id="57"/>
    </w:p>
    <w:p w14:paraId="53B1EF78" w14:textId="77777777" w:rsidR="00DA202E" w:rsidRPr="0088193B" w:rsidRDefault="00DA202E" w:rsidP="00DA202E">
      <w:pPr>
        <w:pStyle w:val="H6"/>
      </w:pPr>
      <w:r w:rsidRPr="0088193B">
        <w:t>7.1.4.2.1</w:t>
      </w:r>
      <w:r w:rsidRPr="0088193B">
        <w:tab/>
        <w:t>Test Purpose (TP)</w:t>
      </w:r>
    </w:p>
    <w:p w14:paraId="6C3C9FF7" w14:textId="77777777" w:rsidR="00DA202E" w:rsidRPr="0088193B" w:rsidRDefault="00DA202E" w:rsidP="00DA202E">
      <w:pPr>
        <w:pStyle w:val="H6"/>
      </w:pPr>
      <w:r w:rsidRPr="0088193B">
        <w:t>(1)</w:t>
      </w:r>
    </w:p>
    <w:p w14:paraId="6CD1AA9C" w14:textId="77777777" w:rsidR="00DA202E" w:rsidRPr="0088193B" w:rsidRDefault="00DA202E" w:rsidP="00DA202E">
      <w:pPr>
        <w:pStyle w:val="PL"/>
        <w:rPr>
          <w:noProof w:val="0"/>
        </w:rPr>
      </w:pPr>
      <w:r w:rsidRPr="0088193B">
        <w:rPr>
          <w:b/>
          <w:bCs/>
          <w:noProof w:val="0"/>
        </w:rPr>
        <w:t>with</w:t>
      </w:r>
      <w:r w:rsidRPr="0088193B">
        <w:rPr>
          <w:noProof w:val="0"/>
        </w:rPr>
        <w:t xml:space="preserve"> { UE in E-UTRA RRC_Connected state with DRB established</w:t>
      </w:r>
      <w:r w:rsidR="00B01BBA" w:rsidRPr="0088193B">
        <w:rPr>
          <w:noProof w:val="0"/>
        </w:rPr>
        <w:t xml:space="preserve"> and </w:t>
      </w:r>
      <w:r w:rsidR="00F37782" w:rsidRPr="0088193B">
        <w:rPr>
          <w:noProof w:val="0"/>
        </w:rPr>
        <w:t xml:space="preserve">SPS </w:t>
      </w:r>
      <w:r w:rsidR="00B01BBA" w:rsidRPr="0088193B">
        <w:rPr>
          <w:noProof w:val="0"/>
        </w:rPr>
        <w:t xml:space="preserve">Configuration in UL is enabled </w:t>
      </w:r>
      <w:r w:rsidRPr="0088193B">
        <w:rPr>
          <w:noProof w:val="0"/>
        </w:rPr>
        <w:t>}</w:t>
      </w:r>
    </w:p>
    <w:p w14:paraId="428B0175" w14:textId="77777777" w:rsidR="00275CB3" w:rsidRPr="0088193B" w:rsidRDefault="00DA202E" w:rsidP="00275CB3">
      <w:pPr>
        <w:pStyle w:val="PL"/>
        <w:rPr>
          <w:noProof w:val="0"/>
        </w:rPr>
      </w:pPr>
      <w:r w:rsidRPr="0088193B">
        <w:rPr>
          <w:b/>
          <w:bCs/>
          <w:noProof w:val="0"/>
        </w:rPr>
        <w:t>ensure that</w:t>
      </w:r>
      <w:r w:rsidRPr="0088193B">
        <w:rPr>
          <w:noProof w:val="0"/>
        </w:rPr>
        <w:t xml:space="preserve"> {</w:t>
      </w:r>
    </w:p>
    <w:p w14:paraId="69C3B6CD" w14:textId="77777777" w:rsidR="00DA202E" w:rsidRPr="0088193B" w:rsidRDefault="00DA202E" w:rsidP="00DA202E">
      <w:pPr>
        <w:pStyle w:val="PL"/>
        <w:rPr>
          <w:noProof w:val="0"/>
        </w:rPr>
      </w:pPr>
      <w:r w:rsidRPr="0088193B">
        <w:rPr>
          <w:noProof w:val="0"/>
        </w:rPr>
        <w:t xml:space="preserve">  </w:t>
      </w:r>
      <w:r w:rsidRPr="0088193B">
        <w:rPr>
          <w:b/>
          <w:bCs/>
          <w:noProof w:val="0"/>
        </w:rPr>
        <w:t>when</w:t>
      </w:r>
      <w:r w:rsidRPr="0088193B">
        <w:rPr>
          <w:noProof w:val="0"/>
        </w:rPr>
        <w:t xml:space="preserve"> { UE receives a UL grant addressed to its </w:t>
      </w:r>
      <w:r w:rsidR="00B01BBA" w:rsidRPr="0088193B">
        <w:rPr>
          <w:noProof w:val="0"/>
        </w:rPr>
        <w:t xml:space="preserve">stored </w:t>
      </w:r>
      <w:r w:rsidRPr="0088193B">
        <w:rPr>
          <w:noProof w:val="0"/>
        </w:rPr>
        <w:t xml:space="preserve">SPS-CRNTI in </w:t>
      </w:r>
      <w:r w:rsidR="00B01BBA" w:rsidRPr="0088193B">
        <w:rPr>
          <w:noProof w:val="0"/>
        </w:rPr>
        <w:t>SF-Num</w:t>
      </w:r>
      <w:r w:rsidRPr="0088193B">
        <w:rPr>
          <w:noProof w:val="0"/>
        </w:rPr>
        <w:t xml:space="preserve"> y and with NDI set as 0 }</w:t>
      </w:r>
    </w:p>
    <w:p w14:paraId="1448B363" w14:textId="77777777" w:rsidR="00B01BBA" w:rsidRPr="0088193B" w:rsidRDefault="00DA202E" w:rsidP="00B01BBA">
      <w:pPr>
        <w:pStyle w:val="PL"/>
        <w:rPr>
          <w:noProof w:val="0"/>
        </w:rPr>
      </w:pPr>
      <w:r w:rsidRPr="0088193B">
        <w:rPr>
          <w:noProof w:val="0"/>
        </w:rPr>
        <w:t xml:space="preserve">    </w:t>
      </w:r>
      <w:r w:rsidRPr="0088193B">
        <w:rPr>
          <w:b/>
          <w:bCs/>
          <w:noProof w:val="0"/>
        </w:rPr>
        <w:t>then</w:t>
      </w:r>
      <w:r w:rsidRPr="0088193B">
        <w:rPr>
          <w:noProof w:val="0"/>
        </w:rPr>
        <w:t xml:space="preserve"> { UE starts transmitting UL MAC PDU in </w:t>
      </w:r>
      <w:r w:rsidR="00B01BBA" w:rsidRPr="0088193B">
        <w:rPr>
          <w:noProof w:val="0"/>
        </w:rPr>
        <w:t>SF-Num</w:t>
      </w:r>
      <w:r w:rsidRPr="0088193B">
        <w:rPr>
          <w:noProof w:val="0"/>
        </w:rPr>
        <w:t xml:space="preserve"> </w:t>
      </w:r>
      <w:r w:rsidR="00EE159C" w:rsidRPr="0088193B">
        <w:rPr>
          <w:noProof w:val="0"/>
          <w:lang w:eastAsia="zh-CN"/>
        </w:rPr>
        <w:t>F1</w:t>
      </w:r>
      <w:r w:rsidRPr="0088193B">
        <w:rPr>
          <w:noProof w:val="0"/>
        </w:rPr>
        <w:t xml:space="preserve"> }</w:t>
      </w:r>
    </w:p>
    <w:p w14:paraId="4416996F" w14:textId="77777777" w:rsidR="00275CB3" w:rsidRPr="0088193B" w:rsidRDefault="00DA202E" w:rsidP="00275CB3">
      <w:pPr>
        <w:pStyle w:val="PL"/>
        <w:rPr>
          <w:noProof w:val="0"/>
        </w:rPr>
      </w:pPr>
      <w:r w:rsidRPr="0088193B">
        <w:rPr>
          <w:noProof w:val="0"/>
        </w:rPr>
        <w:t xml:space="preserve">     </w:t>
      </w:r>
      <w:r w:rsidR="00275CB3" w:rsidRPr="0088193B">
        <w:rPr>
          <w:noProof w:val="0"/>
        </w:rPr>
        <w:t xml:space="preserve">     </w:t>
      </w:r>
      <w:r w:rsidRPr="0088193B">
        <w:rPr>
          <w:noProof w:val="0"/>
        </w:rPr>
        <w:t>}</w:t>
      </w:r>
    </w:p>
    <w:p w14:paraId="32090134" w14:textId="77777777" w:rsidR="00DA202E" w:rsidRPr="0088193B" w:rsidRDefault="00DA202E" w:rsidP="00DA202E">
      <w:pPr>
        <w:pStyle w:val="PL"/>
        <w:rPr>
          <w:noProof w:val="0"/>
        </w:rPr>
      </w:pPr>
    </w:p>
    <w:p w14:paraId="1E80057A" w14:textId="77777777" w:rsidR="00DA202E" w:rsidRPr="0088193B" w:rsidRDefault="00DA202E" w:rsidP="00DA202E">
      <w:pPr>
        <w:pStyle w:val="H6"/>
      </w:pPr>
      <w:r w:rsidRPr="0088193B">
        <w:t>(2)</w:t>
      </w:r>
    </w:p>
    <w:p w14:paraId="305EEE24" w14:textId="77777777" w:rsidR="00DA202E" w:rsidRPr="0088193B" w:rsidRDefault="00DA202E" w:rsidP="00DA202E">
      <w:pPr>
        <w:pStyle w:val="PL"/>
        <w:rPr>
          <w:noProof w:val="0"/>
        </w:rPr>
      </w:pPr>
      <w:r w:rsidRPr="0088193B">
        <w:rPr>
          <w:b/>
          <w:bCs/>
          <w:noProof w:val="0"/>
        </w:rPr>
        <w:t>with</w:t>
      </w:r>
      <w:r w:rsidRPr="0088193B">
        <w:rPr>
          <w:noProof w:val="0"/>
        </w:rPr>
        <w:t xml:space="preserve"> { UE in E-UTRA RRC_Connected state with DRB established and stored UL SPS grant to transmit MAC PDU at </w:t>
      </w:r>
      <w:r w:rsidR="00B01BBA" w:rsidRPr="0088193B">
        <w:rPr>
          <w:noProof w:val="0"/>
        </w:rPr>
        <w:t>SF-Num</w:t>
      </w:r>
      <w:r w:rsidRPr="0088193B">
        <w:rPr>
          <w:noProof w:val="0"/>
        </w:rPr>
        <w:t xml:space="preserve"> </w:t>
      </w:r>
      <w:r w:rsidR="00EE159C" w:rsidRPr="0088193B">
        <w:rPr>
          <w:noProof w:val="0"/>
          <w:lang w:eastAsia="zh-CN"/>
        </w:rPr>
        <w:t>F1</w:t>
      </w:r>
      <w:r w:rsidRPr="0088193B">
        <w:rPr>
          <w:noProof w:val="0"/>
        </w:rPr>
        <w:t xml:space="preserve"> }</w:t>
      </w:r>
    </w:p>
    <w:p w14:paraId="44E2A63B" w14:textId="77777777" w:rsidR="00275CB3" w:rsidRPr="0088193B" w:rsidRDefault="00DA202E" w:rsidP="00275CB3">
      <w:pPr>
        <w:pStyle w:val="PL"/>
        <w:rPr>
          <w:noProof w:val="0"/>
        </w:rPr>
      </w:pPr>
      <w:r w:rsidRPr="0088193B">
        <w:rPr>
          <w:b/>
          <w:bCs/>
          <w:noProof w:val="0"/>
        </w:rPr>
        <w:t>ensure that</w:t>
      </w:r>
      <w:r w:rsidRPr="0088193B">
        <w:rPr>
          <w:noProof w:val="0"/>
        </w:rPr>
        <w:t xml:space="preserve"> {</w:t>
      </w:r>
    </w:p>
    <w:p w14:paraId="46100664" w14:textId="77777777" w:rsidR="00DA202E" w:rsidRPr="0088193B" w:rsidRDefault="00DA202E" w:rsidP="00DA202E">
      <w:pPr>
        <w:pStyle w:val="PL"/>
        <w:rPr>
          <w:noProof w:val="0"/>
        </w:rPr>
      </w:pPr>
      <w:r w:rsidRPr="0088193B">
        <w:rPr>
          <w:noProof w:val="0"/>
        </w:rPr>
        <w:t xml:space="preserve">  </w:t>
      </w:r>
      <w:r w:rsidRPr="0088193B">
        <w:rPr>
          <w:b/>
          <w:bCs/>
          <w:noProof w:val="0"/>
        </w:rPr>
        <w:t>when</w:t>
      </w:r>
      <w:r w:rsidRPr="0088193B">
        <w:rPr>
          <w:noProof w:val="0"/>
        </w:rPr>
        <w:t xml:space="preserve"> { UE receives a UL grant addressed to its SPS-CRNTI in </w:t>
      </w:r>
      <w:r w:rsidR="00B01BBA" w:rsidRPr="0088193B">
        <w:rPr>
          <w:noProof w:val="0"/>
        </w:rPr>
        <w:t>SF-Num</w:t>
      </w:r>
      <w:r w:rsidRPr="0088193B">
        <w:rPr>
          <w:noProof w:val="0"/>
        </w:rPr>
        <w:t xml:space="preserve">-frame </w:t>
      </w:r>
      <w:r w:rsidR="00EE159C" w:rsidRPr="0088193B">
        <w:rPr>
          <w:noProof w:val="0"/>
          <w:lang w:eastAsia="zh-CN"/>
        </w:rPr>
        <w:t>p</w:t>
      </w:r>
      <w:r w:rsidRPr="0088193B">
        <w:rPr>
          <w:noProof w:val="0"/>
        </w:rPr>
        <w:t xml:space="preserve"> and with NDI set as 0, where </w:t>
      </w:r>
      <w:r w:rsidR="00EE159C" w:rsidRPr="0088193B">
        <w:rPr>
          <w:noProof w:val="0"/>
        </w:rPr>
        <w:t>p+4</w:t>
      </w:r>
      <w:r w:rsidR="00EE159C" w:rsidRPr="0088193B">
        <w:rPr>
          <w:noProof w:val="0"/>
          <w:lang w:eastAsia="zh-CN"/>
        </w:rPr>
        <w:t>!=F1</w:t>
      </w:r>
      <w:r w:rsidR="00EE159C" w:rsidRPr="0088193B">
        <w:rPr>
          <w:noProof w:val="0"/>
        </w:rPr>
        <w:t>(FDD) or p+k(p)!=F1(TDD)</w:t>
      </w:r>
      <w:r w:rsidRPr="0088193B">
        <w:rPr>
          <w:noProof w:val="0"/>
        </w:rPr>
        <w:t xml:space="preserve"> }</w:t>
      </w:r>
    </w:p>
    <w:p w14:paraId="6FD205D0" w14:textId="77777777" w:rsidR="00EE159C" w:rsidRPr="0088193B" w:rsidRDefault="00DA202E" w:rsidP="00EE159C">
      <w:pPr>
        <w:pStyle w:val="PL"/>
        <w:rPr>
          <w:noProof w:val="0"/>
          <w:lang w:eastAsia="zh-CN"/>
        </w:rPr>
      </w:pPr>
      <w:r w:rsidRPr="0088193B">
        <w:rPr>
          <w:noProof w:val="0"/>
        </w:rPr>
        <w:t xml:space="preserve">    </w:t>
      </w:r>
      <w:r w:rsidRPr="0088193B">
        <w:rPr>
          <w:b/>
          <w:bCs/>
          <w:noProof w:val="0"/>
        </w:rPr>
        <w:t>then</w:t>
      </w:r>
      <w:r w:rsidRPr="0088193B">
        <w:rPr>
          <w:noProof w:val="0"/>
        </w:rPr>
        <w:t xml:space="preserve"> { UE starts </w:t>
      </w:r>
      <w:r w:rsidR="001754E5" w:rsidRPr="0088193B">
        <w:rPr>
          <w:noProof w:val="0"/>
        </w:rPr>
        <w:t>transmitting</w:t>
      </w:r>
      <w:r w:rsidRPr="0088193B">
        <w:rPr>
          <w:noProof w:val="0"/>
        </w:rPr>
        <w:t xml:space="preserve"> UL MAC PDU in </w:t>
      </w:r>
      <w:r w:rsidR="00B01BBA" w:rsidRPr="0088193B">
        <w:rPr>
          <w:noProof w:val="0"/>
        </w:rPr>
        <w:t>SF-Num</w:t>
      </w:r>
      <w:r w:rsidRPr="0088193B">
        <w:rPr>
          <w:noProof w:val="0"/>
        </w:rPr>
        <w:t xml:space="preserve"> </w:t>
      </w:r>
      <w:r w:rsidR="00EE159C" w:rsidRPr="0088193B">
        <w:rPr>
          <w:noProof w:val="0"/>
          <w:lang w:eastAsia="zh-CN"/>
        </w:rPr>
        <w:t>F2</w:t>
      </w:r>
      <w:r w:rsidRPr="0088193B">
        <w:rPr>
          <w:b/>
          <w:noProof w:val="0"/>
        </w:rPr>
        <w:t xml:space="preserve"> and </w:t>
      </w:r>
      <w:r w:rsidRPr="0088193B">
        <w:rPr>
          <w:noProof w:val="0"/>
        </w:rPr>
        <w:t xml:space="preserve">stops </w:t>
      </w:r>
      <w:r w:rsidR="001754E5" w:rsidRPr="0088193B">
        <w:rPr>
          <w:noProof w:val="0"/>
        </w:rPr>
        <w:t>transmitting</w:t>
      </w:r>
      <w:r w:rsidRPr="0088193B">
        <w:rPr>
          <w:noProof w:val="0"/>
        </w:rPr>
        <w:t xml:space="preserve"> UL MAC PDU at </w:t>
      </w:r>
      <w:r w:rsidR="00B01BBA" w:rsidRPr="0088193B">
        <w:rPr>
          <w:noProof w:val="0"/>
        </w:rPr>
        <w:t>SF-Num</w:t>
      </w:r>
      <w:r w:rsidR="006721F0" w:rsidRPr="0088193B">
        <w:rPr>
          <w:noProof w:val="0"/>
        </w:rPr>
        <w:t xml:space="preserve"> </w:t>
      </w:r>
      <w:r w:rsidR="006721F0" w:rsidRPr="0088193B">
        <w:rPr>
          <w:noProof w:val="0"/>
          <w:lang w:eastAsia="zh-CN"/>
        </w:rPr>
        <w:t>F1</w:t>
      </w:r>
      <w:r w:rsidRPr="0088193B">
        <w:rPr>
          <w:noProof w:val="0"/>
        </w:rPr>
        <w:t xml:space="preserve"> }</w:t>
      </w:r>
    </w:p>
    <w:p w14:paraId="6735F472" w14:textId="77777777" w:rsidR="00EE159C" w:rsidRPr="0088193B" w:rsidRDefault="00EE159C" w:rsidP="00EE159C">
      <w:pPr>
        <w:pStyle w:val="PL"/>
        <w:rPr>
          <w:noProof w:val="0"/>
          <w:lang w:eastAsia="zh-CN"/>
        </w:rPr>
      </w:pPr>
      <w:r w:rsidRPr="0088193B">
        <w:rPr>
          <w:noProof w:val="0"/>
          <w:lang w:eastAsia="zh-CN"/>
        </w:rPr>
        <w:t xml:space="preserve">            }</w:t>
      </w:r>
    </w:p>
    <w:p w14:paraId="1BEFAB3C" w14:textId="77777777" w:rsidR="00DA202E" w:rsidRPr="0088193B" w:rsidRDefault="00DA202E" w:rsidP="00DA202E">
      <w:pPr>
        <w:pStyle w:val="PL"/>
        <w:rPr>
          <w:noProof w:val="0"/>
        </w:rPr>
      </w:pPr>
    </w:p>
    <w:p w14:paraId="5488CCE6" w14:textId="77777777" w:rsidR="00DA202E" w:rsidRPr="0088193B" w:rsidRDefault="00DA202E" w:rsidP="00DA202E">
      <w:pPr>
        <w:pStyle w:val="H6"/>
      </w:pPr>
      <w:r w:rsidRPr="0088193B">
        <w:t>(3)</w:t>
      </w:r>
    </w:p>
    <w:p w14:paraId="1F2984EC" w14:textId="77777777" w:rsidR="00DA202E" w:rsidRPr="0088193B" w:rsidRDefault="00DA202E" w:rsidP="00DA202E">
      <w:pPr>
        <w:pStyle w:val="PL"/>
        <w:rPr>
          <w:noProof w:val="0"/>
        </w:rPr>
      </w:pPr>
      <w:r w:rsidRPr="0088193B">
        <w:rPr>
          <w:b/>
          <w:bCs/>
          <w:noProof w:val="0"/>
        </w:rPr>
        <w:t>with</w:t>
      </w:r>
      <w:r w:rsidRPr="0088193B">
        <w:rPr>
          <w:noProof w:val="0"/>
        </w:rPr>
        <w:t xml:space="preserve"> { UE in E-UTRA RRC_Connected state with DRB established and stored UL SPS grant to transmit MAC PDU at </w:t>
      </w:r>
      <w:r w:rsidR="00B01BBA" w:rsidRPr="0088193B">
        <w:rPr>
          <w:noProof w:val="0"/>
        </w:rPr>
        <w:t>SF-Num</w:t>
      </w:r>
      <w:r w:rsidRPr="0088193B">
        <w:rPr>
          <w:noProof w:val="0"/>
        </w:rPr>
        <w:t xml:space="preserve"> </w:t>
      </w:r>
      <w:r w:rsidR="00EE159C" w:rsidRPr="0088193B">
        <w:rPr>
          <w:noProof w:val="0"/>
          <w:lang w:eastAsia="zh-CN"/>
        </w:rPr>
        <w:t>F1</w:t>
      </w:r>
      <w:r w:rsidRPr="0088193B">
        <w:rPr>
          <w:noProof w:val="0"/>
        </w:rPr>
        <w:t xml:space="preserve"> }</w:t>
      </w:r>
    </w:p>
    <w:p w14:paraId="16DD24C2" w14:textId="77777777" w:rsidR="00275CB3" w:rsidRPr="0088193B" w:rsidRDefault="00DA202E" w:rsidP="00275CB3">
      <w:pPr>
        <w:pStyle w:val="PL"/>
        <w:rPr>
          <w:noProof w:val="0"/>
        </w:rPr>
      </w:pPr>
      <w:r w:rsidRPr="0088193B">
        <w:rPr>
          <w:b/>
          <w:bCs/>
          <w:noProof w:val="0"/>
        </w:rPr>
        <w:t>ensure that</w:t>
      </w:r>
      <w:r w:rsidRPr="0088193B">
        <w:rPr>
          <w:noProof w:val="0"/>
        </w:rPr>
        <w:t xml:space="preserve"> {</w:t>
      </w:r>
    </w:p>
    <w:p w14:paraId="3CD7E3D8" w14:textId="77777777" w:rsidR="00DA202E" w:rsidRPr="0088193B" w:rsidRDefault="00DA202E" w:rsidP="00DA202E">
      <w:pPr>
        <w:pStyle w:val="PL"/>
        <w:rPr>
          <w:noProof w:val="0"/>
        </w:rPr>
      </w:pPr>
      <w:r w:rsidRPr="0088193B">
        <w:rPr>
          <w:noProof w:val="0"/>
        </w:rPr>
        <w:t xml:space="preserve">  </w:t>
      </w:r>
      <w:r w:rsidRPr="0088193B">
        <w:rPr>
          <w:b/>
          <w:bCs/>
          <w:noProof w:val="0"/>
        </w:rPr>
        <w:t>when</w:t>
      </w:r>
      <w:r w:rsidRPr="0088193B">
        <w:rPr>
          <w:noProof w:val="0"/>
        </w:rPr>
        <w:t xml:space="preserve"> { UE receives a UL grant [for retransmission] addressed to its SPS-CRNTI in </w:t>
      </w:r>
      <w:r w:rsidR="00B01BBA" w:rsidRPr="0088193B">
        <w:rPr>
          <w:noProof w:val="0"/>
        </w:rPr>
        <w:t>SF-Num</w:t>
      </w:r>
      <w:r w:rsidRPr="0088193B">
        <w:rPr>
          <w:noProof w:val="0"/>
        </w:rPr>
        <w:t xml:space="preserve"> z </w:t>
      </w:r>
      <w:r w:rsidRPr="0088193B">
        <w:rPr>
          <w:b/>
          <w:noProof w:val="0"/>
        </w:rPr>
        <w:t>and</w:t>
      </w:r>
      <w:r w:rsidRPr="0088193B">
        <w:rPr>
          <w:noProof w:val="0"/>
        </w:rPr>
        <w:t xml:space="preserve"> with NDI set as 1, for the corresponding HARQ Process, where </w:t>
      </w:r>
      <w:r w:rsidR="00EE159C" w:rsidRPr="0088193B">
        <w:rPr>
          <w:noProof w:val="0"/>
        </w:rPr>
        <w:t>z+4</w:t>
      </w:r>
      <w:r w:rsidR="00EE159C" w:rsidRPr="0088193B">
        <w:rPr>
          <w:noProof w:val="0"/>
          <w:lang w:eastAsia="zh-CN"/>
        </w:rPr>
        <w:t>!</w:t>
      </w:r>
      <w:r w:rsidR="00EE159C" w:rsidRPr="0088193B">
        <w:rPr>
          <w:noProof w:val="0"/>
        </w:rPr>
        <w:t>=F1(FDD) or z+k(z)!=F1(TDD)</w:t>
      </w:r>
      <w:r w:rsidRPr="0088193B">
        <w:rPr>
          <w:noProof w:val="0"/>
        </w:rPr>
        <w:t xml:space="preserve"> }</w:t>
      </w:r>
    </w:p>
    <w:p w14:paraId="414CA63E" w14:textId="77777777" w:rsidR="00EE159C" w:rsidRPr="0088193B" w:rsidRDefault="00DA202E" w:rsidP="00EE159C">
      <w:pPr>
        <w:pStyle w:val="PL"/>
        <w:rPr>
          <w:noProof w:val="0"/>
          <w:lang w:eastAsia="zh-CN"/>
        </w:rPr>
      </w:pPr>
      <w:r w:rsidRPr="0088193B">
        <w:rPr>
          <w:noProof w:val="0"/>
        </w:rPr>
        <w:t xml:space="preserve">    </w:t>
      </w:r>
      <w:r w:rsidRPr="0088193B">
        <w:rPr>
          <w:b/>
          <w:bCs/>
          <w:noProof w:val="0"/>
        </w:rPr>
        <w:t>then</w:t>
      </w:r>
      <w:r w:rsidRPr="0088193B">
        <w:rPr>
          <w:noProof w:val="0"/>
        </w:rPr>
        <w:t xml:space="preserve"> { UE re-</w:t>
      </w:r>
      <w:r w:rsidR="001754E5" w:rsidRPr="0088193B">
        <w:rPr>
          <w:noProof w:val="0"/>
        </w:rPr>
        <w:t>transmits</w:t>
      </w:r>
      <w:r w:rsidRPr="0088193B">
        <w:rPr>
          <w:noProof w:val="0"/>
        </w:rPr>
        <w:t xml:space="preserve"> MAC PDU in </w:t>
      </w:r>
      <w:r w:rsidR="00B01BBA" w:rsidRPr="0088193B">
        <w:rPr>
          <w:noProof w:val="0"/>
        </w:rPr>
        <w:t>SF-Num</w:t>
      </w:r>
      <w:r w:rsidRPr="0088193B">
        <w:rPr>
          <w:noProof w:val="0"/>
        </w:rPr>
        <w:t xml:space="preserve"> </w:t>
      </w:r>
      <w:r w:rsidR="00EE159C" w:rsidRPr="0088193B">
        <w:rPr>
          <w:noProof w:val="0"/>
        </w:rPr>
        <w:t>z+4(FDD) or z+k(z)(TDD)</w:t>
      </w:r>
      <w:r w:rsidRPr="0088193B">
        <w:rPr>
          <w:noProof w:val="0"/>
        </w:rPr>
        <w:t xml:space="preserve"> as per the new grant for SPS-CRNTI }</w:t>
      </w:r>
    </w:p>
    <w:p w14:paraId="34926B05" w14:textId="77777777" w:rsidR="00EE159C" w:rsidRPr="0088193B" w:rsidRDefault="00EE159C" w:rsidP="00EE159C">
      <w:pPr>
        <w:pStyle w:val="PL"/>
        <w:rPr>
          <w:noProof w:val="0"/>
          <w:lang w:eastAsia="zh-CN"/>
        </w:rPr>
      </w:pPr>
      <w:r w:rsidRPr="0088193B">
        <w:rPr>
          <w:noProof w:val="0"/>
          <w:lang w:eastAsia="zh-CN"/>
        </w:rPr>
        <w:t xml:space="preserve">            }</w:t>
      </w:r>
    </w:p>
    <w:p w14:paraId="70207821" w14:textId="77777777" w:rsidR="00DA202E" w:rsidRPr="0088193B" w:rsidRDefault="00DA202E" w:rsidP="00DA202E">
      <w:pPr>
        <w:pStyle w:val="PL"/>
        <w:rPr>
          <w:noProof w:val="0"/>
        </w:rPr>
      </w:pPr>
    </w:p>
    <w:p w14:paraId="28AD779C" w14:textId="77777777" w:rsidR="00DA202E" w:rsidRPr="0088193B" w:rsidRDefault="00DA202E" w:rsidP="00DA202E">
      <w:pPr>
        <w:pStyle w:val="H6"/>
      </w:pPr>
      <w:r w:rsidRPr="0088193B">
        <w:t>(4)</w:t>
      </w:r>
    </w:p>
    <w:p w14:paraId="21D26B9F" w14:textId="77777777" w:rsidR="00DA202E" w:rsidRPr="0088193B" w:rsidRDefault="00DA202E" w:rsidP="00DA202E">
      <w:pPr>
        <w:pStyle w:val="PL"/>
        <w:rPr>
          <w:noProof w:val="0"/>
        </w:rPr>
      </w:pPr>
      <w:r w:rsidRPr="0088193B">
        <w:rPr>
          <w:b/>
          <w:bCs/>
          <w:noProof w:val="0"/>
        </w:rPr>
        <w:t>with</w:t>
      </w:r>
      <w:r w:rsidRPr="0088193B">
        <w:rPr>
          <w:noProof w:val="0"/>
        </w:rPr>
        <w:t xml:space="preserve"> { UE in E-UTRA RRC_Connected state with DRB established and stored UL SPS grant to </w:t>
      </w:r>
      <w:r w:rsidR="00EE159C" w:rsidRPr="0088193B">
        <w:rPr>
          <w:noProof w:val="0"/>
          <w:lang w:eastAsia="zh-CN"/>
        </w:rPr>
        <w:t>transmit</w:t>
      </w:r>
      <w:r w:rsidRPr="0088193B">
        <w:rPr>
          <w:noProof w:val="0"/>
        </w:rPr>
        <w:t xml:space="preserve"> MAC PDU at </w:t>
      </w:r>
      <w:r w:rsidR="00B01BBA" w:rsidRPr="0088193B">
        <w:rPr>
          <w:noProof w:val="0"/>
        </w:rPr>
        <w:t>SF-Num</w:t>
      </w:r>
      <w:r w:rsidRPr="0088193B">
        <w:rPr>
          <w:noProof w:val="0"/>
        </w:rPr>
        <w:t xml:space="preserve"> </w:t>
      </w:r>
      <w:r w:rsidR="00EE159C" w:rsidRPr="0088193B">
        <w:rPr>
          <w:noProof w:val="0"/>
          <w:lang w:eastAsia="zh-CN"/>
        </w:rPr>
        <w:t>F3</w:t>
      </w:r>
      <w:r w:rsidRPr="0088193B">
        <w:rPr>
          <w:noProof w:val="0"/>
        </w:rPr>
        <w:t xml:space="preserve"> }</w:t>
      </w:r>
    </w:p>
    <w:p w14:paraId="20778556" w14:textId="77777777" w:rsidR="00275CB3" w:rsidRPr="0088193B" w:rsidRDefault="00DA202E" w:rsidP="00275CB3">
      <w:pPr>
        <w:pStyle w:val="PL"/>
        <w:rPr>
          <w:noProof w:val="0"/>
        </w:rPr>
      </w:pPr>
      <w:r w:rsidRPr="0088193B">
        <w:rPr>
          <w:b/>
          <w:bCs/>
          <w:noProof w:val="0"/>
        </w:rPr>
        <w:t>ensure that</w:t>
      </w:r>
      <w:r w:rsidRPr="0088193B">
        <w:rPr>
          <w:noProof w:val="0"/>
        </w:rPr>
        <w:t xml:space="preserve"> {</w:t>
      </w:r>
    </w:p>
    <w:p w14:paraId="2442EE2A" w14:textId="77777777" w:rsidR="00DA202E" w:rsidRPr="0088193B" w:rsidRDefault="00DA202E" w:rsidP="00DA202E">
      <w:pPr>
        <w:pStyle w:val="PL"/>
        <w:rPr>
          <w:noProof w:val="0"/>
        </w:rPr>
      </w:pPr>
      <w:r w:rsidRPr="0088193B">
        <w:rPr>
          <w:noProof w:val="0"/>
        </w:rPr>
        <w:t xml:space="preserve">  </w:t>
      </w:r>
      <w:r w:rsidRPr="0088193B">
        <w:rPr>
          <w:b/>
          <w:bCs/>
          <w:noProof w:val="0"/>
        </w:rPr>
        <w:t>when</w:t>
      </w:r>
      <w:r w:rsidRPr="0088193B">
        <w:rPr>
          <w:noProof w:val="0"/>
        </w:rPr>
        <w:t xml:space="preserve"> { UE receives a UL grant addressed to its CRNTI in </w:t>
      </w:r>
      <w:r w:rsidR="00B01BBA" w:rsidRPr="0088193B">
        <w:rPr>
          <w:noProof w:val="0"/>
        </w:rPr>
        <w:t>SF-Num</w:t>
      </w:r>
      <w:r w:rsidRPr="0088193B">
        <w:rPr>
          <w:noProof w:val="0"/>
        </w:rPr>
        <w:t xml:space="preserve"> p, such that in </w:t>
      </w:r>
      <w:r w:rsidR="00B01BBA" w:rsidRPr="0088193B">
        <w:rPr>
          <w:noProof w:val="0"/>
        </w:rPr>
        <w:t>SF-Num</w:t>
      </w:r>
      <w:r w:rsidRPr="0088193B">
        <w:rPr>
          <w:noProof w:val="0"/>
        </w:rPr>
        <w:t xml:space="preserve"> </w:t>
      </w:r>
      <w:r w:rsidR="00EE159C" w:rsidRPr="0088193B">
        <w:rPr>
          <w:noProof w:val="0"/>
        </w:rPr>
        <w:t>p+4=F3(FDD) or p+k(p)=F3(TDD)</w:t>
      </w:r>
      <w:r w:rsidRPr="0088193B">
        <w:rPr>
          <w:noProof w:val="0"/>
        </w:rPr>
        <w:t xml:space="preserve"> }</w:t>
      </w:r>
    </w:p>
    <w:p w14:paraId="36B78465" w14:textId="77777777" w:rsidR="00EE159C" w:rsidRPr="0088193B" w:rsidRDefault="00DA202E" w:rsidP="00EE159C">
      <w:pPr>
        <w:pStyle w:val="PL"/>
        <w:rPr>
          <w:noProof w:val="0"/>
          <w:lang w:eastAsia="zh-CN"/>
        </w:rPr>
      </w:pPr>
      <w:r w:rsidRPr="0088193B">
        <w:rPr>
          <w:noProof w:val="0"/>
        </w:rPr>
        <w:t xml:space="preserve">    </w:t>
      </w:r>
      <w:r w:rsidRPr="0088193B">
        <w:rPr>
          <w:b/>
          <w:bCs/>
          <w:noProof w:val="0"/>
        </w:rPr>
        <w:t>then</w:t>
      </w:r>
      <w:r w:rsidRPr="0088193B">
        <w:rPr>
          <w:noProof w:val="0"/>
        </w:rPr>
        <w:t xml:space="preserve"> { UE transmits MAC PDU in </w:t>
      </w:r>
      <w:r w:rsidR="00B01BBA" w:rsidRPr="0088193B">
        <w:rPr>
          <w:noProof w:val="0"/>
        </w:rPr>
        <w:t>SF-Num</w:t>
      </w:r>
      <w:r w:rsidRPr="0088193B">
        <w:rPr>
          <w:noProof w:val="0"/>
        </w:rPr>
        <w:t xml:space="preserve"> </w:t>
      </w:r>
      <w:r w:rsidR="00EE159C" w:rsidRPr="0088193B">
        <w:rPr>
          <w:noProof w:val="0"/>
        </w:rPr>
        <w:t>p+4(FDD) or p+k(p)(TDD)</w:t>
      </w:r>
      <w:r w:rsidRPr="0088193B">
        <w:rPr>
          <w:noProof w:val="0"/>
        </w:rPr>
        <w:t xml:space="preserve"> as per grant </w:t>
      </w:r>
      <w:r w:rsidR="001754E5" w:rsidRPr="0088193B">
        <w:rPr>
          <w:noProof w:val="0"/>
        </w:rPr>
        <w:t>addressed</w:t>
      </w:r>
      <w:r w:rsidRPr="0088193B">
        <w:rPr>
          <w:noProof w:val="0"/>
        </w:rPr>
        <w:t xml:space="preserve"> to its C-RNTI }</w:t>
      </w:r>
    </w:p>
    <w:p w14:paraId="395EE6F1" w14:textId="77777777" w:rsidR="00EE159C" w:rsidRPr="0088193B" w:rsidRDefault="00EE159C" w:rsidP="00EE159C">
      <w:pPr>
        <w:pStyle w:val="PL"/>
        <w:rPr>
          <w:noProof w:val="0"/>
          <w:lang w:eastAsia="zh-CN"/>
        </w:rPr>
      </w:pPr>
      <w:r w:rsidRPr="0088193B">
        <w:rPr>
          <w:noProof w:val="0"/>
          <w:lang w:eastAsia="zh-CN"/>
        </w:rPr>
        <w:t xml:space="preserve">            }</w:t>
      </w:r>
    </w:p>
    <w:p w14:paraId="08CE73A3" w14:textId="77777777" w:rsidR="00DA202E" w:rsidRPr="0088193B" w:rsidRDefault="00DA202E" w:rsidP="00DA202E">
      <w:pPr>
        <w:pStyle w:val="PL"/>
        <w:rPr>
          <w:noProof w:val="0"/>
        </w:rPr>
      </w:pPr>
    </w:p>
    <w:p w14:paraId="7336DDA6" w14:textId="77777777" w:rsidR="00DA202E" w:rsidRPr="0088193B" w:rsidRDefault="00DA202E" w:rsidP="00DA202E">
      <w:pPr>
        <w:pStyle w:val="H6"/>
      </w:pPr>
      <w:r w:rsidRPr="0088193B">
        <w:t>(5)</w:t>
      </w:r>
    </w:p>
    <w:p w14:paraId="1AE2144E" w14:textId="77777777" w:rsidR="00DA202E" w:rsidRPr="0088193B" w:rsidRDefault="00DA202E" w:rsidP="00DA202E">
      <w:pPr>
        <w:pStyle w:val="PL"/>
        <w:rPr>
          <w:noProof w:val="0"/>
        </w:rPr>
      </w:pPr>
      <w:r w:rsidRPr="0088193B">
        <w:rPr>
          <w:b/>
          <w:bCs/>
          <w:noProof w:val="0"/>
        </w:rPr>
        <w:t>with</w:t>
      </w:r>
      <w:r w:rsidRPr="0088193B">
        <w:rPr>
          <w:noProof w:val="0"/>
        </w:rPr>
        <w:t xml:space="preserve"> { UE in E-UTRA RRC_Connected state with DRB established and stored UL SPS grant to </w:t>
      </w:r>
      <w:r w:rsidR="00EE159C" w:rsidRPr="0088193B">
        <w:rPr>
          <w:noProof w:val="0"/>
          <w:lang w:eastAsia="zh-CN"/>
        </w:rPr>
        <w:t>transmit</w:t>
      </w:r>
      <w:r w:rsidRPr="0088193B">
        <w:rPr>
          <w:noProof w:val="0"/>
        </w:rPr>
        <w:t xml:space="preserve"> MAC PDU at </w:t>
      </w:r>
      <w:r w:rsidR="00B01BBA" w:rsidRPr="0088193B">
        <w:rPr>
          <w:noProof w:val="0"/>
        </w:rPr>
        <w:t>SF-Num</w:t>
      </w:r>
      <w:r w:rsidRPr="0088193B">
        <w:rPr>
          <w:noProof w:val="0"/>
        </w:rPr>
        <w:t xml:space="preserve"> </w:t>
      </w:r>
      <w:r w:rsidR="00EE159C" w:rsidRPr="0088193B">
        <w:rPr>
          <w:noProof w:val="0"/>
          <w:lang w:eastAsia="zh-CN"/>
        </w:rPr>
        <w:t>F3</w:t>
      </w:r>
      <w:r w:rsidRPr="0088193B">
        <w:rPr>
          <w:noProof w:val="0"/>
        </w:rPr>
        <w:t xml:space="preserve"> }</w:t>
      </w:r>
    </w:p>
    <w:p w14:paraId="6E31B67F" w14:textId="77777777" w:rsidR="00275CB3" w:rsidRPr="0088193B" w:rsidRDefault="00DA202E" w:rsidP="00275CB3">
      <w:pPr>
        <w:pStyle w:val="PL"/>
        <w:rPr>
          <w:noProof w:val="0"/>
        </w:rPr>
      </w:pPr>
      <w:r w:rsidRPr="0088193B">
        <w:rPr>
          <w:b/>
          <w:bCs/>
          <w:noProof w:val="0"/>
        </w:rPr>
        <w:t>ensure that</w:t>
      </w:r>
      <w:r w:rsidRPr="0088193B">
        <w:rPr>
          <w:noProof w:val="0"/>
        </w:rPr>
        <w:t xml:space="preserve"> {</w:t>
      </w:r>
    </w:p>
    <w:p w14:paraId="04330EE4" w14:textId="77777777" w:rsidR="00DA202E" w:rsidRPr="0088193B" w:rsidRDefault="00DA202E" w:rsidP="00DA202E">
      <w:pPr>
        <w:pStyle w:val="PL"/>
        <w:rPr>
          <w:noProof w:val="0"/>
        </w:rPr>
      </w:pPr>
      <w:r w:rsidRPr="0088193B">
        <w:rPr>
          <w:noProof w:val="0"/>
        </w:rPr>
        <w:t xml:space="preserve">  </w:t>
      </w:r>
      <w:r w:rsidRPr="0088193B">
        <w:rPr>
          <w:b/>
          <w:bCs/>
          <w:noProof w:val="0"/>
        </w:rPr>
        <w:t>when</w:t>
      </w:r>
      <w:r w:rsidRPr="0088193B">
        <w:rPr>
          <w:noProof w:val="0"/>
        </w:rPr>
        <w:t xml:space="preserve"> { UE receives a RRCConnectionReconfiguration including </w:t>
      </w:r>
      <w:r w:rsidR="00F37782" w:rsidRPr="0088193B">
        <w:rPr>
          <w:noProof w:val="0"/>
        </w:rPr>
        <w:t xml:space="preserve">SPS </w:t>
      </w:r>
      <w:r w:rsidR="00B01BBA" w:rsidRPr="0088193B">
        <w:rPr>
          <w:noProof w:val="0"/>
        </w:rPr>
        <w:t>Configuration with sps-ConfigUL set as ‘disable’</w:t>
      </w:r>
      <w:r w:rsidRPr="0088193B">
        <w:rPr>
          <w:noProof w:val="0"/>
        </w:rPr>
        <w:t xml:space="preserve"> </w:t>
      </w:r>
      <w:r w:rsidRPr="0088193B">
        <w:rPr>
          <w:b/>
          <w:noProof w:val="0"/>
        </w:rPr>
        <w:t>and</w:t>
      </w:r>
      <w:r w:rsidRPr="0088193B">
        <w:rPr>
          <w:noProof w:val="0"/>
        </w:rPr>
        <w:t xml:space="preserve"> hence resulting in </w:t>
      </w:r>
      <w:r w:rsidR="00B01BBA" w:rsidRPr="0088193B">
        <w:rPr>
          <w:noProof w:val="0"/>
        </w:rPr>
        <w:t xml:space="preserve">UL </w:t>
      </w:r>
      <w:r w:rsidRPr="0088193B">
        <w:rPr>
          <w:noProof w:val="0"/>
        </w:rPr>
        <w:t>SPS grant deactivation</w:t>
      </w:r>
      <w:r w:rsidR="00275CB3" w:rsidRPr="0088193B">
        <w:rPr>
          <w:noProof w:val="0"/>
        </w:rPr>
        <w:t xml:space="preserve"> </w:t>
      </w:r>
      <w:r w:rsidRPr="0088193B">
        <w:rPr>
          <w:noProof w:val="0"/>
        </w:rPr>
        <w:t>}</w:t>
      </w:r>
    </w:p>
    <w:p w14:paraId="35CEF1E8" w14:textId="77777777" w:rsidR="00DA202E" w:rsidRPr="0088193B" w:rsidRDefault="00DA202E" w:rsidP="00DA202E">
      <w:pPr>
        <w:pStyle w:val="PL"/>
        <w:rPr>
          <w:noProof w:val="0"/>
        </w:rPr>
      </w:pPr>
      <w:r w:rsidRPr="0088193B">
        <w:rPr>
          <w:noProof w:val="0"/>
        </w:rPr>
        <w:t xml:space="preserve">    </w:t>
      </w:r>
      <w:r w:rsidRPr="0088193B">
        <w:rPr>
          <w:b/>
          <w:bCs/>
          <w:noProof w:val="0"/>
        </w:rPr>
        <w:t>then</w:t>
      </w:r>
      <w:r w:rsidRPr="0088193B">
        <w:rPr>
          <w:noProof w:val="0"/>
        </w:rPr>
        <w:t xml:space="preserve"> { UE </w:t>
      </w:r>
      <w:r w:rsidR="00B01BBA" w:rsidRPr="0088193B">
        <w:rPr>
          <w:noProof w:val="0"/>
        </w:rPr>
        <w:t xml:space="preserve">deletes the stored </w:t>
      </w:r>
      <w:r w:rsidR="00F37782" w:rsidRPr="0088193B">
        <w:rPr>
          <w:noProof w:val="0"/>
        </w:rPr>
        <w:t xml:space="preserve">SPS </w:t>
      </w:r>
      <w:r w:rsidR="00B01BBA" w:rsidRPr="0088193B">
        <w:rPr>
          <w:noProof w:val="0"/>
        </w:rPr>
        <w:t xml:space="preserve">Configuration UL parameters </w:t>
      </w:r>
      <w:r w:rsidR="00B01BBA" w:rsidRPr="0088193B">
        <w:rPr>
          <w:b/>
          <w:noProof w:val="0"/>
        </w:rPr>
        <w:t>and</w:t>
      </w:r>
      <w:r w:rsidR="00B01BBA" w:rsidRPr="0088193B">
        <w:rPr>
          <w:noProof w:val="0"/>
        </w:rPr>
        <w:t xml:space="preserve"> </w:t>
      </w:r>
      <w:r w:rsidRPr="0088193B">
        <w:rPr>
          <w:noProof w:val="0"/>
        </w:rPr>
        <w:t>stops transmi</w:t>
      </w:r>
      <w:r w:rsidR="00B01BBA" w:rsidRPr="0088193B">
        <w:rPr>
          <w:noProof w:val="0"/>
        </w:rPr>
        <w:t>t</w:t>
      </w:r>
      <w:r w:rsidRPr="0088193B">
        <w:rPr>
          <w:noProof w:val="0"/>
        </w:rPr>
        <w:t xml:space="preserve">ting UL MAC PDU’s as per stored SPS grant in </w:t>
      </w:r>
      <w:r w:rsidR="00B01BBA" w:rsidRPr="0088193B">
        <w:rPr>
          <w:noProof w:val="0"/>
        </w:rPr>
        <w:t>SF-Num</w:t>
      </w:r>
      <w:r w:rsidRPr="0088193B">
        <w:rPr>
          <w:noProof w:val="0"/>
        </w:rPr>
        <w:t xml:space="preserve"> </w:t>
      </w:r>
      <w:r w:rsidR="00EE159C" w:rsidRPr="0088193B">
        <w:rPr>
          <w:noProof w:val="0"/>
          <w:lang w:eastAsia="zh-CN"/>
        </w:rPr>
        <w:t>F3</w:t>
      </w:r>
      <w:r w:rsidRPr="0088193B">
        <w:rPr>
          <w:noProof w:val="0"/>
        </w:rPr>
        <w:t xml:space="preserve"> }</w:t>
      </w:r>
    </w:p>
    <w:p w14:paraId="5F232A25" w14:textId="77777777" w:rsidR="00275CB3" w:rsidRPr="0088193B" w:rsidRDefault="00DA202E" w:rsidP="00275CB3">
      <w:pPr>
        <w:pStyle w:val="PL"/>
        <w:rPr>
          <w:noProof w:val="0"/>
        </w:rPr>
      </w:pPr>
      <w:r w:rsidRPr="0088193B">
        <w:rPr>
          <w:noProof w:val="0"/>
        </w:rPr>
        <w:t xml:space="preserve">     </w:t>
      </w:r>
      <w:r w:rsidR="00275CB3" w:rsidRPr="0088193B">
        <w:rPr>
          <w:noProof w:val="0"/>
        </w:rPr>
        <w:t xml:space="preserve">       </w:t>
      </w:r>
      <w:r w:rsidRPr="0088193B">
        <w:rPr>
          <w:noProof w:val="0"/>
        </w:rPr>
        <w:t>}</w:t>
      </w:r>
    </w:p>
    <w:p w14:paraId="6314B79D" w14:textId="77777777" w:rsidR="00EE159C" w:rsidRPr="0088193B" w:rsidRDefault="00EE159C" w:rsidP="00B01BBA">
      <w:pPr>
        <w:pStyle w:val="PL"/>
        <w:rPr>
          <w:noProof w:val="0"/>
        </w:rPr>
      </w:pPr>
    </w:p>
    <w:p w14:paraId="2CD4EAA3" w14:textId="77777777" w:rsidR="00B01BBA" w:rsidRPr="0088193B" w:rsidRDefault="00B01BBA" w:rsidP="00EE159C">
      <w:pPr>
        <w:pStyle w:val="H6"/>
      </w:pPr>
      <w:r w:rsidRPr="0088193B">
        <w:t>(6)</w:t>
      </w:r>
    </w:p>
    <w:p w14:paraId="7F3A3891" w14:textId="77777777" w:rsidR="00B01BBA" w:rsidRPr="0088193B" w:rsidRDefault="00B01BBA" w:rsidP="00B01BBA">
      <w:pPr>
        <w:pStyle w:val="PL"/>
        <w:rPr>
          <w:noProof w:val="0"/>
        </w:rPr>
      </w:pPr>
      <w:r w:rsidRPr="0088193B">
        <w:rPr>
          <w:b/>
          <w:bCs/>
          <w:noProof w:val="0"/>
        </w:rPr>
        <w:t>with</w:t>
      </w:r>
      <w:r w:rsidRPr="0088193B">
        <w:rPr>
          <w:noProof w:val="0"/>
        </w:rPr>
        <w:t xml:space="preserve"> { UE in E-UTRA RRC_Connected state with DRB established and configured UL SPS grant }</w:t>
      </w:r>
    </w:p>
    <w:p w14:paraId="77990C35" w14:textId="77777777" w:rsidR="00275CB3" w:rsidRPr="0088193B" w:rsidRDefault="00B01BBA" w:rsidP="00275CB3">
      <w:pPr>
        <w:pStyle w:val="PL"/>
        <w:rPr>
          <w:noProof w:val="0"/>
        </w:rPr>
      </w:pPr>
      <w:r w:rsidRPr="0088193B">
        <w:rPr>
          <w:b/>
          <w:bCs/>
          <w:noProof w:val="0"/>
        </w:rPr>
        <w:t>ensure that</w:t>
      </w:r>
      <w:r w:rsidRPr="0088193B">
        <w:rPr>
          <w:noProof w:val="0"/>
        </w:rPr>
        <w:t xml:space="preserve"> {</w:t>
      </w:r>
    </w:p>
    <w:p w14:paraId="45763F12" w14:textId="77777777" w:rsidR="00B01BBA" w:rsidRPr="0088193B" w:rsidRDefault="00B01BBA" w:rsidP="00B01BBA">
      <w:pPr>
        <w:pStyle w:val="PL"/>
        <w:rPr>
          <w:noProof w:val="0"/>
        </w:rPr>
      </w:pPr>
      <w:r w:rsidRPr="0088193B">
        <w:rPr>
          <w:noProof w:val="0"/>
        </w:rPr>
        <w:t xml:space="preserve">  </w:t>
      </w:r>
      <w:r w:rsidRPr="0088193B">
        <w:rPr>
          <w:b/>
          <w:bCs/>
          <w:noProof w:val="0"/>
        </w:rPr>
        <w:t>when</w:t>
      </w:r>
      <w:r w:rsidRPr="0088193B">
        <w:rPr>
          <w:noProof w:val="0"/>
        </w:rPr>
        <w:t xml:space="preserve"> { UE transmits ‘implicitReleaseAfter‘ MAC PDU’s on SPS-Grant containing zero MAC SDU</w:t>
      </w:r>
      <w:r w:rsidR="00275CB3" w:rsidRPr="0088193B">
        <w:rPr>
          <w:noProof w:val="0"/>
        </w:rPr>
        <w:t xml:space="preserve"> </w:t>
      </w:r>
      <w:r w:rsidRPr="0088193B">
        <w:rPr>
          <w:noProof w:val="0"/>
        </w:rPr>
        <w:t>}</w:t>
      </w:r>
    </w:p>
    <w:p w14:paraId="645E6C14" w14:textId="77777777" w:rsidR="00B01BBA" w:rsidRPr="0088193B" w:rsidRDefault="00B01BBA" w:rsidP="00B01BBA">
      <w:pPr>
        <w:pStyle w:val="PL"/>
        <w:rPr>
          <w:noProof w:val="0"/>
        </w:rPr>
      </w:pPr>
      <w:r w:rsidRPr="0088193B">
        <w:rPr>
          <w:noProof w:val="0"/>
        </w:rPr>
        <w:t xml:space="preserve">    </w:t>
      </w:r>
      <w:r w:rsidRPr="0088193B">
        <w:rPr>
          <w:b/>
          <w:bCs/>
          <w:noProof w:val="0"/>
        </w:rPr>
        <w:t>then</w:t>
      </w:r>
      <w:r w:rsidRPr="0088193B">
        <w:rPr>
          <w:noProof w:val="0"/>
        </w:rPr>
        <w:t xml:space="preserve"> { UE clears configured SPS grant }</w:t>
      </w:r>
    </w:p>
    <w:p w14:paraId="1565339A" w14:textId="77777777" w:rsidR="00EE159C" w:rsidRPr="0088193B" w:rsidRDefault="00B01BBA" w:rsidP="00EE159C">
      <w:pPr>
        <w:pStyle w:val="PL"/>
        <w:rPr>
          <w:noProof w:val="0"/>
          <w:lang w:eastAsia="zh-CN"/>
        </w:rPr>
      </w:pPr>
      <w:r w:rsidRPr="0088193B">
        <w:rPr>
          <w:noProof w:val="0"/>
        </w:rPr>
        <w:t xml:space="preserve">      </w:t>
      </w:r>
      <w:r w:rsidR="00EE159C" w:rsidRPr="0088193B">
        <w:rPr>
          <w:noProof w:val="0"/>
          <w:lang w:eastAsia="zh-CN"/>
        </w:rPr>
        <w:t xml:space="preserve">      </w:t>
      </w:r>
      <w:r w:rsidRPr="0088193B">
        <w:rPr>
          <w:noProof w:val="0"/>
        </w:rPr>
        <w:t>}</w:t>
      </w:r>
    </w:p>
    <w:p w14:paraId="667969D8" w14:textId="77777777" w:rsidR="00B01BBA" w:rsidRPr="0088193B" w:rsidRDefault="00B01BBA" w:rsidP="00B01BBA">
      <w:pPr>
        <w:pStyle w:val="PL"/>
        <w:rPr>
          <w:noProof w:val="0"/>
        </w:rPr>
      </w:pPr>
    </w:p>
    <w:p w14:paraId="5ADE6792" w14:textId="77777777" w:rsidR="00EE159C" w:rsidRPr="0088193B" w:rsidRDefault="00EE159C" w:rsidP="00EE159C">
      <w:pPr>
        <w:pStyle w:val="H6"/>
      </w:pPr>
      <w:r w:rsidRPr="0088193B">
        <w:t>(7)</w:t>
      </w:r>
    </w:p>
    <w:p w14:paraId="21383FA8" w14:textId="77777777" w:rsidR="00EE159C" w:rsidRPr="0088193B" w:rsidRDefault="00EE159C" w:rsidP="00EE159C">
      <w:pPr>
        <w:pStyle w:val="PL"/>
        <w:rPr>
          <w:noProof w:val="0"/>
          <w:lang w:eastAsia="zh-CN"/>
        </w:rPr>
      </w:pPr>
      <w:r w:rsidRPr="0088193B">
        <w:rPr>
          <w:b/>
          <w:bCs/>
          <w:noProof w:val="0"/>
          <w:lang w:eastAsia="zh-CN"/>
        </w:rPr>
        <w:t>with</w:t>
      </w:r>
      <w:r w:rsidRPr="0088193B">
        <w:rPr>
          <w:noProof w:val="0"/>
          <w:lang w:eastAsia="zh-CN"/>
        </w:rPr>
        <w:t xml:space="preserve"> { UE in E-UTRA RRC_Connected state with DRB established and stored UL SPS grant to transmit MAC PDU at SF-Num F3 }</w:t>
      </w:r>
    </w:p>
    <w:p w14:paraId="05EECDED" w14:textId="77777777" w:rsidR="00275CB3" w:rsidRPr="0088193B" w:rsidRDefault="00EE159C" w:rsidP="00275CB3">
      <w:pPr>
        <w:pStyle w:val="PL"/>
        <w:rPr>
          <w:noProof w:val="0"/>
          <w:lang w:eastAsia="zh-CN"/>
        </w:rPr>
      </w:pPr>
      <w:r w:rsidRPr="0088193B">
        <w:rPr>
          <w:b/>
          <w:bCs/>
          <w:noProof w:val="0"/>
          <w:lang w:eastAsia="zh-CN"/>
        </w:rPr>
        <w:t>ensure that</w:t>
      </w:r>
      <w:r w:rsidRPr="0088193B">
        <w:rPr>
          <w:noProof w:val="0"/>
          <w:lang w:eastAsia="zh-CN"/>
        </w:rPr>
        <w:t xml:space="preserve"> {</w:t>
      </w:r>
    </w:p>
    <w:p w14:paraId="355EB1EC" w14:textId="77777777" w:rsidR="00EE159C" w:rsidRPr="0088193B" w:rsidRDefault="00EE159C" w:rsidP="00EE159C">
      <w:pPr>
        <w:pStyle w:val="PL"/>
        <w:rPr>
          <w:noProof w:val="0"/>
          <w:lang w:eastAsia="zh-CN"/>
        </w:rPr>
      </w:pPr>
      <w:r w:rsidRPr="0088193B">
        <w:rPr>
          <w:noProof w:val="0"/>
          <w:lang w:eastAsia="zh-CN"/>
        </w:rPr>
        <w:t xml:space="preserve">  </w:t>
      </w:r>
      <w:r w:rsidRPr="0088193B">
        <w:rPr>
          <w:b/>
          <w:bCs/>
          <w:noProof w:val="0"/>
          <w:lang w:eastAsia="zh-CN"/>
        </w:rPr>
        <w:t>when</w:t>
      </w:r>
      <w:r w:rsidRPr="0088193B">
        <w:rPr>
          <w:noProof w:val="0"/>
          <w:lang w:eastAsia="zh-CN"/>
        </w:rPr>
        <w:t xml:space="preserve"> { UE receives a PDCCH [for UL SPS explicit release according to Table 9.2</w:t>
      </w:r>
      <w:smartTag w:uri="urn:schemas-microsoft-com:office:smarttags" w:element="PersonName">
        <w:smartTagPr>
          <w:attr w:name="TCSC" w:val="0"/>
          <w:attr w:name="NumberType" w:val="1"/>
          <w:attr w:name="Negative" w:val="True"/>
          <w:attr w:name="HasSpace" w:val="False"/>
          <w:attr w:name="SourceValue" w:val="1"/>
          <w:attr w:name="UnitName" w:val="a"/>
        </w:smartTagPr>
        <w:r w:rsidRPr="0088193B">
          <w:rPr>
            <w:noProof w:val="0"/>
            <w:lang w:eastAsia="zh-CN"/>
          </w:rPr>
          <w:t>-1A</w:t>
        </w:r>
      </w:smartTag>
      <w:r w:rsidRPr="0088193B">
        <w:rPr>
          <w:noProof w:val="0"/>
          <w:lang w:eastAsia="zh-CN"/>
        </w:rPr>
        <w:t xml:space="preserve"> in TS 36.213] addressed to its SPS C-RNTI in SF-Num p </w:t>
      </w:r>
      <w:r w:rsidRPr="0088193B">
        <w:rPr>
          <w:b/>
          <w:noProof w:val="0"/>
          <w:lang w:eastAsia="zh-CN"/>
        </w:rPr>
        <w:t>and</w:t>
      </w:r>
      <w:r w:rsidRPr="0088193B">
        <w:rPr>
          <w:noProof w:val="0"/>
          <w:lang w:eastAsia="zh-CN"/>
        </w:rPr>
        <w:t xml:space="preserve"> with NDI set as 0, where p+4!=F3(FDD) or p+k(p)!=F3(TDD) }</w:t>
      </w:r>
    </w:p>
    <w:p w14:paraId="0CDC86C0" w14:textId="77777777" w:rsidR="00EE159C" w:rsidRPr="0088193B" w:rsidRDefault="00EE159C" w:rsidP="00EE159C">
      <w:pPr>
        <w:pStyle w:val="PL"/>
        <w:rPr>
          <w:noProof w:val="0"/>
          <w:lang w:eastAsia="zh-CN"/>
        </w:rPr>
      </w:pPr>
      <w:r w:rsidRPr="0088193B">
        <w:rPr>
          <w:noProof w:val="0"/>
          <w:lang w:eastAsia="zh-CN"/>
        </w:rPr>
        <w:t xml:space="preserve">    </w:t>
      </w:r>
      <w:r w:rsidRPr="0088193B">
        <w:rPr>
          <w:b/>
          <w:bCs/>
          <w:noProof w:val="0"/>
          <w:lang w:eastAsia="zh-CN"/>
        </w:rPr>
        <w:t>then</w:t>
      </w:r>
      <w:r w:rsidRPr="0088193B">
        <w:rPr>
          <w:noProof w:val="0"/>
          <w:lang w:eastAsia="zh-CN"/>
        </w:rPr>
        <w:t xml:space="preserve"> { UE releases the configured SPS grant </w:t>
      </w:r>
      <w:r w:rsidRPr="0088193B">
        <w:rPr>
          <w:b/>
          <w:noProof w:val="0"/>
          <w:lang w:eastAsia="zh-CN"/>
        </w:rPr>
        <w:t>and</w:t>
      </w:r>
      <w:r w:rsidRPr="0088193B">
        <w:rPr>
          <w:noProof w:val="0"/>
          <w:lang w:eastAsia="zh-CN"/>
        </w:rPr>
        <w:t xml:space="preserve"> stops transmitting UL MAC PDU in SF-Num F3 as per grant </w:t>
      </w:r>
      <w:r w:rsidR="001754E5" w:rsidRPr="0088193B">
        <w:rPr>
          <w:noProof w:val="0"/>
          <w:lang w:eastAsia="zh-CN"/>
        </w:rPr>
        <w:t>addressed</w:t>
      </w:r>
      <w:r w:rsidRPr="0088193B">
        <w:rPr>
          <w:noProof w:val="0"/>
          <w:lang w:eastAsia="zh-CN"/>
        </w:rPr>
        <w:t xml:space="preserve"> to its SPS C-RNTI }</w:t>
      </w:r>
    </w:p>
    <w:p w14:paraId="032A2954" w14:textId="77777777" w:rsidR="00EE159C" w:rsidRPr="0088193B" w:rsidRDefault="00EE159C" w:rsidP="00EE159C">
      <w:pPr>
        <w:pStyle w:val="PL"/>
        <w:rPr>
          <w:noProof w:val="0"/>
          <w:lang w:eastAsia="zh-CN"/>
        </w:rPr>
      </w:pPr>
      <w:r w:rsidRPr="0088193B">
        <w:rPr>
          <w:noProof w:val="0"/>
          <w:lang w:eastAsia="zh-CN"/>
        </w:rPr>
        <w:t xml:space="preserve">            }</w:t>
      </w:r>
    </w:p>
    <w:p w14:paraId="03802A20" w14:textId="77777777" w:rsidR="00B01BBA" w:rsidRPr="0088193B" w:rsidRDefault="00B01BBA" w:rsidP="00B01BBA">
      <w:pPr>
        <w:pStyle w:val="PL"/>
        <w:rPr>
          <w:noProof w:val="0"/>
        </w:rPr>
      </w:pPr>
    </w:p>
    <w:p w14:paraId="66DCC05A" w14:textId="77777777" w:rsidR="00EE159C" w:rsidRPr="0088193B" w:rsidRDefault="00B01BBA" w:rsidP="00EE159C">
      <w:pPr>
        <w:pStyle w:val="NO"/>
      </w:pPr>
      <w:r w:rsidRPr="0088193B">
        <w:t>N</w:t>
      </w:r>
      <w:r w:rsidR="00EE159C" w:rsidRPr="0088193B">
        <w:t>OTE</w:t>
      </w:r>
      <w:r w:rsidRPr="0088193B">
        <w:t>: SF-Num = [10*SFN + subframe] modulo 10240.</w:t>
      </w:r>
    </w:p>
    <w:p w14:paraId="3DCC2C68" w14:textId="77777777" w:rsidR="00EE159C" w:rsidRPr="0088193B" w:rsidRDefault="00EE159C" w:rsidP="00EE159C">
      <w:pPr>
        <w:pStyle w:val="NO"/>
        <w:rPr>
          <w:lang w:eastAsia="zh-CN"/>
        </w:rPr>
      </w:pPr>
      <w:r w:rsidRPr="0088193B">
        <w:rPr>
          <w:lang w:eastAsia="zh-CN"/>
        </w:rPr>
        <w:t>NOTE 2: The value of the k(y), k(p), k(z) is k value determined according to the table 8</w:t>
      </w:r>
      <w:smartTag w:uri="urn:schemas-microsoft-com:office:smarttags" w:element="PersonName">
        <w:smartTagPr>
          <w:attr w:name="TCSC" w:val="0"/>
          <w:attr w:name="NumberType" w:val="1"/>
          <w:attr w:name="Negative" w:val="True"/>
          <w:attr w:name="HasSpace" w:val="True"/>
          <w:attr w:name="SourceValue" w:val="2"/>
          <w:attr w:name="UnitName" w:val="in"/>
        </w:smartTagPr>
        <w:r w:rsidRPr="0088193B">
          <w:rPr>
            <w:lang w:eastAsia="zh-CN"/>
          </w:rPr>
          <w:t>-2 in</w:t>
        </w:r>
      </w:smartTag>
      <w:r w:rsidRPr="0088193B">
        <w:rPr>
          <w:lang w:eastAsia="zh-CN"/>
        </w:rPr>
        <w:t xml:space="preserve"> the TS 36.213, given that UL grant is in subframe y, p, z.</w:t>
      </w:r>
    </w:p>
    <w:p w14:paraId="5CD055AA" w14:textId="77777777" w:rsidR="00EE159C" w:rsidRPr="0088193B" w:rsidRDefault="00EE159C" w:rsidP="00EE159C">
      <w:pPr>
        <w:pStyle w:val="NO"/>
        <w:rPr>
          <w:lang w:eastAsia="zh-CN"/>
        </w:rPr>
      </w:pPr>
      <w:r w:rsidRPr="0088193B">
        <w:rPr>
          <w:lang w:eastAsia="zh-CN"/>
        </w:rPr>
        <w:t xml:space="preserve">NOTE 3: The Subframe_Offset(y+k(y)), Subframe_Offset(p+k(p)), Subframe_Offset(z+k(z)) is subframe_offset value determined according to the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5.</w:t>
        </w:r>
        <w:smartTag w:uri="urn:schemas-microsoft-com:office:smarttags" w:element="PersonName">
          <w:smartTagPr>
            <w:attr w:name="TCSC" w:val="0"/>
            <w:attr w:name="NumberType" w:val="1"/>
            <w:attr w:name="Negative" w:val="False"/>
            <w:attr w:name="HasSpace" w:val="True"/>
            <w:attr w:name="SourceValue" w:val="10.2"/>
            <w:attr w:name="UnitName" w:val="in"/>
          </w:smartTagPr>
          <w:r w:rsidRPr="0088193B">
            <w:rPr>
              <w:lang w:eastAsia="zh-CN"/>
            </w:rPr>
            <w:t>10.2</w:t>
          </w:r>
        </w:smartTag>
      </w:smartTag>
      <w:r w:rsidRPr="0088193B">
        <w:rPr>
          <w:lang w:eastAsia="zh-CN"/>
        </w:rPr>
        <w:t xml:space="preserve"> in the TS36.321, given the position of initial Semi-Persistent grant on subframe y+k(y), p+k(p), z+k(z).</w:t>
      </w:r>
    </w:p>
    <w:p w14:paraId="3F734A54" w14:textId="77777777" w:rsidR="00EE159C" w:rsidRPr="0088193B" w:rsidRDefault="00EE159C" w:rsidP="00EE159C">
      <w:pPr>
        <w:pStyle w:val="NO"/>
        <w:rPr>
          <w:lang w:eastAsia="zh-CN"/>
        </w:rPr>
      </w:pPr>
      <w:r w:rsidRPr="0088193B">
        <w:rPr>
          <w:lang w:eastAsia="zh-CN"/>
        </w:rPr>
        <w:t>NOTE 4: To simply the TP description, following abbreviations are defined:</w:t>
      </w:r>
    </w:p>
    <w:p w14:paraId="44F73DC0" w14:textId="77777777" w:rsidR="00EE159C" w:rsidRPr="0088193B" w:rsidRDefault="00EE159C" w:rsidP="00EE159C">
      <w:pPr>
        <w:pStyle w:val="NO"/>
        <w:rPr>
          <w:lang w:eastAsia="zh-CN"/>
        </w:rPr>
      </w:pPr>
      <w:r w:rsidRPr="0088193B">
        <w:rPr>
          <w:lang w:eastAsia="zh-CN"/>
        </w:rPr>
        <w:tab/>
        <w:t>For FDD:</w:t>
      </w:r>
    </w:p>
    <w:p w14:paraId="5C08C24B" w14:textId="77777777" w:rsidR="00EE159C" w:rsidRPr="0088193B" w:rsidRDefault="00EE159C" w:rsidP="00EE159C">
      <w:pPr>
        <w:pStyle w:val="NO"/>
        <w:rPr>
          <w:lang w:eastAsia="zh-CN"/>
        </w:rPr>
      </w:pPr>
      <w:r w:rsidRPr="0088193B">
        <w:rPr>
          <w:lang w:eastAsia="zh-CN"/>
        </w:rPr>
        <w:tab/>
      </w:r>
      <w:r w:rsidRPr="0088193B">
        <w:rPr>
          <w:lang w:eastAsia="zh-CN"/>
        </w:rPr>
        <w:tab/>
        <w:t>F1 = y+4+n*[semiPersistSchedIntervalUL]</w:t>
      </w:r>
    </w:p>
    <w:p w14:paraId="5712A564" w14:textId="77777777" w:rsidR="00EE159C" w:rsidRPr="0088193B" w:rsidRDefault="00EE159C" w:rsidP="00EE159C">
      <w:pPr>
        <w:pStyle w:val="NO"/>
        <w:rPr>
          <w:lang w:eastAsia="zh-CN"/>
        </w:rPr>
      </w:pPr>
      <w:r w:rsidRPr="0088193B">
        <w:rPr>
          <w:lang w:eastAsia="zh-CN"/>
        </w:rPr>
        <w:tab/>
      </w:r>
      <w:r w:rsidRPr="0088193B">
        <w:rPr>
          <w:lang w:eastAsia="zh-CN"/>
        </w:rPr>
        <w:tab/>
        <w:t>F2 = p+4+n*[semiPersistSchedIntervalUL]</w:t>
      </w:r>
    </w:p>
    <w:p w14:paraId="015FC79F" w14:textId="77777777" w:rsidR="00EE159C" w:rsidRPr="0088193B" w:rsidRDefault="00EE159C" w:rsidP="00EE159C">
      <w:pPr>
        <w:pStyle w:val="NO"/>
        <w:rPr>
          <w:lang w:eastAsia="zh-CN"/>
        </w:rPr>
      </w:pPr>
      <w:r w:rsidRPr="0088193B">
        <w:rPr>
          <w:lang w:eastAsia="zh-CN"/>
        </w:rPr>
        <w:tab/>
      </w:r>
      <w:r w:rsidRPr="0088193B">
        <w:rPr>
          <w:lang w:eastAsia="zh-CN"/>
        </w:rPr>
        <w:tab/>
        <w:t>F3 = z+4+n*[semiPersistSchedIntervalUL]</w:t>
      </w:r>
    </w:p>
    <w:p w14:paraId="5279CD84" w14:textId="77777777" w:rsidR="00EE159C" w:rsidRPr="0088193B" w:rsidRDefault="00EE159C" w:rsidP="00EE159C">
      <w:pPr>
        <w:pStyle w:val="NO"/>
        <w:rPr>
          <w:lang w:eastAsia="zh-CN"/>
        </w:rPr>
      </w:pPr>
      <w:r w:rsidRPr="0088193B">
        <w:rPr>
          <w:lang w:eastAsia="zh-CN"/>
        </w:rPr>
        <w:tab/>
        <w:t>For TDD:</w:t>
      </w:r>
    </w:p>
    <w:p w14:paraId="25CE27FC" w14:textId="77777777" w:rsidR="00EE159C" w:rsidRPr="0088193B" w:rsidRDefault="00EE159C" w:rsidP="00EE159C">
      <w:pPr>
        <w:pStyle w:val="NO"/>
        <w:rPr>
          <w:lang w:eastAsia="zh-CN"/>
        </w:rPr>
      </w:pPr>
      <w:r w:rsidRPr="0088193B">
        <w:rPr>
          <w:lang w:eastAsia="zh-CN"/>
        </w:rPr>
        <w:tab/>
      </w:r>
      <w:r w:rsidRPr="0088193B">
        <w:rPr>
          <w:lang w:eastAsia="zh-CN"/>
        </w:rPr>
        <w:tab/>
        <w:t>F1 = y+k(y)+n*[semiPersistSchedIntervalUL]+ Subframe_Offset(y+k(y))*(n modulo 2)</w:t>
      </w:r>
    </w:p>
    <w:p w14:paraId="70E0A41E" w14:textId="77777777" w:rsidR="00EE159C" w:rsidRPr="0088193B" w:rsidRDefault="00EE159C" w:rsidP="00EE159C">
      <w:pPr>
        <w:pStyle w:val="NO"/>
        <w:rPr>
          <w:lang w:eastAsia="zh-CN"/>
        </w:rPr>
      </w:pPr>
      <w:r w:rsidRPr="0088193B">
        <w:rPr>
          <w:lang w:eastAsia="zh-CN"/>
        </w:rPr>
        <w:tab/>
      </w:r>
      <w:r w:rsidRPr="0088193B">
        <w:rPr>
          <w:lang w:eastAsia="zh-CN"/>
        </w:rPr>
        <w:tab/>
        <w:t>F2 = p+k(p)+n*[semiPersistSchedIntervalUL]+ Subframe_Offset(p+k(p))*(n modulo 2)</w:t>
      </w:r>
    </w:p>
    <w:p w14:paraId="75050E3A" w14:textId="77777777" w:rsidR="00EE159C" w:rsidRPr="0088193B" w:rsidRDefault="00EE159C" w:rsidP="00EE159C">
      <w:pPr>
        <w:pStyle w:val="NO"/>
        <w:rPr>
          <w:lang w:eastAsia="zh-CN"/>
        </w:rPr>
      </w:pPr>
      <w:r w:rsidRPr="0088193B">
        <w:rPr>
          <w:lang w:eastAsia="zh-CN"/>
        </w:rPr>
        <w:tab/>
      </w:r>
      <w:r w:rsidRPr="0088193B">
        <w:rPr>
          <w:lang w:eastAsia="zh-CN"/>
        </w:rPr>
        <w:tab/>
        <w:t>F3 = z+k(z)+n*[semiPersistSchedIntervalUL]+ Subframe_Offset(z+k(z))*(n modulo 2)</w:t>
      </w:r>
    </w:p>
    <w:p w14:paraId="5DFFC6AC" w14:textId="77777777" w:rsidR="00EE159C" w:rsidRPr="0088193B" w:rsidRDefault="00EE159C" w:rsidP="00EE159C">
      <w:pPr>
        <w:pStyle w:val="NO"/>
      </w:pPr>
      <w:r w:rsidRPr="0088193B">
        <w:rPr>
          <w:lang w:eastAsia="zh-CN"/>
        </w:rPr>
        <w:tab/>
        <w:t>n &gt;= 0</w:t>
      </w:r>
    </w:p>
    <w:p w14:paraId="38759B36" w14:textId="77777777" w:rsidR="00DA202E" w:rsidRPr="0088193B" w:rsidRDefault="00DA202E" w:rsidP="00DA202E">
      <w:pPr>
        <w:pStyle w:val="H6"/>
      </w:pPr>
      <w:r w:rsidRPr="0088193B">
        <w:t>7.1.4.2.2</w:t>
      </w:r>
      <w:r w:rsidRPr="0088193B">
        <w:tab/>
        <w:t>Conformance requirements</w:t>
      </w:r>
    </w:p>
    <w:p w14:paraId="12D04195" w14:textId="77777777" w:rsidR="00DA202E" w:rsidRPr="0088193B" w:rsidRDefault="00DA202E" w:rsidP="00DA202E">
      <w:r w:rsidRPr="0088193B">
        <w:t>References: The conformance requirements covered in the current TC are specified in: TS 36.321 clause 5.4.1</w:t>
      </w:r>
      <w:r w:rsidR="00B01BBA" w:rsidRPr="0088193B">
        <w:t>, 5.10, 5.10.2</w:t>
      </w:r>
      <w:r w:rsidR="00EE159C" w:rsidRPr="0088193B">
        <w:rPr>
          <w:lang w:eastAsia="zh-CN"/>
        </w:rPr>
        <w:t>, 7.4,</w:t>
      </w:r>
      <w:r w:rsidRPr="0088193B">
        <w:t xml:space="preserve"> 36.331 clause 5.3.10.5</w:t>
      </w:r>
      <w:r w:rsidR="00EE159C" w:rsidRPr="0088193B">
        <w:rPr>
          <w:lang w:eastAsia="zh-CN"/>
        </w:rPr>
        <w:t>, 36.213 clause 8, 9.2 and 36.300 clause 11.1.2</w:t>
      </w:r>
      <w:r w:rsidRPr="0088193B">
        <w:t>.</w:t>
      </w:r>
    </w:p>
    <w:p w14:paraId="5A70B83C" w14:textId="77777777" w:rsidR="00DA202E" w:rsidRPr="0088193B" w:rsidRDefault="00DA202E" w:rsidP="00DA202E">
      <w:r w:rsidRPr="0088193B">
        <w:t>[TS 36.321, clause 5.4.1]</w:t>
      </w:r>
    </w:p>
    <w:p w14:paraId="3158BE19" w14:textId="77777777" w:rsidR="00DA202E" w:rsidRPr="0088193B" w:rsidRDefault="00DA202E" w:rsidP="00DA202E">
      <w:r w:rsidRPr="0088193B">
        <w:t>In order to transmit on the UL-SCH the UE must have a valid uplink grant (except for non-adaptive HARQ retransmissions) which it may receive dynamically on the PDCCH or in a Random Access Response or which may be configured semi-persistently. To perform requested transmissions, the MAC layer receives HARQ information from lower layers.</w:t>
      </w:r>
    </w:p>
    <w:p w14:paraId="348198EE" w14:textId="77777777" w:rsidR="00DA202E" w:rsidRPr="0088193B" w:rsidRDefault="00DA202E" w:rsidP="00DA202E">
      <w:r w:rsidRPr="0088193B">
        <w:t xml:space="preserve">When </w:t>
      </w:r>
      <w:r w:rsidR="00EE159C" w:rsidRPr="0088193B">
        <w:rPr>
          <w:i/>
        </w:rPr>
        <w:t>timeAlignmentTimer</w:t>
      </w:r>
      <w:r w:rsidR="00EE159C" w:rsidRPr="0088193B">
        <w:t xml:space="preserve"> is running and </w:t>
      </w:r>
      <w:r w:rsidRPr="0088193B">
        <w:t>the UE has a C-RNTI, Semi-Persistent Scheduling C-RNTI, or Temporary C-RNTI, the UE shall for each TTI:</w:t>
      </w:r>
    </w:p>
    <w:p w14:paraId="6AD49FC0" w14:textId="77777777" w:rsidR="00EE159C" w:rsidRPr="0088193B" w:rsidRDefault="00EE159C" w:rsidP="00EE159C">
      <w:pPr>
        <w:pStyle w:val="B10"/>
      </w:pPr>
      <w:r w:rsidRPr="0088193B">
        <w:t>-</w:t>
      </w:r>
      <w:r w:rsidRPr="0088193B">
        <w:tab/>
        <w:t>if an uplink grant for this TTI has been received in a Random Access Response:</w:t>
      </w:r>
    </w:p>
    <w:p w14:paraId="7A0178EA" w14:textId="77777777" w:rsidR="00EE159C" w:rsidRPr="0088193B" w:rsidRDefault="00EE159C" w:rsidP="00EE159C">
      <w:pPr>
        <w:pStyle w:val="B2"/>
      </w:pPr>
      <w:r w:rsidRPr="0088193B">
        <w:t>-</w:t>
      </w:r>
      <w:r w:rsidRPr="0088193B">
        <w:tab/>
        <w:t>set NDI to the value 0 and consider the NDI to have been toggled.</w:t>
      </w:r>
    </w:p>
    <w:p w14:paraId="2588A611" w14:textId="77777777" w:rsidR="00DA202E" w:rsidRPr="0088193B" w:rsidRDefault="00DA202E" w:rsidP="00DA202E">
      <w:pPr>
        <w:pStyle w:val="B10"/>
      </w:pPr>
      <w:r w:rsidRPr="0088193B">
        <w:t>-</w:t>
      </w:r>
      <w:r w:rsidRPr="0088193B">
        <w:tab/>
        <w:t>if an uplink grant for this TTI has been received on the PDCCH for the UE’s C-RNTI or Temporary C-RNTI; or</w:t>
      </w:r>
    </w:p>
    <w:p w14:paraId="065793CD" w14:textId="77777777" w:rsidR="00DA202E" w:rsidRPr="0088193B" w:rsidRDefault="00DA202E" w:rsidP="00DA202E">
      <w:pPr>
        <w:pStyle w:val="B10"/>
      </w:pPr>
      <w:r w:rsidRPr="0088193B">
        <w:t>-</w:t>
      </w:r>
      <w:r w:rsidRPr="0088193B">
        <w:tab/>
        <w:t>if an uplink grant for this TTI has been received in a Random Access Response:</w:t>
      </w:r>
    </w:p>
    <w:p w14:paraId="68CDC6BC" w14:textId="77777777" w:rsidR="00B01BBA" w:rsidRPr="0088193B" w:rsidRDefault="00B01BBA" w:rsidP="00B01BBA">
      <w:pPr>
        <w:pStyle w:val="B2"/>
      </w:pPr>
      <w:r w:rsidRPr="0088193B">
        <w:t>-</w:t>
      </w:r>
      <w:r w:rsidRPr="0088193B">
        <w:tab/>
        <w:t>if</w:t>
      </w:r>
      <w:r w:rsidR="004F16D2" w:rsidRPr="0088193B">
        <w:t xml:space="preserve"> the uplink grant is for UE’s C-RNTI and if </w:t>
      </w:r>
      <w:r w:rsidR="004F16D2" w:rsidRPr="0088193B">
        <w:rPr>
          <w:lang w:eastAsia="zh-TW"/>
        </w:rPr>
        <w:t>the previous uplink grant delivered to the HARQ entity for the same HARQ process was</w:t>
      </w:r>
      <w:r w:rsidRPr="0088193B">
        <w:t xml:space="preserve"> </w:t>
      </w:r>
      <w:r w:rsidR="00EE159C" w:rsidRPr="0088193B">
        <w:rPr>
          <w:lang w:eastAsia="zh-CN"/>
        </w:rPr>
        <w:t xml:space="preserve">the uplink grant is for UE’s C-RNTI and if the previous uplink grant delivered to the HARQ entity for the same HARQ process was </w:t>
      </w:r>
      <w:r w:rsidRPr="0088193B">
        <w:t>either an uplink grant received for the UE’s Semi-Persistent Scheduling C-RNTI or a configured uplink grant:</w:t>
      </w:r>
    </w:p>
    <w:p w14:paraId="394DFB08" w14:textId="77777777" w:rsidR="00B01BBA" w:rsidRPr="0088193B" w:rsidRDefault="00B01BBA" w:rsidP="00B01BBA">
      <w:pPr>
        <w:pStyle w:val="B3"/>
      </w:pPr>
      <w:r w:rsidRPr="0088193B">
        <w:t>-</w:t>
      </w:r>
      <w:r w:rsidRPr="0088193B">
        <w:tab/>
        <w:t>consider the NDI to have been toggled regardless of the value of the NDI.</w:t>
      </w:r>
    </w:p>
    <w:p w14:paraId="7FA4287C" w14:textId="77777777" w:rsidR="00DA202E" w:rsidRPr="0088193B" w:rsidRDefault="00DA202E" w:rsidP="00DA202E">
      <w:pPr>
        <w:pStyle w:val="B2"/>
      </w:pPr>
      <w:r w:rsidRPr="0088193B">
        <w:t>-</w:t>
      </w:r>
      <w:r w:rsidRPr="0088193B">
        <w:tab/>
        <w:t>deliver the uplink grant and the associated HARQ information to the HARQ entity for this TTI.</w:t>
      </w:r>
    </w:p>
    <w:p w14:paraId="57B2214B" w14:textId="77777777" w:rsidR="00DA202E" w:rsidRPr="0088193B" w:rsidRDefault="00DA202E" w:rsidP="00DA202E">
      <w:pPr>
        <w:pStyle w:val="B10"/>
      </w:pPr>
      <w:r w:rsidRPr="0088193B">
        <w:t>-</w:t>
      </w:r>
      <w:r w:rsidRPr="0088193B">
        <w:tab/>
        <w:t>else, if an uplink grant for this TTI has been received on the PDCCH for the UE’s Semi-Persistent</w:t>
      </w:r>
      <w:r w:rsidR="00EE159C" w:rsidRPr="0088193B">
        <w:t xml:space="preserve"> Scheduling</w:t>
      </w:r>
      <w:r w:rsidRPr="0088193B">
        <w:t xml:space="preserve"> C-RNTI:</w:t>
      </w:r>
    </w:p>
    <w:p w14:paraId="67B42B03" w14:textId="77777777" w:rsidR="00DA202E" w:rsidRPr="0088193B" w:rsidRDefault="00DA202E" w:rsidP="00DA202E">
      <w:pPr>
        <w:pStyle w:val="B2"/>
      </w:pPr>
      <w:r w:rsidRPr="0088193B">
        <w:t>-</w:t>
      </w:r>
      <w:r w:rsidRPr="0088193B">
        <w:tab/>
        <w:t>if the NDI in the received HARQ information is 1:</w:t>
      </w:r>
    </w:p>
    <w:p w14:paraId="05E2FA18" w14:textId="77777777" w:rsidR="00DA202E" w:rsidRPr="0088193B" w:rsidRDefault="00DA202E" w:rsidP="00DA202E">
      <w:pPr>
        <w:pStyle w:val="B3"/>
      </w:pPr>
      <w:r w:rsidRPr="0088193B">
        <w:t>-</w:t>
      </w:r>
      <w:r w:rsidRPr="0088193B">
        <w:tab/>
        <w:t>consider the NDI not to have been toggled;</w:t>
      </w:r>
    </w:p>
    <w:p w14:paraId="6FA122B0" w14:textId="77777777" w:rsidR="00DA202E" w:rsidRPr="0088193B" w:rsidRDefault="00DA202E" w:rsidP="00DA202E">
      <w:pPr>
        <w:pStyle w:val="B3"/>
      </w:pPr>
      <w:r w:rsidRPr="0088193B">
        <w:t>-</w:t>
      </w:r>
      <w:r w:rsidRPr="0088193B">
        <w:tab/>
      </w:r>
      <w:r w:rsidR="00B01BBA" w:rsidRPr="0088193B">
        <w:t xml:space="preserve">deliver the </w:t>
      </w:r>
      <w:r w:rsidRPr="0088193B">
        <w:t>uplink grant and the associated HARQ information to the HARQ entity for this TTI.</w:t>
      </w:r>
    </w:p>
    <w:p w14:paraId="13BCAE14" w14:textId="77777777" w:rsidR="00DA202E" w:rsidRPr="0088193B" w:rsidRDefault="00DA202E" w:rsidP="00DA202E">
      <w:pPr>
        <w:pStyle w:val="B2"/>
      </w:pPr>
      <w:r w:rsidRPr="0088193B">
        <w:t>-</w:t>
      </w:r>
      <w:r w:rsidRPr="0088193B">
        <w:tab/>
        <w:t>else if the NDI in the received HARQ information is 0:</w:t>
      </w:r>
    </w:p>
    <w:p w14:paraId="486EFDB9" w14:textId="77777777" w:rsidR="00B01BBA" w:rsidRPr="0088193B" w:rsidRDefault="00B01BBA" w:rsidP="00B01BBA">
      <w:pPr>
        <w:pStyle w:val="B3"/>
      </w:pPr>
      <w:r w:rsidRPr="0088193B">
        <w:t>-</w:t>
      </w:r>
      <w:r w:rsidRPr="0088193B">
        <w:tab/>
        <w:t>if PDCCH contents indicate SPS release:</w:t>
      </w:r>
    </w:p>
    <w:p w14:paraId="65086E7B" w14:textId="77777777" w:rsidR="00B01BBA" w:rsidRPr="0088193B" w:rsidRDefault="00B01BBA" w:rsidP="00B01BBA">
      <w:pPr>
        <w:pStyle w:val="B4"/>
      </w:pPr>
      <w:r w:rsidRPr="0088193B">
        <w:t>-</w:t>
      </w:r>
      <w:r w:rsidRPr="0088193B">
        <w:tab/>
        <w:t>clear the configured uplink grant (if any).</w:t>
      </w:r>
    </w:p>
    <w:p w14:paraId="0F836171" w14:textId="77777777" w:rsidR="00B01BBA" w:rsidRPr="0088193B" w:rsidRDefault="00B01BBA" w:rsidP="00B01BBA">
      <w:pPr>
        <w:pStyle w:val="B3"/>
      </w:pPr>
      <w:r w:rsidRPr="0088193B">
        <w:t>-</w:t>
      </w:r>
      <w:r w:rsidRPr="0088193B">
        <w:tab/>
        <w:t>else:</w:t>
      </w:r>
    </w:p>
    <w:p w14:paraId="3E3DF016" w14:textId="77777777" w:rsidR="00DA202E" w:rsidRPr="0088193B" w:rsidRDefault="00DA202E" w:rsidP="00EE159C">
      <w:pPr>
        <w:pStyle w:val="B4"/>
      </w:pPr>
      <w:r w:rsidRPr="0088193B">
        <w:t>-</w:t>
      </w:r>
      <w:r w:rsidRPr="0088193B">
        <w:tab/>
        <w:t>store the uplink grant and the associated HARQ information as configured uplink grant;</w:t>
      </w:r>
    </w:p>
    <w:p w14:paraId="69305322" w14:textId="77777777" w:rsidR="00DA202E" w:rsidRPr="0088193B" w:rsidRDefault="00DA202E" w:rsidP="00EE159C">
      <w:pPr>
        <w:pStyle w:val="B4"/>
      </w:pPr>
      <w:r w:rsidRPr="0088193B">
        <w:t>-</w:t>
      </w:r>
      <w:r w:rsidRPr="0088193B">
        <w:tab/>
        <w:t xml:space="preserve">initialise (if not active) or re-initialise (if already active) the configured uplink grant to start in this TTI and to recur </w:t>
      </w:r>
      <w:r w:rsidR="00B01BBA" w:rsidRPr="0088193B">
        <w:t>acco</w:t>
      </w:r>
      <w:r w:rsidR="00B01BBA" w:rsidRPr="0088193B">
        <w:rPr>
          <w:lang w:eastAsia="zh-CN"/>
        </w:rPr>
        <w:t>r</w:t>
      </w:r>
      <w:r w:rsidR="00B01BBA" w:rsidRPr="0088193B">
        <w:t>ding to rules in subclause 5.10.2</w:t>
      </w:r>
      <w:r w:rsidRPr="0088193B">
        <w:t>;</w:t>
      </w:r>
    </w:p>
    <w:p w14:paraId="7DF222B4" w14:textId="77777777" w:rsidR="00DA202E" w:rsidRPr="0088193B" w:rsidRDefault="00DA202E" w:rsidP="00EE159C">
      <w:pPr>
        <w:pStyle w:val="B4"/>
      </w:pPr>
      <w:r w:rsidRPr="0088193B">
        <w:t>-</w:t>
      </w:r>
      <w:r w:rsidRPr="0088193B">
        <w:tab/>
        <w:t>consider the NDI bit to have been toggled;</w:t>
      </w:r>
    </w:p>
    <w:p w14:paraId="4D2A4E0C" w14:textId="77777777" w:rsidR="00DA202E" w:rsidRPr="0088193B" w:rsidRDefault="00DA202E" w:rsidP="00EE159C">
      <w:pPr>
        <w:pStyle w:val="B4"/>
      </w:pPr>
      <w:r w:rsidRPr="0088193B">
        <w:t>-</w:t>
      </w:r>
      <w:r w:rsidRPr="0088193B">
        <w:tab/>
      </w:r>
      <w:r w:rsidR="00B01BBA" w:rsidRPr="0088193B">
        <w:t xml:space="preserve">deliver the </w:t>
      </w:r>
      <w:r w:rsidRPr="0088193B">
        <w:t xml:space="preserve"> configured uplink grant and the associated HARQ information to the HARQ entity for this TTI.</w:t>
      </w:r>
    </w:p>
    <w:p w14:paraId="6B010989" w14:textId="77777777" w:rsidR="00DA202E" w:rsidRPr="0088193B" w:rsidRDefault="00DA202E" w:rsidP="00DA202E">
      <w:pPr>
        <w:pStyle w:val="B10"/>
      </w:pPr>
      <w:r w:rsidRPr="0088193B">
        <w:t>-</w:t>
      </w:r>
      <w:r w:rsidRPr="0088193B">
        <w:tab/>
        <w:t>else, if an uplink grant for this TTI has been configured:</w:t>
      </w:r>
    </w:p>
    <w:p w14:paraId="21D7AB2E" w14:textId="77777777" w:rsidR="00DA202E" w:rsidRPr="0088193B" w:rsidRDefault="00DA202E" w:rsidP="00DA202E">
      <w:pPr>
        <w:pStyle w:val="B2"/>
      </w:pPr>
      <w:r w:rsidRPr="0088193B">
        <w:t>-</w:t>
      </w:r>
      <w:r w:rsidRPr="0088193B">
        <w:tab/>
        <w:t>consider the NDI bit to have been toggled;</w:t>
      </w:r>
    </w:p>
    <w:p w14:paraId="69CED874" w14:textId="77777777" w:rsidR="00DA202E" w:rsidRPr="0088193B" w:rsidRDefault="00DA202E" w:rsidP="00DA202E">
      <w:pPr>
        <w:pStyle w:val="B2"/>
      </w:pPr>
      <w:r w:rsidRPr="0088193B">
        <w:t>-</w:t>
      </w:r>
      <w:r w:rsidRPr="0088193B">
        <w:tab/>
        <w:t>deliver the configured uplink grant, and the associated HARQ information to the HARQ entity for this TTI.</w:t>
      </w:r>
    </w:p>
    <w:p w14:paraId="3F52C4B0" w14:textId="77777777" w:rsidR="00DA202E" w:rsidRPr="0088193B" w:rsidRDefault="00DA202E" w:rsidP="00DA202E">
      <w:pPr>
        <w:pStyle w:val="NO"/>
      </w:pPr>
      <w:r w:rsidRPr="0088193B">
        <w:t>NOTE</w:t>
      </w:r>
      <w:r w:rsidR="00FA077A" w:rsidRPr="0088193B">
        <w:t xml:space="preserve"> 1</w:t>
      </w:r>
      <w:r w:rsidRPr="0088193B">
        <w:t>:</w:t>
      </w:r>
      <w:r w:rsidRPr="0088193B">
        <w:tab/>
        <w:t>The period of configured uplink grants is expressed in TTIs.</w:t>
      </w:r>
    </w:p>
    <w:p w14:paraId="65507904" w14:textId="77777777" w:rsidR="00B01BBA" w:rsidRPr="0088193B" w:rsidRDefault="00DA202E" w:rsidP="00B01BBA">
      <w:pPr>
        <w:pStyle w:val="NO"/>
      </w:pPr>
      <w:r w:rsidRPr="0088193B">
        <w:t>NOTE</w:t>
      </w:r>
      <w:r w:rsidR="00FA077A" w:rsidRPr="0088193B">
        <w:t xml:space="preserve"> 2</w:t>
      </w:r>
      <w:r w:rsidRPr="0088193B">
        <w:t>:</w:t>
      </w:r>
      <w:r w:rsidRPr="0088193B">
        <w:tab/>
        <w:t xml:space="preserve">If the UE receives both a grant </w:t>
      </w:r>
      <w:r w:rsidR="004F16D2" w:rsidRPr="0088193B">
        <w:rPr>
          <w:rFonts w:eastAsia="Malgun Gothic"/>
        </w:rPr>
        <w:t>in</w:t>
      </w:r>
      <w:r w:rsidR="004F16D2" w:rsidRPr="0088193B">
        <w:rPr>
          <w:rFonts w:eastAsia="Malgun Gothic"/>
          <w:lang w:eastAsia="ko-KR"/>
        </w:rPr>
        <w:t xml:space="preserve"> a Random Access Response</w:t>
      </w:r>
      <w:r w:rsidR="004F16D2" w:rsidRPr="0088193B" w:rsidDel="00D1341E">
        <w:t xml:space="preserve"> </w:t>
      </w:r>
      <w:r w:rsidRPr="0088193B">
        <w:t>and a grant for its C-RNTI</w:t>
      </w:r>
      <w:r w:rsidR="00B01BBA" w:rsidRPr="0088193B">
        <w:t xml:space="preserve"> </w:t>
      </w:r>
      <w:r w:rsidR="00B01BBA" w:rsidRPr="0088193B">
        <w:rPr>
          <w:lang w:eastAsia="zh-CN"/>
        </w:rPr>
        <w:t>or S</w:t>
      </w:r>
      <w:r w:rsidR="00B01BBA" w:rsidRPr="0088193B">
        <w:t>emi persistent scheduling C-RNTI</w:t>
      </w:r>
      <w:r w:rsidR="004F16D2" w:rsidRPr="0088193B">
        <w:rPr>
          <w:rFonts w:eastAsia="Malgun Gothic"/>
          <w:lang w:eastAsia="ko-KR"/>
        </w:rPr>
        <w:t xml:space="preserve"> requiring transmissions in the same UL subframe</w:t>
      </w:r>
      <w:r w:rsidRPr="0088193B">
        <w:t>, the UE may choose to continue with either the grant for its RA-RNTI or the grant for its C-RNTI</w:t>
      </w:r>
      <w:r w:rsidR="00B01BBA" w:rsidRPr="0088193B">
        <w:t xml:space="preserve"> </w:t>
      </w:r>
      <w:r w:rsidR="00B01BBA" w:rsidRPr="0088193B">
        <w:rPr>
          <w:lang w:eastAsia="zh-CN"/>
        </w:rPr>
        <w:t>or S</w:t>
      </w:r>
      <w:r w:rsidR="00B01BBA" w:rsidRPr="0088193B">
        <w:t>emi persistent scheduling C-RNTI.</w:t>
      </w:r>
    </w:p>
    <w:p w14:paraId="5B3F6991" w14:textId="77777777" w:rsidR="00DA202E" w:rsidRPr="0088193B" w:rsidRDefault="00B01BBA" w:rsidP="00B01BBA">
      <w:pPr>
        <w:pStyle w:val="NO"/>
      </w:pPr>
      <w:r w:rsidRPr="0088193B">
        <w:t>NOTE</w:t>
      </w:r>
      <w:r w:rsidR="00FA077A" w:rsidRPr="0088193B">
        <w:t xml:space="preserve"> 3</w:t>
      </w:r>
      <w:r w:rsidRPr="0088193B">
        <w:t>:</w:t>
      </w:r>
      <w:r w:rsidRPr="0088193B">
        <w:tab/>
        <w:t>When a configured uplink grant is indicated during a measurement gap and indicates an UL-SCH transmission during a measurement gap, the UE processes the grant but does not transmit on UL-SCH</w:t>
      </w:r>
      <w:r w:rsidR="00DA202E" w:rsidRPr="0088193B">
        <w:t>.</w:t>
      </w:r>
    </w:p>
    <w:p w14:paraId="2AC1B4B9" w14:textId="77777777" w:rsidR="00DA202E" w:rsidRPr="0088193B" w:rsidRDefault="00DA202E" w:rsidP="00DA202E">
      <w:r w:rsidRPr="0088193B">
        <w:t>[TS 36.3</w:t>
      </w:r>
      <w:r w:rsidR="008378A8" w:rsidRPr="0088193B">
        <w:rPr>
          <w:lang w:eastAsia="zh-CN"/>
        </w:rPr>
        <w:t>2</w:t>
      </w:r>
      <w:r w:rsidRPr="0088193B">
        <w:t>1, clause 5.10]</w:t>
      </w:r>
    </w:p>
    <w:p w14:paraId="643ED6E6" w14:textId="77777777" w:rsidR="00B01BBA" w:rsidRPr="0088193B" w:rsidRDefault="00B01BBA" w:rsidP="00B01BBA">
      <w:pPr>
        <w:rPr>
          <w:szCs w:val="21"/>
        </w:rPr>
      </w:pPr>
      <w:r w:rsidRPr="0088193B">
        <w:rPr>
          <w:szCs w:val="21"/>
          <w:lang w:eastAsia="zh-CN"/>
        </w:rPr>
        <w:t>When</w:t>
      </w:r>
      <w:r w:rsidRPr="0088193B">
        <w:rPr>
          <w:szCs w:val="21"/>
        </w:rPr>
        <w:t xml:space="preserve"> </w:t>
      </w:r>
      <w:r w:rsidRPr="0088193B">
        <w:rPr>
          <w:szCs w:val="21"/>
          <w:lang w:eastAsia="zh-CN"/>
        </w:rPr>
        <w:t>S</w:t>
      </w:r>
      <w:r w:rsidRPr="0088193B">
        <w:rPr>
          <w:szCs w:val="21"/>
        </w:rPr>
        <w:t>emi-</w:t>
      </w:r>
      <w:r w:rsidRPr="0088193B">
        <w:rPr>
          <w:szCs w:val="21"/>
          <w:lang w:eastAsia="zh-CN"/>
        </w:rPr>
        <w:t>P</w:t>
      </w:r>
      <w:r w:rsidRPr="0088193B">
        <w:rPr>
          <w:szCs w:val="21"/>
        </w:rPr>
        <w:t xml:space="preserve">ersistent </w:t>
      </w:r>
      <w:r w:rsidRPr="0088193B">
        <w:rPr>
          <w:szCs w:val="21"/>
          <w:lang w:eastAsia="zh-CN"/>
        </w:rPr>
        <w:t>S</w:t>
      </w:r>
      <w:r w:rsidRPr="0088193B">
        <w:rPr>
          <w:szCs w:val="21"/>
        </w:rPr>
        <w:t xml:space="preserve">cheduling </w:t>
      </w:r>
      <w:r w:rsidRPr="0088193B">
        <w:rPr>
          <w:szCs w:val="21"/>
          <w:lang w:eastAsia="zh-CN"/>
        </w:rPr>
        <w:t>is</w:t>
      </w:r>
      <w:r w:rsidRPr="0088193B">
        <w:rPr>
          <w:szCs w:val="21"/>
        </w:rPr>
        <w:t xml:space="preserve"> </w:t>
      </w:r>
      <w:r w:rsidRPr="0088193B">
        <w:rPr>
          <w:szCs w:val="21"/>
          <w:lang w:eastAsia="zh-CN"/>
        </w:rPr>
        <w:t>enabled</w:t>
      </w:r>
      <w:r w:rsidRPr="0088193B">
        <w:rPr>
          <w:szCs w:val="21"/>
        </w:rPr>
        <w:t xml:space="preserve"> </w:t>
      </w:r>
      <w:r w:rsidRPr="0088193B">
        <w:rPr>
          <w:szCs w:val="21"/>
          <w:lang w:eastAsia="zh-CN"/>
        </w:rPr>
        <w:t>by</w:t>
      </w:r>
      <w:r w:rsidRPr="0088193B">
        <w:rPr>
          <w:szCs w:val="21"/>
        </w:rPr>
        <w:t xml:space="preserve"> </w:t>
      </w:r>
      <w:r w:rsidR="008378A8" w:rsidRPr="0088193B">
        <w:rPr>
          <w:szCs w:val="21"/>
        </w:rPr>
        <w:t>RRC</w:t>
      </w:r>
      <w:r w:rsidRPr="0088193B">
        <w:rPr>
          <w:szCs w:val="21"/>
        </w:rPr>
        <w:t xml:space="preserve">, the </w:t>
      </w:r>
      <w:r w:rsidRPr="0088193B">
        <w:rPr>
          <w:szCs w:val="21"/>
          <w:lang w:eastAsia="zh-CN"/>
        </w:rPr>
        <w:t>f</w:t>
      </w:r>
      <w:r w:rsidRPr="0088193B">
        <w:rPr>
          <w:szCs w:val="21"/>
        </w:rPr>
        <w:t>ollowing information is provided:</w:t>
      </w:r>
    </w:p>
    <w:p w14:paraId="59C73083" w14:textId="77777777" w:rsidR="00B01BBA" w:rsidRPr="0088193B" w:rsidRDefault="00B01BBA" w:rsidP="00B01BBA">
      <w:pPr>
        <w:pStyle w:val="B10"/>
        <w:rPr>
          <w:lang w:eastAsia="zh-CN"/>
        </w:rPr>
      </w:pPr>
      <w:r w:rsidRPr="0088193B">
        <w:rPr>
          <w:lang w:eastAsia="zh-CN"/>
        </w:rPr>
        <w:t>-</w:t>
      </w:r>
      <w:r w:rsidRPr="0088193B">
        <w:rPr>
          <w:lang w:eastAsia="zh-CN"/>
        </w:rPr>
        <w:tab/>
        <w:t xml:space="preserve">Semi-Persistent </w:t>
      </w:r>
      <w:r w:rsidRPr="0088193B">
        <w:t>Scheduling</w:t>
      </w:r>
      <w:r w:rsidRPr="0088193B">
        <w:rPr>
          <w:lang w:eastAsia="zh-CN"/>
        </w:rPr>
        <w:t xml:space="preserve"> C-RNTI;</w:t>
      </w:r>
    </w:p>
    <w:p w14:paraId="499CEE33" w14:textId="77777777" w:rsidR="00B01BBA" w:rsidRPr="0088193B" w:rsidRDefault="00B01BBA" w:rsidP="00B01BBA">
      <w:pPr>
        <w:pStyle w:val="B10"/>
        <w:rPr>
          <w:lang w:eastAsia="zh-CN"/>
        </w:rPr>
      </w:pPr>
      <w:r w:rsidRPr="0088193B">
        <w:rPr>
          <w:lang w:eastAsia="zh-CN"/>
        </w:rPr>
        <w:t>-</w:t>
      </w:r>
      <w:r w:rsidRPr="0088193B">
        <w:rPr>
          <w:lang w:eastAsia="zh-CN"/>
        </w:rPr>
        <w:tab/>
        <w:t>Uplink Semi-Persistent Scheduling Interval</w:t>
      </w:r>
      <w:r w:rsidR="008378A8" w:rsidRPr="0088193B">
        <w:rPr>
          <w:lang w:eastAsia="zh-CN"/>
        </w:rPr>
        <w:t xml:space="preserve"> </w:t>
      </w:r>
      <w:r w:rsidR="008378A8" w:rsidRPr="0088193B">
        <w:rPr>
          <w:i/>
          <w:lang w:eastAsia="zh-CN"/>
        </w:rPr>
        <w:t>semiPersistSchedIntervalUL</w:t>
      </w:r>
      <w:r w:rsidR="008378A8" w:rsidRPr="0088193B">
        <w:rPr>
          <w:lang w:eastAsia="zh-CN"/>
        </w:rPr>
        <w:t xml:space="preserve"> and number of empty transmissions before implicit release </w:t>
      </w:r>
      <w:r w:rsidR="008378A8" w:rsidRPr="0088193B">
        <w:rPr>
          <w:i/>
          <w:lang w:eastAsia="zh-CN"/>
        </w:rPr>
        <w:t>implicitReleaseAfter</w:t>
      </w:r>
      <w:r w:rsidRPr="0088193B">
        <w:rPr>
          <w:lang w:eastAsia="zh-CN"/>
        </w:rPr>
        <w:t>, if Semi-Persistent Scheduling is enabled for the uplink;</w:t>
      </w:r>
    </w:p>
    <w:p w14:paraId="246B07DA" w14:textId="77777777" w:rsidR="00B01BBA" w:rsidRPr="0088193B" w:rsidRDefault="00B01BBA" w:rsidP="00B01BBA">
      <w:pPr>
        <w:pStyle w:val="B10"/>
        <w:rPr>
          <w:lang w:eastAsia="zh-CN"/>
        </w:rPr>
      </w:pPr>
      <w:r w:rsidRPr="0088193B">
        <w:rPr>
          <w:lang w:eastAsia="zh-CN"/>
        </w:rPr>
        <w:t>-</w:t>
      </w:r>
      <w:r w:rsidRPr="0088193B">
        <w:rPr>
          <w:lang w:eastAsia="zh-CN"/>
        </w:rPr>
        <w:tab/>
        <w:t xml:space="preserve">Whether </w:t>
      </w:r>
      <w:r w:rsidR="008378A8" w:rsidRPr="0088193B">
        <w:rPr>
          <w:i/>
        </w:rPr>
        <w:t>twoIntervalsConfig</w:t>
      </w:r>
      <w:r w:rsidRPr="0088193B">
        <w:rPr>
          <w:lang w:eastAsia="zh-CN"/>
        </w:rPr>
        <w:t xml:space="preserve"> is enabled or disabled for uplink, only for TDD;</w:t>
      </w:r>
    </w:p>
    <w:p w14:paraId="3918EA32" w14:textId="77777777" w:rsidR="00B01BBA" w:rsidRPr="0088193B" w:rsidRDefault="00B01BBA" w:rsidP="00B01BBA">
      <w:pPr>
        <w:pStyle w:val="B10"/>
        <w:rPr>
          <w:lang w:eastAsia="zh-CN"/>
        </w:rPr>
      </w:pPr>
      <w:r w:rsidRPr="0088193B">
        <w:t>-</w:t>
      </w:r>
      <w:r w:rsidRPr="0088193B">
        <w:tab/>
        <w:t>Downlink Semi-Persistent Scheduling Interval</w:t>
      </w:r>
      <w:r w:rsidR="008378A8" w:rsidRPr="0088193B">
        <w:rPr>
          <w:lang w:eastAsia="zh-CN"/>
        </w:rPr>
        <w:t xml:space="preserve"> </w:t>
      </w:r>
      <w:r w:rsidR="008378A8" w:rsidRPr="0088193B">
        <w:rPr>
          <w:i/>
          <w:lang w:eastAsia="zh-CN"/>
        </w:rPr>
        <w:t>semiPersistSchedIntervalDL</w:t>
      </w:r>
      <w:r w:rsidR="008378A8" w:rsidRPr="0088193B">
        <w:rPr>
          <w:lang w:eastAsia="zh-CN"/>
        </w:rPr>
        <w:t xml:space="preserve"> and number of configured HARQ processes for Semi-Persistent Scheduling </w:t>
      </w:r>
      <w:r w:rsidR="008378A8" w:rsidRPr="0088193B">
        <w:rPr>
          <w:i/>
          <w:lang w:eastAsia="zh-CN"/>
        </w:rPr>
        <w:t>numberOfConfSPS-Processes</w:t>
      </w:r>
      <w:r w:rsidRPr="0088193B">
        <w:rPr>
          <w:lang w:eastAsia="zh-CN"/>
        </w:rPr>
        <w:t>, if Semi-Persistent Scheduling is enabled for the downlink;</w:t>
      </w:r>
    </w:p>
    <w:p w14:paraId="0BDD5C41" w14:textId="77777777" w:rsidR="00B01BBA" w:rsidRPr="0088193B" w:rsidRDefault="00B01BBA" w:rsidP="00DA202E">
      <w:pPr>
        <w:rPr>
          <w:szCs w:val="21"/>
          <w:lang w:eastAsia="zh-CN"/>
        </w:rPr>
      </w:pPr>
      <w:r w:rsidRPr="0088193B">
        <w:rPr>
          <w:szCs w:val="21"/>
          <w:lang w:eastAsia="zh-CN"/>
        </w:rPr>
        <w:t>When Semi-Persistent Scheduling for uplink or downlink is disabled by RRC, the corresponding configured grant or configured assignment shall be discarded.</w:t>
      </w:r>
    </w:p>
    <w:p w14:paraId="4628E628" w14:textId="77777777" w:rsidR="00B01BBA" w:rsidRPr="0088193B" w:rsidRDefault="00B01BBA" w:rsidP="00B01BBA">
      <w:r w:rsidRPr="0088193B">
        <w:t>[TS 36.321, clause 5.10.2]</w:t>
      </w:r>
    </w:p>
    <w:p w14:paraId="2A125D61" w14:textId="77777777" w:rsidR="00B01BBA" w:rsidRPr="0088193B" w:rsidRDefault="00B01BBA" w:rsidP="00B01BBA">
      <w:pPr>
        <w:rPr>
          <w:lang w:eastAsia="zh-CN"/>
        </w:rPr>
      </w:pPr>
      <w:r w:rsidRPr="0088193B">
        <w:rPr>
          <w:lang w:eastAsia="zh-CN"/>
        </w:rPr>
        <w:t>After a Semi-Persistent Scheduling uplink grant is configured, the UE shall:</w:t>
      </w:r>
    </w:p>
    <w:p w14:paraId="1D952BB5" w14:textId="77777777" w:rsidR="00B01BBA" w:rsidRPr="0088193B" w:rsidRDefault="00B01BBA" w:rsidP="00B01BBA">
      <w:pPr>
        <w:pStyle w:val="B10"/>
        <w:rPr>
          <w:lang w:eastAsia="zh-CN"/>
        </w:rPr>
      </w:pPr>
      <w:r w:rsidRPr="0088193B">
        <w:rPr>
          <w:lang w:eastAsia="zh-CN"/>
        </w:rPr>
        <w:t>-</w:t>
      </w:r>
      <w:r w:rsidRPr="0088193B">
        <w:rPr>
          <w:lang w:eastAsia="zh-CN"/>
        </w:rPr>
        <w:tab/>
        <w:t xml:space="preserve">if </w:t>
      </w:r>
      <w:r w:rsidR="008378A8" w:rsidRPr="0088193B">
        <w:rPr>
          <w:i/>
        </w:rPr>
        <w:t>twoIntervalsConfig</w:t>
      </w:r>
      <w:r w:rsidRPr="0088193B">
        <w:rPr>
          <w:lang w:eastAsia="zh-CN"/>
        </w:rPr>
        <w:t xml:space="preserve"> is enabled by upper layer;</w:t>
      </w:r>
    </w:p>
    <w:p w14:paraId="7EBA6D95" w14:textId="77777777" w:rsidR="00B01BBA" w:rsidRPr="0088193B" w:rsidRDefault="00B01BBA" w:rsidP="00B01BBA">
      <w:pPr>
        <w:pStyle w:val="B2"/>
        <w:rPr>
          <w:lang w:eastAsia="zh-CN"/>
        </w:rPr>
      </w:pPr>
      <w:r w:rsidRPr="0088193B">
        <w:rPr>
          <w:lang w:eastAsia="zh-CN"/>
        </w:rPr>
        <w:t>-</w:t>
      </w:r>
      <w:r w:rsidRPr="0088193B">
        <w:rPr>
          <w:lang w:eastAsia="zh-CN"/>
        </w:rPr>
        <w:tab/>
        <w:t>set the Subframe_Offset according to Table 7.4-1.</w:t>
      </w:r>
    </w:p>
    <w:p w14:paraId="510ADB1F" w14:textId="77777777" w:rsidR="00B01BBA" w:rsidRPr="0088193B" w:rsidRDefault="00B01BBA" w:rsidP="00B01BBA">
      <w:pPr>
        <w:pStyle w:val="B10"/>
        <w:ind w:left="284" w:firstLine="0"/>
        <w:rPr>
          <w:lang w:eastAsia="zh-CN"/>
        </w:rPr>
      </w:pPr>
      <w:r w:rsidRPr="0088193B">
        <w:rPr>
          <w:lang w:eastAsia="zh-CN"/>
        </w:rPr>
        <w:t>-</w:t>
      </w:r>
      <w:r w:rsidRPr="0088193B">
        <w:rPr>
          <w:lang w:eastAsia="zh-CN"/>
        </w:rPr>
        <w:tab/>
        <w:t>else:</w:t>
      </w:r>
    </w:p>
    <w:p w14:paraId="288526FB" w14:textId="77777777" w:rsidR="00B01BBA" w:rsidRPr="0088193B" w:rsidRDefault="00B01BBA" w:rsidP="00B01BBA">
      <w:pPr>
        <w:pStyle w:val="B2"/>
        <w:rPr>
          <w:lang w:eastAsia="zh-CN"/>
        </w:rPr>
      </w:pPr>
      <w:r w:rsidRPr="0088193B">
        <w:rPr>
          <w:lang w:eastAsia="zh-CN"/>
        </w:rPr>
        <w:t>-</w:t>
      </w:r>
      <w:r w:rsidRPr="0088193B">
        <w:rPr>
          <w:lang w:eastAsia="zh-CN"/>
        </w:rPr>
        <w:tab/>
        <w:t>set Subframe_Offset to 0.</w:t>
      </w:r>
    </w:p>
    <w:p w14:paraId="1735222F" w14:textId="77777777" w:rsidR="00B01BBA" w:rsidRPr="0088193B" w:rsidRDefault="00B01BBA" w:rsidP="00B01BBA">
      <w:pPr>
        <w:pStyle w:val="B10"/>
        <w:rPr>
          <w:lang w:eastAsia="zh-CN"/>
        </w:rPr>
      </w:pPr>
      <w:r w:rsidRPr="0088193B">
        <w:rPr>
          <w:lang w:eastAsia="zh-CN"/>
        </w:rPr>
        <w:t>-</w:t>
      </w:r>
      <w:r w:rsidRPr="0088193B">
        <w:rPr>
          <w:lang w:eastAsia="zh-CN"/>
        </w:rPr>
        <w:tab/>
        <w:t>consider that the grant recurs in each subframe for which:</w:t>
      </w:r>
    </w:p>
    <w:p w14:paraId="6C6D24FC" w14:textId="77777777" w:rsidR="00B01BBA" w:rsidRPr="0088193B" w:rsidRDefault="00B01BBA" w:rsidP="00B01BBA">
      <w:pPr>
        <w:pStyle w:val="B2"/>
        <w:rPr>
          <w:i/>
          <w:lang w:eastAsia="zh-CN"/>
        </w:rPr>
      </w:pPr>
      <w:r w:rsidRPr="0088193B">
        <w:rPr>
          <w:lang w:eastAsia="zh-CN"/>
        </w:rPr>
        <w:t>-</w:t>
      </w:r>
      <w:r w:rsidRPr="0088193B">
        <w:rPr>
          <w:lang w:eastAsia="zh-CN"/>
        </w:rPr>
        <w:tab/>
        <w:t xml:space="preserve">(10 * SFN + subframe) = [(10 * </w:t>
      </w:r>
      <w:r w:rsidRPr="0088193B">
        <w:t>SFN</w:t>
      </w:r>
      <w:r w:rsidRPr="0088193B">
        <w:rPr>
          <w:vertAlign w:val="subscript"/>
        </w:rPr>
        <w:t>start time</w:t>
      </w:r>
      <w:r w:rsidRPr="0088193B">
        <w:rPr>
          <w:lang w:eastAsia="zh-CN"/>
        </w:rPr>
        <w:t xml:space="preserve"> + </w:t>
      </w:r>
      <w:r w:rsidRPr="0088193B">
        <w:t>subframe</w:t>
      </w:r>
      <w:r w:rsidRPr="0088193B">
        <w:rPr>
          <w:vertAlign w:val="subscript"/>
        </w:rPr>
        <w:t>start time</w:t>
      </w:r>
      <w:r w:rsidRPr="0088193B">
        <w:rPr>
          <w:lang w:eastAsia="zh-CN"/>
        </w:rPr>
        <w:t xml:space="preserve">) + N * </w:t>
      </w:r>
      <w:r w:rsidR="008378A8" w:rsidRPr="0088193B">
        <w:rPr>
          <w:i/>
          <w:lang w:eastAsia="zh-CN"/>
        </w:rPr>
        <w:t>semiPersistSchedIntervalUL</w:t>
      </w:r>
      <w:r w:rsidRPr="0088193B">
        <w:rPr>
          <w:lang w:eastAsia="zh-CN"/>
        </w:rPr>
        <w:t xml:space="preserve"> + Subframe_Offset * (N modulo 2)] modulo 10240, for all N&gt;0.</w:t>
      </w:r>
    </w:p>
    <w:p w14:paraId="3230D56D" w14:textId="77777777" w:rsidR="00B01BBA" w:rsidRPr="0088193B" w:rsidRDefault="00B01BBA" w:rsidP="00B01BBA">
      <w:r w:rsidRPr="0088193B">
        <w:rPr>
          <w:lang w:eastAsia="zh-CN"/>
        </w:rPr>
        <w:t>W</w:t>
      </w:r>
      <w:r w:rsidRPr="0088193B">
        <w:t>here SFN</w:t>
      </w:r>
      <w:r w:rsidRPr="0088193B">
        <w:rPr>
          <w:vertAlign w:val="subscript"/>
        </w:rPr>
        <w:t>start time</w:t>
      </w:r>
      <w:r w:rsidRPr="0088193B">
        <w:t xml:space="preserve"> and subframe</w:t>
      </w:r>
      <w:r w:rsidRPr="0088193B">
        <w:rPr>
          <w:vertAlign w:val="subscript"/>
        </w:rPr>
        <w:t>start time</w:t>
      </w:r>
      <w:r w:rsidRPr="0088193B">
        <w:t xml:space="preserve"> are the SFN and subframe, respectively, at the time the configured uplink grant were (re-)initialised.</w:t>
      </w:r>
    </w:p>
    <w:p w14:paraId="1678966F" w14:textId="77777777" w:rsidR="008378A8" w:rsidRPr="0088193B" w:rsidRDefault="00B01BBA" w:rsidP="008378A8">
      <w:r w:rsidRPr="0088193B">
        <w:rPr>
          <w:lang w:eastAsia="zh-CN"/>
        </w:rPr>
        <w:t>The UE shall clear the configured uplink grant immediately after</w:t>
      </w:r>
      <w:r w:rsidR="008378A8" w:rsidRPr="0088193B">
        <w:rPr>
          <w:i/>
        </w:rPr>
        <w:t xml:space="preserve"> </w:t>
      </w:r>
      <w:r w:rsidR="00E26AE4" w:rsidRPr="0088193B">
        <w:rPr>
          <w:i/>
        </w:rPr>
        <w:t>implicitRelease after</w:t>
      </w:r>
      <w:r w:rsidRPr="0088193B">
        <w:rPr>
          <w:lang w:eastAsia="zh-CN"/>
        </w:rPr>
        <w:t xml:space="preserve"> number of consecutive new </w:t>
      </w:r>
      <w:r w:rsidR="008378A8" w:rsidRPr="0088193B">
        <w:t>MAC PDUs</w:t>
      </w:r>
      <w:r w:rsidRPr="0088193B">
        <w:rPr>
          <w:lang w:eastAsia="zh-CN"/>
        </w:rPr>
        <w:t xml:space="preserve"> each containing zero MAC SDU</w:t>
      </w:r>
      <w:r w:rsidR="008378A8" w:rsidRPr="0088193B">
        <w:t xml:space="preserve">s have been provided by the Multiplexing and Assembly entity, </w:t>
      </w:r>
      <w:r w:rsidR="008378A8" w:rsidRPr="0088193B">
        <w:rPr>
          <w:lang w:eastAsia="zh-CN"/>
        </w:rPr>
        <w:t>on the Semi-Persistent Scheduling resource.</w:t>
      </w:r>
    </w:p>
    <w:p w14:paraId="2B2FE004" w14:textId="77777777" w:rsidR="00B01BBA" w:rsidRPr="0088193B" w:rsidRDefault="008378A8" w:rsidP="008378A8">
      <w:pPr>
        <w:pStyle w:val="NO"/>
        <w:rPr>
          <w:lang w:eastAsia="zh-CN"/>
        </w:rPr>
      </w:pPr>
      <w:r w:rsidRPr="0088193B">
        <w:t>NOTE</w:t>
      </w:r>
      <w:r w:rsidR="00FA077A" w:rsidRPr="0088193B">
        <w:t xml:space="preserve"> 4</w:t>
      </w:r>
      <w:r w:rsidRPr="0088193B">
        <w:t>:</w:t>
      </w:r>
      <w:r w:rsidRPr="0088193B">
        <w:tab/>
        <w:t>Retransmissions for Semi-Persistent Scheduling can continue after clearing the configured uplink grant</w:t>
      </w:r>
      <w:r w:rsidR="00B01BBA" w:rsidRPr="0088193B">
        <w:rPr>
          <w:lang w:eastAsia="zh-CN"/>
        </w:rPr>
        <w:t>.</w:t>
      </w:r>
    </w:p>
    <w:p w14:paraId="66B1BC10" w14:textId="77777777" w:rsidR="008378A8" w:rsidRPr="0088193B" w:rsidRDefault="008378A8" w:rsidP="008378A8">
      <w:pPr>
        <w:rPr>
          <w:lang w:eastAsia="zh-CN"/>
        </w:rPr>
      </w:pPr>
      <w:r w:rsidRPr="0088193B">
        <w:t xml:space="preserve">[TS 36.321, clause </w:t>
      </w:r>
      <w:r w:rsidRPr="0088193B">
        <w:rPr>
          <w:lang w:eastAsia="zh-CN"/>
        </w:rPr>
        <w:t>7.4</w:t>
      </w:r>
      <w:r w:rsidRPr="0088193B">
        <w:t>]</w:t>
      </w:r>
    </w:p>
    <w:p w14:paraId="4B889E02" w14:textId="77777777" w:rsidR="008378A8" w:rsidRPr="0088193B" w:rsidRDefault="008378A8" w:rsidP="008378A8">
      <w:pPr>
        <w:rPr>
          <w:lang w:eastAsia="zh-CN"/>
        </w:rPr>
      </w:pPr>
      <w:r w:rsidRPr="0088193B">
        <w:rPr>
          <w:lang w:eastAsia="zh-CN"/>
        </w:rPr>
        <w:t>Subframe_Offset values are presented in Table 7.4-1.</w:t>
      </w:r>
    </w:p>
    <w:p w14:paraId="532297A7" w14:textId="77777777" w:rsidR="008378A8" w:rsidRPr="0088193B" w:rsidRDefault="008378A8" w:rsidP="008378A8">
      <w:pPr>
        <w:pStyle w:val="TH"/>
        <w:rPr>
          <w:kern w:val="2"/>
          <w:lang w:eastAsia="zh-CN"/>
        </w:rPr>
      </w:pPr>
      <w:r w:rsidRPr="0088193B">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8378A8" w:rsidRPr="0088193B" w14:paraId="2DB6CA8F" w14:textId="77777777" w:rsidTr="00F41E60">
        <w:trPr>
          <w:jc w:val="center"/>
        </w:trPr>
        <w:tc>
          <w:tcPr>
            <w:tcW w:w="2685" w:type="dxa"/>
          </w:tcPr>
          <w:p w14:paraId="7120D534" w14:textId="77777777" w:rsidR="008378A8" w:rsidRPr="0088193B" w:rsidRDefault="008378A8" w:rsidP="004908E6">
            <w:pPr>
              <w:pStyle w:val="TAH"/>
              <w:rPr>
                <w:lang w:eastAsia="zh-CN"/>
              </w:rPr>
            </w:pPr>
            <w:r w:rsidRPr="0088193B">
              <w:t>TDD UL/DL configuration</w:t>
            </w:r>
          </w:p>
        </w:tc>
        <w:tc>
          <w:tcPr>
            <w:tcW w:w="3752" w:type="dxa"/>
          </w:tcPr>
          <w:p w14:paraId="13A02F8B" w14:textId="77777777" w:rsidR="008378A8" w:rsidRPr="0088193B" w:rsidRDefault="008378A8" w:rsidP="004908E6">
            <w:pPr>
              <w:pStyle w:val="TAH"/>
              <w:rPr>
                <w:lang w:eastAsia="zh-CN"/>
              </w:rPr>
            </w:pPr>
            <w:r w:rsidRPr="0088193B">
              <w:t>Position of initial Semi-Persistent grant</w:t>
            </w:r>
          </w:p>
        </w:tc>
        <w:tc>
          <w:tcPr>
            <w:tcW w:w="2835" w:type="dxa"/>
          </w:tcPr>
          <w:p w14:paraId="034CA085" w14:textId="77777777" w:rsidR="008378A8" w:rsidRPr="0088193B" w:rsidRDefault="008378A8" w:rsidP="004908E6">
            <w:pPr>
              <w:pStyle w:val="TAH"/>
              <w:rPr>
                <w:lang w:eastAsia="zh-CN"/>
              </w:rPr>
            </w:pPr>
            <w:r w:rsidRPr="0088193B">
              <w:t>Subframe_Offset value (ms)</w:t>
            </w:r>
          </w:p>
        </w:tc>
      </w:tr>
      <w:tr w:rsidR="008378A8" w:rsidRPr="0088193B" w14:paraId="67549D08" w14:textId="77777777" w:rsidTr="00F41E60">
        <w:trPr>
          <w:jc w:val="center"/>
        </w:trPr>
        <w:tc>
          <w:tcPr>
            <w:tcW w:w="2685" w:type="dxa"/>
            <w:vAlign w:val="center"/>
          </w:tcPr>
          <w:p w14:paraId="5885AB4A" w14:textId="77777777" w:rsidR="008378A8" w:rsidRPr="0088193B" w:rsidRDefault="008378A8" w:rsidP="004908E6">
            <w:pPr>
              <w:pStyle w:val="TAC"/>
            </w:pPr>
            <w:r w:rsidRPr="0088193B">
              <w:t>0</w:t>
            </w:r>
          </w:p>
        </w:tc>
        <w:tc>
          <w:tcPr>
            <w:tcW w:w="3752" w:type="dxa"/>
            <w:vAlign w:val="center"/>
          </w:tcPr>
          <w:p w14:paraId="1B091079" w14:textId="77777777" w:rsidR="008378A8" w:rsidRPr="0088193B" w:rsidRDefault="008378A8" w:rsidP="004908E6">
            <w:pPr>
              <w:pStyle w:val="TAC"/>
            </w:pPr>
            <w:r w:rsidRPr="0088193B">
              <w:t>N/A</w:t>
            </w:r>
          </w:p>
        </w:tc>
        <w:tc>
          <w:tcPr>
            <w:tcW w:w="2835" w:type="dxa"/>
            <w:vAlign w:val="center"/>
          </w:tcPr>
          <w:p w14:paraId="45C9BC96" w14:textId="77777777" w:rsidR="008378A8" w:rsidRPr="0088193B" w:rsidRDefault="008378A8" w:rsidP="004908E6">
            <w:pPr>
              <w:pStyle w:val="TAC"/>
            </w:pPr>
            <w:r w:rsidRPr="0088193B">
              <w:t>0</w:t>
            </w:r>
          </w:p>
        </w:tc>
      </w:tr>
      <w:tr w:rsidR="008378A8" w:rsidRPr="0088193B" w14:paraId="126862DC" w14:textId="77777777" w:rsidTr="00F41E60">
        <w:trPr>
          <w:jc w:val="center"/>
        </w:trPr>
        <w:tc>
          <w:tcPr>
            <w:tcW w:w="2685" w:type="dxa"/>
            <w:vMerge w:val="restart"/>
            <w:vAlign w:val="center"/>
          </w:tcPr>
          <w:p w14:paraId="3419343E" w14:textId="77777777" w:rsidR="008378A8" w:rsidRPr="0088193B" w:rsidRDefault="008378A8" w:rsidP="004908E6">
            <w:pPr>
              <w:pStyle w:val="TAC"/>
            </w:pPr>
            <w:r w:rsidRPr="0088193B">
              <w:t>1</w:t>
            </w:r>
          </w:p>
        </w:tc>
        <w:tc>
          <w:tcPr>
            <w:tcW w:w="3752" w:type="dxa"/>
            <w:vAlign w:val="center"/>
          </w:tcPr>
          <w:p w14:paraId="45F5FD6C" w14:textId="77777777" w:rsidR="008378A8" w:rsidRPr="0088193B" w:rsidRDefault="008378A8" w:rsidP="004908E6">
            <w:pPr>
              <w:pStyle w:val="TAC"/>
            </w:pPr>
            <w:r w:rsidRPr="0088193B">
              <w:t>Subframes 2 and 7</w:t>
            </w:r>
          </w:p>
        </w:tc>
        <w:tc>
          <w:tcPr>
            <w:tcW w:w="2835" w:type="dxa"/>
            <w:vAlign w:val="center"/>
          </w:tcPr>
          <w:p w14:paraId="0907FC58" w14:textId="77777777" w:rsidR="008378A8" w:rsidRPr="0088193B" w:rsidRDefault="008378A8" w:rsidP="004908E6">
            <w:pPr>
              <w:pStyle w:val="TAC"/>
            </w:pPr>
            <w:r w:rsidRPr="0088193B">
              <w:t>1</w:t>
            </w:r>
          </w:p>
        </w:tc>
      </w:tr>
      <w:tr w:rsidR="008378A8" w:rsidRPr="0088193B" w14:paraId="2A20D2C7" w14:textId="77777777" w:rsidTr="00F41E60">
        <w:trPr>
          <w:jc w:val="center"/>
        </w:trPr>
        <w:tc>
          <w:tcPr>
            <w:tcW w:w="2685" w:type="dxa"/>
            <w:vMerge/>
            <w:vAlign w:val="center"/>
          </w:tcPr>
          <w:p w14:paraId="49A54FD0" w14:textId="77777777" w:rsidR="008378A8" w:rsidRPr="0088193B" w:rsidRDefault="008378A8" w:rsidP="004908E6">
            <w:pPr>
              <w:pStyle w:val="TAC"/>
            </w:pPr>
          </w:p>
        </w:tc>
        <w:tc>
          <w:tcPr>
            <w:tcW w:w="3752" w:type="dxa"/>
            <w:vAlign w:val="center"/>
          </w:tcPr>
          <w:p w14:paraId="65F3B9C0" w14:textId="77777777" w:rsidR="008378A8" w:rsidRPr="0088193B" w:rsidRDefault="008378A8" w:rsidP="004908E6">
            <w:pPr>
              <w:pStyle w:val="TAC"/>
            </w:pPr>
            <w:r w:rsidRPr="0088193B">
              <w:t>Subframes 3 and 8</w:t>
            </w:r>
          </w:p>
        </w:tc>
        <w:tc>
          <w:tcPr>
            <w:tcW w:w="2835" w:type="dxa"/>
            <w:vAlign w:val="center"/>
          </w:tcPr>
          <w:p w14:paraId="5229D6C3" w14:textId="77777777" w:rsidR="008378A8" w:rsidRPr="0088193B" w:rsidRDefault="008378A8" w:rsidP="004908E6">
            <w:pPr>
              <w:pStyle w:val="TAC"/>
            </w:pPr>
            <w:r w:rsidRPr="0088193B">
              <w:t>-1</w:t>
            </w:r>
          </w:p>
        </w:tc>
      </w:tr>
      <w:tr w:rsidR="008378A8" w:rsidRPr="0088193B" w14:paraId="2F6C3D16" w14:textId="77777777" w:rsidTr="00F41E60">
        <w:trPr>
          <w:jc w:val="center"/>
        </w:trPr>
        <w:tc>
          <w:tcPr>
            <w:tcW w:w="2685" w:type="dxa"/>
            <w:vMerge w:val="restart"/>
            <w:vAlign w:val="center"/>
          </w:tcPr>
          <w:p w14:paraId="4842F143" w14:textId="77777777" w:rsidR="008378A8" w:rsidRPr="0088193B" w:rsidRDefault="008378A8" w:rsidP="004908E6">
            <w:pPr>
              <w:pStyle w:val="TAC"/>
            </w:pPr>
            <w:r w:rsidRPr="0088193B">
              <w:t>2</w:t>
            </w:r>
          </w:p>
        </w:tc>
        <w:tc>
          <w:tcPr>
            <w:tcW w:w="3752" w:type="dxa"/>
            <w:vAlign w:val="center"/>
          </w:tcPr>
          <w:p w14:paraId="4B2E706E" w14:textId="77777777" w:rsidR="008378A8" w:rsidRPr="0088193B" w:rsidRDefault="008378A8" w:rsidP="004908E6">
            <w:pPr>
              <w:pStyle w:val="TAC"/>
            </w:pPr>
            <w:r w:rsidRPr="0088193B">
              <w:t>Subframe 2</w:t>
            </w:r>
          </w:p>
        </w:tc>
        <w:tc>
          <w:tcPr>
            <w:tcW w:w="2835" w:type="dxa"/>
            <w:vAlign w:val="center"/>
          </w:tcPr>
          <w:p w14:paraId="4F9C04AD" w14:textId="77777777" w:rsidR="008378A8" w:rsidRPr="0088193B" w:rsidRDefault="008378A8" w:rsidP="004908E6">
            <w:pPr>
              <w:pStyle w:val="TAC"/>
            </w:pPr>
            <w:r w:rsidRPr="0088193B">
              <w:t xml:space="preserve">5 </w:t>
            </w:r>
          </w:p>
        </w:tc>
      </w:tr>
      <w:tr w:rsidR="008378A8" w:rsidRPr="0088193B" w14:paraId="6567F431" w14:textId="77777777" w:rsidTr="00F41E60">
        <w:trPr>
          <w:jc w:val="center"/>
        </w:trPr>
        <w:tc>
          <w:tcPr>
            <w:tcW w:w="2685" w:type="dxa"/>
            <w:vMerge/>
            <w:vAlign w:val="center"/>
          </w:tcPr>
          <w:p w14:paraId="66703F78" w14:textId="77777777" w:rsidR="008378A8" w:rsidRPr="0088193B" w:rsidRDefault="008378A8" w:rsidP="004908E6">
            <w:pPr>
              <w:pStyle w:val="TAC"/>
            </w:pPr>
          </w:p>
        </w:tc>
        <w:tc>
          <w:tcPr>
            <w:tcW w:w="3752" w:type="dxa"/>
            <w:vAlign w:val="center"/>
          </w:tcPr>
          <w:p w14:paraId="7B3FCD8F" w14:textId="77777777" w:rsidR="008378A8" w:rsidRPr="0088193B" w:rsidRDefault="008378A8" w:rsidP="004908E6">
            <w:pPr>
              <w:pStyle w:val="TAC"/>
            </w:pPr>
            <w:r w:rsidRPr="0088193B">
              <w:t>Subframe 7</w:t>
            </w:r>
          </w:p>
        </w:tc>
        <w:tc>
          <w:tcPr>
            <w:tcW w:w="2835" w:type="dxa"/>
            <w:vAlign w:val="center"/>
          </w:tcPr>
          <w:p w14:paraId="59BDE786" w14:textId="77777777" w:rsidR="008378A8" w:rsidRPr="0088193B" w:rsidRDefault="008378A8" w:rsidP="004908E6">
            <w:pPr>
              <w:pStyle w:val="TAC"/>
            </w:pPr>
            <w:r w:rsidRPr="0088193B">
              <w:t>-5</w:t>
            </w:r>
          </w:p>
        </w:tc>
      </w:tr>
      <w:tr w:rsidR="008378A8" w:rsidRPr="0088193B" w14:paraId="556CE6A4" w14:textId="77777777" w:rsidTr="00F41E60">
        <w:trPr>
          <w:jc w:val="center"/>
        </w:trPr>
        <w:tc>
          <w:tcPr>
            <w:tcW w:w="2685" w:type="dxa"/>
            <w:vMerge w:val="restart"/>
            <w:vAlign w:val="center"/>
          </w:tcPr>
          <w:p w14:paraId="600FE6F2" w14:textId="77777777" w:rsidR="008378A8" w:rsidRPr="0088193B" w:rsidRDefault="008378A8" w:rsidP="004908E6">
            <w:pPr>
              <w:pStyle w:val="TAC"/>
            </w:pPr>
            <w:r w:rsidRPr="0088193B">
              <w:t>3</w:t>
            </w:r>
          </w:p>
        </w:tc>
        <w:tc>
          <w:tcPr>
            <w:tcW w:w="3752" w:type="dxa"/>
            <w:vAlign w:val="center"/>
          </w:tcPr>
          <w:p w14:paraId="5D1BC860" w14:textId="77777777" w:rsidR="008378A8" w:rsidRPr="0088193B" w:rsidRDefault="008378A8" w:rsidP="004908E6">
            <w:pPr>
              <w:pStyle w:val="TAC"/>
            </w:pPr>
            <w:r w:rsidRPr="0088193B">
              <w:t>Subframes 2 and 3</w:t>
            </w:r>
          </w:p>
        </w:tc>
        <w:tc>
          <w:tcPr>
            <w:tcW w:w="2835" w:type="dxa"/>
            <w:vAlign w:val="center"/>
          </w:tcPr>
          <w:p w14:paraId="0DE2EB63" w14:textId="77777777" w:rsidR="008378A8" w:rsidRPr="0088193B" w:rsidRDefault="008378A8" w:rsidP="004908E6">
            <w:pPr>
              <w:pStyle w:val="TAC"/>
            </w:pPr>
            <w:r w:rsidRPr="0088193B">
              <w:t>1</w:t>
            </w:r>
          </w:p>
        </w:tc>
      </w:tr>
      <w:tr w:rsidR="008378A8" w:rsidRPr="0088193B" w14:paraId="6F4F5918" w14:textId="77777777" w:rsidTr="00F41E60">
        <w:trPr>
          <w:jc w:val="center"/>
        </w:trPr>
        <w:tc>
          <w:tcPr>
            <w:tcW w:w="2685" w:type="dxa"/>
            <w:vMerge/>
            <w:vAlign w:val="center"/>
          </w:tcPr>
          <w:p w14:paraId="4DD90BD3" w14:textId="77777777" w:rsidR="008378A8" w:rsidRPr="0088193B" w:rsidRDefault="008378A8" w:rsidP="004908E6">
            <w:pPr>
              <w:pStyle w:val="TAC"/>
            </w:pPr>
          </w:p>
        </w:tc>
        <w:tc>
          <w:tcPr>
            <w:tcW w:w="3752" w:type="dxa"/>
            <w:vAlign w:val="center"/>
          </w:tcPr>
          <w:p w14:paraId="1AA78D39" w14:textId="77777777" w:rsidR="008378A8" w:rsidRPr="0088193B" w:rsidRDefault="008378A8" w:rsidP="004908E6">
            <w:pPr>
              <w:pStyle w:val="TAC"/>
            </w:pPr>
            <w:r w:rsidRPr="0088193B">
              <w:t>Subframe 4</w:t>
            </w:r>
          </w:p>
        </w:tc>
        <w:tc>
          <w:tcPr>
            <w:tcW w:w="2835" w:type="dxa"/>
            <w:vAlign w:val="center"/>
          </w:tcPr>
          <w:p w14:paraId="28E188F1" w14:textId="77777777" w:rsidR="008378A8" w:rsidRPr="0088193B" w:rsidRDefault="008378A8" w:rsidP="004908E6">
            <w:pPr>
              <w:pStyle w:val="TAC"/>
            </w:pPr>
            <w:r w:rsidRPr="0088193B">
              <w:t>-2</w:t>
            </w:r>
          </w:p>
        </w:tc>
      </w:tr>
      <w:tr w:rsidR="008378A8" w:rsidRPr="0088193B" w14:paraId="1DC89420" w14:textId="77777777" w:rsidTr="00F41E60">
        <w:trPr>
          <w:jc w:val="center"/>
        </w:trPr>
        <w:tc>
          <w:tcPr>
            <w:tcW w:w="2685" w:type="dxa"/>
            <w:vMerge w:val="restart"/>
            <w:vAlign w:val="center"/>
          </w:tcPr>
          <w:p w14:paraId="5219DBDD" w14:textId="77777777" w:rsidR="008378A8" w:rsidRPr="0088193B" w:rsidRDefault="008378A8" w:rsidP="004908E6">
            <w:pPr>
              <w:pStyle w:val="TAC"/>
            </w:pPr>
            <w:r w:rsidRPr="0088193B">
              <w:t>4</w:t>
            </w:r>
          </w:p>
        </w:tc>
        <w:tc>
          <w:tcPr>
            <w:tcW w:w="3752" w:type="dxa"/>
            <w:vAlign w:val="center"/>
          </w:tcPr>
          <w:p w14:paraId="451487B9" w14:textId="77777777" w:rsidR="008378A8" w:rsidRPr="0088193B" w:rsidRDefault="008378A8" w:rsidP="004908E6">
            <w:pPr>
              <w:pStyle w:val="TAC"/>
            </w:pPr>
            <w:r w:rsidRPr="0088193B">
              <w:t>Subframe 2</w:t>
            </w:r>
          </w:p>
        </w:tc>
        <w:tc>
          <w:tcPr>
            <w:tcW w:w="2835" w:type="dxa"/>
            <w:vAlign w:val="center"/>
          </w:tcPr>
          <w:p w14:paraId="3FA7A743" w14:textId="77777777" w:rsidR="008378A8" w:rsidRPr="0088193B" w:rsidRDefault="008378A8" w:rsidP="004908E6">
            <w:pPr>
              <w:pStyle w:val="TAC"/>
            </w:pPr>
            <w:r w:rsidRPr="0088193B">
              <w:t>1</w:t>
            </w:r>
          </w:p>
        </w:tc>
      </w:tr>
      <w:tr w:rsidR="008378A8" w:rsidRPr="0088193B" w14:paraId="24E43BC2" w14:textId="77777777" w:rsidTr="00F41E60">
        <w:trPr>
          <w:jc w:val="center"/>
        </w:trPr>
        <w:tc>
          <w:tcPr>
            <w:tcW w:w="2685" w:type="dxa"/>
            <w:vMerge/>
            <w:vAlign w:val="center"/>
          </w:tcPr>
          <w:p w14:paraId="32E760D9" w14:textId="77777777" w:rsidR="008378A8" w:rsidRPr="0088193B" w:rsidRDefault="008378A8" w:rsidP="004908E6">
            <w:pPr>
              <w:pStyle w:val="TAC"/>
            </w:pPr>
          </w:p>
        </w:tc>
        <w:tc>
          <w:tcPr>
            <w:tcW w:w="3752" w:type="dxa"/>
            <w:vAlign w:val="center"/>
          </w:tcPr>
          <w:p w14:paraId="717B3AC6" w14:textId="77777777" w:rsidR="008378A8" w:rsidRPr="0088193B" w:rsidRDefault="008378A8" w:rsidP="004908E6">
            <w:pPr>
              <w:pStyle w:val="TAC"/>
            </w:pPr>
            <w:r w:rsidRPr="0088193B">
              <w:t>Subframe 3</w:t>
            </w:r>
          </w:p>
        </w:tc>
        <w:tc>
          <w:tcPr>
            <w:tcW w:w="2835" w:type="dxa"/>
            <w:vAlign w:val="center"/>
          </w:tcPr>
          <w:p w14:paraId="1F8AA4E2" w14:textId="77777777" w:rsidR="008378A8" w:rsidRPr="0088193B" w:rsidRDefault="008378A8" w:rsidP="004908E6">
            <w:pPr>
              <w:pStyle w:val="TAC"/>
            </w:pPr>
            <w:r w:rsidRPr="0088193B">
              <w:t>-1</w:t>
            </w:r>
          </w:p>
        </w:tc>
      </w:tr>
      <w:tr w:rsidR="008378A8" w:rsidRPr="0088193B" w14:paraId="102E8DC0" w14:textId="77777777" w:rsidTr="00F41E60">
        <w:trPr>
          <w:jc w:val="center"/>
        </w:trPr>
        <w:tc>
          <w:tcPr>
            <w:tcW w:w="2685" w:type="dxa"/>
            <w:vAlign w:val="center"/>
          </w:tcPr>
          <w:p w14:paraId="62D54A28" w14:textId="77777777" w:rsidR="008378A8" w:rsidRPr="0088193B" w:rsidRDefault="008378A8" w:rsidP="004908E6">
            <w:pPr>
              <w:pStyle w:val="TAC"/>
            </w:pPr>
            <w:r w:rsidRPr="0088193B">
              <w:t>5</w:t>
            </w:r>
          </w:p>
        </w:tc>
        <w:tc>
          <w:tcPr>
            <w:tcW w:w="3752" w:type="dxa"/>
            <w:vAlign w:val="center"/>
          </w:tcPr>
          <w:p w14:paraId="2B8AC1B7" w14:textId="77777777" w:rsidR="008378A8" w:rsidRPr="0088193B" w:rsidRDefault="008378A8" w:rsidP="004908E6">
            <w:pPr>
              <w:pStyle w:val="TAC"/>
            </w:pPr>
            <w:r w:rsidRPr="0088193B">
              <w:t>N/A</w:t>
            </w:r>
          </w:p>
        </w:tc>
        <w:tc>
          <w:tcPr>
            <w:tcW w:w="2835" w:type="dxa"/>
            <w:vAlign w:val="center"/>
          </w:tcPr>
          <w:p w14:paraId="05365383" w14:textId="77777777" w:rsidR="008378A8" w:rsidRPr="0088193B" w:rsidRDefault="008378A8" w:rsidP="004908E6">
            <w:pPr>
              <w:pStyle w:val="TAC"/>
            </w:pPr>
            <w:r w:rsidRPr="0088193B">
              <w:t>0</w:t>
            </w:r>
          </w:p>
        </w:tc>
      </w:tr>
      <w:tr w:rsidR="008378A8" w:rsidRPr="0088193B" w14:paraId="4918FAA9" w14:textId="77777777" w:rsidTr="00F41E60">
        <w:trPr>
          <w:jc w:val="center"/>
        </w:trPr>
        <w:tc>
          <w:tcPr>
            <w:tcW w:w="2685" w:type="dxa"/>
            <w:vAlign w:val="center"/>
          </w:tcPr>
          <w:p w14:paraId="6500CB53" w14:textId="77777777" w:rsidR="008378A8" w:rsidRPr="0088193B" w:rsidRDefault="008378A8" w:rsidP="004908E6">
            <w:pPr>
              <w:pStyle w:val="TAC"/>
            </w:pPr>
            <w:r w:rsidRPr="0088193B">
              <w:t>6</w:t>
            </w:r>
          </w:p>
        </w:tc>
        <w:tc>
          <w:tcPr>
            <w:tcW w:w="3752" w:type="dxa"/>
            <w:vAlign w:val="center"/>
          </w:tcPr>
          <w:p w14:paraId="6A85216A" w14:textId="77777777" w:rsidR="008378A8" w:rsidRPr="0088193B" w:rsidRDefault="008378A8" w:rsidP="004908E6">
            <w:pPr>
              <w:pStyle w:val="TAC"/>
            </w:pPr>
            <w:r w:rsidRPr="0088193B">
              <w:t>N/A</w:t>
            </w:r>
          </w:p>
        </w:tc>
        <w:tc>
          <w:tcPr>
            <w:tcW w:w="2835" w:type="dxa"/>
            <w:vAlign w:val="center"/>
          </w:tcPr>
          <w:p w14:paraId="105FDFCA" w14:textId="77777777" w:rsidR="008378A8" w:rsidRPr="0088193B" w:rsidRDefault="008378A8" w:rsidP="004908E6">
            <w:pPr>
              <w:pStyle w:val="TAC"/>
            </w:pPr>
            <w:r w:rsidRPr="0088193B">
              <w:t>0</w:t>
            </w:r>
          </w:p>
        </w:tc>
      </w:tr>
    </w:tbl>
    <w:p w14:paraId="5E54FAA9" w14:textId="77777777" w:rsidR="008378A8" w:rsidRPr="0088193B" w:rsidRDefault="008378A8" w:rsidP="008378A8">
      <w:pPr>
        <w:rPr>
          <w:lang w:eastAsia="zh-CN"/>
        </w:rPr>
      </w:pPr>
    </w:p>
    <w:p w14:paraId="7D211A5B" w14:textId="77777777" w:rsidR="008378A8" w:rsidRPr="0088193B" w:rsidRDefault="008378A8" w:rsidP="008378A8">
      <w:pPr>
        <w:rPr>
          <w:lang w:eastAsia="zh-CN"/>
        </w:rPr>
      </w:pPr>
      <w:r w:rsidRPr="0088193B">
        <w:t>[TS 36.3</w:t>
      </w:r>
      <w:r w:rsidRPr="0088193B">
        <w:rPr>
          <w:lang w:eastAsia="zh-CN"/>
        </w:rPr>
        <w:t>3</w:t>
      </w:r>
      <w:r w:rsidRPr="0088193B">
        <w:t xml:space="preserve">1,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5.3.10</w:t>
        </w:r>
      </w:smartTag>
      <w:r w:rsidRPr="0088193B">
        <w:rPr>
          <w:lang w:eastAsia="zh-CN"/>
        </w:rPr>
        <w:t>.5</w:t>
      </w:r>
      <w:r w:rsidRPr="0088193B">
        <w:t>]</w:t>
      </w:r>
    </w:p>
    <w:p w14:paraId="79FD03A6" w14:textId="77777777" w:rsidR="00B01BBA" w:rsidRPr="0088193B" w:rsidRDefault="00B01BBA" w:rsidP="00B01BBA">
      <w:r w:rsidRPr="0088193B">
        <w:t>The UE shall:</w:t>
      </w:r>
    </w:p>
    <w:p w14:paraId="7A81FB66" w14:textId="77777777" w:rsidR="00B01BBA" w:rsidRPr="0088193B" w:rsidRDefault="00B01BBA" w:rsidP="00B01BBA">
      <w:pPr>
        <w:pStyle w:val="B10"/>
        <w:rPr>
          <w:iCs/>
        </w:rPr>
      </w:pPr>
      <w:r w:rsidRPr="0088193B">
        <w:t>1&gt;</w:t>
      </w:r>
      <w:r w:rsidR="008378A8" w:rsidRPr="0088193B">
        <w:t xml:space="preserve"> reconfigure the semi-persistent scheduling </w:t>
      </w:r>
      <w:r w:rsidR="008378A8" w:rsidRPr="0088193B">
        <w:rPr>
          <w:iCs/>
        </w:rPr>
        <w:t>in accordance with</w:t>
      </w:r>
      <w:r w:rsidRPr="0088193B">
        <w:t xml:space="preserve"> the received </w:t>
      </w:r>
      <w:r w:rsidRPr="0088193B">
        <w:rPr>
          <w:i/>
        </w:rPr>
        <w:t>sps-Config</w:t>
      </w:r>
      <w:r w:rsidRPr="0088193B">
        <w:rPr>
          <w:iCs/>
        </w:rPr>
        <w:t>:</w:t>
      </w:r>
    </w:p>
    <w:p w14:paraId="6796813F" w14:textId="77777777" w:rsidR="008378A8" w:rsidRPr="0088193B" w:rsidRDefault="008378A8" w:rsidP="008378A8">
      <w:pPr>
        <w:rPr>
          <w:lang w:eastAsia="zh-CN"/>
        </w:rPr>
      </w:pPr>
      <w:r w:rsidRPr="0088193B">
        <w:rPr>
          <w:lang w:eastAsia="zh-CN"/>
        </w:rPr>
        <w:t>[TS 36.213, clause 8]</w:t>
      </w:r>
    </w:p>
    <w:p w14:paraId="13E93E35" w14:textId="77777777" w:rsidR="008378A8" w:rsidRPr="0088193B" w:rsidRDefault="008378A8" w:rsidP="008378A8">
      <w:pPr>
        <w:rPr>
          <w:lang w:eastAsia="zh-CN"/>
        </w:rPr>
      </w:pPr>
      <w:r w:rsidRPr="0088193B">
        <w:rPr>
          <w:lang w:eastAsia="zh-CN"/>
        </w:rPr>
        <w:t>…</w:t>
      </w:r>
    </w:p>
    <w:p w14:paraId="76043571" w14:textId="77777777" w:rsidR="008378A8" w:rsidRPr="0088193B" w:rsidRDefault="008378A8" w:rsidP="008378A8">
      <w:r w:rsidRPr="0088193B">
        <w:t xml:space="preserve">For TDD UL/DL configurations 1 and 6 and subframe bundling operation, the UE shall upon detection of a PDCCH with DCI format </w:t>
      </w:r>
      <w:smartTag w:uri="urn:schemas-microsoft-com:office:smarttags" w:element="PersonName">
        <w:smartTagPr>
          <w:attr w:name="TCSC" w:val="0"/>
          <w:attr w:name="NumberType" w:val="1"/>
          <w:attr w:name="Negative" w:val="False"/>
          <w:attr w:name="HasSpace" w:val="True"/>
          <w:attr w:name="SourceValue" w:val="0"/>
          <w:attr w:name="UnitName" w:val="in"/>
        </w:smartTagPr>
        <w:r w:rsidRPr="0088193B">
          <w:t>0 in</w:t>
        </w:r>
      </w:smartTag>
      <w:r w:rsidRPr="0088193B">
        <w:t xml:space="preserve"> subframe </w:t>
      </w:r>
      <w:r w:rsidRPr="0088193B">
        <w:rPr>
          <w:i/>
        </w:rPr>
        <w:t>n</w:t>
      </w:r>
      <w:r w:rsidRPr="0088193B">
        <w:t xml:space="preserve"> intended for the UE, and/or a PHICH transmission intended for the UE in subframe </w:t>
      </w:r>
      <w:r w:rsidRPr="0088193B">
        <w:rPr>
          <w:i/>
          <w:iCs/>
        </w:rPr>
        <w:t>n-l</w:t>
      </w:r>
      <w:r w:rsidRPr="0088193B">
        <w:t xml:space="preserve"> with </w:t>
      </w:r>
      <w:r w:rsidRPr="0088193B">
        <w:rPr>
          <w:i/>
          <w:iCs/>
        </w:rPr>
        <w:t>l</w:t>
      </w:r>
      <w:r w:rsidRPr="0088193B">
        <w:t xml:space="preserve"> given in Table 8</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xml:space="preserve">, adjust the corresponding first PUSCH transmission in the bundle in subframe </w:t>
      </w:r>
      <w:r w:rsidRPr="0088193B">
        <w:rPr>
          <w:i/>
        </w:rPr>
        <w:t>n+k</w:t>
      </w:r>
      <w:r w:rsidRPr="0088193B">
        <w:t xml:space="preserve">, with </w:t>
      </w:r>
      <w:r w:rsidRPr="0088193B">
        <w:rPr>
          <w:i/>
        </w:rPr>
        <w:t xml:space="preserve">k </w:t>
      </w:r>
      <w:r w:rsidRPr="0088193B">
        <w:rPr>
          <w:iCs/>
        </w:rPr>
        <w:t>given in Table 8-2</w:t>
      </w:r>
      <w:r w:rsidRPr="0088193B">
        <w:rPr>
          <w:i/>
        </w:rPr>
        <w:t>,</w:t>
      </w:r>
      <w:r w:rsidRPr="0088193B">
        <w:t xml:space="preserve"> according to the PDCCH and PHICH information.</w:t>
      </w:r>
    </w:p>
    <w:p w14:paraId="1A83271D" w14:textId="77777777" w:rsidR="008378A8" w:rsidRPr="0088193B" w:rsidRDefault="008378A8" w:rsidP="008378A8">
      <w:pPr>
        <w:rPr>
          <w:lang w:eastAsia="zh-CN"/>
        </w:rPr>
      </w:pPr>
      <w:r w:rsidRPr="0088193B">
        <w:rPr>
          <w:lang w:eastAsia="zh-CN"/>
        </w:rPr>
        <w:t>…</w:t>
      </w:r>
    </w:p>
    <w:p w14:paraId="34804F24" w14:textId="77777777" w:rsidR="008378A8" w:rsidRPr="0088193B" w:rsidRDefault="008378A8" w:rsidP="008378A8">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8378A8" w:rsidRPr="0088193B" w14:paraId="291E87F4" w14:textId="77777777" w:rsidTr="00F41E60">
        <w:trPr>
          <w:jc w:val="center"/>
        </w:trPr>
        <w:tc>
          <w:tcPr>
            <w:tcW w:w="0" w:type="auto"/>
            <w:vMerge w:val="restart"/>
          </w:tcPr>
          <w:p w14:paraId="3968D61F" w14:textId="77777777" w:rsidR="008378A8" w:rsidRPr="0088193B" w:rsidRDefault="008378A8" w:rsidP="008378A8">
            <w:pPr>
              <w:pStyle w:val="TAH"/>
            </w:pPr>
            <w:r w:rsidRPr="0088193B">
              <w:t>TDD UL/DL</w:t>
            </w:r>
            <w:r w:rsidRPr="0088193B">
              <w:br/>
              <w:t>Configuration</w:t>
            </w:r>
          </w:p>
        </w:tc>
        <w:tc>
          <w:tcPr>
            <w:tcW w:w="0" w:type="auto"/>
            <w:gridSpan w:val="10"/>
          </w:tcPr>
          <w:p w14:paraId="05EB2607" w14:textId="77777777" w:rsidR="008378A8" w:rsidRPr="0088193B" w:rsidRDefault="008378A8" w:rsidP="008378A8">
            <w:pPr>
              <w:pStyle w:val="TAH"/>
              <w:rPr>
                <w:i/>
                <w:iCs/>
              </w:rPr>
            </w:pPr>
            <w:r w:rsidRPr="0088193B">
              <w:t xml:space="preserve">DL subframe number </w:t>
            </w:r>
            <w:r w:rsidRPr="0088193B">
              <w:rPr>
                <w:i/>
                <w:iCs/>
              </w:rPr>
              <w:t>n</w:t>
            </w:r>
          </w:p>
        </w:tc>
      </w:tr>
      <w:tr w:rsidR="00F41E60" w:rsidRPr="0088193B" w14:paraId="010D2EBF" w14:textId="77777777" w:rsidTr="00F41E60">
        <w:trPr>
          <w:jc w:val="center"/>
        </w:trPr>
        <w:tc>
          <w:tcPr>
            <w:tcW w:w="0" w:type="auto"/>
            <w:vMerge/>
          </w:tcPr>
          <w:p w14:paraId="135251F7" w14:textId="77777777" w:rsidR="008378A8" w:rsidRPr="0088193B" w:rsidRDefault="008378A8" w:rsidP="008378A8">
            <w:pPr>
              <w:pStyle w:val="TAH"/>
            </w:pPr>
          </w:p>
        </w:tc>
        <w:tc>
          <w:tcPr>
            <w:tcW w:w="0" w:type="auto"/>
          </w:tcPr>
          <w:p w14:paraId="581F3EA8" w14:textId="77777777" w:rsidR="008378A8" w:rsidRPr="0088193B" w:rsidRDefault="008378A8" w:rsidP="008378A8">
            <w:pPr>
              <w:pStyle w:val="TAH"/>
            </w:pPr>
            <w:r w:rsidRPr="0088193B">
              <w:t>0</w:t>
            </w:r>
          </w:p>
        </w:tc>
        <w:tc>
          <w:tcPr>
            <w:tcW w:w="0" w:type="auto"/>
          </w:tcPr>
          <w:p w14:paraId="41B38946" w14:textId="77777777" w:rsidR="008378A8" w:rsidRPr="0088193B" w:rsidRDefault="008378A8" w:rsidP="008378A8">
            <w:pPr>
              <w:pStyle w:val="TAH"/>
            </w:pPr>
            <w:r w:rsidRPr="0088193B">
              <w:t>1</w:t>
            </w:r>
          </w:p>
        </w:tc>
        <w:tc>
          <w:tcPr>
            <w:tcW w:w="0" w:type="auto"/>
          </w:tcPr>
          <w:p w14:paraId="1FA61EE5" w14:textId="77777777" w:rsidR="008378A8" w:rsidRPr="0088193B" w:rsidRDefault="008378A8" w:rsidP="008378A8">
            <w:pPr>
              <w:pStyle w:val="TAH"/>
            </w:pPr>
            <w:r w:rsidRPr="0088193B">
              <w:t>2</w:t>
            </w:r>
          </w:p>
        </w:tc>
        <w:tc>
          <w:tcPr>
            <w:tcW w:w="0" w:type="auto"/>
          </w:tcPr>
          <w:p w14:paraId="42FBF036" w14:textId="77777777" w:rsidR="008378A8" w:rsidRPr="0088193B" w:rsidRDefault="008378A8" w:rsidP="008378A8">
            <w:pPr>
              <w:pStyle w:val="TAH"/>
            </w:pPr>
            <w:r w:rsidRPr="0088193B">
              <w:t>3</w:t>
            </w:r>
          </w:p>
        </w:tc>
        <w:tc>
          <w:tcPr>
            <w:tcW w:w="0" w:type="auto"/>
          </w:tcPr>
          <w:p w14:paraId="563B2A39" w14:textId="77777777" w:rsidR="008378A8" w:rsidRPr="0088193B" w:rsidRDefault="008378A8" w:rsidP="008378A8">
            <w:pPr>
              <w:pStyle w:val="TAH"/>
            </w:pPr>
            <w:r w:rsidRPr="0088193B">
              <w:t>4</w:t>
            </w:r>
          </w:p>
        </w:tc>
        <w:tc>
          <w:tcPr>
            <w:tcW w:w="0" w:type="auto"/>
          </w:tcPr>
          <w:p w14:paraId="36CFA80C" w14:textId="77777777" w:rsidR="008378A8" w:rsidRPr="0088193B" w:rsidRDefault="008378A8" w:rsidP="008378A8">
            <w:pPr>
              <w:pStyle w:val="TAH"/>
            </w:pPr>
            <w:r w:rsidRPr="0088193B">
              <w:t>5</w:t>
            </w:r>
          </w:p>
        </w:tc>
        <w:tc>
          <w:tcPr>
            <w:tcW w:w="0" w:type="auto"/>
          </w:tcPr>
          <w:p w14:paraId="576E97F2" w14:textId="77777777" w:rsidR="008378A8" w:rsidRPr="0088193B" w:rsidRDefault="008378A8" w:rsidP="008378A8">
            <w:pPr>
              <w:pStyle w:val="TAH"/>
            </w:pPr>
            <w:r w:rsidRPr="0088193B">
              <w:t>6</w:t>
            </w:r>
          </w:p>
        </w:tc>
        <w:tc>
          <w:tcPr>
            <w:tcW w:w="0" w:type="auto"/>
          </w:tcPr>
          <w:p w14:paraId="48C7F29C" w14:textId="77777777" w:rsidR="008378A8" w:rsidRPr="0088193B" w:rsidRDefault="008378A8" w:rsidP="008378A8">
            <w:pPr>
              <w:pStyle w:val="TAH"/>
            </w:pPr>
            <w:r w:rsidRPr="0088193B">
              <w:t>7</w:t>
            </w:r>
          </w:p>
        </w:tc>
        <w:tc>
          <w:tcPr>
            <w:tcW w:w="0" w:type="auto"/>
          </w:tcPr>
          <w:p w14:paraId="39B32064" w14:textId="77777777" w:rsidR="008378A8" w:rsidRPr="0088193B" w:rsidRDefault="008378A8" w:rsidP="008378A8">
            <w:pPr>
              <w:pStyle w:val="TAH"/>
            </w:pPr>
            <w:r w:rsidRPr="0088193B">
              <w:t>8</w:t>
            </w:r>
          </w:p>
        </w:tc>
        <w:tc>
          <w:tcPr>
            <w:tcW w:w="0" w:type="auto"/>
          </w:tcPr>
          <w:p w14:paraId="27EE6E60" w14:textId="77777777" w:rsidR="008378A8" w:rsidRPr="0088193B" w:rsidRDefault="008378A8" w:rsidP="008378A8">
            <w:pPr>
              <w:pStyle w:val="TAH"/>
            </w:pPr>
            <w:r w:rsidRPr="0088193B">
              <w:t>9</w:t>
            </w:r>
          </w:p>
        </w:tc>
      </w:tr>
      <w:tr w:rsidR="00F41E60" w:rsidRPr="0088193B" w14:paraId="67922551" w14:textId="77777777" w:rsidTr="00F41E60">
        <w:trPr>
          <w:jc w:val="center"/>
        </w:trPr>
        <w:tc>
          <w:tcPr>
            <w:tcW w:w="0" w:type="auto"/>
          </w:tcPr>
          <w:p w14:paraId="71C70F01" w14:textId="77777777" w:rsidR="008378A8" w:rsidRPr="0088193B" w:rsidRDefault="008378A8" w:rsidP="008378A8">
            <w:pPr>
              <w:pStyle w:val="TAC"/>
            </w:pPr>
            <w:r w:rsidRPr="0088193B">
              <w:t>0</w:t>
            </w:r>
          </w:p>
        </w:tc>
        <w:tc>
          <w:tcPr>
            <w:tcW w:w="0" w:type="auto"/>
          </w:tcPr>
          <w:p w14:paraId="7C978D5A" w14:textId="77777777" w:rsidR="008378A8" w:rsidRPr="0088193B" w:rsidRDefault="008378A8" w:rsidP="008378A8">
            <w:pPr>
              <w:pStyle w:val="TAC"/>
            </w:pPr>
            <w:r w:rsidRPr="0088193B">
              <w:t>4</w:t>
            </w:r>
          </w:p>
        </w:tc>
        <w:tc>
          <w:tcPr>
            <w:tcW w:w="0" w:type="auto"/>
          </w:tcPr>
          <w:p w14:paraId="5D16A1F7" w14:textId="77777777" w:rsidR="008378A8" w:rsidRPr="0088193B" w:rsidRDefault="008378A8" w:rsidP="008378A8">
            <w:pPr>
              <w:pStyle w:val="TAC"/>
            </w:pPr>
            <w:r w:rsidRPr="0088193B">
              <w:t>6</w:t>
            </w:r>
          </w:p>
        </w:tc>
        <w:tc>
          <w:tcPr>
            <w:tcW w:w="0" w:type="auto"/>
          </w:tcPr>
          <w:p w14:paraId="48506CB4" w14:textId="77777777" w:rsidR="008378A8" w:rsidRPr="0088193B" w:rsidRDefault="008378A8" w:rsidP="008378A8">
            <w:pPr>
              <w:pStyle w:val="TAC"/>
            </w:pPr>
          </w:p>
        </w:tc>
        <w:tc>
          <w:tcPr>
            <w:tcW w:w="0" w:type="auto"/>
          </w:tcPr>
          <w:p w14:paraId="5067056A" w14:textId="77777777" w:rsidR="008378A8" w:rsidRPr="0088193B" w:rsidRDefault="008378A8" w:rsidP="008378A8">
            <w:pPr>
              <w:pStyle w:val="TAC"/>
            </w:pPr>
          </w:p>
        </w:tc>
        <w:tc>
          <w:tcPr>
            <w:tcW w:w="0" w:type="auto"/>
          </w:tcPr>
          <w:p w14:paraId="1B478D0D" w14:textId="77777777" w:rsidR="008378A8" w:rsidRPr="0088193B" w:rsidRDefault="008378A8" w:rsidP="008378A8">
            <w:pPr>
              <w:pStyle w:val="TAC"/>
            </w:pPr>
          </w:p>
        </w:tc>
        <w:tc>
          <w:tcPr>
            <w:tcW w:w="0" w:type="auto"/>
          </w:tcPr>
          <w:p w14:paraId="22FAE186" w14:textId="77777777" w:rsidR="008378A8" w:rsidRPr="0088193B" w:rsidRDefault="008378A8" w:rsidP="008378A8">
            <w:pPr>
              <w:pStyle w:val="TAC"/>
            </w:pPr>
            <w:r w:rsidRPr="0088193B">
              <w:t>4</w:t>
            </w:r>
          </w:p>
        </w:tc>
        <w:tc>
          <w:tcPr>
            <w:tcW w:w="0" w:type="auto"/>
          </w:tcPr>
          <w:p w14:paraId="0DAA9532" w14:textId="77777777" w:rsidR="008378A8" w:rsidRPr="0088193B" w:rsidRDefault="008378A8" w:rsidP="008378A8">
            <w:pPr>
              <w:pStyle w:val="TAC"/>
            </w:pPr>
            <w:r w:rsidRPr="0088193B">
              <w:t>6</w:t>
            </w:r>
          </w:p>
        </w:tc>
        <w:tc>
          <w:tcPr>
            <w:tcW w:w="0" w:type="auto"/>
          </w:tcPr>
          <w:p w14:paraId="642A4587" w14:textId="77777777" w:rsidR="008378A8" w:rsidRPr="0088193B" w:rsidRDefault="008378A8" w:rsidP="008378A8">
            <w:pPr>
              <w:pStyle w:val="TAC"/>
            </w:pPr>
          </w:p>
        </w:tc>
        <w:tc>
          <w:tcPr>
            <w:tcW w:w="0" w:type="auto"/>
          </w:tcPr>
          <w:p w14:paraId="44BA25E2" w14:textId="77777777" w:rsidR="008378A8" w:rsidRPr="0088193B" w:rsidRDefault="008378A8" w:rsidP="008378A8">
            <w:pPr>
              <w:pStyle w:val="TAC"/>
            </w:pPr>
          </w:p>
        </w:tc>
        <w:tc>
          <w:tcPr>
            <w:tcW w:w="0" w:type="auto"/>
          </w:tcPr>
          <w:p w14:paraId="344C20C6" w14:textId="77777777" w:rsidR="008378A8" w:rsidRPr="0088193B" w:rsidRDefault="008378A8" w:rsidP="008378A8">
            <w:pPr>
              <w:pStyle w:val="TAC"/>
            </w:pPr>
          </w:p>
        </w:tc>
      </w:tr>
      <w:tr w:rsidR="00F41E60" w:rsidRPr="0088193B" w14:paraId="39196E91" w14:textId="77777777" w:rsidTr="00F41E60">
        <w:trPr>
          <w:jc w:val="center"/>
        </w:trPr>
        <w:tc>
          <w:tcPr>
            <w:tcW w:w="0" w:type="auto"/>
          </w:tcPr>
          <w:p w14:paraId="6CAE8903" w14:textId="77777777" w:rsidR="008378A8" w:rsidRPr="0088193B" w:rsidRDefault="008378A8" w:rsidP="008378A8">
            <w:pPr>
              <w:pStyle w:val="TAC"/>
            </w:pPr>
            <w:r w:rsidRPr="0088193B">
              <w:t>1</w:t>
            </w:r>
          </w:p>
        </w:tc>
        <w:tc>
          <w:tcPr>
            <w:tcW w:w="0" w:type="auto"/>
          </w:tcPr>
          <w:p w14:paraId="7ECB2A34" w14:textId="77777777" w:rsidR="008378A8" w:rsidRPr="0088193B" w:rsidRDefault="008378A8" w:rsidP="008378A8">
            <w:pPr>
              <w:pStyle w:val="TAC"/>
            </w:pPr>
          </w:p>
        </w:tc>
        <w:tc>
          <w:tcPr>
            <w:tcW w:w="0" w:type="auto"/>
          </w:tcPr>
          <w:p w14:paraId="531EFF4E" w14:textId="77777777" w:rsidR="008378A8" w:rsidRPr="0088193B" w:rsidRDefault="008378A8" w:rsidP="008378A8">
            <w:pPr>
              <w:pStyle w:val="TAC"/>
            </w:pPr>
            <w:r w:rsidRPr="0088193B">
              <w:t>6</w:t>
            </w:r>
          </w:p>
        </w:tc>
        <w:tc>
          <w:tcPr>
            <w:tcW w:w="0" w:type="auto"/>
          </w:tcPr>
          <w:p w14:paraId="67353B42" w14:textId="77777777" w:rsidR="008378A8" w:rsidRPr="0088193B" w:rsidRDefault="008378A8" w:rsidP="008378A8">
            <w:pPr>
              <w:pStyle w:val="TAC"/>
            </w:pPr>
          </w:p>
        </w:tc>
        <w:tc>
          <w:tcPr>
            <w:tcW w:w="0" w:type="auto"/>
          </w:tcPr>
          <w:p w14:paraId="002F50B6" w14:textId="77777777" w:rsidR="008378A8" w:rsidRPr="0088193B" w:rsidRDefault="008378A8" w:rsidP="008378A8">
            <w:pPr>
              <w:pStyle w:val="TAC"/>
            </w:pPr>
          </w:p>
        </w:tc>
        <w:tc>
          <w:tcPr>
            <w:tcW w:w="0" w:type="auto"/>
          </w:tcPr>
          <w:p w14:paraId="323801A7" w14:textId="77777777" w:rsidR="008378A8" w:rsidRPr="0088193B" w:rsidRDefault="008378A8" w:rsidP="008378A8">
            <w:pPr>
              <w:pStyle w:val="TAC"/>
            </w:pPr>
            <w:r w:rsidRPr="0088193B">
              <w:t>4</w:t>
            </w:r>
          </w:p>
        </w:tc>
        <w:tc>
          <w:tcPr>
            <w:tcW w:w="0" w:type="auto"/>
          </w:tcPr>
          <w:p w14:paraId="29A42B9A" w14:textId="77777777" w:rsidR="008378A8" w:rsidRPr="0088193B" w:rsidRDefault="008378A8" w:rsidP="008378A8">
            <w:pPr>
              <w:pStyle w:val="TAC"/>
            </w:pPr>
          </w:p>
        </w:tc>
        <w:tc>
          <w:tcPr>
            <w:tcW w:w="0" w:type="auto"/>
          </w:tcPr>
          <w:p w14:paraId="1A298332" w14:textId="77777777" w:rsidR="008378A8" w:rsidRPr="0088193B" w:rsidRDefault="008378A8" w:rsidP="008378A8">
            <w:pPr>
              <w:pStyle w:val="TAC"/>
            </w:pPr>
            <w:r w:rsidRPr="0088193B">
              <w:t>6</w:t>
            </w:r>
          </w:p>
        </w:tc>
        <w:tc>
          <w:tcPr>
            <w:tcW w:w="0" w:type="auto"/>
          </w:tcPr>
          <w:p w14:paraId="459ADD3F" w14:textId="77777777" w:rsidR="008378A8" w:rsidRPr="0088193B" w:rsidRDefault="008378A8" w:rsidP="008378A8">
            <w:pPr>
              <w:pStyle w:val="TAC"/>
            </w:pPr>
          </w:p>
        </w:tc>
        <w:tc>
          <w:tcPr>
            <w:tcW w:w="0" w:type="auto"/>
          </w:tcPr>
          <w:p w14:paraId="612689AF" w14:textId="77777777" w:rsidR="008378A8" w:rsidRPr="0088193B" w:rsidRDefault="008378A8" w:rsidP="008378A8">
            <w:pPr>
              <w:pStyle w:val="TAC"/>
            </w:pPr>
          </w:p>
        </w:tc>
        <w:tc>
          <w:tcPr>
            <w:tcW w:w="0" w:type="auto"/>
          </w:tcPr>
          <w:p w14:paraId="1E7CE993" w14:textId="77777777" w:rsidR="008378A8" w:rsidRPr="0088193B" w:rsidRDefault="008378A8" w:rsidP="008378A8">
            <w:pPr>
              <w:pStyle w:val="TAC"/>
            </w:pPr>
            <w:r w:rsidRPr="0088193B">
              <w:t>4</w:t>
            </w:r>
          </w:p>
        </w:tc>
      </w:tr>
      <w:tr w:rsidR="00F41E60" w:rsidRPr="0088193B" w14:paraId="687B8BE7" w14:textId="77777777" w:rsidTr="00F41E60">
        <w:trPr>
          <w:jc w:val="center"/>
        </w:trPr>
        <w:tc>
          <w:tcPr>
            <w:tcW w:w="0" w:type="auto"/>
          </w:tcPr>
          <w:p w14:paraId="1FB37311" w14:textId="77777777" w:rsidR="008378A8" w:rsidRPr="0088193B" w:rsidRDefault="008378A8" w:rsidP="008378A8">
            <w:pPr>
              <w:pStyle w:val="TAC"/>
            </w:pPr>
            <w:r w:rsidRPr="0088193B">
              <w:t>2</w:t>
            </w:r>
          </w:p>
        </w:tc>
        <w:tc>
          <w:tcPr>
            <w:tcW w:w="0" w:type="auto"/>
          </w:tcPr>
          <w:p w14:paraId="4252041B" w14:textId="77777777" w:rsidR="008378A8" w:rsidRPr="0088193B" w:rsidRDefault="008378A8" w:rsidP="008378A8">
            <w:pPr>
              <w:pStyle w:val="TAC"/>
            </w:pPr>
          </w:p>
        </w:tc>
        <w:tc>
          <w:tcPr>
            <w:tcW w:w="0" w:type="auto"/>
          </w:tcPr>
          <w:p w14:paraId="5F744ABC" w14:textId="77777777" w:rsidR="008378A8" w:rsidRPr="0088193B" w:rsidRDefault="008378A8" w:rsidP="008378A8">
            <w:pPr>
              <w:pStyle w:val="TAC"/>
            </w:pPr>
          </w:p>
        </w:tc>
        <w:tc>
          <w:tcPr>
            <w:tcW w:w="0" w:type="auto"/>
          </w:tcPr>
          <w:p w14:paraId="0B6400B7" w14:textId="77777777" w:rsidR="008378A8" w:rsidRPr="0088193B" w:rsidRDefault="008378A8" w:rsidP="008378A8">
            <w:pPr>
              <w:pStyle w:val="TAC"/>
            </w:pPr>
          </w:p>
        </w:tc>
        <w:tc>
          <w:tcPr>
            <w:tcW w:w="0" w:type="auto"/>
          </w:tcPr>
          <w:p w14:paraId="167C2DF8" w14:textId="77777777" w:rsidR="008378A8" w:rsidRPr="0088193B" w:rsidRDefault="008378A8" w:rsidP="008378A8">
            <w:pPr>
              <w:pStyle w:val="TAC"/>
            </w:pPr>
            <w:r w:rsidRPr="0088193B">
              <w:t>4</w:t>
            </w:r>
          </w:p>
        </w:tc>
        <w:tc>
          <w:tcPr>
            <w:tcW w:w="0" w:type="auto"/>
          </w:tcPr>
          <w:p w14:paraId="34FC537E" w14:textId="77777777" w:rsidR="008378A8" w:rsidRPr="0088193B" w:rsidRDefault="008378A8" w:rsidP="008378A8">
            <w:pPr>
              <w:pStyle w:val="TAC"/>
            </w:pPr>
          </w:p>
        </w:tc>
        <w:tc>
          <w:tcPr>
            <w:tcW w:w="0" w:type="auto"/>
          </w:tcPr>
          <w:p w14:paraId="4F1BDECA" w14:textId="77777777" w:rsidR="008378A8" w:rsidRPr="0088193B" w:rsidRDefault="008378A8" w:rsidP="008378A8">
            <w:pPr>
              <w:pStyle w:val="TAC"/>
            </w:pPr>
          </w:p>
        </w:tc>
        <w:tc>
          <w:tcPr>
            <w:tcW w:w="0" w:type="auto"/>
          </w:tcPr>
          <w:p w14:paraId="7B3ED94D" w14:textId="77777777" w:rsidR="008378A8" w:rsidRPr="0088193B" w:rsidRDefault="008378A8" w:rsidP="008378A8">
            <w:pPr>
              <w:pStyle w:val="TAC"/>
            </w:pPr>
          </w:p>
        </w:tc>
        <w:tc>
          <w:tcPr>
            <w:tcW w:w="0" w:type="auto"/>
          </w:tcPr>
          <w:p w14:paraId="35234AB8" w14:textId="77777777" w:rsidR="008378A8" w:rsidRPr="0088193B" w:rsidRDefault="008378A8" w:rsidP="008378A8">
            <w:pPr>
              <w:pStyle w:val="TAC"/>
            </w:pPr>
          </w:p>
        </w:tc>
        <w:tc>
          <w:tcPr>
            <w:tcW w:w="0" w:type="auto"/>
          </w:tcPr>
          <w:p w14:paraId="25F6567A" w14:textId="77777777" w:rsidR="008378A8" w:rsidRPr="0088193B" w:rsidRDefault="008378A8" w:rsidP="008378A8">
            <w:pPr>
              <w:pStyle w:val="TAC"/>
            </w:pPr>
            <w:r w:rsidRPr="0088193B">
              <w:t>4</w:t>
            </w:r>
          </w:p>
        </w:tc>
        <w:tc>
          <w:tcPr>
            <w:tcW w:w="0" w:type="auto"/>
          </w:tcPr>
          <w:p w14:paraId="766053CB" w14:textId="77777777" w:rsidR="008378A8" w:rsidRPr="0088193B" w:rsidRDefault="008378A8" w:rsidP="008378A8">
            <w:pPr>
              <w:pStyle w:val="TAC"/>
            </w:pPr>
          </w:p>
        </w:tc>
      </w:tr>
      <w:tr w:rsidR="00F41E60" w:rsidRPr="0088193B" w14:paraId="2C436B4F" w14:textId="77777777" w:rsidTr="00F41E60">
        <w:trPr>
          <w:jc w:val="center"/>
        </w:trPr>
        <w:tc>
          <w:tcPr>
            <w:tcW w:w="0" w:type="auto"/>
          </w:tcPr>
          <w:p w14:paraId="66B3122E" w14:textId="77777777" w:rsidR="008378A8" w:rsidRPr="0088193B" w:rsidRDefault="008378A8" w:rsidP="008378A8">
            <w:pPr>
              <w:pStyle w:val="TAC"/>
            </w:pPr>
            <w:r w:rsidRPr="0088193B">
              <w:t>3</w:t>
            </w:r>
          </w:p>
        </w:tc>
        <w:tc>
          <w:tcPr>
            <w:tcW w:w="0" w:type="auto"/>
          </w:tcPr>
          <w:p w14:paraId="7ECD52D0" w14:textId="77777777" w:rsidR="008378A8" w:rsidRPr="0088193B" w:rsidRDefault="008378A8" w:rsidP="008378A8">
            <w:pPr>
              <w:pStyle w:val="TAC"/>
            </w:pPr>
            <w:r w:rsidRPr="0088193B">
              <w:t>4</w:t>
            </w:r>
          </w:p>
        </w:tc>
        <w:tc>
          <w:tcPr>
            <w:tcW w:w="0" w:type="auto"/>
          </w:tcPr>
          <w:p w14:paraId="25EEE92E" w14:textId="77777777" w:rsidR="008378A8" w:rsidRPr="0088193B" w:rsidRDefault="008378A8" w:rsidP="008378A8">
            <w:pPr>
              <w:pStyle w:val="TAC"/>
            </w:pPr>
          </w:p>
        </w:tc>
        <w:tc>
          <w:tcPr>
            <w:tcW w:w="0" w:type="auto"/>
          </w:tcPr>
          <w:p w14:paraId="597447AD" w14:textId="77777777" w:rsidR="008378A8" w:rsidRPr="0088193B" w:rsidRDefault="008378A8" w:rsidP="008378A8">
            <w:pPr>
              <w:pStyle w:val="TAC"/>
            </w:pPr>
          </w:p>
        </w:tc>
        <w:tc>
          <w:tcPr>
            <w:tcW w:w="0" w:type="auto"/>
          </w:tcPr>
          <w:p w14:paraId="5CEE9A01" w14:textId="77777777" w:rsidR="008378A8" w:rsidRPr="0088193B" w:rsidRDefault="008378A8" w:rsidP="008378A8">
            <w:pPr>
              <w:pStyle w:val="TAC"/>
            </w:pPr>
          </w:p>
        </w:tc>
        <w:tc>
          <w:tcPr>
            <w:tcW w:w="0" w:type="auto"/>
          </w:tcPr>
          <w:p w14:paraId="4896F041" w14:textId="77777777" w:rsidR="008378A8" w:rsidRPr="0088193B" w:rsidRDefault="008378A8" w:rsidP="008378A8">
            <w:pPr>
              <w:pStyle w:val="TAC"/>
            </w:pPr>
          </w:p>
        </w:tc>
        <w:tc>
          <w:tcPr>
            <w:tcW w:w="0" w:type="auto"/>
          </w:tcPr>
          <w:p w14:paraId="618BC9EC" w14:textId="77777777" w:rsidR="008378A8" w:rsidRPr="0088193B" w:rsidRDefault="008378A8" w:rsidP="008378A8">
            <w:pPr>
              <w:pStyle w:val="TAC"/>
            </w:pPr>
          </w:p>
        </w:tc>
        <w:tc>
          <w:tcPr>
            <w:tcW w:w="0" w:type="auto"/>
          </w:tcPr>
          <w:p w14:paraId="4ACE5A8B" w14:textId="77777777" w:rsidR="008378A8" w:rsidRPr="0088193B" w:rsidRDefault="008378A8" w:rsidP="008378A8">
            <w:pPr>
              <w:pStyle w:val="TAC"/>
            </w:pPr>
          </w:p>
        </w:tc>
        <w:tc>
          <w:tcPr>
            <w:tcW w:w="0" w:type="auto"/>
          </w:tcPr>
          <w:p w14:paraId="69747157" w14:textId="77777777" w:rsidR="008378A8" w:rsidRPr="0088193B" w:rsidRDefault="008378A8" w:rsidP="008378A8">
            <w:pPr>
              <w:pStyle w:val="TAC"/>
            </w:pPr>
          </w:p>
        </w:tc>
        <w:tc>
          <w:tcPr>
            <w:tcW w:w="0" w:type="auto"/>
          </w:tcPr>
          <w:p w14:paraId="332D178F" w14:textId="77777777" w:rsidR="008378A8" w:rsidRPr="0088193B" w:rsidRDefault="008378A8" w:rsidP="008378A8">
            <w:pPr>
              <w:pStyle w:val="TAC"/>
            </w:pPr>
            <w:r w:rsidRPr="0088193B">
              <w:t>4</w:t>
            </w:r>
          </w:p>
        </w:tc>
        <w:tc>
          <w:tcPr>
            <w:tcW w:w="0" w:type="auto"/>
          </w:tcPr>
          <w:p w14:paraId="63ED9393" w14:textId="77777777" w:rsidR="008378A8" w:rsidRPr="0088193B" w:rsidRDefault="008378A8" w:rsidP="008378A8">
            <w:pPr>
              <w:pStyle w:val="TAC"/>
            </w:pPr>
            <w:r w:rsidRPr="0088193B">
              <w:t>4</w:t>
            </w:r>
          </w:p>
        </w:tc>
      </w:tr>
      <w:tr w:rsidR="00F41E60" w:rsidRPr="0088193B" w14:paraId="0B0FD8E5" w14:textId="77777777" w:rsidTr="00F41E60">
        <w:trPr>
          <w:jc w:val="center"/>
        </w:trPr>
        <w:tc>
          <w:tcPr>
            <w:tcW w:w="0" w:type="auto"/>
          </w:tcPr>
          <w:p w14:paraId="317887AC" w14:textId="77777777" w:rsidR="008378A8" w:rsidRPr="0088193B" w:rsidRDefault="008378A8" w:rsidP="008378A8">
            <w:pPr>
              <w:pStyle w:val="TAC"/>
            </w:pPr>
            <w:r w:rsidRPr="0088193B">
              <w:t>4</w:t>
            </w:r>
          </w:p>
        </w:tc>
        <w:tc>
          <w:tcPr>
            <w:tcW w:w="0" w:type="auto"/>
          </w:tcPr>
          <w:p w14:paraId="77F9A061" w14:textId="77777777" w:rsidR="008378A8" w:rsidRPr="0088193B" w:rsidRDefault="008378A8" w:rsidP="008378A8">
            <w:pPr>
              <w:pStyle w:val="TAC"/>
            </w:pPr>
          </w:p>
        </w:tc>
        <w:tc>
          <w:tcPr>
            <w:tcW w:w="0" w:type="auto"/>
          </w:tcPr>
          <w:p w14:paraId="3E8AB3B5" w14:textId="77777777" w:rsidR="008378A8" w:rsidRPr="0088193B" w:rsidRDefault="008378A8" w:rsidP="008378A8">
            <w:pPr>
              <w:pStyle w:val="TAC"/>
            </w:pPr>
          </w:p>
        </w:tc>
        <w:tc>
          <w:tcPr>
            <w:tcW w:w="0" w:type="auto"/>
          </w:tcPr>
          <w:p w14:paraId="6A1CF401" w14:textId="77777777" w:rsidR="008378A8" w:rsidRPr="0088193B" w:rsidRDefault="008378A8" w:rsidP="008378A8">
            <w:pPr>
              <w:pStyle w:val="TAC"/>
            </w:pPr>
          </w:p>
        </w:tc>
        <w:tc>
          <w:tcPr>
            <w:tcW w:w="0" w:type="auto"/>
          </w:tcPr>
          <w:p w14:paraId="73C9AE9D" w14:textId="77777777" w:rsidR="008378A8" w:rsidRPr="0088193B" w:rsidRDefault="008378A8" w:rsidP="008378A8">
            <w:pPr>
              <w:pStyle w:val="TAC"/>
            </w:pPr>
          </w:p>
        </w:tc>
        <w:tc>
          <w:tcPr>
            <w:tcW w:w="0" w:type="auto"/>
          </w:tcPr>
          <w:p w14:paraId="1B3CBE97" w14:textId="77777777" w:rsidR="008378A8" w:rsidRPr="0088193B" w:rsidRDefault="008378A8" w:rsidP="008378A8">
            <w:pPr>
              <w:pStyle w:val="TAC"/>
            </w:pPr>
          </w:p>
        </w:tc>
        <w:tc>
          <w:tcPr>
            <w:tcW w:w="0" w:type="auto"/>
          </w:tcPr>
          <w:p w14:paraId="04685C95" w14:textId="77777777" w:rsidR="008378A8" w:rsidRPr="0088193B" w:rsidRDefault="008378A8" w:rsidP="008378A8">
            <w:pPr>
              <w:pStyle w:val="TAC"/>
            </w:pPr>
          </w:p>
        </w:tc>
        <w:tc>
          <w:tcPr>
            <w:tcW w:w="0" w:type="auto"/>
          </w:tcPr>
          <w:p w14:paraId="32B47CAC" w14:textId="77777777" w:rsidR="008378A8" w:rsidRPr="0088193B" w:rsidRDefault="008378A8" w:rsidP="008378A8">
            <w:pPr>
              <w:pStyle w:val="TAC"/>
            </w:pPr>
          </w:p>
        </w:tc>
        <w:tc>
          <w:tcPr>
            <w:tcW w:w="0" w:type="auto"/>
          </w:tcPr>
          <w:p w14:paraId="511FA355" w14:textId="77777777" w:rsidR="008378A8" w:rsidRPr="0088193B" w:rsidRDefault="008378A8" w:rsidP="008378A8">
            <w:pPr>
              <w:pStyle w:val="TAC"/>
            </w:pPr>
          </w:p>
        </w:tc>
        <w:tc>
          <w:tcPr>
            <w:tcW w:w="0" w:type="auto"/>
          </w:tcPr>
          <w:p w14:paraId="45C9CD58" w14:textId="77777777" w:rsidR="008378A8" w:rsidRPr="0088193B" w:rsidRDefault="008378A8" w:rsidP="008378A8">
            <w:pPr>
              <w:pStyle w:val="TAC"/>
            </w:pPr>
            <w:r w:rsidRPr="0088193B">
              <w:t>4</w:t>
            </w:r>
          </w:p>
        </w:tc>
        <w:tc>
          <w:tcPr>
            <w:tcW w:w="0" w:type="auto"/>
          </w:tcPr>
          <w:p w14:paraId="69D77E29" w14:textId="77777777" w:rsidR="008378A8" w:rsidRPr="0088193B" w:rsidRDefault="008378A8" w:rsidP="008378A8">
            <w:pPr>
              <w:pStyle w:val="TAC"/>
            </w:pPr>
            <w:r w:rsidRPr="0088193B">
              <w:t>4</w:t>
            </w:r>
          </w:p>
        </w:tc>
      </w:tr>
      <w:tr w:rsidR="00F41E60" w:rsidRPr="0088193B" w14:paraId="08332AB6" w14:textId="77777777" w:rsidTr="00F41E60">
        <w:trPr>
          <w:jc w:val="center"/>
        </w:trPr>
        <w:tc>
          <w:tcPr>
            <w:tcW w:w="0" w:type="auto"/>
          </w:tcPr>
          <w:p w14:paraId="7A006F2D" w14:textId="77777777" w:rsidR="008378A8" w:rsidRPr="0088193B" w:rsidRDefault="008378A8" w:rsidP="008378A8">
            <w:pPr>
              <w:pStyle w:val="TAC"/>
            </w:pPr>
            <w:r w:rsidRPr="0088193B">
              <w:t>5</w:t>
            </w:r>
          </w:p>
        </w:tc>
        <w:tc>
          <w:tcPr>
            <w:tcW w:w="0" w:type="auto"/>
          </w:tcPr>
          <w:p w14:paraId="7DB61511" w14:textId="77777777" w:rsidR="008378A8" w:rsidRPr="0088193B" w:rsidRDefault="008378A8" w:rsidP="008378A8">
            <w:pPr>
              <w:pStyle w:val="TAC"/>
            </w:pPr>
          </w:p>
        </w:tc>
        <w:tc>
          <w:tcPr>
            <w:tcW w:w="0" w:type="auto"/>
          </w:tcPr>
          <w:p w14:paraId="4D5339F7" w14:textId="77777777" w:rsidR="008378A8" w:rsidRPr="0088193B" w:rsidRDefault="008378A8" w:rsidP="008378A8">
            <w:pPr>
              <w:pStyle w:val="TAC"/>
            </w:pPr>
          </w:p>
        </w:tc>
        <w:tc>
          <w:tcPr>
            <w:tcW w:w="0" w:type="auto"/>
          </w:tcPr>
          <w:p w14:paraId="0CE39E43" w14:textId="77777777" w:rsidR="008378A8" w:rsidRPr="0088193B" w:rsidRDefault="008378A8" w:rsidP="008378A8">
            <w:pPr>
              <w:pStyle w:val="TAC"/>
            </w:pPr>
          </w:p>
        </w:tc>
        <w:tc>
          <w:tcPr>
            <w:tcW w:w="0" w:type="auto"/>
          </w:tcPr>
          <w:p w14:paraId="133B288A" w14:textId="77777777" w:rsidR="008378A8" w:rsidRPr="0088193B" w:rsidRDefault="008378A8" w:rsidP="008378A8">
            <w:pPr>
              <w:pStyle w:val="TAC"/>
            </w:pPr>
          </w:p>
        </w:tc>
        <w:tc>
          <w:tcPr>
            <w:tcW w:w="0" w:type="auto"/>
          </w:tcPr>
          <w:p w14:paraId="5F8EF273" w14:textId="77777777" w:rsidR="008378A8" w:rsidRPr="0088193B" w:rsidRDefault="008378A8" w:rsidP="008378A8">
            <w:pPr>
              <w:pStyle w:val="TAC"/>
            </w:pPr>
          </w:p>
        </w:tc>
        <w:tc>
          <w:tcPr>
            <w:tcW w:w="0" w:type="auto"/>
          </w:tcPr>
          <w:p w14:paraId="09F80816" w14:textId="77777777" w:rsidR="008378A8" w:rsidRPr="0088193B" w:rsidRDefault="008378A8" w:rsidP="008378A8">
            <w:pPr>
              <w:pStyle w:val="TAC"/>
            </w:pPr>
          </w:p>
        </w:tc>
        <w:tc>
          <w:tcPr>
            <w:tcW w:w="0" w:type="auto"/>
          </w:tcPr>
          <w:p w14:paraId="0B5AF376" w14:textId="77777777" w:rsidR="008378A8" w:rsidRPr="0088193B" w:rsidRDefault="008378A8" w:rsidP="008378A8">
            <w:pPr>
              <w:pStyle w:val="TAC"/>
            </w:pPr>
          </w:p>
        </w:tc>
        <w:tc>
          <w:tcPr>
            <w:tcW w:w="0" w:type="auto"/>
          </w:tcPr>
          <w:p w14:paraId="3B3AA393" w14:textId="77777777" w:rsidR="008378A8" w:rsidRPr="0088193B" w:rsidRDefault="008378A8" w:rsidP="008378A8">
            <w:pPr>
              <w:pStyle w:val="TAC"/>
            </w:pPr>
          </w:p>
        </w:tc>
        <w:tc>
          <w:tcPr>
            <w:tcW w:w="0" w:type="auto"/>
          </w:tcPr>
          <w:p w14:paraId="53A21099" w14:textId="77777777" w:rsidR="008378A8" w:rsidRPr="0088193B" w:rsidRDefault="008378A8" w:rsidP="008378A8">
            <w:pPr>
              <w:pStyle w:val="TAC"/>
            </w:pPr>
            <w:r w:rsidRPr="0088193B">
              <w:t>4</w:t>
            </w:r>
          </w:p>
        </w:tc>
        <w:tc>
          <w:tcPr>
            <w:tcW w:w="0" w:type="auto"/>
          </w:tcPr>
          <w:p w14:paraId="0B63A164" w14:textId="77777777" w:rsidR="008378A8" w:rsidRPr="0088193B" w:rsidRDefault="008378A8" w:rsidP="008378A8">
            <w:pPr>
              <w:pStyle w:val="TAC"/>
            </w:pPr>
          </w:p>
        </w:tc>
      </w:tr>
      <w:tr w:rsidR="00F41E60" w:rsidRPr="0088193B" w14:paraId="141DF7D3" w14:textId="77777777" w:rsidTr="00F41E60">
        <w:trPr>
          <w:jc w:val="center"/>
        </w:trPr>
        <w:tc>
          <w:tcPr>
            <w:tcW w:w="0" w:type="auto"/>
          </w:tcPr>
          <w:p w14:paraId="2DFA3021" w14:textId="77777777" w:rsidR="008378A8" w:rsidRPr="0088193B" w:rsidRDefault="008378A8" w:rsidP="008378A8">
            <w:pPr>
              <w:pStyle w:val="TAC"/>
            </w:pPr>
            <w:r w:rsidRPr="0088193B">
              <w:t>6</w:t>
            </w:r>
          </w:p>
        </w:tc>
        <w:tc>
          <w:tcPr>
            <w:tcW w:w="0" w:type="auto"/>
          </w:tcPr>
          <w:p w14:paraId="72153BAD" w14:textId="77777777" w:rsidR="008378A8" w:rsidRPr="0088193B" w:rsidRDefault="008378A8" w:rsidP="008378A8">
            <w:pPr>
              <w:pStyle w:val="TAC"/>
            </w:pPr>
            <w:r w:rsidRPr="0088193B">
              <w:t>7</w:t>
            </w:r>
          </w:p>
        </w:tc>
        <w:tc>
          <w:tcPr>
            <w:tcW w:w="0" w:type="auto"/>
          </w:tcPr>
          <w:p w14:paraId="339F45F2" w14:textId="77777777" w:rsidR="008378A8" w:rsidRPr="0088193B" w:rsidRDefault="008378A8" w:rsidP="008378A8">
            <w:pPr>
              <w:pStyle w:val="TAC"/>
            </w:pPr>
            <w:r w:rsidRPr="0088193B">
              <w:t>7</w:t>
            </w:r>
          </w:p>
        </w:tc>
        <w:tc>
          <w:tcPr>
            <w:tcW w:w="0" w:type="auto"/>
          </w:tcPr>
          <w:p w14:paraId="004B368D" w14:textId="77777777" w:rsidR="008378A8" w:rsidRPr="0088193B" w:rsidRDefault="008378A8" w:rsidP="008378A8">
            <w:pPr>
              <w:pStyle w:val="TAC"/>
            </w:pPr>
          </w:p>
        </w:tc>
        <w:tc>
          <w:tcPr>
            <w:tcW w:w="0" w:type="auto"/>
          </w:tcPr>
          <w:p w14:paraId="60786655" w14:textId="77777777" w:rsidR="008378A8" w:rsidRPr="0088193B" w:rsidRDefault="008378A8" w:rsidP="008378A8">
            <w:pPr>
              <w:pStyle w:val="TAC"/>
            </w:pPr>
          </w:p>
        </w:tc>
        <w:tc>
          <w:tcPr>
            <w:tcW w:w="0" w:type="auto"/>
          </w:tcPr>
          <w:p w14:paraId="05FAC40B" w14:textId="77777777" w:rsidR="008378A8" w:rsidRPr="0088193B" w:rsidRDefault="008378A8" w:rsidP="008378A8">
            <w:pPr>
              <w:pStyle w:val="TAC"/>
            </w:pPr>
          </w:p>
        </w:tc>
        <w:tc>
          <w:tcPr>
            <w:tcW w:w="0" w:type="auto"/>
          </w:tcPr>
          <w:p w14:paraId="003F90D9" w14:textId="77777777" w:rsidR="008378A8" w:rsidRPr="0088193B" w:rsidRDefault="008378A8" w:rsidP="008378A8">
            <w:pPr>
              <w:pStyle w:val="TAC"/>
            </w:pPr>
            <w:r w:rsidRPr="0088193B">
              <w:t>7</w:t>
            </w:r>
          </w:p>
        </w:tc>
        <w:tc>
          <w:tcPr>
            <w:tcW w:w="0" w:type="auto"/>
          </w:tcPr>
          <w:p w14:paraId="21A486D0" w14:textId="77777777" w:rsidR="008378A8" w:rsidRPr="0088193B" w:rsidRDefault="008378A8" w:rsidP="008378A8">
            <w:pPr>
              <w:pStyle w:val="TAC"/>
            </w:pPr>
            <w:r w:rsidRPr="0088193B">
              <w:t>7</w:t>
            </w:r>
          </w:p>
        </w:tc>
        <w:tc>
          <w:tcPr>
            <w:tcW w:w="0" w:type="auto"/>
          </w:tcPr>
          <w:p w14:paraId="3FD492F6" w14:textId="77777777" w:rsidR="008378A8" w:rsidRPr="0088193B" w:rsidRDefault="008378A8" w:rsidP="008378A8">
            <w:pPr>
              <w:pStyle w:val="TAC"/>
            </w:pPr>
          </w:p>
        </w:tc>
        <w:tc>
          <w:tcPr>
            <w:tcW w:w="0" w:type="auto"/>
          </w:tcPr>
          <w:p w14:paraId="5916AE79" w14:textId="77777777" w:rsidR="008378A8" w:rsidRPr="0088193B" w:rsidRDefault="008378A8" w:rsidP="008378A8">
            <w:pPr>
              <w:pStyle w:val="TAC"/>
            </w:pPr>
          </w:p>
        </w:tc>
        <w:tc>
          <w:tcPr>
            <w:tcW w:w="0" w:type="auto"/>
          </w:tcPr>
          <w:p w14:paraId="56304042" w14:textId="77777777" w:rsidR="008378A8" w:rsidRPr="0088193B" w:rsidRDefault="008378A8" w:rsidP="008378A8">
            <w:pPr>
              <w:pStyle w:val="TAC"/>
            </w:pPr>
            <w:r w:rsidRPr="0088193B">
              <w:t>5</w:t>
            </w:r>
          </w:p>
        </w:tc>
      </w:tr>
    </w:tbl>
    <w:p w14:paraId="5CB916F1" w14:textId="77777777" w:rsidR="008378A8" w:rsidRPr="0088193B" w:rsidRDefault="008378A8" w:rsidP="008378A8">
      <w:pPr>
        <w:rPr>
          <w:lang w:eastAsia="zh-CN"/>
        </w:rPr>
      </w:pPr>
      <w:r w:rsidRPr="0088193B">
        <w:rPr>
          <w:lang w:eastAsia="zh-CN"/>
        </w:rPr>
        <w:t>…</w:t>
      </w:r>
    </w:p>
    <w:p w14:paraId="43B20BB8" w14:textId="77777777" w:rsidR="008378A8" w:rsidRPr="0088193B" w:rsidRDefault="008378A8" w:rsidP="008378A8">
      <w:pPr>
        <w:rPr>
          <w:lang w:eastAsia="zh-CN"/>
        </w:rPr>
      </w:pPr>
      <w:r w:rsidRPr="0088193B">
        <w:rPr>
          <w:lang w:eastAsia="zh-CN"/>
        </w:rPr>
        <w:t>[TS 36.213, clause 9.2]</w:t>
      </w:r>
    </w:p>
    <w:p w14:paraId="20786877" w14:textId="77777777" w:rsidR="008378A8" w:rsidRPr="0088193B" w:rsidRDefault="008378A8" w:rsidP="008378A8">
      <w:pPr>
        <w:jc w:val="both"/>
      </w:pPr>
      <w:r w:rsidRPr="0088193B">
        <w:t xml:space="preserve">A UE shall validate a Semi-Persistent Scheduling assignment PDCCH only if all the following conditions are met: </w:t>
      </w:r>
    </w:p>
    <w:p w14:paraId="464C4FCF" w14:textId="77777777" w:rsidR="008378A8" w:rsidRPr="0088193B" w:rsidRDefault="008378A8" w:rsidP="008378A8">
      <w:pPr>
        <w:ind w:leftChars="200" w:left="700" w:hangingChars="150" w:hanging="300"/>
        <w:jc w:val="both"/>
        <w:rPr>
          <w:lang w:eastAsia="zh-CN"/>
        </w:rPr>
      </w:pPr>
      <w:r w:rsidRPr="0088193B">
        <w:rPr>
          <w:lang w:eastAsia="zh-CN"/>
        </w:rPr>
        <w:t>-</w:t>
      </w:r>
      <w:r w:rsidRPr="0088193B">
        <w:t>    the CRC parity bits obtained for the PDCCH payload are scrambled with the Semi-Persistent Scheduling C-RNTI</w:t>
      </w:r>
    </w:p>
    <w:p w14:paraId="789E82F9" w14:textId="77777777" w:rsidR="008378A8" w:rsidRPr="0088193B" w:rsidRDefault="008378A8" w:rsidP="008378A8">
      <w:pPr>
        <w:ind w:leftChars="200" w:left="700" w:hangingChars="150" w:hanging="300"/>
        <w:jc w:val="both"/>
        <w:rPr>
          <w:lang w:eastAsia="zh-CN"/>
        </w:rPr>
      </w:pPr>
      <w:r w:rsidRPr="0088193B">
        <w:rPr>
          <w:lang w:eastAsia="zh-CN"/>
        </w:rPr>
        <w:t xml:space="preserve">-   </w:t>
      </w:r>
      <w:r w:rsidRPr="0088193B">
        <w:t> the new data indicator field is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r w:rsidRPr="0088193B">
        <w:t xml:space="preserve">. In case of DCI formats 2 and </w:t>
      </w:r>
      <w:smartTag w:uri="urn:schemas-microsoft-com:office:smarttags" w:element="PersonName">
        <w:smartTagPr>
          <w:attr w:name="TCSC" w:val="0"/>
          <w:attr w:name="NumberType" w:val="1"/>
          <w:attr w:name="Negative" w:val="False"/>
          <w:attr w:name="HasSpace" w:val="False"/>
          <w:attr w:name="SourceValue" w:val="2"/>
          <w:attr w:name="UnitName" w:val="a"/>
        </w:smartTagPr>
        <w:r w:rsidRPr="0088193B">
          <w:t>2A</w:t>
        </w:r>
      </w:smartTag>
      <w:r w:rsidRPr="0088193B">
        <w:t>, the new data indicator field refers to the one for the enabled transport block.</w:t>
      </w:r>
    </w:p>
    <w:p w14:paraId="7413954C" w14:textId="77777777" w:rsidR="008378A8" w:rsidRPr="0088193B" w:rsidRDefault="008378A8" w:rsidP="008378A8">
      <w:pPr>
        <w:rPr>
          <w:lang w:eastAsia="zh-CN"/>
        </w:rPr>
      </w:pPr>
      <w:r w:rsidRPr="0088193B">
        <w:t>Validation is achieved if all the fields for the respective used DCI format are set according to Table 9.2-1 or Table 9.2</w:t>
      </w:r>
      <w:smartTag w:uri="urn:schemas-microsoft-com:office:smarttags" w:element="PersonName">
        <w:smartTagPr>
          <w:attr w:name="TCSC" w:val="0"/>
          <w:attr w:name="NumberType" w:val="1"/>
          <w:attr w:name="Negative" w:val="True"/>
          <w:attr w:name="HasSpace" w:val="False"/>
          <w:attr w:name="SourceValue" w:val="1"/>
          <w:attr w:name="UnitName" w:val="a"/>
        </w:smartTagPr>
        <w:r w:rsidRPr="0088193B">
          <w:t>-1A</w:t>
        </w:r>
      </w:smartTag>
      <w:r w:rsidRPr="0088193B">
        <w:t>.</w:t>
      </w:r>
    </w:p>
    <w:p w14:paraId="2E5374C7" w14:textId="77777777" w:rsidR="008378A8" w:rsidRPr="0088193B" w:rsidRDefault="008378A8" w:rsidP="008378A8">
      <w:pPr>
        <w:rPr>
          <w:lang w:eastAsia="zh-CN"/>
        </w:rPr>
      </w:pPr>
      <w:r w:rsidRPr="0088193B">
        <w:t xml:space="preserve">If validation is achieved, the UE shall consider the received DCI information accordingly as a valid semi-persistent activation or release. </w:t>
      </w:r>
    </w:p>
    <w:p w14:paraId="52B3CCFC" w14:textId="77777777" w:rsidR="008378A8" w:rsidRPr="0088193B" w:rsidRDefault="008378A8" w:rsidP="008378A8">
      <w:pPr>
        <w:rPr>
          <w:lang w:eastAsia="zh-CN"/>
        </w:rPr>
      </w:pPr>
      <w:r w:rsidRPr="0088193B">
        <w:t>If validation is not achieved, the received DCI format shall be considered by the UE as having been received with a non-matching CRC.</w:t>
      </w:r>
    </w:p>
    <w:p w14:paraId="56CBBF74" w14:textId="77777777" w:rsidR="008378A8" w:rsidRPr="0088193B" w:rsidRDefault="008378A8" w:rsidP="008378A8">
      <w:pPr>
        <w:pStyle w:val="TH"/>
      </w:pPr>
      <w:r w:rsidRPr="0088193B">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8378A8" w:rsidRPr="0088193B" w14:paraId="60C07514" w14:textId="77777777">
        <w:trPr>
          <w:cantSplit/>
          <w:jc w:val="center"/>
        </w:trPr>
        <w:tc>
          <w:tcPr>
            <w:tcW w:w="2090" w:type="dxa"/>
          </w:tcPr>
          <w:p w14:paraId="617CB229" w14:textId="77777777" w:rsidR="008378A8" w:rsidRPr="0088193B" w:rsidRDefault="008378A8" w:rsidP="008378A8">
            <w:pPr>
              <w:pStyle w:val="TAH"/>
            </w:pPr>
          </w:p>
        </w:tc>
        <w:tc>
          <w:tcPr>
            <w:tcW w:w="1949" w:type="dxa"/>
          </w:tcPr>
          <w:p w14:paraId="07CBB3C0" w14:textId="77777777" w:rsidR="008378A8" w:rsidRPr="0088193B" w:rsidRDefault="008378A8" w:rsidP="008378A8">
            <w:pPr>
              <w:pStyle w:val="TAH"/>
            </w:pPr>
            <w:r w:rsidRPr="0088193B">
              <w:t>DCI format 0</w:t>
            </w:r>
          </w:p>
        </w:tc>
        <w:tc>
          <w:tcPr>
            <w:tcW w:w="1949" w:type="dxa"/>
          </w:tcPr>
          <w:p w14:paraId="2CBB92F6" w14:textId="77777777" w:rsidR="008378A8" w:rsidRPr="0088193B" w:rsidRDefault="008378A8" w:rsidP="008378A8">
            <w:pPr>
              <w:pStyle w:val="TAH"/>
            </w:pPr>
            <w:r w:rsidRPr="0088193B">
              <w:t>DCI format 1/</w:t>
            </w:r>
            <w:smartTag w:uri="urn:schemas-microsoft-com:office:smarttags" w:element="PersonName">
              <w:smartTagPr>
                <w:attr w:name="TCSC" w:val="0"/>
                <w:attr w:name="NumberType" w:val="1"/>
                <w:attr w:name="Negative" w:val="False"/>
                <w:attr w:name="HasSpace" w:val="False"/>
                <w:attr w:name="SourceValue" w:val="1"/>
                <w:attr w:name="UnitName" w:val="a"/>
              </w:smartTagPr>
              <w:r w:rsidRPr="0088193B">
                <w:t>1A</w:t>
              </w:r>
            </w:smartTag>
          </w:p>
        </w:tc>
        <w:tc>
          <w:tcPr>
            <w:tcW w:w="1950" w:type="dxa"/>
          </w:tcPr>
          <w:p w14:paraId="3301A269" w14:textId="77777777" w:rsidR="008378A8" w:rsidRPr="0088193B" w:rsidRDefault="008378A8" w:rsidP="008378A8">
            <w:pPr>
              <w:pStyle w:val="TAH"/>
            </w:pPr>
            <w:r w:rsidRPr="0088193B">
              <w:t>DCI format 2/</w:t>
            </w:r>
            <w:smartTag w:uri="urn:schemas-microsoft-com:office:smarttags" w:element="PersonName">
              <w:smartTagPr>
                <w:attr w:name="TCSC" w:val="0"/>
                <w:attr w:name="NumberType" w:val="1"/>
                <w:attr w:name="Negative" w:val="False"/>
                <w:attr w:name="HasSpace" w:val="False"/>
                <w:attr w:name="SourceValue" w:val="2"/>
                <w:attr w:name="UnitName" w:val="a"/>
              </w:smartTagPr>
              <w:r w:rsidRPr="0088193B">
                <w:t>2A</w:t>
              </w:r>
            </w:smartTag>
          </w:p>
        </w:tc>
      </w:tr>
      <w:tr w:rsidR="008378A8" w:rsidRPr="0088193B" w14:paraId="163276F1" w14:textId="77777777">
        <w:trPr>
          <w:cantSplit/>
          <w:jc w:val="center"/>
        </w:trPr>
        <w:tc>
          <w:tcPr>
            <w:tcW w:w="2090" w:type="dxa"/>
          </w:tcPr>
          <w:p w14:paraId="52585F6C" w14:textId="77777777" w:rsidR="008378A8" w:rsidRPr="0088193B" w:rsidRDefault="008378A8" w:rsidP="008378A8">
            <w:pPr>
              <w:pStyle w:val="TAC"/>
            </w:pPr>
            <w:r w:rsidRPr="0088193B">
              <w:t>TPC command for scheduled PUSCH</w:t>
            </w:r>
          </w:p>
        </w:tc>
        <w:tc>
          <w:tcPr>
            <w:tcW w:w="1949" w:type="dxa"/>
          </w:tcPr>
          <w:p w14:paraId="2351A64D"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w:t>
              </w:r>
            </w:smartTag>
          </w:p>
        </w:tc>
        <w:tc>
          <w:tcPr>
            <w:tcW w:w="1949" w:type="dxa"/>
          </w:tcPr>
          <w:p w14:paraId="0E659950" w14:textId="77777777" w:rsidR="008378A8" w:rsidRPr="0088193B" w:rsidRDefault="008378A8" w:rsidP="008378A8">
            <w:pPr>
              <w:pStyle w:val="TAC"/>
            </w:pPr>
            <w:r w:rsidRPr="0088193B">
              <w:t>N/A</w:t>
            </w:r>
          </w:p>
        </w:tc>
        <w:tc>
          <w:tcPr>
            <w:tcW w:w="1950" w:type="dxa"/>
          </w:tcPr>
          <w:p w14:paraId="6AB75486" w14:textId="77777777" w:rsidR="008378A8" w:rsidRPr="0088193B" w:rsidRDefault="008378A8" w:rsidP="008378A8">
            <w:pPr>
              <w:pStyle w:val="TAC"/>
            </w:pPr>
            <w:r w:rsidRPr="0088193B">
              <w:t>N/A</w:t>
            </w:r>
          </w:p>
        </w:tc>
      </w:tr>
      <w:tr w:rsidR="008378A8" w:rsidRPr="0088193B" w14:paraId="4123F17C" w14:textId="77777777">
        <w:trPr>
          <w:cantSplit/>
          <w:jc w:val="center"/>
        </w:trPr>
        <w:tc>
          <w:tcPr>
            <w:tcW w:w="2090" w:type="dxa"/>
          </w:tcPr>
          <w:p w14:paraId="2909C25C" w14:textId="77777777" w:rsidR="008378A8" w:rsidRPr="0088193B" w:rsidRDefault="008378A8" w:rsidP="008378A8">
            <w:pPr>
              <w:pStyle w:val="TAC"/>
            </w:pPr>
            <w:r w:rsidRPr="0088193B">
              <w:t>Cyclic shift DM RS</w:t>
            </w:r>
          </w:p>
        </w:tc>
        <w:tc>
          <w:tcPr>
            <w:tcW w:w="1949" w:type="dxa"/>
          </w:tcPr>
          <w:p w14:paraId="76720FD9"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w:t>
              </w:r>
            </w:smartTag>
          </w:p>
        </w:tc>
        <w:tc>
          <w:tcPr>
            <w:tcW w:w="1949" w:type="dxa"/>
          </w:tcPr>
          <w:p w14:paraId="10D6DC2A" w14:textId="77777777" w:rsidR="008378A8" w:rsidRPr="0088193B" w:rsidRDefault="008378A8" w:rsidP="008378A8">
            <w:pPr>
              <w:pStyle w:val="TAC"/>
            </w:pPr>
            <w:r w:rsidRPr="0088193B">
              <w:t>N/A</w:t>
            </w:r>
          </w:p>
        </w:tc>
        <w:tc>
          <w:tcPr>
            <w:tcW w:w="1950" w:type="dxa"/>
          </w:tcPr>
          <w:p w14:paraId="1DC8F321" w14:textId="77777777" w:rsidR="008378A8" w:rsidRPr="0088193B" w:rsidRDefault="008378A8" w:rsidP="008378A8">
            <w:pPr>
              <w:pStyle w:val="TAC"/>
            </w:pPr>
            <w:r w:rsidRPr="0088193B">
              <w:t>N/A</w:t>
            </w:r>
          </w:p>
        </w:tc>
      </w:tr>
      <w:tr w:rsidR="008378A8" w:rsidRPr="0088193B" w14:paraId="6FEAC5E7" w14:textId="77777777">
        <w:trPr>
          <w:cantSplit/>
          <w:jc w:val="center"/>
        </w:trPr>
        <w:tc>
          <w:tcPr>
            <w:tcW w:w="2090" w:type="dxa"/>
          </w:tcPr>
          <w:p w14:paraId="1AF3FA3D" w14:textId="77777777" w:rsidR="008378A8" w:rsidRPr="0088193B" w:rsidRDefault="008378A8" w:rsidP="008378A8">
            <w:pPr>
              <w:pStyle w:val="TAC"/>
            </w:pPr>
            <w:r w:rsidRPr="0088193B">
              <w:t>Modulation and coding scheme and redundancy version</w:t>
            </w:r>
          </w:p>
        </w:tc>
        <w:tc>
          <w:tcPr>
            <w:tcW w:w="1949" w:type="dxa"/>
          </w:tcPr>
          <w:p w14:paraId="1CD3C7FC" w14:textId="77777777" w:rsidR="008378A8" w:rsidRPr="0088193B" w:rsidRDefault="008378A8" w:rsidP="008378A8">
            <w:pPr>
              <w:pStyle w:val="TAC"/>
            </w:pPr>
            <w:r w:rsidRPr="0088193B">
              <w:t>MSB is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p>
        </w:tc>
        <w:tc>
          <w:tcPr>
            <w:tcW w:w="1949" w:type="dxa"/>
          </w:tcPr>
          <w:p w14:paraId="03ABCF84" w14:textId="77777777" w:rsidR="008378A8" w:rsidRPr="0088193B" w:rsidRDefault="008378A8" w:rsidP="008378A8">
            <w:pPr>
              <w:pStyle w:val="TAC"/>
            </w:pPr>
            <w:r w:rsidRPr="0088193B">
              <w:t>N/A</w:t>
            </w:r>
          </w:p>
        </w:tc>
        <w:tc>
          <w:tcPr>
            <w:tcW w:w="1950" w:type="dxa"/>
          </w:tcPr>
          <w:p w14:paraId="71449A92" w14:textId="77777777" w:rsidR="008378A8" w:rsidRPr="0088193B" w:rsidRDefault="008378A8" w:rsidP="008378A8">
            <w:pPr>
              <w:pStyle w:val="TAC"/>
            </w:pPr>
            <w:r w:rsidRPr="0088193B">
              <w:t>N/A</w:t>
            </w:r>
          </w:p>
        </w:tc>
      </w:tr>
      <w:tr w:rsidR="008378A8" w:rsidRPr="0088193B" w14:paraId="1EF86A51" w14:textId="77777777">
        <w:trPr>
          <w:cantSplit/>
          <w:jc w:val="center"/>
        </w:trPr>
        <w:tc>
          <w:tcPr>
            <w:tcW w:w="2090" w:type="dxa"/>
          </w:tcPr>
          <w:p w14:paraId="1CB71A4B" w14:textId="77777777" w:rsidR="008378A8" w:rsidRPr="0088193B" w:rsidRDefault="008378A8" w:rsidP="008378A8">
            <w:pPr>
              <w:pStyle w:val="TAC"/>
            </w:pPr>
            <w:r w:rsidRPr="0088193B">
              <w:t>HARQ process number</w:t>
            </w:r>
          </w:p>
        </w:tc>
        <w:tc>
          <w:tcPr>
            <w:tcW w:w="1949" w:type="dxa"/>
          </w:tcPr>
          <w:p w14:paraId="37786DF6" w14:textId="77777777" w:rsidR="008378A8" w:rsidRPr="0088193B" w:rsidRDefault="008378A8" w:rsidP="008378A8">
            <w:pPr>
              <w:pStyle w:val="TAC"/>
            </w:pPr>
            <w:r w:rsidRPr="0088193B">
              <w:t>N/A</w:t>
            </w:r>
          </w:p>
        </w:tc>
        <w:tc>
          <w:tcPr>
            <w:tcW w:w="1949" w:type="dxa"/>
          </w:tcPr>
          <w:p w14:paraId="221F517B" w14:textId="77777777" w:rsidR="008378A8" w:rsidRPr="0088193B" w:rsidRDefault="008378A8" w:rsidP="008378A8">
            <w:pPr>
              <w:pStyle w:val="TAC"/>
            </w:pPr>
            <w:r w:rsidRPr="0088193B">
              <w:t>F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w:t>
              </w:r>
            </w:smartTag>
          </w:p>
          <w:p w14:paraId="2685B0BB" w14:textId="77777777" w:rsidR="008378A8" w:rsidRPr="0088193B" w:rsidRDefault="008378A8" w:rsidP="008378A8">
            <w:pPr>
              <w:pStyle w:val="TAC"/>
            </w:pPr>
            <w:r w:rsidRPr="0088193B">
              <w:t>T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0’</w:t>
              </w:r>
            </w:smartTag>
          </w:p>
        </w:tc>
        <w:tc>
          <w:tcPr>
            <w:tcW w:w="1950" w:type="dxa"/>
          </w:tcPr>
          <w:p w14:paraId="71D9AFA0" w14:textId="77777777" w:rsidR="008378A8" w:rsidRPr="0088193B" w:rsidRDefault="008378A8" w:rsidP="008378A8">
            <w:pPr>
              <w:pStyle w:val="TAC"/>
            </w:pPr>
            <w:r w:rsidRPr="0088193B">
              <w:t>F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w:t>
              </w:r>
            </w:smartTag>
          </w:p>
          <w:p w14:paraId="47338815" w14:textId="77777777" w:rsidR="008378A8" w:rsidRPr="0088193B" w:rsidRDefault="008378A8" w:rsidP="008378A8">
            <w:pPr>
              <w:pStyle w:val="TAC"/>
            </w:pPr>
            <w:r w:rsidRPr="0088193B">
              <w:t>T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0’</w:t>
              </w:r>
            </w:smartTag>
          </w:p>
        </w:tc>
      </w:tr>
      <w:tr w:rsidR="008378A8" w:rsidRPr="0088193B" w14:paraId="00138D4A" w14:textId="77777777">
        <w:trPr>
          <w:cantSplit/>
          <w:jc w:val="center"/>
        </w:trPr>
        <w:tc>
          <w:tcPr>
            <w:tcW w:w="2090" w:type="dxa"/>
          </w:tcPr>
          <w:p w14:paraId="3B13735A" w14:textId="77777777" w:rsidR="008378A8" w:rsidRPr="0088193B" w:rsidRDefault="008378A8" w:rsidP="008378A8">
            <w:pPr>
              <w:pStyle w:val="TAC"/>
            </w:pPr>
            <w:r w:rsidRPr="0088193B">
              <w:t>Modulation and coding scheme</w:t>
            </w:r>
          </w:p>
        </w:tc>
        <w:tc>
          <w:tcPr>
            <w:tcW w:w="1949" w:type="dxa"/>
          </w:tcPr>
          <w:p w14:paraId="743D19EF" w14:textId="77777777" w:rsidR="008378A8" w:rsidRPr="0088193B" w:rsidRDefault="008378A8" w:rsidP="008378A8">
            <w:pPr>
              <w:pStyle w:val="TAC"/>
            </w:pPr>
            <w:r w:rsidRPr="0088193B">
              <w:t>N/A</w:t>
            </w:r>
          </w:p>
        </w:tc>
        <w:tc>
          <w:tcPr>
            <w:tcW w:w="1949" w:type="dxa"/>
          </w:tcPr>
          <w:p w14:paraId="6718E8A6" w14:textId="77777777" w:rsidR="008378A8" w:rsidRPr="0088193B" w:rsidRDefault="008378A8" w:rsidP="008378A8">
            <w:pPr>
              <w:pStyle w:val="TAC"/>
            </w:pPr>
            <w:r w:rsidRPr="0088193B">
              <w:t>MSB is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p>
        </w:tc>
        <w:tc>
          <w:tcPr>
            <w:tcW w:w="1950" w:type="dxa"/>
          </w:tcPr>
          <w:p w14:paraId="41A207D7" w14:textId="77777777" w:rsidR="008378A8" w:rsidRPr="0088193B" w:rsidRDefault="008378A8" w:rsidP="008378A8">
            <w:pPr>
              <w:pStyle w:val="TAC"/>
            </w:pPr>
            <w:r w:rsidRPr="0088193B">
              <w:t>For the enabled transport block:</w:t>
            </w:r>
            <w:r w:rsidRPr="0088193B">
              <w:br/>
              <w:t>MSB is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p>
        </w:tc>
      </w:tr>
      <w:tr w:rsidR="008378A8" w:rsidRPr="0088193B" w14:paraId="5B658434" w14:textId="77777777">
        <w:trPr>
          <w:cantSplit/>
          <w:jc w:val="center"/>
        </w:trPr>
        <w:tc>
          <w:tcPr>
            <w:tcW w:w="2090" w:type="dxa"/>
          </w:tcPr>
          <w:p w14:paraId="091FFC9E" w14:textId="77777777" w:rsidR="008378A8" w:rsidRPr="0088193B" w:rsidRDefault="008378A8" w:rsidP="008378A8">
            <w:pPr>
              <w:pStyle w:val="TAC"/>
            </w:pPr>
            <w:r w:rsidRPr="0088193B">
              <w:t>Redundancy version</w:t>
            </w:r>
          </w:p>
        </w:tc>
        <w:tc>
          <w:tcPr>
            <w:tcW w:w="1949" w:type="dxa"/>
          </w:tcPr>
          <w:p w14:paraId="2B2AFDBC" w14:textId="77777777" w:rsidR="008378A8" w:rsidRPr="0088193B" w:rsidRDefault="008378A8" w:rsidP="008378A8">
            <w:pPr>
              <w:pStyle w:val="TAC"/>
            </w:pPr>
            <w:r w:rsidRPr="0088193B">
              <w:t>N/A</w:t>
            </w:r>
          </w:p>
        </w:tc>
        <w:tc>
          <w:tcPr>
            <w:tcW w:w="1949" w:type="dxa"/>
          </w:tcPr>
          <w:p w14:paraId="2B54EF9B"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w:t>
              </w:r>
            </w:smartTag>
          </w:p>
        </w:tc>
        <w:tc>
          <w:tcPr>
            <w:tcW w:w="1950" w:type="dxa"/>
          </w:tcPr>
          <w:p w14:paraId="7478DA8F" w14:textId="77777777" w:rsidR="008378A8" w:rsidRPr="0088193B" w:rsidRDefault="008378A8" w:rsidP="008378A8">
            <w:pPr>
              <w:pStyle w:val="TAC"/>
            </w:pPr>
            <w:r w:rsidRPr="0088193B">
              <w:t>For the enabled transport block:</w:t>
            </w:r>
            <w:r w:rsidRPr="0088193B">
              <w:br/>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w:t>
              </w:r>
            </w:smartTag>
          </w:p>
        </w:tc>
      </w:tr>
    </w:tbl>
    <w:p w14:paraId="608D9A3A" w14:textId="77777777" w:rsidR="008378A8" w:rsidRPr="0088193B" w:rsidRDefault="008378A8" w:rsidP="008378A8"/>
    <w:p w14:paraId="33628D05" w14:textId="77777777" w:rsidR="008378A8" w:rsidRPr="0088193B" w:rsidRDefault="008378A8" w:rsidP="008378A8">
      <w:pPr>
        <w:pStyle w:val="TH"/>
      </w:pPr>
      <w:r w:rsidRPr="0088193B">
        <w:t>Table 9.2</w:t>
      </w:r>
      <w:smartTag w:uri="urn:schemas-microsoft-com:office:smarttags" w:element="PersonName">
        <w:smartTagPr>
          <w:attr w:name="TCSC" w:val="0"/>
          <w:attr w:name="NumberType" w:val="1"/>
          <w:attr w:name="Negative" w:val="True"/>
          <w:attr w:name="HasSpace" w:val="False"/>
          <w:attr w:name="SourceValue" w:val="1"/>
          <w:attr w:name="UnitName" w:val="a"/>
        </w:smartTagPr>
        <w:r w:rsidRPr="0088193B">
          <w:t>-</w:t>
        </w:r>
        <w:r w:rsidRPr="0088193B">
          <w:rPr>
            <w:lang w:eastAsia="zh-CN"/>
          </w:rPr>
          <w:t>1A</w:t>
        </w:r>
      </w:smartTag>
      <w:r w:rsidRPr="0088193B">
        <w:t xml:space="preserve">: Special fields for Semi-Persistent Scheduling </w:t>
      </w:r>
      <w:r w:rsidRPr="0088193B">
        <w:rPr>
          <w:lang w:eastAsia="zh-CN"/>
        </w:rPr>
        <w:t xml:space="preserve">Release </w:t>
      </w:r>
      <w:r w:rsidRPr="0088193B">
        <w:t>PDCCH Valid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8378A8" w:rsidRPr="0088193B" w14:paraId="2EB2E842" w14:textId="77777777" w:rsidTr="00F41E60">
        <w:tc>
          <w:tcPr>
            <w:tcW w:w="3118" w:type="dxa"/>
            <w:vAlign w:val="center"/>
          </w:tcPr>
          <w:p w14:paraId="66C8CC82" w14:textId="77777777" w:rsidR="008378A8" w:rsidRPr="0088193B" w:rsidRDefault="008378A8" w:rsidP="008378A8">
            <w:pPr>
              <w:pStyle w:val="TAH"/>
              <w:rPr>
                <w:lang w:eastAsia="zh-CN"/>
              </w:rPr>
            </w:pPr>
          </w:p>
        </w:tc>
        <w:tc>
          <w:tcPr>
            <w:tcW w:w="2494" w:type="dxa"/>
            <w:vAlign w:val="center"/>
          </w:tcPr>
          <w:p w14:paraId="405A934F" w14:textId="77777777" w:rsidR="008378A8" w:rsidRPr="0088193B" w:rsidRDefault="008378A8" w:rsidP="008378A8">
            <w:pPr>
              <w:pStyle w:val="TAH"/>
              <w:rPr>
                <w:lang w:eastAsia="zh-CN"/>
              </w:rPr>
            </w:pPr>
            <w:r w:rsidRPr="0088193B">
              <w:rPr>
                <w:lang w:eastAsia="zh-CN"/>
              </w:rPr>
              <w:t>DCI format 0</w:t>
            </w:r>
          </w:p>
        </w:tc>
        <w:tc>
          <w:tcPr>
            <w:tcW w:w="2326" w:type="dxa"/>
            <w:vAlign w:val="center"/>
          </w:tcPr>
          <w:p w14:paraId="6DD20FBE" w14:textId="77777777" w:rsidR="008378A8" w:rsidRPr="0088193B" w:rsidRDefault="008378A8" w:rsidP="008378A8">
            <w:pPr>
              <w:pStyle w:val="TAH"/>
              <w:rPr>
                <w:lang w:eastAsia="zh-CN"/>
              </w:rPr>
            </w:pPr>
            <w:r w:rsidRPr="0088193B">
              <w:rPr>
                <w:lang w:eastAsia="zh-CN"/>
              </w:rPr>
              <w:t xml:space="preserve">DCI format </w:t>
            </w:r>
            <w:smartTag w:uri="urn:schemas-microsoft-com:office:smarttags" w:element="PersonName">
              <w:smartTagPr>
                <w:attr w:name="TCSC" w:val="0"/>
                <w:attr w:name="NumberType" w:val="1"/>
                <w:attr w:name="Negative" w:val="False"/>
                <w:attr w:name="HasSpace" w:val="False"/>
                <w:attr w:name="SourceValue" w:val="1"/>
                <w:attr w:name="UnitName" w:val="a"/>
              </w:smartTagPr>
              <w:r w:rsidRPr="0088193B">
                <w:rPr>
                  <w:lang w:eastAsia="zh-CN"/>
                </w:rPr>
                <w:t>1A</w:t>
              </w:r>
            </w:smartTag>
          </w:p>
        </w:tc>
      </w:tr>
      <w:tr w:rsidR="008378A8" w:rsidRPr="0088193B" w14:paraId="57FD1365" w14:textId="77777777" w:rsidTr="00F41E60">
        <w:tc>
          <w:tcPr>
            <w:tcW w:w="3118" w:type="dxa"/>
          </w:tcPr>
          <w:p w14:paraId="2084E5C0" w14:textId="77777777" w:rsidR="008378A8" w:rsidRPr="0088193B" w:rsidDel="006D1CF2" w:rsidRDefault="008378A8" w:rsidP="008378A8">
            <w:pPr>
              <w:pStyle w:val="TAC"/>
            </w:pPr>
            <w:r w:rsidRPr="0088193B">
              <w:t>TPC command for scheduled PUSCH</w:t>
            </w:r>
          </w:p>
        </w:tc>
        <w:tc>
          <w:tcPr>
            <w:tcW w:w="2494" w:type="dxa"/>
          </w:tcPr>
          <w:p w14:paraId="256EABF3" w14:textId="77777777" w:rsidR="008378A8" w:rsidRPr="0088193B" w:rsidRDefault="008378A8" w:rsidP="008378A8">
            <w:pPr>
              <w:pStyle w:val="TAC"/>
              <w:rPr>
                <w:lang w:eastAsia="zh-CN"/>
              </w:rPr>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w:t>
              </w:r>
            </w:smartTag>
          </w:p>
          <w:p w14:paraId="21C761C5" w14:textId="77777777" w:rsidR="008378A8" w:rsidRPr="0088193B" w:rsidRDefault="008378A8" w:rsidP="008378A8">
            <w:pPr>
              <w:pStyle w:val="TAC"/>
              <w:rPr>
                <w:lang w:eastAsia="zh-CN"/>
              </w:rPr>
            </w:pPr>
          </w:p>
        </w:tc>
        <w:tc>
          <w:tcPr>
            <w:tcW w:w="2326" w:type="dxa"/>
          </w:tcPr>
          <w:p w14:paraId="78FE89E5" w14:textId="77777777" w:rsidR="008378A8" w:rsidRPr="0088193B" w:rsidRDefault="008378A8" w:rsidP="008378A8">
            <w:pPr>
              <w:pStyle w:val="TAC"/>
            </w:pPr>
            <w:r w:rsidRPr="0088193B">
              <w:t>N/A</w:t>
            </w:r>
          </w:p>
        </w:tc>
      </w:tr>
      <w:tr w:rsidR="008378A8" w:rsidRPr="0088193B" w14:paraId="43683F9F" w14:textId="77777777" w:rsidTr="00F41E60">
        <w:tc>
          <w:tcPr>
            <w:tcW w:w="3118" w:type="dxa"/>
          </w:tcPr>
          <w:p w14:paraId="22DDF79D" w14:textId="77777777" w:rsidR="008378A8" w:rsidRPr="0088193B" w:rsidRDefault="008378A8" w:rsidP="008378A8">
            <w:pPr>
              <w:pStyle w:val="TAC"/>
              <w:rPr>
                <w:lang w:eastAsia="zh-CN"/>
              </w:rPr>
            </w:pPr>
            <w:r w:rsidRPr="0088193B">
              <w:t>Cyclic shift DM RS</w:t>
            </w:r>
          </w:p>
        </w:tc>
        <w:tc>
          <w:tcPr>
            <w:tcW w:w="2494" w:type="dxa"/>
          </w:tcPr>
          <w:p w14:paraId="3871076B" w14:textId="77777777" w:rsidR="008378A8" w:rsidRPr="0088193B" w:rsidRDefault="008378A8" w:rsidP="008378A8">
            <w:pPr>
              <w:pStyle w:val="TAC"/>
              <w:rPr>
                <w:lang w:eastAsia="zh-CN"/>
              </w:rPr>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w:t>
              </w:r>
            </w:smartTag>
          </w:p>
          <w:p w14:paraId="6336755A" w14:textId="77777777" w:rsidR="008378A8" w:rsidRPr="0088193B" w:rsidRDefault="008378A8" w:rsidP="008378A8">
            <w:pPr>
              <w:pStyle w:val="TAC"/>
              <w:rPr>
                <w:lang w:eastAsia="zh-CN"/>
              </w:rPr>
            </w:pPr>
          </w:p>
        </w:tc>
        <w:tc>
          <w:tcPr>
            <w:tcW w:w="2326" w:type="dxa"/>
          </w:tcPr>
          <w:p w14:paraId="3B40E399" w14:textId="77777777" w:rsidR="008378A8" w:rsidRPr="0088193B" w:rsidRDefault="008378A8" w:rsidP="008378A8">
            <w:pPr>
              <w:pStyle w:val="TAC"/>
              <w:rPr>
                <w:lang w:eastAsia="zh-CN"/>
              </w:rPr>
            </w:pPr>
            <w:r w:rsidRPr="0088193B">
              <w:t>N/A</w:t>
            </w:r>
          </w:p>
        </w:tc>
      </w:tr>
      <w:tr w:rsidR="008378A8" w:rsidRPr="0088193B" w14:paraId="271A2EC7" w14:textId="77777777" w:rsidTr="00F41E60">
        <w:tc>
          <w:tcPr>
            <w:tcW w:w="3118" w:type="dxa"/>
          </w:tcPr>
          <w:p w14:paraId="115D84D7" w14:textId="77777777" w:rsidR="008378A8" w:rsidRPr="0088193B" w:rsidRDefault="008378A8" w:rsidP="008378A8">
            <w:pPr>
              <w:pStyle w:val="TAC"/>
              <w:rPr>
                <w:lang w:eastAsia="zh-CN"/>
              </w:rPr>
            </w:pPr>
            <w:r w:rsidRPr="0088193B">
              <w:t>Modulation and coding scheme and redundancy version</w:t>
            </w:r>
          </w:p>
        </w:tc>
        <w:tc>
          <w:tcPr>
            <w:tcW w:w="2494" w:type="dxa"/>
          </w:tcPr>
          <w:p w14:paraId="4BBDE9EC"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11111"/>
                <w:attr w:name="UnitName" w:val="’"/>
              </w:smartTagPr>
              <w:r w:rsidRPr="0088193B">
                <w:rPr>
                  <w:lang w:eastAsia="zh-CN"/>
                </w:rPr>
                <w:t>11111</w:t>
              </w:r>
              <w:r w:rsidRPr="0088193B">
                <w:t>’</w:t>
              </w:r>
            </w:smartTag>
          </w:p>
        </w:tc>
        <w:tc>
          <w:tcPr>
            <w:tcW w:w="2326" w:type="dxa"/>
          </w:tcPr>
          <w:p w14:paraId="4FC3D6F4" w14:textId="77777777" w:rsidR="008378A8" w:rsidRPr="0088193B" w:rsidRDefault="008378A8" w:rsidP="008378A8">
            <w:pPr>
              <w:pStyle w:val="TAC"/>
            </w:pPr>
            <w:r w:rsidRPr="0088193B">
              <w:t>N/A</w:t>
            </w:r>
          </w:p>
        </w:tc>
      </w:tr>
      <w:tr w:rsidR="008378A8" w:rsidRPr="0088193B" w14:paraId="149F831D" w14:textId="77777777" w:rsidTr="00F41E60">
        <w:tc>
          <w:tcPr>
            <w:tcW w:w="3118" w:type="dxa"/>
          </w:tcPr>
          <w:p w14:paraId="32813D7E" w14:textId="77777777" w:rsidR="008378A8" w:rsidRPr="0088193B" w:rsidRDefault="008378A8" w:rsidP="008378A8">
            <w:pPr>
              <w:pStyle w:val="TAC"/>
            </w:pPr>
            <w:r w:rsidRPr="0088193B">
              <w:t>Resource block assignment and hopping resource allocation</w:t>
            </w:r>
          </w:p>
        </w:tc>
        <w:tc>
          <w:tcPr>
            <w:tcW w:w="2494" w:type="dxa"/>
          </w:tcPr>
          <w:p w14:paraId="2320E344" w14:textId="77777777" w:rsidR="008378A8" w:rsidRPr="0088193B" w:rsidRDefault="008378A8" w:rsidP="008378A8">
            <w:pPr>
              <w:pStyle w:val="TAC"/>
            </w:pPr>
            <w:r w:rsidRPr="0088193B">
              <w:t>Set to all ‘</w:t>
            </w:r>
            <w:smartTag w:uri="urn:schemas-microsoft-com:office:smarttags" w:element="PersonName">
              <w:smartTagPr>
                <w:attr w:name="TCSC" w:val="0"/>
                <w:attr w:name="NumberType" w:val="1"/>
                <w:attr w:name="Negative" w:val="False"/>
                <w:attr w:name="HasSpace" w:val="False"/>
                <w:attr w:name="SourceValue" w:val="1"/>
                <w:attr w:name="UnitName" w:val="’"/>
              </w:smartTagPr>
              <w:r w:rsidRPr="0088193B">
                <w:t>1’</w:t>
              </w:r>
            </w:smartTag>
            <w:r w:rsidRPr="0088193B">
              <w:t>s</w:t>
            </w:r>
          </w:p>
        </w:tc>
        <w:tc>
          <w:tcPr>
            <w:tcW w:w="2326" w:type="dxa"/>
          </w:tcPr>
          <w:p w14:paraId="3FBB6F09" w14:textId="77777777" w:rsidR="008378A8" w:rsidRPr="0088193B" w:rsidRDefault="008378A8" w:rsidP="008378A8">
            <w:pPr>
              <w:pStyle w:val="TAC"/>
            </w:pPr>
            <w:r w:rsidRPr="0088193B">
              <w:t>N/A</w:t>
            </w:r>
          </w:p>
        </w:tc>
      </w:tr>
      <w:tr w:rsidR="008378A8" w:rsidRPr="0088193B" w14:paraId="0E9538AC" w14:textId="77777777" w:rsidTr="00F41E60">
        <w:tc>
          <w:tcPr>
            <w:tcW w:w="3118" w:type="dxa"/>
          </w:tcPr>
          <w:p w14:paraId="4675B704" w14:textId="77777777" w:rsidR="008378A8" w:rsidRPr="0088193B" w:rsidRDefault="008378A8" w:rsidP="008378A8">
            <w:pPr>
              <w:pStyle w:val="TAC"/>
            </w:pPr>
            <w:r w:rsidRPr="0088193B">
              <w:t>HARQ process number</w:t>
            </w:r>
          </w:p>
        </w:tc>
        <w:tc>
          <w:tcPr>
            <w:tcW w:w="2494" w:type="dxa"/>
          </w:tcPr>
          <w:p w14:paraId="2CFAF93C" w14:textId="77777777" w:rsidR="008378A8" w:rsidRPr="0088193B" w:rsidRDefault="008378A8" w:rsidP="008378A8">
            <w:pPr>
              <w:pStyle w:val="TAC"/>
            </w:pPr>
            <w:r w:rsidRPr="0088193B">
              <w:t>N/A</w:t>
            </w:r>
          </w:p>
        </w:tc>
        <w:tc>
          <w:tcPr>
            <w:tcW w:w="2326" w:type="dxa"/>
          </w:tcPr>
          <w:p w14:paraId="3338320A" w14:textId="77777777" w:rsidR="008378A8" w:rsidRPr="0088193B" w:rsidRDefault="008378A8" w:rsidP="008378A8">
            <w:pPr>
              <w:pStyle w:val="TAC"/>
            </w:pPr>
            <w:r w:rsidRPr="0088193B">
              <w:t>F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w:t>
              </w:r>
            </w:smartTag>
          </w:p>
          <w:p w14:paraId="0DE468CD" w14:textId="77777777" w:rsidR="008378A8" w:rsidRPr="0088193B" w:rsidRDefault="008378A8" w:rsidP="008378A8">
            <w:pPr>
              <w:pStyle w:val="TAC"/>
              <w:rPr>
                <w:lang w:eastAsia="zh-CN"/>
              </w:rPr>
            </w:pPr>
            <w:r w:rsidRPr="0088193B">
              <w:rPr>
                <w:lang w:eastAsia="zh-CN"/>
              </w:rPr>
              <w:t xml:space="preserve"> </w:t>
            </w:r>
            <w:r w:rsidRPr="0088193B">
              <w:t>TDD: 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00’</w:t>
              </w:r>
            </w:smartTag>
          </w:p>
        </w:tc>
      </w:tr>
      <w:tr w:rsidR="008378A8" w:rsidRPr="0088193B" w14:paraId="717F7D54" w14:textId="77777777" w:rsidTr="00F41E60">
        <w:tc>
          <w:tcPr>
            <w:tcW w:w="3118" w:type="dxa"/>
          </w:tcPr>
          <w:p w14:paraId="0DABDACE" w14:textId="77777777" w:rsidR="008378A8" w:rsidRPr="0088193B" w:rsidRDefault="008378A8" w:rsidP="008378A8">
            <w:pPr>
              <w:pStyle w:val="TAC"/>
            </w:pPr>
            <w:r w:rsidRPr="0088193B">
              <w:t>Modulation and coding scheme</w:t>
            </w:r>
          </w:p>
        </w:tc>
        <w:tc>
          <w:tcPr>
            <w:tcW w:w="2494" w:type="dxa"/>
          </w:tcPr>
          <w:p w14:paraId="14F5CCC8" w14:textId="77777777" w:rsidR="008378A8" w:rsidRPr="0088193B" w:rsidRDefault="008378A8" w:rsidP="008378A8">
            <w:pPr>
              <w:pStyle w:val="TAC"/>
            </w:pPr>
            <w:r w:rsidRPr="0088193B">
              <w:t>N/A</w:t>
            </w:r>
          </w:p>
        </w:tc>
        <w:tc>
          <w:tcPr>
            <w:tcW w:w="2326" w:type="dxa"/>
          </w:tcPr>
          <w:p w14:paraId="34BDD41F"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11111"/>
                <w:attr w:name="UnitName" w:val="’"/>
              </w:smartTagPr>
              <w:r w:rsidRPr="0088193B">
                <w:rPr>
                  <w:lang w:eastAsia="zh-CN"/>
                </w:rPr>
                <w:t>11111</w:t>
              </w:r>
              <w:r w:rsidRPr="0088193B">
                <w:t>’</w:t>
              </w:r>
            </w:smartTag>
          </w:p>
        </w:tc>
      </w:tr>
      <w:tr w:rsidR="008378A8" w:rsidRPr="0088193B" w14:paraId="67536F66" w14:textId="77777777" w:rsidTr="00F41E60">
        <w:tc>
          <w:tcPr>
            <w:tcW w:w="3118" w:type="dxa"/>
          </w:tcPr>
          <w:p w14:paraId="42F7F813" w14:textId="77777777" w:rsidR="008378A8" w:rsidRPr="0088193B" w:rsidRDefault="008378A8" w:rsidP="008378A8">
            <w:pPr>
              <w:pStyle w:val="TAC"/>
            </w:pPr>
            <w:r w:rsidRPr="0088193B">
              <w:t>Redundancy version</w:t>
            </w:r>
          </w:p>
        </w:tc>
        <w:tc>
          <w:tcPr>
            <w:tcW w:w="2494" w:type="dxa"/>
          </w:tcPr>
          <w:p w14:paraId="3DF4D4C8" w14:textId="77777777" w:rsidR="008378A8" w:rsidRPr="0088193B" w:rsidRDefault="008378A8" w:rsidP="008378A8">
            <w:pPr>
              <w:pStyle w:val="TAC"/>
            </w:pPr>
            <w:r w:rsidRPr="0088193B">
              <w:t>N/A</w:t>
            </w:r>
          </w:p>
        </w:tc>
        <w:tc>
          <w:tcPr>
            <w:tcW w:w="2326" w:type="dxa"/>
          </w:tcPr>
          <w:p w14:paraId="7493DB5D" w14:textId="77777777" w:rsidR="008378A8" w:rsidRPr="0088193B" w:rsidRDefault="008378A8" w:rsidP="008378A8">
            <w:pPr>
              <w:pStyle w:val="TAC"/>
            </w:pPr>
            <w:r w:rsidRPr="0088193B">
              <w:t>set to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0’</w:t>
              </w:r>
            </w:smartTag>
          </w:p>
        </w:tc>
      </w:tr>
      <w:tr w:rsidR="008378A8" w:rsidRPr="0088193B" w14:paraId="4A5419B3" w14:textId="77777777" w:rsidTr="00F41E60">
        <w:tc>
          <w:tcPr>
            <w:tcW w:w="3118" w:type="dxa"/>
            <w:vAlign w:val="center"/>
          </w:tcPr>
          <w:p w14:paraId="06E59C8F" w14:textId="77777777" w:rsidR="008378A8" w:rsidRPr="0088193B" w:rsidRDefault="008378A8" w:rsidP="008378A8">
            <w:pPr>
              <w:pStyle w:val="TAC"/>
            </w:pPr>
            <w:r w:rsidRPr="0088193B">
              <w:t>Resource block assignment</w:t>
            </w:r>
          </w:p>
        </w:tc>
        <w:tc>
          <w:tcPr>
            <w:tcW w:w="2494" w:type="dxa"/>
            <w:vAlign w:val="center"/>
          </w:tcPr>
          <w:p w14:paraId="31B3E122" w14:textId="77777777" w:rsidR="008378A8" w:rsidRPr="0088193B" w:rsidRDefault="008378A8" w:rsidP="008378A8">
            <w:pPr>
              <w:pStyle w:val="TAC"/>
            </w:pPr>
            <w:r w:rsidRPr="0088193B">
              <w:t>N/A</w:t>
            </w:r>
          </w:p>
        </w:tc>
        <w:tc>
          <w:tcPr>
            <w:tcW w:w="2326" w:type="dxa"/>
            <w:vAlign w:val="center"/>
          </w:tcPr>
          <w:p w14:paraId="5CD09E41" w14:textId="77777777" w:rsidR="008378A8" w:rsidRPr="0088193B" w:rsidRDefault="008378A8" w:rsidP="008378A8">
            <w:pPr>
              <w:pStyle w:val="TAC"/>
              <w:rPr>
                <w:bCs/>
              </w:rPr>
            </w:pPr>
            <w:r w:rsidRPr="0088193B">
              <w:t>Set to all ‘</w:t>
            </w:r>
            <w:smartTag w:uri="urn:schemas-microsoft-com:office:smarttags" w:element="PersonName">
              <w:smartTagPr>
                <w:attr w:name="TCSC" w:val="0"/>
                <w:attr w:name="NumberType" w:val="1"/>
                <w:attr w:name="Negative" w:val="False"/>
                <w:attr w:name="HasSpace" w:val="False"/>
                <w:attr w:name="SourceValue" w:val="1"/>
                <w:attr w:name="UnitName" w:val="’"/>
              </w:smartTagPr>
              <w:r w:rsidRPr="0088193B">
                <w:t>1’</w:t>
              </w:r>
            </w:smartTag>
            <w:r w:rsidRPr="0088193B">
              <w:t>s</w:t>
            </w:r>
          </w:p>
        </w:tc>
      </w:tr>
    </w:tbl>
    <w:p w14:paraId="176ACC0F" w14:textId="77777777" w:rsidR="008378A8" w:rsidRPr="0088193B" w:rsidRDefault="008378A8" w:rsidP="008378A8">
      <w:pPr>
        <w:rPr>
          <w:lang w:eastAsia="zh-CN"/>
        </w:rPr>
      </w:pPr>
    </w:p>
    <w:p w14:paraId="772321BB" w14:textId="77777777" w:rsidR="008378A8" w:rsidRPr="0088193B" w:rsidRDefault="008378A8" w:rsidP="008378A8">
      <w:pPr>
        <w:rPr>
          <w:lang w:eastAsia="zh-CN"/>
        </w:rPr>
      </w:pPr>
      <w:r w:rsidRPr="0088193B">
        <w:t>[TS 36.3</w:t>
      </w:r>
      <w:r w:rsidRPr="0088193B">
        <w:rPr>
          <w:lang w:eastAsia="zh-CN"/>
        </w:rPr>
        <w:t>00</w:t>
      </w:r>
      <w:r w:rsidRPr="0088193B">
        <w:t xml:space="preserve">,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11.1.2</w:t>
        </w:r>
      </w:smartTag>
      <w:r w:rsidRPr="0088193B">
        <w:t>]</w:t>
      </w:r>
    </w:p>
    <w:p w14:paraId="19D1EB50" w14:textId="77777777" w:rsidR="008378A8" w:rsidRPr="0088193B" w:rsidRDefault="008378A8" w:rsidP="008378A8">
      <w:r w:rsidRPr="0088193B">
        <w:t>In addition, E-UTRAN can allocate a semi-persistent uplink resource for the first HARQ transmissions and potentially retransmissions to UEs:</w:t>
      </w:r>
    </w:p>
    <w:p w14:paraId="253D1097" w14:textId="77777777" w:rsidR="008378A8" w:rsidRPr="0088193B" w:rsidRDefault="008378A8" w:rsidP="008378A8">
      <w:pPr>
        <w:pStyle w:val="B10"/>
      </w:pPr>
      <w:r w:rsidRPr="0088193B">
        <w:t>-</w:t>
      </w:r>
      <w:r w:rsidRPr="0088193B">
        <w:tab/>
        <w:t>RRC defines the periodicity of the semi-persistent uplink grant;</w:t>
      </w:r>
    </w:p>
    <w:p w14:paraId="32B230FF" w14:textId="77777777" w:rsidR="008378A8" w:rsidRPr="0088193B" w:rsidRDefault="008378A8" w:rsidP="008378A8">
      <w:pPr>
        <w:pStyle w:val="B10"/>
      </w:pPr>
      <w:r w:rsidRPr="0088193B">
        <w:t>-</w:t>
      </w:r>
      <w:r w:rsidRPr="0088193B">
        <w:tab/>
        <w:t>PDCCH indicates whether the uplink grant is a semi-persistent one i.e. whether it can be implicitly reused in the following TTIs according to the periodicity defined by RRC.</w:t>
      </w:r>
    </w:p>
    <w:p w14:paraId="790E6CB1" w14:textId="77777777" w:rsidR="008378A8" w:rsidRPr="0088193B" w:rsidRDefault="008378A8" w:rsidP="008378A8">
      <w:r w:rsidRPr="0088193B">
        <w:t xml:space="preserve"> In the sub-frames where the UE has semi-persistent uplink resource, if the UE cannot find its C-RNTI on the </w:t>
      </w:r>
      <w:r w:rsidRPr="0088193B">
        <w:rPr>
          <w:lang w:eastAsia="ko-KR"/>
        </w:rPr>
        <w:t>PDCCH</w:t>
      </w:r>
      <w:r w:rsidRPr="0088193B">
        <w:t xml:space="preserve">(s), an uplink transmission according to the semi-persistent allocation that the UE has been assigned in the TTI can be made. The network performs decoding of the pre-defined PRBs according to the pre-defined MCS. Otherwise, in the sub-frames where the UE has semi-persistent uplink resource, if the UE finds its C-RNTI on the </w:t>
      </w:r>
      <w:r w:rsidRPr="0088193B">
        <w:rPr>
          <w:lang w:eastAsia="ko-KR"/>
        </w:rPr>
        <w:t>PDCCH</w:t>
      </w:r>
      <w:r w:rsidRPr="0088193B">
        <w:t xml:space="preserve">(s), the </w:t>
      </w:r>
      <w:r w:rsidRPr="0088193B">
        <w:rPr>
          <w:lang w:eastAsia="ko-KR"/>
        </w:rPr>
        <w:t>PDCCH</w:t>
      </w:r>
      <w:r w:rsidRPr="0088193B">
        <w:t xml:space="preserve"> allocation overrides the persistent allocation for that TTI and the UE’s transmission follows the </w:t>
      </w:r>
      <w:r w:rsidRPr="0088193B">
        <w:rPr>
          <w:lang w:eastAsia="ko-KR"/>
        </w:rPr>
        <w:t>PDCCH allocation</w:t>
      </w:r>
      <w:r w:rsidRPr="0088193B">
        <w:t xml:space="preserve">, not the semi-persistent allocation. Retransmissions are either implicitly allocated in which case the UE uses the semi-persistent uplink allocation, or explicitly allocated via </w:t>
      </w:r>
      <w:r w:rsidRPr="0088193B">
        <w:rPr>
          <w:lang w:eastAsia="ko-KR"/>
        </w:rPr>
        <w:t>PDCCH</w:t>
      </w:r>
      <w:r w:rsidRPr="0088193B">
        <w:t>(s) in which case the UE does not follow the semi-persistent allocation.</w:t>
      </w:r>
    </w:p>
    <w:p w14:paraId="396CBC23" w14:textId="77777777" w:rsidR="00DA202E" w:rsidRPr="0088193B" w:rsidRDefault="00DA202E" w:rsidP="00DA202E">
      <w:pPr>
        <w:pStyle w:val="H6"/>
      </w:pPr>
      <w:r w:rsidRPr="0088193B">
        <w:t>7.1.4.2.3</w:t>
      </w:r>
      <w:r w:rsidRPr="0088193B">
        <w:tab/>
        <w:t>Test description</w:t>
      </w:r>
    </w:p>
    <w:p w14:paraId="1B7A4BAE" w14:textId="77777777" w:rsidR="00DA202E" w:rsidRPr="0088193B" w:rsidRDefault="00DA202E" w:rsidP="00DA202E">
      <w:pPr>
        <w:pStyle w:val="H6"/>
      </w:pPr>
      <w:r w:rsidRPr="0088193B">
        <w:t>7.1.4.2.3.1</w:t>
      </w:r>
      <w:r w:rsidRPr="0088193B">
        <w:tab/>
        <w:t>Pre-test conditions</w:t>
      </w:r>
    </w:p>
    <w:p w14:paraId="3DB61832" w14:textId="77777777" w:rsidR="00DA202E" w:rsidRPr="0088193B" w:rsidRDefault="00DA202E" w:rsidP="00DA202E">
      <w:pPr>
        <w:pStyle w:val="H6"/>
      </w:pPr>
      <w:r w:rsidRPr="0088193B">
        <w:t>System Simulator:</w:t>
      </w:r>
    </w:p>
    <w:p w14:paraId="0DCB02AB" w14:textId="77777777" w:rsidR="00DA202E" w:rsidRPr="0088193B" w:rsidRDefault="00DA202E" w:rsidP="00DA202E">
      <w:pPr>
        <w:pStyle w:val="B10"/>
      </w:pPr>
      <w:r w:rsidRPr="0088193B">
        <w:t>-</w:t>
      </w:r>
      <w:r w:rsidRPr="0088193B">
        <w:tab/>
        <w:t>Cell 1</w:t>
      </w:r>
    </w:p>
    <w:p w14:paraId="40321F0E" w14:textId="77777777" w:rsidR="00DA202E" w:rsidRPr="0088193B" w:rsidRDefault="00DA202E" w:rsidP="00DA202E">
      <w:pPr>
        <w:pStyle w:val="H6"/>
      </w:pPr>
      <w:r w:rsidRPr="0088193B">
        <w:t>UE:</w:t>
      </w:r>
    </w:p>
    <w:p w14:paraId="5DDE3A1F" w14:textId="77777777" w:rsidR="00DA202E" w:rsidRPr="0088193B" w:rsidRDefault="00DA202E" w:rsidP="00DA202E">
      <w:r w:rsidRPr="0088193B">
        <w:t>None.</w:t>
      </w:r>
    </w:p>
    <w:p w14:paraId="31688F87" w14:textId="77777777" w:rsidR="00DA202E" w:rsidRPr="0088193B" w:rsidRDefault="00DA202E" w:rsidP="00DA202E">
      <w:pPr>
        <w:pStyle w:val="H6"/>
      </w:pPr>
      <w:r w:rsidRPr="0088193B">
        <w:t>Preamble:</w:t>
      </w:r>
    </w:p>
    <w:p w14:paraId="135706D6" w14:textId="77777777" w:rsidR="00D30666" w:rsidRPr="0088193B" w:rsidRDefault="00590065" w:rsidP="00D30666">
      <w:pPr>
        <w:pStyle w:val="B10"/>
      </w:pPr>
      <w:r w:rsidRPr="0088193B">
        <w:t>-</w:t>
      </w:r>
      <w:r w:rsidRPr="0088193B">
        <w:tab/>
        <w:t>The UE is in state Loopback Activated (state 4) according to [18].</w:t>
      </w:r>
      <w:r w:rsidR="00D30666" w:rsidRPr="0088193B">
        <w:t xml:space="preserve"> </w:t>
      </w:r>
    </w:p>
    <w:p w14:paraId="0CADFC96" w14:textId="77777777" w:rsidR="00590065" w:rsidRPr="0088193B" w:rsidRDefault="00D30666" w:rsidP="00D30666">
      <w:pPr>
        <w:pStyle w:val="B10"/>
      </w:pPr>
      <w:r w:rsidRPr="0088193B">
        <w:t>-</w:t>
      </w:r>
      <w:r w:rsidRPr="0088193B">
        <w:tab/>
        <w:t>The condition SRB2-DRB(1,1) is used for step 8 in 4.5.3A.3 according to [18].</w:t>
      </w:r>
    </w:p>
    <w:p w14:paraId="09BFCCDA" w14:textId="77777777" w:rsidR="00DA202E" w:rsidRPr="0088193B" w:rsidRDefault="00DA202E" w:rsidP="00DA202E">
      <w:pPr>
        <w:pStyle w:val="B10"/>
      </w:pPr>
      <w:r w:rsidRPr="0088193B">
        <w:t>-</w:t>
      </w:r>
      <w:r w:rsidRPr="0088193B">
        <w:tab/>
        <w:t>The loop back size is set in such a way that one RLC SDU in DL shall result in 1 RLC SDU’s in UL of same size.</w:t>
      </w:r>
    </w:p>
    <w:p w14:paraId="1E22902E" w14:textId="77777777" w:rsidR="00DA202E" w:rsidRPr="0088193B" w:rsidRDefault="00DA202E" w:rsidP="00DA202E">
      <w:pPr>
        <w:pStyle w:val="H6"/>
      </w:pPr>
      <w:r w:rsidRPr="0088193B">
        <w:t>7.1.4.2.3.2</w:t>
      </w:r>
      <w:r w:rsidRPr="0088193B">
        <w:tab/>
        <w:t>Test procedure sequence</w:t>
      </w:r>
    </w:p>
    <w:p w14:paraId="2F01E50B" w14:textId="77777777" w:rsidR="00DA202E" w:rsidRPr="0088193B" w:rsidRDefault="00DA202E" w:rsidP="00DA202E">
      <w:pPr>
        <w:pStyle w:val="TH"/>
      </w:pPr>
      <w:r w:rsidRPr="0088193B">
        <w:t>Table 7.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E495C" w:rsidRPr="0088193B" w14:paraId="027E7EA7" w14:textId="77777777">
        <w:tc>
          <w:tcPr>
            <w:tcW w:w="534" w:type="dxa"/>
            <w:tcBorders>
              <w:bottom w:val="nil"/>
            </w:tcBorders>
            <w:shd w:val="clear" w:color="auto" w:fill="auto"/>
          </w:tcPr>
          <w:p w14:paraId="76BC908A" w14:textId="77777777" w:rsidR="002E495C" w:rsidRPr="0088193B" w:rsidRDefault="002E495C" w:rsidP="002E495C">
            <w:pPr>
              <w:pStyle w:val="TAH"/>
            </w:pPr>
            <w:r w:rsidRPr="0088193B">
              <w:t>St</w:t>
            </w:r>
          </w:p>
        </w:tc>
        <w:tc>
          <w:tcPr>
            <w:tcW w:w="3968" w:type="dxa"/>
            <w:shd w:val="clear" w:color="auto" w:fill="auto"/>
          </w:tcPr>
          <w:p w14:paraId="3B01EB27" w14:textId="77777777" w:rsidR="002E495C" w:rsidRPr="0088193B" w:rsidRDefault="002E495C" w:rsidP="002E495C">
            <w:pPr>
              <w:pStyle w:val="TAH"/>
            </w:pPr>
            <w:r w:rsidRPr="0088193B">
              <w:t>Procedure</w:t>
            </w:r>
          </w:p>
        </w:tc>
        <w:tc>
          <w:tcPr>
            <w:tcW w:w="3684" w:type="dxa"/>
            <w:gridSpan w:val="2"/>
            <w:shd w:val="clear" w:color="auto" w:fill="auto"/>
          </w:tcPr>
          <w:p w14:paraId="53A71C18" w14:textId="77777777" w:rsidR="002E495C" w:rsidRPr="0088193B" w:rsidRDefault="002E495C" w:rsidP="002E495C">
            <w:pPr>
              <w:pStyle w:val="TAH"/>
            </w:pPr>
            <w:r w:rsidRPr="0088193B">
              <w:t>Message Sequence</w:t>
            </w:r>
          </w:p>
        </w:tc>
        <w:tc>
          <w:tcPr>
            <w:tcW w:w="567" w:type="dxa"/>
            <w:tcBorders>
              <w:bottom w:val="nil"/>
            </w:tcBorders>
            <w:shd w:val="clear" w:color="auto" w:fill="auto"/>
          </w:tcPr>
          <w:p w14:paraId="4CEDB842" w14:textId="77777777" w:rsidR="002E495C" w:rsidRPr="0088193B" w:rsidRDefault="002E495C" w:rsidP="002E495C">
            <w:pPr>
              <w:pStyle w:val="TAH"/>
            </w:pPr>
            <w:r w:rsidRPr="0088193B">
              <w:t>TP</w:t>
            </w:r>
          </w:p>
        </w:tc>
        <w:tc>
          <w:tcPr>
            <w:tcW w:w="850" w:type="dxa"/>
            <w:tcBorders>
              <w:bottom w:val="nil"/>
            </w:tcBorders>
            <w:shd w:val="clear" w:color="auto" w:fill="auto"/>
          </w:tcPr>
          <w:p w14:paraId="56C29943" w14:textId="77777777" w:rsidR="002E495C" w:rsidRPr="0088193B" w:rsidRDefault="002E495C" w:rsidP="002E495C">
            <w:pPr>
              <w:pStyle w:val="TAH"/>
            </w:pPr>
            <w:r w:rsidRPr="0088193B">
              <w:t>Verdict</w:t>
            </w:r>
          </w:p>
        </w:tc>
      </w:tr>
      <w:tr w:rsidR="002E495C" w:rsidRPr="0088193B" w14:paraId="650FF44F" w14:textId="77777777">
        <w:tc>
          <w:tcPr>
            <w:tcW w:w="534" w:type="dxa"/>
            <w:tcBorders>
              <w:top w:val="nil"/>
            </w:tcBorders>
            <w:shd w:val="clear" w:color="auto" w:fill="auto"/>
          </w:tcPr>
          <w:p w14:paraId="49CD81F1" w14:textId="77777777" w:rsidR="002E495C" w:rsidRPr="0088193B" w:rsidRDefault="002E495C" w:rsidP="002E495C">
            <w:pPr>
              <w:pStyle w:val="TAH"/>
            </w:pPr>
          </w:p>
        </w:tc>
        <w:tc>
          <w:tcPr>
            <w:tcW w:w="3968" w:type="dxa"/>
            <w:shd w:val="clear" w:color="auto" w:fill="auto"/>
          </w:tcPr>
          <w:p w14:paraId="6BFEDA02" w14:textId="77777777" w:rsidR="002E495C" w:rsidRPr="0088193B" w:rsidRDefault="002E495C" w:rsidP="002E495C">
            <w:pPr>
              <w:pStyle w:val="TAH"/>
            </w:pPr>
          </w:p>
        </w:tc>
        <w:tc>
          <w:tcPr>
            <w:tcW w:w="708" w:type="dxa"/>
            <w:shd w:val="clear" w:color="auto" w:fill="auto"/>
          </w:tcPr>
          <w:p w14:paraId="2AFE7F4E" w14:textId="77777777" w:rsidR="002E495C" w:rsidRPr="0088193B" w:rsidRDefault="002E495C" w:rsidP="002E495C">
            <w:pPr>
              <w:pStyle w:val="TAH"/>
            </w:pPr>
            <w:r w:rsidRPr="0088193B">
              <w:t>U - S</w:t>
            </w:r>
          </w:p>
        </w:tc>
        <w:tc>
          <w:tcPr>
            <w:tcW w:w="2976" w:type="dxa"/>
            <w:shd w:val="clear" w:color="auto" w:fill="auto"/>
          </w:tcPr>
          <w:p w14:paraId="0066A17E" w14:textId="77777777" w:rsidR="002E495C" w:rsidRPr="0088193B" w:rsidRDefault="002E495C" w:rsidP="002E495C">
            <w:pPr>
              <w:pStyle w:val="TAH"/>
            </w:pPr>
            <w:r w:rsidRPr="0088193B">
              <w:t>Message</w:t>
            </w:r>
          </w:p>
        </w:tc>
        <w:tc>
          <w:tcPr>
            <w:tcW w:w="567" w:type="dxa"/>
            <w:tcBorders>
              <w:top w:val="nil"/>
            </w:tcBorders>
            <w:shd w:val="clear" w:color="auto" w:fill="auto"/>
          </w:tcPr>
          <w:p w14:paraId="7C4DFD31" w14:textId="77777777" w:rsidR="002E495C" w:rsidRPr="0088193B" w:rsidRDefault="002E495C" w:rsidP="002E495C">
            <w:pPr>
              <w:pStyle w:val="TAH"/>
            </w:pPr>
          </w:p>
        </w:tc>
        <w:tc>
          <w:tcPr>
            <w:tcW w:w="850" w:type="dxa"/>
            <w:tcBorders>
              <w:top w:val="nil"/>
            </w:tcBorders>
            <w:shd w:val="clear" w:color="auto" w:fill="auto"/>
          </w:tcPr>
          <w:p w14:paraId="56F73743" w14:textId="77777777" w:rsidR="002E495C" w:rsidRPr="0088193B" w:rsidRDefault="002E495C" w:rsidP="002E495C">
            <w:pPr>
              <w:pStyle w:val="TAH"/>
            </w:pPr>
          </w:p>
        </w:tc>
      </w:tr>
      <w:tr w:rsidR="00843A39" w:rsidRPr="0088193B" w14:paraId="1CA79463" w14:textId="77777777">
        <w:tc>
          <w:tcPr>
            <w:tcW w:w="534" w:type="dxa"/>
            <w:tcBorders>
              <w:top w:val="nil"/>
            </w:tcBorders>
            <w:shd w:val="clear" w:color="auto" w:fill="auto"/>
          </w:tcPr>
          <w:p w14:paraId="301C54EA" w14:textId="77777777" w:rsidR="00843A39" w:rsidRPr="0088193B" w:rsidRDefault="00843A39" w:rsidP="0003778A">
            <w:pPr>
              <w:pStyle w:val="TAH"/>
              <w:rPr>
                <w:b w:val="0"/>
              </w:rPr>
            </w:pPr>
            <w:r w:rsidRPr="0088193B">
              <w:rPr>
                <w:b w:val="0"/>
              </w:rPr>
              <w:t>0A</w:t>
            </w:r>
          </w:p>
        </w:tc>
        <w:tc>
          <w:tcPr>
            <w:tcW w:w="3968" w:type="dxa"/>
            <w:shd w:val="clear" w:color="auto" w:fill="auto"/>
          </w:tcPr>
          <w:p w14:paraId="49F26328" w14:textId="77777777" w:rsidR="00843A39" w:rsidRPr="0088193B" w:rsidRDefault="00843A39" w:rsidP="0003778A">
            <w:pPr>
              <w:pStyle w:val="TAH"/>
              <w:tabs>
                <w:tab w:val="left" w:pos="33"/>
              </w:tabs>
              <w:jc w:val="left"/>
              <w:rPr>
                <w:b w:val="0"/>
              </w:rPr>
            </w:pPr>
            <w:r w:rsidRPr="0088193B">
              <w:rPr>
                <w:b w:val="0"/>
              </w:rPr>
              <w:t xml:space="preserve">SS </w:t>
            </w:r>
            <w:r w:rsidR="00EA2DEC" w:rsidRPr="0088193B">
              <w:rPr>
                <w:b w:val="0"/>
              </w:rPr>
              <w:t>t</w:t>
            </w:r>
            <w:r w:rsidRPr="0088193B">
              <w:rPr>
                <w:b w:val="0"/>
              </w:rPr>
              <w:t xml:space="preserve">ransmits RRCConnectionReconfiguration to configure </w:t>
            </w:r>
            <w:r w:rsidR="00EA2DEC" w:rsidRPr="0088193B">
              <w:rPr>
                <w:b w:val="0"/>
              </w:rPr>
              <w:t>UL SPS</w:t>
            </w:r>
          </w:p>
        </w:tc>
        <w:tc>
          <w:tcPr>
            <w:tcW w:w="708" w:type="dxa"/>
            <w:shd w:val="clear" w:color="auto" w:fill="auto"/>
          </w:tcPr>
          <w:p w14:paraId="72D2E0AD" w14:textId="77777777" w:rsidR="00843A39" w:rsidRPr="0088193B" w:rsidRDefault="00843A39" w:rsidP="0003778A">
            <w:pPr>
              <w:pStyle w:val="TAH"/>
              <w:rPr>
                <w:b w:val="0"/>
              </w:rPr>
            </w:pPr>
            <w:r w:rsidRPr="0088193B">
              <w:rPr>
                <w:b w:val="0"/>
              </w:rPr>
              <w:t>&lt;--</w:t>
            </w:r>
          </w:p>
        </w:tc>
        <w:tc>
          <w:tcPr>
            <w:tcW w:w="2976" w:type="dxa"/>
            <w:shd w:val="clear" w:color="auto" w:fill="auto"/>
          </w:tcPr>
          <w:p w14:paraId="1F024350" w14:textId="77777777" w:rsidR="00843A39" w:rsidRPr="0088193B" w:rsidRDefault="00843A39" w:rsidP="0003778A">
            <w:pPr>
              <w:pStyle w:val="TAH"/>
              <w:jc w:val="left"/>
              <w:rPr>
                <w:b w:val="0"/>
              </w:rPr>
            </w:pPr>
            <w:r w:rsidRPr="0088193B">
              <w:rPr>
                <w:b w:val="0"/>
              </w:rPr>
              <w:t>-</w:t>
            </w:r>
          </w:p>
        </w:tc>
        <w:tc>
          <w:tcPr>
            <w:tcW w:w="567" w:type="dxa"/>
            <w:tcBorders>
              <w:top w:val="nil"/>
            </w:tcBorders>
            <w:shd w:val="clear" w:color="auto" w:fill="auto"/>
          </w:tcPr>
          <w:p w14:paraId="34DD0E48" w14:textId="77777777" w:rsidR="00843A39" w:rsidRPr="0088193B" w:rsidRDefault="00843A39" w:rsidP="0003778A">
            <w:pPr>
              <w:pStyle w:val="TAH"/>
              <w:rPr>
                <w:b w:val="0"/>
              </w:rPr>
            </w:pPr>
            <w:r w:rsidRPr="0088193B">
              <w:rPr>
                <w:b w:val="0"/>
              </w:rPr>
              <w:t>-</w:t>
            </w:r>
          </w:p>
        </w:tc>
        <w:tc>
          <w:tcPr>
            <w:tcW w:w="850" w:type="dxa"/>
            <w:tcBorders>
              <w:top w:val="nil"/>
            </w:tcBorders>
            <w:shd w:val="clear" w:color="auto" w:fill="auto"/>
          </w:tcPr>
          <w:p w14:paraId="1F79BF2B" w14:textId="77777777" w:rsidR="00843A39" w:rsidRPr="0088193B" w:rsidRDefault="00843A39" w:rsidP="0003778A">
            <w:pPr>
              <w:pStyle w:val="TAH"/>
              <w:rPr>
                <w:b w:val="0"/>
              </w:rPr>
            </w:pPr>
            <w:r w:rsidRPr="0088193B">
              <w:rPr>
                <w:b w:val="0"/>
              </w:rPr>
              <w:t>-</w:t>
            </w:r>
          </w:p>
        </w:tc>
      </w:tr>
      <w:tr w:rsidR="00843A39" w:rsidRPr="0088193B" w14:paraId="0A38D5D9" w14:textId="77777777">
        <w:tc>
          <w:tcPr>
            <w:tcW w:w="534" w:type="dxa"/>
            <w:tcBorders>
              <w:top w:val="nil"/>
            </w:tcBorders>
            <w:shd w:val="clear" w:color="auto" w:fill="auto"/>
          </w:tcPr>
          <w:p w14:paraId="63F4638B" w14:textId="77777777" w:rsidR="00843A39" w:rsidRPr="0088193B" w:rsidRDefault="00843A39" w:rsidP="0003778A">
            <w:pPr>
              <w:pStyle w:val="TAH"/>
              <w:rPr>
                <w:b w:val="0"/>
              </w:rPr>
            </w:pPr>
            <w:r w:rsidRPr="0088193B">
              <w:rPr>
                <w:b w:val="0"/>
              </w:rPr>
              <w:t>0B</w:t>
            </w:r>
          </w:p>
        </w:tc>
        <w:tc>
          <w:tcPr>
            <w:tcW w:w="3968" w:type="dxa"/>
            <w:shd w:val="clear" w:color="auto" w:fill="auto"/>
          </w:tcPr>
          <w:p w14:paraId="319BB393" w14:textId="77777777" w:rsidR="00843A39" w:rsidRPr="0088193B" w:rsidRDefault="00843A39" w:rsidP="0003778A">
            <w:pPr>
              <w:pStyle w:val="TAH"/>
              <w:jc w:val="left"/>
              <w:rPr>
                <w:b w:val="0"/>
              </w:rPr>
            </w:pPr>
            <w:r w:rsidRPr="0088193B">
              <w:rPr>
                <w:b w:val="0"/>
              </w:rPr>
              <w:t>The UE transmits RRCConnectionReconfigurationComplete</w:t>
            </w:r>
          </w:p>
        </w:tc>
        <w:tc>
          <w:tcPr>
            <w:tcW w:w="708" w:type="dxa"/>
            <w:shd w:val="clear" w:color="auto" w:fill="auto"/>
          </w:tcPr>
          <w:p w14:paraId="3D44CD58" w14:textId="77777777" w:rsidR="00843A39" w:rsidRPr="0088193B" w:rsidRDefault="00843A39" w:rsidP="0003778A">
            <w:pPr>
              <w:pStyle w:val="TAH"/>
              <w:rPr>
                <w:b w:val="0"/>
              </w:rPr>
            </w:pPr>
            <w:r w:rsidRPr="0088193B">
              <w:rPr>
                <w:b w:val="0"/>
              </w:rPr>
              <w:t>--&gt;</w:t>
            </w:r>
          </w:p>
        </w:tc>
        <w:tc>
          <w:tcPr>
            <w:tcW w:w="2976" w:type="dxa"/>
            <w:shd w:val="clear" w:color="auto" w:fill="auto"/>
          </w:tcPr>
          <w:p w14:paraId="138672A0" w14:textId="77777777" w:rsidR="00843A39" w:rsidRPr="0088193B" w:rsidRDefault="00843A39" w:rsidP="0003778A">
            <w:pPr>
              <w:pStyle w:val="TAH"/>
              <w:jc w:val="left"/>
              <w:rPr>
                <w:b w:val="0"/>
              </w:rPr>
            </w:pPr>
            <w:r w:rsidRPr="0088193B">
              <w:rPr>
                <w:b w:val="0"/>
              </w:rPr>
              <w:t>-</w:t>
            </w:r>
          </w:p>
        </w:tc>
        <w:tc>
          <w:tcPr>
            <w:tcW w:w="567" w:type="dxa"/>
            <w:tcBorders>
              <w:top w:val="nil"/>
            </w:tcBorders>
            <w:shd w:val="clear" w:color="auto" w:fill="auto"/>
          </w:tcPr>
          <w:p w14:paraId="27E82CCF" w14:textId="77777777" w:rsidR="00843A39" w:rsidRPr="0088193B" w:rsidRDefault="00843A39" w:rsidP="0003778A">
            <w:pPr>
              <w:pStyle w:val="TAH"/>
              <w:rPr>
                <w:b w:val="0"/>
              </w:rPr>
            </w:pPr>
            <w:r w:rsidRPr="0088193B">
              <w:rPr>
                <w:b w:val="0"/>
              </w:rPr>
              <w:t>-</w:t>
            </w:r>
          </w:p>
        </w:tc>
        <w:tc>
          <w:tcPr>
            <w:tcW w:w="850" w:type="dxa"/>
            <w:tcBorders>
              <w:top w:val="nil"/>
            </w:tcBorders>
            <w:shd w:val="clear" w:color="auto" w:fill="auto"/>
          </w:tcPr>
          <w:p w14:paraId="110BBC05" w14:textId="77777777" w:rsidR="00843A39" w:rsidRPr="0088193B" w:rsidRDefault="00843A39" w:rsidP="0003778A">
            <w:pPr>
              <w:pStyle w:val="TAH"/>
              <w:rPr>
                <w:b w:val="0"/>
              </w:rPr>
            </w:pPr>
            <w:r w:rsidRPr="0088193B">
              <w:rPr>
                <w:b w:val="0"/>
              </w:rPr>
              <w:t>-</w:t>
            </w:r>
          </w:p>
        </w:tc>
      </w:tr>
      <w:tr w:rsidR="002E495C" w:rsidRPr="0088193B" w14:paraId="1D8E556A" w14:textId="77777777">
        <w:tc>
          <w:tcPr>
            <w:tcW w:w="534" w:type="dxa"/>
            <w:shd w:val="clear" w:color="auto" w:fill="auto"/>
          </w:tcPr>
          <w:p w14:paraId="4170AAFE" w14:textId="77777777" w:rsidR="002E495C" w:rsidRPr="0088193B" w:rsidRDefault="002E495C" w:rsidP="002E495C">
            <w:pPr>
              <w:pStyle w:val="TAC"/>
            </w:pPr>
            <w:r w:rsidRPr="0088193B">
              <w:t>1</w:t>
            </w:r>
          </w:p>
        </w:tc>
        <w:tc>
          <w:tcPr>
            <w:tcW w:w="3968" w:type="dxa"/>
            <w:shd w:val="clear" w:color="auto" w:fill="auto"/>
          </w:tcPr>
          <w:p w14:paraId="1A5C9EDA" w14:textId="77777777" w:rsidR="002E495C" w:rsidRPr="0088193B" w:rsidRDefault="002E495C" w:rsidP="002E495C">
            <w:pPr>
              <w:pStyle w:val="TAL"/>
            </w:pPr>
            <w:r w:rsidRPr="0088193B">
              <w:t xml:space="preserve">The SS transmits </w:t>
            </w:r>
            <w:r w:rsidR="00356DED" w:rsidRPr="0088193B">
              <w:t xml:space="preserve">a </w:t>
            </w:r>
            <w:r w:rsidRPr="0088193B">
              <w:t xml:space="preserve">DL MAC PDU containing </w:t>
            </w:r>
            <w:r w:rsidR="006F06B9" w:rsidRPr="0088193B">
              <w:rPr>
                <w:lang w:eastAsia="zh-CN"/>
              </w:rPr>
              <w:t>10</w:t>
            </w:r>
            <w:r w:rsidRPr="0088193B">
              <w:t xml:space="preserve"> RLC SDU’s </w:t>
            </w:r>
            <w:r w:rsidR="00D30666" w:rsidRPr="0088193B">
              <w:t>on UM DRB.</w:t>
            </w:r>
          </w:p>
        </w:tc>
        <w:tc>
          <w:tcPr>
            <w:tcW w:w="708" w:type="dxa"/>
            <w:shd w:val="clear" w:color="auto" w:fill="auto"/>
          </w:tcPr>
          <w:p w14:paraId="6E46DD18" w14:textId="77777777" w:rsidR="002E495C" w:rsidRPr="0088193B" w:rsidRDefault="002E495C" w:rsidP="002E495C">
            <w:pPr>
              <w:pStyle w:val="TAC"/>
            </w:pPr>
            <w:r w:rsidRPr="0088193B">
              <w:t>&lt;--</w:t>
            </w:r>
          </w:p>
        </w:tc>
        <w:tc>
          <w:tcPr>
            <w:tcW w:w="2976" w:type="dxa"/>
            <w:shd w:val="clear" w:color="auto" w:fill="auto"/>
          </w:tcPr>
          <w:p w14:paraId="2F9CE1FF" w14:textId="77777777" w:rsidR="002E495C" w:rsidRPr="0088193B" w:rsidRDefault="002E495C" w:rsidP="002E495C">
            <w:pPr>
              <w:pStyle w:val="TAL"/>
            </w:pPr>
            <w:r w:rsidRPr="0088193B">
              <w:t>MAC PDU</w:t>
            </w:r>
          </w:p>
        </w:tc>
        <w:tc>
          <w:tcPr>
            <w:tcW w:w="567" w:type="dxa"/>
            <w:shd w:val="clear" w:color="auto" w:fill="auto"/>
          </w:tcPr>
          <w:p w14:paraId="3096CC47" w14:textId="77777777" w:rsidR="002E495C" w:rsidRPr="0088193B" w:rsidRDefault="002E495C" w:rsidP="002E495C">
            <w:pPr>
              <w:pStyle w:val="TAC"/>
            </w:pPr>
            <w:r w:rsidRPr="0088193B">
              <w:t>-</w:t>
            </w:r>
          </w:p>
        </w:tc>
        <w:tc>
          <w:tcPr>
            <w:tcW w:w="850" w:type="dxa"/>
            <w:shd w:val="clear" w:color="auto" w:fill="auto"/>
          </w:tcPr>
          <w:p w14:paraId="24279510" w14:textId="77777777" w:rsidR="002E495C" w:rsidRPr="0088193B" w:rsidRDefault="002E495C" w:rsidP="002E495C">
            <w:pPr>
              <w:pStyle w:val="TAC"/>
            </w:pPr>
            <w:r w:rsidRPr="0088193B">
              <w:t>-</w:t>
            </w:r>
          </w:p>
        </w:tc>
      </w:tr>
      <w:tr w:rsidR="002E495C" w:rsidRPr="0088193B" w14:paraId="54632902" w14:textId="77777777">
        <w:tc>
          <w:tcPr>
            <w:tcW w:w="534" w:type="dxa"/>
            <w:shd w:val="clear" w:color="auto" w:fill="auto"/>
          </w:tcPr>
          <w:p w14:paraId="786F8BBC" w14:textId="77777777" w:rsidR="002E495C" w:rsidRPr="0088193B" w:rsidRDefault="002E495C" w:rsidP="002E495C">
            <w:pPr>
              <w:pStyle w:val="TAC"/>
            </w:pPr>
            <w:r w:rsidRPr="0088193B">
              <w:t>2</w:t>
            </w:r>
          </w:p>
        </w:tc>
        <w:tc>
          <w:tcPr>
            <w:tcW w:w="3968" w:type="dxa"/>
            <w:shd w:val="clear" w:color="auto" w:fill="auto"/>
          </w:tcPr>
          <w:p w14:paraId="6A50AF65" w14:textId="77777777" w:rsidR="002E495C" w:rsidRPr="0088193B" w:rsidRDefault="002E495C" w:rsidP="002E495C">
            <w:pPr>
              <w:pStyle w:val="TAL"/>
            </w:pPr>
            <w:r w:rsidRPr="0088193B">
              <w:t xml:space="preserve">The UE transmits </w:t>
            </w:r>
            <w:r w:rsidR="00356DED" w:rsidRPr="0088193B">
              <w:t xml:space="preserve">a </w:t>
            </w:r>
            <w:r w:rsidRPr="0088193B">
              <w:t xml:space="preserve">Scheduling </w:t>
            </w:r>
            <w:r w:rsidR="00356DED" w:rsidRPr="0088193B">
              <w:t>Request</w:t>
            </w:r>
            <w:r w:rsidRPr="0088193B">
              <w:t xml:space="preserve">, indicating </w:t>
            </w:r>
            <w:r w:rsidR="00356DED" w:rsidRPr="0088193B">
              <w:t xml:space="preserve">that </w:t>
            </w:r>
            <w:r w:rsidRPr="0088193B">
              <w:t xml:space="preserve">loop back PDUs </w:t>
            </w:r>
            <w:r w:rsidR="00356DED" w:rsidRPr="0088193B">
              <w:t xml:space="preserve">are </w:t>
            </w:r>
            <w:r w:rsidRPr="0088193B">
              <w:t>ready for transmission in UL RLC</w:t>
            </w:r>
          </w:p>
        </w:tc>
        <w:tc>
          <w:tcPr>
            <w:tcW w:w="708" w:type="dxa"/>
            <w:shd w:val="clear" w:color="auto" w:fill="auto"/>
          </w:tcPr>
          <w:p w14:paraId="34659886" w14:textId="77777777" w:rsidR="002E495C" w:rsidRPr="0088193B" w:rsidRDefault="002E495C" w:rsidP="002E495C">
            <w:pPr>
              <w:pStyle w:val="TAC"/>
            </w:pPr>
            <w:r w:rsidRPr="0088193B">
              <w:t>--&gt;</w:t>
            </w:r>
          </w:p>
        </w:tc>
        <w:tc>
          <w:tcPr>
            <w:tcW w:w="2976" w:type="dxa"/>
            <w:shd w:val="clear" w:color="auto" w:fill="auto"/>
          </w:tcPr>
          <w:p w14:paraId="3899168F" w14:textId="77777777" w:rsidR="002E495C" w:rsidRPr="0088193B" w:rsidRDefault="002E495C" w:rsidP="002E495C">
            <w:pPr>
              <w:pStyle w:val="TAL"/>
            </w:pPr>
            <w:r w:rsidRPr="0088193B">
              <w:t>(SR)</w:t>
            </w:r>
          </w:p>
        </w:tc>
        <w:tc>
          <w:tcPr>
            <w:tcW w:w="567" w:type="dxa"/>
            <w:shd w:val="clear" w:color="auto" w:fill="auto"/>
          </w:tcPr>
          <w:p w14:paraId="64034988" w14:textId="77777777" w:rsidR="002E495C" w:rsidRPr="0088193B" w:rsidRDefault="002E495C" w:rsidP="002E495C">
            <w:pPr>
              <w:pStyle w:val="TAC"/>
            </w:pPr>
            <w:r w:rsidRPr="0088193B">
              <w:t>-</w:t>
            </w:r>
          </w:p>
        </w:tc>
        <w:tc>
          <w:tcPr>
            <w:tcW w:w="850" w:type="dxa"/>
            <w:shd w:val="clear" w:color="auto" w:fill="auto"/>
          </w:tcPr>
          <w:p w14:paraId="6D28E196" w14:textId="77777777" w:rsidR="002E495C" w:rsidRPr="0088193B" w:rsidRDefault="002E495C" w:rsidP="002E495C">
            <w:pPr>
              <w:pStyle w:val="TAC"/>
            </w:pPr>
            <w:r w:rsidRPr="0088193B">
              <w:t>-</w:t>
            </w:r>
          </w:p>
        </w:tc>
      </w:tr>
      <w:tr w:rsidR="002E495C" w:rsidRPr="0088193B" w14:paraId="52E6072C" w14:textId="77777777">
        <w:tc>
          <w:tcPr>
            <w:tcW w:w="534" w:type="dxa"/>
            <w:shd w:val="clear" w:color="auto" w:fill="auto"/>
          </w:tcPr>
          <w:p w14:paraId="7B2912C1" w14:textId="77777777" w:rsidR="002E495C" w:rsidRPr="0088193B" w:rsidRDefault="002E495C" w:rsidP="002E495C">
            <w:pPr>
              <w:pStyle w:val="TAC"/>
            </w:pPr>
            <w:r w:rsidRPr="0088193B">
              <w:t>3</w:t>
            </w:r>
          </w:p>
        </w:tc>
        <w:tc>
          <w:tcPr>
            <w:tcW w:w="3968" w:type="dxa"/>
            <w:shd w:val="clear" w:color="auto" w:fill="auto"/>
          </w:tcPr>
          <w:p w14:paraId="71C17EEE" w14:textId="77777777" w:rsidR="002E495C" w:rsidRPr="0088193B" w:rsidRDefault="002E495C" w:rsidP="002E495C">
            <w:pPr>
              <w:pStyle w:val="TAL"/>
            </w:pPr>
            <w:r w:rsidRPr="0088193B">
              <w:t xml:space="preserve">The SS </w:t>
            </w:r>
            <w:r w:rsidR="00356DED" w:rsidRPr="0088193B">
              <w:t xml:space="preserve">transmits </w:t>
            </w:r>
            <w:r w:rsidRPr="0088193B">
              <w:t xml:space="preserve">an UL Grant using UE’s SPS C-RNTI in </w:t>
            </w:r>
            <w:r w:rsidR="003A747E" w:rsidRPr="0088193B">
              <w:t>SF-Num</w:t>
            </w:r>
            <w:r w:rsidRPr="0088193B">
              <w:t xml:space="preserve"> ‘</w:t>
            </w:r>
            <w:r w:rsidR="006F06B9" w:rsidRPr="0088193B">
              <w:rPr>
                <w:lang w:eastAsia="zh-CN"/>
              </w:rPr>
              <w:t>4</w:t>
            </w:r>
            <w:r w:rsidRPr="0088193B">
              <w:t>’, NDI=0</w:t>
            </w:r>
            <w:r w:rsidR="00356DED" w:rsidRPr="0088193B">
              <w:t xml:space="preserve">, allowing the </w:t>
            </w:r>
            <w:r w:rsidRPr="0088193B">
              <w:t xml:space="preserve">UE </w:t>
            </w:r>
            <w:r w:rsidR="00356DED" w:rsidRPr="0088193B">
              <w:t xml:space="preserve">to </w:t>
            </w:r>
            <w:r w:rsidRPr="0088193B">
              <w:t xml:space="preserve">transmit one </w:t>
            </w:r>
            <w:r w:rsidR="00356DED" w:rsidRPr="0088193B">
              <w:t xml:space="preserve">loop back PDU </w:t>
            </w:r>
            <w:r w:rsidRPr="0088193B">
              <w:t>per MAC PDU</w:t>
            </w:r>
            <w:r w:rsidR="00356DED" w:rsidRPr="0088193B">
              <w:t>.</w:t>
            </w:r>
          </w:p>
        </w:tc>
        <w:tc>
          <w:tcPr>
            <w:tcW w:w="708" w:type="dxa"/>
            <w:shd w:val="clear" w:color="auto" w:fill="auto"/>
          </w:tcPr>
          <w:p w14:paraId="272F6460" w14:textId="77777777" w:rsidR="002E495C" w:rsidRPr="0088193B" w:rsidRDefault="002E495C" w:rsidP="002E495C">
            <w:pPr>
              <w:pStyle w:val="TAC"/>
            </w:pPr>
            <w:r w:rsidRPr="0088193B">
              <w:t>&lt;--</w:t>
            </w:r>
          </w:p>
        </w:tc>
        <w:tc>
          <w:tcPr>
            <w:tcW w:w="2976" w:type="dxa"/>
            <w:shd w:val="clear" w:color="auto" w:fill="auto"/>
          </w:tcPr>
          <w:p w14:paraId="602A90B6" w14:textId="77777777" w:rsidR="002E495C" w:rsidRPr="0088193B" w:rsidRDefault="002E495C" w:rsidP="002E495C">
            <w:pPr>
              <w:pStyle w:val="TAL"/>
            </w:pPr>
            <w:r w:rsidRPr="0088193B">
              <w:t>(UL SPS Grant)</w:t>
            </w:r>
          </w:p>
        </w:tc>
        <w:tc>
          <w:tcPr>
            <w:tcW w:w="567" w:type="dxa"/>
            <w:shd w:val="clear" w:color="auto" w:fill="auto"/>
          </w:tcPr>
          <w:p w14:paraId="5BFE8E27" w14:textId="77777777" w:rsidR="002E495C" w:rsidRPr="0088193B" w:rsidRDefault="002E495C" w:rsidP="002E495C">
            <w:pPr>
              <w:pStyle w:val="TAC"/>
            </w:pPr>
            <w:r w:rsidRPr="0088193B">
              <w:t>-</w:t>
            </w:r>
          </w:p>
        </w:tc>
        <w:tc>
          <w:tcPr>
            <w:tcW w:w="850" w:type="dxa"/>
            <w:shd w:val="clear" w:color="auto" w:fill="auto"/>
          </w:tcPr>
          <w:p w14:paraId="4FA0478F" w14:textId="77777777" w:rsidR="002E495C" w:rsidRPr="0088193B" w:rsidRDefault="002E495C" w:rsidP="002E495C">
            <w:pPr>
              <w:pStyle w:val="TAC"/>
            </w:pPr>
            <w:r w:rsidRPr="0088193B">
              <w:t>-</w:t>
            </w:r>
          </w:p>
        </w:tc>
      </w:tr>
      <w:tr w:rsidR="002E495C" w:rsidRPr="0088193B" w14:paraId="766AAB18" w14:textId="77777777">
        <w:tc>
          <w:tcPr>
            <w:tcW w:w="534" w:type="dxa"/>
            <w:shd w:val="clear" w:color="auto" w:fill="auto"/>
          </w:tcPr>
          <w:p w14:paraId="5DAE1519" w14:textId="77777777" w:rsidR="002E495C" w:rsidRPr="0088193B" w:rsidRDefault="002E495C" w:rsidP="002E495C">
            <w:pPr>
              <w:pStyle w:val="TAC"/>
            </w:pPr>
            <w:r w:rsidRPr="0088193B">
              <w:t>4</w:t>
            </w:r>
          </w:p>
        </w:tc>
        <w:tc>
          <w:tcPr>
            <w:tcW w:w="3968" w:type="dxa"/>
            <w:shd w:val="clear" w:color="auto" w:fill="auto"/>
          </w:tcPr>
          <w:p w14:paraId="7A6C526B" w14:textId="77777777" w:rsidR="002E495C" w:rsidRPr="0088193B" w:rsidRDefault="002E495C" w:rsidP="002E495C">
            <w:pPr>
              <w:pStyle w:val="TAL"/>
            </w:pPr>
            <w:r w:rsidRPr="0088193B">
              <w:t xml:space="preserve">Check: Does the UE transmit </w:t>
            </w:r>
            <w:r w:rsidR="00356DED" w:rsidRPr="0088193B">
              <w:t xml:space="preserve">a MAC PDU </w:t>
            </w:r>
            <w:r w:rsidRPr="0088193B">
              <w:t xml:space="preserve">in </w:t>
            </w:r>
            <w:r w:rsidR="003A747E" w:rsidRPr="0088193B">
              <w:t>SF-Num</w:t>
            </w:r>
            <w:r w:rsidRPr="0088193B">
              <w:t xml:space="preserve"> ‘</w:t>
            </w:r>
            <w:r w:rsidR="006F06B9" w:rsidRPr="0088193B">
              <w:rPr>
                <w:lang w:eastAsia="zh-CN"/>
              </w:rPr>
              <w:t>8</w:t>
            </w:r>
            <w:r w:rsidRPr="0088193B">
              <w:t>’</w:t>
            </w:r>
            <w:r w:rsidR="006F06B9" w:rsidRPr="0088193B">
              <w:rPr>
                <w:lang w:eastAsia="zh-CN"/>
              </w:rPr>
              <w:t xml:space="preserve"> as per grant in step 3</w:t>
            </w:r>
            <w:r w:rsidRPr="0088193B">
              <w:t>?</w:t>
            </w:r>
          </w:p>
        </w:tc>
        <w:tc>
          <w:tcPr>
            <w:tcW w:w="708" w:type="dxa"/>
            <w:shd w:val="clear" w:color="auto" w:fill="auto"/>
          </w:tcPr>
          <w:p w14:paraId="28A2DA1E" w14:textId="77777777" w:rsidR="002E495C" w:rsidRPr="0088193B" w:rsidRDefault="002E495C" w:rsidP="002E495C">
            <w:pPr>
              <w:pStyle w:val="TAC"/>
            </w:pPr>
            <w:r w:rsidRPr="0088193B">
              <w:t>--&gt;</w:t>
            </w:r>
          </w:p>
        </w:tc>
        <w:tc>
          <w:tcPr>
            <w:tcW w:w="2976" w:type="dxa"/>
            <w:shd w:val="clear" w:color="auto" w:fill="auto"/>
          </w:tcPr>
          <w:p w14:paraId="0A96857F" w14:textId="77777777" w:rsidR="002E495C" w:rsidRPr="0088193B" w:rsidRDefault="002E495C" w:rsidP="002E495C">
            <w:pPr>
              <w:pStyle w:val="TAL"/>
            </w:pPr>
            <w:r w:rsidRPr="0088193B">
              <w:t>MAC PDU</w:t>
            </w:r>
          </w:p>
        </w:tc>
        <w:tc>
          <w:tcPr>
            <w:tcW w:w="567" w:type="dxa"/>
            <w:shd w:val="clear" w:color="auto" w:fill="auto"/>
          </w:tcPr>
          <w:p w14:paraId="4B8C0F62" w14:textId="77777777" w:rsidR="002E495C" w:rsidRPr="0088193B" w:rsidRDefault="002E495C" w:rsidP="002E495C">
            <w:pPr>
              <w:pStyle w:val="TAC"/>
            </w:pPr>
            <w:r w:rsidRPr="0088193B">
              <w:t>1</w:t>
            </w:r>
          </w:p>
        </w:tc>
        <w:tc>
          <w:tcPr>
            <w:tcW w:w="850" w:type="dxa"/>
            <w:shd w:val="clear" w:color="auto" w:fill="auto"/>
          </w:tcPr>
          <w:p w14:paraId="57370FEC" w14:textId="77777777" w:rsidR="002E495C" w:rsidRPr="0088193B" w:rsidRDefault="002E495C" w:rsidP="002E495C">
            <w:pPr>
              <w:pStyle w:val="TAC"/>
            </w:pPr>
            <w:r w:rsidRPr="0088193B">
              <w:t>P</w:t>
            </w:r>
          </w:p>
        </w:tc>
      </w:tr>
      <w:tr w:rsidR="002E495C" w:rsidRPr="0088193B" w14:paraId="2C485D35" w14:textId="77777777">
        <w:tc>
          <w:tcPr>
            <w:tcW w:w="534" w:type="dxa"/>
            <w:shd w:val="clear" w:color="auto" w:fill="auto"/>
          </w:tcPr>
          <w:p w14:paraId="7532BA2A" w14:textId="77777777" w:rsidR="002E495C" w:rsidRPr="0088193B" w:rsidRDefault="002E495C" w:rsidP="002E495C">
            <w:pPr>
              <w:pStyle w:val="TAC"/>
            </w:pPr>
            <w:r w:rsidRPr="0088193B">
              <w:t>5</w:t>
            </w:r>
          </w:p>
        </w:tc>
        <w:tc>
          <w:tcPr>
            <w:tcW w:w="3968" w:type="dxa"/>
            <w:shd w:val="clear" w:color="auto" w:fill="auto"/>
          </w:tcPr>
          <w:p w14:paraId="361CE69A" w14:textId="77777777" w:rsidR="002E495C" w:rsidRPr="0088193B" w:rsidRDefault="002E495C" w:rsidP="002E495C">
            <w:pPr>
              <w:pStyle w:val="TAL"/>
            </w:pPr>
            <w:r w:rsidRPr="0088193B">
              <w:t xml:space="preserve">The SS transmits a HARQ ACK </w:t>
            </w:r>
          </w:p>
        </w:tc>
        <w:tc>
          <w:tcPr>
            <w:tcW w:w="708" w:type="dxa"/>
            <w:shd w:val="clear" w:color="auto" w:fill="auto"/>
          </w:tcPr>
          <w:p w14:paraId="0DC779D7" w14:textId="77777777" w:rsidR="002E495C" w:rsidRPr="0088193B" w:rsidRDefault="002E495C" w:rsidP="002E495C">
            <w:pPr>
              <w:pStyle w:val="TAC"/>
            </w:pPr>
            <w:r w:rsidRPr="0088193B">
              <w:t>&lt;--</w:t>
            </w:r>
          </w:p>
        </w:tc>
        <w:tc>
          <w:tcPr>
            <w:tcW w:w="2976" w:type="dxa"/>
            <w:shd w:val="clear" w:color="auto" w:fill="auto"/>
          </w:tcPr>
          <w:p w14:paraId="3899E30E" w14:textId="77777777" w:rsidR="002E495C" w:rsidRPr="0088193B" w:rsidRDefault="002E495C" w:rsidP="002E495C">
            <w:pPr>
              <w:pStyle w:val="TAL"/>
            </w:pPr>
            <w:r w:rsidRPr="0088193B">
              <w:t>HARQ ACK</w:t>
            </w:r>
          </w:p>
        </w:tc>
        <w:tc>
          <w:tcPr>
            <w:tcW w:w="567" w:type="dxa"/>
            <w:shd w:val="clear" w:color="auto" w:fill="auto"/>
          </w:tcPr>
          <w:p w14:paraId="02A86189" w14:textId="77777777" w:rsidR="002E495C" w:rsidRPr="0088193B" w:rsidRDefault="002E495C" w:rsidP="002E495C">
            <w:pPr>
              <w:pStyle w:val="TAC"/>
            </w:pPr>
            <w:r w:rsidRPr="0088193B">
              <w:t>-</w:t>
            </w:r>
          </w:p>
        </w:tc>
        <w:tc>
          <w:tcPr>
            <w:tcW w:w="850" w:type="dxa"/>
            <w:shd w:val="clear" w:color="auto" w:fill="auto"/>
          </w:tcPr>
          <w:p w14:paraId="10B28942" w14:textId="77777777" w:rsidR="002E495C" w:rsidRPr="0088193B" w:rsidRDefault="006F06B9" w:rsidP="002E495C">
            <w:pPr>
              <w:pStyle w:val="TAC"/>
            </w:pPr>
            <w:r w:rsidRPr="0088193B">
              <w:rPr>
                <w:lang w:eastAsia="zh-CN"/>
              </w:rPr>
              <w:t>-</w:t>
            </w:r>
          </w:p>
        </w:tc>
      </w:tr>
      <w:tr w:rsidR="002E495C" w:rsidRPr="0088193B" w14:paraId="34286E4F" w14:textId="77777777">
        <w:tc>
          <w:tcPr>
            <w:tcW w:w="534" w:type="dxa"/>
            <w:shd w:val="clear" w:color="auto" w:fill="auto"/>
          </w:tcPr>
          <w:p w14:paraId="6F2C7585" w14:textId="77777777" w:rsidR="002E495C" w:rsidRPr="0088193B" w:rsidRDefault="002E495C" w:rsidP="002E495C">
            <w:pPr>
              <w:pStyle w:val="TAC"/>
            </w:pPr>
            <w:r w:rsidRPr="0088193B">
              <w:t>6</w:t>
            </w:r>
          </w:p>
        </w:tc>
        <w:tc>
          <w:tcPr>
            <w:tcW w:w="3968" w:type="dxa"/>
            <w:shd w:val="clear" w:color="auto" w:fill="auto"/>
          </w:tcPr>
          <w:p w14:paraId="17A56329" w14:textId="77777777" w:rsidR="002E495C" w:rsidRPr="0088193B" w:rsidRDefault="002E495C" w:rsidP="002E495C">
            <w:pPr>
              <w:pStyle w:val="TAL"/>
            </w:pPr>
            <w:r w:rsidRPr="0088193B">
              <w:t xml:space="preserve">Check: </w:t>
            </w:r>
            <w:r w:rsidR="006F06B9" w:rsidRPr="0088193B">
              <w:rPr>
                <w:lang w:eastAsia="zh-CN"/>
              </w:rPr>
              <w:t>D</w:t>
            </w:r>
            <w:r w:rsidR="00356DED" w:rsidRPr="0088193B">
              <w:t xml:space="preserve">oes </w:t>
            </w:r>
            <w:r w:rsidR="006F06B9" w:rsidRPr="0088193B">
              <w:rPr>
                <w:lang w:eastAsia="zh-CN"/>
              </w:rPr>
              <w:t>t</w:t>
            </w:r>
            <w:r w:rsidR="00356DED" w:rsidRPr="0088193B">
              <w:t xml:space="preserve">he </w:t>
            </w:r>
            <w:r w:rsidRPr="0088193B">
              <w:t xml:space="preserve">U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4</w:t>
            </w:r>
            <w:r w:rsidR="006F06B9" w:rsidRPr="0088193B">
              <w:rPr>
                <w:lang w:eastAsia="zh-CN"/>
              </w:rPr>
              <w:t>8(FDD)/</w:t>
            </w:r>
            <w:r w:rsidR="006721F0" w:rsidRPr="0088193B">
              <w:rPr>
                <w:lang w:eastAsia="zh-CN"/>
              </w:rPr>
              <w:t>4</w:t>
            </w:r>
            <w:r w:rsidR="006F06B9" w:rsidRPr="0088193B">
              <w:rPr>
                <w:lang w:eastAsia="zh-CN"/>
              </w:rPr>
              <w:t>7(TDD)</w:t>
            </w:r>
            <w:r w:rsidRPr="0088193B">
              <w:t>’</w:t>
            </w:r>
            <w:r w:rsidR="006F06B9" w:rsidRPr="0088193B">
              <w:rPr>
                <w:lang w:eastAsia="zh-CN"/>
              </w:rPr>
              <w:t xml:space="preserve"> as per grant in step 3</w:t>
            </w:r>
            <w:r w:rsidR="00356DED" w:rsidRPr="0088193B">
              <w:t>?</w:t>
            </w:r>
          </w:p>
        </w:tc>
        <w:tc>
          <w:tcPr>
            <w:tcW w:w="708" w:type="dxa"/>
            <w:shd w:val="clear" w:color="auto" w:fill="auto"/>
          </w:tcPr>
          <w:p w14:paraId="3ED9C87A" w14:textId="77777777" w:rsidR="002E495C" w:rsidRPr="0088193B" w:rsidRDefault="002E495C" w:rsidP="002E495C">
            <w:pPr>
              <w:pStyle w:val="TAC"/>
            </w:pPr>
            <w:r w:rsidRPr="0088193B">
              <w:t>--&gt;</w:t>
            </w:r>
          </w:p>
        </w:tc>
        <w:tc>
          <w:tcPr>
            <w:tcW w:w="2976" w:type="dxa"/>
            <w:shd w:val="clear" w:color="auto" w:fill="auto"/>
          </w:tcPr>
          <w:p w14:paraId="43ECCD15" w14:textId="77777777" w:rsidR="002E495C" w:rsidRPr="0088193B" w:rsidRDefault="002E495C" w:rsidP="002E495C">
            <w:pPr>
              <w:pStyle w:val="TAL"/>
            </w:pPr>
            <w:r w:rsidRPr="0088193B">
              <w:t>MAC PDU</w:t>
            </w:r>
          </w:p>
        </w:tc>
        <w:tc>
          <w:tcPr>
            <w:tcW w:w="567" w:type="dxa"/>
            <w:shd w:val="clear" w:color="auto" w:fill="auto"/>
          </w:tcPr>
          <w:p w14:paraId="6E847385" w14:textId="77777777" w:rsidR="002E495C" w:rsidRPr="0088193B" w:rsidRDefault="002E495C" w:rsidP="002E495C">
            <w:pPr>
              <w:pStyle w:val="TAC"/>
            </w:pPr>
            <w:r w:rsidRPr="0088193B">
              <w:t>1</w:t>
            </w:r>
          </w:p>
        </w:tc>
        <w:tc>
          <w:tcPr>
            <w:tcW w:w="850" w:type="dxa"/>
            <w:shd w:val="clear" w:color="auto" w:fill="auto"/>
          </w:tcPr>
          <w:p w14:paraId="6A50ADCD" w14:textId="77777777" w:rsidR="002E495C" w:rsidRPr="0088193B" w:rsidRDefault="002E495C" w:rsidP="002E495C">
            <w:pPr>
              <w:pStyle w:val="TAC"/>
            </w:pPr>
            <w:r w:rsidRPr="0088193B">
              <w:t>P</w:t>
            </w:r>
          </w:p>
        </w:tc>
      </w:tr>
      <w:tr w:rsidR="002E495C" w:rsidRPr="0088193B" w14:paraId="4CD1AFE4" w14:textId="77777777">
        <w:tc>
          <w:tcPr>
            <w:tcW w:w="534" w:type="dxa"/>
            <w:shd w:val="clear" w:color="auto" w:fill="auto"/>
          </w:tcPr>
          <w:p w14:paraId="0E1CA891" w14:textId="77777777" w:rsidR="002E495C" w:rsidRPr="0088193B" w:rsidRDefault="002E495C" w:rsidP="002E495C">
            <w:pPr>
              <w:pStyle w:val="TAC"/>
            </w:pPr>
            <w:r w:rsidRPr="0088193B">
              <w:t>7</w:t>
            </w:r>
          </w:p>
        </w:tc>
        <w:tc>
          <w:tcPr>
            <w:tcW w:w="3968" w:type="dxa"/>
            <w:shd w:val="clear" w:color="auto" w:fill="auto"/>
          </w:tcPr>
          <w:p w14:paraId="7C7B6A4F" w14:textId="77777777" w:rsidR="002E495C" w:rsidRPr="0088193B" w:rsidRDefault="002E495C" w:rsidP="002E495C">
            <w:pPr>
              <w:pStyle w:val="TAL"/>
            </w:pPr>
            <w:r w:rsidRPr="0088193B">
              <w:t xml:space="preserve">The SS transmits a HARQ ACK </w:t>
            </w:r>
          </w:p>
        </w:tc>
        <w:tc>
          <w:tcPr>
            <w:tcW w:w="708" w:type="dxa"/>
            <w:shd w:val="clear" w:color="auto" w:fill="auto"/>
          </w:tcPr>
          <w:p w14:paraId="25AA5C46" w14:textId="77777777" w:rsidR="002E495C" w:rsidRPr="0088193B" w:rsidRDefault="002E495C" w:rsidP="002E495C">
            <w:pPr>
              <w:pStyle w:val="TAC"/>
            </w:pPr>
            <w:r w:rsidRPr="0088193B">
              <w:t>&lt;--</w:t>
            </w:r>
          </w:p>
        </w:tc>
        <w:tc>
          <w:tcPr>
            <w:tcW w:w="2976" w:type="dxa"/>
            <w:shd w:val="clear" w:color="auto" w:fill="auto"/>
          </w:tcPr>
          <w:p w14:paraId="13A2C1C6" w14:textId="77777777" w:rsidR="002E495C" w:rsidRPr="0088193B" w:rsidRDefault="002E495C" w:rsidP="002E495C">
            <w:pPr>
              <w:pStyle w:val="TAL"/>
            </w:pPr>
            <w:r w:rsidRPr="0088193B">
              <w:t>HARQ ACK</w:t>
            </w:r>
          </w:p>
        </w:tc>
        <w:tc>
          <w:tcPr>
            <w:tcW w:w="567" w:type="dxa"/>
            <w:shd w:val="clear" w:color="auto" w:fill="auto"/>
          </w:tcPr>
          <w:p w14:paraId="65F08253" w14:textId="77777777" w:rsidR="002E495C" w:rsidRPr="0088193B" w:rsidRDefault="002E495C" w:rsidP="002E495C">
            <w:pPr>
              <w:pStyle w:val="TAC"/>
            </w:pPr>
            <w:r w:rsidRPr="0088193B">
              <w:t>-</w:t>
            </w:r>
          </w:p>
        </w:tc>
        <w:tc>
          <w:tcPr>
            <w:tcW w:w="850" w:type="dxa"/>
            <w:shd w:val="clear" w:color="auto" w:fill="auto"/>
          </w:tcPr>
          <w:p w14:paraId="56C4893C" w14:textId="77777777" w:rsidR="002E495C" w:rsidRPr="0088193B" w:rsidRDefault="002E495C" w:rsidP="002E495C">
            <w:pPr>
              <w:pStyle w:val="TAC"/>
            </w:pPr>
            <w:r w:rsidRPr="0088193B">
              <w:t>-</w:t>
            </w:r>
          </w:p>
        </w:tc>
      </w:tr>
      <w:tr w:rsidR="002E495C" w:rsidRPr="0088193B" w14:paraId="1DB50418" w14:textId="77777777">
        <w:tc>
          <w:tcPr>
            <w:tcW w:w="534" w:type="dxa"/>
            <w:shd w:val="clear" w:color="auto" w:fill="auto"/>
          </w:tcPr>
          <w:p w14:paraId="2355A9A7" w14:textId="77777777" w:rsidR="002E495C" w:rsidRPr="0088193B" w:rsidRDefault="002E495C" w:rsidP="002E495C">
            <w:pPr>
              <w:pStyle w:val="TAC"/>
            </w:pPr>
            <w:r w:rsidRPr="0088193B">
              <w:t>8</w:t>
            </w:r>
          </w:p>
        </w:tc>
        <w:tc>
          <w:tcPr>
            <w:tcW w:w="3968" w:type="dxa"/>
            <w:shd w:val="clear" w:color="auto" w:fill="auto"/>
          </w:tcPr>
          <w:p w14:paraId="285A2DC2" w14:textId="77777777" w:rsidR="002E495C" w:rsidRPr="0088193B" w:rsidRDefault="002E495C" w:rsidP="002E495C">
            <w:pPr>
              <w:pStyle w:val="TAL"/>
            </w:pPr>
            <w:r w:rsidRPr="0088193B">
              <w:t xml:space="preserve">The SS Transmits an UL Grant using UE’s SPS C-RNTI in </w:t>
            </w:r>
            <w:r w:rsidR="003A747E" w:rsidRPr="0088193B">
              <w:t>SF-Num</w:t>
            </w:r>
            <w:r w:rsidRPr="0088193B">
              <w:t xml:space="preserve"> ‘</w:t>
            </w:r>
            <w:r w:rsidR="006721F0" w:rsidRPr="0088193B">
              <w:rPr>
                <w:lang w:eastAsia="zh-CN"/>
              </w:rPr>
              <w:t>6</w:t>
            </w:r>
            <w:r w:rsidR="006F06B9" w:rsidRPr="0088193B">
              <w:rPr>
                <w:lang w:eastAsia="zh-CN"/>
              </w:rPr>
              <w:t>4</w:t>
            </w:r>
            <w:r w:rsidRPr="0088193B">
              <w:t>’, NDI=0</w:t>
            </w:r>
            <w:r w:rsidR="00356DED" w:rsidRPr="0088193B">
              <w:t xml:space="preserve"> and allowing the UE to transmit two loop back PDUs per MAC PDU.</w:t>
            </w:r>
          </w:p>
        </w:tc>
        <w:tc>
          <w:tcPr>
            <w:tcW w:w="708" w:type="dxa"/>
            <w:shd w:val="clear" w:color="auto" w:fill="auto"/>
          </w:tcPr>
          <w:p w14:paraId="269A26E6" w14:textId="77777777" w:rsidR="002E495C" w:rsidRPr="0088193B" w:rsidRDefault="002E495C" w:rsidP="002E495C">
            <w:pPr>
              <w:pStyle w:val="TAC"/>
            </w:pPr>
            <w:r w:rsidRPr="0088193B">
              <w:t>&lt;--</w:t>
            </w:r>
          </w:p>
        </w:tc>
        <w:tc>
          <w:tcPr>
            <w:tcW w:w="2976" w:type="dxa"/>
            <w:shd w:val="clear" w:color="auto" w:fill="auto"/>
          </w:tcPr>
          <w:p w14:paraId="02D2FA9C" w14:textId="77777777" w:rsidR="002E495C" w:rsidRPr="0088193B" w:rsidRDefault="002E495C" w:rsidP="002E495C">
            <w:pPr>
              <w:pStyle w:val="TAL"/>
            </w:pPr>
            <w:r w:rsidRPr="0088193B">
              <w:t>(UL SPS Grant)</w:t>
            </w:r>
          </w:p>
        </w:tc>
        <w:tc>
          <w:tcPr>
            <w:tcW w:w="567" w:type="dxa"/>
            <w:shd w:val="clear" w:color="auto" w:fill="auto"/>
          </w:tcPr>
          <w:p w14:paraId="72E4D6DC" w14:textId="77777777" w:rsidR="002E495C" w:rsidRPr="0088193B" w:rsidRDefault="002E495C" w:rsidP="002E495C">
            <w:pPr>
              <w:pStyle w:val="TAC"/>
            </w:pPr>
            <w:r w:rsidRPr="0088193B">
              <w:t>-</w:t>
            </w:r>
          </w:p>
        </w:tc>
        <w:tc>
          <w:tcPr>
            <w:tcW w:w="850" w:type="dxa"/>
            <w:shd w:val="clear" w:color="auto" w:fill="auto"/>
          </w:tcPr>
          <w:p w14:paraId="5013ABDC" w14:textId="77777777" w:rsidR="002E495C" w:rsidRPr="0088193B" w:rsidRDefault="002E495C" w:rsidP="002E495C">
            <w:pPr>
              <w:pStyle w:val="TAC"/>
            </w:pPr>
            <w:r w:rsidRPr="0088193B">
              <w:t>-</w:t>
            </w:r>
          </w:p>
        </w:tc>
      </w:tr>
      <w:tr w:rsidR="002E495C" w:rsidRPr="0088193B" w14:paraId="62606090" w14:textId="77777777">
        <w:tc>
          <w:tcPr>
            <w:tcW w:w="534" w:type="dxa"/>
            <w:shd w:val="clear" w:color="auto" w:fill="auto"/>
          </w:tcPr>
          <w:p w14:paraId="446AD925" w14:textId="77777777" w:rsidR="002E495C" w:rsidRPr="0088193B" w:rsidRDefault="002E495C" w:rsidP="002E495C">
            <w:pPr>
              <w:pStyle w:val="TAC"/>
            </w:pPr>
            <w:r w:rsidRPr="0088193B">
              <w:t>9</w:t>
            </w:r>
          </w:p>
        </w:tc>
        <w:tc>
          <w:tcPr>
            <w:tcW w:w="3968" w:type="dxa"/>
            <w:shd w:val="clear" w:color="auto" w:fill="auto"/>
          </w:tcPr>
          <w:p w14:paraId="521944C5" w14:textId="77777777" w:rsidR="002E495C" w:rsidRPr="0088193B" w:rsidRDefault="002E495C" w:rsidP="002E495C">
            <w:pPr>
              <w:pStyle w:val="TAL"/>
            </w:pPr>
            <w:r w:rsidRPr="0088193B">
              <w:t xml:space="preserve">Check: Does the U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6</w:t>
            </w:r>
            <w:r w:rsidR="006F06B9" w:rsidRPr="0088193B">
              <w:rPr>
                <w:lang w:eastAsia="zh-CN"/>
              </w:rPr>
              <w:t>8</w:t>
            </w:r>
            <w:r w:rsidRPr="0088193B">
              <w:t>’</w:t>
            </w:r>
            <w:r w:rsidR="00356DED" w:rsidRPr="0088193B">
              <w:t xml:space="preserve"> as per grant in step 8?</w:t>
            </w:r>
          </w:p>
        </w:tc>
        <w:tc>
          <w:tcPr>
            <w:tcW w:w="708" w:type="dxa"/>
            <w:shd w:val="clear" w:color="auto" w:fill="auto"/>
          </w:tcPr>
          <w:p w14:paraId="2E701BB9" w14:textId="77777777" w:rsidR="002E495C" w:rsidRPr="0088193B" w:rsidRDefault="002E495C" w:rsidP="002E495C">
            <w:pPr>
              <w:pStyle w:val="TAC"/>
            </w:pPr>
            <w:r w:rsidRPr="0088193B">
              <w:t>--&gt;</w:t>
            </w:r>
          </w:p>
        </w:tc>
        <w:tc>
          <w:tcPr>
            <w:tcW w:w="2976" w:type="dxa"/>
            <w:shd w:val="clear" w:color="auto" w:fill="auto"/>
          </w:tcPr>
          <w:p w14:paraId="1DE4601A" w14:textId="77777777" w:rsidR="002E495C" w:rsidRPr="0088193B" w:rsidRDefault="002E495C" w:rsidP="002E495C">
            <w:pPr>
              <w:pStyle w:val="TAL"/>
            </w:pPr>
            <w:r w:rsidRPr="0088193B">
              <w:t>MAC PDU</w:t>
            </w:r>
          </w:p>
        </w:tc>
        <w:tc>
          <w:tcPr>
            <w:tcW w:w="567" w:type="dxa"/>
            <w:shd w:val="clear" w:color="auto" w:fill="auto"/>
          </w:tcPr>
          <w:p w14:paraId="5D477B64" w14:textId="77777777" w:rsidR="002E495C" w:rsidRPr="0088193B" w:rsidRDefault="002E495C" w:rsidP="002E495C">
            <w:pPr>
              <w:pStyle w:val="TAC"/>
            </w:pPr>
            <w:r w:rsidRPr="0088193B">
              <w:t>2</w:t>
            </w:r>
          </w:p>
        </w:tc>
        <w:tc>
          <w:tcPr>
            <w:tcW w:w="850" w:type="dxa"/>
            <w:shd w:val="clear" w:color="auto" w:fill="auto"/>
          </w:tcPr>
          <w:p w14:paraId="1A55A324" w14:textId="77777777" w:rsidR="002E495C" w:rsidRPr="0088193B" w:rsidRDefault="002E495C" w:rsidP="002E495C">
            <w:pPr>
              <w:pStyle w:val="TAC"/>
            </w:pPr>
            <w:r w:rsidRPr="0088193B">
              <w:t>P</w:t>
            </w:r>
          </w:p>
        </w:tc>
      </w:tr>
      <w:tr w:rsidR="002E495C" w:rsidRPr="0088193B" w14:paraId="3849DB99" w14:textId="77777777">
        <w:tc>
          <w:tcPr>
            <w:tcW w:w="534" w:type="dxa"/>
            <w:shd w:val="clear" w:color="auto" w:fill="auto"/>
          </w:tcPr>
          <w:p w14:paraId="26654EE7" w14:textId="77777777" w:rsidR="002E495C" w:rsidRPr="0088193B" w:rsidRDefault="002E495C" w:rsidP="002E495C">
            <w:pPr>
              <w:pStyle w:val="TAC"/>
            </w:pPr>
            <w:r w:rsidRPr="0088193B">
              <w:t>10</w:t>
            </w:r>
          </w:p>
        </w:tc>
        <w:tc>
          <w:tcPr>
            <w:tcW w:w="3968" w:type="dxa"/>
            <w:shd w:val="clear" w:color="auto" w:fill="auto"/>
          </w:tcPr>
          <w:p w14:paraId="1790BE8D" w14:textId="77777777" w:rsidR="002E495C" w:rsidRPr="0088193B" w:rsidRDefault="002E495C" w:rsidP="002E495C">
            <w:pPr>
              <w:pStyle w:val="TAL"/>
            </w:pPr>
            <w:r w:rsidRPr="0088193B">
              <w:t>The SS transmits a HARQ ACK</w:t>
            </w:r>
          </w:p>
        </w:tc>
        <w:tc>
          <w:tcPr>
            <w:tcW w:w="708" w:type="dxa"/>
            <w:shd w:val="clear" w:color="auto" w:fill="auto"/>
          </w:tcPr>
          <w:p w14:paraId="26EAD767" w14:textId="77777777" w:rsidR="002E495C" w:rsidRPr="0088193B" w:rsidRDefault="002E495C" w:rsidP="002E495C">
            <w:pPr>
              <w:pStyle w:val="TAC"/>
            </w:pPr>
            <w:r w:rsidRPr="0088193B">
              <w:t>&lt;--</w:t>
            </w:r>
          </w:p>
        </w:tc>
        <w:tc>
          <w:tcPr>
            <w:tcW w:w="2976" w:type="dxa"/>
            <w:shd w:val="clear" w:color="auto" w:fill="auto"/>
          </w:tcPr>
          <w:p w14:paraId="1A565C64" w14:textId="77777777" w:rsidR="002E495C" w:rsidRPr="0088193B" w:rsidRDefault="002E495C" w:rsidP="002E495C">
            <w:pPr>
              <w:pStyle w:val="TAL"/>
            </w:pPr>
            <w:r w:rsidRPr="0088193B">
              <w:t>HARQ ACK</w:t>
            </w:r>
          </w:p>
        </w:tc>
        <w:tc>
          <w:tcPr>
            <w:tcW w:w="567" w:type="dxa"/>
            <w:shd w:val="clear" w:color="auto" w:fill="auto"/>
          </w:tcPr>
          <w:p w14:paraId="7E233739" w14:textId="77777777" w:rsidR="002E495C" w:rsidRPr="0088193B" w:rsidRDefault="002E495C" w:rsidP="002E495C">
            <w:pPr>
              <w:pStyle w:val="TAC"/>
            </w:pPr>
            <w:r w:rsidRPr="0088193B">
              <w:t>-</w:t>
            </w:r>
          </w:p>
        </w:tc>
        <w:tc>
          <w:tcPr>
            <w:tcW w:w="850" w:type="dxa"/>
            <w:shd w:val="clear" w:color="auto" w:fill="auto"/>
          </w:tcPr>
          <w:p w14:paraId="280A902D" w14:textId="77777777" w:rsidR="002E495C" w:rsidRPr="0088193B" w:rsidRDefault="002E495C" w:rsidP="002E495C">
            <w:pPr>
              <w:pStyle w:val="TAC"/>
            </w:pPr>
            <w:r w:rsidRPr="0088193B">
              <w:t>-</w:t>
            </w:r>
          </w:p>
        </w:tc>
      </w:tr>
      <w:tr w:rsidR="002E495C" w:rsidRPr="0088193B" w14:paraId="4C5D8E43" w14:textId="77777777">
        <w:tc>
          <w:tcPr>
            <w:tcW w:w="534" w:type="dxa"/>
            <w:shd w:val="clear" w:color="auto" w:fill="auto"/>
          </w:tcPr>
          <w:p w14:paraId="047A60D7" w14:textId="77777777" w:rsidR="002E495C" w:rsidRPr="0088193B" w:rsidRDefault="002E495C" w:rsidP="002E495C">
            <w:pPr>
              <w:pStyle w:val="TAC"/>
            </w:pPr>
            <w:r w:rsidRPr="0088193B">
              <w:t>11</w:t>
            </w:r>
          </w:p>
        </w:tc>
        <w:tc>
          <w:tcPr>
            <w:tcW w:w="3968" w:type="dxa"/>
            <w:shd w:val="clear" w:color="auto" w:fill="auto"/>
          </w:tcPr>
          <w:p w14:paraId="65E1CCEE" w14:textId="77777777" w:rsidR="002E495C" w:rsidRPr="0088193B" w:rsidRDefault="002E495C" w:rsidP="002E495C">
            <w:pPr>
              <w:pStyle w:val="TAL"/>
            </w:pPr>
            <w:r w:rsidRPr="0088193B">
              <w:t xml:space="preserve">Check: </w:t>
            </w:r>
            <w:r w:rsidR="006F06B9" w:rsidRPr="0088193B">
              <w:rPr>
                <w:lang w:eastAsia="zh-CN"/>
              </w:rPr>
              <w:t>D</w:t>
            </w:r>
            <w:r w:rsidR="00356DED" w:rsidRPr="0088193B">
              <w:t>oes the UE</w:t>
            </w:r>
            <w:r w:rsidRPr="0088193B">
              <w:t xml:space="preserv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8</w:t>
            </w:r>
            <w:r w:rsidR="006F06B9" w:rsidRPr="0088193B">
              <w:rPr>
                <w:lang w:eastAsia="zh-CN"/>
              </w:rPr>
              <w:t>8</w:t>
            </w:r>
            <w:r w:rsidRPr="0088193B">
              <w:t>’</w:t>
            </w:r>
            <w:r w:rsidR="006F06B9" w:rsidRPr="0088193B">
              <w:rPr>
                <w:lang w:eastAsia="zh-CN"/>
              </w:rPr>
              <w:t xml:space="preserve"> as per grant in step 3</w:t>
            </w:r>
            <w:r w:rsidR="00356DED" w:rsidRPr="0088193B">
              <w:t>?</w:t>
            </w:r>
          </w:p>
        </w:tc>
        <w:tc>
          <w:tcPr>
            <w:tcW w:w="708" w:type="dxa"/>
            <w:shd w:val="clear" w:color="auto" w:fill="auto"/>
          </w:tcPr>
          <w:p w14:paraId="227FA27A" w14:textId="77777777" w:rsidR="002E495C" w:rsidRPr="0088193B" w:rsidRDefault="002E495C" w:rsidP="002E495C">
            <w:pPr>
              <w:pStyle w:val="TAC"/>
            </w:pPr>
            <w:r w:rsidRPr="0088193B">
              <w:t>--&gt;</w:t>
            </w:r>
          </w:p>
        </w:tc>
        <w:tc>
          <w:tcPr>
            <w:tcW w:w="2976" w:type="dxa"/>
            <w:shd w:val="clear" w:color="auto" w:fill="auto"/>
          </w:tcPr>
          <w:p w14:paraId="1588D7E6" w14:textId="77777777" w:rsidR="002E495C" w:rsidRPr="0088193B" w:rsidRDefault="002E495C" w:rsidP="002E495C">
            <w:pPr>
              <w:pStyle w:val="TAL"/>
            </w:pPr>
            <w:r w:rsidRPr="0088193B">
              <w:t>MAC PDU</w:t>
            </w:r>
          </w:p>
        </w:tc>
        <w:tc>
          <w:tcPr>
            <w:tcW w:w="567" w:type="dxa"/>
            <w:shd w:val="clear" w:color="auto" w:fill="auto"/>
          </w:tcPr>
          <w:p w14:paraId="3DCF4129" w14:textId="77777777" w:rsidR="002E495C" w:rsidRPr="0088193B" w:rsidRDefault="002E495C" w:rsidP="002E495C">
            <w:pPr>
              <w:pStyle w:val="TAC"/>
            </w:pPr>
            <w:r w:rsidRPr="0088193B">
              <w:t>2</w:t>
            </w:r>
          </w:p>
        </w:tc>
        <w:tc>
          <w:tcPr>
            <w:tcW w:w="850" w:type="dxa"/>
            <w:shd w:val="clear" w:color="auto" w:fill="auto"/>
          </w:tcPr>
          <w:p w14:paraId="53039AFC" w14:textId="77777777" w:rsidR="002E495C" w:rsidRPr="0088193B" w:rsidRDefault="002E495C" w:rsidP="002E495C">
            <w:pPr>
              <w:pStyle w:val="TAC"/>
            </w:pPr>
            <w:r w:rsidRPr="0088193B">
              <w:t>F</w:t>
            </w:r>
          </w:p>
        </w:tc>
      </w:tr>
      <w:tr w:rsidR="002E495C" w:rsidRPr="0088193B" w14:paraId="23715BAF" w14:textId="77777777">
        <w:tc>
          <w:tcPr>
            <w:tcW w:w="534" w:type="dxa"/>
            <w:shd w:val="clear" w:color="auto" w:fill="auto"/>
          </w:tcPr>
          <w:p w14:paraId="3C277C94" w14:textId="77777777" w:rsidR="002E495C" w:rsidRPr="0088193B" w:rsidRDefault="002E495C" w:rsidP="002E495C">
            <w:pPr>
              <w:pStyle w:val="TAC"/>
            </w:pPr>
            <w:r w:rsidRPr="0088193B">
              <w:t>12</w:t>
            </w:r>
          </w:p>
        </w:tc>
        <w:tc>
          <w:tcPr>
            <w:tcW w:w="3968" w:type="dxa"/>
            <w:shd w:val="clear" w:color="auto" w:fill="auto"/>
          </w:tcPr>
          <w:p w14:paraId="51E3043E" w14:textId="77777777" w:rsidR="002E495C" w:rsidRPr="0088193B" w:rsidRDefault="002E495C" w:rsidP="002E495C">
            <w:pPr>
              <w:pStyle w:val="TAL"/>
            </w:pPr>
            <w:r w:rsidRPr="0088193B">
              <w:t xml:space="preserve">Check: Does the U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1</w:t>
            </w:r>
            <w:r w:rsidR="006F06B9" w:rsidRPr="0088193B">
              <w:rPr>
                <w:lang w:eastAsia="zh-CN"/>
              </w:rPr>
              <w:t>08(FDD)/</w:t>
            </w:r>
            <w:r w:rsidR="006721F0" w:rsidRPr="0088193B">
              <w:rPr>
                <w:lang w:eastAsia="zh-CN"/>
              </w:rPr>
              <w:t>1</w:t>
            </w:r>
            <w:r w:rsidR="006F06B9" w:rsidRPr="0088193B">
              <w:rPr>
                <w:lang w:eastAsia="zh-CN"/>
              </w:rPr>
              <w:t>07(TDD)</w:t>
            </w:r>
            <w:r w:rsidRPr="0088193B">
              <w:t>’</w:t>
            </w:r>
            <w:r w:rsidR="00356DED" w:rsidRPr="0088193B">
              <w:t xml:space="preserve"> as per grant in step 8</w:t>
            </w:r>
            <w:r w:rsidRPr="0088193B">
              <w:t>?</w:t>
            </w:r>
          </w:p>
        </w:tc>
        <w:tc>
          <w:tcPr>
            <w:tcW w:w="708" w:type="dxa"/>
            <w:shd w:val="clear" w:color="auto" w:fill="auto"/>
          </w:tcPr>
          <w:p w14:paraId="0D26AD7F" w14:textId="77777777" w:rsidR="002E495C" w:rsidRPr="0088193B" w:rsidRDefault="002E495C" w:rsidP="002E495C">
            <w:pPr>
              <w:pStyle w:val="TAC"/>
            </w:pPr>
            <w:r w:rsidRPr="0088193B">
              <w:t>--&gt;</w:t>
            </w:r>
          </w:p>
        </w:tc>
        <w:tc>
          <w:tcPr>
            <w:tcW w:w="2976" w:type="dxa"/>
            <w:shd w:val="clear" w:color="auto" w:fill="auto"/>
          </w:tcPr>
          <w:p w14:paraId="1FDA94FD" w14:textId="77777777" w:rsidR="002E495C" w:rsidRPr="0088193B" w:rsidRDefault="002E495C" w:rsidP="002E495C">
            <w:pPr>
              <w:pStyle w:val="TAL"/>
            </w:pPr>
            <w:r w:rsidRPr="0088193B">
              <w:t>MAC PDU</w:t>
            </w:r>
          </w:p>
        </w:tc>
        <w:tc>
          <w:tcPr>
            <w:tcW w:w="567" w:type="dxa"/>
            <w:shd w:val="clear" w:color="auto" w:fill="auto"/>
          </w:tcPr>
          <w:p w14:paraId="1F927C10" w14:textId="77777777" w:rsidR="002E495C" w:rsidRPr="0088193B" w:rsidRDefault="002E495C" w:rsidP="002E495C">
            <w:pPr>
              <w:pStyle w:val="TAC"/>
            </w:pPr>
            <w:r w:rsidRPr="0088193B">
              <w:t>2</w:t>
            </w:r>
          </w:p>
        </w:tc>
        <w:tc>
          <w:tcPr>
            <w:tcW w:w="850" w:type="dxa"/>
            <w:shd w:val="clear" w:color="auto" w:fill="auto"/>
          </w:tcPr>
          <w:p w14:paraId="51AE3699" w14:textId="77777777" w:rsidR="002E495C" w:rsidRPr="0088193B" w:rsidRDefault="002E495C" w:rsidP="002E495C">
            <w:pPr>
              <w:pStyle w:val="TAC"/>
            </w:pPr>
            <w:r w:rsidRPr="0088193B">
              <w:t>P</w:t>
            </w:r>
          </w:p>
        </w:tc>
      </w:tr>
      <w:tr w:rsidR="002E495C" w:rsidRPr="0088193B" w14:paraId="24940344" w14:textId="77777777">
        <w:tc>
          <w:tcPr>
            <w:tcW w:w="534" w:type="dxa"/>
            <w:shd w:val="clear" w:color="auto" w:fill="auto"/>
          </w:tcPr>
          <w:p w14:paraId="4ED702B8" w14:textId="77777777" w:rsidR="002E495C" w:rsidRPr="0088193B" w:rsidRDefault="002E495C" w:rsidP="002E495C">
            <w:pPr>
              <w:pStyle w:val="TAC"/>
            </w:pPr>
            <w:r w:rsidRPr="0088193B">
              <w:t>13</w:t>
            </w:r>
          </w:p>
        </w:tc>
        <w:tc>
          <w:tcPr>
            <w:tcW w:w="3968" w:type="dxa"/>
            <w:shd w:val="clear" w:color="auto" w:fill="auto"/>
          </w:tcPr>
          <w:p w14:paraId="299024E3" w14:textId="77777777" w:rsidR="002E495C" w:rsidRPr="0088193B" w:rsidRDefault="002E495C" w:rsidP="002E495C">
            <w:pPr>
              <w:pStyle w:val="TAL"/>
            </w:pPr>
            <w:r w:rsidRPr="0088193B">
              <w:t>The SS transmits a HARQ ACK</w:t>
            </w:r>
          </w:p>
        </w:tc>
        <w:tc>
          <w:tcPr>
            <w:tcW w:w="708" w:type="dxa"/>
            <w:shd w:val="clear" w:color="auto" w:fill="auto"/>
          </w:tcPr>
          <w:p w14:paraId="19E3DC5A" w14:textId="77777777" w:rsidR="002E495C" w:rsidRPr="0088193B" w:rsidRDefault="002E495C" w:rsidP="002E495C">
            <w:pPr>
              <w:pStyle w:val="TAC"/>
            </w:pPr>
            <w:r w:rsidRPr="0088193B">
              <w:t>&lt;--</w:t>
            </w:r>
          </w:p>
        </w:tc>
        <w:tc>
          <w:tcPr>
            <w:tcW w:w="2976" w:type="dxa"/>
            <w:shd w:val="clear" w:color="auto" w:fill="auto"/>
          </w:tcPr>
          <w:p w14:paraId="558931E6" w14:textId="77777777" w:rsidR="002E495C" w:rsidRPr="0088193B" w:rsidRDefault="002E495C" w:rsidP="002E495C">
            <w:pPr>
              <w:pStyle w:val="TAL"/>
            </w:pPr>
            <w:r w:rsidRPr="0088193B">
              <w:t>HARQ ACK</w:t>
            </w:r>
          </w:p>
        </w:tc>
        <w:tc>
          <w:tcPr>
            <w:tcW w:w="567" w:type="dxa"/>
            <w:shd w:val="clear" w:color="auto" w:fill="auto"/>
          </w:tcPr>
          <w:p w14:paraId="0B4C3028" w14:textId="77777777" w:rsidR="002E495C" w:rsidRPr="0088193B" w:rsidRDefault="002E495C" w:rsidP="002E495C">
            <w:pPr>
              <w:pStyle w:val="TAC"/>
            </w:pPr>
            <w:r w:rsidRPr="0088193B">
              <w:t>-</w:t>
            </w:r>
          </w:p>
        </w:tc>
        <w:tc>
          <w:tcPr>
            <w:tcW w:w="850" w:type="dxa"/>
            <w:shd w:val="clear" w:color="auto" w:fill="auto"/>
          </w:tcPr>
          <w:p w14:paraId="04E01BB8" w14:textId="77777777" w:rsidR="002E495C" w:rsidRPr="0088193B" w:rsidRDefault="002E495C" w:rsidP="002E495C">
            <w:pPr>
              <w:pStyle w:val="TAC"/>
            </w:pPr>
            <w:r w:rsidRPr="0088193B">
              <w:t>-</w:t>
            </w:r>
          </w:p>
        </w:tc>
      </w:tr>
      <w:tr w:rsidR="002E495C" w:rsidRPr="0088193B" w14:paraId="2DE870AA" w14:textId="77777777">
        <w:tc>
          <w:tcPr>
            <w:tcW w:w="534" w:type="dxa"/>
            <w:shd w:val="clear" w:color="auto" w:fill="auto"/>
          </w:tcPr>
          <w:p w14:paraId="5D4DFBA1" w14:textId="77777777" w:rsidR="002E495C" w:rsidRPr="0088193B" w:rsidRDefault="002E495C" w:rsidP="002E495C">
            <w:pPr>
              <w:pStyle w:val="TAC"/>
            </w:pPr>
            <w:r w:rsidRPr="0088193B">
              <w:t>14</w:t>
            </w:r>
          </w:p>
        </w:tc>
        <w:tc>
          <w:tcPr>
            <w:tcW w:w="3968" w:type="dxa"/>
            <w:shd w:val="clear" w:color="auto" w:fill="auto"/>
          </w:tcPr>
          <w:p w14:paraId="13BB249C" w14:textId="77777777" w:rsidR="002E495C" w:rsidRPr="0088193B" w:rsidRDefault="002E495C" w:rsidP="002E495C">
            <w:pPr>
              <w:pStyle w:val="TAL"/>
            </w:pPr>
            <w:r w:rsidRPr="0088193B">
              <w:t xml:space="preserve">The SS Transmits an UL Grant using UE’s SPS C-RNTI in </w:t>
            </w:r>
            <w:r w:rsidR="003A747E" w:rsidRPr="0088193B">
              <w:t>SF-Num</w:t>
            </w:r>
            <w:r w:rsidRPr="0088193B">
              <w:t xml:space="preserve"> ‘</w:t>
            </w:r>
            <w:r w:rsidR="006721F0" w:rsidRPr="0088193B">
              <w:rPr>
                <w:lang w:eastAsia="zh-CN"/>
              </w:rPr>
              <w:t xml:space="preserve">120 </w:t>
            </w:r>
            <w:r w:rsidR="006F06B9" w:rsidRPr="0088193B">
              <w:rPr>
                <w:lang w:eastAsia="zh-CN"/>
              </w:rPr>
              <w:t>(FDD)/</w:t>
            </w:r>
            <w:r w:rsidR="00315325" w:rsidRPr="0088193B">
              <w:rPr>
                <w:lang w:eastAsia="zh-CN"/>
              </w:rPr>
              <w:t xml:space="preserve">121 </w:t>
            </w:r>
            <w:r w:rsidR="006F06B9" w:rsidRPr="0088193B">
              <w:rPr>
                <w:lang w:eastAsia="zh-CN"/>
              </w:rPr>
              <w:t>(TDD)</w:t>
            </w:r>
            <w:r w:rsidRPr="0088193B">
              <w:t xml:space="preserve">’, NDI=1; </w:t>
            </w:r>
            <w:r w:rsidR="00356DED" w:rsidRPr="0088193B">
              <w:t>t</w:t>
            </w:r>
            <w:r w:rsidRPr="0088193B">
              <w:t xml:space="preserve">he UL HARQ process is </w:t>
            </w:r>
            <w:r w:rsidR="00356DED" w:rsidRPr="0088193B">
              <w:t xml:space="preserve">the </w:t>
            </w:r>
            <w:r w:rsidRPr="0088193B">
              <w:t>same as in step 12</w:t>
            </w:r>
          </w:p>
        </w:tc>
        <w:tc>
          <w:tcPr>
            <w:tcW w:w="708" w:type="dxa"/>
            <w:shd w:val="clear" w:color="auto" w:fill="auto"/>
          </w:tcPr>
          <w:p w14:paraId="0D783557" w14:textId="77777777" w:rsidR="002E495C" w:rsidRPr="0088193B" w:rsidRDefault="002E495C" w:rsidP="002E495C">
            <w:pPr>
              <w:pStyle w:val="TAC"/>
            </w:pPr>
            <w:r w:rsidRPr="0088193B">
              <w:t>&lt;--</w:t>
            </w:r>
          </w:p>
        </w:tc>
        <w:tc>
          <w:tcPr>
            <w:tcW w:w="2976" w:type="dxa"/>
            <w:shd w:val="clear" w:color="auto" w:fill="auto"/>
          </w:tcPr>
          <w:p w14:paraId="57A2F4B7" w14:textId="77777777" w:rsidR="002E495C" w:rsidRPr="0088193B" w:rsidRDefault="002E495C" w:rsidP="002E495C">
            <w:pPr>
              <w:pStyle w:val="TAL"/>
            </w:pPr>
            <w:r w:rsidRPr="0088193B">
              <w:t>(UL SPS Grant)</w:t>
            </w:r>
          </w:p>
        </w:tc>
        <w:tc>
          <w:tcPr>
            <w:tcW w:w="567" w:type="dxa"/>
            <w:shd w:val="clear" w:color="auto" w:fill="auto"/>
          </w:tcPr>
          <w:p w14:paraId="2192ED78" w14:textId="77777777" w:rsidR="002E495C" w:rsidRPr="0088193B" w:rsidRDefault="002E495C" w:rsidP="002E495C">
            <w:pPr>
              <w:pStyle w:val="TAC"/>
            </w:pPr>
            <w:r w:rsidRPr="0088193B">
              <w:t>-</w:t>
            </w:r>
          </w:p>
        </w:tc>
        <w:tc>
          <w:tcPr>
            <w:tcW w:w="850" w:type="dxa"/>
            <w:shd w:val="clear" w:color="auto" w:fill="auto"/>
          </w:tcPr>
          <w:p w14:paraId="1CACD808" w14:textId="77777777" w:rsidR="002E495C" w:rsidRPr="0088193B" w:rsidRDefault="002E495C" w:rsidP="002E495C">
            <w:pPr>
              <w:pStyle w:val="TAC"/>
            </w:pPr>
            <w:r w:rsidRPr="0088193B">
              <w:t>-</w:t>
            </w:r>
          </w:p>
        </w:tc>
      </w:tr>
      <w:tr w:rsidR="002E495C" w:rsidRPr="0088193B" w14:paraId="4110FAAF" w14:textId="77777777">
        <w:tc>
          <w:tcPr>
            <w:tcW w:w="534" w:type="dxa"/>
            <w:shd w:val="clear" w:color="auto" w:fill="auto"/>
          </w:tcPr>
          <w:p w14:paraId="493707B8" w14:textId="77777777" w:rsidR="002E495C" w:rsidRPr="0088193B" w:rsidRDefault="002E495C" w:rsidP="002E495C">
            <w:pPr>
              <w:pStyle w:val="TAC"/>
            </w:pPr>
            <w:r w:rsidRPr="0088193B">
              <w:t>15</w:t>
            </w:r>
          </w:p>
        </w:tc>
        <w:tc>
          <w:tcPr>
            <w:tcW w:w="3968" w:type="dxa"/>
            <w:shd w:val="clear" w:color="auto" w:fill="auto"/>
          </w:tcPr>
          <w:p w14:paraId="5F2FEF24" w14:textId="77777777" w:rsidR="002E495C" w:rsidRPr="0088193B" w:rsidRDefault="002E495C" w:rsidP="002E495C">
            <w:pPr>
              <w:pStyle w:val="TAL"/>
            </w:pPr>
            <w:r w:rsidRPr="0088193B">
              <w:t xml:space="preserve">Check: Does the UE transmit in </w:t>
            </w:r>
            <w:r w:rsidR="003A747E" w:rsidRPr="0088193B">
              <w:t>SF-Num</w:t>
            </w:r>
            <w:r w:rsidRPr="0088193B">
              <w:t xml:space="preserve"> ‘</w:t>
            </w:r>
            <w:r w:rsidR="006721F0" w:rsidRPr="0088193B">
              <w:rPr>
                <w:lang w:eastAsia="zh-CN"/>
              </w:rPr>
              <w:t xml:space="preserve">124 </w:t>
            </w:r>
            <w:r w:rsidR="006F06B9" w:rsidRPr="0088193B">
              <w:rPr>
                <w:lang w:eastAsia="zh-CN"/>
              </w:rPr>
              <w:t>(FDD)/</w:t>
            </w:r>
            <w:r w:rsidR="00315325" w:rsidRPr="0088193B">
              <w:rPr>
                <w:lang w:eastAsia="zh-CN"/>
              </w:rPr>
              <w:t xml:space="preserve">127 </w:t>
            </w:r>
            <w:r w:rsidR="006F06B9" w:rsidRPr="0088193B">
              <w:rPr>
                <w:lang w:eastAsia="zh-CN"/>
              </w:rPr>
              <w:t>(TDD)</w:t>
            </w:r>
            <w:r w:rsidRPr="0088193B">
              <w:t>’ a MAC PDU as in step 12?</w:t>
            </w:r>
          </w:p>
        </w:tc>
        <w:tc>
          <w:tcPr>
            <w:tcW w:w="708" w:type="dxa"/>
            <w:shd w:val="clear" w:color="auto" w:fill="auto"/>
          </w:tcPr>
          <w:p w14:paraId="4CF614FD" w14:textId="77777777" w:rsidR="002E495C" w:rsidRPr="0088193B" w:rsidRDefault="002E495C" w:rsidP="002E495C">
            <w:pPr>
              <w:pStyle w:val="TAC"/>
            </w:pPr>
            <w:r w:rsidRPr="0088193B">
              <w:t>--&gt;</w:t>
            </w:r>
          </w:p>
        </w:tc>
        <w:tc>
          <w:tcPr>
            <w:tcW w:w="2976" w:type="dxa"/>
            <w:shd w:val="clear" w:color="auto" w:fill="auto"/>
          </w:tcPr>
          <w:p w14:paraId="179010BE" w14:textId="77777777" w:rsidR="002E495C" w:rsidRPr="0088193B" w:rsidRDefault="002E495C" w:rsidP="002E495C">
            <w:pPr>
              <w:pStyle w:val="TAL"/>
            </w:pPr>
            <w:r w:rsidRPr="0088193B">
              <w:t>MAC PDU</w:t>
            </w:r>
          </w:p>
        </w:tc>
        <w:tc>
          <w:tcPr>
            <w:tcW w:w="567" w:type="dxa"/>
            <w:shd w:val="clear" w:color="auto" w:fill="auto"/>
          </w:tcPr>
          <w:p w14:paraId="0CDF12E8" w14:textId="77777777" w:rsidR="002E495C" w:rsidRPr="0088193B" w:rsidRDefault="002E495C" w:rsidP="002E495C">
            <w:pPr>
              <w:pStyle w:val="TAC"/>
            </w:pPr>
            <w:r w:rsidRPr="0088193B">
              <w:t>3</w:t>
            </w:r>
          </w:p>
        </w:tc>
        <w:tc>
          <w:tcPr>
            <w:tcW w:w="850" w:type="dxa"/>
            <w:shd w:val="clear" w:color="auto" w:fill="auto"/>
          </w:tcPr>
          <w:p w14:paraId="64E50580" w14:textId="77777777" w:rsidR="002E495C" w:rsidRPr="0088193B" w:rsidRDefault="002E495C" w:rsidP="002E495C">
            <w:pPr>
              <w:pStyle w:val="TAC"/>
            </w:pPr>
            <w:r w:rsidRPr="0088193B">
              <w:t>P</w:t>
            </w:r>
          </w:p>
        </w:tc>
      </w:tr>
      <w:tr w:rsidR="002E495C" w:rsidRPr="0088193B" w14:paraId="78237152" w14:textId="77777777">
        <w:tc>
          <w:tcPr>
            <w:tcW w:w="534" w:type="dxa"/>
            <w:shd w:val="clear" w:color="auto" w:fill="auto"/>
          </w:tcPr>
          <w:p w14:paraId="436DD6BA" w14:textId="77777777" w:rsidR="002E495C" w:rsidRPr="0088193B" w:rsidRDefault="002E495C" w:rsidP="002E495C">
            <w:pPr>
              <w:pStyle w:val="TAC"/>
            </w:pPr>
            <w:r w:rsidRPr="0088193B">
              <w:t>16</w:t>
            </w:r>
          </w:p>
        </w:tc>
        <w:tc>
          <w:tcPr>
            <w:tcW w:w="3968" w:type="dxa"/>
            <w:shd w:val="clear" w:color="auto" w:fill="auto"/>
          </w:tcPr>
          <w:p w14:paraId="67D37E87" w14:textId="77777777" w:rsidR="002E495C" w:rsidRPr="0088193B" w:rsidRDefault="002E495C" w:rsidP="002E495C">
            <w:pPr>
              <w:pStyle w:val="TAL"/>
            </w:pPr>
            <w:r w:rsidRPr="0088193B">
              <w:t>The SS transmits a HARQ ACK</w:t>
            </w:r>
          </w:p>
        </w:tc>
        <w:tc>
          <w:tcPr>
            <w:tcW w:w="708" w:type="dxa"/>
            <w:shd w:val="clear" w:color="auto" w:fill="auto"/>
          </w:tcPr>
          <w:p w14:paraId="37A9DC88" w14:textId="77777777" w:rsidR="002E495C" w:rsidRPr="0088193B" w:rsidRDefault="002E495C" w:rsidP="002E495C">
            <w:pPr>
              <w:pStyle w:val="TAC"/>
            </w:pPr>
            <w:r w:rsidRPr="0088193B">
              <w:t>&lt;--</w:t>
            </w:r>
          </w:p>
        </w:tc>
        <w:tc>
          <w:tcPr>
            <w:tcW w:w="2976" w:type="dxa"/>
            <w:shd w:val="clear" w:color="auto" w:fill="auto"/>
          </w:tcPr>
          <w:p w14:paraId="0A7E1EEF" w14:textId="77777777" w:rsidR="002E495C" w:rsidRPr="0088193B" w:rsidRDefault="002E495C" w:rsidP="002E495C">
            <w:pPr>
              <w:pStyle w:val="TAL"/>
            </w:pPr>
            <w:r w:rsidRPr="0088193B">
              <w:t>HARQ ACK</w:t>
            </w:r>
          </w:p>
        </w:tc>
        <w:tc>
          <w:tcPr>
            <w:tcW w:w="567" w:type="dxa"/>
            <w:shd w:val="clear" w:color="auto" w:fill="auto"/>
          </w:tcPr>
          <w:p w14:paraId="23755BEA" w14:textId="77777777" w:rsidR="002E495C" w:rsidRPr="0088193B" w:rsidRDefault="006F06B9" w:rsidP="002E495C">
            <w:pPr>
              <w:pStyle w:val="TAC"/>
            </w:pPr>
            <w:r w:rsidRPr="0088193B">
              <w:rPr>
                <w:lang w:eastAsia="zh-CN"/>
              </w:rPr>
              <w:t>-</w:t>
            </w:r>
          </w:p>
        </w:tc>
        <w:tc>
          <w:tcPr>
            <w:tcW w:w="850" w:type="dxa"/>
            <w:shd w:val="clear" w:color="auto" w:fill="auto"/>
          </w:tcPr>
          <w:p w14:paraId="6853F679" w14:textId="77777777" w:rsidR="002E495C" w:rsidRPr="0088193B" w:rsidRDefault="006F06B9" w:rsidP="002E495C">
            <w:pPr>
              <w:pStyle w:val="TAC"/>
            </w:pPr>
            <w:r w:rsidRPr="0088193B">
              <w:rPr>
                <w:lang w:eastAsia="zh-CN"/>
              </w:rPr>
              <w:t>-</w:t>
            </w:r>
          </w:p>
        </w:tc>
      </w:tr>
      <w:tr w:rsidR="002E495C" w:rsidRPr="0088193B" w14:paraId="3E99EEFF" w14:textId="77777777">
        <w:tc>
          <w:tcPr>
            <w:tcW w:w="534" w:type="dxa"/>
            <w:shd w:val="clear" w:color="auto" w:fill="auto"/>
          </w:tcPr>
          <w:p w14:paraId="02BF502D" w14:textId="77777777" w:rsidR="002E495C" w:rsidRPr="0088193B" w:rsidRDefault="002E495C" w:rsidP="002E495C">
            <w:pPr>
              <w:pStyle w:val="TAC"/>
            </w:pPr>
            <w:r w:rsidRPr="0088193B">
              <w:t>17</w:t>
            </w:r>
          </w:p>
        </w:tc>
        <w:tc>
          <w:tcPr>
            <w:tcW w:w="3968" w:type="dxa"/>
            <w:shd w:val="clear" w:color="auto" w:fill="auto"/>
          </w:tcPr>
          <w:p w14:paraId="00738BB8" w14:textId="77777777" w:rsidR="002E495C" w:rsidRPr="0088193B" w:rsidRDefault="002E495C" w:rsidP="002E495C">
            <w:pPr>
              <w:pStyle w:val="TAL"/>
            </w:pPr>
            <w:r w:rsidRPr="0088193B">
              <w:t xml:space="preserve">Check: Does the U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14</w:t>
            </w:r>
            <w:r w:rsidR="006F06B9" w:rsidRPr="0088193B">
              <w:rPr>
                <w:lang w:eastAsia="zh-CN"/>
              </w:rPr>
              <w:t>8</w:t>
            </w:r>
            <w:r w:rsidRPr="0088193B">
              <w:t>’</w:t>
            </w:r>
            <w:r w:rsidR="00356DED" w:rsidRPr="0088193B">
              <w:t xml:space="preserve"> as per grant in step 8</w:t>
            </w:r>
            <w:r w:rsidRPr="0088193B">
              <w:t>?</w:t>
            </w:r>
          </w:p>
        </w:tc>
        <w:tc>
          <w:tcPr>
            <w:tcW w:w="708" w:type="dxa"/>
            <w:shd w:val="clear" w:color="auto" w:fill="auto"/>
          </w:tcPr>
          <w:p w14:paraId="6BC3BC41" w14:textId="77777777" w:rsidR="002E495C" w:rsidRPr="0088193B" w:rsidRDefault="002E495C" w:rsidP="002E495C">
            <w:pPr>
              <w:pStyle w:val="TAC"/>
            </w:pPr>
            <w:r w:rsidRPr="0088193B">
              <w:t>--&gt;</w:t>
            </w:r>
          </w:p>
        </w:tc>
        <w:tc>
          <w:tcPr>
            <w:tcW w:w="2976" w:type="dxa"/>
            <w:shd w:val="clear" w:color="auto" w:fill="auto"/>
          </w:tcPr>
          <w:p w14:paraId="4F19F31B" w14:textId="77777777" w:rsidR="002E495C" w:rsidRPr="0088193B" w:rsidRDefault="002E495C" w:rsidP="002E495C">
            <w:pPr>
              <w:pStyle w:val="TAL"/>
            </w:pPr>
            <w:r w:rsidRPr="0088193B">
              <w:t>MAC PDU</w:t>
            </w:r>
          </w:p>
        </w:tc>
        <w:tc>
          <w:tcPr>
            <w:tcW w:w="567" w:type="dxa"/>
            <w:shd w:val="clear" w:color="auto" w:fill="auto"/>
          </w:tcPr>
          <w:p w14:paraId="31903664" w14:textId="77777777" w:rsidR="002E495C" w:rsidRPr="0088193B" w:rsidRDefault="002E495C" w:rsidP="002E495C">
            <w:pPr>
              <w:pStyle w:val="TAC"/>
            </w:pPr>
            <w:r w:rsidRPr="0088193B">
              <w:t>1</w:t>
            </w:r>
          </w:p>
        </w:tc>
        <w:tc>
          <w:tcPr>
            <w:tcW w:w="850" w:type="dxa"/>
            <w:shd w:val="clear" w:color="auto" w:fill="auto"/>
          </w:tcPr>
          <w:p w14:paraId="04835D2B" w14:textId="77777777" w:rsidR="002E495C" w:rsidRPr="0088193B" w:rsidRDefault="002E495C" w:rsidP="002E495C">
            <w:pPr>
              <w:pStyle w:val="TAC"/>
            </w:pPr>
            <w:r w:rsidRPr="0088193B">
              <w:t>P</w:t>
            </w:r>
          </w:p>
        </w:tc>
      </w:tr>
      <w:tr w:rsidR="002E495C" w:rsidRPr="0088193B" w14:paraId="0F46879D" w14:textId="77777777">
        <w:tc>
          <w:tcPr>
            <w:tcW w:w="534" w:type="dxa"/>
            <w:shd w:val="clear" w:color="auto" w:fill="auto"/>
          </w:tcPr>
          <w:p w14:paraId="32728534" w14:textId="77777777" w:rsidR="002E495C" w:rsidRPr="0088193B" w:rsidRDefault="002E495C" w:rsidP="002E495C">
            <w:pPr>
              <w:pStyle w:val="TAC"/>
            </w:pPr>
            <w:r w:rsidRPr="0088193B">
              <w:t>18</w:t>
            </w:r>
          </w:p>
        </w:tc>
        <w:tc>
          <w:tcPr>
            <w:tcW w:w="3968" w:type="dxa"/>
            <w:shd w:val="clear" w:color="auto" w:fill="auto"/>
          </w:tcPr>
          <w:p w14:paraId="6E6CEA30" w14:textId="77777777" w:rsidR="002E495C" w:rsidRPr="0088193B" w:rsidRDefault="002E495C" w:rsidP="002E495C">
            <w:pPr>
              <w:pStyle w:val="TAL"/>
            </w:pPr>
            <w:r w:rsidRPr="0088193B">
              <w:t>The SS transmits a HARQ ACK</w:t>
            </w:r>
          </w:p>
        </w:tc>
        <w:tc>
          <w:tcPr>
            <w:tcW w:w="708" w:type="dxa"/>
            <w:shd w:val="clear" w:color="auto" w:fill="auto"/>
          </w:tcPr>
          <w:p w14:paraId="63612C85" w14:textId="77777777" w:rsidR="002E495C" w:rsidRPr="0088193B" w:rsidRDefault="002E495C" w:rsidP="002E495C">
            <w:pPr>
              <w:pStyle w:val="TAC"/>
            </w:pPr>
            <w:r w:rsidRPr="0088193B">
              <w:t>&lt;--</w:t>
            </w:r>
          </w:p>
        </w:tc>
        <w:tc>
          <w:tcPr>
            <w:tcW w:w="2976" w:type="dxa"/>
            <w:shd w:val="clear" w:color="auto" w:fill="auto"/>
          </w:tcPr>
          <w:p w14:paraId="21F5D88A" w14:textId="77777777" w:rsidR="002E495C" w:rsidRPr="0088193B" w:rsidRDefault="002E495C" w:rsidP="002E495C">
            <w:pPr>
              <w:pStyle w:val="TAL"/>
            </w:pPr>
            <w:r w:rsidRPr="0088193B">
              <w:t>HARQ ACK</w:t>
            </w:r>
          </w:p>
        </w:tc>
        <w:tc>
          <w:tcPr>
            <w:tcW w:w="567" w:type="dxa"/>
            <w:shd w:val="clear" w:color="auto" w:fill="auto"/>
          </w:tcPr>
          <w:p w14:paraId="6F80E106" w14:textId="77777777" w:rsidR="002E495C" w:rsidRPr="0088193B" w:rsidRDefault="002E495C" w:rsidP="002E495C">
            <w:pPr>
              <w:pStyle w:val="TAC"/>
            </w:pPr>
            <w:r w:rsidRPr="0088193B">
              <w:t>-</w:t>
            </w:r>
          </w:p>
        </w:tc>
        <w:tc>
          <w:tcPr>
            <w:tcW w:w="850" w:type="dxa"/>
            <w:shd w:val="clear" w:color="auto" w:fill="auto"/>
          </w:tcPr>
          <w:p w14:paraId="3E459A8A" w14:textId="77777777" w:rsidR="002E495C" w:rsidRPr="0088193B" w:rsidRDefault="002E495C" w:rsidP="002E495C">
            <w:pPr>
              <w:pStyle w:val="TAC"/>
            </w:pPr>
            <w:r w:rsidRPr="0088193B">
              <w:t>-</w:t>
            </w:r>
          </w:p>
        </w:tc>
      </w:tr>
      <w:tr w:rsidR="002E495C" w:rsidRPr="0088193B" w14:paraId="1500F5D7" w14:textId="77777777">
        <w:tc>
          <w:tcPr>
            <w:tcW w:w="534" w:type="dxa"/>
            <w:shd w:val="clear" w:color="auto" w:fill="auto"/>
          </w:tcPr>
          <w:p w14:paraId="1FCD3F98" w14:textId="77777777" w:rsidR="002E495C" w:rsidRPr="0088193B" w:rsidRDefault="002E495C" w:rsidP="002E495C">
            <w:pPr>
              <w:pStyle w:val="TAC"/>
            </w:pPr>
            <w:r w:rsidRPr="0088193B">
              <w:t>19</w:t>
            </w:r>
          </w:p>
        </w:tc>
        <w:tc>
          <w:tcPr>
            <w:tcW w:w="3968" w:type="dxa"/>
            <w:shd w:val="clear" w:color="auto" w:fill="auto"/>
          </w:tcPr>
          <w:p w14:paraId="200D6E7B" w14:textId="77777777" w:rsidR="002E495C" w:rsidRPr="0088193B" w:rsidRDefault="002E495C" w:rsidP="002E495C">
            <w:pPr>
              <w:pStyle w:val="TAL"/>
            </w:pPr>
            <w:r w:rsidRPr="0088193B">
              <w:t>The SS Transmits a</w:t>
            </w:r>
            <w:r w:rsidR="006F06B9" w:rsidRPr="0088193B">
              <w:rPr>
                <w:lang w:eastAsia="zh-CN"/>
              </w:rPr>
              <w:t>n</w:t>
            </w:r>
            <w:r w:rsidRPr="0088193B">
              <w:t xml:space="preserve"> UL Grant using UE’s C-RNTI in </w:t>
            </w:r>
            <w:r w:rsidR="003A747E" w:rsidRPr="0088193B">
              <w:t>SF-Num</w:t>
            </w:r>
            <w:r w:rsidRPr="0088193B">
              <w:t xml:space="preserve"> ‘</w:t>
            </w:r>
            <w:r w:rsidR="006721F0" w:rsidRPr="0088193B">
              <w:rPr>
                <w:lang w:eastAsia="zh-CN"/>
              </w:rPr>
              <w:t>16</w:t>
            </w:r>
            <w:r w:rsidR="006F06B9" w:rsidRPr="0088193B">
              <w:rPr>
                <w:lang w:eastAsia="zh-CN"/>
              </w:rPr>
              <w:t>4(FDD)/</w:t>
            </w:r>
            <w:r w:rsidR="006721F0" w:rsidRPr="0088193B">
              <w:rPr>
                <w:lang w:eastAsia="zh-CN"/>
              </w:rPr>
              <w:t>16</w:t>
            </w:r>
            <w:r w:rsidR="006F06B9" w:rsidRPr="0088193B">
              <w:rPr>
                <w:lang w:eastAsia="zh-CN"/>
              </w:rPr>
              <w:t>1(TDD)</w:t>
            </w:r>
            <w:r w:rsidRPr="0088193B">
              <w:t xml:space="preserve">’; allowing UE to transmit </w:t>
            </w:r>
            <w:r w:rsidR="006F06B9" w:rsidRPr="0088193B">
              <w:rPr>
                <w:lang w:eastAsia="zh-CN"/>
              </w:rPr>
              <w:t xml:space="preserve">a </w:t>
            </w:r>
            <w:r w:rsidRPr="0088193B">
              <w:t xml:space="preserve">MAC PDU containing </w:t>
            </w:r>
            <w:r w:rsidR="003A747E" w:rsidRPr="0088193B">
              <w:t xml:space="preserve">two </w:t>
            </w:r>
            <w:r w:rsidRPr="0088193B">
              <w:t>RLC SDU</w:t>
            </w:r>
            <w:r w:rsidR="006F06B9" w:rsidRPr="0088193B">
              <w:rPr>
                <w:lang w:eastAsia="zh-CN"/>
              </w:rPr>
              <w:t>’s</w:t>
            </w:r>
          </w:p>
        </w:tc>
        <w:tc>
          <w:tcPr>
            <w:tcW w:w="708" w:type="dxa"/>
            <w:shd w:val="clear" w:color="auto" w:fill="auto"/>
          </w:tcPr>
          <w:p w14:paraId="3E542A5E" w14:textId="77777777" w:rsidR="002E495C" w:rsidRPr="0088193B" w:rsidRDefault="002E495C" w:rsidP="002E495C">
            <w:pPr>
              <w:pStyle w:val="TAC"/>
            </w:pPr>
            <w:r w:rsidRPr="0088193B">
              <w:t>&lt;--</w:t>
            </w:r>
          </w:p>
        </w:tc>
        <w:tc>
          <w:tcPr>
            <w:tcW w:w="2976" w:type="dxa"/>
            <w:shd w:val="clear" w:color="auto" w:fill="auto"/>
          </w:tcPr>
          <w:p w14:paraId="3DEA2F24" w14:textId="77777777" w:rsidR="002E495C" w:rsidRPr="0088193B" w:rsidRDefault="002E495C" w:rsidP="002E495C">
            <w:pPr>
              <w:pStyle w:val="TAL"/>
            </w:pPr>
            <w:r w:rsidRPr="0088193B">
              <w:t>(</w:t>
            </w:r>
            <w:r w:rsidR="003A747E" w:rsidRPr="0088193B">
              <w:t>U</w:t>
            </w:r>
            <w:r w:rsidRPr="0088193B">
              <w:t>L Grant)</w:t>
            </w:r>
          </w:p>
        </w:tc>
        <w:tc>
          <w:tcPr>
            <w:tcW w:w="567" w:type="dxa"/>
            <w:shd w:val="clear" w:color="auto" w:fill="auto"/>
          </w:tcPr>
          <w:p w14:paraId="5C1F4D7F" w14:textId="77777777" w:rsidR="002E495C" w:rsidRPr="0088193B" w:rsidRDefault="002E495C" w:rsidP="002E495C">
            <w:pPr>
              <w:pStyle w:val="TAC"/>
            </w:pPr>
            <w:r w:rsidRPr="0088193B">
              <w:t>-</w:t>
            </w:r>
          </w:p>
        </w:tc>
        <w:tc>
          <w:tcPr>
            <w:tcW w:w="850" w:type="dxa"/>
            <w:shd w:val="clear" w:color="auto" w:fill="auto"/>
          </w:tcPr>
          <w:p w14:paraId="37ECDDAD" w14:textId="77777777" w:rsidR="002E495C" w:rsidRPr="0088193B" w:rsidRDefault="002E495C" w:rsidP="002E495C">
            <w:pPr>
              <w:pStyle w:val="TAC"/>
            </w:pPr>
            <w:r w:rsidRPr="0088193B">
              <w:t>-</w:t>
            </w:r>
          </w:p>
        </w:tc>
      </w:tr>
      <w:tr w:rsidR="002E495C" w:rsidRPr="0088193B" w14:paraId="46BDBC5F" w14:textId="77777777">
        <w:tc>
          <w:tcPr>
            <w:tcW w:w="534" w:type="dxa"/>
            <w:shd w:val="clear" w:color="auto" w:fill="auto"/>
          </w:tcPr>
          <w:p w14:paraId="60E3F13A" w14:textId="77777777" w:rsidR="002E495C" w:rsidRPr="0088193B" w:rsidRDefault="002E495C" w:rsidP="002E495C">
            <w:pPr>
              <w:pStyle w:val="TAC"/>
            </w:pPr>
            <w:r w:rsidRPr="0088193B">
              <w:t>20</w:t>
            </w:r>
          </w:p>
        </w:tc>
        <w:tc>
          <w:tcPr>
            <w:tcW w:w="3968" w:type="dxa"/>
            <w:shd w:val="clear" w:color="auto" w:fill="auto"/>
          </w:tcPr>
          <w:p w14:paraId="23AA19C9" w14:textId="77777777" w:rsidR="002E495C" w:rsidRPr="0088193B" w:rsidRDefault="002E495C" w:rsidP="002E495C">
            <w:pPr>
              <w:pStyle w:val="TAL"/>
            </w:pPr>
            <w:r w:rsidRPr="0088193B">
              <w:t xml:space="preserve">Check: Does the UE transmit </w:t>
            </w:r>
            <w:r w:rsidR="00356DED" w:rsidRPr="0088193B">
              <w:t xml:space="preserve">a MAC PDU </w:t>
            </w:r>
            <w:r w:rsidRPr="0088193B">
              <w:t xml:space="preserve">in </w:t>
            </w:r>
            <w:r w:rsidR="003A747E" w:rsidRPr="0088193B">
              <w:t>SF-Num</w:t>
            </w:r>
            <w:r w:rsidRPr="0088193B">
              <w:t xml:space="preserve"> ‘</w:t>
            </w:r>
            <w:r w:rsidR="006721F0" w:rsidRPr="0088193B">
              <w:rPr>
                <w:lang w:eastAsia="zh-CN"/>
              </w:rPr>
              <w:t>16</w:t>
            </w:r>
            <w:r w:rsidR="006F06B9" w:rsidRPr="0088193B">
              <w:rPr>
                <w:lang w:eastAsia="zh-CN"/>
              </w:rPr>
              <w:t>8(FDD)/</w:t>
            </w:r>
            <w:r w:rsidR="006721F0" w:rsidRPr="0088193B">
              <w:rPr>
                <w:lang w:eastAsia="zh-CN"/>
              </w:rPr>
              <w:t>16</w:t>
            </w:r>
            <w:r w:rsidR="006F06B9" w:rsidRPr="0088193B">
              <w:rPr>
                <w:lang w:eastAsia="zh-CN"/>
              </w:rPr>
              <w:t>7(TDD)</w:t>
            </w:r>
            <w:r w:rsidRPr="0088193B">
              <w:t>’</w:t>
            </w:r>
            <w:r w:rsidR="00356DED" w:rsidRPr="0088193B">
              <w:t xml:space="preserve"> as per grant in step 19</w:t>
            </w:r>
            <w:r w:rsidRPr="0088193B">
              <w:t>?</w:t>
            </w:r>
          </w:p>
        </w:tc>
        <w:tc>
          <w:tcPr>
            <w:tcW w:w="708" w:type="dxa"/>
            <w:shd w:val="clear" w:color="auto" w:fill="auto"/>
          </w:tcPr>
          <w:p w14:paraId="4FABF415" w14:textId="77777777" w:rsidR="002E495C" w:rsidRPr="0088193B" w:rsidRDefault="002E495C" w:rsidP="002E495C">
            <w:pPr>
              <w:pStyle w:val="TAC"/>
            </w:pPr>
            <w:r w:rsidRPr="0088193B">
              <w:t>--&gt;</w:t>
            </w:r>
          </w:p>
        </w:tc>
        <w:tc>
          <w:tcPr>
            <w:tcW w:w="2976" w:type="dxa"/>
            <w:shd w:val="clear" w:color="auto" w:fill="auto"/>
          </w:tcPr>
          <w:p w14:paraId="12BFAF16" w14:textId="77777777" w:rsidR="002E495C" w:rsidRPr="0088193B" w:rsidRDefault="002E495C" w:rsidP="002E495C">
            <w:pPr>
              <w:pStyle w:val="TAL"/>
            </w:pPr>
            <w:r w:rsidRPr="0088193B">
              <w:t>MAC PDU</w:t>
            </w:r>
          </w:p>
        </w:tc>
        <w:tc>
          <w:tcPr>
            <w:tcW w:w="567" w:type="dxa"/>
            <w:shd w:val="clear" w:color="auto" w:fill="auto"/>
          </w:tcPr>
          <w:p w14:paraId="5EAC9038" w14:textId="77777777" w:rsidR="002E495C" w:rsidRPr="0088193B" w:rsidRDefault="002E495C" w:rsidP="002E495C">
            <w:pPr>
              <w:pStyle w:val="TAC"/>
            </w:pPr>
            <w:r w:rsidRPr="0088193B">
              <w:t>4</w:t>
            </w:r>
          </w:p>
        </w:tc>
        <w:tc>
          <w:tcPr>
            <w:tcW w:w="850" w:type="dxa"/>
            <w:shd w:val="clear" w:color="auto" w:fill="auto"/>
          </w:tcPr>
          <w:p w14:paraId="1D259B26" w14:textId="77777777" w:rsidR="002E495C" w:rsidRPr="0088193B" w:rsidRDefault="002E495C" w:rsidP="002E495C">
            <w:pPr>
              <w:pStyle w:val="TAC"/>
            </w:pPr>
            <w:r w:rsidRPr="0088193B">
              <w:t>P</w:t>
            </w:r>
          </w:p>
        </w:tc>
      </w:tr>
      <w:tr w:rsidR="002E495C" w:rsidRPr="0088193B" w14:paraId="0F62DA53" w14:textId="77777777">
        <w:tc>
          <w:tcPr>
            <w:tcW w:w="534" w:type="dxa"/>
            <w:shd w:val="clear" w:color="auto" w:fill="auto"/>
          </w:tcPr>
          <w:p w14:paraId="77F071DC" w14:textId="77777777" w:rsidR="002E495C" w:rsidRPr="0088193B" w:rsidRDefault="002E495C" w:rsidP="002E495C">
            <w:pPr>
              <w:pStyle w:val="TAC"/>
            </w:pPr>
            <w:r w:rsidRPr="0088193B">
              <w:t>21</w:t>
            </w:r>
          </w:p>
        </w:tc>
        <w:tc>
          <w:tcPr>
            <w:tcW w:w="3968" w:type="dxa"/>
            <w:shd w:val="clear" w:color="auto" w:fill="auto"/>
          </w:tcPr>
          <w:p w14:paraId="5E4CED98" w14:textId="77777777" w:rsidR="002E495C" w:rsidRPr="0088193B" w:rsidRDefault="002E495C" w:rsidP="002E495C">
            <w:pPr>
              <w:pStyle w:val="TAL"/>
            </w:pPr>
            <w:r w:rsidRPr="0088193B">
              <w:t>The SS transmits a HARQ ACK</w:t>
            </w:r>
          </w:p>
        </w:tc>
        <w:tc>
          <w:tcPr>
            <w:tcW w:w="708" w:type="dxa"/>
            <w:shd w:val="clear" w:color="auto" w:fill="auto"/>
          </w:tcPr>
          <w:p w14:paraId="4843D6FB" w14:textId="77777777" w:rsidR="002E495C" w:rsidRPr="0088193B" w:rsidRDefault="002E495C" w:rsidP="002E495C">
            <w:pPr>
              <w:pStyle w:val="TAC"/>
            </w:pPr>
            <w:r w:rsidRPr="0088193B">
              <w:t>&lt;--</w:t>
            </w:r>
          </w:p>
        </w:tc>
        <w:tc>
          <w:tcPr>
            <w:tcW w:w="2976" w:type="dxa"/>
            <w:shd w:val="clear" w:color="auto" w:fill="auto"/>
          </w:tcPr>
          <w:p w14:paraId="6D9B3133" w14:textId="77777777" w:rsidR="002E495C" w:rsidRPr="0088193B" w:rsidRDefault="002E495C" w:rsidP="002E495C">
            <w:pPr>
              <w:pStyle w:val="TAL"/>
            </w:pPr>
            <w:r w:rsidRPr="0088193B">
              <w:t>HARQ ACK</w:t>
            </w:r>
          </w:p>
        </w:tc>
        <w:tc>
          <w:tcPr>
            <w:tcW w:w="567" w:type="dxa"/>
            <w:shd w:val="clear" w:color="auto" w:fill="auto"/>
          </w:tcPr>
          <w:p w14:paraId="75BB5F72" w14:textId="77777777" w:rsidR="002E495C" w:rsidRPr="0088193B" w:rsidRDefault="002E495C" w:rsidP="002E495C">
            <w:pPr>
              <w:pStyle w:val="TAC"/>
            </w:pPr>
            <w:r w:rsidRPr="0088193B">
              <w:t>-</w:t>
            </w:r>
          </w:p>
        </w:tc>
        <w:tc>
          <w:tcPr>
            <w:tcW w:w="850" w:type="dxa"/>
            <w:shd w:val="clear" w:color="auto" w:fill="auto"/>
          </w:tcPr>
          <w:p w14:paraId="3049843D" w14:textId="77777777" w:rsidR="002E495C" w:rsidRPr="0088193B" w:rsidRDefault="002E495C" w:rsidP="002E495C">
            <w:pPr>
              <w:pStyle w:val="TAC"/>
            </w:pPr>
            <w:r w:rsidRPr="0088193B">
              <w:t>-</w:t>
            </w:r>
          </w:p>
        </w:tc>
      </w:tr>
      <w:tr w:rsidR="006F06B9" w:rsidRPr="0088193B" w14:paraId="7E6293B4" w14:textId="77777777">
        <w:tc>
          <w:tcPr>
            <w:tcW w:w="534" w:type="dxa"/>
            <w:shd w:val="clear" w:color="auto" w:fill="auto"/>
          </w:tcPr>
          <w:p w14:paraId="5E5E648A" w14:textId="77777777" w:rsidR="006F06B9" w:rsidRPr="0088193B" w:rsidRDefault="006F06B9" w:rsidP="004908E6">
            <w:pPr>
              <w:pStyle w:val="TAC"/>
              <w:rPr>
                <w:lang w:eastAsia="zh-CN"/>
              </w:rPr>
            </w:pPr>
            <w:r w:rsidRPr="0088193B">
              <w:rPr>
                <w:lang w:eastAsia="zh-CN"/>
              </w:rPr>
              <w:t>22</w:t>
            </w:r>
          </w:p>
        </w:tc>
        <w:tc>
          <w:tcPr>
            <w:tcW w:w="3968" w:type="dxa"/>
            <w:shd w:val="clear" w:color="auto" w:fill="auto"/>
          </w:tcPr>
          <w:p w14:paraId="6643D96C" w14:textId="77777777" w:rsidR="006F06B9" w:rsidRPr="0088193B" w:rsidRDefault="006F06B9" w:rsidP="004908E6">
            <w:pPr>
              <w:pStyle w:val="TAL"/>
              <w:rPr>
                <w:lang w:eastAsia="zh-CN"/>
              </w:rPr>
            </w:pPr>
            <w:r w:rsidRPr="0088193B">
              <w:rPr>
                <w:lang w:eastAsia="zh-CN"/>
              </w:rPr>
              <w:t>The SS transmits a PDCCH [for UL SPS explicit release] using UE’s SPS C-RNTI in SF-Num ‘</w:t>
            </w:r>
            <w:r w:rsidR="006721F0" w:rsidRPr="0088193B">
              <w:rPr>
                <w:lang w:eastAsia="zh-CN"/>
              </w:rPr>
              <w:t>18</w:t>
            </w:r>
            <w:r w:rsidR="00C7467E" w:rsidRPr="0088193B">
              <w:rPr>
                <w:lang w:eastAsia="zh-CN"/>
              </w:rPr>
              <w:t>0</w:t>
            </w:r>
            <w:r w:rsidRPr="0088193B">
              <w:rPr>
                <w:lang w:eastAsia="zh-CN"/>
              </w:rPr>
              <w:t>’ with NDI=0.</w:t>
            </w:r>
          </w:p>
        </w:tc>
        <w:tc>
          <w:tcPr>
            <w:tcW w:w="708" w:type="dxa"/>
            <w:shd w:val="clear" w:color="auto" w:fill="auto"/>
          </w:tcPr>
          <w:p w14:paraId="53F8F586" w14:textId="77777777" w:rsidR="006F06B9" w:rsidRPr="0088193B" w:rsidRDefault="006F06B9" w:rsidP="004908E6">
            <w:pPr>
              <w:pStyle w:val="TAC"/>
            </w:pPr>
            <w:r w:rsidRPr="0088193B">
              <w:t>&lt;--</w:t>
            </w:r>
          </w:p>
        </w:tc>
        <w:tc>
          <w:tcPr>
            <w:tcW w:w="2976" w:type="dxa"/>
            <w:shd w:val="clear" w:color="auto" w:fill="auto"/>
          </w:tcPr>
          <w:p w14:paraId="10F00819" w14:textId="77777777" w:rsidR="006F06B9" w:rsidRPr="0088193B" w:rsidRDefault="006F06B9" w:rsidP="004908E6">
            <w:pPr>
              <w:pStyle w:val="TAL"/>
            </w:pPr>
            <w:r w:rsidRPr="0088193B">
              <w:t>PDCCH [for UL SPS explicit release]</w:t>
            </w:r>
          </w:p>
        </w:tc>
        <w:tc>
          <w:tcPr>
            <w:tcW w:w="567" w:type="dxa"/>
            <w:shd w:val="clear" w:color="auto" w:fill="auto"/>
          </w:tcPr>
          <w:p w14:paraId="63736891" w14:textId="77777777" w:rsidR="006F06B9" w:rsidRPr="0088193B" w:rsidRDefault="006F06B9" w:rsidP="004908E6">
            <w:pPr>
              <w:pStyle w:val="TAC"/>
              <w:rPr>
                <w:lang w:eastAsia="zh-CN"/>
              </w:rPr>
            </w:pPr>
            <w:r w:rsidRPr="0088193B">
              <w:rPr>
                <w:lang w:eastAsia="zh-CN"/>
              </w:rPr>
              <w:t>-</w:t>
            </w:r>
          </w:p>
        </w:tc>
        <w:tc>
          <w:tcPr>
            <w:tcW w:w="850" w:type="dxa"/>
            <w:shd w:val="clear" w:color="auto" w:fill="auto"/>
          </w:tcPr>
          <w:p w14:paraId="5D7F7970" w14:textId="77777777" w:rsidR="006F06B9" w:rsidRPr="0088193B" w:rsidRDefault="006F06B9" w:rsidP="004908E6">
            <w:pPr>
              <w:pStyle w:val="TAC"/>
              <w:rPr>
                <w:lang w:eastAsia="zh-CN"/>
              </w:rPr>
            </w:pPr>
            <w:r w:rsidRPr="0088193B">
              <w:rPr>
                <w:lang w:eastAsia="zh-CN"/>
              </w:rPr>
              <w:t>-</w:t>
            </w:r>
          </w:p>
        </w:tc>
      </w:tr>
      <w:tr w:rsidR="006F06B9" w:rsidRPr="0088193B" w14:paraId="5B90144F" w14:textId="77777777">
        <w:tc>
          <w:tcPr>
            <w:tcW w:w="534" w:type="dxa"/>
            <w:shd w:val="clear" w:color="auto" w:fill="auto"/>
          </w:tcPr>
          <w:p w14:paraId="26C94E50" w14:textId="77777777" w:rsidR="006F06B9" w:rsidRPr="0088193B" w:rsidRDefault="006F06B9" w:rsidP="004908E6">
            <w:pPr>
              <w:pStyle w:val="TAC"/>
              <w:rPr>
                <w:lang w:eastAsia="zh-CN"/>
              </w:rPr>
            </w:pPr>
            <w:r w:rsidRPr="0088193B">
              <w:rPr>
                <w:lang w:eastAsia="zh-CN"/>
              </w:rPr>
              <w:t>23</w:t>
            </w:r>
          </w:p>
        </w:tc>
        <w:tc>
          <w:tcPr>
            <w:tcW w:w="3968" w:type="dxa"/>
            <w:shd w:val="clear" w:color="auto" w:fill="auto"/>
          </w:tcPr>
          <w:p w14:paraId="13CE1886" w14:textId="77777777" w:rsidR="006F06B9" w:rsidRPr="0088193B" w:rsidRDefault="006F06B9" w:rsidP="004908E6">
            <w:pPr>
              <w:pStyle w:val="TAL"/>
              <w:rPr>
                <w:lang w:eastAsia="zh-CN"/>
              </w:rPr>
            </w:pPr>
            <w:r w:rsidRPr="0088193B">
              <w:rPr>
                <w:lang w:eastAsia="zh-CN"/>
              </w:rPr>
              <w:t>Check: Does the UE transmit a MAC PDU in SF-Num ‘</w:t>
            </w:r>
            <w:r w:rsidR="00C7467E" w:rsidRPr="0088193B">
              <w:rPr>
                <w:lang w:eastAsia="zh-CN"/>
              </w:rPr>
              <w:t>18</w:t>
            </w:r>
            <w:r w:rsidRPr="0088193B">
              <w:rPr>
                <w:lang w:eastAsia="zh-CN"/>
              </w:rPr>
              <w:t>8’ as per grant in step 8 containing zero MAC SDU?</w:t>
            </w:r>
          </w:p>
        </w:tc>
        <w:tc>
          <w:tcPr>
            <w:tcW w:w="708" w:type="dxa"/>
            <w:shd w:val="clear" w:color="auto" w:fill="auto"/>
          </w:tcPr>
          <w:p w14:paraId="648F8EC4" w14:textId="77777777" w:rsidR="006F06B9" w:rsidRPr="0088193B" w:rsidRDefault="006F06B9" w:rsidP="004908E6">
            <w:pPr>
              <w:pStyle w:val="TAC"/>
            </w:pPr>
            <w:r w:rsidRPr="0088193B">
              <w:t>--&gt;</w:t>
            </w:r>
          </w:p>
        </w:tc>
        <w:tc>
          <w:tcPr>
            <w:tcW w:w="2976" w:type="dxa"/>
            <w:shd w:val="clear" w:color="auto" w:fill="auto"/>
          </w:tcPr>
          <w:p w14:paraId="7264D6FB" w14:textId="77777777" w:rsidR="006F06B9" w:rsidRPr="0088193B" w:rsidRDefault="006F06B9" w:rsidP="004908E6">
            <w:pPr>
              <w:pStyle w:val="TAL"/>
              <w:rPr>
                <w:lang w:eastAsia="zh-CN"/>
              </w:rPr>
            </w:pPr>
            <w:r w:rsidRPr="0088193B">
              <w:rPr>
                <w:lang w:eastAsia="zh-CN"/>
              </w:rPr>
              <w:t>MAC PDU</w:t>
            </w:r>
          </w:p>
        </w:tc>
        <w:tc>
          <w:tcPr>
            <w:tcW w:w="567" w:type="dxa"/>
            <w:shd w:val="clear" w:color="auto" w:fill="auto"/>
          </w:tcPr>
          <w:p w14:paraId="21985CF6" w14:textId="77777777" w:rsidR="006F06B9" w:rsidRPr="0088193B" w:rsidRDefault="006F06B9" w:rsidP="004908E6">
            <w:pPr>
              <w:pStyle w:val="TAC"/>
              <w:rPr>
                <w:lang w:eastAsia="zh-CN"/>
              </w:rPr>
            </w:pPr>
            <w:r w:rsidRPr="0088193B">
              <w:rPr>
                <w:lang w:eastAsia="zh-CN"/>
              </w:rPr>
              <w:t>7</w:t>
            </w:r>
          </w:p>
        </w:tc>
        <w:tc>
          <w:tcPr>
            <w:tcW w:w="850" w:type="dxa"/>
            <w:shd w:val="clear" w:color="auto" w:fill="auto"/>
          </w:tcPr>
          <w:p w14:paraId="6D3313EB" w14:textId="77777777" w:rsidR="006F06B9" w:rsidRPr="0088193B" w:rsidRDefault="006F06B9" w:rsidP="004908E6">
            <w:pPr>
              <w:pStyle w:val="TAC"/>
              <w:rPr>
                <w:lang w:eastAsia="zh-CN"/>
              </w:rPr>
            </w:pPr>
            <w:r w:rsidRPr="0088193B">
              <w:rPr>
                <w:lang w:eastAsia="zh-CN"/>
              </w:rPr>
              <w:t>F</w:t>
            </w:r>
          </w:p>
        </w:tc>
      </w:tr>
      <w:tr w:rsidR="006F06B9" w:rsidRPr="0088193B" w14:paraId="7578024E" w14:textId="77777777">
        <w:tc>
          <w:tcPr>
            <w:tcW w:w="534" w:type="dxa"/>
            <w:shd w:val="clear" w:color="auto" w:fill="auto"/>
          </w:tcPr>
          <w:p w14:paraId="4167F0F1" w14:textId="77777777" w:rsidR="006F06B9" w:rsidRPr="0088193B" w:rsidRDefault="006F06B9" w:rsidP="004908E6">
            <w:pPr>
              <w:pStyle w:val="TAC"/>
              <w:rPr>
                <w:lang w:eastAsia="zh-CN"/>
              </w:rPr>
            </w:pPr>
            <w:r w:rsidRPr="0088193B">
              <w:rPr>
                <w:lang w:eastAsia="zh-CN"/>
              </w:rPr>
              <w:t>24</w:t>
            </w:r>
          </w:p>
        </w:tc>
        <w:tc>
          <w:tcPr>
            <w:tcW w:w="3968" w:type="dxa"/>
            <w:shd w:val="clear" w:color="auto" w:fill="auto"/>
          </w:tcPr>
          <w:p w14:paraId="4B932A03" w14:textId="77777777" w:rsidR="006F06B9" w:rsidRPr="0088193B" w:rsidRDefault="006F06B9" w:rsidP="004908E6">
            <w:pPr>
              <w:pStyle w:val="TAL"/>
              <w:rPr>
                <w:lang w:eastAsia="zh-CN"/>
              </w:rPr>
            </w:pPr>
            <w:r w:rsidRPr="0088193B">
              <w:rPr>
                <w:lang w:eastAsia="zh-CN"/>
              </w:rPr>
              <w:t>The SS transmits an UL Grant using UE’s SPS C-RNTI in SF-Num ‘</w:t>
            </w:r>
            <w:r w:rsidR="006721F0" w:rsidRPr="0088193B">
              <w:rPr>
                <w:lang w:eastAsia="zh-CN"/>
              </w:rPr>
              <w:t>399’</w:t>
            </w:r>
            <w:r w:rsidRPr="0088193B">
              <w:rPr>
                <w:lang w:eastAsia="zh-CN"/>
              </w:rPr>
              <w:t>, NDI=0, transmit one loop back PDU per MAC PDU</w:t>
            </w:r>
          </w:p>
        </w:tc>
        <w:tc>
          <w:tcPr>
            <w:tcW w:w="708" w:type="dxa"/>
            <w:shd w:val="clear" w:color="auto" w:fill="auto"/>
          </w:tcPr>
          <w:p w14:paraId="67BF9479" w14:textId="77777777" w:rsidR="006F06B9" w:rsidRPr="0088193B" w:rsidRDefault="006F06B9" w:rsidP="004908E6">
            <w:pPr>
              <w:pStyle w:val="TAC"/>
            </w:pPr>
            <w:r w:rsidRPr="0088193B">
              <w:t>&lt;--</w:t>
            </w:r>
          </w:p>
        </w:tc>
        <w:tc>
          <w:tcPr>
            <w:tcW w:w="2976" w:type="dxa"/>
            <w:shd w:val="clear" w:color="auto" w:fill="auto"/>
          </w:tcPr>
          <w:p w14:paraId="3BAFC890" w14:textId="77777777" w:rsidR="006F06B9" w:rsidRPr="0088193B" w:rsidRDefault="006F06B9" w:rsidP="004908E6">
            <w:pPr>
              <w:pStyle w:val="TAL"/>
              <w:rPr>
                <w:lang w:eastAsia="zh-CN"/>
              </w:rPr>
            </w:pPr>
            <w:r w:rsidRPr="0088193B">
              <w:rPr>
                <w:lang w:eastAsia="zh-CN"/>
              </w:rPr>
              <w:t>(UL SPS Grant)</w:t>
            </w:r>
          </w:p>
        </w:tc>
        <w:tc>
          <w:tcPr>
            <w:tcW w:w="567" w:type="dxa"/>
            <w:shd w:val="clear" w:color="auto" w:fill="auto"/>
          </w:tcPr>
          <w:p w14:paraId="61AE17A6" w14:textId="77777777" w:rsidR="006F06B9" w:rsidRPr="0088193B" w:rsidRDefault="006F06B9" w:rsidP="004908E6">
            <w:pPr>
              <w:pStyle w:val="TAC"/>
              <w:rPr>
                <w:lang w:eastAsia="zh-CN"/>
              </w:rPr>
            </w:pPr>
            <w:r w:rsidRPr="0088193B">
              <w:rPr>
                <w:lang w:eastAsia="zh-CN"/>
              </w:rPr>
              <w:t>-</w:t>
            </w:r>
          </w:p>
        </w:tc>
        <w:tc>
          <w:tcPr>
            <w:tcW w:w="850" w:type="dxa"/>
            <w:shd w:val="clear" w:color="auto" w:fill="auto"/>
          </w:tcPr>
          <w:p w14:paraId="6ECE2540" w14:textId="77777777" w:rsidR="006F06B9" w:rsidRPr="0088193B" w:rsidRDefault="006F06B9" w:rsidP="004908E6">
            <w:pPr>
              <w:pStyle w:val="TAC"/>
              <w:rPr>
                <w:lang w:eastAsia="zh-CN"/>
              </w:rPr>
            </w:pPr>
            <w:r w:rsidRPr="0088193B">
              <w:rPr>
                <w:lang w:eastAsia="zh-CN"/>
              </w:rPr>
              <w:t>-</w:t>
            </w:r>
          </w:p>
        </w:tc>
      </w:tr>
      <w:tr w:rsidR="003A747E" w:rsidRPr="0088193B" w14:paraId="0DDA4A4B" w14:textId="77777777">
        <w:tc>
          <w:tcPr>
            <w:tcW w:w="534" w:type="dxa"/>
            <w:shd w:val="clear" w:color="auto" w:fill="auto"/>
          </w:tcPr>
          <w:p w14:paraId="17FD667F" w14:textId="77777777" w:rsidR="003A747E" w:rsidRPr="0088193B" w:rsidRDefault="003A747E" w:rsidP="004219E0">
            <w:pPr>
              <w:pStyle w:val="TAC"/>
            </w:pPr>
            <w:r w:rsidRPr="0088193B">
              <w:t>2</w:t>
            </w:r>
            <w:r w:rsidR="006F06B9" w:rsidRPr="0088193B">
              <w:rPr>
                <w:lang w:eastAsia="zh-CN"/>
              </w:rPr>
              <w:t>5</w:t>
            </w:r>
          </w:p>
        </w:tc>
        <w:tc>
          <w:tcPr>
            <w:tcW w:w="3968" w:type="dxa"/>
            <w:shd w:val="clear" w:color="auto" w:fill="auto"/>
          </w:tcPr>
          <w:p w14:paraId="6F51C8DC" w14:textId="77777777" w:rsidR="003A747E" w:rsidRPr="0088193B" w:rsidRDefault="003A747E" w:rsidP="004219E0">
            <w:pPr>
              <w:pStyle w:val="TAL"/>
            </w:pPr>
            <w:r w:rsidRPr="0088193B">
              <w:t>Check: Does the UE transmit a MAC PDU in SF-Num</w:t>
            </w:r>
            <w:r w:rsidRPr="0088193B" w:rsidDel="00640CE4">
              <w:t xml:space="preserve"> </w:t>
            </w:r>
            <w:r w:rsidRPr="0088193B">
              <w:t>‘</w:t>
            </w:r>
            <w:r w:rsidR="006721F0" w:rsidRPr="0088193B">
              <w:rPr>
                <w:lang w:eastAsia="zh-CN"/>
              </w:rPr>
              <w:t>403</w:t>
            </w:r>
            <w:r w:rsidR="006721F0" w:rsidRPr="0088193B">
              <w:t xml:space="preserve">’ </w:t>
            </w:r>
            <w:r w:rsidR="006F06B9" w:rsidRPr="0088193B">
              <w:rPr>
                <w:lang w:eastAsia="zh-CN"/>
              </w:rPr>
              <w:t xml:space="preserve">as per grant in step 24 </w:t>
            </w:r>
            <w:r w:rsidRPr="0088193B">
              <w:t>containing zero MAC SDU</w:t>
            </w:r>
            <w:r w:rsidR="006F06B9" w:rsidRPr="0088193B">
              <w:rPr>
                <w:lang w:eastAsia="zh-CN"/>
              </w:rPr>
              <w:t>?</w:t>
            </w:r>
          </w:p>
        </w:tc>
        <w:tc>
          <w:tcPr>
            <w:tcW w:w="708" w:type="dxa"/>
            <w:shd w:val="clear" w:color="auto" w:fill="auto"/>
          </w:tcPr>
          <w:p w14:paraId="2F939F00" w14:textId="77777777" w:rsidR="003A747E" w:rsidRPr="0088193B" w:rsidRDefault="003A747E" w:rsidP="004219E0">
            <w:pPr>
              <w:pStyle w:val="TAC"/>
            </w:pPr>
            <w:r w:rsidRPr="0088193B">
              <w:t>--&gt;</w:t>
            </w:r>
          </w:p>
        </w:tc>
        <w:tc>
          <w:tcPr>
            <w:tcW w:w="2976" w:type="dxa"/>
            <w:shd w:val="clear" w:color="auto" w:fill="auto"/>
          </w:tcPr>
          <w:p w14:paraId="4D479F3C" w14:textId="77777777" w:rsidR="003A747E" w:rsidRPr="0088193B" w:rsidRDefault="003A747E" w:rsidP="004219E0">
            <w:pPr>
              <w:pStyle w:val="TAL"/>
            </w:pPr>
            <w:r w:rsidRPr="0088193B">
              <w:t>MAC PDU</w:t>
            </w:r>
          </w:p>
        </w:tc>
        <w:tc>
          <w:tcPr>
            <w:tcW w:w="567" w:type="dxa"/>
            <w:shd w:val="clear" w:color="auto" w:fill="auto"/>
          </w:tcPr>
          <w:p w14:paraId="4FB4B1A3" w14:textId="77777777" w:rsidR="003A747E" w:rsidRPr="0088193B" w:rsidRDefault="003A747E" w:rsidP="004219E0">
            <w:pPr>
              <w:pStyle w:val="TAC"/>
            </w:pPr>
            <w:r w:rsidRPr="0088193B">
              <w:t>1</w:t>
            </w:r>
          </w:p>
        </w:tc>
        <w:tc>
          <w:tcPr>
            <w:tcW w:w="850" w:type="dxa"/>
            <w:shd w:val="clear" w:color="auto" w:fill="auto"/>
          </w:tcPr>
          <w:p w14:paraId="620FA92F" w14:textId="77777777" w:rsidR="003A747E" w:rsidRPr="0088193B" w:rsidRDefault="003A747E" w:rsidP="004219E0">
            <w:pPr>
              <w:pStyle w:val="TAC"/>
            </w:pPr>
            <w:r w:rsidRPr="0088193B">
              <w:t>P</w:t>
            </w:r>
          </w:p>
        </w:tc>
      </w:tr>
      <w:tr w:rsidR="003A747E" w:rsidRPr="0088193B" w14:paraId="3FF5D438" w14:textId="77777777">
        <w:tc>
          <w:tcPr>
            <w:tcW w:w="534" w:type="dxa"/>
            <w:shd w:val="clear" w:color="auto" w:fill="auto"/>
          </w:tcPr>
          <w:p w14:paraId="0A60C709" w14:textId="77777777" w:rsidR="003A747E" w:rsidRPr="0088193B" w:rsidRDefault="003A747E" w:rsidP="004219E0">
            <w:pPr>
              <w:pStyle w:val="TAC"/>
            </w:pPr>
            <w:r w:rsidRPr="0088193B">
              <w:t>2</w:t>
            </w:r>
            <w:r w:rsidR="006F06B9" w:rsidRPr="0088193B">
              <w:rPr>
                <w:lang w:eastAsia="zh-CN"/>
              </w:rPr>
              <w:t>6</w:t>
            </w:r>
          </w:p>
        </w:tc>
        <w:tc>
          <w:tcPr>
            <w:tcW w:w="3968" w:type="dxa"/>
            <w:shd w:val="clear" w:color="auto" w:fill="auto"/>
          </w:tcPr>
          <w:p w14:paraId="3DC0690E" w14:textId="77777777" w:rsidR="003A747E" w:rsidRPr="0088193B" w:rsidRDefault="003A747E" w:rsidP="004219E0">
            <w:pPr>
              <w:pStyle w:val="TAL"/>
            </w:pPr>
            <w:r w:rsidRPr="0088193B">
              <w:t>The SS transmits a HARQ ACK</w:t>
            </w:r>
          </w:p>
        </w:tc>
        <w:tc>
          <w:tcPr>
            <w:tcW w:w="708" w:type="dxa"/>
            <w:shd w:val="clear" w:color="auto" w:fill="auto"/>
          </w:tcPr>
          <w:p w14:paraId="198B0E30" w14:textId="77777777" w:rsidR="003A747E" w:rsidRPr="0088193B" w:rsidRDefault="003A747E" w:rsidP="004219E0">
            <w:pPr>
              <w:pStyle w:val="TAC"/>
            </w:pPr>
            <w:r w:rsidRPr="0088193B">
              <w:t>&lt;--</w:t>
            </w:r>
          </w:p>
        </w:tc>
        <w:tc>
          <w:tcPr>
            <w:tcW w:w="2976" w:type="dxa"/>
            <w:shd w:val="clear" w:color="auto" w:fill="auto"/>
          </w:tcPr>
          <w:p w14:paraId="06AC0196" w14:textId="77777777" w:rsidR="003A747E" w:rsidRPr="0088193B" w:rsidRDefault="003A747E" w:rsidP="004219E0">
            <w:pPr>
              <w:pStyle w:val="TAL"/>
            </w:pPr>
            <w:r w:rsidRPr="0088193B">
              <w:t>HARQ ACK</w:t>
            </w:r>
          </w:p>
        </w:tc>
        <w:tc>
          <w:tcPr>
            <w:tcW w:w="567" w:type="dxa"/>
            <w:shd w:val="clear" w:color="auto" w:fill="auto"/>
          </w:tcPr>
          <w:p w14:paraId="0FC5892C" w14:textId="77777777" w:rsidR="003A747E" w:rsidRPr="0088193B" w:rsidRDefault="003A747E" w:rsidP="004219E0">
            <w:pPr>
              <w:pStyle w:val="TAC"/>
            </w:pPr>
            <w:r w:rsidRPr="0088193B">
              <w:t>-</w:t>
            </w:r>
          </w:p>
        </w:tc>
        <w:tc>
          <w:tcPr>
            <w:tcW w:w="850" w:type="dxa"/>
            <w:shd w:val="clear" w:color="auto" w:fill="auto"/>
          </w:tcPr>
          <w:p w14:paraId="282C20DF" w14:textId="77777777" w:rsidR="003A747E" w:rsidRPr="0088193B" w:rsidRDefault="003A747E" w:rsidP="004219E0">
            <w:pPr>
              <w:pStyle w:val="TAC"/>
            </w:pPr>
            <w:r w:rsidRPr="0088193B">
              <w:t>-</w:t>
            </w:r>
          </w:p>
        </w:tc>
      </w:tr>
      <w:tr w:rsidR="003A747E" w:rsidRPr="0088193B" w14:paraId="40C1A482" w14:textId="77777777">
        <w:tc>
          <w:tcPr>
            <w:tcW w:w="534" w:type="dxa"/>
            <w:shd w:val="clear" w:color="auto" w:fill="auto"/>
          </w:tcPr>
          <w:p w14:paraId="54DB2D94" w14:textId="77777777" w:rsidR="003A747E" w:rsidRPr="0088193B" w:rsidRDefault="003A747E" w:rsidP="004219E0">
            <w:pPr>
              <w:pStyle w:val="TAC"/>
            </w:pPr>
            <w:r w:rsidRPr="0088193B">
              <w:t>2</w:t>
            </w:r>
            <w:r w:rsidR="006F06B9" w:rsidRPr="0088193B">
              <w:rPr>
                <w:lang w:eastAsia="zh-CN"/>
              </w:rPr>
              <w:t>7</w:t>
            </w:r>
          </w:p>
        </w:tc>
        <w:tc>
          <w:tcPr>
            <w:tcW w:w="3968" w:type="dxa"/>
            <w:shd w:val="clear" w:color="auto" w:fill="auto"/>
          </w:tcPr>
          <w:p w14:paraId="77705A4F" w14:textId="77777777" w:rsidR="003A747E" w:rsidRPr="0088193B" w:rsidRDefault="003A747E" w:rsidP="004219E0">
            <w:pPr>
              <w:pStyle w:val="TAL"/>
            </w:pPr>
            <w:r w:rsidRPr="0088193B">
              <w:t>Check: Does the UE transmit a MAC PDU in SF-Num</w:t>
            </w:r>
            <w:r w:rsidRPr="0088193B" w:rsidDel="00640CE4">
              <w:t xml:space="preserve"> </w:t>
            </w:r>
            <w:r w:rsidRPr="0088193B">
              <w:t>‘</w:t>
            </w:r>
            <w:r w:rsidR="006721F0" w:rsidRPr="0088193B">
              <w:rPr>
                <w:lang w:eastAsia="zh-CN"/>
              </w:rPr>
              <w:t xml:space="preserve">443 </w:t>
            </w:r>
            <w:r w:rsidR="006F06B9" w:rsidRPr="0088193B">
              <w:rPr>
                <w:lang w:eastAsia="zh-CN"/>
              </w:rPr>
              <w:t>(FDD)/</w:t>
            </w:r>
            <w:r w:rsidR="006721F0" w:rsidRPr="0088193B">
              <w:rPr>
                <w:lang w:eastAsia="zh-CN"/>
              </w:rPr>
              <w:t xml:space="preserve">442 </w:t>
            </w:r>
            <w:r w:rsidR="006F06B9" w:rsidRPr="0088193B">
              <w:rPr>
                <w:lang w:eastAsia="zh-CN"/>
              </w:rPr>
              <w:t>(TDD)</w:t>
            </w:r>
            <w:r w:rsidRPr="0088193B">
              <w:t xml:space="preserve">’ </w:t>
            </w:r>
            <w:r w:rsidR="006F06B9" w:rsidRPr="0088193B">
              <w:rPr>
                <w:lang w:eastAsia="zh-CN"/>
              </w:rPr>
              <w:t xml:space="preserve">as per grant in step 24 </w:t>
            </w:r>
            <w:r w:rsidRPr="0088193B">
              <w:t>containing zero MAC SDU</w:t>
            </w:r>
            <w:r w:rsidR="006F06B9" w:rsidRPr="0088193B">
              <w:rPr>
                <w:lang w:eastAsia="zh-CN"/>
              </w:rPr>
              <w:t>?</w:t>
            </w:r>
          </w:p>
        </w:tc>
        <w:tc>
          <w:tcPr>
            <w:tcW w:w="708" w:type="dxa"/>
            <w:shd w:val="clear" w:color="auto" w:fill="auto"/>
          </w:tcPr>
          <w:p w14:paraId="2C4576D8" w14:textId="77777777" w:rsidR="003A747E" w:rsidRPr="0088193B" w:rsidRDefault="003A747E" w:rsidP="004219E0">
            <w:pPr>
              <w:pStyle w:val="TAC"/>
            </w:pPr>
            <w:r w:rsidRPr="0088193B">
              <w:t>--&gt;</w:t>
            </w:r>
          </w:p>
        </w:tc>
        <w:tc>
          <w:tcPr>
            <w:tcW w:w="2976" w:type="dxa"/>
            <w:shd w:val="clear" w:color="auto" w:fill="auto"/>
          </w:tcPr>
          <w:p w14:paraId="7FED16E7" w14:textId="77777777" w:rsidR="003A747E" w:rsidRPr="0088193B" w:rsidRDefault="003A747E" w:rsidP="004219E0">
            <w:pPr>
              <w:pStyle w:val="TAL"/>
            </w:pPr>
            <w:r w:rsidRPr="0088193B">
              <w:t>MAC PDU</w:t>
            </w:r>
          </w:p>
        </w:tc>
        <w:tc>
          <w:tcPr>
            <w:tcW w:w="567" w:type="dxa"/>
            <w:shd w:val="clear" w:color="auto" w:fill="auto"/>
          </w:tcPr>
          <w:p w14:paraId="4594A556" w14:textId="77777777" w:rsidR="003A747E" w:rsidRPr="0088193B" w:rsidRDefault="003A747E" w:rsidP="004219E0">
            <w:pPr>
              <w:pStyle w:val="TAC"/>
            </w:pPr>
            <w:r w:rsidRPr="0088193B">
              <w:t>1</w:t>
            </w:r>
          </w:p>
        </w:tc>
        <w:tc>
          <w:tcPr>
            <w:tcW w:w="850" w:type="dxa"/>
            <w:shd w:val="clear" w:color="auto" w:fill="auto"/>
          </w:tcPr>
          <w:p w14:paraId="7297B32C" w14:textId="77777777" w:rsidR="003A747E" w:rsidRPr="0088193B" w:rsidRDefault="003A747E" w:rsidP="004219E0">
            <w:pPr>
              <w:pStyle w:val="TAC"/>
            </w:pPr>
            <w:r w:rsidRPr="0088193B">
              <w:t>P</w:t>
            </w:r>
          </w:p>
        </w:tc>
      </w:tr>
      <w:tr w:rsidR="003A747E" w:rsidRPr="0088193B" w14:paraId="79748230" w14:textId="77777777">
        <w:tc>
          <w:tcPr>
            <w:tcW w:w="534" w:type="dxa"/>
            <w:shd w:val="clear" w:color="auto" w:fill="auto"/>
          </w:tcPr>
          <w:p w14:paraId="5FD0DD13" w14:textId="77777777" w:rsidR="003A747E" w:rsidRPr="0088193B" w:rsidRDefault="003A747E" w:rsidP="004219E0">
            <w:pPr>
              <w:pStyle w:val="TAC"/>
            </w:pPr>
            <w:r w:rsidRPr="0088193B">
              <w:t>2</w:t>
            </w:r>
            <w:r w:rsidR="006F06B9" w:rsidRPr="0088193B">
              <w:rPr>
                <w:lang w:eastAsia="zh-CN"/>
              </w:rPr>
              <w:t>8</w:t>
            </w:r>
          </w:p>
        </w:tc>
        <w:tc>
          <w:tcPr>
            <w:tcW w:w="3968" w:type="dxa"/>
            <w:shd w:val="clear" w:color="auto" w:fill="auto"/>
          </w:tcPr>
          <w:p w14:paraId="6ABE178A" w14:textId="77777777" w:rsidR="003A747E" w:rsidRPr="0088193B" w:rsidRDefault="003A747E" w:rsidP="004219E0">
            <w:pPr>
              <w:pStyle w:val="TAL"/>
            </w:pPr>
            <w:r w:rsidRPr="0088193B">
              <w:t>The SS transmits a HARQ ACK</w:t>
            </w:r>
          </w:p>
        </w:tc>
        <w:tc>
          <w:tcPr>
            <w:tcW w:w="708" w:type="dxa"/>
            <w:shd w:val="clear" w:color="auto" w:fill="auto"/>
          </w:tcPr>
          <w:p w14:paraId="1999E9B8" w14:textId="77777777" w:rsidR="003A747E" w:rsidRPr="0088193B" w:rsidRDefault="003A747E" w:rsidP="004219E0">
            <w:pPr>
              <w:pStyle w:val="TAC"/>
            </w:pPr>
            <w:r w:rsidRPr="0088193B">
              <w:t>&lt;--</w:t>
            </w:r>
          </w:p>
        </w:tc>
        <w:tc>
          <w:tcPr>
            <w:tcW w:w="2976" w:type="dxa"/>
            <w:shd w:val="clear" w:color="auto" w:fill="auto"/>
          </w:tcPr>
          <w:p w14:paraId="40A7F07D" w14:textId="77777777" w:rsidR="003A747E" w:rsidRPr="0088193B" w:rsidRDefault="003A747E" w:rsidP="004219E0">
            <w:pPr>
              <w:pStyle w:val="TAL"/>
            </w:pPr>
            <w:r w:rsidRPr="0088193B">
              <w:t>HARQ ACK</w:t>
            </w:r>
          </w:p>
        </w:tc>
        <w:tc>
          <w:tcPr>
            <w:tcW w:w="567" w:type="dxa"/>
            <w:shd w:val="clear" w:color="auto" w:fill="auto"/>
          </w:tcPr>
          <w:p w14:paraId="05C1D18B" w14:textId="77777777" w:rsidR="003A747E" w:rsidRPr="0088193B" w:rsidRDefault="003A747E" w:rsidP="004219E0">
            <w:pPr>
              <w:pStyle w:val="TAC"/>
            </w:pPr>
            <w:r w:rsidRPr="0088193B">
              <w:t>-</w:t>
            </w:r>
          </w:p>
        </w:tc>
        <w:tc>
          <w:tcPr>
            <w:tcW w:w="850" w:type="dxa"/>
            <w:shd w:val="clear" w:color="auto" w:fill="auto"/>
          </w:tcPr>
          <w:p w14:paraId="779064B6" w14:textId="77777777" w:rsidR="003A747E" w:rsidRPr="0088193B" w:rsidRDefault="003A747E" w:rsidP="004219E0">
            <w:pPr>
              <w:pStyle w:val="TAC"/>
            </w:pPr>
            <w:r w:rsidRPr="0088193B">
              <w:t>-</w:t>
            </w:r>
          </w:p>
        </w:tc>
      </w:tr>
      <w:tr w:rsidR="003A747E" w:rsidRPr="0088193B" w14:paraId="70E965B1" w14:textId="77777777">
        <w:tc>
          <w:tcPr>
            <w:tcW w:w="534" w:type="dxa"/>
            <w:shd w:val="clear" w:color="auto" w:fill="auto"/>
          </w:tcPr>
          <w:p w14:paraId="05B3772F" w14:textId="77777777" w:rsidR="003A747E" w:rsidRPr="0088193B" w:rsidRDefault="003A747E" w:rsidP="004219E0">
            <w:pPr>
              <w:pStyle w:val="TAC"/>
            </w:pPr>
            <w:r w:rsidRPr="0088193B">
              <w:t>2</w:t>
            </w:r>
            <w:r w:rsidR="006F06B9" w:rsidRPr="0088193B">
              <w:rPr>
                <w:lang w:eastAsia="zh-CN"/>
              </w:rPr>
              <w:t>9</w:t>
            </w:r>
          </w:p>
        </w:tc>
        <w:tc>
          <w:tcPr>
            <w:tcW w:w="3968" w:type="dxa"/>
            <w:shd w:val="clear" w:color="auto" w:fill="auto"/>
          </w:tcPr>
          <w:p w14:paraId="50EFF068" w14:textId="77777777" w:rsidR="003A747E" w:rsidRPr="0088193B" w:rsidRDefault="003A747E" w:rsidP="004219E0">
            <w:pPr>
              <w:pStyle w:val="TAL"/>
            </w:pPr>
            <w:r w:rsidRPr="0088193B">
              <w:t>Check: Does the UE transmit a MAC PDU in SF-Num</w:t>
            </w:r>
            <w:r w:rsidRPr="0088193B" w:rsidDel="00640CE4">
              <w:t xml:space="preserve"> </w:t>
            </w:r>
            <w:r w:rsidRPr="0088193B">
              <w:t>‘</w:t>
            </w:r>
            <w:r w:rsidR="006721F0" w:rsidRPr="0088193B">
              <w:rPr>
                <w:lang w:eastAsia="zh-CN"/>
              </w:rPr>
              <w:t>483</w:t>
            </w:r>
            <w:r w:rsidR="006721F0" w:rsidRPr="0088193B">
              <w:t>’</w:t>
            </w:r>
            <w:r w:rsidR="006721F0" w:rsidRPr="0088193B">
              <w:rPr>
                <w:lang w:eastAsia="zh-CN"/>
              </w:rPr>
              <w:t xml:space="preserve"> </w:t>
            </w:r>
            <w:r w:rsidR="006F06B9" w:rsidRPr="0088193B">
              <w:rPr>
                <w:lang w:eastAsia="zh-CN"/>
              </w:rPr>
              <w:t>as per grant in step 24?</w:t>
            </w:r>
          </w:p>
        </w:tc>
        <w:tc>
          <w:tcPr>
            <w:tcW w:w="708" w:type="dxa"/>
            <w:shd w:val="clear" w:color="auto" w:fill="auto"/>
          </w:tcPr>
          <w:p w14:paraId="1FE6B7AD" w14:textId="77777777" w:rsidR="003A747E" w:rsidRPr="0088193B" w:rsidRDefault="003A747E" w:rsidP="004219E0">
            <w:pPr>
              <w:pStyle w:val="TAC"/>
            </w:pPr>
            <w:r w:rsidRPr="0088193B">
              <w:t>--&gt;</w:t>
            </w:r>
          </w:p>
        </w:tc>
        <w:tc>
          <w:tcPr>
            <w:tcW w:w="2976" w:type="dxa"/>
            <w:shd w:val="clear" w:color="auto" w:fill="auto"/>
          </w:tcPr>
          <w:p w14:paraId="71211EEB" w14:textId="77777777" w:rsidR="003A747E" w:rsidRPr="0088193B" w:rsidRDefault="003A747E" w:rsidP="004219E0">
            <w:pPr>
              <w:pStyle w:val="TAL"/>
            </w:pPr>
            <w:r w:rsidRPr="0088193B">
              <w:t>MAC PDU</w:t>
            </w:r>
          </w:p>
        </w:tc>
        <w:tc>
          <w:tcPr>
            <w:tcW w:w="567" w:type="dxa"/>
            <w:shd w:val="clear" w:color="auto" w:fill="auto"/>
          </w:tcPr>
          <w:p w14:paraId="1EAC0A9E" w14:textId="77777777" w:rsidR="003A747E" w:rsidRPr="0088193B" w:rsidRDefault="003A747E" w:rsidP="004219E0">
            <w:pPr>
              <w:pStyle w:val="TAC"/>
            </w:pPr>
            <w:r w:rsidRPr="0088193B">
              <w:t>6</w:t>
            </w:r>
          </w:p>
        </w:tc>
        <w:tc>
          <w:tcPr>
            <w:tcW w:w="850" w:type="dxa"/>
            <w:shd w:val="clear" w:color="auto" w:fill="auto"/>
          </w:tcPr>
          <w:p w14:paraId="492022F1" w14:textId="77777777" w:rsidR="003A747E" w:rsidRPr="0088193B" w:rsidRDefault="003A747E" w:rsidP="004219E0">
            <w:pPr>
              <w:pStyle w:val="TAC"/>
            </w:pPr>
            <w:r w:rsidRPr="0088193B">
              <w:t>F</w:t>
            </w:r>
          </w:p>
        </w:tc>
      </w:tr>
      <w:tr w:rsidR="003A747E" w:rsidRPr="0088193B" w14:paraId="113007AE" w14:textId="77777777">
        <w:tc>
          <w:tcPr>
            <w:tcW w:w="534" w:type="dxa"/>
            <w:shd w:val="clear" w:color="auto" w:fill="auto"/>
          </w:tcPr>
          <w:p w14:paraId="44EF37F4" w14:textId="77777777" w:rsidR="003A747E" w:rsidRPr="0088193B" w:rsidRDefault="006F06B9" w:rsidP="004219E0">
            <w:pPr>
              <w:pStyle w:val="TAC"/>
            </w:pPr>
            <w:r w:rsidRPr="0088193B">
              <w:rPr>
                <w:lang w:eastAsia="zh-CN"/>
              </w:rPr>
              <w:t>30</w:t>
            </w:r>
          </w:p>
        </w:tc>
        <w:tc>
          <w:tcPr>
            <w:tcW w:w="3968" w:type="dxa"/>
            <w:shd w:val="clear" w:color="auto" w:fill="auto"/>
          </w:tcPr>
          <w:p w14:paraId="284260D6" w14:textId="77777777" w:rsidR="003A747E" w:rsidRPr="0088193B" w:rsidRDefault="003A747E" w:rsidP="004219E0">
            <w:pPr>
              <w:pStyle w:val="TAL"/>
            </w:pPr>
            <w:r w:rsidRPr="0088193B">
              <w:t>The SS Transmits an UL Grant using UE’s SPS C-RNTI in SF-Num</w:t>
            </w:r>
            <w:r w:rsidRPr="0088193B" w:rsidDel="00640CE4">
              <w:t xml:space="preserve"> </w:t>
            </w:r>
            <w:r w:rsidRPr="0088193B">
              <w:t>‘</w:t>
            </w:r>
            <w:r w:rsidR="006721F0" w:rsidRPr="0088193B">
              <w:rPr>
                <w:lang w:eastAsia="zh-CN"/>
              </w:rPr>
              <w:t>604</w:t>
            </w:r>
            <w:r w:rsidR="006721F0" w:rsidRPr="0088193B">
              <w:t>’</w:t>
            </w:r>
            <w:r w:rsidRPr="0088193B">
              <w:t>, NDI=0, transmit one loop back PDU per MAC PDU.</w:t>
            </w:r>
          </w:p>
        </w:tc>
        <w:tc>
          <w:tcPr>
            <w:tcW w:w="708" w:type="dxa"/>
            <w:shd w:val="clear" w:color="auto" w:fill="auto"/>
          </w:tcPr>
          <w:p w14:paraId="1589B960" w14:textId="77777777" w:rsidR="003A747E" w:rsidRPr="0088193B" w:rsidRDefault="003A747E" w:rsidP="004219E0">
            <w:pPr>
              <w:pStyle w:val="TAC"/>
            </w:pPr>
            <w:r w:rsidRPr="0088193B">
              <w:t>&lt;--</w:t>
            </w:r>
          </w:p>
        </w:tc>
        <w:tc>
          <w:tcPr>
            <w:tcW w:w="2976" w:type="dxa"/>
            <w:shd w:val="clear" w:color="auto" w:fill="auto"/>
          </w:tcPr>
          <w:p w14:paraId="5F99643A" w14:textId="77777777" w:rsidR="003A747E" w:rsidRPr="0088193B" w:rsidRDefault="003A747E" w:rsidP="004219E0">
            <w:pPr>
              <w:pStyle w:val="TAL"/>
            </w:pPr>
            <w:r w:rsidRPr="0088193B">
              <w:t>(UL SPS Grant)</w:t>
            </w:r>
          </w:p>
        </w:tc>
        <w:tc>
          <w:tcPr>
            <w:tcW w:w="567" w:type="dxa"/>
            <w:shd w:val="clear" w:color="auto" w:fill="auto"/>
          </w:tcPr>
          <w:p w14:paraId="1AA6E26F" w14:textId="77777777" w:rsidR="003A747E" w:rsidRPr="0088193B" w:rsidRDefault="003A747E" w:rsidP="004219E0">
            <w:pPr>
              <w:pStyle w:val="TAC"/>
            </w:pPr>
            <w:r w:rsidRPr="0088193B">
              <w:t>-</w:t>
            </w:r>
          </w:p>
        </w:tc>
        <w:tc>
          <w:tcPr>
            <w:tcW w:w="850" w:type="dxa"/>
            <w:shd w:val="clear" w:color="auto" w:fill="auto"/>
          </w:tcPr>
          <w:p w14:paraId="0F497C3E" w14:textId="77777777" w:rsidR="003A747E" w:rsidRPr="0088193B" w:rsidRDefault="003A747E" w:rsidP="004219E0">
            <w:pPr>
              <w:pStyle w:val="TAC"/>
            </w:pPr>
            <w:r w:rsidRPr="0088193B">
              <w:t>-</w:t>
            </w:r>
          </w:p>
        </w:tc>
      </w:tr>
      <w:tr w:rsidR="003A747E" w:rsidRPr="0088193B" w14:paraId="0C559D7A" w14:textId="77777777">
        <w:tc>
          <w:tcPr>
            <w:tcW w:w="534" w:type="dxa"/>
            <w:shd w:val="clear" w:color="auto" w:fill="auto"/>
          </w:tcPr>
          <w:p w14:paraId="7AA357AD" w14:textId="77777777" w:rsidR="003A747E" w:rsidRPr="0088193B" w:rsidRDefault="006F06B9" w:rsidP="004219E0">
            <w:pPr>
              <w:pStyle w:val="TAC"/>
            </w:pPr>
            <w:r w:rsidRPr="0088193B">
              <w:rPr>
                <w:lang w:eastAsia="zh-CN"/>
              </w:rPr>
              <w:t>31</w:t>
            </w:r>
          </w:p>
        </w:tc>
        <w:tc>
          <w:tcPr>
            <w:tcW w:w="3968" w:type="dxa"/>
            <w:shd w:val="clear" w:color="auto" w:fill="auto"/>
          </w:tcPr>
          <w:p w14:paraId="67679443" w14:textId="77777777" w:rsidR="003A747E" w:rsidRPr="0088193B" w:rsidRDefault="003A747E" w:rsidP="004219E0">
            <w:pPr>
              <w:pStyle w:val="TAL"/>
            </w:pPr>
            <w:r w:rsidRPr="0088193B">
              <w:t>Check: Does the UE transmit a MAC PDU in SF-Num</w:t>
            </w:r>
            <w:r w:rsidRPr="0088193B" w:rsidDel="00640CE4">
              <w:t xml:space="preserve"> </w:t>
            </w:r>
            <w:r w:rsidRPr="0088193B">
              <w:t>‘</w:t>
            </w:r>
            <w:r w:rsidR="006721F0" w:rsidRPr="0088193B">
              <w:rPr>
                <w:lang w:eastAsia="zh-CN"/>
              </w:rPr>
              <w:t>608</w:t>
            </w:r>
            <w:r w:rsidR="006721F0" w:rsidRPr="0088193B">
              <w:t xml:space="preserve">’ </w:t>
            </w:r>
            <w:r w:rsidR="006F06B9" w:rsidRPr="0088193B">
              <w:rPr>
                <w:lang w:eastAsia="zh-CN"/>
              </w:rPr>
              <w:t xml:space="preserve">as per grant in step 30 </w:t>
            </w:r>
            <w:r w:rsidRPr="0088193B">
              <w:t>containing zero MAC SDU</w:t>
            </w:r>
            <w:r w:rsidR="006F06B9" w:rsidRPr="0088193B">
              <w:rPr>
                <w:lang w:eastAsia="zh-CN"/>
              </w:rPr>
              <w:t>?</w:t>
            </w:r>
          </w:p>
        </w:tc>
        <w:tc>
          <w:tcPr>
            <w:tcW w:w="708" w:type="dxa"/>
            <w:shd w:val="clear" w:color="auto" w:fill="auto"/>
          </w:tcPr>
          <w:p w14:paraId="0BAFB778" w14:textId="77777777" w:rsidR="003A747E" w:rsidRPr="0088193B" w:rsidRDefault="003A747E" w:rsidP="004219E0">
            <w:pPr>
              <w:pStyle w:val="TAC"/>
            </w:pPr>
            <w:r w:rsidRPr="0088193B">
              <w:t>--&gt;</w:t>
            </w:r>
          </w:p>
        </w:tc>
        <w:tc>
          <w:tcPr>
            <w:tcW w:w="2976" w:type="dxa"/>
            <w:shd w:val="clear" w:color="auto" w:fill="auto"/>
          </w:tcPr>
          <w:p w14:paraId="6F1E23FF" w14:textId="77777777" w:rsidR="003A747E" w:rsidRPr="0088193B" w:rsidRDefault="003A747E" w:rsidP="004219E0">
            <w:pPr>
              <w:pStyle w:val="TAL"/>
            </w:pPr>
            <w:r w:rsidRPr="0088193B">
              <w:t>MAC PDU</w:t>
            </w:r>
          </w:p>
        </w:tc>
        <w:tc>
          <w:tcPr>
            <w:tcW w:w="567" w:type="dxa"/>
            <w:shd w:val="clear" w:color="auto" w:fill="auto"/>
          </w:tcPr>
          <w:p w14:paraId="7257F0AF" w14:textId="77777777" w:rsidR="003A747E" w:rsidRPr="0088193B" w:rsidRDefault="003A747E" w:rsidP="004219E0">
            <w:pPr>
              <w:pStyle w:val="TAC"/>
            </w:pPr>
            <w:r w:rsidRPr="0088193B">
              <w:t>1</w:t>
            </w:r>
          </w:p>
        </w:tc>
        <w:tc>
          <w:tcPr>
            <w:tcW w:w="850" w:type="dxa"/>
            <w:shd w:val="clear" w:color="auto" w:fill="auto"/>
          </w:tcPr>
          <w:p w14:paraId="32B95DF0" w14:textId="77777777" w:rsidR="003A747E" w:rsidRPr="0088193B" w:rsidRDefault="003A747E" w:rsidP="004219E0">
            <w:pPr>
              <w:pStyle w:val="TAC"/>
            </w:pPr>
            <w:r w:rsidRPr="0088193B">
              <w:t>P</w:t>
            </w:r>
          </w:p>
        </w:tc>
      </w:tr>
      <w:tr w:rsidR="006F06B9" w:rsidRPr="0088193B" w14:paraId="66CF0B71" w14:textId="77777777">
        <w:tc>
          <w:tcPr>
            <w:tcW w:w="534" w:type="dxa"/>
            <w:shd w:val="clear" w:color="auto" w:fill="auto"/>
          </w:tcPr>
          <w:p w14:paraId="4B870A44" w14:textId="77777777" w:rsidR="006F06B9" w:rsidRPr="0088193B" w:rsidRDefault="006F06B9" w:rsidP="004908E6">
            <w:pPr>
              <w:pStyle w:val="TAC"/>
              <w:rPr>
                <w:lang w:eastAsia="zh-CN"/>
              </w:rPr>
            </w:pPr>
            <w:r w:rsidRPr="0088193B">
              <w:rPr>
                <w:lang w:eastAsia="zh-CN"/>
              </w:rPr>
              <w:t>32</w:t>
            </w:r>
          </w:p>
        </w:tc>
        <w:tc>
          <w:tcPr>
            <w:tcW w:w="3968" w:type="dxa"/>
            <w:shd w:val="clear" w:color="auto" w:fill="auto"/>
          </w:tcPr>
          <w:p w14:paraId="16A1AE58" w14:textId="77777777" w:rsidR="006F06B9" w:rsidRPr="0088193B" w:rsidRDefault="006F06B9" w:rsidP="004908E6">
            <w:pPr>
              <w:pStyle w:val="TAL"/>
            </w:pPr>
            <w:r w:rsidRPr="0088193B">
              <w:t>The SS transmits a HARQ ACK</w:t>
            </w:r>
          </w:p>
        </w:tc>
        <w:tc>
          <w:tcPr>
            <w:tcW w:w="708" w:type="dxa"/>
            <w:shd w:val="clear" w:color="auto" w:fill="auto"/>
          </w:tcPr>
          <w:p w14:paraId="53AA1F10" w14:textId="77777777" w:rsidR="006F06B9" w:rsidRPr="0088193B" w:rsidRDefault="006F06B9" w:rsidP="004908E6">
            <w:pPr>
              <w:pStyle w:val="TAC"/>
              <w:rPr>
                <w:lang w:eastAsia="zh-CN"/>
              </w:rPr>
            </w:pPr>
            <w:r w:rsidRPr="0088193B">
              <w:rPr>
                <w:lang w:eastAsia="zh-CN"/>
              </w:rPr>
              <w:t>&lt;--</w:t>
            </w:r>
          </w:p>
        </w:tc>
        <w:tc>
          <w:tcPr>
            <w:tcW w:w="2976" w:type="dxa"/>
            <w:shd w:val="clear" w:color="auto" w:fill="auto"/>
          </w:tcPr>
          <w:p w14:paraId="40769263" w14:textId="77777777" w:rsidR="006F06B9" w:rsidRPr="0088193B" w:rsidRDefault="006F06B9" w:rsidP="004908E6">
            <w:pPr>
              <w:pStyle w:val="TAL"/>
            </w:pPr>
            <w:r w:rsidRPr="0088193B">
              <w:t>HARQ ACK</w:t>
            </w:r>
          </w:p>
        </w:tc>
        <w:tc>
          <w:tcPr>
            <w:tcW w:w="567" w:type="dxa"/>
            <w:shd w:val="clear" w:color="auto" w:fill="auto"/>
          </w:tcPr>
          <w:p w14:paraId="1FDAB72F" w14:textId="77777777" w:rsidR="006F06B9" w:rsidRPr="0088193B" w:rsidRDefault="006F06B9" w:rsidP="004908E6">
            <w:pPr>
              <w:pStyle w:val="TAC"/>
              <w:rPr>
                <w:lang w:eastAsia="zh-CN"/>
              </w:rPr>
            </w:pPr>
            <w:r w:rsidRPr="0088193B">
              <w:rPr>
                <w:lang w:eastAsia="zh-CN"/>
              </w:rPr>
              <w:t>-</w:t>
            </w:r>
          </w:p>
        </w:tc>
        <w:tc>
          <w:tcPr>
            <w:tcW w:w="850" w:type="dxa"/>
            <w:shd w:val="clear" w:color="auto" w:fill="auto"/>
          </w:tcPr>
          <w:p w14:paraId="24B24A09" w14:textId="77777777" w:rsidR="006F06B9" w:rsidRPr="0088193B" w:rsidRDefault="006F06B9" w:rsidP="004908E6">
            <w:pPr>
              <w:pStyle w:val="TAC"/>
              <w:rPr>
                <w:lang w:eastAsia="zh-CN"/>
              </w:rPr>
            </w:pPr>
            <w:r w:rsidRPr="0088193B">
              <w:rPr>
                <w:lang w:eastAsia="zh-CN"/>
              </w:rPr>
              <w:t>-</w:t>
            </w:r>
          </w:p>
        </w:tc>
      </w:tr>
      <w:tr w:rsidR="006F06B9" w:rsidRPr="0088193B" w14:paraId="678A699F" w14:textId="77777777">
        <w:tc>
          <w:tcPr>
            <w:tcW w:w="534" w:type="dxa"/>
            <w:shd w:val="clear" w:color="auto" w:fill="auto"/>
          </w:tcPr>
          <w:p w14:paraId="2FF6D587" w14:textId="77777777" w:rsidR="006F06B9" w:rsidRPr="0088193B" w:rsidRDefault="006F06B9" w:rsidP="004908E6">
            <w:pPr>
              <w:pStyle w:val="TAC"/>
            </w:pPr>
            <w:r w:rsidRPr="0088193B">
              <w:rPr>
                <w:lang w:eastAsia="zh-CN"/>
              </w:rPr>
              <w:t>33</w:t>
            </w:r>
          </w:p>
        </w:tc>
        <w:tc>
          <w:tcPr>
            <w:tcW w:w="3968" w:type="dxa"/>
            <w:shd w:val="clear" w:color="auto" w:fill="auto"/>
          </w:tcPr>
          <w:p w14:paraId="2B6A6FF7" w14:textId="77777777" w:rsidR="006F06B9" w:rsidRPr="0088193B" w:rsidRDefault="006F06B9" w:rsidP="004908E6">
            <w:pPr>
              <w:pStyle w:val="TAL"/>
            </w:pPr>
            <w:r w:rsidRPr="0088193B">
              <w:t xml:space="preserve">SS Transmits </w:t>
            </w:r>
            <w:r w:rsidRPr="0088193B">
              <w:rPr>
                <w:i/>
                <w:iCs/>
              </w:rPr>
              <w:t>RRCConnectionReconfiguration</w:t>
            </w:r>
            <w:r w:rsidRPr="0088193B">
              <w:t xml:space="preserve"> to disable SPS</w:t>
            </w:r>
            <w:r w:rsidR="00F37782" w:rsidRPr="0088193B">
              <w:t xml:space="preserve"> </w:t>
            </w:r>
            <w:r w:rsidRPr="0088193B">
              <w:t>Configuration</w:t>
            </w:r>
            <w:r w:rsidR="00F37782" w:rsidRPr="0088193B">
              <w:t xml:space="preserve"> </w:t>
            </w:r>
            <w:r w:rsidRPr="0088193B">
              <w:t>UL</w:t>
            </w:r>
            <w:r w:rsidRPr="0088193B">
              <w:rPr>
                <w:i/>
                <w:iCs/>
              </w:rPr>
              <w:t>.</w:t>
            </w:r>
          </w:p>
        </w:tc>
        <w:tc>
          <w:tcPr>
            <w:tcW w:w="708" w:type="dxa"/>
            <w:shd w:val="clear" w:color="auto" w:fill="auto"/>
          </w:tcPr>
          <w:p w14:paraId="2D561AFE" w14:textId="77777777" w:rsidR="006F06B9" w:rsidRPr="0088193B" w:rsidRDefault="006F06B9" w:rsidP="004908E6">
            <w:pPr>
              <w:pStyle w:val="TAC"/>
            </w:pPr>
            <w:r w:rsidRPr="0088193B">
              <w:rPr>
                <w:lang w:eastAsia="zh-CN"/>
              </w:rPr>
              <w:t>&lt;-</w:t>
            </w:r>
            <w:r w:rsidRPr="0088193B">
              <w:t>-</w:t>
            </w:r>
          </w:p>
        </w:tc>
        <w:tc>
          <w:tcPr>
            <w:tcW w:w="2976" w:type="dxa"/>
            <w:shd w:val="clear" w:color="auto" w:fill="auto"/>
          </w:tcPr>
          <w:p w14:paraId="5B5647F5" w14:textId="77777777" w:rsidR="006F06B9" w:rsidRPr="0088193B" w:rsidRDefault="00275CB3" w:rsidP="004908E6">
            <w:pPr>
              <w:pStyle w:val="TAL"/>
              <w:rPr>
                <w:lang w:eastAsia="zh-CN"/>
              </w:rPr>
            </w:pPr>
            <w:r w:rsidRPr="0088193B">
              <w:rPr>
                <w:i/>
                <w:lang w:eastAsia="zh-CN"/>
              </w:rPr>
              <w:t>-</w:t>
            </w:r>
          </w:p>
        </w:tc>
        <w:tc>
          <w:tcPr>
            <w:tcW w:w="567" w:type="dxa"/>
            <w:shd w:val="clear" w:color="auto" w:fill="auto"/>
          </w:tcPr>
          <w:p w14:paraId="18135900" w14:textId="77777777" w:rsidR="006F06B9" w:rsidRPr="0088193B" w:rsidRDefault="006F06B9" w:rsidP="004908E6">
            <w:pPr>
              <w:pStyle w:val="TAC"/>
            </w:pPr>
            <w:r w:rsidRPr="0088193B">
              <w:t>-</w:t>
            </w:r>
          </w:p>
        </w:tc>
        <w:tc>
          <w:tcPr>
            <w:tcW w:w="850" w:type="dxa"/>
            <w:shd w:val="clear" w:color="auto" w:fill="auto"/>
          </w:tcPr>
          <w:p w14:paraId="394A040E" w14:textId="77777777" w:rsidR="006F06B9" w:rsidRPr="0088193B" w:rsidRDefault="006F06B9" w:rsidP="004908E6">
            <w:pPr>
              <w:pStyle w:val="TAC"/>
            </w:pPr>
            <w:r w:rsidRPr="0088193B">
              <w:t>-</w:t>
            </w:r>
          </w:p>
        </w:tc>
      </w:tr>
      <w:tr w:rsidR="002E495C" w:rsidRPr="0088193B" w14:paraId="07C21315" w14:textId="77777777">
        <w:tc>
          <w:tcPr>
            <w:tcW w:w="534" w:type="dxa"/>
            <w:shd w:val="clear" w:color="auto" w:fill="auto"/>
          </w:tcPr>
          <w:p w14:paraId="4402DF1D" w14:textId="77777777" w:rsidR="002E495C" w:rsidRPr="0088193B" w:rsidRDefault="003A747E" w:rsidP="002E495C">
            <w:pPr>
              <w:pStyle w:val="TAC"/>
            </w:pPr>
            <w:r w:rsidRPr="0088193B">
              <w:t>3</w:t>
            </w:r>
            <w:r w:rsidR="006F06B9" w:rsidRPr="0088193B">
              <w:rPr>
                <w:lang w:eastAsia="zh-CN"/>
              </w:rPr>
              <w:t>4</w:t>
            </w:r>
          </w:p>
        </w:tc>
        <w:tc>
          <w:tcPr>
            <w:tcW w:w="3968" w:type="dxa"/>
            <w:shd w:val="clear" w:color="auto" w:fill="auto"/>
          </w:tcPr>
          <w:p w14:paraId="3D363A05" w14:textId="77777777" w:rsidR="002E495C" w:rsidRPr="0088193B" w:rsidRDefault="002E495C" w:rsidP="002E495C">
            <w:pPr>
              <w:pStyle w:val="TAL"/>
            </w:pPr>
            <w:r w:rsidRPr="0088193B">
              <w:t xml:space="preserve">The UE transmits </w:t>
            </w:r>
            <w:r w:rsidRPr="0088193B">
              <w:rPr>
                <w:i/>
                <w:iCs/>
              </w:rPr>
              <w:t>RRCConnectionReconfigurationComplete</w:t>
            </w:r>
          </w:p>
        </w:tc>
        <w:tc>
          <w:tcPr>
            <w:tcW w:w="708" w:type="dxa"/>
            <w:shd w:val="clear" w:color="auto" w:fill="auto"/>
          </w:tcPr>
          <w:p w14:paraId="645CAD87" w14:textId="77777777" w:rsidR="002E495C" w:rsidRPr="0088193B" w:rsidRDefault="002E495C" w:rsidP="002E495C">
            <w:pPr>
              <w:pStyle w:val="TAC"/>
            </w:pPr>
            <w:r w:rsidRPr="0088193B">
              <w:t>-</w:t>
            </w:r>
            <w:r w:rsidR="006F06B9" w:rsidRPr="0088193B">
              <w:rPr>
                <w:lang w:eastAsia="zh-CN"/>
              </w:rPr>
              <w:t>-&gt;</w:t>
            </w:r>
          </w:p>
        </w:tc>
        <w:tc>
          <w:tcPr>
            <w:tcW w:w="2976" w:type="dxa"/>
            <w:shd w:val="clear" w:color="auto" w:fill="auto"/>
          </w:tcPr>
          <w:p w14:paraId="5279FA78" w14:textId="77777777" w:rsidR="002E495C" w:rsidRPr="0088193B" w:rsidRDefault="00275CB3" w:rsidP="002E495C">
            <w:pPr>
              <w:pStyle w:val="TAL"/>
            </w:pPr>
            <w:r w:rsidRPr="0088193B">
              <w:rPr>
                <w:i/>
                <w:lang w:eastAsia="zh-CN"/>
              </w:rPr>
              <w:t>-</w:t>
            </w:r>
          </w:p>
        </w:tc>
        <w:tc>
          <w:tcPr>
            <w:tcW w:w="567" w:type="dxa"/>
            <w:shd w:val="clear" w:color="auto" w:fill="auto"/>
          </w:tcPr>
          <w:p w14:paraId="2C8AB30C" w14:textId="77777777" w:rsidR="002E495C" w:rsidRPr="0088193B" w:rsidRDefault="002E495C" w:rsidP="002E495C">
            <w:pPr>
              <w:pStyle w:val="TAC"/>
            </w:pPr>
            <w:r w:rsidRPr="0088193B">
              <w:t>-</w:t>
            </w:r>
          </w:p>
        </w:tc>
        <w:tc>
          <w:tcPr>
            <w:tcW w:w="850" w:type="dxa"/>
            <w:shd w:val="clear" w:color="auto" w:fill="auto"/>
          </w:tcPr>
          <w:p w14:paraId="6003AAF3" w14:textId="77777777" w:rsidR="002E495C" w:rsidRPr="0088193B" w:rsidRDefault="002E495C" w:rsidP="002E495C">
            <w:pPr>
              <w:pStyle w:val="TAC"/>
            </w:pPr>
            <w:r w:rsidRPr="0088193B">
              <w:t>-</w:t>
            </w:r>
          </w:p>
        </w:tc>
      </w:tr>
      <w:tr w:rsidR="002E495C" w:rsidRPr="0088193B" w14:paraId="7355CB90" w14:textId="77777777">
        <w:tc>
          <w:tcPr>
            <w:tcW w:w="534" w:type="dxa"/>
            <w:shd w:val="clear" w:color="auto" w:fill="auto"/>
          </w:tcPr>
          <w:p w14:paraId="3B62C833" w14:textId="77777777" w:rsidR="002E495C" w:rsidRPr="0088193B" w:rsidRDefault="003A747E" w:rsidP="002E495C">
            <w:pPr>
              <w:pStyle w:val="TAC"/>
            </w:pPr>
            <w:r w:rsidRPr="0088193B">
              <w:t>3</w:t>
            </w:r>
            <w:r w:rsidR="006F06B9" w:rsidRPr="0088193B">
              <w:rPr>
                <w:lang w:eastAsia="zh-CN"/>
              </w:rPr>
              <w:t>5</w:t>
            </w:r>
          </w:p>
        </w:tc>
        <w:tc>
          <w:tcPr>
            <w:tcW w:w="3968" w:type="dxa"/>
            <w:shd w:val="clear" w:color="auto" w:fill="auto"/>
          </w:tcPr>
          <w:p w14:paraId="57A70F83" w14:textId="77777777" w:rsidR="002E495C" w:rsidRPr="0088193B" w:rsidRDefault="002E495C" w:rsidP="002E495C">
            <w:pPr>
              <w:pStyle w:val="TAL"/>
            </w:pPr>
            <w:r w:rsidRPr="0088193B">
              <w:t xml:space="preserve">The SS transmits </w:t>
            </w:r>
            <w:r w:rsidR="006F06B9" w:rsidRPr="0088193B">
              <w:rPr>
                <w:lang w:eastAsia="zh-CN"/>
              </w:rPr>
              <w:t xml:space="preserve">a </w:t>
            </w:r>
            <w:r w:rsidRPr="0088193B">
              <w:t xml:space="preserve">DL MAC PDU containing 1 RLC SDU </w:t>
            </w:r>
          </w:p>
        </w:tc>
        <w:tc>
          <w:tcPr>
            <w:tcW w:w="708" w:type="dxa"/>
            <w:shd w:val="clear" w:color="auto" w:fill="auto"/>
          </w:tcPr>
          <w:p w14:paraId="3F0AFD44" w14:textId="77777777" w:rsidR="002E495C" w:rsidRPr="0088193B" w:rsidRDefault="002E495C" w:rsidP="002E495C">
            <w:pPr>
              <w:pStyle w:val="TAC"/>
            </w:pPr>
            <w:r w:rsidRPr="0088193B">
              <w:t>&lt;--</w:t>
            </w:r>
          </w:p>
        </w:tc>
        <w:tc>
          <w:tcPr>
            <w:tcW w:w="2976" w:type="dxa"/>
            <w:shd w:val="clear" w:color="auto" w:fill="auto"/>
          </w:tcPr>
          <w:p w14:paraId="23A2EA07" w14:textId="77777777" w:rsidR="002E495C" w:rsidRPr="0088193B" w:rsidRDefault="002E495C" w:rsidP="002E495C">
            <w:pPr>
              <w:pStyle w:val="TAL"/>
            </w:pPr>
            <w:r w:rsidRPr="0088193B">
              <w:t>MAC PDU</w:t>
            </w:r>
          </w:p>
        </w:tc>
        <w:tc>
          <w:tcPr>
            <w:tcW w:w="567" w:type="dxa"/>
            <w:shd w:val="clear" w:color="auto" w:fill="auto"/>
          </w:tcPr>
          <w:p w14:paraId="3BF8DD98" w14:textId="77777777" w:rsidR="002E495C" w:rsidRPr="0088193B" w:rsidRDefault="002E495C" w:rsidP="002E495C">
            <w:pPr>
              <w:pStyle w:val="TAC"/>
            </w:pPr>
            <w:r w:rsidRPr="0088193B">
              <w:t>-</w:t>
            </w:r>
          </w:p>
        </w:tc>
        <w:tc>
          <w:tcPr>
            <w:tcW w:w="850" w:type="dxa"/>
            <w:shd w:val="clear" w:color="auto" w:fill="auto"/>
          </w:tcPr>
          <w:p w14:paraId="5559DBE5" w14:textId="77777777" w:rsidR="002E495C" w:rsidRPr="0088193B" w:rsidRDefault="002E495C" w:rsidP="002E495C">
            <w:pPr>
              <w:pStyle w:val="TAC"/>
            </w:pPr>
            <w:r w:rsidRPr="0088193B">
              <w:t>-</w:t>
            </w:r>
          </w:p>
        </w:tc>
      </w:tr>
      <w:tr w:rsidR="002E495C" w:rsidRPr="0088193B" w14:paraId="334D987A" w14:textId="77777777">
        <w:tc>
          <w:tcPr>
            <w:tcW w:w="534" w:type="dxa"/>
            <w:shd w:val="clear" w:color="auto" w:fill="auto"/>
          </w:tcPr>
          <w:p w14:paraId="3D6F3851" w14:textId="77777777" w:rsidR="002E495C" w:rsidRPr="0088193B" w:rsidRDefault="003A747E" w:rsidP="002E495C">
            <w:pPr>
              <w:pStyle w:val="TAC"/>
            </w:pPr>
            <w:r w:rsidRPr="0088193B">
              <w:t>3</w:t>
            </w:r>
            <w:r w:rsidR="006F06B9" w:rsidRPr="0088193B">
              <w:rPr>
                <w:lang w:eastAsia="zh-CN"/>
              </w:rPr>
              <w:t>6</w:t>
            </w:r>
          </w:p>
        </w:tc>
        <w:tc>
          <w:tcPr>
            <w:tcW w:w="3968" w:type="dxa"/>
            <w:shd w:val="clear" w:color="auto" w:fill="auto"/>
          </w:tcPr>
          <w:p w14:paraId="6ED04F91" w14:textId="77777777" w:rsidR="002E495C" w:rsidRPr="0088193B" w:rsidRDefault="0027781C" w:rsidP="002E495C">
            <w:pPr>
              <w:pStyle w:val="TAL"/>
            </w:pPr>
            <w:r w:rsidRPr="0088193B">
              <w:t>Void</w:t>
            </w:r>
          </w:p>
        </w:tc>
        <w:tc>
          <w:tcPr>
            <w:tcW w:w="708" w:type="dxa"/>
            <w:shd w:val="clear" w:color="auto" w:fill="auto"/>
          </w:tcPr>
          <w:p w14:paraId="48896D34" w14:textId="77777777" w:rsidR="002E495C" w:rsidRPr="0088193B" w:rsidRDefault="0027781C" w:rsidP="002E495C">
            <w:pPr>
              <w:pStyle w:val="TAC"/>
            </w:pPr>
            <w:r w:rsidRPr="0088193B">
              <w:t>-</w:t>
            </w:r>
          </w:p>
        </w:tc>
        <w:tc>
          <w:tcPr>
            <w:tcW w:w="2976" w:type="dxa"/>
            <w:shd w:val="clear" w:color="auto" w:fill="auto"/>
          </w:tcPr>
          <w:p w14:paraId="5B2F43B9" w14:textId="77777777" w:rsidR="002E495C" w:rsidRPr="0088193B" w:rsidRDefault="0027781C" w:rsidP="002E495C">
            <w:pPr>
              <w:pStyle w:val="TAL"/>
            </w:pPr>
            <w:r w:rsidRPr="0088193B">
              <w:t xml:space="preserve">- </w:t>
            </w:r>
          </w:p>
        </w:tc>
        <w:tc>
          <w:tcPr>
            <w:tcW w:w="567" w:type="dxa"/>
            <w:shd w:val="clear" w:color="auto" w:fill="auto"/>
          </w:tcPr>
          <w:p w14:paraId="3F45F642" w14:textId="77777777" w:rsidR="002E495C" w:rsidRPr="0088193B" w:rsidRDefault="002E495C" w:rsidP="002E495C">
            <w:pPr>
              <w:pStyle w:val="TAC"/>
            </w:pPr>
            <w:r w:rsidRPr="0088193B">
              <w:t>-</w:t>
            </w:r>
          </w:p>
        </w:tc>
        <w:tc>
          <w:tcPr>
            <w:tcW w:w="850" w:type="dxa"/>
            <w:shd w:val="clear" w:color="auto" w:fill="auto"/>
          </w:tcPr>
          <w:p w14:paraId="7A052AF3" w14:textId="77777777" w:rsidR="002E495C" w:rsidRPr="0088193B" w:rsidRDefault="002E495C" w:rsidP="002E495C">
            <w:pPr>
              <w:pStyle w:val="TAC"/>
            </w:pPr>
            <w:r w:rsidRPr="0088193B">
              <w:t>-</w:t>
            </w:r>
          </w:p>
        </w:tc>
      </w:tr>
      <w:tr w:rsidR="002E495C" w:rsidRPr="0088193B" w14:paraId="32226653" w14:textId="77777777">
        <w:tc>
          <w:tcPr>
            <w:tcW w:w="534" w:type="dxa"/>
            <w:shd w:val="clear" w:color="auto" w:fill="auto"/>
          </w:tcPr>
          <w:p w14:paraId="42DF3EE3" w14:textId="77777777" w:rsidR="002E495C" w:rsidRPr="0088193B" w:rsidRDefault="003A747E" w:rsidP="002E495C">
            <w:pPr>
              <w:pStyle w:val="TAC"/>
            </w:pPr>
            <w:r w:rsidRPr="0088193B">
              <w:t>3</w:t>
            </w:r>
            <w:r w:rsidR="006F06B9" w:rsidRPr="0088193B">
              <w:rPr>
                <w:lang w:eastAsia="zh-CN"/>
              </w:rPr>
              <w:t>7</w:t>
            </w:r>
          </w:p>
        </w:tc>
        <w:tc>
          <w:tcPr>
            <w:tcW w:w="3968" w:type="dxa"/>
            <w:shd w:val="clear" w:color="auto" w:fill="auto"/>
          </w:tcPr>
          <w:p w14:paraId="097C57A5" w14:textId="77777777" w:rsidR="002E495C" w:rsidRPr="0088193B" w:rsidRDefault="002E495C" w:rsidP="002E495C">
            <w:pPr>
              <w:pStyle w:val="TAL"/>
            </w:pPr>
            <w:r w:rsidRPr="0088193B">
              <w:t>Check:</w:t>
            </w:r>
            <w:r w:rsidR="006F06B9" w:rsidRPr="0088193B">
              <w:rPr>
                <w:lang w:eastAsia="zh-CN"/>
              </w:rPr>
              <w:t xml:space="preserve"> D</w:t>
            </w:r>
            <w:r w:rsidR="00356DED" w:rsidRPr="0088193B">
              <w:t xml:space="preserve">oes the UE </w:t>
            </w:r>
            <w:r w:rsidRPr="0088193B">
              <w:t>transmit</w:t>
            </w:r>
            <w:r w:rsidR="00356DED" w:rsidRPr="0088193B">
              <w:t xml:space="preserve"> a MAC PDU</w:t>
            </w:r>
            <w:r w:rsidRPr="0088193B">
              <w:t xml:space="preserve"> in </w:t>
            </w:r>
            <w:r w:rsidR="003A747E" w:rsidRPr="0088193B">
              <w:t>SF-Num</w:t>
            </w:r>
            <w:r w:rsidRPr="0088193B">
              <w:t xml:space="preserve"> ‘</w:t>
            </w:r>
            <w:r w:rsidR="006721F0" w:rsidRPr="0088193B">
              <w:rPr>
                <w:lang w:eastAsia="zh-CN"/>
              </w:rPr>
              <w:t xml:space="preserve">648 </w:t>
            </w:r>
            <w:r w:rsidR="006F06B9" w:rsidRPr="0088193B">
              <w:rPr>
                <w:lang w:eastAsia="zh-CN"/>
              </w:rPr>
              <w:t>(FDD)/</w:t>
            </w:r>
            <w:r w:rsidR="006721F0" w:rsidRPr="0088193B">
              <w:rPr>
                <w:lang w:eastAsia="zh-CN"/>
              </w:rPr>
              <w:t xml:space="preserve">647 </w:t>
            </w:r>
            <w:r w:rsidR="006F06B9" w:rsidRPr="0088193B">
              <w:rPr>
                <w:lang w:eastAsia="zh-CN"/>
              </w:rPr>
              <w:t>(TDD)</w:t>
            </w:r>
            <w:r w:rsidRPr="0088193B">
              <w:t>’</w:t>
            </w:r>
            <w:r w:rsidR="006F06B9" w:rsidRPr="0088193B">
              <w:rPr>
                <w:lang w:eastAsia="zh-CN"/>
              </w:rPr>
              <w:t xml:space="preserve"> </w:t>
            </w:r>
            <w:r w:rsidR="00356DED" w:rsidRPr="0088193B">
              <w:t xml:space="preserve">as per grant in step </w:t>
            </w:r>
            <w:r w:rsidR="006F06B9" w:rsidRPr="0088193B">
              <w:rPr>
                <w:lang w:eastAsia="zh-CN"/>
              </w:rPr>
              <w:t>30</w:t>
            </w:r>
            <w:r w:rsidR="00356DED" w:rsidRPr="0088193B">
              <w:t>?</w:t>
            </w:r>
          </w:p>
        </w:tc>
        <w:tc>
          <w:tcPr>
            <w:tcW w:w="708" w:type="dxa"/>
            <w:shd w:val="clear" w:color="auto" w:fill="auto"/>
          </w:tcPr>
          <w:p w14:paraId="023B0BDE" w14:textId="77777777" w:rsidR="002E495C" w:rsidRPr="0088193B" w:rsidRDefault="002E495C" w:rsidP="002E495C">
            <w:pPr>
              <w:pStyle w:val="TAC"/>
            </w:pPr>
            <w:r w:rsidRPr="0088193B">
              <w:t>--&gt;</w:t>
            </w:r>
          </w:p>
        </w:tc>
        <w:tc>
          <w:tcPr>
            <w:tcW w:w="2976" w:type="dxa"/>
            <w:shd w:val="clear" w:color="auto" w:fill="auto"/>
          </w:tcPr>
          <w:p w14:paraId="2E42FC98" w14:textId="77777777" w:rsidR="002E495C" w:rsidRPr="0088193B" w:rsidRDefault="002E495C" w:rsidP="002E495C">
            <w:pPr>
              <w:pStyle w:val="TAL"/>
            </w:pPr>
            <w:r w:rsidRPr="0088193B">
              <w:t>MAC PDU</w:t>
            </w:r>
          </w:p>
        </w:tc>
        <w:tc>
          <w:tcPr>
            <w:tcW w:w="567" w:type="dxa"/>
            <w:shd w:val="clear" w:color="auto" w:fill="auto"/>
          </w:tcPr>
          <w:p w14:paraId="5AE12EDB" w14:textId="77777777" w:rsidR="002E495C" w:rsidRPr="0088193B" w:rsidRDefault="002E495C" w:rsidP="002E495C">
            <w:pPr>
              <w:pStyle w:val="TAC"/>
            </w:pPr>
            <w:r w:rsidRPr="0088193B">
              <w:t>5</w:t>
            </w:r>
          </w:p>
        </w:tc>
        <w:tc>
          <w:tcPr>
            <w:tcW w:w="850" w:type="dxa"/>
            <w:shd w:val="clear" w:color="auto" w:fill="auto"/>
          </w:tcPr>
          <w:p w14:paraId="0BCF7E06" w14:textId="77777777" w:rsidR="002E495C" w:rsidRPr="0088193B" w:rsidRDefault="002E495C" w:rsidP="002E495C">
            <w:pPr>
              <w:pStyle w:val="TAC"/>
            </w:pPr>
            <w:r w:rsidRPr="0088193B">
              <w:t>F</w:t>
            </w:r>
          </w:p>
        </w:tc>
      </w:tr>
    </w:tbl>
    <w:p w14:paraId="6CBC5631" w14:textId="77777777" w:rsidR="0016203A" w:rsidRPr="0088193B" w:rsidRDefault="0016203A" w:rsidP="0016203A">
      <w:pPr>
        <w:rPr>
          <w:lang w:eastAsia="zh-CN"/>
        </w:rPr>
      </w:pPr>
    </w:p>
    <w:p w14:paraId="1043800D" w14:textId="77777777" w:rsidR="00DA202E" w:rsidRPr="0088193B" w:rsidRDefault="00DA202E" w:rsidP="0016203A">
      <w:pPr>
        <w:pStyle w:val="H6"/>
      </w:pPr>
      <w:r w:rsidRPr="0088193B">
        <w:t>7.1.</w:t>
      </w:r>
      <w:r w:rsidR="00356DED" w:rsidRPr="0088193B">
        <w:t>4</w:t>
      </w:r>
      <w:r w:rsidRPr="0088193B">
        <w:t>.2.3.3</w:t>
      </w:r>
      <w:r w:rsidRPr="0088193B">
        <w:tab/>
        <w:t>Specific message contents</w:t>
      </w:r>
    </w:p>
    <w:p w14:paraId="08943C15" w14:textId="77777777" w:rsidR="003A747E" w:rsidRPr="0088193B" w:rsidRDefault="003A747E" w:rsidP="004F0237">
      <w:pPr>
        <w:pStyle w:val="TH"/>
      </w:pPr>
      <w:r w:rsidRPr="0088193B">
        <w:t>Table 7.1.</w:t>
      </w:r>
      <w:r w:rsidR="006F06B9" w:rsidRPr="0088193B">
        <w:rPr>
          <w:lang w:eastAsia="zh-CN"/>
        </w:rPr>
        <w:t>4</w:t>
      </w:r>
      <w:r w:rsidRPr="0088193B">
        <w:t>.2.</w:t>
      </w:r>
      <w:r w:rsidR="006F06B9" w:rsidRPr="0088193B">
        <w:rPr>
          <w:lang w:eastAsia="zh-CN"/>
        </w:rPr>
        <w:t>3</w:t>
      </w:r>
      <w:r w:rsidRPr="0088193B">
        <w:t xml:space="preserve">.3-1: </w:t>
      </w:r>
      <w:r w:rsidRPr="0088193B">
        <w:rPr>
          <w:i/>
        </w:rPr>
        <w:t>RRCConnectionReconfiguration.</w:t>
      </w:r>
      <w:r w:rsidRPr="0088193B">
        <w:t xml:space="preserve"> RadioResourceConfigDedicated (</w:t>
      </w:r>
      <w:r w:rsidR="00843A39" w:rsidRPr="0088193B">
        <w:t>Step 0A</w:t>
      </w:r>
      <w:r w:rsidRPr="0088193B">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747E" w:rsidRPr="0088193B" w14:paraId="39B7F9FE" w14:textId="77777777">
        <w:trPr>
          <w:gridBefore w:val="1"/>
          <w:wBefore w:w="9" w:type="dxa"/>
        </w:trPr>
        <w:tc>
          <w:tcPr>
            <w:tcW w:w="9738" w:type="dxa"/>
            <w:gridSpan w:val="4"/>
          </w:tcPr>
          <w:p w14:paraId="39D19E70" w14:textId="77777777" w:rsidR="003A747E" w:rsidRPr="0088193B" w:rsidRDefault="003A747E" w:rsidP="004219E0">
            <w:pPr>
              <w:pStyle w:val="TAL"/>
            </w:pPr>
            <w:r w:rsidRPr="0088193B">
              <w:t>Derivation path: 36.508 table 4.6.3-16</w:t>
            </w:r>
          </w:p>
        </w:tc>
      </w:tr>
      <w:tr w:rsidR="003A747E" w:rsidRPr="0088193B" w14:paraId="284809E1" w14:textId="77777777">
        <w:tblPrEx>
          <w:tblCellMar>
            <w:left w:w="108" w:type="dxa"/>
            <w:right w:w="108" w:type="dxa"/>
          </w:tblCellMar>
        </w:tblPrEx>
        <w:tc>
          <w:tcPr>
            <w:tcW w:w="4535" w:type="dxa"/>
            <w:gridSpan w:val="2"/>
            <w:shd w:val="clear" w:color="auto" w:fill="auto"/>
          </w:tcPr>
          <w:p w14:paraId="61FE4DCD" w14:textId="77777777" w:rsidR="003A747E" w:rsidRPr="0088193B" w:rsidRDefault="003A747E" w:rsidP="004219E0">
            <w:pPr>
              <w:pStyle w:val="TAH"/>
            </w:pPr>
            <w:r w:rsidRPr="0088193B">
              <w:t>Information Element</w:t>
            </w:r>
          </w:p>
        </w:tc>
        <w:tc>
          <w:tcPr>
            <w:tcW w:w="2267" w:type="dxa"/>
            <w:shd w:val="clear" w:color="auto" w:fill="auto"/>
          </w:tcPr>
          <w:p w14:paraId="73FBAB14" w14:textId="77777777" w:rsidR="003A747E" w:rsidRPr="0088193B" w:rsidRDefault="003A747E" w:rsidP="004219E0">
            <w:pPr>
              <w:pStyle w:val="TAH"/>
            </w:pPr>
            <w:r w:rsidRPr="0088193B">
              <w:t>Value/remark</w:t>
            </w:r>
          </w:p>
        </w:tc>
        <w:tc>
          <w:tcPr>
            <w:tcW w:w="1700" w:type="dxa"/>
            <w:shd w:val="clear" w:color="auto" w:fill="auto"/>
          </w:tcPr>
          <w:p w14:paraId="18DF16E7" w14:textId="77777777" w:rsidR="003A747E" w:rsidRPr="0088193B" w:rsidRDefault="003A747E" w:rsidP="004219E0">
            <w:pPr>
              <w:pStyle w:val="TAH"/>
            </w:pPr>
            <w:r w:rsidRPr="0088193B">
              <w:t>Comment</w:t>
            </w:r>
          </w:p>
        </w:tc>
        <w:tc>
          <w:tcPr>
            <w:tcW w:w="1245" w:type="dxa"/>
            <w:shd w:val="clear" w:color="auto" w:fill="auto"/>
          </w:tcPr>
          <w:p w14:paraId="417E607A" w14:textId="77777777" w:rsidR="003A747E" w:rsidRPr="0088193B" w:rsidRDefault="003A747E" w:rsidP="004219E0">
            <w:pPr>
              <w:pStyle w:val="TAH"/>
            </w:pPr>
            <w:r w:rsidRPr="0088193B">
              <w:t>Condition</w:t>
            </w:r>
          </w:p>
        </w:tc>
      </w:tr>
      <w:tr w:rsidR="003A747E" w:rsidRPr="0088193B" w14:paraId="0B9EFC54" w14:textId="77777777">
        <w:tblPrEx>
          <w:tblCellMar>
            <w:left w:w="108" w:type="dxa"/>
            <w:right w:w="108" w:type="dxa"/>
          </w:tblCellMar>
        </w:tblPrEx>
        <w:tc>
          <w:tcPr>
            <w:tcW w:w="4535" w:type="dxa"/>
            <w:gridSpan w:val="2"/>
            <w:shd w:val="clear" w:color="auto" w:fill="auto"/>
          </w:tcPr>
          <w:p w14:paraId="6EAFC33E" w14:textId="77777777" w:rsidR="003A747E" w:rsidRPr="0088193B" w:rsidRDefault="003A747E" w:rsidP="004219E0">
            <w:pPr>
              <w:pStyle w:val="TAL"/>
            </w:pPr>
            <w:r w:rsidRPr="0088193B">
              <w:t>RadioResourceConfigDedicated::= SEQUENCE {</w:t>
            </w:r>
          </w:p>
        </w:tc>
        <w:tc>
          <w:tcPr>
            <w:tcW w:w="2267" w:type="dxa"/>
            <w:shd w:val="clear" w:color="auto" w:fill="auto"/>
          </w:tcPr>
          <w:p w14:paraId="67E21ECD" w14:textId="77777777" w:rsidR="003A747E" w:rsidRPr="0088193B" w:rsidRDefault="003A747E" w:rsidP="004219E0">
            <w:pPr>
              <w:pStyle w:val="TAL"/>
            </w:pPr>
          </w:p>
        </w:tc>
        <w:tc>
          <w:tcPr>
            <w:tcW w:w="1700" w:type="dxa"/>
            <w:shd w:val="clear" w:color="auto" w:fill="auto"/>
          </w:tcPr>
          <w:p w14:paraId="68C49349" w14:textId="77777777" w:rsidR="003A747E" w:rsidRPr="0088193B" w:rsidRDefault="003A747E" w:rsidP="004219E0">
            <w:pPr>
              <w:pStyle w:val="TAL"/>
            </w:pPr>
          </w:p>
        </w:tc>
        <w:tc>
          <w:tcPr>
            <w:tcW w:w="1245" w:type="dxa"/>
            <w:shd w:val="clear" w:color="auto" w:fill="auto"/>
          </w:tcPr>
          <w:p w14:paraId="5853382D" w14:textId="77777777" w:rsidR="003A747E" w:rsidRPr="0088193B" w:rsidRDefault="003A747E" w:rsidP="004219E0">
            <w:pPr>
              <w:pStyle w:val="TAL"/>
            </w:pPr>
          </w:p>
        </w:tc>
      </w:tr>
      <w:tr w:rsidR="003A747E" w:rsidRPr="0088193B" w14:paraId="0780522E" w14:textId="77777777">
        <w:tblPrEx>
          <w:tblCellMar>
            <w:left w:w="108" w:type="dxa"/>
            <w:right w:w="108" w:type="dxa"/>
          </w:tblCellMar>
        </w:tblPrEx>
        <w:tc>
          <w:tcPr>
            <w:tcW w:w="4535" w:type="dxa"/>
            <w:gridSpan w:val="2"/>
            <w:shd w:val="clear" w:color="auto" w:fill="auto"/>
          </w:tcPr>
          <w:p w14:paraId="6D42DE28" w14:textId="77777777" w:rsidR="003A747E" w:rsidRPr="0088193B" w:rsidRDefault="003A747E" w:rsidP="004219E0">
            <w:pPr>
              <w:pStyle w:val="TAL"/>
            </w:pPr>
            <w:r w:rsidRPr="0088193B">
              <w:t xml:space="preserve">  sps-Config ::= SEQUENCE {</w:t>
            </w:r>
          </w:p>
        </w:tc>
        <w:tc>
          <w:tcPr>
            <w:tcW w:w="2267" w:type="dxa"/>
            <w:shd w:val="clear" w:color="auto" w:fill="auto"/>
          </w:tcPr>
          <w:p w14:paraId="395194D9" w14:textId="77777777" w:rsidR="003A747E" w:rsidRPr="0088193B" w:rsidRDefault="003A747E" w:rsidP="004219E0">
            <w:pPr>
              <w:pStyle w:val="TAL"/>
            </w:pPr>
          </w:p>
        </w:tc>
        <w:tc>
          <w:tcPr>
            <w:tcW w:w="1700" w:type="dxa"/>
            <w:shd w:val="clear" w:color="auto" w:fill="auto"/>
          </w:tcPr>
          <w:p w14:paraId="09C82D77" w14:textId="77777777" w:rsidR="003A747E" w:rsidRPr="0088193B" w:rsidRDefault="003A747E" w:rsidP="004219E0">
            <w:pPr>
              <w:pStyle w:val="TAL"/>
            </w:pPr>
          </w:p>
        </w:tc>
        <w:tc>
          <w:tcPr>
            <w:tcW w:w="1245" w:type="dxa"/>
            <w:shd w:val="clear" w:color="auto" w:fill="auto"/>
          </w:tcPr>
          <w:p w14:paraId="5F84DF88" w14:textId="77777777" w:rsidR="003A747E" w:rsidRPr="0088193B" w:rsidRDefault="003A747E" w:rsidP="004219E0">
            <w:pPr>
              <w:pStyle w:val="TAL"/>
            </w:pPr>
          </w:p>
        </w:tc>
      </w:tr>
      <w:tr w:rsidR="003A747E" w:rsidRPr="0088193B" w14:paraId="04DF5E72" w14:textId="77777777">
        <w:tblPrEx>
          <w:tblCellMar>
            <w:left w:w="108" w:type="dxa"/>
            <w:right w:w="108" w:type="dxa"/>
          </w:tblCellMar>
        </w:tblPrEx>
        <w:tc>
          <w:tcPr>
            <w:tcW w:w="4535" w:type="dxa"/>
            <w:gridSpan w:val="2"/>
            <w:shd w:val="clear" w:color="auto" w:fill="auto"/>
          </w:tcPr>
          <w:p w14:paraId="60DD6628" w14:textId="77777777" w:rsidR="003A747E" w:rsidRPr="0088193B" w:rsidRDefault="003A747E" w:rsidP="004219E0">
            <w:pPr>
              <w:pStyle w:val="TAL"/>
            </w:pPr>
            <w:r w:rsidRPr="0088193B">
              <w:t xml:space="preserve">    semiPersistSchedC-RNTI</w:t>
            </w:r>
          </w:p>
        </w:tc>
        <w:tc>
          <w:tcPr>
            <w:tcW w:w="2267" w:type="dxa"/>
            <w:shd w:val="clear" w:color="auto" w:fill="auto"/>
          </w:tcPr>
          <w:p w14:paraId="28A4F642" w14:textId="77777777" w:rsidR="003A747E" w:rsidRPr="0088193B" w:rsidRDefault="003A747E" w:rsidP="004219E0">
            <w:pPr>
              <w:pStyle w:val="TAL"/>
            </w:pPr>
            <w:r w:rsidRPr="0088193B">
              <w:t>‘FFF0’H</w:t>
            </w:r>
          </w:p>
        </w:tc>
        <w:tc>
          <w:tcPr>
            <w:tcW w:w="1700" w:type="dxa"/>
            <w:shd w:val="clear" w:color="auto" w:fill="auto"/>
          </w:tcPr>
          <w:p w14:paraId="5B8800C4" w14:textId="77777777" w:rsidR="003A747E" w:rsidRPr="0088193B" w:rsidRDefault="003A747E" w:rsidP="004219E0">
            <w:pPr>
              <w:pStyle w:val="TAL"/>
            </w:pPr>
          </w:p>
        </w:tc>
        <w:tc>
          <w:tcPr>
            <w:tcW w:w="1245" w:type="dxa"/>
            <w:shd w:val="clear" w:color="auto" w:fill="auto"/>
          </w:tcPr>
          <w:p w14:paraId="0B92414A" w14:textId="77777777" w:rsidR="003A747E" w:rsidRPr="0088193B" w:rsidRDefault="003A747E" w:rsidP="004219E0">
            <w:pPr>
              <w:pStyle w:val="TAL"/>
            </w:pPr>
          </w:p>
        </w:tc>
      </w:tr>
      <w:tr w:rsidR="003A747E" w:rsidRPr="0088193B" w14:paraId="65151B4F" w14:textId="77777777">
        <w:tblPrEx>
          <w:tblCellMar>
            <w:left w:w="108" w:type="dxa"/>
            <w:right w:w="108" w:type="dxa"/>
          </w:tblCellMar>
        </w:tblPrEx>
        <w:tc>
          <w:tcPr>
            <w:tcW w:w="4535" w:type="dxa"/>
            <w:gridSpan w:val="2"/>
            <w:shd w:val="clear" w:color="auto" w:fill="auto"/>
          </w:tcPr>
          <w:p w14:paraId="0836F57D" w14:textId="77777777" w:rsidR="003A747E" w:rsidRPr="0088193B" w:rsidRDefault="003A747E" w:rsidP="004219E0">
            <w:pPr>
              <w:pStyle w:val="TAL"/>
            </w:pPr>
            <w:r w:rsidRPr="0088193B">
              <w:t xml:space="preserve">    sps-ConfigDL</w:t>
            </w:r>
          </w:p>
        </w:tc>
        <w:tc>
          <w:tcPr>
            <w:tcW w:w="2267" w:type="dxa"/>
            <w:shd w:val="clear" w:color="auto" w:fill="auto"/>
          </w:tcPr>
          <w:p w14:paraId="3F74671F" w14:textId="77777777" w:rsidR="003A747E" w:rsidRPr="0088193B" w:rsidRDefault="003A747E" w:rsidP="004219E0">
            <w:pPr>
              <w:pStyle w:val="TAL"/>
            </w:pPr>
            <w:r w:rsidRPr="0088193B">
              <w:t>Not Present</w:t>
            </w:r>
          </w:p>
        </w:tc>
        <w:tc>
          <w:tcPr>
            <w:tcW w:w="1700" w:type="dxa"/>
            <w:shd w:val="clear" w:color="auto" w:fill="auto"/>
          </w:tcPr>
          <w:p w14:paraId="6FA4D844" w14:textId="77777777" w:rsidR="003A747E" w:rsidRPr="0088193B" w:rsidRDefault="003A747E" w:rsidP="004219E0">
            <w:pPr>
              <w:pStyle w:val="TAL"/>
            </w:pPr>
          </w:p>
        </w:tc>
        <w:tc>
          <w:tcPr>
            <w:tcW w:w="1245" w:type="dxa"/>
            <w:shd w:val="clear" w:color="auto" w:fill="auto"/>
          </w:tcPr>
          <w:p w14:paraId="220997E6" w14:textId="77777777" w:rsidR="003A747E" w:rsidRPr="0088193B" w:rsidRDefault="003A747E" w:rsidP="004219E0">
            <w:pPr>
              <w:pStyle w:val="TAL"/>
            </w:pPr>
          </w:p>
        </w:tc>
      </w:tr>
      <w:tr w:rsidR="003A747E" w:rsidRPr="0088193B" w14:paraId="43690DBB" w14:textId="77777777">
        <w:tblPrEx>
          <w:tblCellMar>
            <w:left w:w="108" w:type="dxa"/>
            <w:right w:w="108" w:type="dxa"/>
          </w:tblCellMar>
        </w:tblPrEx>
        <w:tc>
          <w:tcPr>
            <w:tcW w:w="4535" w:type="dxa"/>
            <w:gridSpan w:val="2"/>
            <w:shd w:val="clear" w:color="auto" w:fill="auto"/>
          </w:tcPr>
          <w:p w14:paraId="75C58DD9" w14:textId="77777777" w:rsidR="003A747E" w:rsidRPr="0088193B" w:rsidRDefault="003A747E" w:rsidP="004219E0">
            <w:pPr>
              <w:pStyle w:val="TAL"/>
            </w:pPr>
            <w:r w:rsidRPr="0088193B">
              <w:t xml:space="preserve">    sps-ConfigUL::=CHOICE{</w:t>
            </w:r>
          </w:p>
        </w:tc>
        <w:tc>
          <w:tcPr>
            <w:tcW w:w="2267" w:type="dxa"/>
            <w:shd w:val="clear" w:color="auto" w:fill="auto"/>
          </w:tcPr>
          <w:p w14:paraId="36DFAA1B" w14:textId="77777777" w:rsidR="003A747E" w:rsidRPr="0088193B" w:rsidRDefault="003A747E" w:rsidP="004219E0">
            <w:pPr>
              <w:pStyle w:val="TAL"/>
            </w:pPr>
          </w:p>
        </w:tc>
        <w:tc>
          <w:tcPr>
            <w:tcW w:w="1700" w:type="dxa"/>
            <w:shd w:val="clear" w:color="auto" w:fill="auto"/>
          </w:tcPr>
          <w:p w14:paraId="3D8D936B" w14:textId="77777777" w:rsidR="003A747E" w:rsidRPr="0088193B" w:rsidRDefault="003A747E" w:rsidP="004219E0">
            <w:pPr>
              <w:pStyle w:val="TAL"/>
            </w:pPr>
          </w:p>
        </w:tc>
        <w:tc>
          <w:tcPr>
            <w:tcW w:w="1245" w:type="dxa"/>
            <w:shd w:val="clear" w:color="auto" w:fill="auto"/>
          </w:tcPr>
          <w:p w14:paraId="7B5D3FE4" w14:textId="77777777" w:rsidR="003A747E" w:rsidRPr="0088193B" w:rsidRDefault="003A747E" w:rsidP="004219E0">
            <w:pPr>
              <w:pStyle w:val="TAL"/>
            </w:pPr>
          </w:p>
        </w:tc>
      </w:tr>
      <w:tr w:rsidR="003A747E" w:rsidRPr="0088193B" w14:paraId="62639E27" w14:textId="77777777">
        <w:tblPrEx>
          <w:tblCellMar>
            <w:left w:w="108" w:type="dxa"/>
            <w:right w:w="108" w:type="dxa"/>
          </w:tblCellMar>
        </w:tblPrEx>
        <w:tc>
          <w:tcPr>
            <w:tcW w:w="4535" w:type="dxa"/>
            <w:gridSpan w:val="2"/>
            <w:shd w:val="clear" w:color="auto" w:fill="auto"/>
          </w:tcPr>
          <w:p w14:paraId="30409B2C" w14:textId="77777777" w:rsidR="003A747E" w:rsidRPr="0088193B" w:rsidRDefault="003A747E" w:rsidP="004219E0">
            <w:pPr>
              <w:pStyle w:val="TAL"/>
            </w:pPr>
            <w:r w:rsidRPr="0088193B">
              <w:t xml:space="preserve">      enable  SEQUENCE {</w:t>
            </w:r>
          </w:p>
        </w:tc>
        <w:tc>
          <w:tcPr>
            <w:tcW w:w="2267" w:type="dxa"/>
            <w:shd w:val="clear" w:color="auto" w:fill="auto"/>
          </w:tcPr>
          <w:p w14:paraId="398DB177" w14:textId="77777777" w:rsidR="003A747E" w:rsidRPr="0088193B" w:rsidRDefault="003A747E" w:rsidP="004219E0">
            <w:pPr>
              <w:pStyle w:val="TAL"/>
            </w:pPr>
          </w:p>
        </w:tc>
        <w:tc>
          <w:tcPr>
            <w:tcW w:w="1700" w:type="dxa"/>
            <w:shd w:val="clear" w:color="auto" w:fill="auto"/>
          </w:tcPr>
          <w:p w14:paraId="0BDDEAD7" w14:textId="77777777" w:rsidR="003A747E" w:rsidRPr="0088193B" w:rsidRDefault="003A747E" w:rsidP="004219E0">
            <w:pPr>
              <w:pStyle w:val="TAL"/>
            </w:pPr>
          </w:p>
        </w:tc>
        <w:tc>
          <w:tcPr>
            <w:tcW w:w="1245" w:type="dxa"/>
            <w:shd w:val="clear" w:color="auto" w:fill="auto"/>
          </w:tcPr>
          <w:p w14:paraId="5B86EDF4" w14:textId="77777777" w:rsidR="003A747E" w:rsidRPr="0088193B" w:rsidRDefault="003A747E" w:rsidP="004219E0">
            <w:pPr>
              <w:pStyle w:val="TAL"/>
            </w:pPr>
          </w:p>
        </w:tc>
      </w:tr>
      <w:tr w:rsidR="003A747E" w:rsidRPr="0088193B" w14:paraId="4EDA0C91" w14:textId="77777777">
        <w:tblPrEx>
          <w:tblCellMar>
            <w:left w:w="108" w:type="dxa"/>
            <w:right w:w="108" w:type="dxa"/>
          </w:tblCellMar>
        </w:tblPrEx>
        <w:tc>
          <w:tcPr>
            <w:tcW w:w="4535" w:type="dxa"/>
            <w:gridSpan w:val="2"/>
            <w:shd w:val="clear" w:color="auto" w:fill="auto"/>
          </w:tcPr>
          <w:p w14:paraId="22B72951" w14:textId="77777777" w:rsidR="003A747E" w:rsidRPr="0088193B" w:rsidRDefault="003A747E" w:rsidP="004219E0">
            <w:pPr>
              <w:pStyle w:val="TAL"/>
            </w:pPr>
            <w:r w:rsidRPr="0088193B">
              <w:t xml:space="preserve">        semiPersistSchedIntervalUL</w:t>
            </w:r>
          </w:p>
        </w:tc>
        <w:tc>
          <w:tcPr>
            <w:tcW w:w="2267" w:type="dxa"/>
            <w:shd w:val="clear" w:color="auto" w:fill="auto"/>
          </w:tcPr>
          <w:p w14:paraId="67B8D886" w14:textId="77777777" w:rsidR="003A747E" w:rsidRPr="0088193B" w:rsidRDefault="006721F0" w:rsidP="004219E0">
            <w:pPr>
              <w:pStyle w:val="TAL"/>
            </w:pPr>
            <w:r w:rsidRPr="0088193B">
              <w:t>sf40</w:t>
            </w:r>
          </w:p>
        </w:tc>
        <w:tc>
          <w:tcPr>
            <w:tcW w:w="1700" w:type="dxa"/>
            <w:shd w:val="clear" w:color="auto" w:fill="auto"/>
          </w:tcPr>
          <w:p w14:paraId="39576D30" w14:textId="77777777" w:rsidR="003A747E" w:rsidRPr="0088193B" w:rsidRDefault="006721F0" w:rsidP="004219E0">
            <w:pPr>
              <w:pStyle w:val="TAL"/>
            </w:pPr>
            <w:r w:rsidRPr="0088193B">
              <w:t xml:space="preserve">40 </w:t>
            </w:r>
            <w:r w:rsidR="003A747E" w:rsidRPr="0088193B">
              <w:t>Subframe</w:t>
            </w:r>
          </w:p>
        </w:tc>
        <w:tc>
          <w:tcPr>
            <w:tcW w:w="1245" w:type="dxa"/>
            <w:shd w:val="clear" w:color="auto" w:fill="auto"/>
          </w:tcPr>
          <w:p w14:paraId="6A04A27A" w14:textId="77777777" w:rsidR="003A747E" w:rsidRPr="0088193B" w:rsidRDefault="003A747E" w:rsidP="004219E0">
            <w:pPr>
              <w:pStyle w:val="TAL"/>
            </w:pPr>
          </w:p>
        </w:tc>
      </w:tr>
      <w:tr w:rsidR="003A747E" w:rsidRPr="0088193B" w14:paraId="2EB49F58" w14:textId="77777777">
        <w:tblPrEx>
          <w:tblCellMar>
            <w:left w:w="108" w:type="dxa"/>
            <w:right w:w="108" w:type="dxa"/>
          </w:tblCellMar>
        </w:tblPrEx>
        <w:tc>
          <w:tcPr>
            <w:tcW w:w="4535" w:type="dxa"/>
            <w:gridSpan w:val="2"/>
            <w:shd w:val="clear" w:color="auto" w:fill="auto"/>
          </w:tcPr>
          <w:p w14:paraId="1E21063F" w14:textId="77777777" w:rsidR="003A747E" w:rsidRPr="0088193B" w:rsidRDefault="003A747E" w:rsidP="004219E0">
            <w:pPr>
              <w:pStyle w:val="TAL"/>
            </w:pPr>
            <w:r w:rsidRPr="0088193B">
              <w:t xml:space="preserve">        implicitReleaseAfter</w:t>
            </w:r>
          </w:p>
        </w:tc>
        <w:tc>
          <w:tcPr>
            <w:tcW w:w="2267" w:type="dxa"/>
            <w:shd w:val="clear" w:color="auto" w:fill="auto"/>
          </w:tcPr>
          <w:p w14:paraId="73F9641E" w14:textId="77777777" w:rsidR="003A747E" w:rsidRPr="0088193B" w:rsidRDefault="003A747E" w:rsidP="004219E0">
            <w:pPr>
              <w:pStyle w:val="TAL"/>
            </w:pPr>
            <w:r w:rsidRPr="0088193B">
              <w:t>e2</w:t>
            </w:r>
          </w:p>
        </w:tc>
        <w:tc>
          <w:tcPr>
            <w:tcW w:w="1700" w:type="dxa"/>
            <w:shd w:val="clear" w:color="auto" w:fill="auto"/>
          </w:tcPr>
          <w:p w14:paraId="4182CCCF" w14:textId="77777777" w:rsidR="003A747E" w:rsidRPr="0088193B" w:rsidRDefault="003A747E" w:rsidP="004219E0">
            <w:pPr>
              <w:pStyle w:val="TAL"/>
            </w:pPr>
          </w:p>
        </w:tc>
        <w:tc>
          <w:tcPr>
            <w:tcW w:w="1245" w:type="dxa"/>
            <w:shd w:val="clear" w:color="auto" w:fill="auto"/>
          </w:tcPr>
          <w:p w14:paraId="51F7E90E" w14:textId="77777777" w:rsidR="003A747E" w:rsidRPr="0088193B" w:rsidRDefault="003A747E" w:rsidP="004219E0">
            <w:pPr>
              <w:pStyle w:val="TAL"/>
            </w:pPr>
          </w:p>
        </w:tc>
      </w:tr>
      <w:tr w:rsidR="003A747E" w:rsidRPr="0088193B" w14:paraId="29C3671A" w14:textId="77777777">
        <w:tblPrEx>
          <w:tblCellMar>
            <w:left w:w="108" w:type="dxa"/>
            <w:right w:w="108" w:type="dxa"/>
          </w:tblCellMar>
        </w:tblPrEx>
        <w:tc>
          <w:tcPr>
            <w:tcW w:w="4535" w:type="dxa"/>
            <w:gridSpan w:val="2"/>
            <w:shd w:val="clear" w:color="auto" w:fill="auto"/>
          </w:tcPr>
          <w:p w14:paraId="6251C3F7" w14:textId="77777777" w:rsidR="003A747E" w:rsidRPr="0088193B" w:rsidRDefault="003A747E" w:rsidP="004219E0">
            <w:pPr>
              <w:pStyle w:val="TAL"/>
            </w:pPr>
            <w:r w:rsidRPr="0088193B">
              <w:t xml:space="preserve">        p0-Persistent</w:t>
            </w:r>
          </w:p>
        </w:tc>
        <w:tc>
          <w:tcPr>
            <w:tcW w:w="2267" w:type="dxa"/>
            <w:shd w:val="clear" w:color="auto" w:fill="auto"/>
          </w:tcPr>
          <w:p w14:paraId="75D7C221" w14:textId="77777777" w:rsidR="003A747E" w:rsidRPr="0088193B" w:rsidRDefault="003A747E" w:rsidP="004219E0">
            <w:pPr>
              <w:pStyle w:val="TAL"/>
            </w:pPr>
            <w:r w:rsidRPr="0088193B">
              <w:t>Not Present</w:t>
            </w:r>
          </w:p>
        </w:tc>
        <w:tc>
          <w:tcPr>
            <w:tcW w:w="1700" w:type="dxa"/>
            <w:shd w:val="clear" w:color="auto" w:fill="auto"/>
          </w:tcPr>
          <w:p w14:paraId="713F5F4D" w14:textId="77777777" w:rsidR="003A747E" w:rsidRPr="0088193B" w:rsidRDefault="003A747E" w:rsidP="004219E0">
            <w:pPr>
              <w:pStyle w:val="TAL"/>
            </w:pPr>
          </w:p>
        </w:tc>
        <w:tc>
          <w:tcPr>
            <w:tcW w:w="1245" w:type="dxa"/>
            <w:shd w:val="clear" w:color="auto" w:fill="auto"/>
          </w:tcPr>
          <w:p w14:paraId="2737FBCB" w14:textId="77777777" w:rsidR="003A747E" w:rsidRPr="0088193B" w:rsidRDefault="003A747E" w:rsidP="004219E0">
            <w:pPr>
              <w:pStyle w:val="TAL"/>
            </w:pPr>
          </w:p>
        </w:tc>
      </w:tr>
      <w:tr w:rsidR="006F06B9" w:rsidRPr="0088193B" w14:paraId="7CFA00B6" w14:textId="77777777">
        <w:tblPrEx>
          <w:tblCellMar>
            <w:left w:w="108" w:type="dxa"/>
            <w:right w:w="108" w:type="dxa"/>
          </w:tblCellMar>
        </w:tblPrEx>
        <w:tc>
          <w:tcPr>
            <w:tcW w:w="4535" w:type="dxa"/>
            <w:gridSpan w:val="2"/>
            <w:shd w:val="clear" w:color="auto" w:fill="auto"/>
          </w:tcPr>
          <w:p w14:paraId="48570771" w14:textId="77777777" w:rsidR="006F06B9" w:rsidRPr="0088193B" w:rsidRDefault="006F06B9" w:rsidP="004908E6">
            <w:pPr>
              <w:pStyle w:val="TAL"/>
              <w:rPr>
                <w:lang w:eastAsia="zh-CN"/>
              </w:rPr>
            </w:pPr>
            <w:r w:rsidRPr="0088193B">
              <w:rPr>
                <w:lang w:eastAsia="zh-CN"/>
              </w:rPr>
              <w:t xml:space="preserve">        twoIntervalConfig</w:t>
            </w:r>
          </w:p>
        </w:tc>
        <w:tc>
          <w:tcPr>
            <w:tcW w:w="2267" w:type="dxa"/>
            <w:shd w:val="clear" w:color="auto" w:fill="auto"/>
          </w:tcPr>
          <w:p w14:paraId="4DC56054" w14:textId="77777777" w:rsidR="006F06B9" w:rsidRPr="0088193B" w:rsidRDefault="006F06B9" w:rsidP="004908E6">
            <w:pPr>
              <w:pStyle w:val="TAL"/>
              <w:rPr>
                <w:lang w:eastAsia="zh-CN"/>
              </w:rPr>
            </w:pPr>
            <w:r w:rsidRPr="0088193B">
              <w:rPr>
                <w:lang w:eastAsia="zh-CN"/>
              </w:rPr>
              <w:t>Not Present</w:t>
            </w:r>
          </w:p>
        </w:tc>
        <w:tc>
          <w:tcPr>
            <w:tcW w:w="1700" w:type="dxa"/>
            <w:shd w:val="clear" w:color="auto" w:fill="auto"/>
          </w:tcPr>
          <w:p w14:paraId="280D4E09" w14:textId="77777777" w:rsidR="006F06B9" w:rsidRPr="0088193B" w:rsidRDefault="006F06B9" w:rsidP="004908E6">
            <w:pPr>
              <w:pStyle w:val="TAL"/>
            </w:pPr>
          </w:p>
        </w:tc>
        <w:tc>
          <w:tcPr>
            <w:tcW w:w="1245" w:type="dxa"/>
            <w:shd w:val="clear" w:color="auto" w:fill="auto"/>
          </w:tcPr>
          <w:p w14:paraId="217768BE" w14:textId="77777777" w:rsidR="006F06B9" w:rsidRPr="0088193B" w:rsidRDefault="006F06B9" w:rsidP="004908E6">
            <w:pPr>
              <w:pStyle w:val="TAL"/>
              <w:rPr>
                <w:lang w:eastAsia="zh-CN"/>
              </w:rPr>
            </w:pPr>
            <w:r w:rsidRPr="0088193B">
              <w:rPr>
                <w:lang w:eastAsia="zh-CN"/>
              </w:rPr>
              <w:t>FDD</w:t>
            </w:r>
          </w:p>
        </w:tc>
      </w:tr>
      <w:tr w:rsidR="006F06B9" w:rsidRPr="0088193B" w14:paraId="6BBA3974" w14:textId="77777777">
        <w:tblPrEx>
          <w:tblCellMar>
            <w:left w:w="108" w:type="dxa"/>
            <w:right w:w="108" w:type="dxa"/>
          </w:tblCellMar>
        </w:tblPrEx>
        <w:tc>
          <w:tcPr>
            <w:tcW w:w="4535" w:type="dxa"/>
            <w:gridSpan w:val="2"/>
            <w:shd w:val="clear" w:color="auto" w:fill="auto"/>
          </w:tcPr>
          <w:p w14:paraId="1DFA2F18" w14:textId="77777777" w:rsidR="006F06B9" w:rsidRPr="0088193B" w:rsidRDefault="006F06B9" w:rsidP="004908E6">
            <w:pPr>
              <w:pStyle w:val="TAL"/>
              <w:rPr>
                <w:lang w:eastAsia="zh-CN"/>
              </w:rPr>
            </w:pPr>
            <w:r w:rsidRPr="0088193B">
              <w:rPr>
                <w:lang w:eastAsia="zh-CN"/>
              </w:rPr>
              <w:t xml:space="preserve">        twoIntervalConfig</w:t>
            </w:r>
          </w:p>
        </w:tc>
        <w:tc>
          <w:tcPr>
            <w:tcW w:w="2267" w:type="dxa"/>
            <w:shd w:val="clear" w:color="auto" w:fill="auto"/>
          </w:tcPr>
          <w:p w14:paraId="21ED71A1" w14:textId="77777777" w:rsidR="006F06B9" w:rsidRPr="0088193B" w:rsidRDefault="006F06B9" w:rsidP="004908E6">
            <w:pPr>
              <w:pStyle w:val="TAL"/>
              <w:rPr>
                <w:lang w:eastAsia="zh-CN"/>
              </w:rPr>
            </w:pPr>
            <w:r w:rsidRPr="0088193B">
              <w:rPr>
                <w:lang w:eastAsia="zh-CN"/>
              </w:rPr>
              <w:t>true</w:t>
            </w:r>
          </w:p>
        </w:tc>
        <w:tc>
          <w:tcPr>
            <w:tcW w:w="1700" w:type="dxa"/>
            <w:shd w:val="clear" w:color="auto" w:fill="auto"/>
          </w:tcPr>
          <w:p w14:paraId="2D2CF306" w14:textId="77777777" w:rsidR="006F06B9" w:rsidRPr="0088193B" w:rsidRDefault="006F06B9" w:rsidP="004908E6">
            <w:pPr>
              <w:pStyle w:val="TAL"/>
            </w:pPr>
          </w:p>
        </w:tc>
        <w:tc>
          <w:tcPr>
            <w:tcW w:w="1245" w:type="dxa"/>
            <w:shd w:val="clear" w:color="auto" w:fill="auto"/>
          </w:tcPr>
          <w:p w14:paraId="3073F63C" w14:textId="77777777" w:rsidR="006F06B9" w:rsidRPr="0088193B" w:rsidRDefault="006F06B9" w:rsidP="004908E6">
            <w:pPr>
              <w:pStyle w:val="TAL"/>
              <w:rPr>
                <w:lang w:eastAsia="zh-CN"/>
              </w:rPr>
            </w:pPr>
            <w:r w:rsidRPr="0088193B">
              <w:rPr>
                <w:lang w:eastAsia="zh-CN"/>
              </w:rPr>
              <w:t>TDD</w:t>
            </w:r>
          </w:p>
        </w:tc>
      </w:tr>
      <w:tr w:rsidR="003A747E" w:rsidRPr="0088193B" w14:paraId="1F98F56A" w14:textId="77777777">
        <w:tblPrEx>
          <w:tblCellMar>
            <w:left w:w="108" w:type="dxa"/>
            <w:right w:w="108" w:type="dxa"/>
          </w:tblCellMar>
        </w:tblPrEx>
        <w:tc>
          <w:tcPr>
            <w:tcW w:w="4535" w:type="dxa"/>
            <w:gridSpan w:val="2"/>
            <w:shd w:val="clear" w:color="auto" w:fill="auto"/>
          </w:tcPr>
          <w:p w14:paraId="623B194A" w14:textId="77777777" w:rsidR="003A747E" w:rsidRPr="0088193B" w:rsidRDefault="003A747E" w:rsidP="004219E0">
            <w:pPr>
              <w:pStyle w:val="TAL"/>
            </w:pPr>
            <w:r w:rsidRPr="0088193B">
              <w:t xml:space="preserve">      }</w:t>
            </w:r>
          </w:p>
        </w:tc>
        <w:tc>
          <w:tcPr>
            <w:tcW w:w="2267" w:type="dxa"/>
            <w:shd w:val="clear" w:color="auto" w:fill="auto"/>
          </w:tcPr>
          <w:p w14:paraId="1046195B" w14:textId="77777777" w:rsidR="003A747E" w:rsidRPr="0088193B" w:rsidRDefault="003A747E" w:rsidP="004219E0">
            <w:pPr>
              <w:pStyle w:val="TAL"/>
            </w:pPr>
          </w:p>
        </w:tc>
        <w:tc>
          <w:tcPr>
            <w:tcW w:w="1700" w:type="dxa"/>
            <w:shd w:val="clear" w:color="auto" w:fill="auto"/>
          </w:tcPr>
          <w:p w14:paraId="6C4779FE" w14:textId="77777777" w:rsidR="003A747E" w:rsidRPr="0088193B" w:rsidRDefault="003A747E" w:rsidP="004219E0">
            <w:pPr>
              <w:pStyle w:val="TAL"/>
            </w:pPr>
          </w:p>
        </w:tc>
        <w:tc>
          <w:tcPr>
            <w:tcW w:w="1245" w:type="dxa"/>
            <w:shd w:val="clear" w:color="auto" w:fill="auto"/>
          </w:tcPr>
          <w:p w14:paraId="0D1FFF7C" w14:textId="77777777" w:rsidR="003A747E" w:rsidRPr="0088193B" w:rsidRDefault="003A747E" w:rsidP="004219E0">
            <w:pPr>
              <w:pStyle w:val="TAL"/>
            </w:pPr>
          </w:p>
        </w:tc>
      </w:tr>
      <w:tr w:rsidR="003A747E" w:rsidRPr="0088193B" w14:paraId="5AB2E7B5" w14:textId="77777777">
        <w:tblPrEx>
          <w:tblCellMar>
            <w:left w:w="108" w:type="dxa"/>
            <w:right w:w="108" w:type="dxa"/>
          </w:tblCellMar>
        </w:tblPrEx>
        <w:tc>
          <w:tcPr>
            <w:tcW w:w="4535" w:type="dxa"/>
            <w:gridSpan w:val="2"/>
            <w:shd w:val="clear" w:color="auto" w:fill="auto"/>
          </w:tcPr>
          <w:p w14:paraId="4A0BB448" w14:textId="77777777" w:rsidR="003A747E" w:rsidRPr="0088193B" w:rsidRDefault="003A747E" w:rsidP="004219E0">
            <w:pPr>
              <w:pStyle w:val="TAL"/>
            </w:pPr>
            <w:r w:rsidRPr="0088193B">
              <w:t xml:space="preserve">    }</w:t>
            </w:r>
          </w:p>
        </w:tc>
        <w:tc>
          <w:tcPr>
            <w:tcW w:w="2267" w:type="dxa"/>
            <w:shd w:val="clear" w:color="auto" w:fill="auto"/>
          </w:tcPr>
          <w:p w14:paraId="3E1000A7" w14:textId="77777777" w:rsidR="003A747E" w:rsidRPr="0088193B" w:rsidRDefault="003A747E" w:rsidP="004219E0">
            <w:pPr>
              <w:pStyle w:val="TAL"/>
            </w:pPr>
          </w:p>
        </w:tc>
        <w:tc>
          <w:tcPr>
            <w:tcW w:w="1700" w:type="dxa"/>
            <w:shd w:val="clear" w:color="auto" w:fill="auto"/>
          </w:tcPr>
          <w:p w14:paraId="06F5DFFC" w14:textId="77777777" w:rsidR="003A747E" w:rsidRPr="0088193B" w:rsidRDefault="003A747E" w:rsidP="004219E0">
            <w:pPr>
              <w:pStyle w:val="TAL"/>
            </w:pPr>
          </w:p>
        </w:tc>
        <w:tc>
          <w:tcPr>
            <w:tcW w:w="1245" w:type="dxa"/>
            <w:shd w:val="clear" w:color="auto" w:fill="auto"/>
          </w:tcPr>
          <w:p w14:paraId="219E8DCE" w14:textId="77777777" w:rsidR="003A747E" w:rsidRPr="0088193B" w:rsidRDefault="003A747E" w:rsidP="004219E0">
            <w:pPr>
              <w:pStyle w:val="TAL"/>
            </w:pPr>
          </w:p>
        </w:tc>
      </w:tr>
      <w:tr w:rsidR="003A747E" w:rsidRPr="0088193B" w14:paraId="51F5FBC2" w14:textId="77777777">
        <w:tblPrEx>
          <w:tblCellMar>
            <w:left w:w="108" w:type="dxa"/>
            <w:right w:w="108" w:type="dxa"/>
          </w:tblCellMar>
        </w:tblPrEx>
        <w:tc>
          <w:tcPr>
            <w:tcW w:w="4535" w:type="dxa"/>
            <w:gridSpan w:val="2"/>
            <w:shd w:val="clear" w:color="auto" w:fill="auto"/>
          </w:tcPr>
          <w:p w14:paraId="1C6FFCB9" w14:textId="77777777" w:rsidR="003A747E" w:rsidRPr="0088193B" w:rsidRDefault="003A747E" w:rsidP="004219E0">
            <w:pPr>
              <w:pStyle w:val="TAL"/>
            </w:pPr>
            <w:r w:rsidRPr="0088193B">
              <w:t xml:space="preserve">  }</w:t>
            </w:r>
          </w:p>
        </w:tc>
        <w:tc>
          <w:tcPr>
            <w:tcW w:w="2267" w:type="dxa"/>
            <w:shd w:val="clear" w:color="auto" w:fill="auto"/>
          </w:tcPr>
          <w:p w14:paraId="0F3F0340" w14:textId="77777777" w:rsidR="003A747E" w:rsidRPr="0088193B" w:rsidRDefault="003A747E" w:rsidP="004219E0">
            <w:pPr>
              <w:pStyle w:val="TAL"/>
            </w:pPr>
          </w:p>
        </w:tc>
        <w:tc>
          <w:tcPr>
            <w:tcW w:w="1700" w:type="dxa"/>
            <w:shd w:val="clear" w:color="auto" w:fill="auto"/>
          </w:tcPr>
          <w:p w14:paraId="7F6C7102" w14:textId="77777777" w:rsidR="003A747E" w:rsidRPr="0088193B" w:rsidRDefault="003A747E" w:rsidP="004219E0">
            <w:pPr>
              <w:pStyle w:val="TAL"/>
            </w:pPr>
          </w:p>
        </w:tc>
        <w:tc>
          <w:tcPr>
            <w:tcW w:w="1245" w:type="dxa"/>
            <w:shd w:val="clear" w:color="auto" w:fill="auto"/>
          </w:tcPr>
          <w:p w14:paraId="7E3853DB" w14:textId="77777777" w:rsidR="003A747E" w:rsidRPr="0088193B" w:rsidRDefault="003A747E" w:rsidP="004219E0">
            <w:pPr>
              <w:pStyle w:val="TAL"/>
            </w:pPr>
          </w:p>
        </w:tc>
      </w:tr>
      <w:tr w:rsidR="003A747E" w:rsidRPr="0088193B" w14:paraId="4EEAA107" w14:textId="77777777">
        <w:tblPrEx>
          <w:tblCellMar>
            <w:left w:w="108" w:type="dxa"/>
            <w:right w:w="108" w:type="dxa"/>
          </w:tblCellMar>
        </w:tblPrEx>
        <w:tc>
          <w:tcPr>
            <w:tcW w:w="4535" w:type="dxa"/>
            <w:gridSpan w:val="2"/>
            <w:shd w:val="clear" w:color="auto" w:fill="auto"/>
          </w:tcPr>
          <w:p w14:paraId="64C81D69" w14:textId="77777777" w:rsidR="003A747E" w:rsidRPr="0088193B" w:rsidRDefault="003A747E" w:rsidP="004219E0">
            <w:pPr>
              <w:pStyle w:val="TAL"/>
            </w:pPr>
            <w:r w:rsidRPr="0088193B">
              <w:t>}</w:t>
            </w:r>
          </w:p>
        </w:tc>
        <w:tc>
          <w:tcPr>
            <w:tcW w:w="2267" w:type="dxa"/>
            <w:shd w:val="clear" w:color="auto" w:fill="auto"/>
          </w:tcPr>
          <w:p w14:paraId="6C1D4079" w14:textId="77777777" w:rsidR="003A747E" w:rsidRPr="0088193B" w:rsidRDefault="003A747E" w:rsidP="004219E0">
            <w:pPr>
              <w:pStyle w:val="TAL"/>
            </w:pPr>
          </w:p>
        </w:tc>
        <w:tc>
          <w:tcPr>
            <w:tcW w:w="1700" w:type="dxa"/>
            <w:shd w:val="clear" w:color="auto" w:fill="auto"/>
          </w:tcPr>
          <w:p w14:paraId="393F6169" w14:textId="77777777" w:rsidR="003A747E" w:rsidRPr="0088193B" w:rsidRDefault="003A747E" w:rsidP="004219E0">
            <w:pPr>
              <w:pStyle w:val="TAL"/>
            </w:pPr>
          </w:p>
        </w:tc>
        <w:tc>
          <w:tcPr>
            <w:tcW w:w="1245" w:type="dxa"/>
            <w:shd w:val="clear" w:color="auto" w:fill="auto"/>
          </w:tcPr>
          <w:p w14:paraId="4F88D1EF" w14:textId="77777777" w:rsidR="003A747E" w:rsidRPr="0088193B" w:rsidRDefault="003A747E" w:rsidP="004219E0">
            <w:pPr>
              <w:pStyle w:val="TAL"/>
            </w:pPr>
          </w:p>
        </w:tc>
      </w:tr>
    </w:tbl>
    <w:p w14:paraId="1A307644" w14:textId="77777777" w:rsidR="003A747E" w:rsidRPr="0088193B" w:rsidRDefault="003A747E" w:rsidP="003A747E"/>
    <w:p w14:paraId="5035D7AF" w14:textId="77777777" w:rsidR="003A747E" w:rsidRPr="0088193B" w:rsidRDefault="003A747E" w:rsidP="004F0237">
      <w:pPr>
        <w:pStyle w:val="TH"/>
      </w:pPr>
      <w:r w:rsidRPr="0088193B">
        <w:t>Table 7.1.</w:t>
      </w:r>
      <w:r w:rsidR="006F06B9" w:rsidRPr="0088193B">
        <w:rPr>
          <w:lang w:eastAsia="zh-CN"/>
        </w:rPr>
        <w:t>4</w:t>
      </w:r>
      <w:r w:rsidRPr="0088193B">
        <w:t>.2.</w:t>
      </w:r>
      <w:r w:rsidR="006F06B9" w:rsidRPr="0088193B">
        <w:rPr>
          <w:lang w:eastAsia="zh-CN"/>
        </w:rPr>
        <w:t>3</w:t>
      </w:r>
      <w:r w:rsidRPr="0088193B">
        <w:t>.3-</w:t>
      </w:r>
      <w:r w:rsidR="006F06B9" w:rsidRPr="0088193B">
        <w:rPr>
          <w:lang w:eastAsia="zh-CN"/>
        </w:rPr>
        <w:t>2</w:t>
      </w:r>
      <w:r w:rsidRPr="0088193B">
        <w:t xml:space="preserve">: </w:t>
      </w:r>
      <w:r w:rsidRPr="0088193B">
        <w:rPr>
          <w:i/>
        </w:rPr>
        <w:t>RRCConnectionReconfiguration.</w:t>
      </w:r>
      <w:r w:rsidRPr="0088193B">
        <w:t xml:space="preserve"> RadioResourceConfigDedicated (step </w:t>
      </w:r>
      <w:r w:rsidR="006F06B9" w:rsidRPr="0088193B">
        <w:rPr>
          <w:lang w:eastAsia="zh-CN"/>
        </w:rPr>
        <w:t>33</w:t>
      </w:r>
      <w:r w:rsidRPr="0088193B">
        <w:t xml:space="preserve"> of table 7.1.</w:t>
      </w:r>
      <w:r w:rsidR="006F06B9" w:rsidRPr="0088193B">
        <w:rPr>
          <w:lang w:eastAsia="zh-CN"/>
        </w:rPr>
        <w:t>4</w:t>
      </w:r>
      <w:r w:rsidRPr="0088193B">
        <w:t>.2.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747E" w:rsidRPr="0088193B" w14:paraId="67A8AF9C" w14:textId="77777777">
        <w:trPr>
          <w:gridBefore w:val="1"/>
          <w:wBefore w:w="9" w:type="dxa"/>
        </w:trPr>
        <w:tc>
          <w:tcPr>
            <w:tcW w:w="9738" w:type="dxa"/>
            <w:gridSpan w:val="4"/>
          </w:tcPr>
          <w:p w14:paraId="3CA02B44" w14:textId="77777777" w:rsidR="003A747E" w:rsidRPr="0088193B" w:rsidRDefault="003A747E" w:rsidP="004219E0">
            <w:pPr>
              <w:pStyle w:val="TAL"/>
            </w:pPr>
            <w:r w:rsidRPr="0088193B">
              <w:t>Derivation path: 36.508 table 4.6.3-16</w:t>
            </w:r>
          </w:p>
        </w:tc>
      </w:tr>
      <w:tr w:rsidR="003A747E" w:rsidRPr="0088193B" w14:paraId="20D82A1D" w14:textId="77777777">
        <w:tblPrEx>
          <w:tblCellMar>
            <w:left w:w="108" w:type="dxa"/>
            <w:right w:w="108" w:type="dxa"/>
          </w:tblCellMar>
        </w:tblPrEx>
        <w:tc>
          <w:tcPr>
            <w:tcW w:w="4535" w:type="dxa"/>
            <w:gridSpan w:val="2"/>
            <w:shd w:val="clear" w:color="auto" w:fill="auto"/>
          </w:tcPr>
          <w:p w14:paraId="4D65E0B1" w14:textId="77777777" w:rsidR="003A747E" w:rsidRPr="0088193B" w:rsidRDefault="003A747E" w:rsidP="004219E0">
            <w:pPr>
              <w:pStyle w:val="TAH"/>
            </w:pPr>
            <w:r w:rsidRPr="0088193B">
              <w:t>Information Element</w:t>
            </w:r>
          </w:p>
        </w:tc>
        <w:tc>
          <w:tcPr>
            <w:tcW w:w="2267" w:type="dxa"/>
            <w:shd w:val="clear" w:color="auto" w:fill="auto"/>
          </w:tcPr>
          <w:p w14:paraId="5869CB27" w14:textId="77777777" w:rsidR="003A747E" w:rsidRPr="0088193B" w:rsidRDefault="003A747E" w:rsidP="004219E0">
            <w:pPr>
              <w:pStyle w:val="TAH"/>
            </w:pPr>
            <w:r w:rsidRPr="0088193B">
              <w:t>Value/remark</w:t>
            </w:r>
          </w:p>
        </w:tc>
        <w:tc>
          <w:tcPr>
            <w:tcW w:w="1700" w:type="dxa"/>
            <w:shd w:val="clear" w:color="auto" w:fill="auto"/>
          </w:tcPr>
          <w:p w14:paraId="6DA383BD" w14:textId="77777777" w:rsidR="003A747E" w:rsidRPr="0088193B" w:rsidRDefault="003A747E" w:rsidP="004219E0">
            <w:pPr>
              <w:pStyle w:val="TAH"/>
            </w:pPr>
            <w:r w:rsidRPr="0088193B">
              <w:t>Comment</w:t>
            </w:r>
          </w:p>
        </w:tc>
        <w:tc>
          <w:tcPr>
            <w:tcW w:w="1245" w:type="dxa"/>
            <w:shd w:val="clear" w:color="auto" w:fill="auto"/>
          </w:tcPr>
          <w:p w14:paraId="3501CB11" w14:textId="77777777" w:rsidR="003A747E" w:rsidRPr="0088193B" w:rsidRDefault="003A747E" w:rsidP="004219E0">
            <w:pPr>
              <w:pStyle w:val="TAH"/>
            </w:pPr>
            <w:r w:rsidRPr="0088193B">
              <w:t>Condition</w:t>
            </w:r>
          </w:p>
        </w:tc>
      </w:tr>
      <w:tr w:rsidR="003A747E" w:rsidRPr="0088193B" w14:paraId="6886EF58" w14:textId="77777777">
        <w:tblPrEx>
          <w:tblCellMar>
            <w:left w:w="108" w:type="dxa"/>
            <w:right w:w="108" w:type="dxa"/>
          </w:tblCellMar>
        </w:tblPrEx>
        <w:tc>
          <w:tcPr>
            <w:tcW w:w="4535" w:type="dxa"/>
            <w:gridSpan w:val="2"/>
            <w:shd w:val="clear" w:color="auto" w:fill="auto"/>
          </w:tcPr>
          <w:p w14:paraId="1FD45355" w14:textId="77777777" w:rsidR="003A747E" w:rsidRPr="0088193B" w:rsidRDefault="003A747E" w:rsidP="004219E0">
            <w:pPr>
              <w:pStyle w:val="TAL"/>
            </w:pPr>
            <w:r w:rsidRPr="0088193B">
              <w:t>RadioResourceConfigDedicated::= SEQUENCE {</w:t>
            </w:r>
          </w:p>
        </w:tc>
        <w:tc>
          <w:tcPr>
            <w:tcW w:w="2267" w:type="dxa"/>
            <w:shd w:val="clear" w:color="auto" w:fill="auto"/>
          </w:tcPr>
          <w:p w14:paraId="2F8DB195" w14:textId="77777777" w:rsidR="003A747E" w:rsidRPr="0088193B" w:rsidRDefault="003A747E" w:rsidP="004219E0">
            <w:pPr>
              <w:pStyle w:val="TAL"/>
            </w:pPr>
          </w:p>
        </w:tc>
        <w:tc>
          <w:tcPr>
            <w:tcW w:w="1700" w:type="dxa"/>
            <w:shd w:val="clear" w:color="auto" w:fill="auto"/>
          </w:tcPr>
          <w:p w14:paraId="69E26277" w14:textId="77777777" w:rsidR="003A747E" w:rsidRPr="0088193B" w:rsidRDefault="003A747E" w:rsidP="004219E0">
            <w:pPr>
              <w:pStyle w:val="TAL"/>
            </w:pPr>
          </w:p>
        </w:tc>
        <w:tc>
          <w:tcPr>
            <w:tcW w:w="1245" w:type="dxa"/>
            <w:shd w:val="clear" w:color="auto" w:fill="auto"/>
          </w:tcPr>
          <w:p w14:paraId="2CE8580E" w14:textId="77777777" w:rsidR="003A747E" w:rsidRPr="0088193B" w:rsidRDefault="003A747E" w:rsidP="004219E0">
            <w:pPr>
              <w:pStyle w:val="TAL"/>
            </w:pPr>
          </w:p>
        </w:tc>
      </w:tr>
      <w:tr w:rsidR="003A747E" w:rsidRPr="0088193B" w14:paraId="4070E9E5" w14:textId="77777777">
        <w:tblPrEx>
          <w:tblCellMar>
            <w:left w:w="108" w:type="dxa"/>
            <w:right w:w="108" w:type="dxa"/>
          </w:tblCellMar>
        </w:tblPrEx>
        <w:tc>
          <w:tcPr>
            <w:tcW w:w="4535" w:type="dxa"/>
            <w:gridSpan w:val="2"/>
            <w:shd w:val="clear" w:color="auto" w:fill="auto"/>
          </w:tcPr>
          <w:p w14:paraId="1B98F024" w14:textId="77777777" w:rsidR="003A747E" w:rsidRPr="0088193B" w:rsidRDefault="003A747E" w:rsidP="004219E0">
            <w:pPr>
              <w:pStyle w:val="TAL"/>
            </w:pPr>
            <w:r w:rsidRPr="0088193B">
              <w:t xml:space="preserve">  sps-Config ::= SEQUENCE {</w:t>
            </w:r>
          </w:p>
        </w:tc>
        <w:tc>
          <w:tcPr>
            <w:tcW w:w="2267" w:type="dxa"/>
            <w:shd w:val="clear" w:color="auto" w:fill="auto"/>
          </w:tcPr>
          <w:p w14:paraId="55416181" w14:textId="77777777" w:rsidR="003A747E" w:rsidRPr="0088193B" w:rsidRDefault="003A747E" w:rsidP="004219E0">
            <w:pPr>
              <w:pStyle w:val="TAL"/>
            </w:pPr>
          </w:p>
        </w:tc>
        <w:tc>
          <w:tcPr>
            <w:tcW w:w="1700" w:type="dxa"/>
            <w:shd w:val="clear" w:color="auto" w:fill="auto"/>
          </w:tcPr>
          <w:p w14:paraId="48467631" w14:textId="77777777" w:rsidR="003A747E" w:rsidRPr="0088193B" w:rsidRDefault="003A747E" w:rsidP="004219E0">
            <w:pPr>
              <w:pStyle w:val="TAL"/>
            </w:pPr>
          </w:p>
        </w:tc>
        <w:tc>
          <w:tcPr>
            <w:tcW w:w="1245" w:type="dxa"/>
            <w:shd w:val="clear" w:color="auto" w:fill="auto"/>
          </w:tcPr>
          <w:p w14:paraId="523117F5" w14:textId="77777777" w:rsidR="003A747E" w:rsidRPr="0088193B" w:rsidRDefault="003A747E" w:rsidP="004219E0">
            <w:pPr>
              <w:pStyle w:val="TAL"/>
            </w:pPr>
          </w:p>
        </w:tc>
      </w:tr>
      <w:tr w:rsidR="003A747E" w:rsidRPr="0088193B" w14:paraId="3D86207B" w14:textId="77777777">
        <w:tblPrEx>
          <w:tblCellMar>
            <w:left w:w="108" w:type="dxa"/>
            <w:right w:w="108" w:type="dxa"/>
          </w:tblCellMar>
        </w:tblPrEx>
        <w:tc>
          <w:tcPr>
            <w:tcW w:w="4535" w:type="dxa"/>
            <w:gridSpan w:val="2"/>
            <w:shd w:val="clear" w:color="auto" w:fill="auto"/>
          </w:tcPr>
          <w:p w14:paraId="46C9D281" w14:textId="77777777" w:rsidR="003A747E" w:rsidRPr="0088193B" w:rsidRDefault="003A747E" w:rsidP="004219E0">
            <w:pPr>
              <w:pStyle w:val="TAL"/>
            </w:pPr>
            <w:r w:rsidRPr="0088193B">
              <w:t xml:space="preserve">    semiPersistSchedC-RNTI</w:t>
            </w:r>
          </w:p>
        </w:tc>
        <w:tc>
          <w:tcPr>
            <w:tcW w:w="2267" w:type="dxa"/>
            <w:shd w:val="clear" w:color="auto" w:fill="auto"/>
          </w:tcPr>
          <w:p w14:paraId="479D704F" w14:textId="77777777" w:rsidR="003A747E" w:rsidRPr="0088193B" w:rsidRDefault="003A747E" w:rsidP="004219E0">
            <w:pPr>
              <w:pStyle w:val="TAL"/>
            </w:pPr>
            <w:r w:rsidRPr="0088193B">
              <w:t>Not Present</w:t>
            </w:r>
          </w:p>
        </w:tc>
        <w:tc>
          <w:tcPr>
            <w:tcW w:w="1700" w:type="dxa"/>
            <w:shd w:val="clear" w:color="auto" w:fill="auto"/>
          </w:tcPr>
          <w:p w14:paraId="7DEA718B" w14:textId="77777777" w:rsidR="003A747E" w:rsidRPr="0088193B" w:rsidRDefault="003A747E" w:rsidP="004219E0">
            <w:pPr>
              <w:pStyle w:val="TAL"/>
            </w:pPr>
          </w:p>
        </w:tc>
        <w:tc>
          <w:tcPr>
            <w:tcW w:w="1245" w:type="dxa"/>
            <w:shd w:val="clear" w:color="auto" w:fill="auto"/>
          </w:tcPr>
          <w:p w14:paraId="2612E273" w14:textId="77777777" w:rsidR="003A747E" w:rsidRPr="0088193B" w:rsidRDefault="003A747E" w:rsidP="004219E0">
            <w:pPr>
              <w:pStyle w:val="TAL"/>
            </w:pPr>
          </w:p>
        </w:tc>
      </w:tr>
      <w:tr w:rsidR="003A747E" w:rsidRPr="0088193B" w14:paraId="38414741" w14:textId="77777777">
        <w:tblPrEx>
          <w:tblCellMar>
            <w:left w:w="108" w:type="dxa"/>
            <w:right w:w="108" w:type="dxa"/>
          </w:tblCellMar>
        </w:tblPrEx>
        <w:tc>
          <w:tcPr>
            <w:tcW w:w="4535" w:type="dxa"/>
            <w:gridSpan w:val="2"/>
            <w:shd w:val="clear" w:color="auto" w:fill="auto"/>
          </w:tcPr>
          <w:p w14:paraId="5D98EC31" w14:textId="77777777" w:rsidR="003A747E" w:rsidRPr="0088193B" w:rsidRDefault="003A747E" w:rsidP="004219E0">
            <w:pPr>
              <w:pStyle w:val="TAL"/>
            </w:pPr>
            <w:r w:rsidRPr="0088193B">
              <w:t xml:space="preserve">    sps-ConfigDL</w:t>
            </w:r>
          </w:p>
        </w:tc>
        <w:tc>
          <w:tcPr>
            <w:tcW w:w="2267" w:type="dxa"/>
            <w:shd w:val="clear" w:color="auto" w:fill="auto"/>
          </w:tcPr>
          <w:p w14:paraId="4EAA0804" w14:textId="77777777" w:rsidR="003A747E" w:rsidRPr="0088193B" w:rsidRDefault="003A747E" w:rsidP="004219E0">
            <w:pPr>
              <w:pStyle w:val="TAL"/>
            </w:pPr>
            <w:r w:rsidRPr="0088193B">
              <w:t>Not Present</w:t>
            </w:r>
          </w:p>
        </w:tc>
        <w:tc>
          <w:tcPr>
            <w:tcW w:w="1700" w:type="dxa"/>
            <w:shd w:val="clear" w:color="auto" w:fill="auto"/>
          </w:tcPr>
          <w:p w14:paraId="6C0250BA" w14:textId="77777777" w:rsidR="003A747E" w:rsidRPr="0088193B" w:rsidRDefault="003A747E" w:rsidP="004219E0">
            <w:pPr>
              <w:pStyle w:val="TAL"/>
            </w:pPr>
          </w:p>
        </w:tc>
        <w:tc>
          <w:tcPr>
            <w:tcW w:w="1245" w:type="dxa"/>
            <w:shd w:val="clear" w:color="auto" w:fill="auto"/>
          </w:tcPr>
          <w:p w14:paraId="2FDFD027" w14:textId="77777777" w:rsidR="003A747E" w:rsidRPr="0088193B" w:rsidRDefault="003A747E" w:rsidP="004219E0">
            <w:pPr>
              <w:pStyle w:val="TAL"/>
            </w:pPr>
          </w:p>
        </w:tc>
      </w:tr>
      <w:tr w:rsidR="003A747E" w:rsidRPr="0088193B" w14:paraId="0991D450" w14:textId="77777777">
        <w:tblPrEx>
          <w:tblCellMar>
            <w:left w:w="108" w:type="dxa"/>
            <w:right w:w="108" w:type="dxa"/>
          </w:tblCellMar>
        </w:tblPrEx>
        <w:tc>
          <w:tcPr>
            <w:tcW w:w="4535" w:type="dxa"/>
            <w:gridSpan w:val="2"/>
            <w:shd w:val="clear" w:color="auto" w:fill="auto"/>
          </w:tcPr>
          <w:p w14:paraId="3B574F59" w14:textId="77777777" w:rsidR="003A747E" w:rsidRPr="0088193B" w:rsidRDefault="003A747E" w:rsidP="004219E0">
            <w:pPr>
              <w:pStyle w:val="TAL"/>
            </w:pPr>
            <w:r w:rsidRPr="0088193B">
              <w:t xml:space="preserve">    sps-ConfigUL::=CHOICE{</w:t>
            </w:r>
          </w:p>
        </w:tc>
        <w:tc>
          <w:tcPr>
            <w:tcW w:w="2267" w:type="dxa"/>
            <w:shd w:val="clear" w:color="auto" w:fill="auto"/>
          </w:tcPr>
          <w:p w14:paraId="1F8BCECB" w14:textId="77777777" w:rsidR="003A747E" w:rsidRPr="0088193B" w:rsidRDefault="003A747E" w:rsidP="004219E0">
            <w:pPr>
              <w:pStyle w:val="TAL"/>
            </w:pPr>
          </w:p>
        </w:tc>
        <w:tc>
          <w:tcPr>
            <w:tcW w:w="1700" w:type="dxa"/>
            <w:shd w:val="clear" w:color="auto" w:fill="auto"/>
          </w:tcPr>
          <w:p w14:paraId="518903D5" w14:textId="77777777" w:rsidR="003A747E" w:rsidRPr="0088193B" w:rsidRDefault="003A747E" w:rsidP="004219E0">
            <w:pPr>
              <w:pStyle w:val="TAL"/>
            </w:pPr>
          </w:p>
        </w:tc>
        <w:tc>
          <w:tcPr>
            <w:tcW w:w="1245" w:type="dxa"/>
            <w:shd w:val="clear" w:color="auto" w:fill="auto"/>
          </w:tcPr>
          <w:p w14:paraId="1064E42A" w14:textId="77777777" w:rsidR="003A747E" w:rsidRPr="0088193B" w:rsidRDefault="003A747E" w:rsidP="004219E0">
            <w:pPr>
              <w:pStyle w:val="TAL"/>
            </w:pPr>
          </w:p>
        </w:tc>
      </w:tr>
      <w:tr w:rsidR="003A747E" w:rsidRPr="0088193B" w14:paraId="384C79F5" w14:textId="77777777">
        <w:tblPrEx>
          <w:tblCellMar>
            <w:left w:w="108" w:type="dxa"/>
            <w:right w:w="108" w:type="dxa"/>
          </w:tblCellMar>
        </w:tblPrEx>
        <w:tc>
          <w:tcPr>
            <w:tcW w:w="4535" w:type="dxa"/>
            <w:gridSpan w:val="2"/>
            <w:shd w:val="clear" w:color="auto" w:fill="auto"/>
          </w:tcPr>
          <w:p w14:paraId="3A8AA541" w14:textId="77777777" w:rsidR="003A747E" w:rsidRPr="0088193B" w:rsidRDefault="003A747E" w:rsidP="004219E0">
            <w:pPr>
              <w:pStyle w:val="TAL"/>
            </w:pPr>
            <w:r w:rsidRPr="0088193B">
              <w:t xml:space="preserve">      disable</w:t>
            </w:r>
          </w:p>
        </w:tc>
        <w:tc>
          <w:tcPr>
            <w:tcW w:w="2267" w:type="dxa"/>
            <w:shd w:val="clear" w:color="auto" w:fill="auto"/>
          </w:tcPr>
          <w:p w14:paraId="73F27E2F" w14:textId="77777777" w:rsidR="003A747E" w:rsidRPr="0088193B" w:rsidRDefault="003A747E" w:rsidP="004219E0">
            <w:pPr>
              <w:pStyle w:val="TAL"/>
            </w:pPr>
            <w:r w:rsidRPr="0088193B">
              <w:t>NULL</w:t>
            </w:r>
          </w:p>
        </w:tc>
        <w:tc>
          <w:tcPr>
            <w:tcW w:w="1700" w:type="dxa"/>
            <w:shd w:val="clear" w:color="auto" w:fill="auto"/>
          </w:tcPr>
          <w:p w14:paraId="38DFCD88" w14:textId="77777777" w:rsidR="003A747E" w:rsidRPr="0088193B" w:rsidRDefault="003A747E" w:rsidP="004219E0">
            <w:pPr>
              <w:pStyle w:val="TAL"/>
            </w:pPr>
          </w:p>
        </w:tc>
        <w:tc>
          <w:tcPr>
            <w:tcW w:w="1245" w:type="dxa"/>
            <w:shd w:val="clear" w:color="auto" w:fill="auto"/>
          </w:tcPr>
          <w:p w14:paraId="7CDCA901" w14:textId="77777777" w:rsidR="003A747E" w:rsidRPr="0088193B" w:rsidRDefault="003A747E" w:rsidP="004219E0">
            <w:pPr>
              <w:pStyle w:val="TAL"/>
            </w:pPr>
          </w:p>
        </w:tc>
      </w:tr>
      <w:tr w:rsidR="003A747E" w:rsidRPr="0088193B" w14:paraId="6A663B3A" w14:textId="77777777">
        <w:tblPrEx>
          <w:tblCellMar>
            <w:left w:w="108" w:type="dxa"/>
            <w:right w:w="108" w:type="dxa"/>
          </w:tblCellMar>
        </w:tblPrEx>
        <w:tc>
          <w:tcPr>
            <w:tcW w:w="4535" w:type="dxa"/>
            <w:gridSpan w:val="2"/>
            <w:shd w:val="clear" w:color="auto" w:fill="auto"/>
          </w:tcPr>
          <w:p w14:paraId="68EF89BD" w14:textId="77777777" w:rsidR="003A747E" w:rsidRPr="0088193B" w:rsidRDefault="003A747E" w:rsidP="004219E0">
            <w:pPr>
              <w:pStyle w:val="TAL"/>
            </w:pPr>
            <w:r w:rsidRPr="0088193B">
              <w:t xml:space="preserve">    }</w:t>
            </w:r>
          </w:p>
        </w:tc>
        <w:tc>
          <w:tcPr>
            <w:tcW w:w="2267" w:type="dxa"/>
            <w:shd w:val="clear" w:color="auto" w:fill="auto"/>
          </w:tcPr>
          <w:p w14:paraId="4883FA6A" w14:textId="77777777" w:rsidR="003A747E" w:rsidRPr="0088193B" w:rsidRDefault="003A747E" w:rsidP="004219E0">
            <w:pPr>
              <w:pStyle w:val="TAL"/>
            </w:pPr>
          </w:p>
        </w:tc>
        <w:tc>
          <w:tcPr>
            <w:tcW w:w="1700" w:type="dxa"/>
            <w:shd w:val="clear" w:color="auto" w:fill="auto"/>
          </w:tcPr>
          <w:p w14:paraId="0A2A9DC9" w14:textId="77777777" w:rsidR="003A747E" w:rsidRPr="0088193B" w:rsidRDefault="003A747E" w:rsidP="004219E0">
            <w:pPr>
              <w:pStyle w:val="TAL"/>
            </w:pPr>
          </w:p>
        </w:tc>
        <w:tc>
          <w:tcPr>
            <w:tcW w:w="1245" w:type="dxa"/>
            <w:shd w:val="clear" w:color="auto" w:fill="auto"/>
          </w:tcPr>
          <w:p w14:paraId="1FF3E35D" w14:textId="77777777" w:rsidR="003A747E" w:rsidRPr="0088193B" w:rsidRDefault="003A747E" w:rsidP="004219E0">
            <w:pPr>
              <w:pStyle w:val="TAL"/>
            </w:pPr>
          </w:p>
        </w:tc>
      </w:tr>
      <w:tr w:rsidR="003A747E" w:rsidRPr="0088193B" w14:paraId="13BEE1C2" w14:textId="77777777">
        <w:tblPrEx>
          <w:tblCellMar>
            <w:left w:w="108" w:type="dxa"/>
            <w:right w:w="108" w:type="dxa"/>
          </w:tblCellMar>
        </w:tblPrEx>
        <w:tc>
          <w:tcPr>
            <w:tcW w:w="4535" w:type="dxa"/>
            <w:gridSpan w:val="2"/>
            <w:shd w:val="clear" w:color="auto" w:fill="auto"/>
          </w:tcPr>
          <w:p w14:paraId="6EFB151B" w14:textId="77777777" w:rsidR="003A747E" w:rsidRPr="0088193B" w:rsidRDefault="003A747E" w:rsidP="004219E0">
            <w:pPr>
              <w:pStyle w:val="TAL"/>
            </w:pPr>
            <w:r w:rsidRPr="0088193B">
              <w:t xml:space="preserve">  }</w:t>
            </w:r>
          </w:p>
        </w:tc>
        <w:tc>
          <w:tcPr>
            <w:tcW w:w="2267" w:type="dxa"/>
            <w:shd w:val="clear" w:color="auto" w:fill="auto"/>
          </w:tcPr>
          <w:p w14:paraId="3165A25F" w14:textId="77777777" w:rsidR="003A747E" w:rsidRPr="0088193B" w:rsidRDefault="003A747E" w:rsidP="004219E0">
            <w:pPr>
              <w:pStyle w:val="TAL"/>
            </w:pPr>
          </w:p>
        </w:tc>
        <w:tc>
          <w:tcPr>
            <w:tcW w:w="1700" w:type="dxa"/>
            <w:shd w:val="clear" w:color="auto" w:fill="auto"/>
          </w:tcPr>
          <w:p w14:paraId="2312F034" w14:textId="77777777" w:rsidR="003A747E" w:rsidRPr="0088193B" w:rsidRDefault="003A747E" w:rsidP="004219E0">
            <w:pPr>
              <w:pStyle w:val="TAL"/>
            </w:pPr>
          </w:p>
        </w:tc>
        <w:tc>
          <w:tcPr>
            <w:tcW w:w="1245" w:type="dxa"/>
            <w:shd w:val="clear" w:color="auto" w:fill="auto"/>
          </w:tcPr>
          <w:p w14:paraId="2895BEA1" w14:textId="77777777" w:rsidR="003A747E" w:rsidRPr="0088193B" w:rsidRDefault="003A747E" w:rsidP="004219E0">
            <w:pPr>
              <w:pStyle w:val="TAL"/>
            </w:pPr>
          </w:p>
        </w:tc>
      </w:tr>
      <w:tr w:rsidR="003A747E" w:rsidRPr="0088193B" w14:paraId="138A50F2" w14:textId="77777777">
        <w:tblPrEx>
          <w:tblCellMar>
            <w:left w:w="108" w:type="dxa"/>
            <w:right w:w="108" w:type="dxa"/>
          </w:tblCellMar>
        </w:tblPrEx>
        <w:tc>
          <w:tcPr>
            <w:tcW w:w="4535" w:type="dxa"/>
            <w:gridSpan w:val="2"/>
            <w:shd w:val="clear" w:color="auto" w:fill="auto"/>
          </w:tcPr>
          <w:p w14:paraId="1CE79CF4" w14:textId="77777777" w:rsidR="003A747E" w:rsidRPr="0088193B" w:rsidRDefault="003A747E" w:rsidP="004219E0">
            <w:pPr>
              <w:pStyle w:val="TAL"/>
            </w:pPr>
            <w:r w:rsidRPr="0088193B">
              <w:t>}</w:t>
            </w:r>
          </w:p>
        </w:tc>
        <w:tc>
          <w:tcPr>
            <w:tcW w:w="2267" w:type="dxa"/>
            <w:shd w:val="clear" w:color="auto" w:fill="auto"/>
          </w:tcPr>
          <w:p w14:paraId="7C7D0F6F" w14:textId="77777777" w:rsidR="003A747E" w:rsidRPr="0088193B" w:rsidRDefault="003A747E" w:rsidP="004219E0">
            <w:pPr>
              <w:pStyle w:val="TAL"/>
            </w:pPr>
          </w:p>
        </w:tc>
        <w:tc>
          <w:tcPr>
            <w:tcW w:w="1700" w:type="dxa"/>
            <w:shd w:val="clear" w:color="auto" w:fill="auto"/>
          </w:tcPr>
          <w:p w14:paraId="64C60A83" w14:textId="77777777" w:rsidR="003A747E" w:rsidRPr="0088193B" w:rsidRDefault="003A747E" w:rsidP="004219E0">
            <w:pPr>
              <w:pStyle w:val="TAL"/>
            </w:pPr>
          </w:p>
        </w:tc>
        <w:tc>
          <w:tcPr>
            <w:tcW w:w="1245" w:type="dxa"/>
            <w:shd w:val="clear" w:color="auto" w:fill="auto"/>
          </w:tcPr>
          <w:p w14:paraId="1C8E20BA" w14:textId="77777777" w:rsidR="003A747E" w:rsidRPr="0088193B" w:rsidRDefault="003A747E" w:rsidP="004219E0">
            <w:pPr>
              <w:pStyle w:val="TAL"/>
            </w:pPr>
          </w:p>
        </w:tc>
      </w:tr>
    </w:tbl>
    <w:p w14:paraId="3C50116E" w14:textId="77777777" w:rsidR="00843A39" w:rsidRPr="0088193B" w:rsidRDefault="00843A39" w:rsidP="00843A39"/>
    <w:p w14:paraId="66B987AB" w14:textId="77777777" w:rsidR="00843A39" w:rsidRPr="0088193B" w:rsidRDefault="00843A39" w:rsidP="00843A39">
      <w:pPr>
        <w:pStyle w:val="TH"/>
      </w:pPr>
      <w:r w:rsidRPr="0088193B">
        <w:t xml:space="preserve">Table 7.1.4.2.3.3-3: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843A39" w:rsidRPr="0088193B" w14:paraId="0AE17BBA" w14:textId="77777777">
        <w:tc>
          <w:tcPr>
            <w:tcW w:w="9920" w:type="dxa"/>
            <w:gridSpan w:val="4"/>
            <w:shd w:val="clear" w:color="auto" w:fill="auto"/>
          </w:tcPr>
          <w:p w14:paraId="76969BBC" w14:textId="77777777" w:rsidR="00843A39" w:rsidRPr="0088193B" w:rsidRDefault="00843A39" w:rsidP="0003778A">
            <w:pPr>
              <w:pStyle w:val="TAL"/>
            </w:pPr>
            <w:r w:rsidRPr="0088193B">
              <w:t>Derivation path: 36.508 table 4.8.2.1.5-1</w:t>
            </w:r>
          </w:p>
        </w:tc>
      </w:tr>
      <w:tr w:rsidR="00843A39" w:rsidRPr="0088193B" w14:paraId="5E41C1F6" w14:textId="77777777">
        <w:tc>
          <w:tcPr>
            <w:tcW w:w="4818" w:type="dxa"/>
            <w:shd w:val="clear" w:color="auto" w:fill="auto"/>
          </w:tcPr>
          <w:p w14:paraId="07544EF0" w14:textId="77777777" w:rsidR="00843A39" w:rsidRPr="0088193B" w:rsidRDefault="00843A39" w:rsidP="0003778A">
            <w:pPr>
              <w:pStyle w:val="TAH"/>
            </w:pPr>
            <w:r w:rsidRPr="0088193B">
              <w:t>Information Element</w:t>
            </w:r>
          </w:p>
        </w:tc>
        <w:tc>
          <w:tcPr>
            <w:tcW w:w="2267" w:type="dxa"/>
            <w:shd w:val="clear" w:color="auto" w:fill="auto"/>
          </w:tcPr>
          <w:p w14:paraId="486501C9" w14:textId="77777777" w:rsidR="00843A39" w:rsidRPr="0088193B" w:rsidRDefault="00843A39" w:rsidP="0003778A">
            <w:pPr>
              <w:pStyle w:val="TAH"/>
            </w:pPr>
            <w:r w:rsidRPr="0088193B">
              <w:t>Value/Remark</w:t>
            </w:r>
          </w:p>
        </w:tc>
        <w:tc>
          <w:tcPr>
            <w:tcW w:w="1700" w:type="dxa"/>
            <w:shd w:val="clear" w:color="auto" w:fill="auto"/>
          </w:tcPr>
          <w:p w14:paraId="6602697D" w14:textId="77777777" w:rsidR="00843A39" w:rsidRPr="0088193B" w:rsidRDefault="00843A39" w:rsidP="0003778A">
            <w:pPr>
              <w:pStyle w:val="TAH"/>
            </w:pPr>
            <w:r w:rsidRPr="0088193B">
              <w:t>Comment</w:t>
            </w:r>
          </w:p>
        </w:tc>
        <w:tc>
          <w:tcPr>
            <w:tcW w:w="1135" w:type="dxa"/>
            <w:shd w:val="clear" w:color="auto" w:fill="auto"/>
          </w:tcPr>
          <w:p w14:paraId="0595C8B7" w14:textId="77777777" w:rsidR="00843A39" w:rsidRPr="0088193B" w:rsidRDefault="00843A39" w:rsidP="0003778A">
            <w:pPr>
              <w:pStyle w:val="TAH"/>
            </w:pPr>
            <w:r w:rsidRPr="0088193B">
              <w:t>Condition</w:t>
            </w:r>
          </w:p>
        </w:tc>
      </w:tr>
      <w:tr w:rsidR="00843A39" w:rsidRPr="0088193B" w14:paraId="6CAB164E" w14:textId="77777777">
        <w:tc>
          <w:tcPr>
            <w:tcW w:w="4818" w:type="dxa"/>
            <w:shd w:val="clear" w:color="auto" w:fill="auto"/>
          </w:tcPr>
          <w:p w14:paraId="1BBADE06" w14:textId="77777777" w:rsidR="00843A39" w:rsidRPr="0088193B" w:rsidRDefault="00843A39" w:rsidP="00843A39">
            <w:pPr>
              <w:pStyle w:val="TAL"/>
            </w:pPr>
            <w:r w:rsidRPr="0088193B">
              <w:t>RRCConnectionReconfiguration ::= SEQUENCE {</w:t>
            </w:r>
          </w:p>
        </w:tc>
        <w:tc>
          <w:tcPr>
            <w:tcW w:w="2267" w:type="dxa"/>
            <w:shd w:val="clear" w:color="auto" w:fill="auto"/>
          </w:tcPr>
          <w:p w14:paraId="6AE455FB" w14:textId="77777777" w:rsidR="00843A39" w:rsidRPr="0088193B" w:rsidRDefault="00843A39" w:rsidP="00843A39">
            <w:pPr>
              <w:pStyle w:val="TAL"/>
            </w:pPr>
          </w:p>
        </w:tc>
        <w:tc>
          <w:tcPr>
            <w:tcW w:w="1700" w:type="dxa"/>
            <w:shd w:val="clear" w:color="auto" w:fill="auto"/>
          </w:tcPr>
          <w:p w14:paraId="54C37B2A" w14:textId="77777777" w:rsidR="00843A39" w:rsidRPr="0088193B" w:rsidRDefault="00843A39" w:rsidP="00843A39">
            <w:pPr>
              <w:pStyle w:val="TAL"/>
            </w:pPr>
          </w:p>
        </w:tc>
        <w:tc>
          <w:tcPr>
            <w:tcW w:w="1135" w:type="dxa"/>
            <w:shd w:val="clear" w:color="auto" w:fill="auto"/>
          </w:tcPr>
          <w:p w14:paraId="6A58D332" w14:textId="77777777" w:rsidR="00843A39" w:rsidRPr="0088193B" w:rsidRDefault="00843A39" w:rsidP="00843A39">
            <w:pPr>
              <w:pStyle w:val="TAL"/>
            </w:pPr>
          </w:p>
        </w:tc>
      </w:tr>
      <w:tr w:rsidR="00843A39" w:rsidRPr="0088193B" w14:paraId="046AC6EE" w14:textId="77777777">
        <w:tc>
          <w:tcPr>
            <w:tcW w:w="4818" w:type="dxa"/>
            <w:shd w:val="clear" w:color="auto" w:fill="auto"/>
          </w:tcPr>
          <w:p w14:paraId="7A8392D0" w14:textId="77777777" w:rsidR="00843A39" w:rsidRPr="0088193B" w:rsidRDefault="00843A39" w:rsidP="00843A39">
            <w:pPr>
              <w:pStyle w:val="TAL"/>
            </w:pPr>
            <w:r w:rsidRPr="0088193B">
              <w:t>criticalExtensions CHOICE {</w:t>
            </w:r>
          </w:p>
        </w:tc>
        <w:tc>
          <w:tcPr>
            <w:tcW w:w="2267" w:type="dxa"/>
            <w:shd w:val="clear" w:color="auto" w:fill="auto"/>
          </w:tcPr>
          <w:p w14:paraId="24A425BB" w14:textId="77777777" w:rsidR="00843A39" w:rsidRPr="0088193B" w:rsidRDefault="00843A39" w:rsidP="00843A39">
            <w:pPr>
              <w:pStyle w:val="TAL"/>
            </w:pPr>
          </w:p>
        </w:tc>
        <w:tc>
          <w:tcPr>
            <w:tcW w:w="1700" w:type="dxa"/>
            <w:shd w:val="clear" w:color="auto" w:fill="auto"/>
          </w:tcPr>
          <w:p w14:paraId="48484DA0" w14:textId="77777777" w:rsidR="00843A39" w:rsidRPr="0088193B" w:rsidRDefault="00843A39" w:rsidP="00843A39">
            <w:pPr>
              <w:pStyle w:val="TAL"/>
            </w:pPr>
          </w:p>
        </w:tc>
        <w:tc>
          <w:tcPr>
            <w:tcW w:w="1135" w:type="dxa"/>
            <w:shd w:val="clear" w:color="auto" w:fill="auto"/>
          </w:tcPr>
          <w:p w14:paraId="18D6D309" w14:textId="77777777" w:rsidR="00843A39" w:rsidRPr="0088193B" w:rsidRDefault="00843A39" w:rsidP="00843A39">
            <w:pPr>
              <w:pStyle w:val="TAL"/>
            </w:pPr>
          </w:p>
        </w:tc>
      </w:tr>
      <w:tr w:rsidR="00843A39" w:rsidRPr="0088193B" w14:paraId="613988E0" w14:textId="77777777">
        <w:tc>
          <w:tcPr>
            <w:tcW w:w="4818" w:type="dxa"/>
            <w:shd w:val="clear" w:color="auto" w:fill="auto"/>
          </w:tcPr>
          <w:p w14:paraId="0F5E56F4" w14:textId="77777777" w:rsidR="00843A39" w:rsidRPr="0088193B" w:rsidRDefault="00843A39" w:rsidP="00843A39">
            <w:pPr>
              <w:pStyle w:val="TAL"/>
            </w:pPr>
            <w:r w:rsidRPr="0088193B">
              <w:t xml:space="preserve">    c1 CHOICE{</w:t>
            </w:r>
          </w:p>
        </w:tc>
        <w:tc>
          <w:tcPr>
            <w:tcW w:w="2267" w:type="dxa"/>
            <w:shd w:val="clear" w:color="auto" w:fill="auto"/>
          </w:tcPr>
          <w:p w14:paraId="313A94DA" w14:textId="77777777" w:rsidR="00843A39" w:rsidRPr="0088193B" w:rsidRDefault="00843A39" w:rsidP="00843A39">
            <w:pPr>
              <w:pStyle w:val="TAL"/>
            </w:pPr>
          </w:p>
        </w:tc>
        <w:tc>
          <w:tcPr>
            <w:tcW w:w="1700" w:type="dxa"/>
            <w:shd w:val="clear" w:color="auto" w:fill="auto"/>
          </w:tcPr>
          <w:p w14:paraId="2F6D2A3D" w14:textId="77777777" w:rsidR="00843A39" w:rsidRPr="0088193B" w:rsidRDefault="00843A39" w:rsidP="00843A39">
            <w:pPr>
              <w:pStyle w:val="TAL"/>
            </w:pPr>
          </w:p>
        </w:tc>
        <w:tc>
          <w:tcPr>
            <w:tcW w:w="1135" w:type="dxa"/>
            <w:shd w:val="clear" w:color="auto" w:fill="auto"/>
          </w:tcPr>
          <w:p w14:paraId="09FA4519" w14:textId="77777777" w:rsidR="00843A39" w:rsidRPr="0088193B" w:rsidRDefault="00843A39" w:rsidP="00843A39">
            <w:pPr>
              <w:pStyle w:val="TAL"/>
            </w:pPr>
          </w:p>
        </w:tc>
      </w:tr>
      <w:tr w:rsidR="00843A39" w:rsidRPr="0088193B" w14:paraId="6AC652BF" w14:textId="77777777">
        <w:tc>
          <w:tcPr>
            <w:tcW w:w="4818" w:type="dxa"/>
            <w:shd w:val="clear" w:color="auto" w:fill="auto"/>
          </w:tcPr>
          <w:p w14:paraId="7744ED70" w14:textId="77777777" w:rsidR="00843A39" w:rsidRPr="0088193B" w:rsidRDefault="00843A39" w:rsidP="00843A39">
            <w:pPr>
              <w:pStyle w:val="TAL"/>
            </w:pPr>
            <w:r w:rsidRPr="0088193B">
              <w:t xml:space="preserve">      rrcConnectionReconfiguration-r8 SEQUENCE {</w:t>
            </w:r>
          </w:p>
        </w:tc>
        <w:tc>
          <w:tcPr>
            <w:tcW w:w="2267" w:type="dxa"/>
            <w:shd w:val="clear" w:color="auto" w:fill="auto"/>
          </w:tcPr>
          <w:p w14:paraId="2A55C964" w14:textId="77777777" w:rsidR="00843A39" w:rsidRPr="0088193B" w:rsidRDefault="00843A39" w:rsidP="00843A39">
            <w:pPr>
              <w:pStyle w:val="TAL"/>
            </w:pPr>
          </w:p>
        </w:tc>
        <w:tc>
          <w:tcPr>
            <w:tcW w:w="1700" w:type="dxa"/>
            <w:shd w:val="clear" w:color="auto" w:fill="auto"/>
          </w:tcPr>
          <w:p w14:paraId="381BC3CA" w14:textId="77777777" w:rsidR="00843A39" w:rsidRPr="0088193B" w:rsidRDefault="00843A39" w:rsidP="00843A39">
            <w:pPr>
              <w:pStyle w:val="TAL"/>
            </w:pPr>
          </w:p>
        </w:tc>
        <w:tc>
          <w:tcPr>
            <w:tcW w:w="1135" w:type="dxa"/>
            <w:shd w:val="clear" w:color="auto" w:fill="auto"/>
          </w:tcPr>
          <w:p w14:paraId="1C32FAA5" w14:textId="77777777" w:rsidR="00843A39" w:rsidRPr="0088193B" w:rsidRDefault="00843A39" w:rsidP="00843A39">
            <w:pPr>
              <w:pStyle w:val="TAL"/>
            </w:pPr>
          </w:p>
        </w:tc>
      </w:tr>
      <w:tr w:rsidR="00843A39" w:rsidRPr="0088193B" w14:paraId="0A40ACEE" w14:textId="77777777">
        <w:tc>
          <w:tcPr>
            <w:tcW w:w="4818" w:type="dxa"/>
            <w:shd w:val="clear" w:color="auto" w:fill="auto"/>
          </w:tcPr>
          <w:p w14:paraId="55615C2D" w14:textId="77777777" w:rsidR="00843A39" w:rsidRPr="0088193B" w:rsidRDefault="00843A39" w:rsidP="00843A39">
            <w:pPr>
              <w:pStyle w:val="TAL"/>
            </w:pPr>
            <w:r w:rsidRPr="0088193B">
              <w:t xml:space="preserve">        RadioResourceConfigDedicated SEQUENCE {</w:t>
            </w:r>
          </w:p>
        </w:tc>
        <w:tc>
          <w:tcPr>
            <w:tcW w:w="2267" w:type="dxa"/>
            <w:shd w:val="clear" w:color="auto" w:fill="auto"/>
          </w:tcPr>
          <w:p w14:paraId="131A0EAE" w14:textId="77777777" w:rsidR="00843A39" w:rsidRPr="0088193B" w:rsidRDefault="00843A39" w:rsidP="00843A39">
            <w:pPr>
              <w:pStyle w:val="TAL"/>
            </w:pPr>
          </w:p>
        </w:tc>
        <w:tc>
          <w:tcPr>
            <w:tcW w:w="1700" w:type="dxa"/>
            <w:shd w:val="clear" w:color="auto" w:fill="auto"/>
          </w:tcPr>
          <w:p w14:paraId="69B1E500" w14:textId="77777777" w:rsidR="00843A39" w:rsidRPr="0088193B" w:rsidRDefault="00843A39" w:rsidP="00843A39">
            <w:pPr>
              <w:pStyle w:val="TAL"/>
            </w:pPr>
          </w:p>
        </w:tc>
        <w:tc>
          <w:tcPr>
            <w:tcW w:w="1135" w:type="dxa"/>
            <w:shd w:val="clear" w:color="auto" w:fill="auto"/>
          </w:tcPr>
          <w:p w14:paraId="68AB2F41" w14:textId="77777777" w:rsidR="00843A39" w:rsidRPr="0088193B" w:rsidRDefault="00843A39" w:rsidP="00843A39">
            <w:pPr>
              <w:pStyle w:val="TAL"/>
            </w:pPr>
          </w:p>
        </w:tc>
      </w:tr>
      <w:tr w:rsidR="00843A39" w:rsidRPr="0088193B" w14:paraId="58FA6617" w14:textId="77777777">
        <w:tc>
          <w:tcPr>
            <w:tcW w:w="4818" w:type="dxa"/>
            <w:shd w:val="clear" w:color="auto" w:fill="auto"/>
          </w:tcPr>
          <w:p w14:paraId="6E36D18B" w14:textId="77777777" w:rsidR="00843A39" w:rsidRPr="0088193B" w:rsidRDefault="00843A39" w:rsidP="00843A39">
            <w:pPr>
              <w:pStyle w:val="TAL"/>
            </w:pPr>
            <w:r w:rsidRPr="0088193B">
              <w:t xml:space="preserve">          mac-MainConfig CHOICE {</w:t>
            </w:r>
          </w:p>
        </w:tc>
        <w:tc>
          <w:tcPr>
            <w:tcW w:w="2267" w:type="dxa"/>
            <w:shd w:val="clear" w:color="auto" w:fill="auto"/>
          </w:tcPr>
          <w:p w14:paraId="4811AC58" w14:textId="77777777" w:rsidR="00843A39" w:rsidRPr="0088193B" w:rsidRDefault="00843A39" w:rsidP="00843A39">
            <w:pPr>
              <w:pStyle w:val="TAL"/>
            </w:pPr>
          </w:p>
        </w:tc>
        <w:tc>
          <w:tcPr>
            <w:tcW w:w="1700" w:type="dxa"/>
            <w:shd w:val="clear" w:color="auto" w:fill="auto"/>
          </w:tcPr>
          <w:p w14:paraId="690D86B4" w14:textId="77777777" w:rsidR="00843A39" w:rsidRPr="0088193B" w:rsidRDefault="00843A39" w:rsidP="00843A39">
            <w:pPr>
              <w:pStyle w:val="TAL"/>
            </w:pPr>
          </w:p>
        </w:tc>
        <w:tc>
          <w:tcPr>
            <w:tcW w:w="1135" w:type="dxa"/>
            <w:shd w:val="clear" w:color="auto" w:fill="auto"/>
          </w:tcPr>
          <w:p w14:paraId="46F5A652" w14:textId="77777777" w:rsidR="00843A39" w:rsidRPr="0088193B" w:rsidRDefault="00843A39" w:rsidP="00843A39">
            <w:pPr>
              <w:pStyle w:val="TAL"/>
            </w:pPr>
          </w:p>
        </w:tc>
      </w:tr>
      <w:tr w:rsidR="00843A39" w:rsidRPr="0088193B" w14:paraId="3793238A" w14:textId="77777777">
        <w:tc>
          <w:tcPr>
            <w:tcW w:w="4818" w:type="dxa"/>
            <w:shd w:val="clear" w:color="auto" w:fill="auto"/>
          </w:tcPr>
          <w:p w14:paraId="192B5314" w14:textId="77777777" w:rsidR="00843A39" w:rsidRPr="0088193B" w:rsidRDefault="00843A39" w:rsidP="00843A39">
            <w:pPr>
              <w:pStyle w:val="TAL"/>
            </w:pPr>
            <w:r w:rsidRPr="0088193B">
              <w:t xml:space="preserve">           drx-Config</w:t>
            </w:r>
          </w:p>
        </w:tc>
        <w:tc>
          <w:tcPr>
            <w:tcW w:w="2267" w:type="dxa"/>
            <w:shd w:val="clear" w:color="auto" w:fill="auto"/>
          </w:tcPr>
          <w:p w14:paraId="2E1EEE20" w14:textId="77777777" w:rsidR="00843A39" w:rsidRPr="0088193B" w:rsidRDefault="003C0A87" w:rsidP="00843A39">
            <w:pPr>
              <w:pStyle w:val="TAL"/>
            </w:pPr>
            <w:r w:rsidRPr="0088193B">
              <w:t>Not Present</w:t>
            </w:r>
          </w:p>
        </w:tc>
        <w:tc>
          <w:tcPr>
            <w:tcW w:w="1700" w:type="dxa"/>
            <w:shd w:val="clear" w:color="auto" w:fill="auto"/>
          </w:tcPr>
          <w:p w14:paraId="73A1FC84" w14:textId="77777777" w:rsidR="00843A39" w:rsidRPr="0088193B" w:rsidRDefault="00843A39" w:rsidP="00843A39">
            <w:pPr>
              <w:pStyle w:val="TAL"/>
            </w:pPr>
          </w:p>
        </w:tc>
        <w:tc>
          <w:tcPr>
            <w:tcW w:w="1135" w:type="dxa"/>
            <w:shd w:val="clear" w:color="auto" w:fill="auto"/>
          </w:tcPr>
          <w:p w14:paraId="28614B51" w14:textId="77777777" w:rsidR="00843A39" w:rsidRPr="0088193B" w:rsidRDefault="00843A39" w:rsidP="00843A39">
            <w:pPr>
              <w:pStyle w:val="TAL"/>
            </w:pPr>
          </w:p>
        </w:tc>
      </w:tr>
      <w:tr w:rsidR="00843A39" w:rsidRPr="0088193B" w14:paraId="575270D5" w14:textId="77777777">
        <w:tc>
          <w:tcPr>
            <w:tcW w:w="4818" w:type="dxa"/>
            <w:shd w:val="clear" w:color="auto" w:fill="auto"/>
          </w:tcPr>
          <w:p w14:paraId="22C7390E" w14:textId="77777777" w:rsidR="00843A39" w:rsidRPr="0088193B" w:rsidRDefault="00843A39" w:rsidP="00843A39">
            <w:pPr>
              <w:pStyle w:val="TAL"/>
            </w:pPr>
            <w:r w:rsidRPr="0088193B">
              <w:t xml:space="preserve">          }</w:t>
            </w:r>
          </w:p>
        </w:tc>
        <w:tc>
          <w:tcPr>
            <w:tcW w:w="2267" w:type="dxa"/>
            <w:shd w:val="clear" w:color="auto" w:fill="auto"/>
          </w:tcPr>
          <w:p w14:paraId="4FE49258" w14:textId="77777777" w:rsidR="00843A39" w:rsidRPr="0088193B" w:rsidRDefault="00843A39" w:rsidP="00843A39">
            <w:pPr>
              <w:pStyle w:val="TAL"/>
            </w:pPr>
          </w:p>
        </w:tc>
        <w:tc>
          <w:tcPr>
            <w:tcW w:w="1700" w:type="dxa"/>
            <w:shd w:val="clear" w:color="auto" w:fill="auto"/>
          </w:tcPr>
          <w:p w14:paraId="0ECF2605" w14:textId="77777777" w:rsidR="00843A39" w:rsidRPr="0088193B" w:rsidRDefault="00843A39" w:rsidP="00843A39">
            <w:pPr>
              <w:pStyle w:val="TAL"/>
            </w:pPr>
          </w:p>
        </w:tc>
        <w:tc>
          <w:tcPr>
            <w:tcW w:w="1135" w:type="dxa"/>
            <w:shd w:val="clear" w:color="auto" w:fill="auto"/>
          </w:tcPr>
          <w:p w14:paraId="3BF23E72" w14:textId="77777777" w:rsidR="00843A39" w:rsidRPr="0088193B" w:rsidRDefault="00843A39" w:rsidP="00843A39">
            <w:pPr>
              <w:pStyle w:val="TAL"/>
            </w:pPr>
          </w:p>
        </w:tc>
      </w:tr>
      <w:tr w:rsidR="00843A39" w:rsidRPr="0088193B" w14:paraId="466AD2B3" w14:textId="77777777">
        <w:tc>
          <w:tcPr>
            <w:tcW w:w="4818" w:type="dxa"/>
            <w:shd w:val="clear" w:color="auto" w:fill="auto"/>
          </w:tcPr>
          <w:p w14:paraId="10BF77EB" w14:textId="77777777" w:rsidR="00843A39" w:rsidRPr="0088193B" w:rsidRDefault="00843A39" w:rsidP="00843A39">
            <w:pPr>
              <w:pStyle w:val="TAL"/>
            </w:pPr>
            <w:r w:rsidRPr="0088193B">
              <w:t xml:space="preserve">        }</w:t>
            </w:r>
          </w:p>
        </w:tc>
        <w:tc>
          <w:tcPr>
            <w:tcW w:w="2267" w:type="dxa"/>
            <w:shd w:val="clear" w:color="auto" w:fill="auto"/>
          </w:tcPr>
          <w:p w14:paraId="1C68325D" w14:textId="77777777" w:rsidR="00843A39" w:rsidRPr="0088193B" w:rsidRDefault="00843A39" w:rsidP="00843A39">
            <w:pPr>
              <w:pStyle w:val="TAL"/>
            </w:pPr>
          </w:p>
        </w:tc>
        <w:tc>
          <w:tcPr>
            <w:tcW w:w="1700" w:type="dxa"/>
            <w:shd w:val="clear" w:color="auto" w:fill="auto"/>
          </w:tcPr>
          <w:p w14:paraId="6460D1E8" w14:textId="77777777" w:rsidR="00843A39" w:rsidRPr="0088193B" w:rsidRDefault="00843A39" w:rsidP="00843A39">
            <w:pPr>
              <w:pStyle w:val="TAL"/>
            </w:pPr>
          </w:p>
        </w:tc>
        <w:tc>
          <w:tcPr>
            <w:tcW w:w="1135" w:type="dxa"/>
            <w:shd w:val="clear" w:color="auto" w:fill="auto"/>
          </w:tcPr>
          <w:p w14:paraId="71618CFE" w14:textId="77777777" w:rsidR="00843A39" w:rsidRPr="0088193B" w:rsidRDefault="00843A39" w:rsidP="00843A39">
            <w:pPr>
              <w:pStyle w:val="TAL"/>
            </w:pPr>
          </w:p>
        </w:tc>
      </w:tr>
      <w:tr w:rsidR="00843A39" w:rsidRPr="0088193B" w14:paraId="06256982" w14:textId="77777777">
        <w:tc>
          <w:tcPr>
            <w:tcW w:w="4818" w:type="dxa"/>
            <w:shd w:val="clear" w:color="auto" w:fill="auto"/>
          </w:tcPr>
          <w:p w14:paraId="0B22028F" w14:textId="77777777" w:rsidR="00843A39" w:rsidRPr="0088193B" w:rsidRDefault="00843A39" w:rsidP="00843A39">
            <w:pPr>
              <w:pStyle w:val="TAL"/>
            </w:pPr>
            <w:r w:rsidRPr="0088193B">
              <w:t xml:space="preserve">      }</w:t>
            </w:r>
          </w:p>
        </w:tc>
        <w:tc>
          <w:tcPr>
            <w:tcW w:w="2267" w:type="dxa"/>
            <w:shd w:val="clear" w:color="auto" w:fill="auto"/>
          </w:tcPr>
          <w:p w14:paraId="32C8E026" w14:textId="77777777" w:rsidR="00843A39" w:rsidRPr="0088193B" w:rsidRDefault="00843A39" w:rsidP="00843A39">
            <w:pPr>
              <w:pStyle w:val="TAL"/>
            </w:pPr>
          </w:p>
        </w:tc>
        <w:tc>
          <w:tcPr>
            <w:tcW w:w="1700" w:type="dxa"/>
            <w:shd w:val="clear" w:color="auto" w:fill="auto"/>
          </w:tcPr>
          <w:p w14:paraId="5F4BCE1F" w14:textId="77777777" w:rsidR="00843A39" w:rsidRPr="0088193B" w:rsidRDefault="00843A39" w:rsidP="00843A39">
            <w:pPr>
              <w:pStyle w:val="TAL"/>
            </w:pPr>
          </w:p>
        </w:tc>
        <w:tc>
          <w:tcPr>
            <w:tcW w:w="1135" w:type="dxa"/>
            <w:shd w:val="clear" w:color="auto" w:fill="auto"/>
          </w:tcPr>
          <w:p w14:paraId="7A2F5D90" w14:textId="77777777" w:rsidR="00843A39" w:rsidRPr="0088193B" w:rsidRDefault="00843A39" w:rsidP="00843A39">
            <w:pPr>
              <w:pStyle w:val="TAL"/>
            </w:pPr>
          </w:p>
        </w:tc>
      </w:tr>
      <w:tr w:rsidR="00843A39" w:rsidRPr="0088193B" w14:paraId="58E3209B" w14:textId="77777777">
        <w:tc>
          <w:tcPr>
            <w:tcW w:w="4818" w:type="dxa"/>
            <w:shd w:val="clear" w:color="auto" w:fill="auto"/>
          </w:tcPr>
          <w:p w14:paraId="644D4E02" w14:textId="77777777" w:rsidR="00843A39" w:rsidRPr="0088193B" w:rsidRDefault="00843A39" w:rsidP="00843A39">
            <w:pPr>
              <w:pStyle w:val="TAL"/>
            </w:pPr>
            <w:r w:rsidRPr="0088193B">
              <w:t>}</w:t>
            </w:r>
          </w:p>
        </w:tc>
        <w:tc>
          <w:tcPr>
            <w:tcW w:w="2267" w:type="dxa"/>
            <w:shd w:val="clear" w:color="auto" w:fill="auto"/>
          </w:tcPr>
          <w:p w14:paraId="04B67BE5" w14:textId="77777777" w:rsidR="00843A39" w:rsidRPr="0088193B" w:rsidRDefault="00843A39" w:rsidP="00843A39">
            <w:pPr>
              <w:pStyle w:val="TAL"/>
            </w:pPr>
          </w:p>
        </w:tc>
        <w:tc>
          <w:tcPr>
            <w:tcW w:w="1700" w:type="dxa"/>
            <w:shd w:val="clear" w:color="auto" w:fill="auto"/>
          </w:tcPr>
          <w:p w14:paraId="67BBB982" w14:textId="77777777" w:rsidR="00843A39" w:rsidRPr="0088193B" w:rsidRDefault="00843A39" w:rsidP="00843A39">
            <w:pPr>
              <w:pStyle w:val="TAL"/>
            </w:pPr>
          </w:p>
        </w:tc>
        <w:tc>
          <w:tcPr>
            <w:tcW w:w="1135" w:type="dxa"/>
            <w:shd w:val="clear" w:color="auto" w:fill="auto"/>
          </w:tcPr>
          <w:p w14:paraId="27C8AEB5" w14:textId="77777777" w:rsidR="00843A39" w:rsidRPr="0088193B" w:rsidRDefault="00843A39" w:rsidP="00843A39">
            <w:pPr>
              <w:pStyle w:val="TAL"/>
            </w:pPr>
          </w:p>
        </w:tc>
      </w:tr>
      <w:tr w:rsidR="00843A39" w:rsidRPr="0088193B" w14:paraId="600E5F6F" w14:textId="77777777">
        <w:tc>
          <w:tcPr>
            <w:tcW w:w="4818" w:type="dxa"/>
            <w:shd w:val="clear" w:color="auto" w:fill="auto"/>
          </w:tcPr>
          <w:p w14:paraId="1C66C5C2" w14:textId="77777777" w:rsidR="00843A39" w:rsidRPr="0088193B" w:rsidRDefault="00843A39" w:rsidP="00843A39">
            <w:pPr>
              <w:pStyle w:val="TAL"/>
            </w:pPr>
            <w:r w:rsidRPr="0088193B">
              <w:t xml:space="preserve">  }</w:t>
            </w:r>
          </w:p>
        </w:tc>
        <w:tc>
          <w:tcPr>
            <w:tcW w:w="2267" w:type="dxa"/>
            <w:shd w:val="clear" w:color="auto" w:fill="auto"/>
          </w:tcPr>
          <w:p w14:paraId="2DBD6916" w14:textId="77777777" w:rsidR="00843A39" w:rsidRPr="0088193B" w:rsidRDefault="00843A39" w:rsidP="00843A39">
            <w:pPr>
              <w:pStyle w:val="TAL"/>
            </w:pPr>
          </w:p>
        </w:tc>
        <w:tc>
          <w:tcPr>
            <w:tcW w:w="1700" w:type="dxa"/>
            <w:shd w:val="clear" w:color="auto" w:fill="auto"/>
          </w:tcPr>
          <w:p w14:paraId="56754104" w14:textId="77777777" w:rsidR="00843A39" w:rsidRPr="0088193B" w:rsidRDefault="00843A39" w:rsidP="00843A39">
            <w:pPr>
              <w:pStyle w:val="TAL"/>
            </w:pPr>
          </w:p>
        </w:tc>
        <w:tc>
          <w:tcPr>
            <w:tcW w:w="1135" w:type="dxa"/>
            <w:shd w:val="clear" w:color="auto" w:fill="auto"/>
          </w:tcPr>
          <w:p w14:paraId="6B4C0FFD" w14:textId="77777777" w:rsidR="00843A39" w:rsidRPr="0088193B" w:rsidRDefault="00843A39" w:rsidP="00843A39">
            <w:pPr>
              <w:pStyle w:val="TAL"/>
            </w:pPr>
          </w:p>
        </w:tc>
      </w:tr>
    </w:tbl>
    <w:p w14:paraId="22700F5A" w14:textId="77777777" w:rsidR="00843A39" w:rsidRPr="0088193B" w:rsidRDefault="00843A39" w:rsidP="00843A39"/>
    <w:p w14:paraId="4009A3FF" w14:textId="77777777" w:rsidR="00E13F24" w:rsidRPr="0088193B" w:rsidRDefault="00E13F24" w:rsidP="00E13F24">
      <w:pPr>
        <w:pStyle w:val="Heading4"/>
      </w:pPr>
      <w:bookmarkStart w:id="59" w:name="_Toc225185273"/>
      <w:r w:rsidRPr="0088193B">
        <w:t>7.1.4.2a</w:t>
      </w:r>
      <w:r w:rsidRPr="0088193B">
        <w:tab/>
        <w:t>Correct handling of UL assignment / Semi-persistent case / Skip padding transmissions / SPS activation and de-activation confirmation</w:t>
      </w:r>
    </w:p>
    <w:p w14:paraId="4CE53F3C" w14:textId="77777777" w:rsidR="00E13F24" w:rsidRPr="0088193B" w:rsidRDefault="00E13F24" w:rsidP="00E13F24">
      <w:pPr>
        <w:pStyle w:val="H6"/>
      </w:pPr>
      <w:r w:rsidRPr="0088193B">
        <w:t>7.1.4.2a.1</w:t>
      </w:r>
      <w:r w:rsidRPr="0088193B">
        <w:tab/>
        <w:t>Test Purpose (TP)</w:t>
      </w:r>
    </w:p>
    <w:p w14:paraId="11B7B339" w14:textId="77777777" w:rsidR="00E13F24" w:rsidRPr="0088193B" w:rsidRDefault="00E13F24" w:rsidP="00E13F24">
      <w:pPr>
        <w:pStyle w:val="H6"/>
      </w:pPr>
      <w:r w:rsidRPr="0088193B">
        <w:t>(1)</w:t>
      </w:r>
    </w:p>
    <w:p w14:paraId="4F633DB0" w14:textId="77777777" w:rsidR="00E13F24" w:rsidRPr="0088193B" w:rsidRDefault="00E13F24" w:rsidP="00E13F24">
      <w:pPr>
        <w:pStyle w:val="PL"/>
        <w:rPr>
          <w:noProof w:val="0"/>
        </w:rPr>
      </w:pPr>
      <w:r w:rsidRPr="0088193B">
        <w:rPr>
          <w:noProof w:val="0"/>
        </w:rPr>
        <w:t xml:space="preserve">with { UE in RRC_CONNECTED state with </w:t>
      </w:r>
      <w:r w:rsidR="00F37782" w:rsidRPr="0088193B">
        <w:rPr>
          <w:noProof w:val="0"/>
        </w:rPr>
        <w:t>SPS c</w:t>
      </w:r>
      <w:r w:rsidRPr="0088193B">
        <w:rPr>
          <w:noProof w:val="0"/>
        </w:rPr>
        <w:t>onfiguration in UL enabled and skipUplinkTxSPS not configured and there is no data in the UL buffer }</w:t>
      </w:r>
    </w:p>
    <w:p w14:paraId="2D427AAE" w14:textId="77777777" w:rsidR="00E13F24" w:rsidRPr="0088193B" w:rsidRDefault="00E13F24" w:rsidP="00E13F24">
      <w:pPr>
        <w:pStyle w:val="PL"/>
        <w:rPr>
          <w:noProof w:val="0"/>
        </w:rPr>
      </w:pPr>
      <w:r w:rsidRPr="0088193B">
        <w:rPr>
          <w:noProof w:val="0"/>
        </w:rPr>
        <w:t>ensure that {</w:t>
      </w:r>
    </w:p>
    <w:p w14:paraId="6A6934B5" w14:textId="77777777" w:rsidR="00E13F24" w:rsidRPr="0088193B" w:rsidRDefault="00E13F24" w:rsidP="00E13F24">
      <w:pPr>
        <w:pStyle w:val="PL"/>
        <w:rPr>
          <w:noProof w:val="0"/>
        </w:rPr>
      </w:pPr>
      <w:r w:rsidRPr="0088193B">
        <w:rPr>
          <w:noProof w:val="0"/>
        </w:rPr>
        <w:t xml:space="preserve">  when { UE receives an UL grant addressed to its SPS-CRNTI with NDI set as 0 }</w:t>
      </w:r>
    </w:p>
    <w:p w14:paraId="6117F93D" w14:textId="77777777" w:rsidR="00E13F24" w:rsidRPr="0088193B" w:rsidRDefault="00E13F24" w:rsidP="00E13F24">
      <w:pPr>
        <w:pStyle w:val="PL"/>
        <w:rPr>
          <w:noProof w:val="0"/>
        </w:rPr>
      </w:pPr>
      <w:r w:rsidRPr="0088193B">
        <w:rPr>
          <w:noProof w:val="0"/>
        </w:rPr>
        <w:t xml:space="preserve">    then {UE transmits MAC PDUs in subframes correspondent to the configured semiPersistSchedIntervalUL }</w:t>
      </w:r>
    </w:p>
    <w:p w14:paraId="6FC1922B" w14:textId="77777777" w:rsidR="00E13F24" w:rsidRPr="0088193B" w:rsidRDefault="00E13F24" w:rsidP="00E13F24">
      <w:pPr>
        <w:pStyle w:val="PL"/>
        <w:rPr>
          <w:noProof w:val="0"/>
        </w:rPr>
      </w:pPr>
      <w:r w:rsidRPr="0088193B">
        <w:rPr>
          <w:noProof w:val="0"/>
        </w:rPr>
        <w:t xml:space="preserve">            }</w:t>
      </w:r>
    </w:p>
    <w:p w14:paraId="701162DF" w14:textId="77777777" w:rsidR="00E13F24" w:rsidRPr="0088193B" w:rsidRDefault="00E13F24" w:rsidP="00E13F24">
      <w:pPr>
        <w:pStyle w:val="PL"/>
        <w:rPr>
          <w:noProof w:val="0"/>
        </w:rPr>
      </w:pPr>
    </w:p>
    <w:p w14:paraId="660AEA8A" w14:textId="77777777" w:rsidR="00E13F24" w:rsidRPr="0088193B" w:rsidRDefault="00E13F24" w:rsidP="00E13F24">
      <w:pPr>
        <w:pStyle w:val="H6"/>
      </w:pPr>
      <w:r w:rsidRPr="0088193B">
        <w:t>(2)</w:t>
      </w:r>
    </w:p>
    <w:p w14:paraId="4BD48EC4" w14:textId="77777777" w:rsidR="00E13F24" w:rsidRPr="0088193B" w:rsidRDefault="00E13F24" w:rsidP="00E13F24">
      <w:pPr>
        <w:pStyle w:val="PL"/>
        <w:rPr>
          <w:noProof w:val="0"/>
        </w:rPr>
      </w:pPr>
      <w:r w:rsidRPr="0088193B">
        <w:rPr>
          <w:noProof w:val="0"/>
        </w:rPr>
        <w:t xml:space="preserve">with { UE in RRC_CONNECTED state with </w:t>
      </w:r>
      <w:r w:rsidR="00F37782" w:rsidRPr="0088193B">
        <w:rPr>
          <w:noProof w:val="0"/>
        </w:rPr>
        <w:t>SPS c</w:t>
      </w:r>
      <w:r w:rsidRPr="0088193B">
        <w:rPr>
          <w:noProof w:val="0"/>
        </w:rPr>
        <w:t>onfiguration in UL enabled with skipUpLinkTxSPS configured }</w:t>
      </w:r>
    </w:p>
    <w:p w14:paraId="3475DEDA" w14:textId="77777777" w:rsidR="00E13F24" w:rsidRPr="0088193B" w:rsidRDefault="00E13F24" w:rsidP="00E13F24">
      <w:pPr>
        <w:pStyle w:val="PL"/>
        <w:rPr>
          <w:noProof w:val="0"/>
        </w:rPr>
      </w:pPr>
      <w:r w:rsidRPr="0088193B">
        <w:rPr>
          <w:noProof w:val="0"/>
        </w:rPr>
        <w:t>ensure that {</w:t>
      </w:r>
    </w:p>
    <w:p w14:paraId="28F32F62" w14:textId="77777777" w:rsidR="00E13F24" w:rsidRPr="0088193B" w:rsidRDefault="00E13F24" w:rsidP="00E13F24">
      <w:pPr>
        <w:pStyle w:val="PL"/>
        <w:rPr>
          <w:noProof w:val="0"/>
        </w:rPr>
      </w:pPr>
      <w:r w:rsidRPr="0088193B">
        <w:rPr>
          <w:noProof w:val="0"/>
        </w:rPr>
        <w:t xml:space="preserve">  when { UE receives a UL grant addressed to its SPS-CRNTI with NDI set as 0 }</w:t>
      </w:r>
    </w:p>
    <w:p w14:paraId="146D8272" w14:textId="77777777" w:rsidR="00E13F24" w:rsidRPr="0088193B" w:rsidRDefault="00E13F24" w:rsidP="00E13F24">
      <w:pPr>
        <w:pStyle w:val="PL"/>
        <w:rPr>
          <w:noProof w:val="0"/>
        </w:rPr>
      </w:pPr>
      <w:r w:rsidRPr="0088193B">
        <w:rPr>
          <w:noProof w:val="0"/>
        </w:rPr>
        <w:t xml:space="preserve">    then { UE </w:t>
      </w:r>
      <w:r w:rsidR="0097164B" w:rsidRPr="0088193B">
        <w:rPr>
          <w:noProof w:val="0"/>
        </w:rPr>
        <w:t>transmits</w:t>
      </w:r>
      <w:r w:rsidRPr="0088193B">
        <w:rPr>
          <w:noProof w:val="0"/>
        </w:rPr>
        <w:t xml:space="preserve"> a SPS confirmation MAC Control Element in a MAC PDU in a subframe correspondent to the configured semiPersistSchedIntervalUL }</w:t>
      </w:r>
    </w:p>
    <w:p w14:paraId="4831F999" w14:textId="77777777" w:rsidR="00E13F24" w:rsidRPr="0088193B" w:rsidRDefault="00E13F24" w:rsidP="00E13F24">
      <w:pPr>
        <w:pStyle w:val="PL"/>
        <w:rPr>
          <w:noProof w:val="0"/>
        </w:rPr>
      </w:pPr>
      <w:r w:rsidRPr="0088193B">
        <w:rPr>
          <w:noProof w:val="0"/>
        </w:rPr>
        <w:t xml:space="preserve">            }</w:t>
      </w:r>
    </w:p>
    <w:p w14:paraId="40414689" w14:textId="77777777" w:rsidR="00E13F24" w:rsidRPr="0088193B" w:rsidRDefault="00E13F24" w:rsidP="00E13F24">
      <w:pPr>
        <w:pStyle w:val="PL"/>
        <w:rPr>
          <w:noProof w:val="0"/>
        </w:rPr>
      </w:pPr>
    </w:p>
    <w:p w14:paraId="233BDB73" w14:textId="77777777" w:rsidR="00E13F24" w:rsidRPr="0088193B" w:rsidRDefault="00E13F24" w:rsidP="00E13F24">
      <w:pPr>
        <w:pStyle w:val="H6"/>
      </w:pPr>
      <w:r w:rsidRPr="0088193B">
        <w:t>(3)</w:t>
      </w:r>
    </w:p>
    <w:p w14:paraId="4A5E90E9" w14:textId="77777777" w:rsidR="00E13F24" w:rsidRPr="0088193B" w:rsidRDefault="00E13F24" w:rsidP="00E13F24">
      <w:pPr>
        <w:pStyle w:val="PL"/>
        <w:rPr>
          <w:noProof w:val="0"/>
        </w:rPr>
      </w:pPr>
      <w:r w:rsidRPr="0088193B">
        <w:rPr>
          <w:noProof w:val="0"/>
        </w:rPr>
        <w:t xml:space="preserve">with { UE in RRC_CONNECTED state with </w:t>
      </w:r>
      <w:r w:rsidR="00F37782" w:rsidRPr="0088193B">
        <w:rPr>
          <w:noProof w:val="0"/>
        </w:rPr>
        <w:t>SPS c</w:t>
      </w:r>
      <w:r w:rsidRPr="0088193B">
        <w:rPr>
          <w:noProof w:val="0"/>
        </w:rPr>
        <w:t>onfiguration in UL enabled and with periodic BSR and skipUplinkTxSPS configured and there is no data in the UL buffer }</w:t>
      </w:r>
    </w:p>
    <w:p w14:paraId="28EA1516" w14:textId="77777777" w:rsidR="00E13F24" w:rsidRPr="0088193B" w:rsidRDefault="00E13F24" w:rsidP="00E13F24">
      <w:pPr>
        <w:pStyle w:val="PL"/>
        <w:rPr>
          <w:noProof w:val="0"/>
        </w:rPr>
      </w:pPr>
      <w:r w:rsidRPr="0088193B">
        <w:rPr>
          <w:noProof w:val="0"/>
        </w:rPr>
        <w:t>ensure that {</w:t>
      </w:r>
    </w:p>
    <w:p w14:paraId="3737A9AF" w14:textId="77777777" w:rsidR="00E13F24" w:rsidRPr="0088193B" w:rsidRDefault="00E13F24" w:rsidP="00E13F24">
      <w:pPr>
        <w:pStyle w:val="PL"/>
        <w:rPr>
          <w:noProof w:val="0"/>
        </w:rPr>
      </w:pPr>
      <w:r w:rsidRPr="0088193B">
        <w:rPr>
          <w:noProof w:val="0"/>
        </w:rPr>
        <w:t xml:space="preserve">  when { UE has semi-persistent uplink resource in the sub-frame }</w:t>
      </w:r>
    </w:p>
    <w:p w14:paraId="6D757D5B" w14:textId="77777777" w:rsidR="00E13F24" w:rsidRPr="0088193B" w:rsidRDefault="00E13F24" w:rsidP="00E13F24">
      <w:pPr>
        <w:pStyle w:val="PL"/>
        <w:rPr>
          <w:noProof w:val="0"/>
        </w:rPr>
      </w:pPr>
      <w:r w:rsidRPr="0088193B">
        <w:rPr>
          <w:noProof w:val="0"/>
        </w:rPr>
        <w:t xml:space="preserve">    then { UE does not transmit any data }</w:t>
      </w:r>
    </w:p>
    <w:p w14:paraId="4F5703A5" w14:textId="77777777" w:rsidR="00E13F24" w:rsidRPr="0088193B" w:rsidRDefault="00E13F24" w:rsidP="00E13F24">
      <w:pPr>
        <w:pStyle w:val="PL"/>
        <w:rPr>
          <w:noProof w:val="0"/>
        </w:rPr>
      </w:pPr>
      <w:r w:rsidRPr="0088193B">
        <w:rPr>
          <w:noProof w:val="0"/>
        </w:rPr>
        <w:t xml:space="preserve">            }</w:t>
      </w:r>
    </w:p>
    <w:p w14:paraId="5833A6E2" w14:textId="77777777" w:rsidR="00E13F24" w:rsidRPr="0088193B" w:rsidRDefault="00E13F24" w:rsidP="00E13F24">
      <w:pPr>
        <w:pStyle w:val="PL"/>
        <w:rPr>
          <w:noProof w:val="0"/>
        </w:rPr>
      </w:pPr>
    </w:p>
    <w:p w14:paraId="5096130D" w14:textId="77777777" w:rsidR="00E13F24" w:rsidRPr="0088193B" w:rsidRDefault="00E13F24" w:rsidP="00E13F24">
      <w:pPr>
        <w:pStyle w:val="H6"/>
      </w:pPr>
      <w:r w:rsidRPr="0088193B">
        <w:t>(4)</w:t>
      </w:r>
    </w:p>
    <w:p w14:paraId="2865C998" w14:textId="77777777" w:rsidR="00E13F24" w:rsidRPr="0088193B" w:rsidRDefault="00E13F24" w:rsidP="00E13F24">
      <w:pPr>
        <w:pStyle w:val="PL"/>
        <w:rPr>
          <w:noProof w:val="0"/>
        </w:rPr>
      </w:pPr>
      <w:r w:rsidRPr="0088193B">
        <w:rPr>
          <w:noProof w:val="0"/>
        </w:rPr>
        <w:t xml:space="preserve">with { UE in RRC_CONNECTED state with </w:t>
      </w:r>
      <w:r w:rsidR="00F37782" w:rsidRPr="0088193B">
        <w:rPr>
          <w:noProof w:val="0"/>
        </w:rPr>
        <w:t>SPS c</w:t>
      </w:r>
      <w:r w:rsidRPr="0088193B">
        <w:rPr>
          <w:noProof w:val="0"/>
        </w:rPr>
        <w:t>onfiguration in UL enabled and skipUplinkTxSPS configured and no data have been available in the UL buffer for the time longer than configured implicitReleaseAfter * semiPersistSchedIntervalUL }</w:t>
      </w:r>
    </w:p>
    <w:p w14:paraId="63F386F6" w14:textId="77777777" w:rsidR="00E13F24" w:rsidRPr="0088193B" w:rsidRDefault="00E13F24" w:rsidP="00E13F24">
      <w:pPr>
        <w:pStyle w:val="PL"/>
        <w:rPr>
          <w:noProof w:val="0"/>
        </w:rPr>
      </w:pPr>
      <w:r w:rsidRPr="0088193B">
        <w:rPr>
          <w:noProof w:val="0"/>
        </w:rPr>
        <w:t>ensure that {</w:t>
      </w:r>
    </w:p>
    <w:p w14:paraId="108D74CB" w14:textId="77777777" w:rsidR="00E13F24" w:rsidRPr="0088193B" w:rsidRDefault="00E13F24" w:rsidP="00E13F24">
      <w:pPr>
        <w:pStyle w:val="PL"/>
        <w:rPr>
          <w:noProof w:val="0"/>
        </w:rPr>
      </w:pPr>
      <w:r w:rsidRPr="0088193B">
        <w:rPr>
          <w:noProof w:val="0"/>
        </w:rPr>
        <w:t xml:space="preserve">  when { UE receives data in the UL buffer }</w:t>
      </w:r>
    </w:p>
    <w:p w14:paraId="1DC65907" w14:textId="77777777" w:rsidR="00E13F24" w:rsidRPr="0088193B" w:rsidRDefault="00E13F24" w:rsidP="00E13F24">
      <w:pPr>
        <w:pStyle w:val="PL"/>
        <w:rPr>
          <w:noProof w:val="0"/>
        </w:rPr>
      </w:pPr>
      <w:r w:rsidRPr="0088193B">
        <w:rPr>
          <w:noProof w:val="0"/>
        </w:rPr>
        <w:t xml:space="preserve">    then {UE transmits a MAC PDUs in a subframe correspondent to the configured semiPersistSchedIntervalUL }</w:t>
      </w:r>
    </w:p>
    <w:p w14:paraId="5D522DBE" w14:textId="77777777" w:rsidR="00E13F24" w:rsidRPr="0088193B" w:rsidRDefault="00E13F24" w:rsidP="00E13F24">
      <w:pPr>
        <w:pStyle w:val="PL"/>
        <w:rPr>
          <w:noProof w:val="0"/>
        </w:rPr>
      </w:pPr>
      <w:r w:rsidRPr="0088193B">
        <w:rPr>
          <w:noProof w:val="0"/>
        </w:rPr>
        <w:t xml:space="preserve">            }</w:t>
      </w:r>
    </w:p>
    <w:p w14:paraId="34B1C7D0" w14:textId="77777777" w:rsidR="00E13F24" w:rsidRPr="0088193B" w:rsidRDefault="00E13F24" w:rsidP="00E13F24">
      <w:pPr>
        <w:pStyle w:val="PL"/>
        <w:rPr>
          <w:noProof w:val="0"/>
        </w:rPr>
      </w:pPr>
    </w:p>
    <w:p w14:paraId="234B3EB8" w14:textId="77777777" w:rsidR="00E13F24" w:rsidRPr="0088193B" w:rsidRDefault="00E13F24" w:rsidP="00E13F24">
      <w:pPr>
        <w:pStyle w:val="H6"/>
      </w:pPr>
      <w:r w:rsidRPr="0088193B">
        <w:t>(5)</w:t>
      </w:r>
    </w:p>
    <w:p w14:paraId="18B1EF9D" w14:textId="77777777" w:rsidR="00E13F24" w:rsidRPr="0088193B" w:rsidRDefault="00E13F24" w:rsidP="00E13F24">
      <w:pPr>
        <w:pStyle w:val="PL"/>
        <w:rPr>
          <w:noProof w:val="0"/>
        </w:rPr>
      </w:pPr>
      <w:r w:rsidRPr="0088193B">
        <w:rPr>
          <w:noProof w:val="0"/>
        </w:rPr>
        <w:t xml:space="preserve">with { UE in RRC_CONNECTED state with </w:t>
      </w:r>
      <w:r w:rsidR="00F37782" w:rsidRPr="0088193B">
        <w:rPr>
          <w:noProof w:val="0"/>
        </w:rPr>
        <w:t>SPS c</w:t>
      </w:r>
      <w:r w:rsidRPr="0088193B">
        <w:rPr>
          <w:noProof w:val="0"/>
        </w:rPr>
        <w:t>onfiguration in UL enabled with skipUpLinkTxSPS configured }</w:t>
      </w:r>
    </w:p>
    <w:p w14:paraId="7D421A8C" w14:textId="77777777" w:rsidR="00E13F24" w:rsidRPr="0088193B" w:rsidRDefault="00E13F24" w:rsidP="00E13F24">
      <w:pPr>
        <w:pStyle w:val="PL"/>
        <w:rPr>
          <w:noProof w:val="0"/>
        </w:rPr>
      </w:pPr>
      <w:r w:rsidRPr="0088193B">
        <w:rPr>
          <w:noProof w:val="0"/>
        </w:rPr>
        <w:t>ensure that {</w:t>
      </w:r>
    </w:p>
    <w:p w14:paraId="6C0155C2" w14:textId="77777777" w:rsidR="00E13F24" w:rsidRPr="0088193B" w:rsidRDefault="00E13F24" w:rsidP="00E13F24">
      <w:pPr>
        <w:pStyle w:val="PL"/>
        <w:rPr>
          <w:noProof w:val="0"/>
        </w:rPr>
      </w:pPr>
      <w:r w:rsidRPr="0088193B">
        <w:rPr>
          <w:noProof w:val="0"/>
        </w:rPr>
        <w:t xml:space="preserve">  when { UE receives an </w:t>
      </w:r>
      <w:r w:rsidR="00F37782" w:rsidRPr="0088193B">
        <w:rPr>
          <w:noProof w:val="0"/>
        </w:rPr>
        <w:t xml:space="preserve">SPS release on PDCCH </w:t>
      </w:r>
      <w:r w:rsidRPr="0088193B">
        <w:rPr>
          <w:noProof w:val="0"/>
        </w:rPr>
        <w:t xml:space="preserve">addressed to its SPS-CRNTI with NDI set </w:t>
      </w:r>
      <w:r w:rsidR="00F37782" w:rsidRPr="0088193B">
        <w:rPr>
          <w:noProof w:val="0"/>
        </w:rPr>
        <w:t>to</w:t>
      </w:r>
      <w:r w:rsidRPr="0088193B">
        <w:rPr>
          <w:noProof w:val="0"/>
        </w:rPr>
        <w:t xml:space="preserve"> 0 }</w:t>
      </w:r>
    </w:p>
    <w:p w14:paraId="0A43D8B5" w14:textId="77777777" w:rsidR="00E13F24" w:rsidRPr="0088193B" w:rsidRDefault="00E13F24" w:rsidP="00E13F24">
      <w:pPr>
        <w:pStyle w:val="PL"/>
        <w:rPr>
          <w:noProof w:val="0"/>
        </w:rPr>
      </w:pPr>
      <w:r w:rsidRPr="0088193B">
        <w:rPr>
          <w:noProof w:val="0"/>
        </w:rPr>
        <w:t xml:space="preserve">    then {UE </w:t>
      </w:r>
      <w:r w:rsidR="0097164B" w:rsidRPr="0088193B">
        <w:rPr>
          <w:noProof w:val="0"/>
        </w:rPr>
        <w:t>transmits</w:t>
      </w:r>
      <w:r w:rsidRPr="0088193B">
        <w:rPr>
          <w:noProof w:val="0"/>
        </w:rPr>
        <w:t xml:space="preserve"> a SPS confirmation MAC Control Element in a MAC PDU in a subframe correspondent to the configured semiPersistSchedIntervalUL }</w:t>
      </w:r>
    </w:p>
    <w:p w14:paraId="67DD5A83" w14:textId="77777777" w:rsidR="00E13F24" w:rsidRPr="0088193B" w:rsidRDefault="00E13F24" w:rsidP="00E13F24">
      <w:pPr>
        <w:pStyle w:val="PL"/>
        <w:rPr>
          <w:noProof w:val="0"/>
        </w:rPr>
      </w:pPr>
      <w:r w:rsidRPr="0088193B">
        <w:rPr>
          <w:noProof w:val="0"/>
        </w:rPr>
        <w:t xml:space="preserve">            }</w:t>
      </w:r>
    </w:p>
    <w:p w14:paraId="31E64DB9" w14:textId="77777777" w:rsidR="00E13F24" w:rsidRPr="0088193B" w:rsidRDefault="00E13F24" w:rsidP="00E13F24">
      <w:pPr>
        <w:pStyle w:val="PL"/>
        <w:rPr>
          <w:noProof w:val="0"/>
        </w:rPr>
      </w:pPr>
    </w:p>
    <w:p w14:paraId="6B408EE4" w14:textId="77777777" w:rsidR="00E13F24" w:rsidRPr="0088193B" w:rsidRDefault="00E13F24" w:rsidP="00E13F24">
      <w:pPr>
        <w:pStyle w:val="H6"/>
      </w:pPr>
      <w:r w:rsidRPr="0088193B">
        <w:t>7.1.4.2a.2</w:t>
      </w:r>
      <w:r w:rsidRPr="0088193B">
        <w:tab/>
        <w:t>Conformance requirements</w:t>
      </w:r>
    </w:p>
    <w:p w14:paraId="26B6B51E" w14:textId="77777777" w:rsidR="00E13F24" w:rsidRPr="0088193B" w:rsidRDefault="00E13F24" w:rsidP="00E13F24">
      <w:r w:rsidRPr="0088193B">
        <w:t>References: The conformance requirements covered in the present test case are specified in TS 36.306, clause 4.3.19.8, TS 36.321 clauses 5.4.1, 5.4.3.1, 5.10.2, 6.3.1.11, 6.2.1 and TS 36.331 clause 6.3.2.</w:t>
      </w:r>
    </w:p>
    <w:p w14:paraId="4A4F1624" w14:textId="77777777" w:rsidR="00E13F24" w:rsidRPr="0088193B" w:rsidRDefault="00E13F24" w:rsidP="00E13F24">
      <w:r w:rsidRPr="0088193B">
        <w:t>[TS 36.306, clause 4.3.19.8 (skipUplinkSPS-r14)]</w:t>
      </w:r>
    </w:p>
    <w:p w14:paraId="57113F8A" w14:textId="77777777" w:rsidR="00E13F24" w:rsidRPr="0088193B" w:rsidRDefault="00E13F24" w:rsidP="00E13F24">
      <w:r w:rsidRPr="0088193B">
        <w:t>This field indicates whether the UE supports skipping of UL transmission for a configured uplink grant if no data is available for transmission</w:t>
      </w:r>
      <w:r w:rsidRPr="0088193B" w:rsidDel="00D55393">
        <w:t xml:space="preserve"> </w:t>
      </w:r>
      <w:r w:rsidRPr="0088193B">
        <w:t>as specified in TS 36.321 [4].</w:t>
      </w:r>
    </w:p>
    <w:p w14:paraId="4BBF7084" w14:textId="77777777" w:rsidR="00E13F24" w:rsidRPr="0088193B" w:rsidRDefault="00E13F24" w:rsidP="00E13F24">
      <w:r w:rsidRPr="0088193B">
        <w:t>[TS 36.321, clause 5.4.1]</w:t>
      </w:r>
    </w:p>
    <w:p w14:paraId="0A4C5A90" w14:textId="77777777" w:rsidR="00E13F24" w:rsidRPr="0088193B" w:rsidRDefault="00E13F24" w:rsidP="00E13F24">
      <w:r w:rsidRPr="0088193B">
        <w:t xml:space="preserve">If the MAC entity has a C-RNTI, a Semi-Persistent Scheduling C-RNTI, a UL Semi-Persistent Scheduling V-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2E3AFB4A" w14:textId="77777777" w:rsidR="00E13F24" w:rsidRPr="0088193B" w:rsidRDefault="00E13F24" w:rsidP="00E13F24">
      <w:pPr>
        <w:pStyle w:val="B10"/>
      </w:pPr>
      <w:r w:rsidRPr="0088193B">
        <w:t>-</w:t>
      </w:r>
      <w:r w:rsidRPr="0088193B">
        <w:tab/>
        <w:t>if an uplink grant for this TTI and this Serving Cell has been received on the PDCCH for the MAC entity’s C-RNTI or Temporary C-RNTI; or</w:t>
      </w:r>
    </w:p>
    <w:p w14:paraId="27C70978" w14:textId="77777777" w:rsidR="00E13F24" w:rsidRPr="0088193B" w:rsidRDefault="00E13F24" w:rsidP="00E13F24">
      <w:pPr>
        <w:pStyle w:val="B10"/>
      </w:pPr>
      <w:r w:rsidRPr="0088193B">
        <w:t>-</w:t>
      </w:r>
      <w:r w:rsidRPr="0088193B">
        <w:tab/>
        <w:t>if an uplink grant for this TTI has been received in a Random Access Response:</w:t>
      </w:r>
    </w:p>
    <w:p w14:paraId="19C3144B" w14:textId="77777777" w:rsidR="00E13F24" w:rsidRPr="0088193B" w:rsidRDefault="00E13F24" w:rsidP="00E13F24">
      <w:pPr>
        <w:pStyle w:val="B2"/>
      </w:pPr>
      <w:r w:rsidRPr="0088193B">
        <w:t>….</w:t>
      </w:r>
    </w:p>
    <w:p w14:paraId="6BEE3099" w14:textId="77777777" w:rsidR="00E13F24" w:rsidRPr="0088193B" w:rsidRDefault="00E13F24" w:rsidP="00E13F24">
      <w:pPr>
        <w:pStyle w:val="B10"/>
      </w:pPr>
      <w:r w:rsidRPr="0088193B">
        <w:t>-</w:t>
      </w:r>
      <w:r w:rsidRPr="0088193B">
        <w:tab/>
        <w:t>else, if this Serving Cell is the SpCell and if an uplink grant for this TTI has been received for the SpCell on the PDCCH of the SpCell for the MAC entity’s Semi-Persistent Scheduling C-RNTI or for the MAC entity’s UL Semi-Persistent Scheduling V-RNTI:</w:t>
      </w:r>
    </w:p>
    <w:p w14:paraId="2BCB55FE" w14:textId="77777777" w:rsidR="00E13F24" w:rsidRPr="0088193B" w:rsidRDefault="00E13F24" w:rsidP="00E13F24">
      <w:pPr>
        <w:pStyle w:val="B2"/>
      </w:pPr>
      <w:r w:rsidRPr="0088193B">
        <w:t>-</w:t>
      </w:r>
      <w:r w:rsidRPr="0088193B">
        <w:tab/>
        <w:t xml:space="preserve">if the NDI in the received HARQ </w:t>
      </w:r>
      <w:smartTag w:uri="urn:schemas-microsoft-com:office:smarttags" w:element="PersonName">
        <w:r w:rsidRPr="0088193B">
          <w:t>info</w:t>
        </w:r>
      </w:smartTag>
      <w:r w:rsidRPr="0088193B">
        <w:t>rmation is 1:</w:t>
      </w:r>
    </w:p>
    <w:p w14:paraId="32AEC738" w14:textId="77777777" w:rsidR="00E13F24" w:rsidRPr="0088193B" w:rsidRDefault="00E13F24" w:rsidP="00E13F24">
      <w:pPr>
        <w:pStyle w:val="B3"/>
      </w:pPr>
      <w:r w:rsidRPr="0088193B">
        <w:t>-</w:t>
      </w:r>
      <w:r w:rsidRPr="0088193B">
        <w:tab/>
        <w:t>consider the NDI for the corresponding HARQ process not to have been toggled;</w:t>
      </w:r>
    </w:p>
    <w:p w14:paraId="761D6FEE" w14:textId="77777777" w:rsidR="00E13F24" w:rsidRPr="0088193B" w:rsidRDefault="00E13F24" w:rsidP="00E13F24">
      <w:pPr>
        <w:pStyle w:val="B3"/>
      </w:pPr>
      <w:r w:rsidRPr="0088193B">
        <w:t>-</w:t>
      </w:r>
      <w:r w:rsidRPr="0088193B">
        <w:tab/>
        <w:t xml:space="preserve">deliver the uplink grant and the associated HARQ </w:t>
      </w:r>
      <w:smartTag w:uri="urn:schemas-microsoft-com:office:smarttags" w:element="PersonName">
        <w:r w:rsidRPr="0088193B">
          <w:t>info</w:t>
        </w:r>
      </w:smartTag>
      <w:r w:rsidRPr="0088193B">
        <w:t>rmation to the HARQ entity for this TTI.</w:t>
      </w:r>
    </w:p>
    <w:p w14:paraId="625BED54" w14:textId="77777777" w:rsidR="00E13F24" w:rsidRPr="0088193B" w:rsidRDefault="00E13F24" w:rsidP="00E13F24">
      <w:pPr>
        <w:pStyle w:val="B2"/>
      </w:pPr>
      <w:r w:rsidRPr="0088193B">
        <w:t>-</w:t>
      </w:r>
      <w:r w:rsidRPr="0088193B">
        <w:tab/>
        <w:t xml:space="preserve">else if the NDI in the received HARQ </w:t>
      </w:r>
      <w:smartTag w:uri="urn:schemas-microsoft-com:office:smarttags" w:element="PersonName">
        <w:r w:rsidRPr="0088193B">
          <w:t>info</w:t>
        </w:r>
      </w:smartTag>
      <w:r w:rsidRPr="0088193B">
        <w:t>rmation is 0:</w:t>
      </w:r>
    </w:p>
    <w:p w14:paraId="7BAC90B2" w14:textId="77777777" w:rsidR="00E13F24" w:rsidRPr="0088193B" w:rsidRDefault="00E13F24" w:rsidP="00E13F24">
      <w:pPr>
        <w:pStyle w:val="B3"/>
      </w:pPr>
      <w:r w:rsidRPr="0088193B">
        <w:t>-</w:t>
      </w:r>
      <w:r w:rsidRPr="0088193B">
        <w:tab/>
        <w:t>if PDCCH contents indicate SPS release:</w:t>
      </w:r>
    </w:p>
    <w:p w14:paraId="2637ED0F" w14:textId="77777777" w:rsidR="00E13F24" w:rsidRPr="0088193B" w:rsidRDefault="00E13F24" w:rsidP="00E13F24">
      <w:pPr>
        <w:pStyle w:val="B4"/>
      </w:pPr>
      <w:r w:rsidRPr="0088193B">
        <w:t>-</w:t>
      </w:r>
      <w:r w:rsidRPr="0088193B">
        <w:tab/>
        <w:t xml:space="preserve">if the MAC entity is configured with </w:t>
      </w:r>
      <w:r w:rsidRPr="0088193B">
        <w:rPr>
          <w:i/>
        </w:rPr>
        <w:t>skipUplinkTxSPS</w:t>
      </w:r>
      <w:r w:rsidRPr="0088193B">
        <w:t>:</w:t>
      </w:r>
    </w:p>
    <w:p w14:paraId="4A8E1D9C" w14:textId="77777777" w:rsidR="00E13F24" w:rsidRPr="0088193B" w:rsidRDefault="00E13F24" w:rsidP="00E13F24">
      <w:pPr>
        <w:pStyle w:val="B5"/>
      </w:pPr>
      <w:r w:rsidRPr="0088193B">
        <w:t>-</w:t>
      </w:r>
      <w:r w:rsidRPr="0088193B">
        <w:tab/>
        <w:t>trigger an SPS confirmation;</w:t>
      </w:r>
    </w:p>
    <w:p w14:paraId="4912B640" w14:textId="77777777" w:rsidR="00E13F24" w:rsidRPr="0088193B" w:rsidRDefault="00E13F24" w:rsidP="00E13F24">
      <w:pPr>
        <w:pStyle w:val="B5"/>
      </w:pPr>
      <w:r w:rsidRPr="0088193B">
        <w:t>-</w:t>
      </w:r>
      <w:r w:rsidRPr="0088193B">
        <w:tab/>
        <w:t>if an uplink grant for this TTI has been configured:</w:t>
      </w:r>
    </w:p>
    <w:p w14:paraId="6DE68126" w14:textId="77777777" w:rsidR="00E13F24" w:rsidRPr="0088193B" w:rsidRDefault="00E13F24" w:rsidP="00E13F24">
      <w:pPr>
        <w:pStyle w:val="B6"/>
      </w:pPr>
      <w:r w:rsidRPr="0088193B">
        <w:t>-</w:t>
      </w:r>
      <w:r w:rsidRPr="0088193B">
        <w:tab/>
        <w:t>consider the NDI bit for the corresponding HARQ process to have been toggled;</w:t>
      </w:r>
    </w:p>
    <w:p w14:paraId="3EF58F15" w14:textId="77777777" w:rsidR="00E13F24" w:rsidRPr="0088193B" w:rsidRDefault="00E13F24" w:rsidP="00E13F24">
      <w:pPr>
        <w:pStyle w:val="B6"/>
      </w:pPr>
      <w:r w:rsidRPr="0088193B">
        <w:t>-</w:t>
      </w:r>
      <w:r w:rsidRPr="0088193B">
        <w:tab/>
        <w:t>deliver the configured uplink grant and the associated HARQ information to the HARQ entity for this TTI;</w:t>
      </w:r>
    </w:p>
    <w:p w14:paraId="6D7EF144" w14:textId="77777777" w:rsidR="00E13F24" w:rsidRPr="0088193B" w:rsidRDefault="00E13F24" w:rsidP="00E13F24">
      <w:pPr>
        <w:pStyle w:val="B4"/>
      </w:pPr>
      <w:r w:rsidRPr="0088193B">
        <w:t>-</w:t>
      </w:r>
      <w:r w:rsidRPr="0088193B">
        <w:tab/>
        <w:t>else:</w:t>
      </w:r>
    </w:p>
    <w:p w14:paraId="39FAB956" w14:textId="77777777" w:rsidR="00E13F24" w:rsidRPr="0088193B" w:rsidRDefault="00E13F24" w:rsidP="00E13F24">
      <w:pPr>
        <w:pStyle w:val="B5"/>
      </w:pPr>
      <w:r w:rsidRPr="0088193B">
        <w:t>-</w:t>
      </w:r>
      <w:r w:rsidRPr="0088193B">
        <w:tab/>
        <w:t>clear the corresponding configured uplink grant (if any).</w:t>
      </w:r>
    </w:p>
    <w:p w14:paraId="62A4E6FD" w14:textId="77777777" w:rsidR="00E13F24" w:rsidRPr="0088193B" w:rsidRDefault="00E13F24" w:rsidP="00E13F24">
      <w:pPr>
        <w:pStyle w:val="B3"/>
      </w:pPr>
      <w:r w:rsidRPr="0088193B">
        <w:t>-</w:t>
      </w:r>
      <w:r w:rsidRPr="0088193B">
        <w:tab/>
        <w:t>else:</w:t>
      </w:r>
    </w:p>
    <w:p w14:paraId="6B3E7470" w14:textId="77777777" w:rsidR="00E13F24" w:rsidRPr="0088193B" w:rsidRDefault="00E13F24" w:rsidP="00E13F24">
      <w:pPr>
        <w:pStyle w:val="B4"/>
      </w:pPr>
      <w:r w:rsidRPr="0088193B">
        <w:t>-</w:t>
      </w:r>
      <w:r w:rsidRPr="0088193B">
        <w:tab/>
        <w:t xml:space="preserve">if the MAC entity is configured with </w:t>
      </w:r>
      <w:r w:rsidRPr="0088193B">
        <w:rPr>
          <w:i/>
        </w:rPr>
        <w:t>skipUplinkTxSPS</w:t>
      </w:r>
      <w:r w:rsidRPr="0088193B">
        <w:t>:</w:t>
      </w:r>
    </w:p>
    <w:p w14:paraId="5605E88B" w14:textId="77777777" w:rsidR="00E13F24" w:rsidRPr="0088193B" w:rsidRDefault="00E13F24" w:rsidP="00E13F24">
      <w:pPr>
        <w:pStyle w:val="B5"/>
      </w:pPr>
      <w:r w:rsidRPr="0088193B">
        <w:t>-</w:t>
      </w:r>
      <w:r w:rsidRPr="0088193B">
        <w:tab/>
        <w:t>trigger an SPS confirmation;</w:t>
      </w:r>
    </w:p>
    <w:p w14:paraId="3BB70014" w14:textId="77777777" w:rsidR="00E13F24" w:rsidRPr="0088193B" w:rsidRDefault="00E13F24" w:rsidP="00E13F24">
      <w:pPr>
        <w:pStyle w:val="B4"/>
      </w:pPr>
      <w:r w:rsidRPr="0088193B">
        <w:t>-</w:t>
      </w:r>
      <w:r w:rsidRPr="0088193B">
        <w:tab/>
        <w:t xml:space="preserve">store the uplink grant and the associated HARQ </w:t>
      </w:r>
      <w:smartTag w:uri="urn:schemas-microsoft-com:office:smarttags" w:element="PersonName">
        <w:r w:rsidRPr="0088193B">
          <w:t>info</w:t>
        </w:r>
      </w:smartTag>
      <w:r w:rsidRPr="0088193B">
        <w:t>rmation as configured uplink grant;</w:t>
      </w:r>
    </w:p>
    <w:p w14:paraId="768AC219" w14:textId="77777777" w:rsidR="00E13F24" w:rsidRPr="0088193B" w:rsidRDefault="00E13F24" w:rsidP="00E13F24">
      <w:pPr>
        <w:pStyle w:val="B4"/>
      </w:pPr>
      <w:r w:rsidRPr="0088193B">
        <w:t>-</w:t>
      </w:r>
      <w:r w:rsidRPr="0088193B">
        <w:tab/>
        <w:t>initialise (if not active) or re-initialise (if already active) the configured uplink grant to start in this TTI and to recur acco</w:t>
      </w:r>
      <w:r w:rsidRPr="0088193B">
        <w:rPr>
          <w:lang w:eastAsia="zh-CN"/>
        </w:rPr>
        <w:t>r</w:t>
      </w:r>
      <w:r w:rsidRPr="0088193B">
        <w:t>ding to rules in subclause 5.10.2;</w:t>
      </w:r>
    </w:p>
    <w:p w14:paraId="44453A2F" w14:textId="77777777" w:rsidR="00E13F24" w:rsidRPr="0088193B" w:rsidRDefault="00E13F24" w:rsidP="00E13F24">
      <w:pPr>
        <w:pStyle w:val="B4"/>
      </w:pPr>
      <w:r w:rsidRPr="0088193B">
        <w:t>-</w:t>
      </w:r>
      <w:r w:rsidRPr="0088193B">
        <w:tab/>
        <w:t>if UL HARQ operation is asynchronous, set the HARQ Process ID to the HARQ Process ID associated with this TTI;</w:t>
      </w:r>
    </w:p>
    <w:p w14:paraId="2ED5F5B7" w14:textId="77777777" w:rsidR="00E13F24" w:rsidRPr="0088193B" w:rsidRDefault="00E13F24" w:rsidP="00E13F24">
      <w:pPr>
        <w:pStyle w:val="B4"/>
      </w:pPr>
      <w:r w:rsidRPr="0088193B">
        <w:t>-</w:t>
      </w:r>
      <w:r w:rsidRPr="0088193B">
        <w:tab/>
        <w:t>consider the NDI bit for the corresponding HARQ process to have been toggled;</w:t>
      </w:r>
    </w:p>
    <w:p w14:paraId="614042BF" w14:textId="77777777" w:rsidR="00E13F24" w:rsidRPr="0088193B" w:rsidRDefault="00E13F24" w:rsidP="00E13F24">
      <w:pPr>
        <w:pStyle w:val="B4"/>
      </w:pPr>
      <w:r w:rsidRPr="0088193B">
        <w:t>-</w:t>
      </w:r>
      <w:r w:rsidRPr="0088193B">
        <w:tab/>
        <w:t xml:space="preserve">deliver the configured uplink grant and the associated HARQ </w:t>
      </w:r>
      <w:smartTag w:uri="urn:schemas-microsoft-com:office:smarttags" w:element="PersonName">
        <w:r w:rsidRPr="0088193B">
          <w:t>info</w:t>
        </w:r>
      </w:smartTag>
      <w:r w:rsidRPr="0088193B">
        <w:t>rmation to the HARQ entity for this TTI.</w:t>
      </w:r>
    </w:p>
    <w:p w14:paraId="794D8E59" w14:textId="77777777" w:rsidR="00E13F24" w:rsidRPr="0088193B" w:rsidRDefault="00E13F24" w:rsidP="00E13F24">
      <w:r w:rsidRPr="0088193B">
        <w:t>[TS 36.321, clause 5.4.3.1]</w:t>
      </w:r>
    </w:p>
    <w:p w14:paraId="2F5ADAED" w14:textId="77777777" w:rsidR="00E13F24" w:rsidRPr="0088193B" w:rsidRDefault="00E13F24" w:rsidP="00E13F24">
      <w:r w:rsidRPr="0088193B">
        <w:t>The Logical Channel Prioritization procedure is applied when a new transmission is performed.</w:t>
      </w:r>
    </w:p>
    <w:p w14:paraId="4B8D93D5" w14:textId="77777777" w:rsidR="00E13F24" w:rsidRPr="0088193B" w:rsidRDefault="00E13F24" w:rsidP="00E13F24">
      <w:r w:rsidRPr="0088193B">
        <w:t>…</w:t>
      </w:r>
    </w:p>
    <w:p w14:paraId="116D3523" w14:textId="77777777" w:rsidR="00E13F24" w:rsidRPr="0088193B" w:rsidRDefault="00E13F24" w:rsidP="00E13F24">
      <w:r w:rsidRPr="0088193B">
        <w:t>If the MAC PDU includes only the MAC CE for padding BSR or periodic BSR with zero MAC SDUs and there is no aperiodic CSI requested for this TTI [2], the MAC entity shall not generate a MAC PDU for the HARQ entity in the following cases:</w:t>
      </w:r>
    </w:p>
    <w:p w14:paraId="259C42A1" w14:textId="77777777" w:rsidR="00E13F24" w:rsidRPr="0088193B" w:rsidRDefault="00E13F24" w:rsidP="00E13F24">
      <w:pPr>
        <w:pStyle w:val="B10"/>
      </w:pPr>
      <w:r w:rsidRPr="0088193B">
        <w:t>-</w:t>
      </w:r>
      <w:r w:rsidRPr="0088193B">
        <w:tab/>
        <w:t xml:space="preserve">in case the MAC entity is configured with </w:t>
      </w:r>
      <w:r w:rsidRPr="0088193B">
        <w:rPr>
          <w:i/>
        </w:rPr>
        <w:t>skipUplinkTxDynamic</w:t>
      </w:r>
      <w:r w:rsidRPr="0088193B">
        <w:t xml:space="preserve"> and the grant indicated to the HARQ entity was addressed to a C-RNTI; or</w:t>
      </w:r>
    </w:p>
    <w:p w14:paraId="76B4D5D4" w14:textId="77777777" w:rsidR="00E13F24" w:rsidRPr="0088193B" w:rsidRDefault="00E13F24" w:rsidP="00E13F24">
      <w:pPr>
        <w:pStyle w:val="B10"/>
      </w:pPr>
      <w:r w:rsidRPr="0088193B">
        <w:t xml:space="preserve">- </w:t>
      </w:r>
      <w:r w:rsidRPr="0088193B">
        <w:tab/>
        <w:t xml:space="preserve">in case the MAC entity is configured with </w:t>
      </w:r>
      <w:r w:rsidRPr="0088193B">
        <w:rPr>
          <w:i/>
        </w:rPr>
        <w:t>skipUplinkTxSPS</w:t>
      </w:r>
      <w:r w:rsidRPr="0088193B">
        <w:t xml:space="preserve"> and the grant indicated to the HARQ entity is a configured uplink grant;</w:t>
      </w:r>
    </w:p>
    <w:p w14:paraId="127C20D4" w14:textId="77777777" w:rsidR="00E13F24" w:rsidRPr="0088193B" w:rsidRDefault="00E13F24" w:rsidP="00E13F24">
      <w:r w:rsidRPr="0088193B">
        <w:t>[TS 36.321, clause 5.10.2]</w:t>
      </w:r>
    </w:p>
    <w:p w14:paraId="3F040D67" w14:textId="77777777" w:rsidR="00E13F24" w:rsidRPr="0088193B" w:rsidRDefault="00E13F24" w:rsidP="00E13F24">
      <w:r w:rsidRPr="0088193B">
        <w:t xml:space="preserve">If the MAC entity is not configured with </w:t>
      </w:r>
      <w:r w:rsidRPr="0088193B">
        <w:rPr>
          <w:i/>
        </w:rPr>
        <w:t>skipUplinkTxSPS</w:t>
      </w:r>
      <w:r w:rsidRPr="0088193B">
        <w:t>,</w:t>
      </w:r>
      <w:r w:rsidRPr="0088193B">
        <w:rPr>
          <w:lang w:eastAsia="zh-CN"/>
        </w:rPr>
        <w:t xml:space="preserve"> the MAC entity shall clear the configured uplink grant immediately after </w:t>
      </w:r>
      <w:r w:rsidRPr="0088193B">
        <w:rPr>
          <w:i/>
        </w:rPr>
        <w:t>implicitReleaseAfter</w:t>
      </w:r>
      <w:r w:rsidRPr="0088193B">
        <w:rPr>
          <w:lang w:eastAsia="zh-CN"/>
        </w:rPr>
        <w:t xml:space="preserve"> </w:t>
      </w:r>
      <w:r w:rsidRPr="0088193B">
        <w:t xml:space="preserve">[8] </w:t>
      </w:r>
      <w:r w:rsidRPr="0088193B">
        <w:rPr>
          <w:lang w:eastAsia="zh-CN"/>
        </w:rPr>
        <w:t xml:space="preserve">number of consecutive new </w:t>
      </w:r>
      <w:r w:rsidRPr="0088193B">
        <w:t>MAC PDUs</w:t>
      </w:r>
      <w:r w:rsidRPr="0088193B">
        <w:rPr>
          <w:lang w:eastAsia="zh-CN"/>
        </w:rPr>
        <w:t xml:space="preserve"> each containing zero MAC SDU</w:t>
      </w:r>
      <w:r w:rsidRPr="0088193B">
        <w:t xml:space="preserve">s have been provided by the Multiplexing and Assembly entity, </w:t>
      </w:r>
      <w:r w:rsidRPr="0088193B">
        <w:rPr>
          <w:lang w:eastAsia="zh-CN"/>
        </w:rPr>
        <w:t>on the Semi-Persistent Scheduling resource.</w:t>
      </w:r>
    </w:p>
    <w:p w14:paraId="1982FE97" w14:textId="77777777" w:rsidR="00E13F24" w:rsidRPr="0088193B" w:rsidRDefault="00E13F24" w:rsidP="00E13F24">
      <w:r w:rsidRPr="0088193B">
        <w:t>[TS 36.321, clause 6.3.1.11]</w:t>
      </w:r>
    </w:p>
    <w:p w14:paraId="516D95FC" w14:textId="77777777" w:rsidR="00E13F24" w:rsidRPr="0088193B" w:rsidRDefault="00E13F24" w:rsidP="00E13F24">
      <w:pPr>
        <w:keepLines/>
      </w:pPr>
      <w:r w:rsidRPr="0088193B">
        <w:t>The SPS confirmation MAC control element is identified by a MAC PDU subheader with LCID as specified in table 6.2.1-</w:t>
      </w:r>
      <w:r w:rsidRPr="0088193B">
        <w:rPr>
          <w:lang w:eastAsia="zh-CN"/>
        </w:rPr>
        <w:t>2</w:t>
      </w:r>
      <w:r w:rsidRPr="0088193B">
        <w:t>.</w:t>
      </w:r>
    </w:p>
    <w:p w14:paraId="741FC80C" w14:textId="77777777" w:rsidR="00E13F24" w:rsidRPr="0088193B" w:rsidRDefault="00E13F24" w:rsidP="00E13F24">
      <w:pPr>
        <w:keepLines/>
      </w:pPr>
      <w:r w:rsidRPr="0088193B">
        <w:t>It has a fixed size of zero bits.</w:t>
      </w:r>
    </w:p>
    <w:p w14:paraId="024A7CF5" w14:textId="77777777" w:rsidR="00E13F24" w:rsidRPr="0088193B" w:rsidRDefault="00E13F24" w:rsidP="00E13F24">
      <w:r w:rsidRPr="0088193B">
        <w:t>[TS 36.321, clause 6.2,1]</w:t>
      </w:r>
    </w:p>
    <w:p w14:paraId="7EA87B92" w14:textId="77777777" w:rsidR="00E13F24" w:rsidRPr="0088193B" w:rsidRDefault="00E13F24" w:rsidP="00E13F24">
      <w:r w:rsidRPr="0088193B">
        <w:t>The MAC header is of variable size and consists of the following fields:</w:t>
      </w:r>
    </w:p>
    <w:p w14:paraId="20999591" w14:textId="77777777" w:rsidR="00E13F24" w:rsidRPr="0088193B" w:rsidRDefault="00E13F24" w:rsidP="00E13F24">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88193B">
          <w:t>6.2.1</w:t>
        </w:r>
      </w:smartTag>
      <w:r w:rsidRPr="0088193B">
        <w:t>-1</w:t>
      </w:r>
      <w:r w:rsidRPr="0088193B">
        <w:rPr>
          <w:lang w:eastAsia="zh-CN"/>
        </w:rPr>
        <w:t>,</w:t>
      </w:r>
      <w:r w:rsidRPr="0088193B">
        <w:t xml:space="preserve"> 6.2.1-2</w:t>
      </w:r>
      <w:r w:rsidRPr="0088193B">
        <w:rPr>
          <w:lang w:eastAsia="zh-CN"/>
        </w:rPr>
        <w:t xml:space="preserve"> and 6.2.1-4</w:t>
      </w:r>
      <w:r w:rsidRPr="0088193B">
        <w:t xml:space="preserve"> for the DL</w:t>
      </w:r>
      <w:r w:rsidRPr="0088193B">
        <w:rPr>
          <w:lang w:eastAsia="zh-CN"/>
        </w:rPr>
        <w:t>-SCH,</w:t>
      </w:r>
      <w:r w:rsidRPr="0088193B">
        <w:t xml:space="preserve"> UL-SCH</w:t>
      </w:r>
      <w:r w:rsidRPr="0088193B">
        <w:rPr>
          <w:lang w:eastAsia="zh-CN"/>
        </w:rPr>
        <w:t xml:space="preserve"> and MCH</w:t>
      </w:r>
      <w:r w:rsidRPr="0088193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w:t>
      </w:r>
      <w:r w:rsidRPr="0088193B">
        <w:rPr>
          <w:rFonts w:eastAsia="SimSun"/>
        </w:rPr>
        <w:t xml:space="preserve">A UE of Category 0 </w:t>
      </w:r>
      <w:r w:rsidRPr="0088193B">
        <w:t>[</w:t>
      </w:r>
      <w:r w:rsidRPr="0088193B">
        <w:rPr>
          <w:rFonts w:eastAsia="SimSun"/>
          <w:lang w:eastAsia="zh-CN"/>
        </w:rPr>
        <w:t>12</w:t>
      </w:r>
      <w:r w:rsidRPr="0088193B">
        <w:t>]</w:t>
      </w:r>
      <w:r w:rsidRPr="0088193B">
        <w:rPr>
          <w:rFonts w:eastAsia="SimSun"/>
          <w:lang w:eastAsia="zh-CN"/>
        </w:rPr>
        <w:t xml:space="preserve"> except when </w:t>
      </w:r>
      <w:r w:rsidRPr="0088193B">
        <w:t xml:space="preserve">in enhanced coverage, and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and UE supports frequency hopping for unicast [12]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w:t>
      </w:r>
      <w:r w:rsidRPr="0088193B">
        <w:t xml:space="preserve">a BL UE with support for frequency hopping for unicast [12] and a UE in enhanced coverage with support for frequency hopping for unicast [12] </w:t>
      </w:r>
      <w:r w:rsidRPr="0088193B">
        <w:rPr>
          <w:rFonts w:eastAsia="SimSun"/>
        </w:rPr>
        <w:t xml:space="preserve">shall </w:t>
      </w:r>
      <w:r w:rsidRPr="0088193B">
        <w:t xml:space="preserve"> if </w:t>
      </w:r>
      <w:r w:rsidRPr="0088193B">
        <w:rPr>
          <w:i/>
        </w:rPr>
        <w:t>unicastFreqHoppingInd-r13</w:t>
      </w:r>
      <w:r w:rsidRPr="0088193B">
        <w:t xml:space="preserve"> is indicated in the BR version of SI message carrying </w:t>
      </w:r>
      <w:r w:rsidRPr="0088193B">
        <w:rPr>
          <w:i/>
        </w:rPr>
        <w:t>SystemInformationBlockType2</w:t>
      </w:r>
      <w:r w:rsidRPr="0088193B">
        <w:t xml:space="preserve"> </w:t>
      </w:r>
      <w:r w:rsidRPr="0088193B">
        <w:rPr>
          <w:rFonts w:eastAsia="SimSun"/>
        </w:rPr>
        <w:t xml:space="preserve">indicate CCCH using LCID </w:t>
      </w:r>
      <w:r w:rsidRPr="0088193B">
        <w:t>"</w:t>
      </w:r>
      <w:r w:rsidRPr="0088193B">
        <w:rPr>
          <w:rFonts w:eastAsia="SimSun"/>
        </w:rPr>
        <w:t>01100</w:t>
      </w:r>
      <w:r w:rsidRPr="0088193B">
        <w:t xml:space="preserve">", </w:t>
      </w:r>
      <w:r w:rsidRPr="0088193B">
        <w:rPr>
          <w:rFonts w:eastAsia="SimSun"/>
        </w:rPr>
        <w:t xml:space="preserve">otherwise the UE shall indicate CCCH using LCID </w:t>
      </w:r>
      <w:r w:rsidRPr="0088193B">
        <w:t>"</w:t>
      </w:r>
      <w:r w:rsidRPr="0088193B">
        <w:rPr>
          <w:rFonts w:eastAsia="SimSun"/>
        </w:rPr>
        <w:t>00000</w:t>
      </w:r>
      <w:r w:rsidRPr="0088193B">
        <w:t>"</w:t>
      </w:r>
      <w:r w:rsidRPr="0088193B">
        <w:rPr>
          <w:rFonts w:eastAsia="SimSun"/>
        </w:rPr>
        <w:t>.</w:t>
      </w:r>
      <w:r w:rsidRPr="0088193B">
        <w:rPr>
          <w:rFonts w:eastAsia="SimSun"/>
          <w:lang w:eastAsia="zh-CN"/>
        </w:rPr>
        <w:t xml:space="preserve"> </w:t>
      </w:r>
      <w:r w:rsidRPr="0088193B">
        <w:t>The LCID field size is 5 bits;</w:t>
      </w:r>
    </w:p>
    <w:p w14:paraId="3F0B9A17" w14:textId="77777777" w:rsidR="00E13F24" w:rsidRPr="0088193B" w:rsidRDefault="00E13F24" w:rsidP="00E13F24">
      <w:pPr>
        <w:pStyle w:val="B10"/>
      </w:pPr>
      <w:r w:rsidRPr="0088193B">
        <w:t>-</w:t>
      </w:r>
      <w:r w:rsidRPr="0088193B">
        <w:tab/>
        <w:t xml:space="preserve">L: The Length field indicates the length of the corresponding MAC SDU </w:t>
      </w:r>
      <w:r w:rsidRPr="0088193B">
        <w:rPr>
          <w:lang w:eastAsia="zh-CN"/>
        </w:rPr>
        <w:t xml:space="preserve">or variable-sized MAC control element </w:t>
      </w:r>
      <w:r w:rsidRPr="0088193B">
        <w:t>in bytes. There is one L field per MAC PDU subheader except for the last subheader and subheaders corresponding to fixed-sized MAC control elements. The size of the L field is indicated by the F field</w:t>
      </w:r>
      <w:r w:rsidRPr="0088193B">
        <w:rPr>
          <w:lang w:eastAsia="zh-CN"/>
        </w:rPr>
        <w:t xml:space="preserve"> and F2 field</w:t>
      </w:r>
      <w:r w:rsidRPr="0088193B">
        <w:t>;</w:t>
      </w:r>
    </w:p>
    <w:p w14:paraId="3B2349F5" w14:textId="77777777" w:rsidR="00E13F24" w:rsidRPr="0088193B" w:rsidRDefault="00E13F24" w:rsidP="00E13F24">
      <w:pPr>
        <w:pStyle w:val="B10"/>
        <w:rPr>
          <w:lang w:eastAsia="zh-CN"/>
        </w:rPr>
      </w:pPr>
      <w:r w:rsidRPr="0088193B">
        <w:t>-</w:t>
      </w:r>
      <w:r w:rsidRPr="0088193B">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3D92188" w14:textId="77777777" w:rsidR="00E13F24" w:rsidRPr="0088193B" w:rsidRDefault="00E13F24" w:rsidP="00E13F24">
      <w:pPr>
        <w:pStyle w:val="B10"/>
      </w:pPr>
      <w:r w:rsidRPr="0088193B">
        <w:rPr>
          <w:lang w:eastAsia="zh-CN"/>
        </w:rPr>
        <w:t>-</w:t>
      </w:r>
      <w:r w:rsidRPr="0088193B">
        <w:rPr>
          <w:lang w:eastAsia="zh-CN"/>
        </w:rPr>
        <w:tab/>
      </w:r>
      <w:r w:rsidRPr="0088193B">
        <w:t xml:space="preserve">F2: The Format2 field indicates the size of the Length field as indicated in table 6.2.1-3. There is one F2 field per MAC PDU subheader. The size of the F2 field is 1 bit. If the size of the MAC SDU or variable-sized MAC control element is </w:t>
      </w:r>
      <w:r w:rsidRPr="0088193B">
        <w:rPr>
          <w:rFonts w:eastAsia="SimSun"/>
        </w:rPr>
        <w:t>larger</w:t>
      </w:r>
      <w:r w:rsidRPr="0088193B">
        <w:t xml:space="preserve"> than 3276</w:t>
      </w:r>
      <w:r w:rsidRPr="0088193B">
        <w:rPr>
          <w:rFonts w:eastAsia="Malgun Gothic"/>
        </w:rPr>
        <w:t>7</w:t>
      </w:r>
      <w:r w:rsidRPr="0088193B">
        <w:t xml:space="preserve"> bytes</w:t>
      </w:r>
      <w:r w:rsidRPr="0088193B">
        <w:rPr>
          <w:rFonts w:eastAsia="Malgun Gothic"/>
        </w:rPr>
        <w:t>, and if the corresponding subheader is not the last subheader</w:t>
      </w:r>
      <w:r w:rsidRPr="0088193B">
        <w:t xml:space="preserve">, the value of the F2 field is set to </w:t>
      </w:r>
      <w:r w:rsidRPr="0088193B">
        <w:rPr>
          <w:rFonts w:eastAsia="Malgun Gothic"/>
        </w:rPr>
        <w:t>1</w:t>
      </w:r>
      <w:r w:rsidRPr="0088193B">
        <w:t xml:space="preserve">, otherwise it is set to </w:t>
      </w:r>
      <w:r w:rsidRPr="0088193B">
        <w:rPr>
          <w:rFonts w:eastAsia="Malgun Gothic"/>
        </w:rPr>
        <w:t>0</w:t>
      </w:r>
      <w:r w:rsidRPr="0088193B">
        <w:t>.</w:t>
      </w:r>
    </w:p>
    <w:p w14:paraId="4BE83CF7" w14:textId="77777777" w:rsidR="00E13F24" w:rsidRPr="0088193B" w:rsidRDefault="00E13F24" w:rsidP="00E13F24">
      <w:pPr>
        <w:pStyle w:val="B10"/>
      </w:pPr>
      <w:r w:rsidRPr="0088193B">
        <w:t>-</w:t>
      </w:r>
      <w:r w:rsidRPr="0088193B">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2777B26A" w14:textId="77777777" w:rsidR="00E13F24" w:rsidRPr="0088193B" w:rsidRDefault="00E13F24" w:rsidP="00E13F24">
      <w:pPr>
        <w:pStyle w:val="B10"/>
      </w:pPr>
      <w:r w:rsidRPr="0088193B">
        <w:t>-</w:t>
      </w:r>
      <w:r w:rsidRPr="0088193B">
        <w:tab/>
        <w:t>R: Reserved bit, set to "0".</w:t>
      </w:r>
    </w:p>
    <w:p w14:paraId="36044874" w14:textId="77777777" w:rsidR="00E13F24" w:rsidRPr="0088193B" w:rsidRDefault="00E13F24" w:rsidP="00E13F24">
      <w:r w:rsidRPr="0088193B">
        <w:t>The MAC header and subheaders are octet aligned.</w:t>
      </w:r>
    </w:p>
    <w:p w14:paraId="5D5C499A" w14:textId="77777777" w:rsidR="00E13F24" w:rsidRPr="0088193B" w:rsidRDefault="00E13F24" w:rsidP="00E13F24">
      <w:r w:rsidRPr="0088193B">
        <w:t>…</w:t>
      </w:r>
    </w:p>
    <w:p w14:paraId="38809361" w14:textId="77777777" w:rsidR="00E13F24" w:rsidRPr="0088193B" w:rsidRDefault="00E13F24" w:rsidP="00E13F24">
      <w:pPr>
        <w:pStyle w:val="TH"/>
      </w:pPr>
      <w:r w:rsidRPr="0088193B">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13F24" w:rsidRPr="0088193B" w14:paraId="6CB3C9BA" w14:textId="77777777" w:rsidTr="00E13F24">
        <w:trPr>
          <w:jc w:val="center"/>
        </w:trPr>
        <w:tc>
          <w:tcPr>
            <w:tcW w:w="1350" w:type="dxa"/>
          </w:tcPr>
          <w:p w14:paraId="37A2C26F" w14:textId="77777777" w:rsidR="00E13F24" w:rsidRPr="0088193B" w:rsidRDefault="00E13F24" w:rsidP="00E13F24">
            <w:pPr>
              <w:pStyle w:val="TAH"/>
              <w:rPr>
                <w:lang w:eastAsia="ko-KR"/>
              </w:rPr>
            </w:pPr>
            <w:r w:rsidRPr="0088193B">
              <w:rPr>
                <w:lang w:eastAsia="ko-KR"/>
              </w:rPr>
              <w:t>Index</w:t>
            </w:r>
          </w:p>
        </w:tc>
        <w:tc>
          <w:tcPr>
            <w:tcW w:w="3060" w:type="dxa"/>
          </w:tcPr>
          <w:p w14:paraId="7A0A0020" w14:textId="77777777" w:rsidR="00E13F24" w:rsidRPr="0088193B" w:rsidRDefault="00E13F24" w:rsidP="00E13F24">
            <w:pPr>
              <w:pStyle w:val="TAH"/>
              <w:rPr>
                <w:lang w:eastAsia="ko-KR"/>
              </w:rPr>
            </w:pPr>
            <w:r w:rsidRPr="0088193B">
              <w:rPr>
                <w:lang w:eastAsia="ko-KR"/>
              </w:rPr>
              <w:t>LCID values</w:t>
            </w:r>
          </w:p>
        </w:tc>
      </w:tr>
      <w:tr w:rsidR="00E13F24" w:rsidRPr="0088193B" w14:paraId="6E9A5AD2" w14:textId="77777777" w:rsidTr="00E13F24">
        <w:trPr>
          <w:jc w:val="center"/>
        </w:trPr>
        <w:tc>
          <w:tcPr>
            <w:tcW w:w="1350" w:type="dxa"/>
          </w:tcPr>
          <w:p w14:paraId="484ED962" w14:textId="77777777" w:rsidR="00E13F24" w:rsidRPr="0088193B" w:rsidRDefault="00E13F24" w:rsidP="00E13F24">
            <w:pPr>
              <w:pStyle w:val="TAC"/>
              <w:rPr>
                <w:lang w:eastAsia="ko-KR"/>
              </w:rPr>
            </w:pPr>
            <w:r w:rsidRPr="0088193B">
              <w:rPr>
                <w:lang w:eastAsia="ko-KR"/>
              </w:rPr>
              <w:t>00000</w:t>
            </w:r>
          </w:p>
        </w:tc>
        <w:tc>
          <w:tcPr>
            <w:tcW w:w="3060" w:type="dxa"/>
          </w:tcPr>
          <w:p w14:paraId="13F66556" w14:textId="77777777" w:rsidR="00E13F24" w:rsidRPr="0088193B" w:rsidRDefault="00E13F24" w:rsidP="00E13F24">
            <w:pPr>
              <w:pStyle w:val="TAC"/>
              <w:rPr>
                <w:lang w:eastAsia="ko-KR"/>
              </w:rPr>
            </w:pPr>
            <w:r w:rsidRPr="0088193B">
              <w:rPr>
                <w:lang w:eastAsia="ko-KR"/>
              </w:rPr>
              <w:t>CCCH</w:t>
            </w:r>
          </w:p>
        </w:tc>
      </w:tr>
      <w:tr w:rsidR="00E13F24" w:rsidRPr="0088193B" w14:paraId="0CE725C6" w14:textId="77777777" w:rsidTr="00E13F24">
        <w:trPr>
          <w:jc w:val="center"/>
        </w:trPr>
        <w:tc>
          <w:tcPr>
            <w:tcW w:w="1350" w:type="dxa"/>
          </w:tcPr>
          <w:p w14:paraId="329B2E8A" w14:textId="77777777" w:rsidR="00E13F24" w:rsidRPr="0088193B" w:rsidRDefault="00E13F24" w:rsidP="00E13F24">
            <w:pPr>
              <w:pStyle w:val="TAC"/>
              <w:rPr>
                <w:lang w:eastAsia="ko-KR"/>
              </w:rPr>
            </w:pPr>
            <w:r w:rsidRPr="0088193B">
              <w:rPr>
                <w:lang w:eastAsia="ko-KR"/>
              </w:rPr>
              <w:t>00001-01010</w:t>
            </w:r>
          </w:p>
        </w:tc>
        <w:tc>
          <w:tcPr>
            <w:tcW w:w="3060" w:type="dxa"/>
          </w:tcPr>
          <w:p w14:paraId="06552E8A" w14:textId="77777777" w:rsidR="00E13F24" w:rsidRPr="0088193B" w:rsidRDefault="00E13F24" w:rsidP="00E13F24">
            <w:pPr>
              <w:pStyle w:val="TAC"/>
              <w:rPr>
                <w:lang w:eastAsia="ko-KR"/>
              </w:rPr>
            </w:pPr>
            <w:r w:rsidRPr="0088193B">
              <w:rPr>
                <w:lang w:eastAsia="ko-KR"/>
              </w:rPr>
              <w:t>Identity of the logical channel</w:t>
            </w:r>
          </w:p>
        </w:tc>
      </w:tr>
      <w:tr w:rsidR="00E13F24" w:rsidRPr="0088193B" w14:paraId="560DC7F8" w14:textId="77777777" w:rsidTr="00E13F24">
        <w:trPr>
          <w:jc w:val="center"/>
        </w:trPr>
        <w:tc>
          <w:tcPr>
            <w:tcW w:w="1350" w:type="dxa"/>
          </w:tcPr>
          <w:p w14:paraId="1AA0D4E7" w14:textId="77777777" w:rsidR="00E13F24" w:rsidRPr="0088193B" w:rsidRDefault="00E13F24" w:rsidP="00E13F24">
            <w:pPr>
              <w:pStyle w:val="TAC"/>
              <w:rPr>
                <w:lang w:eastAsia="ko-KR"/>
              </w:rPr>
            </w:pPr>
            <w:r w:rsidRPr="0088193B">
              <w:rPr>
                <w:rFonts w:eastAsia="SimSun"/>
                <w:lang w:eastAsia="ko-KR"/>
              </w:rPr>
              <w:t>01011</w:t>
            </w:r>
          </w:p>
        </w:tc>
        <w:tc>
          <w:tcPr>
            <w:tcW w:w="3060" w:type="dxa"/>
          </w:tcPr>
          <w:p w14:paraId="27146FB2" w14:textId="77777777" w:rsidR="00E13F24" w:rsidRPr="0088193B" w:rsidRDefault="00E13F24" w:rsidP="00E13F24">
            <w:pPr>
              <w:pStyle w:val="TAC"/>
              <w:rPr>
                <w:lang w:eastAsia="ko-KR"/>
              </w:rPr>
            </w:pPr>
            <w:r w:rsidRPr="0088193B">
              <w:rPr>
                <w:rFonts w:eastAsia="SimSun"/>
                <w:lang w:eastAsia="ko-KR"/>
              </w:rPr>
              <w:t>CCCH</w:t>
            </w:r>
          </w:p>
        </w:tc>
      </w:tr>
      <w:tr w:rsidR="00E13F24" w:rsidRPr="0088193B" w14:paraId="23F0F3AD" w14:textId="77777777" w:rsidTr="00E13F24">
        <w:trPr>
          <w:jc w:val="center"/>
        </w:trPr>
        <w:tc>
          <w:tcPr>
            <w:tcW w:w="1350" w:type="dxa"/>
          </w:tcPr>
          <w:p w14:paraId="69BD59CC" w14:textId="77777777" w:rsidR="00E13F24" w:rsidRPr="0088193B" w:rsidRDefault="00E13F24" w:rsidP="00E13F24">
            <w:pPr>
              <w:pStyle w:val="TAC"/>
              <w:rPr>
                <w:lang w:eastAsia="ko-KR"/>
              </w:rPr>
            </w:pPr>
            <w:r w:rsidRPr="0088193B">
              <w:rPr>
                <w:rFonts w:eastAsia="SimSun"/>
                <w:lang w:eastAsia="ko-KR"/>
              </w:rPr>
              <w:t>01100</w:t>
            </w:r>
          </w:p>
        </w:tc>
        <w:tc>
          <w:tcPr>
            <w:tcW w:w="3060" w:type="dxa"/>
          </w:tcPr>
          <w:p w14:paraId="202AC5BF" w14:textId="77777777" w:rsidR="00E13F24" w:rsidRPr="0088193B" w:rsidRDefault="00E13F24" w:rsidP="00E13F24">
            <w:pPr>
              <w:pStyle w:val="TAC"/>
              <w:rPr>
                <w:lang w:eastAsia="ko-KR"/>
              </w:rPr>
            </w:pPr>
            <w:r w:rsidRPr="0088193B">
              <w:rPr>
                <w:rFonts w:eastAsia="SimSun"/>
                <w:lang w:eastAsia="ko-KR"/>
              </w:rPr>
              <w:t>CCCH</w:t>
            </w:r>
          </w:p>
        </w:tc>
      </w:tr>
      <w:tr w:rsidR="00E13F24" w:rsidRPr="0088193B" w14:paraId="1EF371B4" w14:textId="77777777" w:rsidTr="00E13F24">
        <w:trPr>
          <w:jc w:val="center"/>
        </w:trPr>
        <w:tc>
          <w:tcPr>
            <w:tcW w:w="1350" w:type="dxa"/>
          </w:tcPr>
          <w:p w14:paraId="6DC0EBAB" w14:textId="77777777" w:rsidR="00E13F24" w:rsidRPr="0088193B" w:rsidRDefault="00E13F24" w:rsidP="00E13F24">
            <w:pPr>
              <w:pStyle w:val="TAC"/>
              <w:rPr>
                <w:lang w:eastAsia="ko-KR"/>
              </w:rPr>
            </w:pPr>
            <w:r w:rsidRPr="0088193B">
              <w:rPr>
                <w:lang w:eastAsia="ko-KR"/>
              </w:rPr>
              <w:t>01</w:t>
            </w:r>
            <w:r w:rsidRPr="0088193B">
              <w:rPr>
                <w:rFonts w:eastAsia="SimSun"/>
                <w:lang w:eastAsia="zh-CN"/>
              </w:rPr>
              <w:t>101</w:t>
            </w:r>
            <w:r w:rsidRPr="0088193B">
              <w:rPr>
                <w:lang w:eastAsia="ko-KR"/>
              </w:rPr>
              <w:t>-10011</w:t>
            </w:r>
          </w:p>
        </w:tc>
        <w:tc>
          <w:tcPr>
            <w:tcW w:w="3060" w:type="dxa"/>
          </w:tcPr>
          <w:p w14:paraId="1D1DE553" w14:textId="77777777" w:rsidR="00E13F24" w:rsidRPr="0088193B" w:rsidRDefault="00E13F24" w:rsidP="00E13F24">
            <w:pPr>
              <w:pStyle w:val="TAC"/>
              <w:rPr>
                <w:lang w:eastAsia="ko-KR"/>
              </w:rPr>
            </w:pPr>
            <w:r w:rsidRPr="0088193B">
              <w:rPr>
                <w:lang w:eastAsia="ko-KR"/>
              </w:rPr>
              <w:t>Reserved</w:t>
            </w:r>
          </w:p>
        </w:tc>
      </w:tr>
      <w:tr w:rsidR="00E13F24" w:rsidRPr="0088193B" w14:paraId="5768397E" w14:textId="77777777" w:rsidTr="00E13F24">
        <w:trPr>
          <w:jc w:val="center"/>
        </w:trPr>
        <w:tc>
          <w:tcPr>
            <w:tcW w:w="1350" w:type="dxa"/>
          </w:tcPr>
          <w:p w14:paraId="7C5DC3FA" w14:textId="77777777" w:rsidR="00E13F24" w:rsidRPr="0088193B" w:rsidRDefault="00E13F24" w:rsidP="00E13F24">
            <w:pPr>
              <w:pStyle w:val="TAC"/>
              <w:rPr>
                <w:lang w:eastAsia="ko-KR"/>
              </w:rPr>
            </w:pPr>
            <w:r w:rsidRPr="0088193B">
              <w:rPr>
                <w:lang w:eastAsia="ko-KR"/>
              </w:rPr>
              <w:t>10100</w:t>
            </w:r>
          </w:p>
        </w:tc>
        <w:tc>
          <w:tcPr>
            <w:tcW w:w="3060" w:type="dxa"/>
          </w:tcPr>
          <w:p w14:paraId="343459DD" w14:textId="77777777" w:rsidR="00E13F24" w:rsidRPr="0088193B" w:rsidRDefault="00E13F24" w:rsidP="00E13F24">
            <w:pPr>
              <w:pStyle w:val="TAC"/>
              <w:rPr>
                <w:lang w:eastAsia="ko-KR"/>
              </w:rPr>
            </w:pPr>
            <w:r w:rsidRPr="0088193B">
              <w:rPr>
                <w:lang w:eastAsia="ko-KR"/>
              </w:rPr>
              <w:t>Recommended bit rate query</w:t>
            </w:r>
          </w:p>
        </w:tc>
      </w:tr>
      <w:tr w:rsidR="00E13F24" w:rsidRPr="0088193B" w14:paraId="38BDA81A" w14:textId="77777777" w:rsidTr="00E13F24">
        <w:trPr>
          <w:jc w:val="center"/>
        </w:trPr>
        <w:tc>
          <w:tcPr>
            <w:tcW w:w="1350" w:type="dxa"/>
          </w:tcPr>
          <w:p w14:paraId="5472782E" w14:textId="77777777" w:rsidR="00E13F24" w:rsidRPr="0088193B" w:rsidRDefault="00E13F24" w:rsidP="00E13F24">
            <w:pPr>
              <w:pStyle w:val="TAC"/>
              <w:rPr>
                <w:lang w:eastAsia="ko-KR"/>
              </w:rPr>
            </w:pPr>
            <w:r w:rsidRPr="0088193B">
              <w:rPr>
                <w:lang w:eastAsia="ko-KR"/>
              </w:rPr>
              <w:t>10101</w:t>
            </w:r>
          </w:p>
        </w:tc>
        <w:tc>
          <w:tcPr>
            <w:tcW w:w="3060" w:type="dxa"/>
          </w:tcPr>
          <w:p w14:paraId="46795BA5" w14:textId="77777777" w:rsidR="00E13F24" w:rsidRPr="0088193B" w:rsidRDefault="00E13F24" w:rsidP="00E13F24">
            <w:pPr>
              <w:pStyle w:val="TAC"/>
              <w:rPr>
                <w:lang w:eastAsia="ko-KR"/>
              </w:rPr>
            </w:pPr>
            <w:r w:rsidRPr="0088193B">
              <w:rPr>
                <w:lang w:eastAsia="ko-KR"/>
              </w:rPr>
              <w:t>SPS confirmation</w:t>
            </w:r>
          </w:p>
        </w:tc>
      </w:tr>
      <w:tr w:rsidR="00E13F24" w:rsidRPr="0088193B" w14:paraId="0E0FE7E8" w14:textId="77777777" w:rsidTr="00E13F24">
        <w:trPr>
          <w:jc w:val="center"/>
        </w:trPr>
        <w:tc>
          <w:tcPr>
            <w:tcW w:w="1350" w:type="dxa"/>
          </w:tcPr>
          <w:p w14:paraId="5EE6BB25" w14:textId="77777777" w:rsidR="00E13F24" w:rsidRPr="0088193B" w:rsidRDefault="00E13F24" w:rsidP="00E13F24">
            <w:pPr>
              <w:pStyle w:val="TAC"/>
              <w:rPr>
                <w:lang w:eastAsia="ko-KR"/>
              </w:rPr>
            </w:pPr>
            <w:r w:rsidRPr="0088193B">
              <w:rPr>
                <w:lang w:eastAsia="ko-KR"/>
              </w:rPr>
              <w:t>10110</w:t>
            </w:r>
          </w:p>
        </w:tc>
        <w:tc>
          <w:tcPr>
            <w:tcW w:w="3060" w:type="dxa"/>
          </w:tcPr>
          <w:p w14:paraId="54A66224" w14:textId="77777777" w:rsidR="00E13F24" w:rsidRPr="0088193B" w:rsidRDefault="00E13F24" w:rsidP="00E13F24">
            <w:pPr>
              <w:pStyle w:val="TAC"/>
              <w:rPr>
                <w:lang w:eastAsia="ko-KR"/>
              </w:rPr>
            </w:pPr>
            <w:r w:rsidRPr="0088193B">
              <w:rPr>
                <w:lang w:eastAsia="ko-KR"/>
              </w:rPr>
              <w:t>Truncated Sidelink BSR</w:t>
            </w:r>
          </w:p>
        </w:tc>
      </w:tr>
      <w:tr w:rsidR="00E13F24" w:rsidRPr="0088193B" w14:paraId="5F43B8BE" w14:textId="77777777" w:rsidTr="00E13F24">
        <w:trPr>
          <w:jc w:val="center"/>
        </w:trPr>
        <w:tc>
          <w:tcPr>
            <w:tcW w:w="1350" w:type="dxa"/>
          </w:tcPr>
          <w:p w14:paraId="1340672E" w14:textId="77777777" w:rsidR="00E13F24" w:rsidRPr="0088193B" w:rsidRDefault="00E13F24" w:rsidP="00E13F24">
            <w:pPr>
              <w:pStyle w:val="TAC"/>
              <w:rPr>
                <w:lang w:eastAsia="ko-KR"/>
              </w:rPr>
            </w:pPr>
            <w:r w:rsidRPr="0088193B">
              <w:rPr>
                <w:lang w:eastAsia="ko-KR"/>
              </w:rPr>
              <w:t>10111</w:t>
            </w:r>
          </w:p>
        </w:tc>
        <w:tc>
          <w:tcPr>
            <w:tcW w:w="3060" w:type="dxa"/>
          </w:tcPr>
          <w:p w14:paraId="28C31685" w14:textId="77777777" w:rsidR="00E13F24" w:rsidRPr="0088193B" w:rsidRDefault="00E13F24" w:rsidP="00E13F24">
            <w:pPr>
              <w:pStyle w:val="TAC"/>
              <w:rPr>
                <w:lang w:eastAsia="ko-KR"/>
              </w:rPr>
            </w:pPr>
            <w:r w:rsidRPr="0088193B">
              <w:rPr>
                <w:lang w:eastAsia="ko-KR"/>
              </w:rPr>
              <w:t>Sidelink BSR</w:t>
            </w:r>
          </w:p>
        </w:tc>
      </w:tr>
      <w:tr w:rsidR="00E13F24" w:rsidRPr="0088193B" w14:paraId="09EB4617" w14:textId="77777777" w:rsidTr="00E13F24">
        <w:trPr>
          <w:jc w:val="center"/>
        </w:trPr>
        <w:tc>
          <w:tcPr>
            <w:tcW w:w="1350" w:type="dxa"/>
          </w:tcPr>
          <w:p w14:paraId="4413355A" w14:textId="77777777" w:rsidR="00E13F24" w:rsidRPr="0088193B" w:rsidRDefault="00E13F24" w:rsidP="00E13F24">
            <w:pPr>
              <w:pStyle w:val="TAC"/>
              <w:rPr>
                <w:lang w:eastAsia="ko-KR"/>
              </w:rPr>
            </w:pPr>
            <w:r w:rsidRPr="0088193B">
              <w:rPr>
                <w:lang w:eastAsia="ko-KR"/>
              </w:rPr>
              <w:t>11000</w:t>
            </w:r>
          </w:p>
        </w:tc>
        <w:tc>
          <w:tcPr>
            <w:tcW w:w="3060" w:type="dxa"/>
          </w:tcPr>
          <w:p w14:paraId="2FF29FDA" w14:textId="77777777" w:rsidR="00E13F24" w:rsidRPr="0088193B" w:rsidRDefault="00E13F24" w:rsidP="00E13F24">
            <w:pPr>
              <w:pStyle w:val="TAC"/>
              <w:rPr>
                <w:lang w:eastAsia="ko-KR"/>
              </w:rPr>
            </w:pPr>
            <w:r w:rsidRPr="0088193B">
              <w:rPr>
                <w:lang w:eastAsia="ko-KR"/>
              </w:rPr>
              <w:t>Dual Connectivity Power Headroom Report</w:t>
            </w:r>
          </w:p>
        </w:tc>
      </w:tr>
      <w:tr w:rsidR="00E13F24" w:rsidRPr="0088193B" w14:paraId="4DB78681" w14:textId="77777777" w:rsidTr="00E13F24">
        <w:trPr>
          <w:jc w:val="center"/>
        </w:trPr>
        <w:tc>
          <w:tcPr>
            <w:tcW w:w="1350" w:type="dxa"/>
          </w:tcPr>
          <w:p w14:paraId="21EC964E" w14:textId="77777777" w:rsidR="00E13F24" w:rsidRPr="0088193B" w:rsidRDefault="00E13F24" w:rsidP="00E13F24">
            <w:pPr>
              <w:pStyle w:val="TAC"/>
              <w:rPr>
                <w:lang w:eastAsia="ko-KR"/>
              </w:rPr>
            </w:pPr>
            <w:r w:rsidRPr="0088193B">
              <w:rPr>
                <w:lang w:eastAsia="ko-KR"/>
              </w:rPr>
              <w:t>11001</w:t>
            </w:r>
          </w:p>
        </w:tc>
        <w:tc>
          <w:tcPr>
            <w:tcW w:w="3060" w:type="dxa"/>
          </w:tcPr>
          <w:p w14:paraId="0C4EFFC9" w14:textId="77777777" w:rsidR="00E13F24" w:rsidRPr="0088193B" w:rsidRDefault="00E13F24" w:rsidP="00E13F24">
            <w:pPr>
              <w:pStyle w:val="TAC"/>
              <w:rPr>
                <w:lang w:eastAsia="ko-KR"/>
              </w:rPr>
            </w:pPr>
            <w:r w:rsidRPr="0088193B">
              <w:rPr>
                <w:lang w:eastAsia="ko-KR"/>
              </w:rPr>
              <w:t>Extended Power Headroom Report</w:t>
            </w:r>
          </w:p>
        </w:tc>
      </w:tr>
      <w:tr w:rsidR="00E13F24" w:rsidRPr="0088193B" w14:paraId="66E5DD1B" w14:textId="77777777" w:rsidTr="00E13F24">
        <w:trPr>
          <w:jc w:val="center"/>
        </w:trPr>
        <w:tc>
          <w:tcPr>
            <w:tcW w:w="1350" w:type="dxa"/>
          </w:tcPr>
          <w:p w14:paraId="14AFDD74" w14:textId="77777777" w:rsidR="00E13F24" w:rsidRPr="0088193B" w:rsidRDefault="00E13F24" w:rsidP="00E13F24">
            <w:pPr>
              <w:pStyle w:val="TAC"/>
              <w:rPr>
                <w:lang w:eastAsia="ko-KR"/>
              </w:rPr>
            </w:pPr>
            <w:r w:rsidRPr="0088193B">
              <w:rPr>
                <w:lang w:eastAsia="ko-KR"/>
              </w:rPr>
              <w:t>11010</w:t>
            </w:r>
          </w:p>
        </w:tc>
        <w:tc>
          <w:tcPr>
            <w:tcW w:w="3060" w:type="dxa"/>
          </w:tcPr>
          <w:p w14:paraId="39CF75C5" w14:textId="77777777" w:rsidR="00E13F24" w:rsidRPr="0088193B" w:rsidRDefault="00E13F24" w:rsidP="00E13F24">
            <w:pPr>
              <w:pStyle w:val="TAC"/>
              <w:rPr>
                <w:lang w:eastAsia="ko-KR"/>
              </w:rPr>
            </w:pPr>
            <w:r w:rsidRPr="0088193B">
              <w:rPr>
                <w:lang w:eastAsia="ko-KR"/>
              </w:rPr>
              <w:t>Power Headroom Report</w:t>
            </w:r>
          </w:p>
        </w:tc>
      </w:tr>
      <w:tr w:rsidR="00E13F24" w:rsidRPr="0088193B" w14:paraId="349614B6" w14:textId="77777777" w:rsidTr="00E13F24">
        <w:trPr>
          <w:jc w:val="center"/>
        </w:trPr>
        <w:tc>
          <w:tcPr>
            <w:tcW w:w="1350" w:type="dxa"/>
          </w:tcPr>
          <w:p w14:paraId="1B604D25" w14:textId="77777777" w:rsidR="00E13F24" w:rsidRPr="0088193B" w:rsidRDefault="00E13F24" w:rsidP="00E13F24">
            <w:pPr>
              <w:pStyle w:val="TAC"/>
              <w:rPr>
                <w:lang w:eastAsia="ko-KR"/>
              </w:rPr>
            </w:pPr>
            <w:r w:rsidRPr="0088193B">
              <w:rPr>
                <w:lang w:eastAsia="ko-KR"/>
              </w:rPr>
              <w:t>11011</w:t>
            </w:r>
          </w:p>
        </w:tc>
        <w:tc>
          <w:tcPr>
            <w:tcW w:w="3060" w:type="dxa"/>
          </w:tcPr>
          <w:p w14:paraId="587C5357" w14:textId="77777777" w:rsidR="00E13F24" w:rsidRPr="0088193B" w:rsidRDefault="00E13F24" w:rsidP="00E13F24">
            <w:pPr>
              <w:pStyle w:val="TAC"/>
              <w:rPr>
                <w:lang w:eastAsia="ko-KR"/>
              </w:rPr>
            </w:pPr>
            <w:r w:rsidRPr="0088193B">
              <w:rPr>
                <w:lang w:eastAsia="ko-KR"/>
              </w:rPr>
              <w:t>C-RNTI</w:t>
            </w:r>
          </w:p>
        </w:tc>
      </w:tr>
      <w:tr w:rsidR="00E13F24" w:rsidRPr="0088193B" w14:paraId="4D116BC1" w14:textId="77777777" w:rsidTr="00E13F24">
        <w:trPr>
          <w:jc w:val="center"/>
        </w:trPr>
        <w:tc>
          <w:tcPr>
            <w:tcW w:w="1350" w:type="dxa"/>
          </w:tcPr>
          <w:p w14:paraId="7CA5575D" w14:textId="77777777" w:rsidR="00E13F24" w:rsidRPr="0088193B" w:rsidDel="00CD5698" w:rsidRDefault="00E13F24" w:rsidP="00E13F24">
            <w:pPr>
              <w:pStyle w:val="TAC"/>
              <w:rPr>
                <w:lang w:eastAsia="ko-KR"/>
              </w:rPr>
            </w:pPr>
            <w:r w:rsidRPr="0088193B">
              <w:rPr>
                <w:lang w:eastAsia="ko-KR"/>
              </w:rPr>
              <w:t>11100</w:t>
            </w:r>
          </w:p>
        </w:tc>
        <w:tc>
          <w:tcPr>
            <w:tcW w:w="3060" w:type="dxa"/>
          </w:tcPr>
          <w:p w14:paraId="6E159566" w14:textId="77777777" w:rsidR="00E13F24" w:rsidRPr="0088193B" w:rsidRDefault="00E13F24" w:rsidP="00E13F24">
            <w:pPr>
              <w:pStyle w:val="TAC"/>
              <w:rPr>
                <w:lang w:eastAsia="ko-KR"/>
              </w:rPr>
            </w:pPr>
            <w:r w:rsidRPr="0088193B">
              <w:rPr>
                <w:lang w:eastAsia="ko-KR"/>
              </w:rPr>
              <w:t>Truncated BSR</w:t>
            </w:r>
          </w:p>
        </w:tc>
      </w:tr>
      <w:tr w:rsidR="00E13F24" w:rsidRPr="0088193B" w14:paraId="4F2A8CD6" w14:textId="77777777" w:rsidTr="00E13F24">
        <w:trPr>
          <w:jc w:val="center"/>
        </w:trPr>
        <w:tc>
          <w:tcPr>
            <w:tcW w:w="1350" w:type="dxa"/>
          </w:tcPr>
          <w:p w14:paraId="305FB523" w14:textId="77777777" w:rsidR="00E13F24" w:rsidRPr="0088193B" w:rsidRDefault="00E13F24" w:rsidP="00E13F24">
            <w:pPr>
              <w:pStyle w:val="TAC"/>
              <w:rPr>
                <w:lang w:eastAsia="ko-KR"/>
              </w:rPr>
            </w:pPr>
            <w:r w:rsidRPr="0088193B">
              <w:rPr>
                <w:lang w:eastAsia="ko-KR"/>
              </w:rPr>
              <w:t>11101</w:t>
            </w:r>
          </w:p>
        </w:tc>
        <w:tc>
          <w:tcPr>
            <w:tcW w:w="3060" w:type="dxa"/>
          </w:tcPr>
          <w:p w14:paraId="62B4DA60" w14:textId="77777777" w:rsidR="00E13F24" w:rsidRPr="0088193B" w:rsidRDefault="00E13F24" w:rsidP="00E13F24">
            <w:pPr>
              <w:pStyle w:val="TAC"/>
              <w:rPr>
                <w:lang w:eastAsia="ko-KR"/>
              </w:rPr>
            </w:pPr>
            <w:r w:rsidRPr="0088193B">
              <w:rPr>
                <w:lang w:eastAsia="ko-KR"/>
              </w:rPr>
              <w:t>Short BSR</w:t>
            </w:r>
          </w:p>
        </w:tc>
      </w:tr>
      <w:tr w:rsidR="00E13F24" w:rsidRPr="0088193B" w14:paraId="0B2B4EB1" w14:textId="77777777" w:rsidTr="00E13F24">
        <w:trPr>
          <w:jc w:val="center"/>
        </w:trPr>
        <w:tc>
          <w:tcPr>
            <w:tcW w:w="1350" w:type="dxa"/>
          </w:tcPr>
          <w:p w14:paraId="2E69C02A" w14:textId="77777777" w:rsidR="00E13F24" w:rsidRPr="0088193B" w:rsidRDefault="00E13F24" w:rsidP="00E13F24">
            <w:pPr>
              <w:pStyle w:val="TAC"/>
              <w:rPr>
                <w:lang w:eastAsia="ko-KR"/>
              </w:rPr>
            </w:pPr>
            <w:r w:rsidRPr="0088193B">
              <w:rPr>
                <w:lang w:eastAsia="ko-KR"/>
              </w:rPr>
              <w:t>11110</w:t>
            </w:r>
          </w:p>
        </w:tc>
        <w:tc>
          <w:tcPr>
            <w:tcW w:w="3060" w:type="dxa"/>
          </w:tcPr>
          <w:p w14:paraId="29FDDD9B" w14:textId="77777777" w:rsidR="00E13F24" w:rsidRPr="0088193B" w:rsidRDefault="00E13F24" w:rsidP="00E13F24">
            <w:pPr>
              <w:pStyle w:val="TAC"/>
              <w:rPr>
                <w:lang w:eastAsia="ko-KR"/>
              </w:rPr>
            </w:pPr>
            <w:r w:rsidRPr="0088193B">
              <w:rPr>
                <w:lang w:eastAsia="ko-KR"/>
              </w:rPr>
              <w:t>Long BSR</w:t>
            </w:r>
          </w:p>
        </w:tc>
      </w:tr>
      <w:tr w:rsidR="00E13F24" w:rsidRPr="0088193B" w14:paraId="00954636" w14:textId="77777777" w:rsidTr="00E13F24">
        <w:trPr>
          <w:jc w:val="center"/>
        </w:trPr>
        <w:tc>
          <w:tcPr>
            <w:tcW w:w="1350" w:type="dxa"/>
          </w:tcPr>
          <w:p w14:paraId="17768570" w14:textId="77777777" w:rsidR="00E13F24" w:rsidRPr="0088193B" w:rsidRDefault="00E13F24" w:rsidP="00E13F24">
            <w:pPr>
              <w:pStyle w:val="TAC"/>
              <w:rPr>
                <w:lang w:eastAsia="ko-KR"/>
              </w:rPr>
            </w:pPr>
            <w:r w:rsidRPr="0088193B">
              <w:rPr>
                <w:lang w:eastAsia="ko-KR"/>
              </w:rPr>
              <w:t>11111</w:t>
            </w:r>
          </w:p>
        </w:tc>
        <w:tc>
          <w:tcPr>
            <w:tcW w:w="3060" w:type="dxa"/>
          </w:tcPr>
          <w:p w14:paraId="38E9E8D0" w14:textId="77777777" w:rsidR="00E13F24" w:rsidRPr="0088193B" w:rsidRDefault="00E13F24" w:rsidP="00E13F24">
            <w:pPr>
              <w:pStyle w:val="TAC"/>
              <w:rPr>
                <w:lang w:eastAsia="ko-KR"/>
              </w:rPr>
            </w:pPr>
            <w:r w:rsidRPr="0088193B">
              <w:rPr>
                <w:lang w:eastAsia="ko-KR"/>
              </w:rPr>
              <w:t>Padding</w:t>
            </w:r>
          </w:p>
        </w:tc>
      </w:tr>
    </w:tbl>
    <w:p w14:paraId="79B34680" w14:textId="77777777" w:rsidR="00E13F24" w:rsidRPr="0088193B" w:rsidRDefault="00E13F24" w:rsidP="00E13F24">
      <w:r w:rsidRPr="0088193B">
        <w:rPr>
          <w:vanish/>
        </w:rPr>
        <w:cr/>
      </w:r>
      <w:r w:rsidRPr="0088193B">
        <w:t>[TS 36.331, clause 6.3.2]</w:t>
      </w:r>
    </w:p>
    <w:p w14:paraId="6DA4A83D" w14:textId="77777777" w:rsidR="00E13F24" w:rsidRPr="0088193B" w:rsidRDefault="00E13F24" w:rsidP="0097164B">
      <w:pPr>
        <w:pStyle w:val="H6"/>
      </w:pPr>
      <w:r w:rsidRPr="0088193B">
        <w:t>–</w:t>
      </w:r>
      <w:r w:rsidRPr="0088193B">
        <w:tab/>
        <w:t>MAC-MainConfig</w:t>
      </w:r>
    </w:p>
    <w:p w14:paraId="60D72EC2" w14:textId="77777777" w:rsidR="00E13F24" w:rsidRPr="0088193B" w:rsidRDefault="00E13F24" w:rsidP="00E13F24">
      <w:r w:rsidRPr="0088193B">
        <w:t xml:space="preserve">The IE </w:t>
      </w:r>
      <w:r w:rsidRPr="0088193B">
        <w:rPr>
          <w:i/>
        </w:rPr>
        <w:t>MAC-MainConfig</w:t>
      </w:r>
      <w:r w:rsidRPr="0088193B">
        <w:t xml:space="preserve"> is used to specify the MAC main configuration for signalling and data radio bearers. All MAC main configuration parameters can be configured independently per Cell Group (i.e. MCG or SCG), unless explicitly specified otherwise.</w:t>
      </w:r>
    </w:p>
    <w:p w14:paraId="3A29B965" w14:textId="77777777" w:rsidR="00E13F24" w:rsidRPr="0088193B" w:rsidRDefault="00E13F24" w:rsidP="00E13F24">
      <w:r w:rsidRPr="0088193B">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F24" w:rsidRPr="0088193B" w14:paraId="198131CC" w14:textId="77777777" w:rsidTr="00E13F24">
        <w:trPr>
          <w:cantSplit/>
          <w:tblHeader/>
        </w:trPr>
        <w:tc>
          <w:tcPr>
            <w:tcW w:w="9639" w:type="dxa"/>
          </w:tcPr>
          <w:p w14:paraId="6DBA2743" w14:textId="77777777" w:rsidR="00E13F24" w:rsidRPr="0088193B" w:rsidRDefault="00E13F24" w:rsidP="00E13F24">
            <w:pPr>
              <w:pStyle w:val="TAH"/>
            </w:pPr>
            <w:r w:rsidRPr="0088193B">
              <w:rPr>
                <w:i/>
              </w:rPr>
              <w:t>MAC-MainConfig</w:t>
            </w:r>
            <w:r w:rsidRPr="0088193B">
              <w:t xml:space="preserve"> field descriptions</w:t>
            </w:r>
          </w:p>
        </w:tc>
      </w:tr>
      <w:tr w:rsidR="00E13F24" w:rsidRPr="0088193B" w14:paraId="60C66759" w14:textId="77777777" w:rsidTr="00E13F24">
        <w:trPr>
          <w:cantSplit/>
        </w:trPr>
        <w:tc>
          <w:tcPr>
            <w:tcW w:w="9639" w:type="dxa"/>
          </w:tcPr>
          <w:p w14:paraId="0C602DB6" w14:textId="77777777" w:rsidR="00E13F24" w:rsidRPr="0088193B" w:rsidRDefault="00E13F24" w:rsidP="00E13F24">
            <w:pPr>
              <w:pStyle w:val="TAL"/>
            </w:pPr>
            <w:r w:rsidRPr="0088193B">
              <w:rPr>
                <w:b/>
                <w:i/>
              </w:rPr>
              <w:t>….</w:t>
            </w:r>
          </w:p>
        </w:tc>
      </w:tr>
      <w:tr w:rsidR="00E13F24" w:rsidRPr="0088193B" w14:paraId="6F6E60BC" w14:textId="77777777" w:rsidTr="00E13F24">
        <w:trPr>
          <w:cantSplit/>
        </w:trPr>
        <w:tc>
          <w:tcPr>
            <w:tcW w:w="9639" w:type="dxa"/>
          </w:tcPr>
          <w:p w14:paraId="36779F11" w14:textId="77777777" w:rsidR="00E13F24" w:rsidRPr="0088193B" w:rsidRDefault="00E13F24" w:rsidP="00E13F24">
            <w:pPr>
              <w:pStyle w:val="TAL"/>
              <w:rPr>
                <w:b/>
                <w:i/>
              </w:rPr>
            </w:pPr>
            <w:r w:rsidRPr="0088193B">
              <w:rPr>
                <w:b/>
                <w:i/>
              </w:rPr>
              <w:t>skipUplinkTxSPS</w:t>
            </w:r>
          </w:p>
          <w:p w14:paraId="261E31EF" w14:textId="77777777" w:rsidR="00E13F24" w:rsidRPr="0088193B" w:rsidRDefault="00E13F24" w:rsidP="00E13F24">
            <w:pPr>
              <w:pStyle w:val="TAL"/>
              <w:rPr>
                <w:b/>
                <w:i/>
              </w:rPr>
            </w:pPr>
            <w:r w:rsidRPr="0088193B">
              <w:t xml:space="preserve">If configured, the UE skips UL transmissions for a configured uplink grant if no data is available for transmission in the UE buffer as described in TS 36.321 [6]. E-UTRAN always configures </w:t>
            </w:r>
            <w:r w:rsidRPr="0088193B">
              <w:rPr>
                <w:i/>
              </w:rPr>
              <w:t>skipUplinkTxSPS</w:t>
            </w:r>
            <w:r w:rsidRPr="0088193B">
              <w:t xml:space="preserve"> when </w:t>
            </w:r>
            <w:r w:rsidRPr="0088193B">
              <w:rPr>
                <w:i/>
              </w:rPr>
              <w:t>semiPersistSchedIntervalUL</w:t>
            </w:r>
            <w:r w:rsidRPr="0088193B">
              <w:t xml:space="preserve"> is shorter than sf10.</w:t>
            </w:r>
          </w:p>
        </w:tc>
      </w:tr>
      <w:tr w:rsidR="00E13F24" w:rsidRPr="0088193B" w14:paraId="2B9470CF" w14:textId="77777777" w:rsidTr="00E13F24">
        <w:trPr>
          <w:cantSplit/>
        </w:trPr>
        <w:tc>
          <w:tcPr>
            <w:tcW w:w="9639" w:type="dxa"/>
          </w:tcPr>
          <w:p w14:paraId="7881EE00" w14:textId="77777777" w:rsidR="00E13F24" w:rsidRPr="0088193B" w:rsidRDefault="00E13F24" w:rsidP="00E13F24">
            <w:pPr>
              <w:pStyle w:val="TAL"/>
            </w:pPr>
            <w:r w:rsidRPr="0088193B">
              <w:rPr>
                <w:b/>
                <w:i/>
              </w:rPr>
              <w:t>….</w:t>
            </w:r>
          </w:p>
        </w:tc>
      </w:tr>
    </w:tbl>
    <w:p w14:paraId="78B883F2" w14:textId="77777777" w:rsidR="00E13F24" w:rsidRPr="0088193B" w:rsidRDefault="00E13F24" w:rsidP="00E13F24"/>
    <w:p w14:paraId="59AAD772" w14:textId="77777777" w:rsidR="00E13F24" w:rsidRPr="0088193B" w:rsidRDefault="00E13F24" w:rsidP="00E13F24">
      <w:pPr>
        <w:pStyle w:val="H6"/>
      </w:pPr>
      <w:r w:rsidRPr="0088193B">
        <w:t>7.1.4.2a.3</w:t>
      </w:r>
      <w:r w:rsidRPr="0088193B">
        <w:tab/>
        <w:t>Test description</w:t>
      </w:r>
    </w:p>
    <w:p w14:paraId="0A180610" w14:textId="77777777" w:rsidR="00E13F24" w:rsidRPr="0088193B" w:rsidRDefault="00E13F24" w:rsidP="00E13F24">
      <w:pPr>
        <w:pStyle w:val="H6"/>
      </w:pPr>
      <w:r w:rsidRPr="0088193B">
        <w:t>7.1.4.2a.3.1</w:t>
      </w:r>
      <w:r w:rsidRPr="0088193B">
        <w:tab/>
        <w:t>Pre-test conditions</w:t>
      </w:r>
    </w:p>
    <w:p w14:paraId="56AD3887" w14:textId="77777777" w:rsidR="00E13F24" w:rsidRPr="0088193B" w:rsidRDefault="00E13F24" w:rsidP="00E13F24">
      <w:pPr>
        <w:pStyle w:val="H6"/>
      </w:pPr>
      <w:r w:rsidRPr="0088193B">
        <w:t>System Simulator:</w:t>
      </w:r>
    </w:p>
    <w:p w14:paraId="4E5E6D08" w14:textId="77777777" w:rsidR="00E13F24" w:rsidRPr="0088193B" w:rsidRDefault="00E13F24" w:rsidP="00E13F24">
      <w:pPr>
        <w:pStyle w:val="B10"/>
      </w:pPr>
      <w:r w:rsidRPr="0088193B">
        <w:t>-</w:t>
      </w:r>
      <w:r w:rsidRPr="0088193B">
        <w:tab/>
        <w:t>Cell 1</w:t>
      </w:r>
    </w:p>
    <w:p w14:paraId="1789AB84" w14:textId="77777777" w:rsidR="00E13F24" w:rsidRPr="0088193B" w:rsidRDefault="00E13F24" w:rsidP="00E13F24">
      <w:pPr>
        <w:pStyle w:val="H6"/>
      </w:pPr>
      <w:r w:rsidRPr="0088193B">
        <w:t>UE:</w:t>
      </w:r>
    </w:p>
    <w:p w14:paraId="1785B81A" w14:textId="77777777" w:rsidR="00E13F24" w:rsidRPr="0088193B" w:rsidRDefault="00E13F24" w:rsidP="00E13F24">
      <w:r w:rsidRPr="0088193B">
        <w:t>None.</w:t>
      </w:r>
    </w:p>
    <w:p w14:paraId="7FF48C6B" w14:textId="77777777" w:rsidR="00E13F24" w:rsidRPr="0088193B" w:rsidRDefault="00E13F24" w:rsidP="00E13F24">
      <w:pPr>
        <w:pStyle w:val="H6"/>
      </w:pPr>
      <w:r w:rsidRPr="0088193B">
        <w:t>Preamble:</w:t>
      </w:r>
    </w:p>
    <w:p w14:paraId="63BBCFF1" w14:textId="77777777" w:rsidR="00E13F24" w:rsidRPr="0088193B" w:rsidRDefault="00E13F24" w:rsidP="00E13F24">
      <w:pPr>
        <w:pStyle w:val="B10"/>
      </w:pPr>
      <w:r w:rsidRPr="0088193B">
        <w:t>-</w:t>
      </w:r>
      <w:r w:rsidRPr="0088193B">
        <w:tab/>
        <w:t>The UE is in state Loopback Activated (state 4) according to [18].</w:t>
      </w:r>
    </w:p>
    <w:p w14:paraId="3725401F" w14:textId="77777777" w:rsidR="00E13F24" w:rsidRPr="0088193B" w:rsidRDefault="00E13F24" w:rsidP="00E13F24">
      <w:pPr>
        <w:pStyle w:val="H6"/>
      </w:pPr>
      <w:r w:rsidRPr="0088193B">
        <w:t>7.1.4.2a.3.2</w:t>
      </w:r>
      <w:r w:rsidRPr="0088193B">
        <w:tab/>
        <w:t>Test procedure sequence</w:t>
      </w:r>
    </w:p>
    <w:p w14:paraId="2B19AA7F" w14:textId="77777777" w:rsidR="00E13F24" w:rsidRPr="0088193B" w:rsidRDefault="00E13F24" w:rsidP="00E13F24">
      <w:pPr>
        <w:pStyle w:val="TH"/>
      </w:pPr>
      <w:r w:rsidRPr="0088193B">
        <w:t>Table 7.1.4.2a.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8"/>
        <w:gridCol w:w="708"/>
        <w:gridCol w:w="3119"/>
        <w:gridCol w:w="567"/>
        <w:gridCol w:w="850"/>
      </w:tblGrid>
      <w:tr w:rsidR="00E13F24" w:rsidRPr="0088193B" w14:paraId="15D36763" w14:textId="77777777" w:rsidTr="00E13F24">
        <w:tc>
          <w:tcPr>
            <w:tcW w:w="675" w:type="dxa"/>
            <w:tcBorders>
              <w:bottom w:val="nil"/>
            </w:tcBorders>
          </w:tcPr>
          <w:p w14:paraId="12AE9DAF" w14:textId="77777777" w:rsidR="00E13F24" w:rsidRPr="0088193B" w:rsidRDefault="00E13F24" w:rsidP="00E13F24">
            <w:pPr>
              <w:pStyle w:val="TAH"/>
            </w:pPr>
            <w:r w:rsidRPr="0088193B">
              <w:t>St</w:t>
            </w:r>
          </w:p>
        </w:tc>
        <w:tc>
          <w:tcPr>
            <w:tcW w:w="3828" w:type="dxa"/>
            <w:tcBorders>
              <w:bottom w:val="nil"/>
            </w:tcBorders>
          </w:tcPr>
          <w:p w14:paraId="4FE40A5B" w14:textId="77777777" w:rsidR="00E13F24" w:rsidRPr="0088193B" w:rsidRDefault="00E13F24" w:rsidP="00E13F24">
            <w:pPr>
              <w:pStyle w:val="TAH"/>
            </w:pPr>
            <w:r w:rsidRPr="0088193B">
              <w:t>Procedure</w:t>
            </w:r>
          </w:p>
        </w:tc>
        <w:tc>
          <w:tcPr>
            <w:tcW w:w="3827" w:type="dxa"/>
            <w:gridSpan w:val="2"/>
          </w:tcPr>
          <w:p w14:paraId="7A6E1F58" w14:textId="77777777" w:rsidR="00E13F24" w:rsidRPr="0088193B" w:rsidRDefault="00E13F24" w:rsidP="00E13F24">
            <w:pPr>
              <w:pStyle w:val="TAH"/>
            </w:pPr>
            <w:r w:rsidRPr="0088193B">
              <w:t>Message Sequence</w:t>
            </w:r>
          </w:p>
        </w:tc>
        <w:tc>
          <w:tcPr>
            <w:tcW w:w="567" w:type="dxa"/>
            <w:tcBorders>
              <w:bottom w:val="nil"/>
            </w:tcBorders>
          </w:tcPr>
          <w:p w14:paraId="6DB56E73" w14:textId="77777777" w:rsidR="00E13F24" w:rsidRPr="0088193B" w:rsidRDefault="00E13F24" w:rsidP="00E13F24">
            <w:pPr>
              <w:pStyle w:val="TAH"/>
            </w:pPr>
            <w:r w:rsidRPr="0088193B">
              <w:t>TP</w:t>
            </w:r>
          </w:p>
        </w:tc>
        <w:tc>
          <w:tcPr>
            <w:tcW w:w="850" w:type="dxa"/>
            <w:tcBorders>
              <w:bottom w:val="nil"/>
            </w:tcBorders>
          </w:tcPr>
          <w:p w14:paraId="645B18CD" w14:textId="77777777" w:rsidR="00E13F24" w:rsidRPr="0088193B" w:rsidRDefault="00E13F24" w:rsidP="00E13F24">
            <w:pPr>
              <w:pStyle w:val="TAH"/>
            </w:pPr>
            <w:r w:rsidRPr="0088193B">
              <w:t>Verdict</w:t>
            </w:r>
          </w:p>
        </w:tc>
      </w:tr>
      <w:tr w:rsidR="00E13F24" w:rsidRPr="0088193B" w14:paraId="13FBCBE0" w14:textId="77777777" w:rsidTr="00E13F24">
        <w:tc>
          <w:tcPr>
            <w:tcW w:w="675" w:type="dxa"/>
            <w:tcBorders>
              <w:top w:val="nil"/>
            </w:tcBorders>
          </w:tcPr>
          <w:p w14:paraId="6A31FE8E" w14:textId="77777777" w:rsidR="00E13F24" w:rsidRPr="0088193B" w:rsidRDefault="00E13F24" w:rsidP="00E13F24">
            <w:pPr>
              <w:pStyle w:val="TAH"/>
            </w:pPr>
          </w:p>
        </w:tc>
        <w:tc>
          <w:tcPr>
            <w:tcW w:w="3828" w:type="dxa"/>
            <w:tcBorders>
              <w:top w:val="nil"/>
            </w:tcBorders>
          </w:tcPr>
          <w:p w14:paraId="1AFF7344" w14:textId="77777777" w:rsidR="00E13F24" w:rsidRPr="0088193B" w:rsidRDefault="00E13F24" w:rsidP="00E13F24">
            <w:pPr>
              <w:pStyle w:val="TAH"/>
            </w:pPr>
          </w:p>
        </w:tc>
        <w:tc>
          <w:tcPr>
            <w:tcW w:w="708" w:type="dxa"/>
          </w:tcPr>
          <w:p w14:paraId="54F5BDD6" w14:textId="77777777" w:rsidR="00E13F24" w:rsidRPr="0088193B" w:rsidRDefault="00E13F24" w:rsidP="00E13F24">
            <w:pPr>
              <w:pStyle w:val="TAH"/>
            </w:pPr>
            <w:r w:rsidRPr="0088193B">
              <w:t>U - S</w:t>
            </w:r>
          </w:p>
        </w:tc>
        <w:tc>
          <w:tcPr>
            <w:tcW w:w="3119" w:type="dxa"/>
          </w:tcPr>
          <w:p w14:paraId="7280952E" w14:textId="77777777" w:rsidR="00E13F24" w:rsidRPr="0088193B" w:rsidRDefault="00E13F24" w:rsidP="00E13F24">
            <w:pPr>
              <w:pStyle w:val="TAH"/>
            </w:pPr>
            <w:r w:rsidRPr="0088193B">
              <w:t>Message</w:t>
            </w:r>
          </w:p>
        </w:tc>
        <w:tc>
          <w:tcPr>
            <w:tcW w:w="567" w:type="dxa"/>
            <w:tcBorders>
              <w:top w:val="nil"/>
            </w:tcBorders>
          </w:tcPr>
          <w:p w14:paraId="49E7E8C4" w14:textId="77777777" w:rsidR="00E13F24" w:rsidRPr="0088193B" w:rsidRDefault="00E13F24" w:rsidP="00E13F24">
            <w:pPr>
              <w:pStyle w:val="TAH"/>
            </w:pPr>
          </w:p>
        </w:tc>
        <w:tc>
          <w:tcPr>
            <w:tcW w:w="850" w:type="dxa"/>
            <w:tcBorders>
              <w:top w:val="nil"/>
            </w:tcBorders>
          </w:tcPr>
          <w:p w14:paraId="60D98623" w14:textId="77777777" w:rsidR="00E13F24" w:rsidRPr="0088193B" w:rsidRDefault="00E13F24" w:rsidP="00E13F24">
            <w:pPr>
              <w:pStyle w:val="TAH"/>
            </w:pPr>
          </w:p>
        </w:tc>
      </w:tr>
      <w:tr w:rsidR="00E13F24" w:rsidRPr="0088193B" w14:paraId="06391E78" w14:textId="77777777" w:rsidTr="00E13F24">
        <w:tc>
          <w:tcPr>
            <w:tcW w:w="675" w:type="dxa"/>
          </w:tcPr>
          <w:p w14:paraId="3DC91E13" w14:textId="77777777" w:rsidR="00E13F24" w:rsidRPr="0088193B" w:rsidRDefault="00E13F24" w:rsidP="00E13F24">
            <w:pPr>
              <w:pStyle w:val="TAC"/>
            </w:pPr>
            <w:r w:rsidRPr="0088193B">
              <w:t>1</w:t>
            </w:r>
          </w:p>
        </w:tc>
        <w:tc>
          <w:tcPr>
            <w:tcW w:w="3828" w:type="dxa"/>
          </w:tcPr>
          <w:p w14:paraId="6793A69A" w14:textId="77777777" w:rsidR="00E13F24" w:rsidRPr="0088193B" w:rsidRDefault="00E13F24" w:rsidP="00E13F24">
            <w:pPr>
              <w:pStyle w:val="TAL"/>
            </w:pPr>
            <w:r w:rsidRPr="0088193B">
              <w:t xml:space="preserve">SS transmits RRCConnectionReconfiguration to configure UL SPS and </w:t>
            </w:r>
            <w:r w:rsidRPr="0088193B">
              <w:rPr>
                <w:i/>
              </w:rPr>
              <w:t>skipUplinkTxSPS</w:t>
            </w:r>
            <w:r w:rsidRPr="0088193B">
              <w:t xml:space="preserve"> not configured</w:t>
            </w:r>
          </w:p>
        </w:tc>
        <w:tc>
          <w:tcPr>
            <w:tcW w:w="708" w:type="dxa"/>
          </w:tcPr>
          <w:p w14:paraId="266B4AC6" w14:textId="77777777" w:rsidR="00E13F24" w:rsidRPr="0088193B" w:rsidRDefault="00E13F24" w:rsidP="00E13F24">
            <w:pPr>
              <w:pStyle w:val="TAC"/>
            </w:pPr>
            <w:r w:rsidRPr="0088193B">
              <w:t>&lt;--</w:t>
            </w:r>
          </w:p>
        </w:tc>
        <w:tc>
          <w:tcPr>
            <w:tcW w:w="3119" w:type="dxa"/>
          </w:tcPr>
          <w:p w14:paraId="7D2045D3" w14:textId="77777777" w:rsidR="00E13F24" w:rsidRPr="0088193B" w:rsidRDefault="00E13F24" w:rsidP="00E13F24">
            <w:pPr>
              <w:pStyle w:val="TAL"/>
            </w:pPr>
            <w:r w:rsidRPr="0088193B">
              <w:t>-</w:t>
            </w:r>
          </w:p>
        </w:tc>
        <w:tc>
          <w:tcPr>
            <w:tcW w:w="567" w:type="dxa"/>
          </w:tcPr>
          <w:p w14:paraId="5A239CD2" w14:textId="77777777" w:rsidR="00E13F24" w:rsidRPr="0088193B" w:rsidRDefault="00E13F24" w:rsidP="00E13F24">
            <w:pPr>
              <w:pStyle w:val="TAC"/>
            </w:pPr>
            <w:r w:rsidRPr="0088193B">
              <w:t>-</w:t>
            </w:r>
          </w:p>
        </w:tc>
        <w:tc>
          <w:tcPr>
            <w:tcW w:w="850" w:type="dxa"/>
          </w:tcPr>
          <w:p w14:paraId="23441728" w14:textId="77777777" w:rsidR="00E13F24" w:rsidRPr="0088193B" w:rsidRDefault="00E13F24" w:rsidP="00E13F24">
            <w:pPr>
              <w:pStyle w:val="TAC"/>
            </w:pPr>
            <w:r w:rsidRPr="0088193B">
              <w:t>-</w:t>
            </w:r>
          </w:p>
        </w:tc>
      </w:tr>
      <w:tr w:rsidR="00F37782" w:rsidRPr="0088193B" w14:paraId="1F32A6DC" w14:textId="77777777" w:rsidTr="008C1F67">
        <w:tc>
          <w:tcPr>
            <w:tcW w:w="675" w:type="dxa"/>
          </w:tcPr>
          <w:p w14:paraId="58529944" w14:textId="77777777" w:rsidR="00F37782" w:rsidRPr="0088193B" w:rsidRDefault="00F37782" w:rsidP="008C1F67">
            <w:pPr>
              <w:pStyle w:val="TAC"/>
            </w:pPr>
            <w:r w:rsidRPr="0088193B">
              <w:t>1A</w:t>
            </w:r>
          </w:p>
        </w:tc>
        <w:tc>
          <w:tcPr>
            <w:tcW w:w="3828" w:type="dxa"/>
          </w:tcPr>
          <w:p w14:paraId="73CE9DF7" w14:textId="77777777" w:rsidR="00F37782" w:rsidRPr="0088193B" w:rsidRDefault="00F37782" w:rsidP="008C1F67">
            <w:pPr>
              <w:pStyle w:val="TAL"/>
            </w:pPr>
            <w:r w:rsidRPr="0088193B">
              <w:t xml:space="preserve">The UE transmits an </w:t>
            </w:r>
            <w:r w:rsidRPr="0088193B">
              <w:rPr>
                <w:i/>
                <w:iCs/>
              </w:rPr>
              <w:t>RRCConnectionReconfigurationComplete</w:t>
            </w:r>
            <w:r w:rsidRPr="0088193B">
              <w:t xml:space="preserve"> message.</w:t>
            </w:r>
          </w:p>
        </w:tc>
        <w:tc>
          <w:tcPr>
            <w:tcW w:w="708" w:type="dxa"/>
          </w:tcPr>
          <w:p w14:paraId="588F0BE2" w14:textId="77777777" w:rsidR="00F37782" w:rsidRPr="0088193B" w:rsidRDefault="00F37782" w:rsidP="008C1F67">
            <w:pPr>
              <w:pStyle w:val="TAC"/>
            </w:pPr>
            <w:r w:rsidRPr="0088193B">
              <w:t>--&gt;</w:t>
            </w:r>
          </w:p>
        </w:tc>
        <w:tc>
          <w:tcPr>
            <w:tcW w:w="3119" w:type="dxa"/>
          </w:tcPr>
          <w:p w14:paraId="02C7C063" w14:textId="77777777" w:rsidR="00F37782" w:rsidRPr="0088193B" w:rsidRDefault="00F37782" w:rsidP="008C1F67">
            <w:pPr>
              <w:pStyle w:val="TAL"/>
            </w:pPr>
            <w:r w:rsidRPr="0088193B">
              <w:t>-</w:t>
            </w:r>
          </w:p>
        </w:tc>
        <w:tc>
          <w:tcPr>
            <w:tcW w:w="567" w:type="dxa"/>
          </w:tcPr>
          <w:p w14:paraId="442C3CED" w14:textId="77777777" w:rsidR="00F37782" w:rsidRPr="0088193B" w:rsidRDefault="00F37782" w:rsidP="008C1F67">
            <w:pPr>
              <w:pStyle w:val="TAC"/>
            </w:pPr>
            <w:r w:rsidRPr="0088193B">
              <w:t>-</w:t>
            </w:r>
          </w:p>
        </w:tc>
        <w:tc>
          <w:tcPr>
            <w:tcW w:w="850" w:type="dxa"/>
          </w:tcPr>
          <w:p w14:paraId="702A3B52" w14:textId="77777777" w:rsidR="00F37782" w:rsidRPr="0088193B" w:rsidRDefault="00F37782" w:rsidP="008C1F67">
            <w:pPr>
              <w:pStyle w:val="TAC"/>
            </w:pPr>
            <w:r w:rsidRPr="0088193B">
              <w:t>-</w:t>
            </w:r>
          </w:p>
        </w:tc>
      </w:tr>
      <w:tr w:rsidR="00E13F24" w:rsidRPr="0088193B" w14:paraId="43730501" w14:textId="77777777" w:rsidTr="00E13F24">
        <w:tc>
          <w:tcPr>
            <w:tcW w:w="675" w:type="dxa"/>
          </w:tcPr>
          <w:p w14:paraId="75381950" w14:textId="77777777" w:rsidR="00E13F24" w:rsidRPr="0088193B" w:rsidRDefault="00E13F24" w:rsidP="00E13F24">
            <w:pPr>
              <w:pStyle w:val="TAC"/>
            </w:pPr>
            <w:r w:rsidRPr="0088193B">
              <w:t>2</w:t>
            </w:r>
          </w:p>
        </w:tc>
        <w:tc>
          <w:tcPr>
            <w:tcW w:w="3828" w:type="dxa"/>
          </w:tcPr>
          <w:p w14:paraId="043018A3" w14:textId="77777777" w:rsidR="00E13F24" w:rsidRPr="0088193B" w:rsidRDefault="00E13F24" w:rsidP="00E13F24">
            <w:pPr>
              <w:pStyle w:val="TAL"/>
            </w:pPr>
            <w:r w:rsidRPr="0088193B">
              <w:t>The SS transmits an UL Grant using UE’s SPS C-RNTI, NDI=0, allowing the UE to transmit a RLC SDU of size 10 bytes per MAC PDU.</w:t>
            </w:r>
          </w:p>
        </w:tc>
        <w:tc>
          <w:tcPr>
            <w:tcW w:w="708" w:type="dxa"/>
          </w:tcPr>
          <w:p w14:paraId="442DE162" w14:textId="77777777" w:rsidR="00E13F24" w:rsidRPr="0088193B" w:rsidRDefault="00E13F24" w:rsidP="00E13F24">
            <w:pPr>
              <w:pStyle w:val="TAC"/>
            </w:pPr>
            <w:r w:rsidRPr="0088193B">
              <w:t>&lt;--</w:t>
            </w:r>
          </w:p>
        </w:tc>
        <w:tc>
          <w:tcPr>
            <w:tcW w:w="3119" w:type="dxa"/>
          </w:tcPr>
          <w:p w14:paraId="2F2C40F9" w14:textId="77777777" w:rsidR="00E13F24" w:rsidRPr="0088193B" w:rsidRDefault="00E13F24" w:rsidP="00E13F24">
            <w:pPr>
              <w:pStyle w:val="TAL"/>
            </w:pPr>
            <w:r w:rsidRPr="0088193B">
              <w:t>(UL SPS Grant)</w:t>
            </w:r>
          </w:p>
        </w:tc>
        <w:tc>
          <w:tcPr>
            <w:tcW w:w="567" w:type="dxa"/>
          </w:tcPr>
          <w:p w14:paraId="4FC5582A" w14:textId="77777777" w:rsidR="00E13F24" w:rsidRPr="0088193B" w:rsidRDefault="00E13F24" w:rsidP="00E13F24">
            <w:pPr>
              <w:pStyle w:val="TAC"/>
            </w:pPr>
            <w:r w:rsidRPr="0088193B">
              <w:t>-</w:t>
            </w:r>
          </w:p>
        </w:tc>
        <w:tc>
          <w:tcPr>
            <w:tcW w:w="850" w:type="dxa"/>
          </w:tcPr>
          <w:p w14:paraId="60D41694" w14:textId="77777777" w:rsidR="00E13F24" w:rsidRPr="0088193B" w:rsidRDefault="00E13F24" w:rsidP="00E13F24">
            <w:pPr>
              <w:pStyle w:val="TAC"/>
            </w:pPr>
            <w:r w:rsidRPr="0088193B">
              <w:t>-</w:t>
            </w:r>
          </w:p>
        </w:tc>
      </w:tr>
      <w:tr w:rsidR="00E13F24" w:rsidRPr="0088193B" w14:paraId="291D10BD" w14:textId="77777777" w:rsidTr="00E13F24">
        <w:tc>
          <w:tcPr>
            <w:tcW w:w="675" w:type="dxa"/>
          </w:tcPr>
          <w:p w14:paraId="2E93DE04" w14:textId="77777777" w:rsidR="00E13F24" w:rsidRPr="0088193B" w:rsidRDefault="00E13F24" w:rsidP="00E13F24">
            <w:pPr>
              <w:pStyle w:val="TAC"/>
            </w:pPr>
            <w:r w:rsidRPr="0088193B">
              <w:t>3</w:t>
            </w:r>
          </w:p>
        </w:tc>
        <w:tc>
          <w:tcPr>
            <w:tcW w:w="3828" w:type="dxa"/>
          </w:tcPr>
          <w:p w14:paraId="79B91372" w14:textId="77777777" w:rsidR="00E13F24" w:rsidRPr="0088193B" w:rsidRDefault="00E13F24" w:rsidP="00E13F24">
            <w:pPr>
              <w:pStyle w:val="TAL"/>
            </w:pPr>
            <w:r w:rsidRPr="0088193B">
              <w:t>Check: Does UE transmit a MAC PDU in a subframe correspondent to the configured semiPersistSchedIntervalUL?</w:t>
            </w:r>
          </w:p>
        </w:tc>
        <w:tc>
          <w:tcPr>
            <w:tcW w:w="708" w:type="dxa"/>
          </w:tcPr>
          <w:p w14:paraId="4C2BEE01" w14:textId="77777777" w:rsidR="00E13F24" w:rsidRPr="0088193B" w:rsidRDefault="00E13F24" w:rsidP="00E13F24">
            <w:pPr>
              <w:pStyle w:val="TAC"/>
            </w:pPr>
            <w:r w:rsidRPr="0088193B">
              <w:t>--&gt;</w:t>
            </w:r>
          </w:p>
        </w:tc>
        <w:tc>
          <w:tcPr>
            <w:tcW w:w="3119" w:type="dxa"/>
          </w:tcPr>
          <w:p w14:paraId="4C56844A" w14:textId="77777777" w:rsidR="00E13F24" w:rsidRPr="0088193B" w:rsidRDefault="00E13F24" w:rsidP="00E13F24">
            <w:pPr>
              <w:pStyle w:val="TAL"/>
            </w:pPr>
            <w:r w:rsidRPr="0088193B">
              <w:t>MAC PDU</w:t>
            </w:r>
          </w:p>
        </w:tc>
        <w:tc>
          <w:tcPr>
            <w:tcW w:w="567" w:type="dxa"/>
          </w:tcPr>
          <w:p w14:paraId="2E1DE240" w14:textId="77777777" w:rsidR="00E13F24" w:rsidRPr="0088193B" w:rsidRDefault="00E13F24" w:rsidP="00E13F24">
            <w:pPr>
              <w:pStyle w:val="TAC"/>
              <w:rPr>
                <w:rFonts w:eastAsia="MS Gothic"/>
              </w:rPr>
            </w:pPr>
            <w:r w:rsidRPr="0088193B">
              <w:t>1</w:t>
            </w:r>
          </w:p>
        </w:tc>
        <w:tc>
          <w:tcPr>
            <w:tcW w:w="850" w:type="dxa"/>
          </w:tcPr>
          <w:p w14:paraId="4B7D8325" w14:textId="77777777" w:rsidR="00E13F24" w:rsidRPr="0088193B" w:rsidRDefault="00E13F24" w:rsidP="00E13F24">
            <w:pPr>
              <w:pStyle w:val="TAC"/>
              <w:rPr>
                <w:rFonts w:eastAsia="MS Gothic"/>
              </w:rPr>
            </w:pPr>
            <w:r w:rsidRPr="0088193B">
              <w:t>P</w:t>
            </w:r>
          </w:p>
        </w:tc>
      </w:tr>
      <w:tr w:rsidR="00E13F24" w:rsidRPr="0088193B" w14:paraId="62E27F51" w14:textId="77777777" w:rsidTr="00E13F24">
        <w:tc>
          <w:tcPr>
            <w:tcW w:w="675" w:type="dxa"/>
          </w:tcPr>
          <w:p w14:paraId="5B17E485" w14:textId="77777777" w:rsidR="00E13F24" w:rsidRPr="0088193B" w:rsidRDefault="00E13F24" w:rsidP="00E13F24">
            <w:pPr>
              <w:pStyle w:val="TAC"/>
            </w:pPr>
            <w:r w:rsidRPr="0088193B">
              <w:t>4</w:t>
            </w:r>
          </w:p>
        </w:tc>
        <w:tc>
          <w:tcPr>
            <w:tcW w:w="3828" w:type="dxa"/>
          </w:tcPr>
          <w:p w14:paraId="3EA6B58E" w14:textId="77777777" w:rsidR="00E13F24" w:rsidRPr="0088193B" w:rsidRDefault="00E13F24" w:rsidP="00E13F24">
            <w:pPr>
              <w:pStyle w:val="TAL"/>
            </w:pPr>
            <w:r w:rsidRPr="0088193B">
              <w:t xml:space="preserve">SS transmits RRCConnectionReconfiguration to configure UL SPS with </w:t>
            </w:r>
            <w:r w:rsidRPr="0088193B">
              <w:rPr>
                <w:i/>
              </w:rPr>
              <w:t>skipUplinkTxSPS</w:t>
            </w:r>
            <w:r w:rsidRPr="0088193B">
              <w:t xml:space="preserve"> set to true and activating periodic BSR </w:t>
            </w:r>
          </w:p>
        </w:tc>
        <w:tc>
          <w:tcPr>
            <w:tcW w:w="708" w:type="dxa"/>
          </w:tcPr>
          <w:p w14:paraId="1C8FF05D" w14:textId="77777777" w:rsidR="00E13F24" w:rsidRPr="0088193B" w:rsidRDefault="00E13F24" w:rsidP="00E13F24">
            <w:pPr>
              <w:pStyle w:val="TAC"/>
            </w:pPr>
            <w:r w:rsidRPr="0088193B">
              <w:t>&lt;--</w:t>
            </w:r>
          </w:p>
        </w:tc>
        <w:tc>
          <w:tcPr>
            <w:tcW w:w="3119" w:type="dxa"/>
          </w:tcPr>
          <w:p w14:paraId="5904E937" w14:textId="77777777" w:rsidR="00E13F24" w:rsidRPr="0088193B" w:rsidRDefault="00E13F24" w:rsidP="00E13F24">
            <w:pPr>
              <w:pStyle w:val="TAL"/>
            </w:pPr>
            <w:r w:rsidRPr="0088193B">
              <w:t>-</w:t>
            </w:r>
          </w:p>
        </w:tc>
        <w:tc>
          <w:tcPr>
            <w:tcW w:w="567" w:type="dxa"/>
          </w:tcPr>
          <w:p w14:paraId="2C73BD1F" w14:textId="77777777" w:rsidR="00E13F24" w:rsidRPr="0088193B" w:rsidRDefault="00E13F24" w:rsidP="00E13F24">
            <w:pPr>
              <w:pStyle w:val="TAC"/>
            </w:pPr>
            <w:r w:rsidRPr="0088193B">
              <w:t>-</w:t>
            </w:r>
          </w:p>
        </w:tc>
        <w:tc>
          <w:tcPr>
            <w:tcW w:w="850" w:type="dxa"/>
          </w:tcPr>
          <w:p w14:paraId="6F2B1571" w14:textId="77777777" w:rsidR="00E13F24" w:rsidRPr="0088193B" w:rsidRDefault="00E13F24" w:rsidP="00E13F24">
            <w:pPr>
              <w:pStyle w:val="TAC"/>
            </w:pPr>
            <w:r w:rsidRPr="0088193B">
              <w:t>-</w:t>
            </w:r>
          </w:p>
        </w:tc>
      </w:tr>
      <w:tr w:rsidR="00F37782" w:rsidRPr="0088193B" w14:paraId="21CB0938" w14:textId="77777777" w:rsidTr="008C1F67">
        <w:tc>
          <w:tcPr>
            <w:tcW w:w="675" w:type="dxa"/>
          </w:tcPr>
          <w:p w14:paraId="263B3C97" w14:textId="77777777" w:rsidR="00F37782" w:rsidRPr="0088193B" w:rsidRDefault="00F37782" w:rsidP="008C1F67">
            <w:pPr>
              <w:pStyle w:val="TAC"/>
            </w:pPr>
            <w:r w:rsidRPr="0088193B">
              <w:t>4A</w:t>
            </w:r>
          </w:p>
        </w:tc>
        <w:tc>
          <w:tcPr>
            <w:tcW w:w="3828" w:type="dxa"/>
          </w:tcPr>
          <w:p w14:paraId="4990317D" w14:textId="77777777" w:rsidR="00F37782" w:rsidRPr="0088193B" w:rsidRDefault="00F37782" w:rsidP="008C1F67">
            <w:pPr>
              <w:pStyle w:val="TAL"/>
            </w:pPr>
            <w:r w:rsidRPr="0088193B">
              <w:t xml:space="preserve">The UE transmits an </w:t>
            </w:r>
            <w:r w:rsidRPr="0088193B">
              <w:rPr>
                <w:i/>
                <w:iCs/>
              </w:rPr>
              <w:t>RRCConnectionReconfigurationComplete</w:t>
            </w:r>
            <w:r w:rsidRPr="0088193B">
              <w:t xml:space="preserve"> message.</w:t>
            </w:r>
          </w:p>
        </w:tc>
        <w:tc>
          <w:tcPr>
            <w:tcW w:w="708" w:type="dxa"/>
          </w:tcPr>
          <w:p w14:paraId="3BC770F0" w14:textId="77777777" w:rsidR="00F37782" w:rsidRPr="0088193B" w:rsidRDefault="00F37782" w:rsidP="008C1F67">
            <w:pPr>
              <w:pStyle w:val="TAC"/>
            </w:pPr>
            <w:r w:rsidRPr="0088193B">
              <w:t>--&gt;</w:t>
            </w:r>
          </w:p>
        </w:tc>
        <w:tc>
          <w:tcPr>
            <w:tcW w:w="3119" w:type="dxa"/>
          </w:tcPr>
          <w:p w14:paraId="6D446992" w14:textId="77777777" w:rsidR="00F37782" w:rsidRPr="0088193B" w:rsidRDefault="00F37782" w:rsidP="008C1F67">
            <w:pPr>
              <w:pStyle w:val="TAL"/>
            </w:pPr>
            <w:r w:rsidRPr="0088193B">
              <w:t>-</w:t>
            </w:r>
          </w:p>
        </w:tc>
        <w:tc>
          <w:tcPr>
            <w:tcW w:w="567" w:type="dxa"/>
          </w:tcPr>
          <w:p w14:paraId="749303B1" w14:textId="77777777" w:rsidR="00F37782" w:rsidRPr="0088193B" w:rsidRDefault="00F37782" w:rsidP="008C1F67">
            <w:pPr>
              <w:pStyle w:val="TAC"/>
            </w:pPr>
            <w:r w:rsidRPr="0088193B">
              <w:t>-</w:t>
            </w:r>
          </w:p>
        </w:tc>
        <w:tc>
          <w:tcPr>
            <w:tcW w:w="850" w:type="dxa"/>
          </w:tcPr>
          <w:p w14:paraId="47018EAB" w14:textId="77777777" w:rsidR="00F37782" w:rsidRPr="0088193B" w:rsidRDefault="00F37782" w:rsidP="008C1F67">
            <w:pPr>
              <w:pStyle w:val="TAC"/>
            </w:pPr>
            <w:r w:rsidRPr="0088193B">
              <w:t>-</w:t>
            </w:r>
          </w:p>
        </w:tc>
      </w:tr>
      <w:tr w:rsidR="00E13F24" w:rsidRPr="0088193B" w14:paraId="128B6403" w14:textId="77777777" w:rsidTr="00E13F24">
        <w:tc>
          <w:tcPr>
            <w:tcW w:w="675" w:type="dxa"/>
          </w:tcPr>
          <w:p w14:paraId="052D6DAF" w14:textId="77777777" w:rsidR="00E13F24" w:rsidRPr="0088193B" w:rsidRDefault="00E13F24" w:rsidP="00E13F24">
            <w:pPr>
              <w:pStyle w:val="TAC"/>
            </w:pPr>
            <w:r w:rsidRPr="0088193B">
              <w:t>5</w:t>
            </w:r>
          </w:p>
        </w:tc>
        <w:tc>
          <w:tcPr>
            <w:tcW w:w="3828" w:type="dxa"/>
          </w:tcPr>
          <w:p w14:paraId="3AD578DD" w14:textId="77777777" w:rsidR="00E13F24" w:rsidRPr="0088193B" w:rsidRDefault="00E13F24" w:rsidP="00E13F24">
            <w:pPr>
              <w:pStyle w:val="TAL"/>
            </w:pPr>
            <w:r w:rsidRPr="0088193B">
              <w:t>Check: Does UE transmit a MAC PDU including a MAC CE with LCID set to ‘</w:t>
            </w:r>
            <w:r w:rsidRPr="0088193B">
              <w:rPr>
                <w:lang w:eastAsia="ko-KR"/>
              </w:rPr>
              <w:t>10101</w:t>
            </w:r>
            <w:r w:rsidRPr="0088193B">
              <w:t xml:space="preserve">’ in a subframe correspondent to the configured semiPersistSchedIntervalUL? </w:t>
            </w:r>
          </w:p>
          <w:p w14:paraId="2A8A8928" w14:textId="77777777" w:rsidR="00E13F24" w:rsidRPr="0088193B" w:rsidRDefault="00E13F24" w:rsidP="00E13F24">
            <w:pPr>
              <w:pStyle w:val="TAL"/>
            </w:pPr>
          </w:p>
          <w:p w14:paraId="1FBC9954" w14:textId="77777777" w:rsidR="00E13F24" w:rsidRPr="0088193B" w:rsidRDefault="00E13F24" w:rsidP="00E13F24">
            <w:pPr>
              <w:pStyle w:val="TAL"/>
            </w:pPr>
            <w:r w:rsidRPr="0088193B">
              <w:t>Note: UE indicates SPS activation.</w:t>
            </w:r>
          </w:p>
        </w:tc>
        <w:tc>
          <w:tcPr>
            <w:tcW w:w="708" w:type="dxa"/>
          </w:tcPr>
          <w:p w14:paraId="2152DE2B" w14:textId="77777777" w:rsidR="00E13F24" w:rsidRPr="0088193B" w:rsidRDefault="00E13F24" w:rsidP="00E13F24">
            <w:pPr>
              <w:pStyle w:val="TAC"/>
            </w:pPr>
            <w:r w:rsidRPr="0088193B">
              <w:t>--&gt;</w:t>
            </w:r>
          </w:p>
        </w:tc>
        <w:tc>
          <w:tcPr>
            <w:tcW w:w="3119" w:type="dxa"/>
          </w:tcPr>
          <w:p w14:paraId="0321E95F" w14:textId="77777777" w:rsidR="00E13F24" w:rsidRPr="0088193B" w:rsidRDefault="00E13F24" w:rsidP="00E13F24">
            <w:pPr>
              <w:pStyle w:val="TAL"/>
            </w:pPr>
            <w:r w:rsidRPr="0088193B">
              <w:t>MAC PDU</w:t>
            </w:r>
          </w:p>
        </w:tc>
        <w:tc>
          <w:tcPr>
            <w:tcW w:w="567" w:type="dxa"/>
          </w:tcPr>
          <w:p w14:paraId="47029B82" w14:textId="77777777" w:rsidR="00E13F24" w:rsidRPr="0088193B" w:rsidRDefault="00E13F24" w:rsidP="00E13F24">
            <w:pPr>
              <w:pStyle w:val="TAC"/>
            </w:pPr>
            <w:r w:rsidRPr="0088193B">
              <w:t>2</w:t>
            </w:r>
          </w:p>
        </w:tc>
        <w:tc>
          <w:tcPr>
            <w:tcW w:w="850" w:type="dxa"/>
          </w:tcPr>
          <w:p w14:paraId="4A149455" w14:textId="77777777" w:rsidR="00E13F24" w:rsidRPr="0088193B" w:rsidRDefault="00E13F24" w:rsidP="00E13F24">
            <w:pPr>
              <w:pStyle w:val="TAC"/>
            </w:pPr>
            <w:r w:rsidRPr="0088193B">
              <w:t>P</w:t>
            </w:r>
          </w:p>
        </w:tc>
      </w:tr>
      <w:tr w:rsidR="00E13F24" w:rsidRPr="0088193B" w14:paraId="0FFAE8B6" w14:textId="77777777" w:rsidTr="00E13F24">
        <w:tc>
          <w:tcPr>
            <w:tcW w:w="675" w:type="dxa"/>
          </w:tcPr>
          <w:p w14:paraId="0888867C" w14:textId="77777777" w:rsidR="00E13F24" w:rsidRPr="0088193B" w:rsidRDefault="00E13F24" w:rsidP="00E13F24">
            <w:pPr>
              <w:pStyle w:val="TAC"/>
            </w:pPr>
            <w:bookmarkStart w:id="60" w:name="_Hlk507653618"/>
            <w:r w:rsidRPr="0088193B">
              <w:t>6</w:t>
            </w:r>
          </w:p>
        </w:tc>
        <w:tc>
          <w:tcPr>
            <w:tcW w:w="3828" w:type="dxa"/>
          </w:tcPr>
          <w:p w14:paraId="789BE9C8" w14:textId="77777777" w:rsidR="00E13F24" w:rsidRPr="0088193B" w:rsidRDefault="00F37782" w:rsidP="00E13F24">
            <w:pPr>
              <w:pStyle w:val="TAL"/>
            </w:pPr>
            <w:r w:rsidRPr="0088193B">
              <w:t>Void</w:t>
            </w:r>
          </w:p>
        </w:tc>
        <w:tc>
          <w:tcPr>
            <w:tcW w:w="708" w:type="dxa"/>
          </w:tcPr>
          <w:p w14:paraId="10649A57" w14:textId="77777777" w:rsidR="00E13F24" w:rsidRPr="0088193B" w:rsidRDefault="00F37782" w:rsidP="00E13F24">
            <w:pPr>
              <w:pStyle w:val="TAC"/>
            </w:pPr>
            <w:r w:rsidRPr="0088193B">
              <w:t>-</w:t>
            </w:r>
          </w:p>
        </w:tc>
        <w:tc>
          <w:tcPr>
            <w:tcW w:w="3119" w:type="dxa"/>
          </w:tcPr>
          <w:p w14:paraId="7E81B8AB" w14:textId="77777777" w:rsidR="00E13F24" w:rsidRPr="0088193B" w:rsidRDefault="00F37782" w:rsidP="00E13F24">
            <w:pPr>
              <w:pStyle w:val="TAL"/>
            </w:pPr>
            <w:r w:rsidRPr="0088193B">
              <w:t>-</w:t>
            </w:r>
          </w:p>
        </w:tc>
        <w:tc>
          <w:tcPr>
            <w:tcW w:w="567" w:type="dxa"/>
          </w:tcPr>
          <w:p w14:paraId="519679BF" w14:textId="77777777" w:rsidR="00E13F24" w:rsidRPr="0088193B" w:rsidRDefault="00E13F24" w:rsidP="00E13F24">
            <w:pPr>
              <w:pStyle w:val="TAC"/>
            </w:pPr>
            <w:r w:rsidRPr="0088193B">
              <w:t>-</w:t>
            </w:r>
          </w:p>
        </w:tc>
        <w:tc>
          <w:tcPr>
            <w:tcW w:w="850" w:type="dxa"/>
          </w:tcPr>
          <w:p w14:paraId="14C97785" w14:textId="77777777" w:rsidR="00E13F24" w:rsidRPr="0088193B" w:rsidRDefault="00E13F24" w:rsidP="00E13F24">
            <w:pPr>
              <w:pStyle w:val="TAC"/>
            </w:pPr>
            <w:r w:rsidRPr="0088193B">
              <w:t>-</w:t>
            </w:r>
          </w:p>
        </w:tc>
      </w:tr>
      <w:tr w:rsidR="00E13F24" w:rsidRPr="0088193B" w14:paraId="1E60A206" w14:textId="77777777" w:rsidTr="00E13F24">
        <w:tc>
          <w:tcPr>
            <w:tcW w:w="675" w:type="dxa"/>
          </w:tcPr>
          <w:p w14:paraId="27BE34DB" w14:textId="77777777" w:rsidR="00E13F24" w:rsidRPr="0088193B" w:rsidRDefault="00E13F24" w:rsidP="00E13F24">
            <w:pPr>
              <w:pStyle w:val="TAC"/>
            </w:pPr>
            <w:r w:rsidRPr="0088193B">
              <w:t>7</w:t>
            </w:r>
          </w:p>
        </w:tc>
        <w:tc>
          <w:tcPr>
            <w:tcW w:w="3828" w:type="dxa"/>
          </w:tcPr>
          <w:p w14:paraId="46FE8BE0" w14:textId="77777777" w:rsidR="00E13F24" w:rsidRPr="0088193B" w:rsidRDefault="00E13F24" w:rsidP="00E13F24">
            <w:pPr>
              <w:pStyle w:val="TAL"/>
            </w:pPr>
            <w:r w:rsidRPr="0088193B">
              <w:t>Check: Does UE transmit a MAC PDU during next 210ms?</w:t>
            </w:r>
          </w:p>
          <w:p w14:paraId="2E48F3CE" w14:textId="77777777" w:rsidR="00E13F24" w:rsidRPr="0088193B" w:rsidRDefault="00E13F24" w:rsidP="00E13F24">
            <w:pPr>
              <w:pStyle w:val="TAL"/>
            </w:pPr>
            <w:r w:rsidRPr="0088193B">
              <w:t>(Note 1)</w:t>
            </w:r>
          </w:p>
        </w:tc>
        <w:tc>
          <w:tcPr>
            <w:tcW w:w="708" w:type="dxa"/>
          </w:tcPr>
          <w:p w14:paraId="3FBE0119" w14:textId="77777777" w:rsidR="00E13F24" w:rsidRPr="0088193B" w:rsidRDefault="00E13F24" w:rsidP="00E13F24">
            <w:pPr>
              <w:pStyle w:val="TAC"/>
            </w:pPr>
            <w:r w:rsidRPr="0088193B">
              <w:t>--&gt;</w:t>
            </w:r>
          </w:p>
        </w:tc>
        <w:tc>
          <w:tcPr>
            <w:tcW w:w="3119" w:type="dxa"/>
          </w:tcPr>
          <w:p w14:paraId="773CFF0F" w14:textId="77777777" w:rsidR="00E13F24" w:rsidRPr="0088193B" w:rsidRDefault="00E13F24" w:rsidP="00E13F24">
            <w:pPr>
              <w:pStyle w:val="TAL"/>
            </w:pPr>
            <w:r w:rsidRPr="0088193B">
              <w:t>MAC PDU</w:t>
            </w:r>
          </w:p>
        </w:tc>
        <w:tc>
          <w:tcPr>
            <w:tcW w:w="567" w:type="dxa"/>
          </w:tcPr>
          <w:p w14:paraId="7A11E0A0" w14:textId="77777777" w:rsidR="00E13F24" w:rsidRPr="0088193B" w:rsidRDefault="00E13F24" w:rsidP="00E13F24">
            <w:pPr>
              <w:pStyle w:val="TAC"/>
              <w:rPr>
                <w:rFonts w:eastAsia="MS Gothic"/>
              </w:rPr>
            </w:pPr>
            <w:r w:rsidRPr="0088193B">
              <w:t>3</w:t>
            </w:r>
          </w:p>
        </w:tc>
        <w:tc>
          <w:tcPr>
            <w:tcW w:w="850" w:type="dxa"/>
          </w:tcPr>
          <w:p w14:paraId="1AE355D6" w14:textId="77777777" w:rsidR="00E13F24" w:rsidRPr="0088193B" w:rsidRDefault="00E13F24" w:rsidP="00E13F24">
            <w:pPr>
              <w:pStyle w:val="TAC"/>
              <w:rPr>
                <w:rFonts w:eastAsia="MS Gothic"/>
              </w:rPr>
            </w:pPr>
            <w:r w:rsidRPr="0088193B">
              <w:t>F</w:t>
            </w:r>
          </w:p>
        </w:tc>
      </w:tr>
      <w:tr w:rsidR="00E13F24" w:rsidRPr="0088193B" w14:paraId="5A5EFB8B" w14:textId="77777777" w:rsidTr="00E13F24">
        <w:tc>
          <w:tcPr>
            <w:tcW w:w="675" w:type="dxa"/>
          </w:tcPr>
          <w:p w14:paraId="7C348B41" w14:textId="77777777" w:rsidR="00E13F24" w:rsidRPr="0088193B" w:rsidRDefault="00E13F24" w:rsidP="00E13F24">
            <w:pPr>
              <w:pStyle w:val="TAC"/>
            </w:pPr>
            <w:bookmarkStart w:id="61" w:name="_Hlk507653396"/>
            <w:bookmarkStart w:id="62" w:name="_Hlk507655360"/>
            <w:r w:rsidRPr="0088193B">
              <w:t>8</w:t>
            </w:r>
          </w:p>
        </w:tc>
        <w:tc>
          <w:tcPr>
            <w:tcW w:w="3828" w:type="dxa"/>
          </w:tcPr>
          <w:p w14:paraId="06CF3CF8" w14:textId="77777777" w:rsidR="00E13F24" w:rsidRPr="0088193B" w:rsidRDefault="00E13F24" w:rsidP="00E13F24">
            <w:pPr>
              <w:pStyle w:val="TAL"/>
            </w:pPr>
            <w:r w:rsidRPr="0088193B">
              <w:t xml:space="preserve">The SS transmits a DL MAC PDU containing </w:t>
            </w:r>
            <w:r w:rsidRPr="0088193B">
              <w:rPr>
                <w:lang w:eastAsia="zh-CN"/>
              </w:rPr>
              <w:t>1</w:t>
            </w:r>
            <w:r w:rsidRPr="0088193B">
              <w:t xml:space="preserve"> RLC SDU of size 10 bytes</w:t>
            </w:r>
          </w:p>
        </w:tc>
        <w:tc>
          <w:tcPr>
            <w:tcW w:w="708" w:type="dxa"/>
          </w:tcPr>
          <w:p w14:paraId="5762AF6A" w14:textId="77777777" w:rsidR="00E13F24" w:rsidRPr="0088193B" w:rsidRDefault="00E13F24" w:rsidP="00E13F24">
            <w:pPr>
              <w:pStyle w:val="TAC"/>
            </w:pPr>
            <w:r w:rsidRPr="0088193B">
              <w:t>&lt;--</w:t>
            </w:r>
          </w:p>
        </w:tc>
        <w:tc>
          <w:tcPr>
            <w:tcW w:w="3119" w:type="dxa"/>
          </w:tcPr>
          <w:p w14:paraId="7FF04D9F" w14:textId="77777777" w:rsidR="00E13F24" w:rsidRPr="0088193B" w:rsidRDefault="00E13F24" w:rsidP="00E13F24">
            <w:pPr>
              <w:pStyle w:val="TAL"/>
            </w:pPr>
            <w:r w:rsidRPr="0088193B">
              <w:t>MAC PDU</w:t>
            </w:r>
          </w:p>
        </w:tc>
        <w:tc>
          <w:tcPr>
            <w:tcW w:w="567" w:type="dxa"/>
          </w:tcPr>
          <w:p w14:paraId="40DEBDFB" w14:textId="77777777" w:rsidR="00E13F24" w:rsidRPr="0088193B" w:rsidRDefault="00E13F24" w:rsidP="00E13F24">
            <w:pPr>
              <w:pStyle w:val="TAC"/>
            </w:pPr>
            <w:r w:rsidRPr="0088193B">
              <w:t>-</w:t>
            </w:r>
          </w:p>
        </w:tc>
        <w:tc>
          <w:tcPr>
            <w:tcW w:w="850" w:type="dxa"/>
          </w:tcPr>
          <w:p w14:paraId="3C2B0B58" w14:textId="77777777" w:rsidR="00E13F24" w:rsidRPr="0088193B" w:rsidRDefault="00E13F24" w:rsidP="00E13F24">
            <w:pPr>
              <w:pStyle w:val="TAC"/>
            </w:pPr>
            <w:r w:rsidRPr="0088193B">
              <w:t>-</w:t>
            </w:r>
          </w:p>
        </w:tc>
      </w:tr>
      <w:tr w:rsidR="00E13F24" w:rsidRPr="0088193B" w14:paraId="402017DE" w14:textId="77777777" w:rsidTr="00E13F24">
        <w:tc>
          <w:tcPr>
            <w:tcW w:w="675" w:type="dxa"/>
          </w:tcPr>
          <w:p w14:paraId="08E4F5C4" w14:textId="77777777" w:rsidR="00E13F24" w:rsidRPr="0088193B" w:rsidRDefault="00E13F24" w:rsidP="00E13F24">
            <w:pPr>
              <w:pStyle w:val="TAC"/>
            </w:pPr>
            <w:r w:rsidRPr="0088193B">
              <w:t>9</w:t>
            </w:r>
          </w:p>
        </w:tc>
        <w:tc>
          <w:tcPr>
            <w:tcW w:w="3828" w:type="dxa"/>
          </w:tcPr>
          <w:p w14:paraId="52B513C1" w14:textId="77777777" w:rsidR="00E13F24" w:rsidRPr="0088193B" w:rsidRDefault="00E13F24" w:rsidP="00E13F24">
            <w:pPr>
              <w:pStyle w:val="TAL"/>
            </w:pPr>
            <w:r w:rsidRPr="0088193B">
              <w:t>Check: Does UE transmit a MAC PDU in a subframe correspondent to the configured semiPersistSchedIntervalUL</w:t>
            </w:r>
          </w:p>
        </w:tc>
        <w:tc>
          <w:tcPr>
            <w:tcW w:w="708" w:type="dxa"/>
          </w:tcPr>
          <w:p w14:paraId="07C3ABC2" w14:textId="77777777" w:rsidR="00E13F24" w:rsidRPr="0088193B" w:rsidRDefault="00E13F24" w:rsidP="00E13F24">
            <w:pPr>
              <w:pStyle w:val="TAC"/>
            </w:pPr>
            <w:r w:rsidRPr="0088193B">
              <w:t>--&gt;</w:t>
            </w:r>
          </w:p>
        </w:tc>
        <w:tc>
          <w:tcPr>
            <w:tcW w:w="3119" w:type="dxa"/>
          </w:tcPr>
          <w:p w14:paraId="78A0E061" w14:textId="77777777" w:rsidR="00E13F24" w:rsidRPr="0088193B" w:rsidRDefault="00E13F24" w:rsidP="00E13F24">
            <w:pPr>
              <w:pStyle w:val="TAL"/>
            </w:pPr>
            <w:r w:rsidRPr="0088193B">
              <w:t>MAC PDU</w:t>
            </w:r>
          </w:p>
        </w:tc>
        <w:tc>
          <w:tcPr>
            <w:tcW w:w="567" w:type="dxa"/>
          </w:tcPr>
          <w:p w14:paraId="4ECCDE33" w14:textId="77777777" w:rsidR="00E13F24" w:rsidRPr="0088193B" w:rsidRDefault="00E13F24" w:rsidP="00E13F24">
            <w:pPr>
              <w:pStyle w:val="TAC"/>
            </w:pPr>
            <w:r w:rsidRPr="0088193B">
              <w:t>4</w:t>
            </w:r>
          </w:p>
        </w:tc>
        <w:tc>
          <w:tcPr>
            <w:tcW w:w="850" w:type="dxa"/>
          </w:tcPr>
          <w:p w14:paraId="24753933" w14:textId="77777777" w:rsidR="00E13F24" w:rsidRPr="0088193B" w:rsidRDefault="00E13F24" w:rsidP="00E13F24">
            <w:pPr>
              <w:pStyle w:val="TAC"/>
            </w:pPr>
            <w:r w:rsidRPr="0088193B">
              <w:t>P</w:t>
            </w:r>
          </w:p>
        </w:tc>
      </w:tr>
      <w:bookmarkEnd w:id="60"/>
      <w:bookmarkEnd w:id="61"/>
      <w:tr w:rsidR="00E13F24" w:rsidRPr="0088193B" w14:paraId="2DF57F57" w14:textId="77777777" w:rsidTr="00E13F24">
        <w:tc>
          <w:tcPr>
            <w:tcW w:w="675" w:type="dxa"/>
          </w:tcPr>
          <w:p w14:paraId="2A407E49" w14:textId="77777777" w:rsidR="00E13F24" w:rsidRPr="0088193B" w:rsidRDefault="00E13F24" w:rsidP="00E13F24">
            <w:pPr>
              <w:pStyle w:val="TAC"/>
            </w:pPr>
            <w:r w:rsidRPr="0088193B">
              <w:t>10</w:t>
            </w:r>
          </w:p>
        </w:tc>
        <w:tc>
          <w:tcPr>
            <w:tcW w:w="3828" w:type="dxa"/>
          </w:tcPr>
          <w:p w14:paraId="073979CF" w14:textId="77777777" w:rsidR="00E13F24" w:rsidRPr="0088193B" w:rsidRDefault="00E13F24" w:rsidP="00E13F24">
            <w:pPr>
              <w:pStyle w:val="TAL"/>
            </w:pPr>
            <w:r w:rsidRPr="0088193B">
              <w:t>The SS transmits a</w:t>
            </w:r>
            <w:r w:rsidR="00F37782" w:rsidRPr="0088193B">
              <w:t xml:space="preserve"> SPS release on PDCCH </w:t>
            </w:r>
            <w:r w:rsidRPr="0088193B">
              <w:t>using UE’s SPS C-RNTI</w:t>
            </w:r>
            <w:r w:rsidR="00F37782" w:rsidRPr="0088193B">
              <w:t xml:space="preserve"> and </w:t>
            </w:r>
            <w:r w:rsidRPr="0088193B">
              <w:t xml:space="preserve"> NDI=0.</w:t>
            </w:r>
          </w:p>
        </w:tc>
        <w:tc>
          <w:tcPr>
            <w:tcW w:w="708" w:type="dxa"/>
          </w:tcPr>
          <w:p w14:paraId="4302B205" w14:textId="77777777" w:rsidR="00E13F24" w:rsidRPr="0088193B" w:rsidRDefault="00F37782" w:rsidP="00E13F24">
            <w:pPr>
              <w:pStyle w:val="TAC"/>
            </w:pPr>
            <w:r w:rsidRPr="0088193B">
              <w:t>-</w:t>
            </w:r>
          </w:p>
        </w:tc>
        <w:tc>
          <w:tcPr>
            <w:tcW w:w="3119" w:type="dxa"/>
          </w:tcPr>
          <w:p w14:paraId="59745004" w14:textId="77777777" w:rsidR="00E13F24" w:rsidRPr="0088193B" w:rsidRDefault="00E13F24" w:rsidP="00E13F24">
            <w:pPr>
              <w:pStyle w:val="TAL"/>
            </w:pPr>
            <w:r w:rsidRPr="0088193B">
              <w:t xml:space="preserve">(SPS </w:t>
            </w:r>
            <w:r w:rsidR="00F37782" w:rsidRPr="0088193B">
              <w:t>Release</w:t>
            </w:r>
            <w:r w:rsidRPr="0088193B">
              <w:t>)</w:t>
            </w:r>
          </w:p>
        </w:tc>
        <w:tc>
          <w:tcPr>
            <w:tcW w:w="567" w:type="dxa"/>
          </w:tcPr>
          <w:p w14:paraId="5E2EA05D" w14:textId="77777777" w:rsidR="00E13F24" w:rsidRPr="0088193B" w:rsidRDefault="00E13F24" w:rsidP="00E13F24">
            <w:pPr>
              <w:pStyle w:val="TAC"/>
            </w:pPr>
            <w:r w:rsidRPr="0088193B">
              <w:t>-</w:t>
            </w:r>
          </w:p>
        </w:tc>
        <w:tc>
          <w:tcPr>
            <w:tcW w:w="850" w:type="dxa"/>
          </w:tcPr>
          <w:p w14:paraId="3DCAF3BD" w14:textId="77777777" w:rsidR="00E13F24" w:rsidRPr="0088193B" w:rsidRDefault="00E13F24" w:rsidP="00E13F24">
            <w:pPr>
              <w:pStyle w:val="TAC"/>
            </w:pPr>
            <w:r w:rsidRPr="0088193B">
              <w:t>-</w:t>
            </w:r>
          </w:p>
        </w:tc>
      </w:tr>
      <w:tr w:rsidR="00E13F24" w:rsidRPr="0088193B" w14:paraId="13B3ED5E" w14:textId="77777777" w:rsidTr="00E13F24">
        <w:tc>
          <w:tcPr>
            <w:tcW w:w="675" w:type="dxa"/>
          </w:tcPr>
          <w:p w14:paraId="3E22F2BD" w14:textId="77777777" w:rsidR="00E13F24" w:rsidRPr="0088193B" w:rsidRDefault="00E13F24" w:rsidP="00E13F24">
            <w:pPr>
              <w:pStyle w:val="TAC"/>
            </w:pPr>
            <w:r w:rsidRPr="0088193B">
              <w:t>11</w:t>
            </w:r>
          </w:p>
        </w:tc>
        <w:tc>
          <w:tcPr>
            <w:tcW w:w="3828" w:type="dxa"/>
          </w:tcPr>
          <w:p w14:paraId="5DC71719" w14:textId="77777777" w:rsidR="00E13F24" w:rsidRPr="0088193B" w:rsidRDefault="00E13F24" w:rsidP="00E13F24">
            <w:pPr>
              <w:pStyle w:val="TAL"/>
            </w:pPr>
            <w:r w:rsidRPr="0088193B">
              <w:t>Check: Does UE transmit a MAC PDU including a MAC CE with LCID set to ‘</w:t>
            </w:r>
            <w:r w:rsidRPr="0088193B">
              <w:rPr>
                <w:lang w:eastAsia="ko-KR"/>
              </w:rPr>
              <w:t>10101</w:t>
            </w:r>
            <w:r w:rsidRPr="0088193B">
              <w:t>’ in a subframe correspondent to the configu</w:t>
            </w:r>
            <w:r w:rsidR="003C54FB" w:rsidRPr="0088193B">
              <w:t>red semiPersistSchedIntervalUL?</w:t>
            </w:r>
          </w:p>
          <w:p w14:paraId="39CDFD23" w14:textId="77777777" w:rsidR="00E13F24" w:rsidRPr="0088193B" w:rsidRDefault="00E13F24" w:rsidP="00E13F24">
            <w:pPr>
              <w:pStyle w:val="TAL"/>
            </w:pPr>
          </w:p>
          <w:p w14:paraId="2E750680" w14:textId="77777777" w:rsidR="00E13F24" w:rsidRPr="0088193B" w:rsidRDefault="00E13F24" w:rsidP="00E13F24">
            <w:pPr>
              <w:pStyle w:val="TAL"/>
            </w:pPr>
            <w:r w:rsidRPr="0088193B">
              <w:t>Note: UE indicates SPS de-activation.</w:t>
            </w:r>
          </w:p>
        </w:tc>
        <w:tc>
          <w:tcPr>
            <w:tcW w:w="708" w:type="dxa"/>
          </w:tcPr>
          <w:p w14:paraId="5A872DB9" w14:textId="77777777" w:rsidR="00E13F24" w:rsidRPr="0088193B" w:rsidRDefault="00E13F24" w:rsidP="00E13F24">
            <w:pPr>
              <w:pStyle w:val="TAC"/>
            </w:pPr>
            <w:r w:rsidRPr="0088193B">
              <w:t>--&gt;</w:t>
            </w:r>
          </w:p>
        </w:tc>
        <w:tc>
          <w:tcPr>
            <w:tcW w:w="3119" w:type="dxa"/>
          </w:tcPr>
          <w:p w14:paraId="0EF1E827" w14:textId="77777777" w:rsidR="00E13F24" w:rsidRPr="0088193B" w:rsidRDefault="00E13F24" w:rsidP="00E13F24">
            <w:pPr>
              <w:pStyle w:val="TAL"/>
            </w:pPr>
            <w:r w:rsidRPr="0088193B">
              <w:t>MAC PDU</w:t>
            </w:r>
          </w:p>
        </w:tc>
        <w:tc>
          <w:tcPr>
            <w:tcW w:w="567" w:type="dxa"/>
          </w:tcPr>
          <w:p w14:paraId="7163E0C1" w14:textId="77777777" w:rsidR="00E13F24" w:rsidRPr="0088193B" w:rsidRDefault="00E13F24" w:rsidP="00E13F24">
            <w:pPr>
              <w:pStyle w:val="TAC"/>
            </w:pPr>
            <w:r w:rsidRPr="0088193B">
              <w:t>5</w:t>
            </w:r>
          </w:p>
        </w:tc>
        <w:tc>
          <w:tcPr>
            <w:tcW w:w="850" w:type="dxa"/>
          </w:tcPr>
          <w:p w14:paraId="1FB23BFC" w14:textId="77777777" w:rsidR="00E13F24" w:rsidRPr="0088193B" w:rsidRDefault="00E13F24" w:rsidP="00E13F24">
            <w:pPr>
              <w:pStyle w:val="TAC"/>
            </w:pPr>
            <w:r w:rsidRPr="0088193B">
              <w:t>P</w:t>
            </w:r>
          </w:p>
        </w:tc>
      </w:tr>
      <w:bookmarkEnd w:id="62"/>
      <w:tr w:rsidR="00E13F24" w:rsidRPr="0088193B" w14:paraId="12551EDF" w14:textId="77777777" w:rsidTr="00E13F24">
        <w:tc>
          <w:tcPr>
            <w:tcW w:w="9747" w:type="dxa"/>
            <w:gridSpan w:val="6"/>
          </w:tcPr>
          <w:p w14:paraId="78A5F92D" w14:textId="77777777" w:rsidR="00E13F24" w:rsidRPr="0088193B" w:rsidRDefault="003A1913" w:rsidP="00E13F24">
            <w:pPr>
              <w:pStyle w:val="TAN"/>
            </w:pPr>
            <w:r w:rsidRPr="0088193B">
              <w:t>Note 1:</w:t>
            </w:r>
            <w:r w:rsidR="00E13F24" w:rsidRPr="0088193B">
              <w:tab/>
              <w:t xml:space="preserve">210ms correspond to time </w:t>
            </w:r>
            <w:r w:rsidR="0097164B" w:rsidRPr="0088193B">
              <w:t>greater</w:t>
            </w:r>
            <w:r w:rsidR="00E13F24" w:rsidRPr="0088193B">
              <w:t xml:space="preserve"> than </w:t>
            </w:r>
            <w:r w:rsidR="00E13F24" w:rsidRPr="0088193B">
              <w:rPr>
                <w:i/>
              </w:rPr>
              <w:t>implicitReleaseAfter</w:t>
            </w:r>
            <w:r w:rsidR="00E13F24" w:rsidRPr="0088193B">
              <w:t xml:space="preserve"> * </w:t>
            </w:r>
            <w:r w:rsidR="00E13F24" w:rsidRPr="0088193B">
              <w:rPr>
                <w:i/>
              </w:rPr>
              <w:t xml:space="preserve">semiPersistSchedIntervalUL </w:t>
            </w:r>
            <w:r w:rsidR="00E13F24" w:rsidRPr="0088193B">
              <w:t xml:space="preserve">= e2 * sf10 * 10ms = 200ms and also enables </w:t>
            </w:r>
            <w:r w:rsidRPr="0088193B">
              <w:t>a periodic BSR to be triggered.</w:t>
            </w:r>
          </w:p>
        </w:tc>
      </w:tr>
    </w:tbl>
    <w:p w14:paraId="668E1DA9" w14:textId="77777777" w:rsidR="00E13F24" w:rsidRPr="0088193B" w:rsidRDefault="00E13F24" w:rsidP="00E13F24"/>
    <w:p w14:paraId="7514D5A0" w14:textId="77777777" w:rsidR="00E13F24" w:rsidRPr="0088193B" w:rsidRDefault="00E13F24" w:rsidP="00E13F24">
      <w:pPr>
        <w:pStyle w:val="H6"/>
      </w:pPr>
      <w:r w:rsidRPr="0088193B">
        <w:t>7.1.4.2a.3.3</w:t>
      </w:r>
      <w:r w:rsidRPr="0088193B">
        <w:tab/>
        <w:t>Specific message contents</w:t>
      </w:r>
    </w:p>
    <w:p w14:paraId="3B545748" w14:textId="77777777" w:rsidR="00E13F24" w:rsidRPr="0088193B" w:rsidRDefault="00E13F24" w:rsidP="00E13F24">
      <w:pPr>
        <w:pStyle w:val="TH"/>
      </w:pPr>
      <w:bookmarkStart w:id="63" w:name="_Hlk506548316"/>
      <w:r w:rsidRPr="0088193B">
        <w:t>Table 7.1.</w:t>
      </w:r>
      <w:r w:rsidRPr="0088193B">
        <w:rPr>
          <w:lang w:eastAsia="zh-CN"/>
        </w:rPr>
        <w:t>4</w:t>
      </w:r>
      <w:r w:rsidRPr="0088193B">
        <w:t>.2a.</w:t>
      </w:r>
      <w:r w:rsidRPr="0088193B">
        <w:rPr>
          <w:lang w:eastAsia="zh-CN"/>
        </w:rPr>
        <w:t>3</w:t>
      </w:r>
      <w:r w:rsidRPr="0088193B">
        <w:t>.3-1: RadioResourceConfigDedicated (Table 7.1.4.2a.3.2-1, Step 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13F24" w:rsidRPr="0088193B" w14:paraId="3751CF9A" w14:textId="77777777" w:rsidTr="00E13F24">
        <w:trPr>
          <w:gridBefore w:val="1"/>
          <w:wBefore w:w="9" w:type="dxa"/>
        </w:trPr>
        <w:tc>
          <w:tcPr>
            <w:tcW w:w="9738" w:type="dxa"/>
            <w:gridSpan w:val="4"/>
          </w:tcPr>
          <w:p w14:paraId="2DA53E3F" w14:textId="77777777" w:rsidR="00E13F24" w:rsidRPr="0088193B" w:rsidRDefault="00E13F24" w:rsidP="00E13F24">
            <w:pPr>
              <w:pStyle w:val="TAL"/>
            </w:pPr>
            <w:r w:rsidRPr="0088193B">
              <w:t>Derivation path: 36.508 table 4.6.3-16</w:t>
            </w:r>
          </w:p>
        </w:tc>
      </w:tr>
      <w:tr w:rsidR="00E13F24" w:rsidRPr="0088193B" w14:paraId="03D0DD9B" w14:textId="77777777" w:rsidTr="00E13F24">
        <w:tblPrEx>
          <w:tblCellMar>
            <w:left w:w="108" w:type="dxa"/>
            <w:right w:w="108" w:type="dxa"/>
          </w:tblCellMar>
        </w:tblPrEx>
        <w:tc>
          <w:tcPr>
            <w:tcW w:w="4535" w:type="dxa"/>
            <w:gridSpan w:val="2"/>
            <w:shd w:val="clear" w:color="auto" w:fill="auto"/>
          </w:tcPr>
          <w:p w14:paraId="5896232E" w14:textId="77777777" w:rsidR="00E13F24" w:rsidRPr="0088193B" w:rsidRDefault="00E13F24" w:rsidP="00E13F24">
            <w:pPr>
              <w:pStyle w:val="TAH"/>
            </w:pPr>
            <w:r w:rsidRPr="0088193B">
              <w:t>Information Element</w:t>
            </w:r>
          </w:p>
        </w:tc>
        <w:tc>
          <w:tcPr>
            <w:tcW w:w="2267" w:type="dxa"/>
            <w:shd w:val="clear" w:color="auto" w:fill="auto"/>
          </w:tcPr>
          <w:p w14:paraId="12D08C8E" w14:textId="77777777" w:rsidR="00E13F24" w:rsidRPr="0088193B" w:rsidRDefault="00E13F24" w:rsidP="00E13F24">
            <w:pPr>
              <w:pStyle w:val="TAH"/>
            </w:pPr>
            <w:r w:rsidRPr="0088193B">
              <w:t>Value/remark</w:t>
            </w:r>
          </w:p>
        </w:tc>
        <w:tc>
          <w:tcPr>
            <w:tcW w:w="1700" w:type="dxa"/>
            <w:shd w:val="clear" w:color="auto" w:fill="auto"/>
          </w:tcPr>
          <w:p w14:paraId="65ACEC31" w14:textId="77777777" w:rsidR="00E13F24" w:rsidRPr="0088193B" w:rsidRDefault="00E13F24" w:rsidP="00E13F24">
            <w:pPr>
              <w:pStyle w:val="TAH"/>
            </w:pPr>
            <w:r w:rsidRPr="0088193B">
              <w:t>Comment</w:t>
            </w:r>
          </w:p>
        </w:tc>
        <w:tc>
          <w:tcPr>
            <w:tcW w:w="1245" w:type="dxa"/>
            <w:shd w:val="clear" w:color="auto" w:fill="auto"/>
          </w:tcPr>
          <w:p w14:paraId="35EDEE04" w14:textId="77777777" w:rsidR="00E13F24" w:rsidRPr="0088193B" w:rsidRDefault="00E13F24" w:rsidP="00E13F24">
            <w:pPr>
              <w:pStyle w:val="TAH"/>
            </w:pPr>
            <w:r w:rsidRPr="0088193B">
              <w:t>Condition</w:t>
            </w:r>
          </w:p>
        </w:tc>
      </w:tr>
      <w:tr w:rsidR="00E13F24" w:rsidRPr="0088193B" w14:paraId="3D06A7ED" w14:textId="77777777" w:rsidTr="00E13F24">
        <w:tblPrEx>
          <w:tblCellMar>
            <w:left w:w="108" w:type="dxa"/>
            <w:right w:w="108" w:type="dxa"/>
          </w:tblCellMar>
        </w:tblPrEx>
        <w:tc>
          <w:tcPr>
            <w:tcW w:w="4535" w:type="dxa"/>
            <w:gridSpan w:val="2"/>
            <w:shd w:val="clear" w:color="auto" w:fill="auto"/>
          </w:tcPr>
          <w:p w14:paraId="7ED24817" w14:textId="77777777" w:rsidR="00E13F24" w:rsidRPr="0088193B" w:rsidRDefault="00E13F24" w:rsidP="00E13F24">
            <w:pPr>
              <w:pStyle w:val="TAL"/>
            </w:pPr>
            <w:r w:rsidRPr="0088193B">
              <w:t>RadioResourceConfigDedicated::= SEQUENCE {</w:t>
            </w:r>
          </w:p>
        </w:tc>
        <w:tc>
          <w:tcPr>
            <w:tcW w:w="2267" w:type="dxa"/>
            <w:shd w:val="clear" w:color="auto" w:fill="auto"/>
          </w:tcPr>
          <w:p w14:paraId="642490D1" w14:textId="77777777" w:rsidR="00E13F24" w:rsidRPr="0088193B" w:rsidRDefault="00E13F24" w:rsidP="00E13F24">
            <w:pPr>
              <w:pStyle w:val="TAL"/>
            </w:pPr>
          </w:p>
        </w:tc>
        <w:tc>
          <w:tcPr>
            <w:tcW w:w="1700" w:type="dxa"/>
            <w:shd w:val="clear" w:color="auto" w:fill="auto"/>
          </w:tcPr>
          <w:p w14:paraId="69D48282" w14:textId="77777777" w:rsidR="00E13F24" w:rsidRPr="0088193B" w:rsidRDefault="00E13F24" w:rsidP="00E13F24">
            <w:pPr>
              <w:pStyle w:val="TAL"/>
            </w:pPr>
          </w:p>
        </w:tc>
        <w:tc>
          <w:tcPr>
            <w:tcW w:w="1245" w:type="dxa"/>
            <w:shd w:val="clear" w:color="auto" w:fill="auto"/>
          </w:tcPr>
          <w:p w14:paraId="189F943D" w14:textId="77777777" w:rsidR="00E13F24" w:rsidRPr="0088193B" w:rsidRDefault="00E13F24" w:rsidP="00E13F24">
            <w:pPr>
              <w:pStyle w:val="TAL"/>
            </w:pPr>
          </w:p>
        </w:tc>
      </w:tr>
      <w:tr w:rsidR="00E13F24" w:rsidRPr="0088193B" w14:paraId="44129B90" w14:textId="77777777" w:rsidTr="00E13F24">
        <w:tblPrEx>
          <w:tblCellMar>
            <w:left w:w="108" w:type="dxa"/>
            <w:right w:w="108" w:type="dxa"/>
          </w:tblCellMar>
        </w:tblPrEx>
        <w:tc>
          <w:tcPr>
            <w:tcW w:w="4535" w:type="dxa"/>
            <w:gridSpan w:val="2"/>
            <w:shd w:val="clear" w:color="auto" w:fill="auto"/>
          </w:tcPr>
          <w:p w14:paraId="4364F8AD" w14:textId="77777777" w:rsidR="00E13F24" w:rsidRPr="0088193B" w:rsidRDefault="00E13F24" w:rsidP="00E13F24">
            <w:pPr>
              <w:pStyle w:val="TAL"/>
            </w:pPr>
            <w:r w:rsidRPr="0088193B">
              <w:t xml:space="preserve">  sps-Config ::= SEQUENCE {</w:t>
            </w:r>
          </w:p>
        </w:tc>
        <w:tc>
          <w:tcPr>
            <w:tcW w:w="2267" w:type="dxa"/>
            <w:shd w:val="clear" w:color="auto" w:fill="auto"/>
          </w:tcPr>
          <w:p w14:paraId="13A4ECED" w14:textId="77777777" w:rsidR="00E13F24" w:rsidRPr="0088193B" w:rsidRDefault="00E13F24" w:rsidP="00E13F24">
            <w:pPr>
              <w:pStyle w:val="TAL"/>
            </w:pPr>
          </w:p>
        </w:tc>
        <w:tc>
          <w:tcPr>
            <w:tcW w:w="1700" w:type="dxa"/>
            <w:shd w:val="clear" w:color="auto" w:fill="auto"/>
          </w:tcPr>
          <w:p w14:paraId="3921FF0A" w14:textId="77777777" w:rsidR="00E13F24" w:rsidRPr="0088193B" w:rsidRDefault="00E13F24" w:rsidP="00E13F24">
            <w:pPr>
              <w:pStyle w:val="TAL"/>
            </w:pPr>
          </w:p>
        </w:tc>
        <w:tc>
          <w:tcPr>
            <w:tcW w:w="1245" w:type="dxa"/>
            <w:shd w:val="clear" w:color="auto" w:fill="auto"/>
          </w:tcPr>
          <w:p w14:paraId="6841EC49" w14:textId="77777777" w:rsidR="00E13F24" w:rsidRPr="0088193B" w:rsidRDefault="00E13F24" w:rsidP="00E13F24">
            <w:pPr>
              <w:pStyle w:val="TAL"/>
            </w:pPr>
          </w:p>
        </w:tc>
      </w:tr>
      <w:tr w:rsidR="00E13F24" w:rsidRPr="0088193B" w14:paraId="34C1DEB3" w14:textId="77777777" w:rsidTr="00E13F24">
        <w:tblPrEx>
          <w:tblCellMar>
            <w:left w:w="108" w:type="dxa"/>
            <w:right w:w="108" w:type="dxa"/>
          </w:tblCellMar>
        </w:tblPrEx>
        <w:tc>
          <w:tcPr>
            <w:tcW w:w="4535" w:type="dxa"/>
            <w:gridSpan w:val="2"/>
            <w:shd w:val="clear" w:color="auto" w:fill="auto"/>
          </w:tcPr>
          <w:p w14:paraId="18E6C47F" w14:textId="77777777" w:rsidR="00E13F24" w:rsidRPr="0088193B" w:rsidRDefault="00E13F24" w:rsidP="00E13F24">
            <w:pPr>
              <w:pStyle w:val="TAL"/>
            </w:pPr>
            <w:r w:rsidRPr="0088193B">
              <w:t xml:space="preserve">    semiPersistSchedC-RNTI</w:t>
            </w:r>
          </w:p>
        </w:tc>
        <w:tc>
          <w:tcPr>
            <w:tcW w:w="2267" w:type="dxa"/>
            <w:shd w:val="clear" w:color="auto" w:fill="auto"/>
          </w:tcPr>
          <w:p w14:paraId="680D062A" w14:textId="77777777" w:rsidR="00E13F24" w:rsidRPr="0088193B" w:rsidRDefault="00E13F24" w:rsidP="00E13F24">
            <w:pPr>
              <w:pStyle w:val="TAL"/>
            </w:pPr>
            <w:r w:rsidRPr="0088193B">
              <w:t>‘FFF0’H</w:t>
            </w:r>
          </w:p>
        </w:tc>
        <w:tc>
          <w:tcPr>
            <w:tcW w:w="1700" w:type="dxa"/>
            <w:shd w:val="clear" w:color="auto" w:fill="auto"/>
          </w:tcPr>
          <w:p w14:paraId="56B264C7" w14:textId="77777777" w:rsidR="00E13F24" w:rsidRPr="0088193B" w:rsidRDefault="00E13F24" w:rsidP="00E13F24">
            <w:pPr>
              <w:pStyle w:val="TAL"/>
            </w:pPr>
          </w:p>
        </w:tc>
        <w:tc>
          <w:tcPr>
            <w:tcW w:w="1245" w:type="dxa"/>
            <w:shd w:val="clear" w:color="auto" w:fill="auto"/>
          </w:tcPr>
          <w:p w14:paraId="14D1193C" w14:textId="77777777" w:rsidR="00E13F24" w:rsidRPr="0088193B" w:rsidRDefault="00E13F24" w:rsidP="00E13F24">
            <w:pPr>
              <w:pStyle w:val="TAL"/>
            </w:pPr>
          </w:p>
        </w:tc>
      </w:tr>
      <w:tr w:rsidR="00E13F24" w:rsidRPr="0088193B" w14:paraId="3E291F4F" w14:textId="77777777" w:rsidTr="00E13F24">
        <w:tblPrEx>
          <w:tblCellMar>
            <w:left w:w="108" w:type="dxa"/>
            <w:right w:w="108" w:type="dxa"/>
          </w:tblCellMar>
        </w:tblPrEx>
        <w:tc>
          <w:tcPr>
            <w:tcW w:w="4535" w:type="dxa"/>
            <w:gridSpan w:val="2"/>
            <w:shd w:val="clear" w:color="auto" w:fill="auto"/>
          </w:tcPr>
          <w:p w14:paraId="0C8952F2" w14:textId="77777777" w:rsidR="00E13F24" w:rsidRPr="0088193B" w:rsidRDefault="00E13F24" w:rsidP="00E13F24">
            <w:pPr>
              <w:pStyle w:val="TAL"/>
            </w:pPr>
            <w:r w:rsidRPr="0088193B">
              <w:t xml:space="preserve">    sps-ConfigDL</w:t>
            </w:r>
          </w:p>
        </w:tc>
        <w:tc>
          <w:tcPr>
            <w:tcW w:w="2267" w:type="dxa"/>
            <w:shd w:val="clear" w:color="auto" w:fill="auto"/>
          </w:tcPr>
          <w:p w14:paraId="0B3FC032" w14:textId="77777777" w:rsidR="00E13F24" w:rsidRPr="0088193B" w:rsidRDefault="00E13F24" w:rsidP="00E13F24">
            <w:pPr>
              <w:pStyle w:val="TAL"/>
            </w:pPr>
            <w:r w:rsidRPr="0088193B">
              <w:t>Not Present</w:t>
            </w:r>
          </w:p>
        </w:tc>
        <w:tc>
          <w:tcPr>
            <w:tcW w:w="1700" w:type="dxa"/>
            <w:shd w:val="clear" w:color="auto" w:fill="auto"/>
          </w:tcPr>
          <w:p w14:paraId="27BCED12" w14:textId="77777777" w:rsidR="00E13F24" w:rsidRPr="0088193B" w:rsidRDefault="00E13F24" w:rsidP="00E13F24">
            <w:pPr>
              <w:pStyle w:val="TAL"/>
            </w:pPr>
          </w:p>
        </w:tc>
        <w:tc>
          <w:tcPr>
            <w:tcW w:w="1245" w:type="dxa"/>
            <w:shd w:val="clear" w:color="auto" w:fill="auto"/>
          </w:tcPr>
          <w:p w14:paraId="15DF9A24" w14:textId="77777777" w:rsidR="00E13F24" w:rsidRPr="0088193B" w:rsidRDefault="00E13F24" w:rsidP="00E13F24">
            <w:pPr>
              <w:pStyle w:val="TAL"/>
            </w:pPr>
          </w:p>
        </w:tc>
      </w:tr>
      <w:tr w:rsidR="00E13F24" w:rsidRPr="0088193B" w14:paraId="1E45678D" w14:textId="77777777" w:rsidTr="00E13F24">
        <w:tblPrEx>
          <w:tblCellMar>
            <w:left w:w="108" w:type="dxa"/>
            <w:right w:w="108" w:type="dxa"/>
          </w:tblCellMar>
        </w:tblPrEx>
        <w:tc>
          <w:tcPr>
            <w:tcW w:w="4535" w:type="dxa"/>
            <w:gridSpan w:val="2"/>
            <w:shd w:val="clear" w:color="auto" w:fill="auto"/>
          </w:tcPr>
          <w:p w14:paraId="4AA2F76F" w14:textId="77777777" w:rsidR="00E13F24" w:rsidRPr="0088193B" w:rsidRDefault="00E13F24" w:rsidP="00E13F24">
            <w:pPr>
              <w:pStyle w:val="TAL"/>
            </w:pPr>
            <w:r w:rsidRPr="0088193B">
              <w:t xml:space="preserve">    sps-ConfigUL::=CHOICE{</w:t>
            </w:r>
          </w:p>
        </w:tc>
        <w:tc>
          <w:tcPr>
            <w:tcW w:w="2267" w:type="dxa"/>
            <w:shd w:val="clear" w:color="auto" w:fill="auto"/>
          </w:tcPr>
          <w:p w14:paraId="68FB4014" w14:textId="77777777" w:rsidR="00E13F24" w:rsidRPr="0088193B" w:rsidRDefault="00E13F24" w:rsidP="00E13F24">
            <w:pPr>
              <w:pStyle w:val="TAL"/>
            </w:pPr>
          </w:p>
        </w:tc>
        <w:tc>
          <w:tcPr>
            <w:tcW w:w="1700" w:type="dxa"/>
            <w:shd w:val="clear" w:color="auto" w:fill="auto"/>
          </w:tcPr>
          <w:p w14:paraId="09D6288B" w14:textId="77777777" w:rsidR="00E13F24" w:rsidRPr="0088193B" w:rsidRDefault="00E13F24" w:rsidP="00E13F24">
            <w:pPr>
              <w:pStyle w:val="TAL"/>
            </w:pPr>
          </w:p>
        </w:tc>
        <w:tc>
          <w:tcPr>
            <w:tcW w:w="1245" w:type="dxa"/>
            <w:shd w:val="clear" w:color="auto" w:fill="auto"/>
          </w:tcPr>
          <w:p w14:paraId="77DE17D6" w14:textId="77777777" w:rsidR="00E13F24" w:rsidRPr="0088193B" w:rsidRDefault="00E13F24" w:rsidP="00E13F24">
            <w:pPr>
              <w:pStyle w:val="TAL"/>
            </w:pPr>
          </w:p>
        </w:tc>
      </w:tr>
      <w:tr w:rsidR="00E13F24" w:rsidRPr="0088193B" w14:paraId="07FD8F27" w14:textId="77777777" w:rsidTr="00E13F24">
        <w:tblPrEx>
          <w:tblCellMar>
            <w:left w:w="108" w:type="dxa"/>
            <w:right w:w="108" w:type="dxa"/>
          </w:tblCellMar>
        </w:tblPrEx>
        <w:tc>
          <w:tcPr>
            <w:tcW w:w="4535" w:type="dxa"/>
            <w:gridSpan w:val="2"/>
            <w:shd w:val="clear" w:color="auto" w:fill="auto"/>
          </w:tcPr>
          <w:p w14:paraId="67A25AF8" w14:textId="77777777" w:rsidR="00E13F24" w:rsidRPr="0088193B" w:rsidRDefault="00E13F24" w:rsidP="00E13F24">
            <w:pPr>
              <w:pStyle w:val="TAL"/>
            </w:pPr>
            <w:r w:rsidRPr="0088193B">
              <w:t xml:space="preserve">      </w:t>
            </w:r>
            <w:r w:rsidR="00F37782" w:rsidRPr="0088193B">
              <w:t>setup</w:t>
            </w:r>
            <w:r w:rsidRPr="0088193B">
              <w:t xml:space="preserve">  SEQUENCE {</w:t>
            </w:r>
          </w:p>
        </w:tc>
        <w:tc>
          <w:tcPr>
            <w:tcW w:w="2267" w:type="dxa"/>
            <w:shd w:val="clear" w:color="auto" w:fill="auto"/>
          </w:tcPr>
          <w:p w14:paraId="5A88D8A0" w14:textId="77777777" w:rsidR="00E13F24" w:rsidRPr="0088193B" w:rsidRDefault="00E13F24" w:rsidP="00E13F24">
            <w:pPr>
              <w:pStyle w:val="TAL"/>
            </w:pPr>
          </w:p>
        </w:tc>
        <w:tc>
          <w:tcPr>
            <w:tcW w:w="1700" w:type="dxa"/>
            <w:shd w:val="clear" w:color="auto" w:fill="auto"/>
          </w:tcPr>
          <w:p w14:paraId="4EEB479E" w14:textId="77777777" w:rsidR="00E13F24" w:rsidRPr="0088193B" w:rsidRDefault="00E13F24" w:rsidP="00E13F24">
            <w:pPr>
              <w:pStyle w:val="TAL"/>
            </w:pPr>
          </w:p>
        </w:tc>
        <w:tc>
          <w:tcPr>
            <w:tcW w:w="1245" w:type="dxa"/>
            <w:shd w:val="clear" w:color="auto" w:fill="auto"/>
          </w:tcPr>
          <w:p w14:paraId="33275BE8" w14:textId="77777777" w:rsidR="00E13F24" w:rsidRPr="0088193B" w:rsidRDefault="00E13F24" w:rsidP="00E13F24">
            <w:pPr>
              <w:pStyle w:val="TAL"/>
            </w:pPr>
          </w:p>
        </w:tc>
      </w:tr>
      <w:tr w:rsidR="00E13F24" w:rsidRPr="0088193B" w14:paraId="78A17420" w14:textId="77777777" w:rsidTr="00E13F24">
        <w:tblPrEx>
          <w:tblCellMar>
            <w:left w:w="108" w:type="dxa"/>
            <w:right w:w="108" w:type="dxa"/>
          </w:tblCellMar>
        </w:tblPrEx>
        <w:tc>
          <w:tcPr>
            <w:tcW w:w="4535" w:type="dxa"/>
            <w:gridSpan w:val="2"/>
            <w:shd w:val="clear" w:color="auto" w:fill="auto"/>
          </w:tcPr>
          <w:p w14:paraId="256983AA" w14:textId="77777777" w:rsidR="00E13F24" w:rsidRPr="0088193B" w:rsidRDefault="00E13F24" w:rsidP="00E13F24">
            <w:pPr>
              <w:pStyle w:val="TAL"/>
            </w:pPr>
            <w:r w:rsidRPr="0088193B">
              <w:t xml:space="preserve">        semiPersistSchedIntervalUL</w:t>
            </w:r>
          </w:p>
        </w:tc>
        <w:tc>
          <w:tcPr>
            <w:tcW w:w="2267" w:type="dxa"/>
            <w:shd w:val="clear" w:color="auto" w:fill="auto"/>
          </w:tcPr>
          <w:p w14:paraId="5BECE8F2" w14:textId="77777777" w:rsidR="00E13F24" w:rsidRPr="0088193B" w:rsidRDefault="00F37782" w:rsidP="00E13F24">
            <w:pPr>
              <w:pStyle w:val="TAL"/>
            </w:pPr>
            <w:r w:rsidRPr="0088193B">
              <w:t>s</w:t>
            </w:r>
            <w:r w:rsidR="00E13F24" w:rsidRPr="0088193B">
              <w:t>f10</w:t>
            </w:r>
          </w:p>
        </w:tc>
        <w:tc>
          <w:tcPr>
            <w:tcW w:w="1700" w:type="dxa"/>
            <w:shd w:val="clear" w:color="auto" w:fill="auto"/>
          </w:tcPr>
          <w:p w14:paraId="2AB1841A" w14:textId="77777777" w:rsidR="00E13F24" w:rsidRPr="0088193B" w:rsidRDefault="00E13F24" w:rsidP="00E13F24">
            <w:pPr>
              <w:pStyle w:val="TAL"/>
            </w:pPr>
            <w:r w:rsidRPr="0088193B">
              <w:t>10 Subframes</w:t>
            </w:r>
          </w:p>
        </w:tc>
        <w:tc>
          <w:tcPr>
            <w:tcW w:w="1245" w:type="dxa"/>
            <w:shd w:val="clear" w:color="auto" w:fill="auto"/>
          </w:tcPr>
          <w:p w14:paraId="77259A68" w14:textId="77777777" w:rsidR="00E13F24" w:rsidRPr="0088193B" w:rsidRDefault="00E13F24" w:rsidP="00E13F24">
            <w:pPr>
              <w:pStyle w:val="TAL"/>
            </w:pPr>
          </w:p>
        </w:tc>
      </w:tr>
      <w:tr w:rsidR="00E13F24" w:rsidRPr="0088193B" w14:paraId="32BEA609" w14:textId="77777777" w:rsidTr="00E13F24">
        <w:tblPrEx>
          <w:tblCellMar>
            <w:left w:w="108" w:type="dxa"/>
            <w:right w:w="108" w:type="dxa"/>
          </w:tblCellMar>
        </w:tblPrEx>
        <w:tc>
          <w:tcPr>
            <w:tcW w:w="4535" w:type="dxa"/>
            <w:gridSpan w:val="2"/>
            <w:shd w:val="clear" w:color="auto" w:fill="auto"/>
          </w:tcPr>
          <w:p w14:paraId="64F0E2A3" w14:textId="77777777" w:rsidR="00E13F24" w:rsidRPr="0088193B" w:rsidRDefault="00E13F24" w:rsidP="00E13F24">
            <w:pPr>
              <w:pStyle w:val="TAL"/>
            </w:pPr>
            <w:r w:rsidRPr="0088193B">
              <w:t xml:space="preserve">        implicitReleaseAfter</w:t>
            </w:r>
          </w:p>
        </w:tc>
        <w:tc>
          <w:tcPr>
            <w:tcW w:w="2267" w:type="dxa"/>
            <w:shd w:val="clear" w:color="auto" w:fill="auto"/>
          </w:tcPr>
          <w:p w14:paraId="08338087" w14:textId="77777777" w:rsidR="00E13F24" w:rsidRPr="0088193B" w:rsidRDefault="00E13F24" w:rsidP="00E13F24">
            <w:pPr>
              <w:pStyle w:val="TAL"/>
            </w:pPr>
            <w:r w:rsidRPr="0088193B">
              <w:t>e8</w:t>
            </w:r>
          </w:p>
        </w:tc>
        <w:tc>
          <w:tcPr>
            <w:tcW w:w="1700" w:type="dxa"/>
            <w:shd w:val="clear" w:color="auto" w:fill="auto"/>
          </w:tcPr>
          <w:p w14:paraId="3AD67171" w14:textId="77777777" w:rsidR="00E13F24" w:rsidRPr="0088193B" w:rsidRDefault="00E13F24" w:rsidP="00E13F24">
            <w:pPr>
              <w:pStyle w:val="TAL"/>
            </w:pPr>
          </w:p>
        </w:tc>
        <w:tc>
          <w:tcPr>
            <w:tcW w:w="1245" w:type="dxa"/>
            <w:shd w:val="clear" w:color="auto" w:fill="auto"/>
          </w:tcPr>
          <w:p w14:paraId="4FCAD0F2" w14:textId="77777777" w:rsidR="00E13F24" w:rsidRPr="0088193B" w:rsidRDefault="00E13F24" w:rsidP="00E13F24">
            <w:pPr>
              <w:pStyle w:val="TAL"/>
            </w:pPr>
          </w:p>
        </w:tc>
      </w:tr>
      <w:tr w:rsidR="00E13F24" w:rsidRPr="0088193B" w14:paraId="58888130" w14:textId="77777777" w:rsidTr="00E13F24">
        <w:tblPrEx>
          <w:tblCellMar>
            <w:left w:w="108" w:type="dxa"/>
            <w:right w:w="108" w:type="dxa"/>
          </w:tblCellMar>
        </w:tblPrEx>
        <w:tc>
          <w:tcPr>
            <w:tcW w:w="4535" w:type="dxa"/>
            <w:gridSpan w:val="2"/>
            <w:shd w:val="clear" w:color="auto" w:fill="auto"/>
          </w:tcPr>
          <w:p w14:paraId="56F4841B" w14:textId="77777777" w:rsidR="00E13F24" w:rsidRPr="0088193B" w:rsidRDefault="00E13F24" w:rsidP="00E13F24">
            <w:pPr>
              <w:pStyle w:val="TAL"/>
            </w:pPr>
            <w:r w:rsidRPr="0088193B">
              <w:t xml:space="preserve">        p0-Persistent</w:t>
            </w:r>
          </w:p>
        </w:tc>
        <w:tc>
          <w:tcPr>
            <w:tcW w:w="2267" w:type="dxa"/>
            <w:shd w:val="clear" w:color="auto" w:fill="auto"/>
          </w:tcPr>
          <w:p w14:paraId="7D7CDBAB" w14:textId="77777777" w:rsidR="00E13F24" w:rsidRPr="0088193B" w:rsidRDefault="00E13F24" w:rsidP="00E13F24">
            <w:pPr>
              <w:pStyle w:val="TAL"/>
            </w:pPr>
            <w:r w:rsidRPr="0088193B">
              <w:t>Not Present</w:t>
            </w:r>
          </w:p>
        </w:tc>
        <w:tc>
          <w:tcPr>
            <w:tcW w:w="1700" w:type="dxa"/>
            <w:shd w:val="clear" w:color="auto" w:fill="auto"/>
          </w:tcPr>
          <w:p w14:paraId="3A04237C" w14:textId="77777777" w:rsidR="00E13F24" w:rsidRPr="0088193B" w:rsidRDefault="00E13F24" w:rsidP="00E13F24">
            <w:pPr>
              <w:pStyle w:val="TAL"/>
            </w:pPr>
          </w:p>
        </w:tc>
        <w:tc>
          <w:tcPr>
            <w:tcW w:w="1245" w:type="dxa"/>
            <w:shd w:val="clear" w:color="auto" w:fill="auto"/>
          </w:tcPr>
          <w:p w14:paraId="4BD22955" w14:textId="77777777" w:rsidR="00E13F24" w:rsidRPr="0088193B" w:rsidRDefault="00E13F24" w:rsidP="00E13F24">
            <w:pPr>
              <w:pStyle w:val="TAL"/>
            </w:pPr>
          </w:p>
        </w:tc>
      </w:tr>
      <w:tr w:rsidR="00E13F24" w:rsidRPr="0088193B" w14:paraId="02CD9265" w14:textId="77777777" w:rsidTr="00E13F24">
        <w:tblPrEx>
          <w:tblCellMar>
            <w:left w:w="108" w:type="dxa"/>
            <w:right w:w="108" w:type="dxa"/>
          </w:tblCellMar>
        </w:tblPrEx>
        <w:tc>
          <w:tcPr>
            <w:tcW w:w="4535" w:type="dxa"/>
            <w:gridSpan w:val="2"/>
            <w:shd w:val="clear" w:color="auto" w:fill="auto"/>
          </w:tcPr>
          <w:p w14:paraId="07D0EA14" w14:textId="77777777" w:rsidR="00E13F24" w:rsidRPr="0088193B" w:rsidRDefault="00E13F24" w:rsidP="00E13F24">
            <w:pPr>
              <w:pStyle w:val="TAL"/>
              <w:rPr>
                <w:lang w:eastAsia="zh-CN"/>
              </w:rPr>
            </w:pPr>
            <w:r w:rsidRPr="0088193B">
              <w:rPr>
                <w:lang w:eastAsia="zh-CN"/>
              </w:rPr>
              <w:t xml:space="preserve">        twoIntervalConfig</w:t>
            </w:r>
          </w:p>
        </w:tc>
        <w:tc>
          <w:tcPr>
            <w:tcW w:w="2267" w:type="dxa"/>
            <w:shd w:val="clear" w:color="auto" w:fill="auto"/>
          </w:tcPr>
          <w:p w14:paraId="74B0BA5C" w14:textId="77777777" w:rsidR="00E13F24" w:rsidRPr="0088193B" w:rsidRDefault="00E13F24" w:rsidP="00E13F24">
            <w:pPr>
              <w:pStyle w:val="TAL"/>
              <w:rPr>
                <w:lang w:eastAsia="zh-CN"/>
              </w:rPr>
            </w:pPr>
            <w:r w:rsidRPr="0088193B">
              <w:rPr>
                <w:lang w:eastAsia="zh-CN"/>
              </w:rPr>
              <w:t>Not Present</w:t>
            </w:r>
          </w:p>
        </w:tc>
        <w:tc>
          <w:tcPr>
            <w:tcW w:w="1700" w:type="dxa"/>
            <w:shd w:val="clear" w:color="auto" w:fill="auto"/>
          </w:tcPr>
          <w:p w14:paraId="3AEA44FF" w14:textId="77777777" w:rsidR="00E13F24" w:rsidRPr="0088193B" w:rsidRDefault="00E13F24" w:rsidP="00E13F24">
            <w:pPr>
              <w:pStyle w:val="TAL"/>
            </w:pPr>
          </w:p>
        </w:tc>
        <w:tc>
          <w:tcPr>
            <w:tcW w:w="1245" w:type="dxa"/>
            <w:shd w:val="clear" w:color="auto" w:fill="auto"/>
          </w:tcPr>
          <w:p w14:paraId="4865C1EE" w14:textId="77777777" w:rsidR="00E13F24" w:rsidRPr="0088193B" w:rsidRDefault="00E13F24" w:rsidP="00E13F24">
            <w:pPr>
              <w:pStyle w:val="TAL"/>
              <w:rPr>
                <w:lang w:eastAsia="zh-CN"/>
              </w:rPr>
            </w:pPr>
            <w:r w:rsidRPr="0088193B">
              <w:rPr>
                <w:lang w:eastAsia="zh-CN"/>
              </w:rPr>
              <w:t>FDD</w:t>
            </w:r>
          </w:p>
        </w:tc>
      </w:tr>
      <w:tr w:rsidR="00E13F24" w:rsidRPr="0088193B" w14:paraId="1E77CF58" w14:textId="77777777" w:rsidTr="00E13F24">
        <w:tblPrEx>
          <w:tblCellMar>
            <w:left w:w="108" w:type="dxa"/>
            <w:right w:w="108" w:type="dxa"/>
          </w:tblCellMar>
        </w:tblPrEx>
        <w:tc>
          <w:tcPr>
            <w:tcW w:w="4535" w:type="dxa"/>
            <w:gridSpan w:val="2"/>
            <w:shd w:val="clear" w:color="auto" w:fill="auto"/>
          </w:tcPr>
          <w:p w14:paraId="2375D262" w14:textId="77777777" w:rsidR="00E13F24" w:rsidRPr="0088193B" w:rsidRDefault="00E13F24" w:rsidP="00E13F24">
            <w:pPr>
              <w:pStyle w:val="TAL"/>
              <w:rPr>
                <w:lang w:eastAsia="zh-CN"/>
              </w:rPr>
            </w:pPr>
            <w:r w:rsidRPr="0088193B">
              <w:rPr>
                <w:lang w:eastAsia="zh-CN"/>
              </w:rPr>
              <w:t xml:space="preserve">        twoIntervalConfig</w:t>
            </w:r>
          </w:p>
        </w:tc>
        <w:tc>
          <w:tcPr>
            <w:tcW w:w="2267" w:type="dxa"/>
            <w:shd w:val="clear" w:color="auto" w:fill="auto"/>
          </w:tcPr>
          <w:p w14:paraId="7A14BB17" w14:textId="77777777" w:rsidR="00E13F24" w:rsidRPr="0088193B" w:rsidRDefault="00E13F24" w:rsidP="00E13F24">
            <w:pPr>
              <w:pStyle w:val="TAL"/>
              <w:rPr>
                <w:lang w:eastAsia="zh-CN"/>
              </w:rPr>
            </w:pPr>
            <w:r w:rsidRPr="0088193B">
              <w:rPr>
                <w:lang w:eastAsia="zh-CN"/>
              </w:rPr>
              <w:t>true</w:t>
            </w:r>
          </w:p>
        </w:tc>
        <w:tc>
          <w:tcPr>
            <w:tcW w:w="1700" w:type="dxa"/>
            <w:shd w:val="clear" w:color="auto" w:fill="auto"/>
          </w:tcPr>
          <w:p w14:paraId="085A48C3" w14:textId="77777777" w:rsidR="00E13F24" w:rsidRPr="0088193B" w:rsidRDefault="00E13F24" w:rsidP="00E13F24">
            <w:pPr>
              <w:pStyle w:val="TAL"/>
            </w:pPr>
          </w:p>
        </w:tc>
        <w:tc>
          <w:tcPr>
            <w:tcW w:w="1245" w:type="dxa"/>
            <w:shd w:val="clear" w:color="auto" w:fill="auto"/>
          </w:tcPr>
          <w:p w14:paraId="0AA6076E" w14:textId="77777777" w:rsidR="00E13F24" w:rsidRPr="0088193B" w:rsidRDefault="00E13F24" w:rsidP="00E13F24">
            <w:pPr>
              <w:pStyle w:val="TAL"/>
              <w:rPr>
                <w:lang w:eastAsia="zh-CN"/>
              </w:rPr>
            </w:pPr>
            <w:r w:rsidRPr="0088193B">
              <w:rPr>
                <w:lang w:eastAsia="zh-CN"/>
              </w:rPr>
              <w:t>TDD</w:t>
            </w:r>
          </w:p>
        </w:tc>
      </w:tr>
      <w:tr w:rsidR="00E13F24" w:rsidRPr="0088193B" w14:paraId="0EB0B9BE" w14:textId="77777777" w:rsidTr="00E13F24">
        <w:tblPrEx>
          <w:tblCellMar>
            <w:left w:w="108" w:type="dxa"/>
            <w:right w:w="108" w:type="dxa"/>
          </w:tblCellMar>
        </w:tblPrEx>
        <w:tc>
          <w:tcPr>
            <w:tcW w:w="4535" w:type="dxa"/>
            <w:gridSpan w:val="2"/>
            <w:shd w:val="clear" w:color="auto" w:fill="auto"/>
          </w:tcPr>
          <w:p w14:paraId="755A2846" w14:textId="77777777" w:rsidR="00E13F24" w:rsidRPr="0088193B" w:rsidRDefault="00E13F24" w:rsidP="00E13F24">
            <w:pPr>
              <w:pStyle w:val="TAL"/>
            </w:pPr>
            <w:r w:rsidRPr="0088193B">
              <w:t xml:space="preserve">        p0-PersistentSubframeSet2-r12</w:t>
            </w:r>
          </w:p>
        </w:tc>
        <w:tc>
          <w:tcPr>
            <w:tcW w:w="2267" w:type="dxa"/>
            <w:shd w:val="clear" w:color="auto" w:fill="auto"/>
          </w:tcPr>
          <w:p w14:paraId="1EC8064F" w14:textId="77777777" w:rsidR="00E13F24" w:rsidRPr="0088193B" w:rsidRDefault="00E13F24" w:rsidP="00E13F24">
            <w:pPr>
              <w:pStyle w:val="TAL"/>
            </w:pPr>
            <w:r w:rsidRPr="0088193B">
              <w:t>Not Present</w:t>
            </w:r>
          </w:p>
        </w:tc>
        <w:tc>
          <w:tcPr>
            <w:tcW w:w="1700" w:type="dxa"/>
            <w:shd w:val="clear" w:color="auto" w:fill="auto"/>
          </w:tcPr>
          <w:p w14:paraId="7AA6C85B" w14:textId="77777777" w:rsidR="00E13F24" w:rsidRPr="0088193B" w:rsidRDefault="00E13F24" w:rsidP="00E13F24">
            <w:pPr>
              <w:pStyle w:val="TAL"/>
            </w:pPr>
          </w:p>
        </w:tc>
        <w:tc>
          <w:tcPr>
            <w:tcW w:w="1245" w:type="dxa"/>
            <w:shd w:val="clear" w:color="auto" w:fill="auto"/>
          </w:tcPr>
          <w:p w14:paraId="6B614C15" w14:textId="77777777" w:rsidR="00E13F24" w:rsidRPr="0088193B" w:rsidRDefault="00E13F24" w:rsidP="00E13F24">
            <w:pPr>
              <w:pStyle w:val="TAL"/>
            </w:pPr>
          </w:p>
        </w:tc>
      </w:tr>
      <w:tr w:rsidR="00E13F24" w:rsidRPr="0088193B" w14:paraId="149A70AC" w14:textId="77777777" w:rsidTr="00E13F24">
        <w:tblPrEx>
          <w:tblCellMar>
            <w:left w:w="108" w:type="dxa"/>
            <w:right w:w="108" w:type="dxa"/>
          </w:tblCellMar>
        </w:tblPrEx>
        <w:tc>
          <w:tcPr>
            <w:tcW w:w="4535" w:type="dxa"/>
            <w:gridSpan w:val="2"/>
            <w:shd w:val="clear" w:color="auto" w:fill="auto"/>
          </w:tcPr>
          <w:p w14:paraId="2CD26818" w14:textId="77777777" w:rsidR="00E13F24" w:rsidRPr="0088193B" w:rsidRDefault="00E13F24" w:rsidP="00E13F24">
            <w:pPr>
              <w:pStyle w:val="TAL"/>
            </w:pPr>
            <w:r w:rsidRPr="0088193B">
              <w:t xml:space="preserve">        numberOfConfUlSPS-Processes-r13</w:t>
            </w:r>
          </w:p>
        </w:tc>
        <w:tc>
          <w:tcPr>
            <w:tcW w:w="2267" w:type="dxa"/>
            <w:shd w:val="clear" w:color="auto" w:fill="auto"/>
          </w:tcPr>
          <w:p w14:paraId="1EF031CB" w14:textId="77777777" w:rsidR="00E13F24" w:rsidRPr="0088193B" w:rsidRDefault="00E13F24" w:rsidP="00E13F24">
            <w:pPr>
              <w:pStyle w:val="TAL"/>
            </w:pPr>
            <w:r w:rsidRPr="0088193B">
              <w:t>Not Present</w:t>
            </w:r>
          </w:p>
        </w:tc>
        <w:tc>
          <w:tcPr>
            <w:tcW w:w="1700" w:type="dxa"/>
            <w:shd w:val="clear" w:color="auto" w:fill="auto"/>
          </w:tcPr>
          <w:p w14:paraId="7FB300C0" w14:textId="77777777" w:rsidR="00E13F24" w:rsidRPr="0088193B" w:rsidRDefault="00E13F24" w:rsidP="00E13F24">
            <w:pPr>
              <w:pStyle w:val="TAL"/>
            </w:pPr>
          </w:p>
        </w:tc>
        <w:tc>
          <w:tcPr>
            <w:tcW w:w="1245" w:type="dxa"/>
            <w:shd w:val="clear" w:color="auto" w:fill="auto"/>
          </w:tcPr>
          <w:p w14:paraId="1130B4F2" w14:textId="77777777" w:rsidR="00E13F24" w:rsidRPr="0088193B" w:rsidRDefault="00E13F24" w:rsidP="00E13F24">
            <w:pPr>
              <w:pStyle w:val="TAL"/>
            </w:pPr>
          </w:p>
        </w:tc>
      </w:tr>
      <w:tr w:rsidR="00E13F24" w:rsidRPr="0088193B" w14:paraId="1ECA3A04" w14:textId="77777777" w:rsidTr="00E13F24">
        <w:tblPrEx>
          <w:tblCellMar>
            <w:left w:w="108" w:type="dxa"/>
            <w:right w:w="108" w:type="dxa"/>
          </w:tblCellMar>
        </w:tblPrEx>
        <w:tc>
          <w:tcPr>
            <w:tcW w:w="4535" w:type="dxa"/>
            <w:gridSpan w:val="2"/>
            <w:shd w:val="clear" w:color="auto" w:fill="auto"/>
          </w:tcPr>
          <w:p w14:paraId="03E13847" w14:textId="77777777" w:rsidR="00E13F24" w:rsidRPr="0088193B" w:rsidRDefault="00E13F24" w:rsidP="00E13F24">
            <w:pPr>
              <w:pStyle w:val="TAL"/>
            </w:pPr>
            <w:r w:rsidRPr="0088193B">
              <w:t xml:space="preserve">        </w:t>
            </w:r>
            <w:r w:rsidRPr="0088193B">
              <w:rPr>
                <w:lang w:eastAsia="zh-CN"/>
              </w:rPr>
              <w:t>fixedRV-NonAdaptive</w:t>
            </w:r>
            <w:r w:rsidRPr="0088193B">
              <w:t>-r1</w:t>
            </w:r>
            <w:r w:rsidRPr="0088193B">
              <w:rPr>
                <w:lang w:eastAsia="zh-CN"/>
              </w:rPr>
              <w:t>4</w:t>
            </w:r>
          </w:p>
        </w:tc>
        <w:tc>
          <w:tcPr>
            <w:tcW w:w="2267" w:type="dxa"/>
            <w:shd w:val="clear" w:color="auto" w:fill="auto"/>
          </w:tcPr>
          <w:p w14:paraId="72389B56" w14:textId="77777777" w:rsidR="00E13F24" w:rsidRPr="0088193B" w:rsidRDefault="00E13F24" w:rsidP="00E13F24">
            <w:pPr>
              <w:pStyle w:val="TAL"/>
            </w:pPr>
            <w:r w:rsidRPr="0088193B">
              <w:t>Not Present</w:t>
            </w:r>
          </w:p>
        </w:tc>
        <w:tc>
          <w:tcPr>
            <w:tcW w:w="1700" w:type="dxa"/>
            <w:shd w:val="clear" w:color="auto" w:fill="auto"/>
          </w:tcPr>
          <w:p w14:paraId="00AC1E25" w14:textId="77777777" w:rsidR="00E13F24" w:rsidRPr="0088193B" w:rsidRDefault="00E13F24" w:rsidP="00E13F24">
            <w:pPr>
              <w:pStyle w:val="TAL"/>
            </w:pPr>
          </w:p>
        </w:tc>
        <w:tc>
          <w:tcPr>
            <w:tcW w:w="1245" w:type="dxa"/>
            <w:shd w:val="clear" w:color="auto" w:fill="auto"/>
          </w:tcPr>
          <w:p w14:paraId="660D1422" w14:textId="77777777" w:rsidR="00E13F24" w:rsidRPr="0088193B" w:rsidRDefault="00E13F24" w:rsidP="00E13F24">
            <w:pPr>
              <w:pStyle w:val="TAL"/>
            </w:pPr>
          </w:p>
        </w:tc>
      </w:tr>
      <w:tr w:rsidR="00E13F24" w:rsidRPr="0088193B" w14:paraId="072A2822" w14:textId="77777777" w:rsidTr="00E13F24">
        <w:tblPrEx>
          <w:tblCellMar>
            <w:left w:w="108" w:type="dxa"/>
            <w:right w:w="108" w:type="dxa"/>
          </w:tblCellMar>
        </w:tblPrEx>
        <w:tc>
          <w:tcPr>
            <w:tcW w:w="4535" w:type="dxa"/>
            <w:gridSpan w:val="2"/>
            <w:shd w:val="clear" w:color="auto" w:fill="auto"/>
          </w:tcPr>
          <w:p w14:paraId="4F206C57" w14:textId="77777777" w:rsidR="00E13F24" w:rsidRPr="0088193B" w:rsidRDefault="00E13F24" w:rsidP="00E13F24">
            <w:pPr>
              <w:pStyle w:val="TAL"/>
            </w:pPr>
            <w:r w:rsidRPr="0088193B">
              <w:t xml:space="preserve">        </w:t>
            </w:r>
            <w:r w:rsidRPr="0088193B">
              <w:rPr>
                <w:lang w:eastAsia="zh-CN"/>
              </w:rPr>
              <w:t>sps-ConfigIndex</w:t>
            </w:r>
            <w:r w:rsidRPr="0088193B">
              <w:t>-r1</w:t>
            </w:r>
            <w:r w:rsidRPr="0088193B">
              <w:rPr>
                <w:lang w:eastAsia="zh-CN"/>
              </w:rPr>
              <w:t>4</w:t>
            </w:r>
          </w:p>
        </w:tc>
        <w:tc>
          <w:tcPr>
            <w:tcW w:w="2267" w:type="dxa"/>
            <w:shd w:val="clear" w:color="auto" w:fill="auto"/>
          </w:tcPr>
          <w:p w14:paraId="29E92AFC" w14:textId="77777777" w:rsidR="00E13F24" w:rsidRPr="0088193B" w:rsidRDefault="00E13F24" w:rsidP="00E13F24">
            <w:pPr>
              <w:pStyle w:val="TAL"/>
            </w:pPr>
            <w:r w:rsidRPr="0088193B">
              <w:t>Not Present</w:t>
            </w:r>
          </w:p>
        </w:tc>
        <w:tc>
          <w:tcPr>
            <w:tcW w:w="1700" w:type="dxa"/>
            <w:shd w:val="clear" w:color="auto" w:fill="auto"/>
          </w:tcPr>
          <w:p w14:paraId="7122D62B" w14:textId="77777777" w:rsidR="00E13F24" w:rsidRPr="0088193B" w:rsidRDefault="00E13F24" w:rsidP="00E13F24">
            <w:pPr>
              <w:pStyle w:val="TAL"/>
            </w:pPr>
          </w:p>
        </w:tc>
        <w:tc>
          <w:tcPr>
            <w:tcW w:w="1245" w:type="dxa"/>
            <w:shd w:val="clear" w:color="auto" w:fill="auto"/>
          </w:tcPr>
          <w:p w14:paraId="607F1A8B" w14:textId="77777777" w:rsidR="00E13F24" w:rsidRPr="0088193B" w:rsidRDefault="00E13F24" w:rsidP="00E13F24">
            <w:pPr>
              <w:pStyle w:val="TAL"/>
            </w:pPr>
          </w:p>
        </w:tc>
      </w:tr>
      <w:tr w:rsidR="00E13F24" w:rsidRPr="0088193B" w14:paraId="1760A4C9" w14:textId="77777777" w:rsidTr="00E13F24">
        <w:tblPrEx>
          <w:tblCellMar>
            <w:left w:w="108" w:type="dxa"/>
            <w:right w:w="108" w:type="dxa"/>
          </w:tblCellMar>
        </w:tblPrEx>
        <w:tc>
          <w:tcPr>
            <w:tcW w:w="4535" w:type="dxa"/>
            <w:gridSpan w:val="2"/>
            <w:shd w:val="clear" w:color="auto" w:fill="auto"/>
          </w:tcPr>
          <w:p w14:paraId="77524776" w14:textId="77777777" w:rsidR="00E13F24" w:rsidRPr="0088193B" w:rsidRDefault="00E13F24" w:rsidP="00E13F24">
            <w:pPr>
              <w:pStyle w:val="TAL"/>
            </w:pPr>
            <w:r w:rsidRPr="0088193B">
              <w:t xml:space="preserve">        semiPersistSchedIntervalUL</w:t>
            </w:r>
            <w:r w:rsidRPr="0088193B">
              <w:rPr>
                <w:lang w:eastAsia="zh-CN"/>
              </w:rPr>
              <w:t>-v1430</w:t>
            </w:r>
          </w:p>
        </w:tc>
        <w:tc>
          <w:tcPr>
            <w:tcW w:w="2267" w:type="dxa"/>
            <w:shd w:val="clear" w:color="auto" w:fill="auto"/>
          </w:tcPr>
          <w:p w14:paraId="2A8C7307" w14:textId="77777777" w:rsidR="00E13F24" w:rsidRPr="0088193B" w:rsidRDefault="00E13F24" w:rsidP="00E13F24">
            <w:pPr>
              <w:pStyle w:val="TAL"/>
            </w:pPr>
            <w:r w:rsidRPr="0088193B">
              <w:t>Not Present</w:t>
            </w:r>
          </w:p>
        </w:tc>
        <w:tc>
          <w:tcPr>
            <w:tcW w:w="1700" w:type="dxa"/>
            <w:shd w:val="clear" w:color="auto" w:fill="auto"/>
          </w:tcPr>
          <w:p w14:paraId="6925A271" w14:textId="77777777" w:rsidR="00E13F24" w:rsidRPr="0088193B" w:rsidRDefault="00E13F24" w:rsidP="00E13F24">
            <w:pPr>
              <w:pStyle w:val="TAL"/>
            </w:pPr>
          </w:p>
        </w:tc>
        <w:tc>
          <w:tcPr>
            <w:tcW w:w="1245" w:type="dxa"/>
            <w:shd w:val="clear" w:color="auto" w:fill="auto"/>
          </w:tcPr>
          <w:p w14:paraId="63D5AD27" w14:textId="77777777" w:rsidR="00E13F24" w:rsidRPr="0088193B" w:rsidRDefault="00E13F24" w:rsidP="00E13F24">
            <w:pPr>
              <w:pStyle w:val="TAL"/>
            </w:pPr>
          </w:p>
        </w:tc>
      </w:tr>
      <w:tr w:rsidR="00E13F24" w:rsidRPr="0088193B" w14:paraId="1CDE6F91" w14:textId="77777777" w:rsidTr="00E13F24">
        <w:tblPrEx>
          <w:tblCellMar>
            <w:left w:w="108" w:type="dxa"/>
            <w:right w:w="108" w:type="dxa"/>
          </w:tblCellMar>
        </w:tblPrEx>
        <w:tc>
          <w:tcPr>
            <w:tcW w:w="4535" w:type="dxa"/>
            <w:gridSpan w:val="2"/>
            <w:shd w:val="clear" w:color="auto" w:fill="auto"/>
          </w:tcPr>
          <w:p w14:paraId="719E70E8" w14:textId="77777777" w:rsidR="00E13F24" w:rsidRPr="0088193B" w:rsidRDefault="00E13F24" w:rsidP="00E13F24">
            <w:pPr>
              <w:pStyle w:val="TAL"/>
            </w:pPr>
            <w:r w:rsidRPr="0088193B">
              <w:t xml:space="preserve">      }</w:t>
            </w:r>
          </w:p>
        </w:tc>
        <w:tc>
          <w:tcPr>
            <w:tcW w:w="2267" w:type="dxa"/>
            <w:shd w:val="clear" w:color="auto" w:fill="auto"/>
          </w:tcPr>
          <w:p w14:paraId="665E75D5" w14:textId="77777777" w:rsidR="00E13F24" w:rsidRPr="0088193B" w:rsidRDefault="00E13F24" w:rsidP="00E13F24">
            <w:pPr>
              <w:pStyle w:val="TAL"/>
            </w:pPr>
          </w:p>
        </w:tc>
        <w:tc>
          <w:tcPr>
            <w:tcW w:w="1700" w:type="dxa"/>
            <w:shd w:val="clear" w:color="auto" w:fill="auto"/>
          </w:tcPr>
          <w:p w14:paraId="50DB4877" w14:textId="77777777" w:rsidR="00E13F24" w:rsidRPr="0088193B" w:rsidRDefault="00E13F24" w:rsidP="00E13F24">
            <w:pPr>
              <w:pStyle w:val="TAL"/>
            </w:pPr>
          </w:p>
        </w:tc>
        <w:tc>
          <w:tcPr>
            <w:tcW w:w="1245" w:type="dxa"/>
            <w:shd w:val="clear" w:color="auto" w:fill="auto"/>
          </w:tcPr>
          <w:p w14:paraId="0777E024" w14:textId="77777777" w:rsidR="00E13F24" w:rsidRPr="0088193B" w:rsidRDefault="00E13F24" w:rsidP="00E13F24">
            <w:pPr>
              <w:pStyle w:val="TAL"/>
            </w:pPr>
          </w:p>
        </w:tc>
      </w:tr>
      <w:tr w:rsidR="00E13F24" w:rsidRPr="0088193B" w14:paraId="066E7BB2" w14:textId="77777777" w:rsidTr="00E13F24">
        <w:tblPrEx>
          <w:tblCellMar>
            <w:left w:w="108" w:type="dxa"/>
            <w:right w:w="108" w:type="dxa"/>
          </w:tblCellMar>
        </w:tblPrEx>
        <w:tc>
          <w:tcPr>
            <w:tcW w:w="4535" w:type="dxa"/>
            <w:gridSpan w:val="2"/>
            <w:shd w:val="clear" w:color="auto" w:fill="auto"/>
          </w:tcPr>
          <w:p w14:paraId="1C6AC0C8" w14:textId="77777777" w:rsidR="00E13F24" w:rsidRPr="0088193B" w:rsidRDefault="00E13F24" w:rsidP="00E13F24">
            <w:pPr>
              <w:pStyle w:val="TAL"/>
            </w:pPr>
            <w:r w:rsidRPr="0088193B">
              <w:t xml:space="preserve">    }</w:t>
            </w:r>
          </w:p>
        </w:tc>
        <w:tc>
          <w:tcPr>
            <w:tcW w:w="2267" w:type="dxa"/>
            <w:shd w:val="clear" w:color="auto" w:fill="auto"/>
          </w:tcPr>
          <w:p w14:paraId="4672677D" w14:textId="77777777" w:rsidR="00E13F24" w:rsidRPr="0088193B" w:rsidRDefault="00E13F24" w:rsidP="00E13F24">
            <w:pPr>
              <w:pStyle w:val="TAL"/>
            </w:pPr>
          </w:p>
        </w:tc>
        <w:tc>
          <w:tcPr>
            <w:tcW w:w="1700" w:type="dxa"/>
            <w:shd w:val="clear" w:color="auto" w:fill="auto"/>
          </w:tcPr>
          <w:p w14:paraId="2DF8EE0B" w14:textId="77777777" w:rsidR="00E13F24" w:rsidRPr="0088193B" w:rsidRDefault="00E13F24" w:rsidP="00E13F24">
            <w:pPr>
              <w:pStyle w:val="TAL"/>
            </w:pPr>
          </w:p>
        </w:tc>
        <w:tc>
          <w:tcPr>
            <w:tcW w:w="1245" w:type="dxa"/>
            <w:shd w:val="clear" w:color="auto" w:fill="auto"/>
          </w:tcPr>
          <w:p w14:paraId="41D0E859" w14:textId="77777777" w:rsidR="00E13F24" w:rsidRPr="0088193B" w:rsidRDefault="00E13F24" w:rsidP="00E13F24">
            <w:pPr>
              <w:pStyle w:val="TAL"/>
            </w:pPr>
          </w:p>
        </w:tc>
      </w:tr>
      <w:tr w:rsidR="00E13F24" w:rsidRPr="0088193B" w14:paraId="168FCE7F" w14:textId="77777777" w:rsidTr="00E13F24">
        <w:tblPrEx>
          <w:tblCellMar>
            <w:left w:w="108" w:type="dxa"/>
            <w:right w:w="108" w:type="dxa"/>
          </w:tblCellMar>
        </w:tblPrEx>
        <w:tc>
          <w:tcPr>
            <w:tcW w:w="4535" w:type="dxa"/>
            <w:gridSpan w:val="2"/>
            <w:shd w:val="clear" w:color="auto" w:fill="auto"/>
          </w:tcPr>
          <w:p w14:paraId="578C1B94" w14:textId="77777777" w:rsidR="00E13F24" w:rsidRPr="0088193B" w:rsidRDefault="00E13F24" w:rsidP="00E13F24">
            <w:pPr>
              <w:pStyle w:val="TAL"/>
            </w:pPr>
            <w:r w:rsidRPr="0088193B">
              <w:t xml:space="preserve">  }</w:t>
            </w:r>
          </w:p>
        </w:tc>
        <w:tc>
          <w:tcPr>
            <w:tcW w:w="2267" w:type="dxa"/>
            <w:shd w:val="clear" w:color="auto" w:fill="auto"/>
          </w:tcPr>
          <w:p w14:paraId="350AD448" w14:textId="77777777" w:rsidR="00E13F24" w:rsidRPr="0088193B" w:rsidRDefault="00E13F24" w:rsidP="00E13F24">
            <w:pPr>
              <w:pStyle w:val="TAL"/>
            </w:pPr>
          </w:p>
        </w:tc>
        <w:tc>
          <w:tcPr>
            <w:tcW w:w="1700" w:type="dxa"/>
            <w:shd w:val="clear" w:color="auto" w:fill="auto"/>
          </w:tcPr>
          <w:p w14:paraId="7B7EADFC" w14:textId="77777777" w:rsidR="00E13F24" w:rsidRPr="0088193B" w:rsidRDefault="00E13F24" w:rsidP="00E13F24">
            <w:pPr>
              <w:pStyle w:val="TAL"/>
            </w:pPr>
          </w:p>
        </w:tc>
        <w:tc>
          <w:tcPr>
            <w:tcW w:w="1245" w:type="dxa"/>
            <w:shd w:val="clear" w:color="auto" w:fill="auto"/>
          </w:tcPr>
          <w:p w14:paraId="45E5A8F6" w14:textId="77777777" w:rsidR="00E13F24" w:rsidRPr="0088193B" w:rsidRDefault="00E13F24" w:rsidP="00E13F24">
            <w:pPr>
              <w:pStyle w:val="TAL"/>
            </w:pPr>
          </w:p>
        </w:tc>
      </w:tr>
      <w:tr w:rsidR="00E13F24" w:rsidRPr="0088193B" w14:paraId="6D5E35FC" w14:textId="77777777" w:rsidTr="00E13F24">
        <w:tblPrEx>
          <w:tblCellMar>
            <w:left w:w="108" w:type="dxa"/>
            <w:right w:w="108" w:type="dxa"/>
          </w:tblCellMar>
        </w:tblPrEx>
        <w:tc>
          <w:tcPr>
            <w:tcW w:w="4535" w:type="dxa"/>
            <w:gridSpan w:val="2"/>
            <w:shd w:val="clear" w:color="auto" w:fill="auto"/>
          </w:tcPr>
          <w:p w14:paraId="25F18B8C" w14:textId="77777777" w:rsidR="00E13F24" w:rsidRPr="0088193B" w:rsidRDefault="00E13F24" w:rsidP="00E13F24">
            <w:pPr>
              <w:pStyle w:val="TAL"/>
            </w:pPr>
            <w:r w:rsidRPr="0088193B">
              <w:t>}</w:t>
            </w:r>
          </w:p>
        </w:tc>
        <w:tc>
          <w:tcPr>
            <w:tcW w:w="2267" w:type="dxa"/>
            <w:shd w:val="clear" w:color="auto" w:fill="auto"/>
          </w:tcPr>
          <w:p w14:paraId="3E83302F" w14:textId="77777777" w:rsidR="00E13F24" w:rsidRPr="0088193B" w:rsidRDefault="00E13F24" w:rsidP="00E13F24">
            <w:pPr>
              <w:pStyle w:val="TAL"/>
            </w:pPr>
          </w:p>
        </w:tc>
        <w:tc>
          <w:tcPr>
            <w:tcW w:w="1700" w:type="dxa"/>
            <w:shd w:val="clear" w:color="auto" w:fill="auto"/>
          </w:tcPr>
          <w:p w14:paraId="49DC4900" w14:textId="77777777" w:rsidR="00E13F24" w:rsidRPr="0088193B" w:rsidRDefault="00E13F24" w:rsidP="00E13F24">
            <w:pPr>
              <w:pStyle w:val="TAL"/>
            </w:pPr>
          </w:p>
        </w:tc>
        <w:tc>
          <w:tcPr>
            <w:tcW w:w="1245" w:type="dxa"/>
            <w:shd w:val="clear" w:color="auto" w:fill="auto"/>
          </w:tcPr>
          <w:p w14:paraId="22E95B3F" w14:textId="77777777" w:rsidR="00E13F24" w:rsidRPr="0088193B" w:rsidRDefault="00E13F24" w:rsidP="00E13F24">
            <w:pPr>
              <w:pStyle w:val="TAL"/>
            </w:pPr>
          </w:p>
        </w:tc>
      </w:tr>
    </w:tbl>
    <w:p w14:paraId="5249E3EE" w14:textId="77777777" w:rsidR="00E13F24" w:rsidRPr="0088193B" w:rsidRDefault="00E13F24" w:rsidP="00E13F24"/>
    <w:bookmarkEnd w:id="63"/>
    <w:p w14:paraId="77BA0423" w14:textId="77777777" w:rsidR="00E13F24" w:rsidRPr="0088193B" w:rsidRDefault="00E13F24" w:rsidP="00E13F24">
      <w:pPr>
        <w:pStyle w:val="TH"/>
      </w:pPr>
      <w:r w:rsidRPr="0088193B">
        <w:t>Table 7.1.</w:t>
      </w:r>
      <w:r w:rsidRPr="0088193B">
        <w:rPr>
          <w:lang w:eastAsia="zh-CN"/>
        </w:rPr>
        <w:t>4</w:t>
      </w:r>
      <w:r w:rsidRPr="0088193B">
        <w:t>.2a.</w:t>
      </w:r>
      <w:r w:rsidRPr="0088193B">
        <w:rPr>
          <w:lang w:eastAsia="zh-CN"/>
        </w:rPr>
        <w:t>3</w:t>
      </w:r>
      <w:r w:rsidRPr="0088193B">
        <w:t>.3-2: RadioResourceConfigDedicated (Table 7.1.4.2a.3.2-1, Step 4)</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13F24" w:rsidRPr="0088193B" w14:paraId="794A846D" w14:textId="77777777" w:rsidTr="00E13F24">
        <w:trPr>
          <w:gridBefore w:val="1"/>
          <w:wBefore w:w="9" w:type="dxa"/>
        </w:trPr>
        <w:tc>
          <w:tcPr>
            <w:tcW w:w="9738" w:type="dxa"/>
            <w:gridSpan w:val="4"/>
          </w:tcPr>
          <w:p w14:paraId="363DBB63" w14:textId="77777777" w:rsidR="00E13F24" w:rsidRPr="0088193B" w:rsidRDefault="00E13F24" w:rsidP="00E13F24">
            <w:pPr>
              <w:pStyle w:val="TAL"/>
            </w:pPr>
            <w:r w:rsidRPr="0088193B">
              <w:t>Derivation path: 36.508 table 4.6.3-16</w:t>
            </w:r>
          </w:p>
        </w:tc>
      </w:tr>
      <w:tr w:rsidR="00E13F24" w:rsidRPr="0088193B" w14:paraId="2C10E30E" w14:textId="77777777" w:rsidTr="00E13F24">
        <w:tblPrEx>
          <w:tblCellMar>
            <w:left w:w="108" w:type="dxa"/>
            <w:right w:w="108" w:type="dxa"/>
          </w:tblCellMar>
        </w:tblPrEx>
        <w:tc>
          <w:tcPr>
            <w:tcW w:w="4535" w:type="dxa"/>
            <w:gridSpan w:val="2"/>
            <w:shd w:val="clear" w:color="auto" w:fill="auto"/>
          </w:tcPr>
          <w:p w14:paraId="3AC74408" w14:textId="77777777" w:rsidR="00E13F24" w:rsidRPr="0088193B" w:rsidRDefault="00E13F24" w:rsidP="00E13F24">
            <w:pPr>
              <w:pStyle w:val="TAH"/>
            </w:pPr>
            <w:r w:rsidRPr="0088193B">
              <w:t>Information Element</w:t>
            </w:r>
          </w:p>
        </w:tc>
        <w:tc>
          <w:tcPr>
            <w:tcW w:w="2267" w:type="dxa"/>
            <w:shd w:val="clear" w:color="auto" w:fill="auto"/>
          </w:tcPr>
          <w:p w14:paraId="0989B942" w14:textId="77777777" w:rsidR="00E13F24" w:rsidRPr="0088193B" w:rsidRDefault="00E13F24" w:rsidP="00E13F24">
            <w:pPr>
              <w:pStyle w:val="TAH"/>
            </w:pPr>
            <w:r w:rsidRPr="0088193B">
              <w:t>Value/remark</w:t>
            </w:r>
          </w:p>
        </w:tc>
        <w:tc>
          <w:tcPr>
            <w:tcW w:w="1700" w:type="dxa"/>
            <w:shd w:val="clear" w:color="auto" w:fill="auto"/>
          </w:tcPr>
          <w:p w14:paraId="0394BDFF" w14:textId="77777777" w:rsidR="00E13F24" w:rsidRPr="0088193B" w:rsidRDefault="00E13F24" w:rsidP="00E13F24">
            <w:pPr>
              <w:pStyle w:val="TAH"/>
            </w:pPr>
            <w:r w:rsidRPr="0088193B">
              <w:t>Comment</w:t>
            </w:r>
          </w:p>
        </w:tc>
        <w:tc>
          <w:tcPr>
            <w:tcW w:w="1245" w:type="dxa"/>
            <w:shd w:val="clear" w:color="auto" w:fill="auto"/>
          </w:tcPr>
          <w:p w14:paraId="7C4988C5" w14:textId="77777777" w:rsidR="00E13F24" w:rsidRPr="0088193B" w:rsidRDefault="00E13F24" w:rsidP="00E13F24">
            <w:pPr>
              <w:pStyle w:val="TAH"/>
            </w:pPr>
            <w:r w:rsidRPr="0088193B">
              <w:t>Condition</w:t>
            </w:r>
          </w:p>
        </w:tc>
      </w:tr>
      <w:tr w:rsidR="00E13F24" w:rsidRPr="0088193B" w14:paraId="476B60C3" w14:textId="77777777" w:rsidTr="00E13F24">
        <w:tblPrEx>
          <w:tblCellMar>
            <w:left w:w="108" w:type="dxa"/>
            <w:right w:w="108" w:type="dxa"/>
          </w:tblCellMar>
        </w:tblPrEx>
        <w:tc>
          <w:tcPr>
            <w:tcW w:w="4535" w:type="dxa"/>
            <w:gridSpan w:val="2"/>
            <w:shd w:val="clear" w:color="auto" w:fill="auto"/>
          </w:tcPr>
          <w:p w14:paraId="1EE362BC" w14:textId="77777777" w:rsidR="00E13F24" w:rsidRPr="0088193B" w:rsidRDefault="00E13F24" w:rsidP="00E13F24">
            <w:pPr>
              <w:pStyle w:val="TAL"/>
            </w:pPr>
            <w:r w:rsidRPr="0088193B">
              <w:t>RadioResourceConfigDedicated::= SEQUENCE {</w:t>
            </w:r>
          </w:p>
        </w:tc>
        <w:tc>
          <w:tcPr>
            <w:tcW w:w="2267" w:type="dxa"/>
            <w:shd w:val="clear" w:color="auto" w:fill="auto"/>
          </w:tcPr>
          <w:p w14:paraId="144F8730" w14:textId="77777777" w:rsidR="00E13F24" w:rsidRPr="0088193B" w:rsidRDefault="00E13F24" w:rsidP="00E13F24">
            <w:pPr>
              <w:pStyle w:val="TAL"/>
            </w:pPr>
          </w:p>
        </w:tc>
        <w:tc>
          <w:tcPr>
            <w:tcW w:w="1700" w:type="dxa"/>
            <w:shd w:val="clear" w:color="auto" w:fill="auto"/>
          </w:tcPr>
          <w:p w14:paraId="4A01FB74" w14:textId="77777777" w:rsidR="00E13F24" w:rsidRPr="0088193B" w:rsidRDefault="00E13F24" w:rsidP="00E13F24">
            <w:pPr>
              <w:pStyle w:val="TAL"/>
            </w:pPr>
          </w:p>
        </w:tc>
        <w:tc>
          <w:tcPr>
            <w:tcW w:w="1245" w:type="dxa"/>
            <w:shd w:val="clear" w:color="auto" w:fill="auto"/>
          </w:tcPr>
          <w:p w14:paraId="491861C3" w14:textId="77777777" w:rsidR="00E13F24" w:rsidRPr="0088193B" w:rsidRDefault="00E13F24" w:rsidP="00E13F24">
            <w:pPr>
              <w:pStyle w:val="TAL"/>
            </w:pPr>
          </w:p>
        </w:tc>
      </w:tr>
      <w:tr w:rsidR="00E13F24" w:rsidRPr="0088193B" w14:paraId="09D681A7" w14:textId="77777777" w:rsidTr="00E13F24">
        <w:tblPrEx>
          <w:tblCellMar>
            <w:left w:w="108" w:type="dxa"/>
            <w:right w:w="108" w:type="dxa"/>
          </w:tblCellMar>
        </w:tblPrEx>
        <w:tc>
          <w:tcPr>
            <w:tcW w:w="4535" w:type="dxa"/>
            <w:gridSpan w:val="2"/>
            <w:shd w:val="clear" w:color="auto" w:fill="auto"/>
          </w:tcPr>
          <w:p w14:paraId="7D6BFA65" w14:textId="77777777" w:rsidR="00E13F24" w:rsidRPr="0088193B" w:rsidRDefault="00E13F24" w:rsidP="00E13F24">
            <w:pPr>
              <w:pStyle w:val="TAL"/>
            </w:pPr>
            <w:r w:rsidRPr="0088193B">
              <w:t xml:space="preserve">  sps-Config ::= SEQUENCE {</w:t>
            </w:r>
          </w:p>
        </w:tc>
        <w:tc>
          <w:tcPr>
            <w:tcW w:w="2267" w:type="dxa"/>
            <w:shd w:val="clear" w:color="auto" w:fill="auto"/>
          </w:tcPr>
          <w:p w14:paraId="3271E190" w14:textId="77777777" w:rsidR="00E13F24" w:rsidRPr="0088193B" w:rsidRDefault="00E13F24" w:rsidP="00E13F24">
            <w:pPr>
              <w:pStyle w:val="TAL"/>
            </w:pPr>
          </w:p>
        </w:tc>
        <w:tc>
          <w:tcPr>
            <w:tcW w:w="1700" w:type="dxa"/>
            <w:shd w:val="clear" w:color="auto" w:fill="auto"/>
          </w:tcPr>
          <w:p w14:paraId="55E7284E" w14:textId="77777777" w:rsidR="00E13F24" w:rsidRPr="0088193B" w:rsidRDefault="00E13F24" w:rsidP="00E13F24">
            <w:pPr>
              <w:pStyle w:val="TAL"/>
            </w:pPr>
          </w:p>
        </w:tc>
        <w:tc>
          <w:tcPr>
            <w:tcW w:w="1245" w:type="dxa"/>
            <w:shd w:val="clear" w:color="auto" w:fill="auto"/>
          </w:tcPr>
          <w:p w14:paraId="20020DC2" w14:textId="77777777" w:rsidR="00E13F24" w:rsidRPr="0088193B" w:rsidRDefault="00E13F24" w:rsidP="00E13F24">
            <w:pPr>
              <w:pStyle w:val="TAL"/>
            </w:pPr>
          </w:p>
        </w:tc>
      </w:tr>
      <w:tr w:rsidR="00E13F24" w:rsidRPr="0088193B" w14:paraId="6A641586" w14:textId="77777777" w:rsidTr="00E13F24">
        <w:tblPrEx>
          <w:tblCellMar>
            <w:left w:w="108" w:type="dxa"/>
            <w:right w:w="108" w:type="dxa"/>
          </w:tblCellMar>
        </w:tblPrEx>
        <w:tc>
          <w:tcPr>
            <w:tcW w:w="4535" w:type="dxa"/>
            <w:gridSpan w:val="2"/>
            <w:shd w:val="clear" w:color="auto" w:fill="auto"/>
          </w:tcPr>
          <w:p w14:paraId="0538A3A9" w14:textId="77777777" w:rsidR="00E13F24" w:rsidRPr="0088193B" w:rsidRDefault="00E13F24" w:rsidP="00E13F24">
            <w:pPr>
              <w:pStyle w:val="TAL"/>
            </w:pPr>
            <w:r w:rsidRPr="0088193B">
              <w:t xml:space="preserve">    semiPersistSchedC-RNTI</w:t>
            </w:r>
          </w:p>
        </w:tc>
        <w:tc>
          <w:tcPr>
            <w:tcW w:w="2267" w:type="dxa"/>
            <w:shd w:val="clear" w:color="auto" w:fill="auto"/>
          </w:tcPr>
          <w:p w14:paraId="68EB4283" w14:textId="77777777" w:rsidR="00E13F24" w:rsidRPr="0088193B" w:rsidRDefault="00E13F24" w:rsidP="00E13F24">
            <w:pPr>
              <w:pStyle w:val="TAL"/>
            </w:pPr>
            <w:r w:rsidRPr="0088193B">
              <w:t>‘FFF0’H</w:t>
            </w:r>
          </w:p>
        </w:tc>
        <w:tc>
          <w:tcPr>
            <w:tcW w:w="1700" w:type="dxa"/>
            <w:shd w:val="clear" w:color="auto" w:fill="auto"/>
          </w:tcPr>
          <w:p w14:paraId="24639DAB" w14:textId="77777777" w:rsidR="00E13F24" w:rsidRPr="0088193B" w:rsidRDefault="00E13F24" w:rsidP="00E13F24">
            <w:pPr>
              <w:pStyle w:val="TAL"/>
            </w:pPr>
          </w:p>
        </w:tc>
        <w:tc>
          <w:tcPr>
            <w:tcW w:w="1245" w:type="dxa"/>
            <w:shd w:val="clear" w:color="auto" w:fill="auto"/>
          </w:tcPr>
          <w:p w14:paraId="1CA46930" w14:textId="77777777" w:rsidR="00E13F24" w:rsidRPr="0088193B" w:rsidRDefault="00E13F24" w:rsidP="00E13F24">
            <w:pPr>
              <w:pStyle w:val="TAL"/>
            </w:pPr>
          </w:p>
        </w:tc>
      </w:tr>
      <w:tr w:rsidR="00E13F24" w:rsidRPr="0088193B" w14:paraId="503A5D01" w14:textId="77777777" w:rsidTr="00E13F24">
        <w:tblPrEx>
          <w:tblCellMar>
            <w:left w:w="108" w:type="dxa"/>
            <w:right w:w="108" w:type="dxa"/>
          </w:tblCellMar>
        </w:tblPrEx>
        <w:tc>
          <w:tcPr>
            <w:tcW w:w="4535" w:type="dxa"/>
            <w:gridSpan w:val="2"/>
            <w:shd w:val="clear" w:color="auto" w:fill="auto"/>
          </w:tcPr>
          <w:p w14:paraId="1C9AB3A3" w14:textId="77777777" w:rsidR="00E13F24" w:rsidRPr="0088193B" w:rsidRDefault="00E13F24" w:rsidP="00E13F24">
            <w:pPr>
              <w:pStyle w:val="TAL"/>
            </w:pPr>
            <w:r w:rsidRPr="0088193B">
              <w:t xml:space="preserve">    sps-ConfigDL</w:t>
            </w:r>
          </w:p>
        </w:tc>
        <w:tc>
          <w:tcPr>
            <w:tcW w:w="2267" w:type="dxa"/>
            <w:shd w:val="clear" w:color="auto" w:fill="auto"/>
          </w:tcPr>
          <w:p w14:paraId="75EA34A6" w14:textId="77777777" w:rsidR="00E13F24" w:rsidRPr="0088193B" w:rsidRDefault="00E13F24" w:rsidP="00E13F24">
            <w:pPr>
              <w:pStyle w:val="TAL"/>
            </w:pPr>
            <w:r w:rsidRPr="0088193B">
              <w:t>Not Present</w:t>
            </w:r>
          </w:p>
        </w:tc>
        <w:tc>
          <w:tcPr>
            <w:tcW w:w="1700" w:type="dxa"/>
            <w:shd w:val="clear" w:color="auto" w:fill="auto"/>
          </w:tcPr>
          <w:p w14:paraId="34F2CC9A" w14:textId="77777777" w:rsidR="00E13F24" w:rsidRPr="0088193B" w:rsidRDefault="00E13F24" w:rsidP="00E13F24">
            <w:pPr>
              <w:pStyle w:val="TAL"/>
            </w:pPr>
          </w:p>
        </w:tc>
        <w:tc>
          <w:tcPr>
            <w:tcW w:w="1245" w:type="dxa"/>
            <w:shd w:val="clear" w:color="auto" w:fill="auto"/>
          </w:tcPr>
          <w:p w14:paraId="619FF301" w14:textId="77777777" w:rsidR="00E13F24" w:rsidRPr="0088193B" w:rsidRDefault="00E13F24" w:rsidP="00E13F24">
            <w:pPr>
              <w:pStyle w:val="TAL"/>
            </w:pPr>
          </w:p>
        </w:tc>
      </w:tr>
      <w:tr w:rsidR="00E13F24" w:rsidRPr="0088193B" w14:paraId="55301DEB" w14:textId="77777777" w:rsidTr="00E13F24">
        <w:tblPrEx>
          <w:tblCellMar>
            <w:left w:w="108" w:type="dxa"/>
            <w:right w:w="108" w:type="dxa"/>
          </w:tblCellMar>
        </w:tblPrEx>
        <w:tc>
          <w:tcPr>
            <w:tcW w:w="4535" w:type="dxa"/>
            <w:gridSpan w:val="2"/>
            <w:shd w:val="clear" w:color="auto" w:fill="auto"/>
          </w:tcPr>
          <w:p w14:paraId="6A0EE1ED" w14:textId="77777777" w:rsidR="00E13F24" w:rsidRPr="0088193B" w:rsidRDefault="00E13F24" w:rsidP="00E13F24">
            <w:pPr>
              <w:pStyle w:val="TAL"/>
            </w:pPr>
            <w:r w:rsidRPr="0088193B">
              <w:t xml:space="preserve">    sps-ConfigUL::=CHOICE{</w:t>
            </w:r>
          </w:p>
        </w:tc>
        <w:tc>
          <w:tcPr>
            <w:tcW w:w="2267" w:type="dxa"/>
            <w:shd w:val="clear" w:color="auto" w:fill="auto"/>
          </w:tcPr>
          <w:p w14:paraId="57FE36E2" w14:textId="77777777" w:rsidR="00E13F24" w:rsidRPr="0088193B" w:rsidRDefault="00E13F24" w:rsidP="00E13F24">
            <w:pPr>
              <w:pStyle w:val="TAL"/>
            </w:pPr>
          </w:p>
        </w:tc>
        <w:tc>
          <w:tcPr>
            <w:tcW w:w="1700" w:type="dxa"/>
            <w:shd w:val="clear" w:color="auto" w:fill="auto"/>
          </w:tcPr>
          <w:p w14:paraId="4E8C6A9F" w14:textId="77777777" w:rsidR="00E13F24" w:rsidRPr="0088193B" w:rsidRDefault="00E13F24" w:rsidP="00E13F24">
            <w:pPr>
              <w:pStyle w:val="TAL"/>
            </w:pPr>
          </w:p>
        </w:tc>
        <w:tc>
          <w:tcPr>
            <w:tcW w:w="1245" w:type="dxa"/>
            <w:shd w:val="clear" w:color="auto" w:fill="auto"/>
          </w:tcPr>
          <w:p w14:paraId="7BE32C86" w14:textId="77777777" w:rsidR="00E13F24" w:rsidRPr="0088193B" w:rsidRDefault="00E13F24" w:rsidP="00E13F24">
            <w:pPr>
              <w:pStyle w:val="TAL"/>
            </w:pPr>
          </w:p>
        </w:tc>
      </w:tr>
      <w:tr w:rsidR="00E13F24" w:rsidRPr="0088193B" w14:paraId="1EFFDF53" w14:textId="77777777" w:rsidTr="00E13F24">
        <w:tblPrEx>
          <w:tblCellMar>
            <w:left w:w="108" w:type="dxa"/>
            <w:right w:w="108" w:type="dxa"/>
          </w:tblCellMar>
        </w:tblPrEx>
        <w:tc>
          <w:tcPr>
            <w:tcW w:w="4535" w:type="dxa"/>
            <w:gridSpan w:val="2"/>
            <w:shd w:val="clear" w:color="auto" w:fill="auto"/>
          </w:tcPr>
          <w:p w14:paraId="31F8A959" w14:textId="77777777" w:rsidR="00E13F24" w:rsidRPr="0088193B" w:rsidRDefault="00E13F24" w:rsidP="00E13F24">
            <w:pPr>
              <w:pStyle w:val="TAL"/>
            </w:pPr>
            <w:r w:rsidRPr="0088193B">
              <w:t xml:space="preserve">      </w:t>
            </w:r>
            <w:r w:rsidR="00F37782" w:rsidRPr="0088193B">
              <w:t>setup</w:t>
            </w:r>
            <w:r w:rsidRPr="0088193B">
              <w:t xml:space="preserve">  SEQUENCE {</w:t>
            </w:r>
          </w:p>
        </w:tc>
        <w:tc>
          <w:tcPr>
            <w:tcW w:w="2267" w:type="dxa"/>
            <w:shd w:val="clear" w:color="auto" w:fill="auto"/>
          </w:tcPr>
          <w:p w14:paraId="2B85812B" w14:textId="77777777" w:rsidR="00E13F24" w:rsidRPr="0088193B" w:rsidRDefault="00E13F24" w:rsidP="00E13F24">
            <w:pPr>
              <w:pStyle w:val="TAL"/>
            </w:pPr>
          </w:p>
        </w:tc>
        <w:tc>
          <w:tcPr>
            <w:tcW w:w="1700" w:type="dxa"/>
            <w:shd w:val="clear" w:color="auto" w:fill="auto"/>
          </w:tcPr>
          <w:p w14:paraId="3BB90D30" w14:textId="77777777" w:rsidR="00E13F24" w:rsidRPr="0088193B" w:rsidRDefault="00E13F24" w:rsidP="00E13F24">
            <w:pPr>
              <w:pStyle w:val="TAL"/>
            </w:pPr>
          </w:p>
        </w:tc>
        <w:tc>
          <w:tcPr>
            <w:tcW w:w="1245" w:type="dxa"/>
            <w:shd w:val="clear" w:color="auto" w:fill="auto"/>
          </w:tcPr>
          <w:p w14:paraId="453BB79D" w14:textId="77777777" w:rsidR="00E13F24" w:rsidRPr="0088193B" w:rsidRDefault="00E13F24" w:rsidP="00E13F24">
            <w:pPr>
              <w:pStyle w:val="TAL"/>
            </w:pPr>
          </w:p>
        </w:tc>
      </w:tr>
      <w:tr w:rsidR="00E13F24" w:rsidRPr="0088193B" w14:paraId="4A530913" w14:textId="77777777" w:rsidTr="00E13F24">
        <w:tblPrEx>
          <w:tblCellMar>
            <w:left w:w="108" w:type="dxa"/>
            <w:right w:w="108" w:type="dxa"/>
          </w:tblCellMar>
        </w:tblPrEx>
        <w:tc>
          <w:tcPr>
            <w:tcW w:w="4535" w:type="dxa"/>
            <w:gridSpan w:val="2"/>
            <w:shd w:val="clear" w:color="auto" w:fill="auto"/>
          </w:tcPr>
          <w:p w14:paraId="59272C19" w14:textId="77777777" w:rsidR="00E13F24" w:rsidRPr="0088193B" w:rsidRDefault="00E13F24" w:rsidP="00E13F24">
            <w:pPr>
              <w:pStyle w:val="TAL"/>
            </w:pPr>
            <w:r w:rsidRPr="0088193B">
              <w:t xml:space="preserve">        semiPersistSchedIntervalUL</w:t>
            </w:r>
          </w:p>
        </w:tc>
        <w:tc>
          <w:tcPr>
            <w:tcW w:w="2267" w:type="dxa"/>
            <w:shd w:val="clear" w:color="auto" w:fill="auto"/>
          </w:tcPr>
          <w:p w14:paraId="4ED396B8" w14:textId="77777777" w:rsidR="00E13F24" w:rsidRPr="0088193B" w:rsidRDefault="00F37782" w:rsidP="00E13F24">
            <w:pPr>
              <w:pStyle w:val="TAL"/>
            </w:pPr>
            <w:r w:rsidRPr="0088193B">
              <w:t>s</w:t>
            </w:r>
            <w:r w:rsidR="00E13F24" w:rsidRPr="0088193B">
              <w:t>f10</w:t>
            </w:r>
          </w:p>
        </w:tc>
        <w:tc>
          <w:tcPr>
            <w:tcW w:w="1700" w:type="dxa"/>
            <w:shd w:val="clear" w:color="auto" w:fill="auto"/>
          </w:tcPr>
          <w:p w14:paraId="2649F04E" w14:textId="77777777" w:rsidR="00E13F24" w:rsidRPr="0088193B" w:rsidRDefault="00E13F24" w:rsidP="00E13F24">
            <w:pPr>
              <w:pStyle w:val="TAL"/>
            </w:pPr>
            <w:r w:rsidRPr="0088193B">
              <w:t>10 Subframes</w:t>
            </w:r>
          </w:p>
        </w:tc>
        <w:tc>
          <w:tcPr>
            <w:tcW w:w="1245" w:type="dxa"/>
            <w:shd w:val="clear" w:color="auto" w:fill="auto"/>
          </w:tcPr>
          <w:p w14:paraId="7D94A38B" w14:textId="77777777" w:rsidR="00E13F24" w:rsidRPr="0088193B" w:rsidRDefault="00E13F24" w:rsidP="00E13F24">
            <w:pPr>
              <w:pStyle w:val="TAL"/>
            </w:pPr>
          </w:p>
        </w:tc>
      </w:tr>
      <w:tr w:rsidR="00E13F24" w:rsidRPr="0088193B" w14:paraId="0610EBC7" w14:textId="77777777" w:rsidTr="00E13F24">
        <w:tblPrEx>
          <w:tblCellMar>
            <w:left w:w="108" w:type="dxa"/>
            <w:right w:w="108" w:type="dxa"/>
          </w:tblCellMar>
        </w:tblPrEx>
        <w:tc>
          <w:tcPr>
            <w:tcW w:w="4535" w:type="dxa"/>
            <w:gridSpan w:val="2"/>
            <w:shd w:val="clear" w:color="auto" w:fill="auto"/>
          </w:tcPr>
          <w:p w14:paraId="6E900839" w14:textId="77777777" w:rsidR="00E13F24" w:rsidRPr="0088193B" w:rsidRDefault="00E13F24" w:rsidP="00E13F24">
            <w:pPr>
              <w:pStyle w:val="TAL"/>
            </w:pPr>
            <w:r w:rsidRPr="0088193B">
              <w:t xml:space="preserve">        implicitReleaseAfter</w:t>
            </w:r>
          </w:p>
        </w:tc>
        <w:tc>
          <w:tcPr>
            <w:tcW w:w="2267" w:type="dxa"/>
            <w:shd w:val="clear" w:color="auto" w:fill="auto"/>
          </w:tcPr>
          <w:p w14:paraId="2698693F" w14:textId="77777777" w:rsidR="00E13F24" w:rsidRPr="0088193B" w:rsidRDefault="00E13F24" w:rsidP="00E13F24">
            <w:pPr>
              <w:pStyle w:val="TAL"/>
            </w:pPr>
            <w:r w:rsidRPr="0088193B">
              <w:t>e</w:t>
            </w:r>
            <w:r w:rsidR="00F37782" w:rsidRPr="0088193B">
              <w:t>2</w:t>
            </w:r>
          </w:p>
        </w:tc>
        <w:tc>
          <w:tcPr>
            <w:tcW w:w="1700" w:type="dxa"/>
            <w:shd w:val="clear" w:color="auto" w:fill="auto"/>
          </w:tcPr>
          <w:p w14:paraId="400A5726" w14:textId="77777777" w:rsidR="00E13F24" w:rsidRPr="0088193B" w:rsidRDefault="00E13F24" w:rsidP="00E13F24">
            <w:pPr>
              <w:pStyle w:val="TAL"/>
            </w:pPr>
          </w:p>
        </w:tc>
        <w:tc>
          <w:tcPr>
            <w:tcW w:w="1245" w:type="dxa"/>
            <w:shd w:val="clear" w:color="auto" w:fill="auto"/>
          </w:tcPr>
          <w:p w14:paraId="67BE2EA9" w14:textId="77777777" w:rsidR="00E13F24" w:rsidRPr="0088193B" w:rsidRDefault="00E13F24" w:rsidP="00E13F24">
            <w:pPr>
              <w:pStyle w:val="TAL"/>
            </w:pPr>
          </w:p>
        </w:tc>
      </w:tr>
      <w:tr w:rsidR="00E13F24" w:rsidRPr="0088193B" w14:paraId="4E302EE3" w14:textId="77777777" w:rsidTr="00E13F24">
        <w:tblPrEx>
          <w:tblCellMar>
            <w:left w:w="108" w:type="dxa"/>
            <w:right w:w="108" w:type="dxa"/>
          </w:tblCellMar>
        </w:tblPrEx>
        <w:tc>
          <w:tcPr>
            <w:tcW w:w="4535" w:type="dxa"/>
            <w:gridSpan w:val="2"/>
            <w:shd w:val="clear" w:color="auto" w:fill="auto"/>
          </w:tcPr>
          <w:p w14:paraId="5231F7BA" w14:textId="77777777" w:rsidR="00E13F24" w:rsidRPr="0088193B" w:rsidRDefault="00E13F24" w:rsidP="00E13F24">
            <w:pPr>
              <w:pStyle w:val="TAL"/>
            </w:pPr>
            <w:r w:rsidRPr="0088193B">
              <w:t xml:space="preserve">        p0-Persistent</w:t>
            </w:r>
          </w:p>
        </w:tc>
        <w:tc>
          <w:tcPr>
            <w:tcW w:w="2267" w:type="dxa"/>
            <w:shd w:val="clear" w:color="auto" w:fill="auto"/>
          </w:tcPr>
          <w:p w14:paraId="61F96A84" w14:textId="77777777" w:rsidR="00E13F24" w:rsidRPr="0088193B" w:rsidRDefault="00E13F24" w:rsidP="00E13F24">
            <w:pPr>
              <w:pStyle w:val="TAL"/>
            </w:pPr>
            <w:r w:rsidRPr="0088193B">
              <w:t>Not Present</w:t>
            </w:r>
          </w:p>
        </w:tc>
        <w:tc>
          <w:tcPr>
            <w:tcW w:w="1700" w:type="dxa"/>
            <w:shd w:val="clear" w:color="auto" w:fill="auto"/>
          </w:tcPr>
          <w:p w14:paraId="387842E3" w14:textId="77777777" w:rsidR="00E13F24" w:rsidRPr="0088193B" w:rsidRDefault="00E13F24" w:rsidP="00E13F24">
            <w:pPr>
              <w:pStyle w:val="TAL"/>
            </w:pPr>
          </w:p>
        </w:tc>
        <w:tc>
          <w:tcPr>
            <w:tcW w:w="1245" w:type="dxa"/>
            <w:shd w:val="clear" w:color="auto" w:fill="auto"/>
          </w:tcPr>
          <w:p w14:paraId="78AADEBF" w14:textId="77777777" w:rsidR="00E13F24" w:rsidRPr="0088193B" w:rsidRDefault="00E13F24" w:rsidP="00E13F24">
            <w:pPr>
              <w:pStyle w:val="TAL"/>
            </w:pPr>
          </w:p>
        </w:tc>
      </w:tr>
      <w:tr w:rsidR="00E13F24" w:rsidRPr="0088193B" w14:paraId="25C01526" w14:textId="77777777" w:rsidTr="00E13F24">
        <w:tblPrEx>
          <w:tblCellMar>
            <w:left w:w="108" w:type="dxa"/>
            <w:right w:w="108" w:type="dxa"/>
          </w:tblCellMar>
        </w:tblPrEx>
        <w:tc>
          <w:tcPr>
            <w:tcW w:w="4535" w:type="dxa"/>
            <w:gridSpan w:val="2"/>
            <w:shd w:val="clear" w:color="auto" w:fill="auto"/>
          </w:tcPr>
          <w:p w14:paraId="29838AB7" w14:textId="77777777" w:rsidR="00E13F24" w:rsidRPr="0088193B" w:rsidRDefault="00E13F24" w:rsidP="00E13F24">
            <w:pPr>
              <w:pStyle w:val="TAL"/>
              <w:rPr>
                <w:lang w:eastAsia="zh-CN"/>
              </w:rPr>
            </w:pPr>
            <w:r w:rsidRPr="0088193B">
              <w:rPr>
                <w:lang w:eastAsia="zh-CN"/>
              </w:rPr>
              <w:t xml:space="preserve">        twoIntervalConfig</w:t>
            </w:r>
          </w:p>
        </w:tc>
        <w:tc>
          <w:tcPr>
            <w:tcW w:w="2267" w:type="dxa"/>
            <w:shd w:val="clear" w:color="auto" w:fill="auto"/>
          </w:tcPr>
          <w:p w14:paraId="366D5690" w14:textId="77777777" w:rsidR="00E13F24" w:rsidRPr="0088193B" w:rsidRDefault="00E13F24" w:rsidP="00E13F24">
            <w:pPr>
              <w:pStyle w:val="TAL"/>
              <w:rPr>
                <w:lang w:eastAsia="zh-CN"/>
              </w:rPr>
            </w:pPr>
            <w:r w:rsidRPr="0088193B">
              <w:rPr>
                <w:lang w:eastAsia="zh-CN"/>
              </w:rPr>
              <w:t>Not Present</w:t>
            </w:r>
          </w:p>
        </w:tc>
        <w:tc>
          <w:tcPr>
            <w:tcW w:w="1700" w:type="dxa"/>
            <w:shd w:val="clear" w:color="auto" w:fill="auto"/>
          </w:tcPr>
          <w:p w14:paraId="1B9EA21D" w14:textId="77777777" w:rsidR="00E13F24" w:rsidRPr="0088193B" w:rsidRDefault="00E13F24" w:rsidP="00E13F24">
            <w:pPr>
              <w:pStyle w:val="TAL"/>
            </w:pPr>
          </w:p>
        </w:tc>
        <w:tc>
          <w:tcPr>
            <w:tcW w:w="1245" w:type="dxa"/>
            <w:shd w:val="clear" w:color="auto" w:fill="auto"/>
          </w:tcPr>
          <w:p w14:paraId="2FBDF72C" w14:textId="77777777" w:rsidR="00E13F24" w:rsidRPr="0088193B" w:rsidRDefault="00E13F24" w:rsidP="00E13F24">
            <w:pPr>
              <w:pStyle w:val="TAL"/>
              <w:rPr>
                <w:lang w:eastAsia="zh-CN"/>
              </w:rPr>
            </w:pPr>
            <w:r w:rsidRPr="0088193B">
              <w:rPr>
                <w:lang w:eastAsia="zh-CN"/>
              </w:rPr>
              <w:t>FDD</w:t>
            </w:r>
          </w:p>
        </w:tc>
      </w:tr>
      <w:tr w:rsidR="00E13F24" w:rsidRPr="0088193B" w14:paraId="1D5FD1FD" w14:textId="77777777" w:rsidTr="00E13F24">
        <w:tblPrEx>
          <w:tblCellMar>
            <w:left w:w="108" w:type="dxa"/>
            <w:right w:w="108" w:type="dxa"/>
          </w:tblCellMar>
        </w:tblPrEx>
        <w:tc>
          <w:tcPr>
            <w:tcW w:w="4535" w:type="dxa"/>
            <w:gridSpan w:val="2"/>
            <w:shd w:val="clear" w:color="auto" w:fill="auto"/>
          </w:tcPr>
          <w:p w14:paraId="54F81531" w14:textId="77777777" w:rsidR="00E13F24" w:rsidRPr="0088193B" w:rsidRDefault="00E13F24" w:rsidP="00E13F24">
            <w:pPr>
              <w:pStyle w:val="TAL"/>
              <w:rPr>
                <w:lang w:eastAsia="zh-CN"/>
              </w:rPr>
            </w:pPr>
            <w:r w:rsidRPr="0088193B">
              <w:rPr>
                <w:lang w:eastAsia="zh-CN"/>
              </w:rPr>
              <w:t xml:space="preserve">        twoIntervalConfig</w:t>
            </w:r>
          </w:p>
        </w:tc>
        <w:tc>
          <w:tcPr>
            <w:tcW w:w="2267" w:type="dxa"/>
            <w:shd w:val="clear" w:color="auto" w:fill="auto"/>
          </w:tcPr>
          <w:p w14:paraId="4C51D018" w14:textId="77777777" w:rsidR="00E13F24" w:rsidRPr="0088193B" w:rsidRDefault="00E13F24" w:rsidP="00E13F24">
            <w:pPr>
              <w:pStyle w:val="TAL"/>
              <w:rPr>
                <w:lang w:eastAsia="zh-CN"/>
              </w:rPr>
            </w:pPr>
            <w:r w:rsidRPr="0088193B">
              <w:rPr>
                <w:lang w:eastAsia="zh-CN"/>
              </w:rPr>
              <w:t>true</w:t>
            </w:r>
          </w:p>
        </w:tc>
        <w:tc>
          <w:tcPr>
            <w:tcW w:w="1700" w:type="dxa"/>
            <w:shd w:val="clear" w:color="auto" w:fill="auto"/>
          </w:tcPr>
          <w:p w14:paraId="79A8F3A5" w14:textId="77777777" w:rsidR="00E13F24" w:rsidRPr="0088193B" w:rsidRDefault="00E13F24" w:rsidP="00E13F24">
            <w:pPr>
              <w:pStyle w:val="TAL"/>
            </w:pPr>
          </w:p>
        </w:tc>
        <w:tc>
          <w:tcPr>
            <w:tcW w:w="1245" w:type="dxa"/>
            <w:shd w:val="clear" w:color="auto" w:fill="auto"/>
          </w:tcPr>
          <w:p w14:paraId="6197F35B" w14:textId="77777777" w:rsidR="00E13F24" w:rsidRPr="0088193B" w:rsidRDefault="00E13F24" w:rsidP="00E13F24">
            <w:pPr>
              <w:pStyle w:val="TAL"/>
              <w:rPr>
                <w:lang w:eastAsia="zh-CN"/>
              </w:rPr>
            </w:pPr>
            <w:r w:rsidRPr="0088193B">
              <w:rPr>
                <w:lang w:eastAsia="zh-CN"/>
              </w:rPr>
              <w:t>TDD</w:t>
            </w:r>
          </w:p>
        </w:tc>
      </w:tr>
      <w:tr w:rsidR="00E13F24" w:rsidRPr="0088193B" w14:paraId="1C5983CF" w14:textId="77777777" w:rsidTr="00E13F24">
        <w:tblPrEx>
          <w:tblCellMar>
            <w:left w:w="108" w:type="dxa"/>
            <w:right w:w="108" w:type="dxa"/>
          </w:tblCellMar>
        </w:tblPrEx>
        <w:tc>
          <w:tcPr>
            <w:tcW w:w="4535" w:type="dxa"/>
            <w:gridSpan w:val="2"/>
            <w:shd w:val="clear" w:color="auto" w:fill="auto"/>
          </w:tcPr>
          <w:p w14:paraId="000787EB" w14:textId="77777777" w:rsidR="00E13F24" w:rsidRPr="0088193B" w:rsidRDefault="00E13F24" w:rsidP="00E13F24">
            <w:pPr>
              <w:pStyle w:val="TAL"/>
            </w:pPr>
            <w:r w:rsidRPr="0088193B">
              <w:t xml:space="preserve">        p0-PersistentSubframeSet2-r12</w:t>
            </w:r>
          </w:p>
        </w:tc>
        <w:tc>
          <w:tcPr>
            <w:tcW w:w="2267" w:type="dxa"/>
            <w:shd w:val="clear" w:color="auto" w:fill="auto"/>
          </w:tcPr>
          <w:p w14:paraId="3BF5EDE8" w14:textId="77777777" w:rsidR="00E13F24" w:rsidRPr="0088193B" w:rsidRDefault="00E13F24" w:rsidP="00E13F24">
            <w:pPr>
              <w:pStyle w:val="TAL"/>
            </w:pPr>
            <w:r w:rsidRPr="0088193B">
              <w:t>Not Present</w:t>
            </w:r>
          </w:p>
        </w:tc>
        <w:tc>
          <w:tcPr>
            <w:tcW w:w="1700" w:type="dxa"/>
            <w:shd w:val="clear" w:color="auto" w:fill="auto"/>
          </w:tcPr>
          <w:p w14:paraId="64B4A536" w14:textId="77777777" w:rsidR="00E13F24" w:rsidRPr="0088193B" w:rsidRDefault="00E13F24" w:rsidP="00E13F24">
            <w:pPr>
              <w:pStyle w:val="TAL"/>
            </w:pPr>
          </w:p>
        </w:tc>
        <w:tc>
          <w:tcPr>
            <w:tcW w:w="1245" w:type="dxa"/>
            <w:shd w:val="clear" w:color="auto" w:fill="auto"/>
          </w:tcPr>
          <w:p w14:paraId="0132FE7C" w14:textId="77777777" w:rsidR="00E13F24" w:rsidRPr="0088193B" w:rsidRDefault="00E13F24" w:rsidP="00E13F24">
            <w:pPr>
              <w:pStyle w:val="TAL"/>
            </w:pPr>
          </w:p>
        </w:tc>
      </w:tr>
      <w:tr w:rsidR="00E13F24" w:rsidRPr="0088193B" w14:paraId="0F260687" w14:textId="77777777" w:rsidTr="00E13F24">
        <w:tblPrEx>
          <w:tblCellMar>
            <w:left w:w="108" w:type="dxa"/>
            <w:right w:w="108" w:type="dxa"/>
          </w:tblCellMar>
        </w:tblPrEx>
        <w:tc>
          <w:tcPr>
            <w:tcW w:w="4535" w:type="dxa"/>
            <w:gridSpan w:val="2"/>
            <w:shd w:val="clear" w:color="auto" w:fill="auto"/>
          </w:tcPr>
          <w:p w14:paraId="31226ED9" w14:textId="77777777" w:rsidR="00E13F24" w:rsidRPr="0088193B" w:rsidRDefault="00E13F24" w:rsidP="00E13F24">
            <w:pPr>
              <w:pStyle w:val="TAL"/>
            </w:pPr>
            <w:r w:rsidRPr="0088193B">
              <w:t xml:space="preserve">        numberOfConfUlSPS-Processes-r13</w:t>
            </w:r>
          </w:p>
        </w:tc>
        <w:tc>
          <w:tcPr>
            <w:tcW w:w="2267" w:type="dxa"/>
            <w:shd w:val="clear" w:color="auto" w:fill="auto"/>
          </w:tcPr>
          <w:p w14:paraId="1103473A" w14:textId="77777777" w:rsidR="00E13F24" w:rsidRPr="0088193B" w:rsidRDefault="00E13F24" w:rsidP="00E13F24">
            <w:pPr>
              <w:pStyle w:val="TAL"/>
            </w:pPr>
            <w:r w:rsidRPr="0088193B">
              <w:t>Not Present</w:t>
            </w:r>
          </w:p>
        </w:tc>
        <w:tc>
          <w:tcPr>
            <w:tcW w:w="1700" w:type="dxa"/>
            <w:shd w:val="clear" w:color="auto" w:fill="auto"/>
          </w:tcPr>
          <w:p w14:paraId="45D0235F" w14:textId="77777777" w:rsidR="00E13F24" w:rsidRPr="0088193B" w:rsidRDefault="00E13F24" w:rsidP="00E13F24">
            <w:pPr>
              <w:pStyle w:val="TAL"/>
            </w:pPr>
          </w:p>
        </w:tc>
        <w:tc>
          <w:tcPr>
            <w:tcW w:w="1245" w:type="dxa"/>
            <w:shd w:val="clear" w:color="auto" w:fill="auto"/>
          </w:tcPr>
          <w:p w14:paraId="5CE9C48C" w14:textId="77777777" w:rsidR="00E13F24" w:rsidRPr="0088193B" w:rsidRDefault="00E13F24" w:rsidP="00E13F24">
            <w:pPr>
              <w:pStyle w:val="TAL"/>
            </w:pPr>
          </w:p>
        </w:tc>
      </w:tr>
      <w:tr w:rsidR="00E13F24" w:rsidRPr="0088193B" w14:paraId="7B09E26E" w14:textId="77777777" w:rsidTr="00E13F24">
        <w:tblPrEx>
          <w:tblCellMar>
            <w:left w:w="108" w:type="dxa"/>
            <w:right w:w="108" w:type="dxa"/>
          </w:tblCellMar>
        </w:tblPrEx>
        <w:tc>
          <w:tcPr>
            <w:tcW w:w="4535" w:type="dxa"/>
            <w:gridSpan w:val="2"/>
            <w:shd w:val="clear" w:color="auto" w:fill="auto"/>
          </w:tcPr>
          <w:p w14:paraId="40D53073" w14:textId="77777777" w:rsidR="00E13F24" w:rsidRPr="0088193B" w:rsidRDefault="00E13F24" w:rsidP="00E13F24">
            <w:pPr>
              <w:pStyle w:val="TAL"/>
            </w:pPr>
            <w:r w:rsidRPr="0088193B">
              <w:t xml:space="preserve">        </w:t>
            </w:r>
            <w:r w:rsidRPr="0088193B">
              <w:rPr>
                <w:lang w:eastAsia="zh-CN"/>
              </w:rPr>
              <w:t>fixedRV-NonAdaptive</w:t>
            </w:r>
            <w:r w:rsidRPr="0088193B">
              <w:t>-r1</w:t>
            </w:r>
            <w:r w:rsidRPr="0088193B">
              <w:rPr>
                <w:lang w:eastAsia="zh-CN"/>
              </w:rPr>
              <w:t>4</w:t>
            </w:r>
          </w:p>
        </w:tc>
        <w:tc>
          <w:tcPr>
            <w:tcW w:w="2267" w:type="dxa"/>
            <w:shd w:val="clear" w:color="auto" w:fill="auto"/>
          </w:tcPr>
          <w:p w14:paraId="4DB08996" w14:textId="77777777" w:rsidR="00E13F24" w:rsidRPr="0088193B" w:rsidRDefault="00E13F24" w:rsidP="00E13F24">
            <w:pPr>
              <w:pStyle w:val="TAL"/>
            </w:pPr>
            <w:r w:rsidRPr="0088193B">
              <w:t>Not Present</w:t>
            </w:r>
          </w:p>
        </w:tc>
        <w:tc>
          <w:tcPr>
            <w:tcW w:w="1700" w:type="dxa"/>
            <w:shd w:val="clear" w:color="auto" w:fill="auto"/>
          </w:tcPr>
          <w:p w14:paraId="089B2938" w14:textId="77777777" w:rsidR="00E13F24" w:rsidRPr="0088193B" w:rsidRDefault="00E13F24" w:rsidP="00E13F24">
            <w:pPr>
              <w:pStyle w:val="TAL"/>
            </w:pPr>
          </w:p>
        </w:tc>
        <w:tc>
          <w:tcPr>
            <w:tcW w:w="1245" w:type="dxa"/>
            <w:shd w:val="clear" w:color="auto" w:fill="auto"/>
          </w:tcPr>
          <w:p w14:paraId="43890822" w14:textId="77777777" w:rsidR="00E13F24" w:rsidRPr="0088193B" w:rsidRDefault="00E13F24" w:rsidP="00E13F24">
            <w:pPr>
              <w:pStyle w:val="TAL"/>
            </w:pPr>
          </w:p>
        </w:tc>
      </w:tr>
      <w:tr w:rsidR="00E13F24" w:rsidRPr="0088193B" w14:paraId="5BF5B026" w14:textId="77777777" w:rsidTr="00E13F24">
        <w:tblPrEx>
          <w:tblCellMar>
            <w:left w:w="108" w:type="dxa"/>
            <w:right w:w="108" w:type="dxa"/>
          </w:tblCellMar>
        </w:tblPrEx>
        <w:tc>
          <w:tcPr>
            <w:tcW w:w="4535" w:type="dxa"/>
            <w:gridSpan w:val="2"/>
            <w:shd w:val="clear" w:color="auto" w:fill="auto"/>
          </w:tcPr>
          <w:p w14:paraId="45408D3F" w14:textId="77777777" w:rsidR="00E13F24" w:rsidRPr="0088193B" w:rsidRDefault="00E13F24" w:rsidP="00E13F24">
            <w:pPr>
              <w:pStyle w:val="TAL"/>
            </w:pPr>
            <w:r w:rsidRPr="0088193B">
              <w:t xml:space="preserve">        </w:t>
            </w:r>
            <w:r w:rsidRPr="0088193B">
              <w:rPr>
                <w:lang w:eastAsia="zh-CN"/>
              </w:rPr>
              <w:t>sps-ConfigIndex</w:t>
            </w:r>
            <w:r w:rsidRPr="0088193B">
              <w:t>-r1</w:t>
            </w:r>
            <w:r w:rsidRPr="0088193B">
              <w:rPr>
                <w:lang w:eastAsia="zh-CN"/>
              </w:rPr>
              <w:t>4</w:t>
            </w:r>
          </w:p>
        </w:tc>
        <w:tc>
          <w:tcPr>
            <w:tcW w:w="2267" w:type="dxa"/>
            <w:shd w:val="clear" w:color="auto" w:fill="auto"/>
          </w:tcPr>
          <w:p w14:paraId="58778A51" w14:textId="77777777" w:rsidR="00E13F24" w:rsidRPr="0088193B" w:rsidRDefault="00E13F24" w:rsidP="00E13F24">
            <w:pPr>
              <w:pStyle w:val="TAL"/>
            </w:pPr>
            <w:r w:rsidRPr="0088193B">
              <w:t>Not Present</w:t>
            </w:r>
          </w:p>
        </w:tc>
        <w:tc>
          <w:tcPr>
            <w:tcW w:w="1700" w:type="dxa"/>
            <w:shd w:val="clear" w:color="auto" w:fill="auto"/>
          </w:tcPr>
          <w:p w14:paraId="7D023CDC" w14:textId="77777777" w:rsidR="00E13F24" w:rsidRPr="0088193B" w:rsidRDefault="00E13F24" w:rsidP="00E13F24">
            <w:pPr>
              <w:pStyle w:val="TAL"/>
            </w:pPr>
          </w:p>
        </w:tc>
        <w:tc>
          <w:tcPr>
            <w:tcW w:w="1245" w:type="dxa"/>
            <w:shd w:val="clear" w:color="auto" w:fill="auto"/>
          </w:tcPr>
          <w:p w14:paraId="59E5B24A" w14:textId="77777777" w:rsidR="00E13F24" w:rsidRPr="0088193B" w:rsidRDefault="00E13F24" w:rsidP="00E13F24">
            <w:pPr>
              <w:pStyle w:val="TAL"/>
            </w:pPr>
          </w:p>
        </w:tc>
      </w:tr>
      <w:tr w:rsidR="00E13F24" w:rsidRPr="0088193B" w14:paraId="509F3768" w14:textId="77777777" w:rsidTr="00E13F24">
        <w:tblPrEx>
          <w:tblCellMar>
            <w:left w:w="108" w:type="dxa"/>
            <w:right w:w="108" w:type="dxa"/>
          </w:tblCellMar>
        </w:tblPrEx>
        <w:tc>
          <w:tcPr>
            <w:tcW w:w="4535" w:type="dxa"/>
            <w:gridSpan w:val="2"/>
            <w:shd w:val="clear" w:color="auto" w:fill="auto"/>
          </w:tcPr>
          <w:p w14:paraId="7B7397E3" w14:textId="77777777" w:rsidR="00E13F24" w:rsidRPr="0088193B" w:rsidRDefault="00E13F24" w:rsidP="00E13F24">
            <w:pPr>
              <w:pStyle w:val="TAL"/>
            </w:pPr>
            <w:r w:rsidRPr="0088193B">
              <w:t xml:space="preserve">        semiPersistSchedIntervalUL</w:t>
            </w:r>
            <w:r w:rsidRPr="0088193B">
              <w:rPr>
                <w:lang w:eastAsia="zh-CN"/>
              </w:rPr>
              <w:t>-v1430</w:t>
            </w:r>
          </w:p>
        </w:tc>
        <w:tc>
          <w:tcPr>
            <w:tcW w:w="2267" w:type="dxa"/>
            <w:shd w:val="clear" w:color="auto" w:fill="auto"/>
          </w:tcPr>
          <w:p w14:paraId="1C96E9DC" w14:textId="77777777" w:rsidR="00E13F24" w:rsidRPr="0088193B" w:rsidRDefault="00E13F24" w:rsidP="00E13F24">
            <w:pPr>
              <w:pStyle w:val="TAL"/>
            </w:pPr>
            <w:r w:rsidRPr="0088193B">
              <w:t>Not Present</w:t>
            </w:r>
          </w:p>
        </w:tc>
        <w:tc>
          <w:tcPr>
            <w:tcW w:w="1700" w:type="dxa"/>
            <w:shd w:val="clear" w:color="auto" w:fill="auto"/>
          </w:tcPr>
          <w:p w14:paraId="64966347" w14:textId="77777777" w:rsidR="00E13F24" w:rsidRPr="0088193B" w:rsidRDefault="00E13F24" w:rsidP="00E13F24">
            <w:pPr>
              <w:pStyle w:val="TAL"/>
            </w:pPr>
          </w:p>
        </w:tc>
        <w:tc>
          <w:tcPr>
            <w:tcW w:w="1245" w:type="dxa"/>
            <w:shd w:val="clear" w:color="auto" w:fill="auto"/>
          </w:tcPr>
          <w:p w14:paraId="786B8A22" w14:textId="77777777" w:rsidR="00E13F24" w:rsidRPr="0088193B" w:rsidRDefault="00E13F24" w:rsidP="00E13F24">
            <w:pPr>
              <w:pStyle w:val="TAL"/>
            </w:pPr>
          </w:p>
        </w:tc>
      </w:tr>
      <w:tr w:rsidR="00E13F24" w:rsidRPr="0088193B" w14:paraId="70234FC3" w14:textId="77777777" w:rsidTr="00E13F24">
        <w:tblPrEx>
          <w:tblCellMar>
            <w:left w:w="108" w:type="dxa"/>
            <w:right w:w="108" w:type="dxa"/>
          </w:tblCellMar>
        </w:tblPrEx>
        <w:tc>
          <w:tcPr>
            <w:tcW w:w="4535" w:type="dxa"/>
            <w:gridSpan w:val="2"/>
            <w:shd w:val="clear" w:color="auto" w:fill="auto"/>
          </w:tcPr>
          <w:p w14:paraId="071D70C5" w14:textId="77777777" w:rsidR="00E13F24" w:rsidRPr="0088193B" w:rsidRDefault="00E13F24" w:rsidP="00E13F24">
            <w:pPr>
              <w:pStyle w:val="TAL"/>
            </w:pPr>
            <w:r w:rsidRPr="0088193B">
              <w:t xml:space="preserve">      }</w:t>
            </w:r>
          </w:p>
        </w:tc>
        <w:tc>
          <w:tcPr>
            <w:tcW w:w="2267" w:type="dxa"/>
            <w:shd w:val="clear" w:color="auto" w:fill="auto"/>
          </w:tcPr>
          <w:p w14:paraId="0F7BDCD5" w14:textId="77777777" w:rsidR="00E13F24" w:rsidRPr="0088193B" w:rsidRDefault="00E13F24" w:rsidP="00E13F24">
            <w:pPr>
              <w:pStyle w:val="TAL"/>
            </w:pPr>
          </w:p>
        </w:tc>
        <w:tc>
          <w:tcPr>
            <w:tcW w:w="1700" w:type="dxa"/>
            <w:shd w:val="clear" w:color="auto" w:fill="auto"/>
          </w:tcPr>
          <w:p w14:paraId="1DD391C0" w14:textId="77777777" w:rsidR="00E13F24" w:rsidRPr="0088193B" w:rsidRDefault="00E13F24" w:rsidP="00E13F24">
            <w:pPr>
              <w:pStyle w:val="TAL"/>
            </w:pPr>
          </w:p>
        </w:tc>
        <w:tc>
          <w:tcPr>
            <w:tcW w:w="1245" w:type="dxa"/>
            <w:shd w:val="clear" w:color="auto" w:fill="auto"/>
          </w:tcPr>
          <w:p w14:paraId="588B3955" w14:textId="77777777" w:rsidR="00E13F24" w:rsidRPr="0088193B" w:rsidRDefault="00E13F24" w:rsidP="00E13F24">
            <w:pPr>
              <w:pStyle w:val="TAL"/>
            </w:pPr>
          </w:p>
        </w:tc>
      </w:tr>
      <w:tr w:rsidR="00E13F24" w:rsidRPr="0088193B" w14:paraId="0E464B4D" w14:textId="77777777" w:rsidTr="00E13F24">
        <w:tblPrEx>
          <w:tblCellMar>
            <w:left w:w="108" w:type="dxa"/>
            <w:right w:w="108" w:type="dxa"/>
          </w:tblCellMar>
        </w:tblPrEx>
        <w:tc>
          <w:tcPr>
            <w:tcW w:w="4535" w:type="dxa"/>
            <w:gridSpan w:val="2"/>
            <w:shd w:val="clear" w:color="auto" w:fill="auto"/>
          </w:tcPr>
          <w:p w14:paraId="15B7DC89" w14:textId="77777777" w:rsidR="00E13F24" w:rsidRPr="0088193B" w:rsidRDefault="00E13F24" w:rsidP="00E13F24">
            <w:pPr>
              <w:pStyle w:val="TAL"/>
            </w:pPr>
            <w:r w:rsidRPr="0088193B">
              <w:t xml:space="preserve">    }</w:t>
            </w:r>
          </w:p>
        </w:tc>
        <w:tc>
          <w:tcPr>
            <w:tcW w:w="2267" w:type="dxa"/>
            <w:shd w:val="clear" w:color="auto" w:fill="auto"/>
          </w:tcPr>
          <w:p w14:paraId="49942E70" w14:textId="77777777" w:rsidR="00E13F24" w:rsidRPr="0088193B" w:rsidRDefault="00E13F24" w:rsidP="00E13F24">
            <w:pPr>
              <w:pStyle w:val="TAL"/>
            </w:pPr>
          </w:p>
        </w:tc>
        <w:tc>
          <w:tcPr>
            <w:tcW w:w="1700" w:type="dxa"/>
            <w:shd w:val="clear" w:color="auto" w:fill="auto"/>
          </w:tcPr>
          <w:p w14:paraId="54C66124" w14:textId="77777777" w:rsidR="00E13F24" w:rsidRPr="0088193B" w:rsidRDefault="00E13F24" w:rsidP="00E13F24">
            <w:pPr>
              <w:pStyle w:val="TAL"/>
            </w:pPr>
          </w:p>
        </w:tc>
        <w:tc>
          <w:tcPr>
            <w:tcW w:w="1245" w:type="dxa"/>
            <w:shd w:val="clear" w:color="auto" w:fill="auto"/>
          </w:tcPr>
          <w:p w14:paraId="598995D7" w14:textId="77777777" w:rsidR="00E13F24" w:rsidRPr="0088193B" w:rsidRDefault="00E13F24" w:rsidP="00E13F24">
            <w:pPr>
              <w:pStyle w:val="TAL"/>
            </w:pPr>
          </w:p>
        </w:tc>
      </w:tr>
      <w:tr w:rsidR="00E13F24" w:rsidRPr="0088193B" w14:paraId="1E11C7A4" w14:textId="77777777" w:rsidTr="00E13F24">
        <w:tblPrEx>
          <w:tblCellMar>
            <w:left w:w="108" w:type="dxa"/>
            <w:right w:w="108" w:type="dxa"/>
          </w:tblCellMar>
        </w:tblPrEx>
        <w:tc>
          <w:tcPr>
            <w:tcW w:w="4535" w:type="dxa"/>
            <w:gridSpan w:val="2"/>
            <w:shd w:val="clear" w:color="auto" w:fill="auto"/>
          </w:tcPr>
          <w:p w14:paraId="39C3758E" w14:textId="77777777" w:rsidR="00E13F24" w:rsidRPr="0088193B" w:rsidRDefault="00E13F24" w:rsidP="00E13F24">
            <w:pPr>
              <w:pStyle w:val="TAL"/>
            </w:pPr>
            <w:r w:rsidRPr="0088193B">
              <w:t xml:space="preserve">  }</w:t>
            </w:r>
          </w:p>
        </w:tc>
        <w:tc>
          <w:tcPr>
            <w:tcW w:w="2267" w:type="dxa"/>
            <w:shd w:val="clear" w:color="auto" w:fill="auto"/>
          </w:tcPr>
          <w:p w14:paraId="1A81A55A" w14:textId="77777777" w:rsidR="00E13F24" w:rsidRPr="0088193B" w:rsidRDefault="00E13F24" w:rsidP="00E13F24">
            <w:pPr>
              <w:pStyle w:val="TAL"/>
            </w:pPr>
          </w:p>
        </w:tc>
        <w:tc>
          <w:tcPr>
            <w:tcW w:w="1700" w:type="dxa"/>
            <w:shd w:val="clear" w:color="auto" w:fill="auto"/>
          </w:tcPr>
          <w:p w14:paraId="7AB11C39" w14:textId="77777777" w:rsidR="00E13F24" w:rsidRPr="0088193B" w:rsidRDefault="00E13F24" w:rsidP="00E13F24">
            <w:pPr>
              <w:pStyle w:val="TAL"/>
            </w:pPr>
          </w:p>
        </w:tc>
        <w:tc>
          <w:tcPr>
            <w:tcW w:w="1245" w:type="dxa"/>
            <w:shd w:val="clear" w:color="auto" w:fill="auto"/>
          </w:tcPr>
          <w:p w14:paraId="7794AF30" w14:textId="77777777" w:rsidR="00E13F24" w:rsidRPr="0088193B" w:rsidRDefault="00E13F24" w:rsidP="00E13F24">
            <w:pPr>
              <w:pStyle w:val="TAL"/>
            </w:pPr>
          </w:p>
        </w:tc>
      </w:tr>
      <w:tr w:rsidR="00E13F24" w:rsidRPr="0088193B" w14:paraId="624ABC75" w14:textId="77777777" w:rsidTr="00E13F24">
        <w:tblPrEx>
          <w:tblCellMar>
            <w:left w:w="108" w:type="dxa"/>
            <w:right w:w="108" w:type="dxa"/>
          </w:tblCellMar>
        </w:tblPrEx>
        <w:tc>
          <w:tcPr>
            <w:tcW w:w="4535" w:type="dxa"/>
            <w:gridSpan w:val="2"/>
            <w:shd w:val="clear" w:color="auto" w:fill="auto"/>
          </w:tcPr>
          <w:p w14:paraId="2B249427" w14:textId="77777777" w:rsidR="00E13F24" w:rsidRPr="0088193B" w:rsidRDefault="00E13F24" w:rsidP="00E13F24">
            <w:pPr>
              <w:pStyle w:val="TAL"/>
            </w:pPr>
            <w:r w:rsidRPr="0088193B">
              <w:t>}</w:t>
            </w:r>
          </w:p>
        </w:tc>
        <w:tc>
          <w:tcPr>
            <w:tcW w:w="2267" w:type="dxa"/>
            <w:shd w:val="clear" w:color="auto" w:fill="auto"/>
          </w:tcPr>
          <w:p w14:paraId="35547123" w14:textId="77777777" w:rsidR="00E13F24" w:rsidRPr="0088193B" w:rsidRDefault="00E13F24" w:rsidP="00E13F24">
            <w:pPr>
              <w:pStyle w:val="TAL"/>
            </w:pPr>
          </w:p>
        </w:tc>
        <w:tc>
          <w:tcPr>
            <w:tcW w:w="1700" w:type="dxa"/>
            <w:shd w:val="clear" w:color="auto" w:fill="auto"/>
          </w:tcPr>
          <w:p w14:paraId="038524CF" w14:textId="77777777" w:rsidR="00E13F24" w:rsidRPr="0088193B" w:rsidRDefault="00E13F24" w:rsidP="00E13F24">
            <w:pPr>
              <w:pStyle w:val="TAL"/>
            </w:pPr>
          </w:p>
        </w:tc>
        <w:tc>
          <w:tcPr>
            <w:tcW w:w="1245" w:type="dxa"/>
            <w:shd w:val="clear" w:color="auto" w:fill="auto"/>
          </w:tcPr>
          <w:p w14:paraId="25E1CB8E" w14:textId="77777777" w:rsidR="00E13F24" w:rsidRPr="0088193B" w:rsidRDefault="00E13F24" w:rsidP="00E13F24">
            <w:pPr>
              <w:pStyle w:val="TAL"/>
            </w:pPr>
          </w:p>
        </w:tc>
      </w:tr>
    </w:tbl>
    <w:p w14:paraId="682CC558" w14:textId="77777777" w:rsidR="00E13F24" w:rsidRPr="0088193B" w:rsidRDefault="00E13F24" w:rsidP="00E13F24"/>
    <w:p w14:paraId="189BAFF1" w14:textId="77777777" w:rsidR="00E13F24" w:rsidRPr="0088193B" w:rsidRDefault="00E13F24" w:rsidP="00E13F24">
      <w:pPr>
        <w:pStyle w:val="TH"/>
      </w:pPr>
      <w:r w:rsidRPr="0088193B">
        <w:t>Table 7.1.</w:t>
      </w:r>
      <w:r w:rsidRPr="0088193B">
        <w:rPr>
          <w:lang w:eastAsia="zh-CN"/>
        </w:rPr>
        <w:t>4</w:t>
      </w:r>
      <w:r w:rsidRPr="0088193B">
        <w:t>.2a.</w:t>
      </w:r>
      <w:r w:rsidRPr="0088193B">
        <w:rPr>
          <w:lang w:eastAsia="zh-CN"/>
        </w:rPr>
        <w:t>3</w:t>
      </w:r>
      <w:r w:rsidRPr="0088193B">
        <w:t>.3-3: MAC-MainConfig-RBC (Table 7.1.4.2a.3.2-1, Step 4)</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13F24" w:rsidRPr="0088193B" w14:paraId="0E4D9192" w14:textId="77777777" w:rsidTr="00E13F24">
        <w:trPr>
          <w:gridBefore w:val="1"/>
          <w:wBefore w:w="9" w:type="dxa"/>
        </w:trPr>
        <w:tc>
          <w:tcPr>
            <w:tcW w:w="9738" w:type="dxa"/>
            <w:gridSpan w:val="4"/>
          </w:tcPr>
          <w:p w14:paraId="27B96467" w14:textId="77777777" w:rsidR="00E13F24" w:rsidRPr="0088193B" w:rsidRDefault="00E13F24" w:rsidP="00E13F24">
            <w:pPr>
              <w:pStyle w:val="TAL"/>
            </w:pPr>
            <w:r w:rsidRPr="0088193B">
              <w:t>Derivation path: 36.508 table 4.8.2.1.5-1</w:t>
            </w:r>
          </w:p>
        </w:tc>
      </w:tr>
      <w:tr w:rsidR="00E13F24" w:rsidRPr="0088193B" w14:paraId="213E3DC7" w14:textId="77777777" w:rsidTr="00E13F24">
        <w:tblPrEx>
          <w:tblCellMar>
            <w:left w:w="108" w:type="dxa"/>
            <w:right w:w="108" w:type="dxa"/>
          </w:tblCellMar>
        </w:tblPrEx>
        <w:tc>
          <w:tcPr>
            <w:tcW w:w="4535" w:type="dxa"/>
            <w:gridSpan w:val="2"/>
            <w:shd w:val="clear" w:color="auto" w:fill="auto"/>
          </w:tcPr>
          <w:p w14:paraId="50D652D3" w14:textId="77777777" w:rsidR="00E13F24" w:rsidRPr="0088193B" w:rsidRDefault="00E13F24" w:rsidP="00E13F24">
            <w:pPr>
              <w:pStyle w:val="TAH"/>
            </w:pPr>
            <w:r w:rsidRPr="0088193B">
              <w:t>Information Element</w:t>
            </w:r>
          </w:p>
        </w:tc>
        <w:tc>
          <w:tcPr>
            <w:tcW w:w="2267" w:type="dxa"/>
            <w:shd w:val="clear" w:color="auto" w:fill="auto"/>
          </w:tcPr>
          <w:p w14:paraId="493438C0" w14:textId="77777777" w:rsidR="00E13F24" w:rsidRPr="0088193B" w:rsidRDefault="00E13F24" w:rsidP="00E13F24">
            <w:pPr>
              <w:pStyle w:val="TAH"/>
            </w:pPr>
            <w:r w:rsidRPr="0088193B">
              <w:t>Value/remark</w:t>
            </w:r>
          </w:p>
        </w:tc>
        <w:tc>
          <w:tcPr>
            <w:tcW w:w="1700" w:type="dxa"/>
            <w:shd w:val="clear" w:color="auto" w:fill="auto"/>
          </w:tcPr>
          <w:p w14:paraId="7371FE41" w14:textId="77777777" w:rsidR="00E13F24" w:rsidRPr="0088193B" w:rsidRDefault="00E13F24" w:rsidP="00E13F24">
            <w:pPr>
              <w:pStyle w:val="TAH"/>
            </w:pPr>
            <w:r w:rsidRPr="0088193B">
              <w:t>Comment</w:t>
            </w:r>
          </w:p>
        </w:tc>
        <w:tc>
          <w:tcPr>
            <w:tcW w:w="1245" w:type="dxa"/>
            <w:shd w:val="clear" w:color="auto" w:fill="auto"/>
          </w:tcPr>
          <w:p w14:paraId="77340204" w14:textId="77777777" w:rsidR="00E13F24" w:rsidRPr="0088193B" w:rsidRDefault="00E13F24" w:rsidP="00E13F24">
            <w:pPr>
              <w:pStyle w:val="TAH"/>
            </w:pPr>
            <w:r w:rsidRPr="0088193B">
              <w:t>Condition</w:t>
            </w:r>
          </w:p>
        </w:tc>
      </w:tr>
      <w:tr w:rsidR="00E13F24" w:rsidRPr="0088193B" w14:paraId="3C382202" w14:textId="77777777" w:rsidTr="00E13F24">
        <w:tblPrEx>
          <w:tblCellMar>
            <w:left w:w="108" w:type="dxa"/>
            <w:right w:w="108" w:type="dxa"/>
          </w:tblCellMar>
        </w:tblPrEx>
        <w:tc>
          <w:tcPr>
            <w:tcW w:w="4535" w:type="dxa"/>
            <w:gridSpan w:val="2"/>
            <w:shd w:val="clear" w:color="auto" w:fill="auto"/>
          </w:tcPr>
          <w:p w14:paraId="6BD4CB8A" w14:textId="77777777" w:rsidR="00E13F24" w:rsidRPr="0088193B" w:rsidRDefault="00E13F24" w:rsidP="00E13F24">
            <w:pPr>
              <w:pStyle w:val="TAL"/>
            </w:pPr>
            <w:r w:rsidRPr="0088193B">
              <w:t>MAC-MainConfig-RBC ::= SEQUENCE {</w:t>
            </w:r>
          </w:p>
        </w:tc>
        <w:tc>
          <w:tcPr>
            <w:tcW w:w="2267" w:type="dxa"/>
            <w:shd w:val="clear" w:color="auto" w:fill="auto"/>
          </w:tcPr>
          <w:p w14:paraId="5D915B93" w14:textId="77777777" w:rsidR="00E13F24" w:rsidRPr="0088193B" w:rsidRDefault="00E13F24" w:rsidP="00E13F24">
            <w:pPr>
              <w:pStyle w:val="TAL"/>
            </w:pPr>
          </w:p>
        </w:tc>
        <w:tc>
          <w:tcPr>
            <w:tcW w:w="1700" w:type="dxa"/>
            <w:shd w:val="clear" w:color="auto" w:fill="auto"/>
          </w:tcPr>
          <w:p w14:paraId="2C730CB7" w14:textId="77777777" w:rsidR="00E13F24" w:rsidRPr="0088193B" w:rsidRDefault="00E13F24" w:rsidP="00E13F24">
            <w:pPr>
              <w:pStyle w:val="TAL"/>
            </w:pPr>
          </w:p>
        </w:tc>
        <w:tc>
          <w:tcPr>
            <w:tcW w:w="1245" w:type="dxa"/>
            <w:shd w:val="clear" w:color="auto" w:fill="auto"/>
          </w:tcPr>
          <w:p w14:paraId="54BB9B0D" w14:textId="77777777" w:rsidR="00E13F24" w:rsidRPr="0088193B" w:rsidRDefault="00E13F24" w:rsidP="00E13F24">
            <w:pPr>
              <w:pStyle w:val="TAL"/>
            </w:pPr>
          </w:p>
        </w:tc>
      </w:tr>
      <w:tr w:rsidR="00E13F24" w:rsidRPr="0088193B" w14:paraId="6FCB7316"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507D69DD" w14:textId="77777777" w:rsidR="00E13F24" w:rsidRPr="0088193B" w:rsidRDefault="00E13F24" w:rsidP="00E13F24">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76531388"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6C2136D9"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51421925" w14:textId="77777777" w:rsidR="00E13F24" w:rsidRPr="0088193B" w:rsidRDefault="00E13F24" w:rsidP="00E13F24">
            <w:pPr>
              <w:pStyle w:val="TAL"/>
            </w:pPr>
          </w:p>
        </w:tc>
      </w:tr>
      <w:tr w:rsidR="00E13F24" w:rsidRPr="0088193B" w14:paraId="7DFEFCEF"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6B0AFA3E" w14:textId="77777777" w:rsidR="00E13F24" w:rsidRPr="0088193B" w:rsidRDefault="00E13F24" w:rsidP="00E13F24">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1F2F020E" w14:textId="77777777" w:rsidR="00E13F24" w:rsidRPr="0088193B" w:rsidRDefault="00E13F24" w:rsidP="00E13F24">
            <w:pPr>
              <w:pStyle w:val="TAL"/>
            </w:pPr>
            <w:r w:rsidRPr="0088193B">
              <w:t>sf10</w:t>
            </w:r>
          </w:p>
        </w:tc>
        <w:tc>
          <w:tcPr>
            <w:tcW w:w="1700" w:type="dxa"/>
            <w:tcBorders>
              <w:top w:val="single" w:sz="4" w:space="0" w:color="auto"/>
              <w:bottom w:val="single" w:sz="4" w:space="0" w:color="auto"/>
            </w:tcBorders>
            <w:shd w:val="clear" w:color="auto" w:fill="auto"/>
          </w:tcPr>
          <w:p w14:paraId="696E8B5B"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50E50BB5" w14:textId="77777777" w:rsidR="00E13F24" w:rsidRPr="0088193B" w:rsidRDefault="00E13F24" w:rsidP="00E13F24">
            <w:pPr>
              <w:pStyle w:val="TAL"/>
            </w:pPr>
          </w:p>
        </w:tc>
      </w:tr>
      <w:tr w:rsidR="00E13F24" w:rsidRPr="0088193B" w14:paraId="3778A20A"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3A3A6964"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6DE9F1E0"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42F10254"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32F33658" w14:textId="77777777" w:rsidR="00E13F24" w:rsidRPr="0088193B" w:rsidRDefault="00E13F24" w:rsidP="00E13F24">
            <w:pPr>
              <w:pStyle w:val="TAL"/>
            </w:pPr>
          </w:p>
        </w:tc>
      </w:tr>
      <w:tr w:rsidR="00E13F24" w:rsidRPr="0088193B" w14:paraId="2A3B33D9"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29ED2BD5" w14:textId="77777777" w:rsidR="00E13F24" w:rsidRPr="0088193B" w:rsidRDefault="00E13F24" w:rsidP="00E13F24">
            <w:pPr>
              <w:pStyle w:val="TAL"/>
            </w:pPr>
            <w:r w:rsidRPr="0088193B">
              <w:t xml:space="preserve">  </w:t>
            </w:r>
            <w:r w:rsidRPr="0088193B">
              <w:rPr>
                <w:lang w:eastAsia="zh-CN"/>
              </w:rPr>
              <w:t>skipUplinkTx-r14 CHOICE {</w:t>
            </w:r>
          </w:p>
        </w:tc>
        <w:tc>
          <w:tcPr>
            <w:tcW w:w="2267" w:type="dxa"/>
            <w:tcBorders>
              <w:top w:val="single" w:sz="4" w:space="0" w:color="auto"/>
              <w:bottom w:val="single" w:sz="4" w:space="0" w:color="auto"/>
            </w:tcBorders>
            <w:shd w:val="clear" w:color="auto" w:fill="auto"/>
          </w:tcPr>
          <w:p w14:paraId="0AB747D3"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44B1B08"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4058D048" w14:textId="77777777" w:rsidR="00E13F24" w:rsidRPr="0088193B" w:rsidRDefault="00E13F24" w:rsidP="00E13F24">
            <w:pPr>
              <w:pStyle w:val="TAL"/>
            </w:pPr>
          </w:p>
        </w:tc>
      </w:tr>
      <w:tr w:rsidR="00E13F24" w:rsidRPr="0088193B" w14:paraId="75DFD643"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3C40CF91" w14:textId="77777777" w:rsidR="00E13F24" w:rsidRPr="0088193B" w:rsidRDefault="00E13F24" w:rsidP="00E13F24">
            <w:pPr>
              <w:pStyle w:val="TAL"/>
            </w:pPr>
            <w:r w:rsidRPr="0088193B">
              <w:rPr>
                <w:lang w:eastAsia="zh-CN"/>
              </w:rPr>
              <w:t xml:space="preserve">    setup </w:t>
            </w:r>
            <w:r w:rsidRPr="0088193B">
              <w:t>SEQUENCE {</w:t>
            </w:r>
          </w:p>
        </w:tc>
        <w:tc>
          <w:tcPr>
            <w:tcW w:w="2267" w:type="dxa"/>
            <w:tcBorders>
              <w:top w:val="single" w:sz="4" w:space="0" w:color="auto"/>
              <w:bottom w:val="single" w:sz="4" w:space="0" w:color="auto"/>
            </w:tcBorders>
            <w:shd w:val="clear" w:color="auto" w:fill="auto"/>
          </w:tcPr>
          <w:p w14:paraId="1D67CF4F"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288D72D"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46B3AC25" w14:textId="77777777" w:rsidR="00E13F24" w:rsidRPr="0088193B" w:rsidRDefault="00E13F24" w:rsidP="00E13F24">
            <w:pPr>
              <w:pStyle w:val="TAL"/>
            </w:pPr>
          </w:p>
        </w:tc>
      </w:tr>
      <w:tr w:rsidR="00E13F24" w:rsidRPr="0088193B" w14:paraId="3E94499E"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272BCBD7" w14:textId="77777777" w:rsidR="00E13F24" w:rsidRPr="0088193B" w:rsidRDefault="00E13F24" w:rsidP="00E13F24">
            <w:pPr>
              <w:pStyle w:val="TAL"/>
            </w:pPr>
            <w:r w:rsidRPr="0088193B">
              <w:t xml:space="preserve">      </w:t>
            </w:r>
            <w:r w:rsidRPr="0088193B">
              <w:rPr>
                <w:lang w:eastAsia="zh-CN"/>
              </w:rPr>
              <w:t>skipUplinkTxSPS-r14</w:t>
            </w:r>
          </w:p>
        </w:tc>
        <w:tc>
          <w:tcPr>
            <w:tcW w:w="2267" w:type="dxa"/>
            <w:tcBorders>
              <w:top w:val="single" w:sz="4" w:space="0" w:color="auto"/>
              <w:bottom w:val="single" w:sz="4" w:space="0" w:color="auto"/>
            </w:tcBorders>
            <w:shd w:val="clear" w:color="auto" w:fill="auto"/>
          </w:tcPr>
          <w:p w14:paraId="5637C88D" w14:textId="77777777" w:rsidR="00E13F24" w:rsidRPr="0088193B" w:rsidRDefault="00E13F24" w:rsidP="00E13F24">
            <w:pPr>
              <w:pStyle w:val="TAL"/>
            </w:pPr>
            <w:r w:rsidRPr="0088193B">
              <w:t>true</w:t>
            </w:r>
          </w:p>
        </w:tc>
        <w:tc>
          <w:tcPr>
            <w:tcW w:w="1700" w:type="dxa"/>
            <w:tcBorders>
              <w:top w:val="single" w:sz="4" w:space="0" w:color="auto"/>
              <w:bottom w:val="single" w:sz="4" w:space="0" w:color="auto"/>
            </w:tcBorders>
            <w:shd w:val="clear" w:color="auto" w:fill="auto"/>
          </w:tcPr>
          <w:p w14:paraId="3515B412"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1CA9F121" w14:textId="77777777" w:rsidR="00E13F24" w:rsidRPr="0088193B" w:rsidRDefault="00E13F24" w:rsidP="00E13F24">
            <w:pPr>
              <w:pStyle w:val="TAL"/>
            </w:pPr>
          </w:p>
        </w:tc>
      </w:tr>
      <w:tr w:rsidR="00E13F24" w:rsidRPr="0088193B" w14:paraId="08F1B336"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59D908F0" w14:textId="77777777" w:rsidR="00E13F24" w:rsidRPr="0088193B" w:rsidRDefault="00E13F24" w:rsidP="00E13F24">
            <w:pPr>
              <w:pStyle w:val="TAL"/>
            </w:pPr>
            <w:r w:rsidRPr="0088193B">
              <w:t xml:space="preserve">      skipUplinkTxDynamic-r14</w:t>
            </w:r>
          </w:p>
        </w:tc>
        <w:tc>
          <w:tcPr>
            <w:tcW w:w="2267" w:type="dxa"/>
            <w:tcBorders>
              <w:top w:val="single" w:sz="4" w:space="0" w:color="auto"/>
              <w:bottom w:val="single" w:sz="4" w:space="0" w:color="auto"/>
            </w:tcBorders>
            <w:shd w:val="clear" w:color="auto" w:fill="auto"/>
          </w:tcPr>
          <w:p w14:paraId="7638D785" w14:textId="77777777" w:rsidR="00E13F24" w:rsidRPr="0088193B" w:rsidRDefault="00E13F24" w:rsidP="00E13F24">
            <w:pPr>
              <w:pStyle w:val="TAL"/>
            </w:pPr>
            <w:r w:rsidRPr="0088193B">
              <w:t>Not present</w:t>
            </w:r>
          </w:p>
        </w:tc>
        <w:tc>
          <w:tcPr>
            <w:tcW w:w="1700" w:type="dxa"/>
            <w:tcBorders>
              <w:top w:val="single" w:sz="4" w:space="0" w:color="auto"/>
              <w:bottom w:val="single" w:sz="4" w:space="0" w:color="auto"/>
            </w:tcBorders>
            <w:shd w:val="clear" w:color="auto" w:fill="auto"/>
          </w:tcPr>
          <w:p w14:paraId="7DB0FE93"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0A2357F3" w14:textId="77777777" w:rsidR="00E13F24" w:rsidRPr="0088193B" w:rsidRDefault="00E13F24" w:rsidP="00E13F24">
            <w:pPr>
              <w:pStyle w:val="TAL"/>
            </w:pPr>
          </w:p>
        </w:tc>
      </w:tr>
      <w:tr w:rsidR="00E13F24" w:rsidRPr="0088193B" w14:paraId="4F70649A"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3B74DF5B"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0DA97D81"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3A40705E"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552389F5" w14:textId="77777777" w:rsidR="00E13F24" w:rsidRPr="0088193B" w:rsidRDefault="00E13F24" w:rsidP="00E13F24">
            <w:pPr>
              <w:pStyle w:val="TAL"/>
            </w:pPr>
          </w:p>
        </w:tc>
      </w:tr>
      <w:tr w:rsidR="00E13F24" w:rsidRPr="0088193B" w14:paraId="4EE78A8B" w14:textId="77777777" w:rsidTr="00E13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25D057AA" w14:textId="77777777" w:rsidR="00E13F24" w:rsidRPr="0088193B" w:rsidRDefault="00E13F24" w:rsidP="00E13F24">
            <w:pPr>
              <w:pStyle w:val="TAL"/>
            </w:pPr>
            <w:r w:rsidRPr="0088193B">
              <w:t xml:space="preserve">  }</w:t>
            </w:r>
          </w:p>
        </w:tc>
        <w:tc>
          <w:tcPr>
            <w:tcW w:w="2267" w:type="dxa"/>
            <w:tcBorders>
              <w:top w:val="single" w:sz="4" w:space="0" w:color="auto"/>
              <w:bottom w:val="single" w:sz="4" w:space="0" w:color="auto"/>
            </w:tcBorders>
            <w:shd w:val="clear" w:color="auto" w:fill="auto"/>
          </w:tcPr>
          <w:p w14:paraId="44BFE7EE" w14:textId="77777777" w:rsidR="00E13F24" w:rsidRPr="0088193B" w:rsidRDefault="00E13F24" w:rsidP="00E13F24">
            <w:pPr>
              <w:pStyle w:val="TAL"/>
            </w:pPr>
          </w:p>
        </w:tc>
        <w:tc>
          <w:tcPr>
            <w:tcW w:w="1700" w:type="dxa"/>
            <w:tcBorders>
              <w:top w:val="single" w:sz="4" w:space="0" w:color="auto"/>
              <w:bottom w:val="single" w:sz="4" w:space="0" w:color="auto"/>
            </w:tcBorders>
            <w:shd w:val="clear" w:color="auto" w:fill="auto"/>
          </w:tcPr>
          <w:p w14:paraId="113160C4" w14:textId="77777777" w:rsidR="00E13F24" w:rsidRPr="0088193B" w:rsidRDefault="00E13F24" w:rsidP="00E13F24">
            <w:pPr>
              <w:pStyle w:val="TAL"/>
            </w:pPr>
          </w:p>
        </w:tc>
        <w:tc>
          <w:tcPr>
            <w:tcW w:w="1245" w:type="dxa"/>
            <w:tcBorders>
              <w:top w:val="single" w:sz="4" w:space="0" w:color="auto"/>
              <w:bottom w:val="single" w:sz="4" w:space="0" w:color="auto"/>
            </w:tcBorders>
            <w:shd w:val="clear" w:color="auto" w:fill="auto"/>
          </w:tcPr>
          <w:p w14:paraId="2E5A07BC" w14:textId="77777777" w:rsidR="00E13F24" w:rsidRPr="0088193B" w:rsidRDefault="00E13F24" w:rsidP="00E13F24">
            <w:pPr>
              <w:pStyle w:val="TAL"/>
            </w:pPr>
          </w:p>
        </w:tc>
      </w:tr>
      <w:tr w:rsidR="00E13F24" w:rsidRPr="0088193B" w14:paraId="1DF606B8" w14:textId="77777777" w:rsidTr="00E13F24">
        <w:tblPrEx>
          <w:tblCellMar>
            <w:left w:w="108" w:type="dxa"/>
            <w:right w:w="108" w:type="dxa"/>
          </w:tblCellMar>
        </w:tblPrEx>
        <w:tc>
          <w:tcPr>
            <w:tcW w:w="4535" w:type="dxa"/>
            <w:gridSpan w:val="2"/>
            <w:shd w:val="clear" w:color="auto" w:fill="auto"/>
          </w:tcPr>
          <w:p w14:paraId="23BAC8C5" w14:textId="77777777" w:rsidR="00E13F24" w:rsidRPr="0088193B" w:rsidRDefault="00E13F24" w:rsidP="00E13F24">
            <w:pPr>
              <w:pStyle w:val="TAL"/>
            </w:pPr>
            <w:r w:rsidRPr="0088193B">
              <w:t>}</w:t>
            </w:r>
          </w:p>
        </w:tc>
        <w:tc>
          <w:tcPr>
            <w:tcW w:w="2267" w:type="dxa"/>
            <w:shd w:val="clear" w:color="auto" w:fill="auto"/>
          </w:tcPr>
          <w:p w14:paraId="4FB4F1FA" w14:textId="77777777" w:rsidR="00E13F24" w:rsidRPr="0088193B" w:rsidRDefault="00E13F24" w:rsidP="00E13F24">
            <w:pPr>
              <w:pStyle w:val="TAL"/>
            </w:pPr>
          </w:p>
        </w:tc>
        <w:tc>
          <w:tcPr>
            <w:tcW w:w="1700" w:type="dxa"/>
            <w:shd w:val="clear" w:color="auto" w:fill="auto"/>
          </w:tcPr>
          <w:p w14:paraId="6BB3D770" w14:textId="77777777" w:rsidR="00E13F24" w:rsidRPr="0088193B" w:rsidRDefault="00E13F24" w:rsidP="00E13F24">
            <w:pPr>
              <w:pStyle w:val="TAL"/>
            </w:pPr>
          </w:p>
        </w:tc>
        <w:tc>
          <w:tcPr>
            <w:tcW w:w="1245" w:type="dxa"/>
            <w:shd w:val="clear" w:color="auto" w:fill="auto"/>
          </w:tcPr>
          <w:p w14:paraId="6D5CD8CC" w14:textId="77777777" w:rsidR="00E13F24" w:rsidRPr="0088193B" w:rsidRDefault="00E13F24" w:rsidP="00E13F24">
            <w:pPr>
              <w:pStyle w:val="TAL"/>
            </w:pPr>
          </w:p>
        </w:tc>
      </w:tr>
    </w:tbl>
    <w:p w14:paraId="026C7705" w14:textId="77777777" w:rsidR="003A1913" w:rsidRPr="0088193B" w:rsidRDefault="003A1913" w:rsidP="003A1913">
      <w:pPr>
        <w:rPr>
          <w:lang w:eastAsia="zh-CN"/>
        </w:rPr>
      </w:pPr>
    </w:p>
    <w:p w14:paraId="161EBACF" w14:textId="77777777" w:rsidR="003C54FB" w:rsidRPr="0088193B" w:rsidRDefault="003C54FB" w:rsidP="003C54FB">
      <w:pPr>
        <w:pStyle w:val="Heading4"/>
      </w:pPr>
      <w:r w:rsidRPr="0088193B">
        <w:t>7.1.4.2b</w:t>
      </w:r>
      <w:r w:rsidRPr="0088193B">
        <w:tab/>
        <w:t>Correct handling of UL assignment / Semi-persistent case / SPS interval shorter than 10 subframes</w:t>
      </w:r>
    </w:p>
    <w:p w14:paraId="33F14F53" w14:textId="77777777" w:rsidR="003C54FB" w:rsidRPr="0088193B" w:rsidRDefault="003C54FB" w:rsidP="003C54FB">
      <w:pPr>
        <w:pStyle w:val="H6"/>
      </w:pPr>
      <w:r w:rsidRPr="0088193B">
        <w:t>7.1.4.2b.1</w:t>
      </w:r>
      <w:r w:rsidRPr="0088193B">
        <w:tab/>
        <w:t>Test Purpose (TP)</w:t>
      </w:r>
    </w:p>
    <w:p w14:paraId="4B7CEF81" w14:textId="77777777" w:rsidR="003C54FB" w:rsidRPr="0088193B" w:rsidRDefault="003C54FB" w:rsidP="003C54FB">
      <w:pPr>
        <w:pStyle w:val="H6"/>
      </w:pPr>
      <w:r w:rsidRPr="0088193B">
        <w:t>(1)</w:t>
      </w:r>
    </w:p>
    <w:p w14:paraId="12FD053A" w14:textId="77777777" w:rsidR="003C54FB" w:rsidRPr="0088193B" w:rsidRDefault="003C54FB" w:rsidP="003C54FB">
      <w:pPr>
        <w:pStyle w:val="PL"/>
        <w:rPr>
          <w:noProof w:val="0"/>
        </w:rPr>
      </w:pPr>
      <w:r w:rsidRPr="0088193B">
        <w:rPr>
          <w:noProof w:val="0"/>
        </w:rPr>
        <w:t xml:space="preserve">with { UE in RRC_CONNECTED state with </w:t>
      </w:r>
      <w:r w:rsidR="00697381" w:rsidRPr="0088193B">
        <w:rPr>
          <w:noProof w:val="0"/>
        </w:rPr>
        <w:t>SPS c</w:t>
      </w:r>
      <w:r w:rsidRPr="0088193B">
        <w:rPr>
          <w:noProof w:val="0"/>
        </w:rPr>
        <w:t>onfiguration in UL enabled with semiPersistSchedIntervalUL set to shorter than 10 subframes }</w:t>
      </w:r>
    </w:p>
    <w:p w14:paraId="0FBE41FD" w14:textId="77777777" w:rsidR="003C54FB" w:rsidRPr="0088193B" w:rsidRDefault="003C54FB" w:rsidP="003C54FB">
      <w:pPr>
        <w:pStyle w:val="PL"/>
        <w:rPr>
          <w:noProof w:val="0"/>
        </w:rPr>
      </w:pPr>
      <w:r w:rsidRPr="0088193B">
        <w:rPr>
          <w:noProof w:val="0"/>
        </w:rPr>
        <w:t>ensure that {</w:t>
      </w:r>
    </w:p>
    <w:p w14:paraId="10F63811" w14:textId="77777777" w:rsidR="003C54FB" w:rsidRPr="0088193B" w:rsidRDefault="003C54FB" w:rsidP="003C54FB">
      <w:pPr>
        <w:pStyle w:val="PL"/>
        <w:rPr>
          <w:noProof w:val="0"/>
        </w:rPr>
      </w:pPr>
      <w:r w:rsidRPr="0088193B">
        <w:rPr>
          <w:noProof w:val="0"/>
        </w:rPr>
        <w:t xml:space="preserve">  when { UE has data available in the UL buffer and the next UL SPS subframe is not a downlink subframe nor a special subframe }</w:t>
      </w:r>
    </w:p>
    <w:p w14:paraId="50D19DA5" w14:textId="77777777" w:rsidR="003C54FB" w:rsidRPr="0088193B" w:rsidRDefault="003C54FB" w:rsidP="003C54FB">
      <w:pPr>
        <w:pStyle w:val="PL"/>
        <w:rPr>
          <w:noProof w:val="0"/>
        </w:rPr>
      </w:pPr>
      <w:r w:rsidRPr="0088193B">
        <w:rPr>
          <w:noProof w:val="0"/>
        </w:rPr>
        <w:t xml:space="preserve">    then {UE transmits MAC PDUs in subframes correspondent to the configured semiPersistSchedIntervalUL }</w:t>
      </w:r>
    </w:p>
    <w:p w14:paraId="1499A8FF" w14:textId="77777777" w:rsidR="003C54FB" w:rsidRPr="0088193B" w:rsidRDefault="003C54FB" w:rsidP="003C54FB">
      <w:pPr>
        <w:pStyle w:val="PL"/>
        <w:rPr>
          <w:noProof w:val="0"/>
        </w:rPr>
      </w:pPr>
      <w:r w:rsidRPr="0088193B">
        <w:rPr>
          <w:noProof w:val="0"/>
        </w:rPr>
        <w:t xml:space="preserve">            }</w:t>
      </w:r>
    </w:p>
    <w:p w14:paraId="65F5013F" w14:textId="77777777" w:rsidR="003C54FB" w:rsidRPr="0088193B" w:rsidRDefault="003C54FB" w:rsidP="003C54FB">
      <w:pPr>
        <w:pStyle w:val="PL"/>
        <w:rPr>
          <w:noProof w:val="0"/>
        </w:rPr>
      </w:pPr>
    </w:p>
    <w:p w14:paraId="033DBA16" w14:textId="77777777" w:rsidR="003C54FB" w:rsidRPr="0088193B" w:rsidRDefault="003C54FB" w:rsidP="003C54FB">
      <w:pPr>
        <w:pStyle w:val="H6"/>
      </w:pPr>
      <w:r w:rsidRPr="0088193B">
        <w:t>(2)</w:t>
      </w:r>
    </w:p>
    <w:p w14:paraId="72189C8E" w14:textId="77777777" w:rsidR="003C54FB" w:rsidRPr="0088193B" w:rsidRDefault="003C54FB" w:rsidP="003C54FB">
      <w:pPr>
        <w:pStyle w:val="PL"/>
        <w:rPr>
          <w:noProof w:val="0"/>
        </w:rPr>
      </w:pPr>
      <w:r w:rsidRPr="0088193B">
        <w:rPr>
          <w:noProof w:val="0"/>
        </w:rPr>
        <w:t xml:space="preserve">with { UE in RRC_CONNECTED state in TDD with </w:t>
      </w:r>
      <w:r w:rsidR="00697381" w:rsidRPr="0088193B">
        <w:rPr>
          <w:noProof w:val="0"/>
        </w:rPr>
        <w:t>SPS c</w:t>
      </w:r>
      <w:r w:rsidRPr="0088193B">
        <w:rPr>
          <w:noProof w:val="0"/>
        </w:rPr>
        <w:t>onfiguration in UL enabled with semiPersistSchedIntervalULshorter than 10 subframes }</w:t>
      </w:r>
    </w:p>
    <w:p w14:paraId="353AE721" w14:textId="77777777" w:rsidR="003C54FB" w:rsidRPr="0088193B" w:rsidRDefault="003C54FB" w:rsidP="003C54FB">
      <w:pPr>
        <w:pStyle w:val="PL"/>
        <w:rPr>
          <w:noProof w:val="0"/>
        </w:rPr>
      </w:pPr>
      <w:r w:rsidRPr="0088193B">
        <w:rPr>
          <w:noProof w:val="0"/>
        </w:rPr>
        <w:t>ensure that {</w:t>
      </w:r>
    </w:p>
    <w:p w14:paraId="2FC1AAFD" w14:textId="77777777" w:rsidR="003C54FB" w:rsidRPr="0088193B" w:rsidRDefault="003C54FB" w:rsidP="003C54FB">
      <w:pPr>
        <w:pStyle w:val="PL"/>
        <w:rPr>
          <w:noProof w:val="0"/>
        </w:rPr>
      </w:pPr>
      <w:r w:rsidRPr="0088193B">
        <w:rPr>
          <w:noProof w:val="0"/>
        </w:rPr>
        <w:t xml:space="preserve">  when { UE has data available in the UL buffer and the next UL SPS subframe is a downlink subframe }</w:t>
      </w:r>
    </w:p>
    <w:p w14:paraId="33C9891F" w14:textId="77777777" w:rsidR="003C54FB" w:rsidRPr="0088193B" w:rsidRDefault="003C54FB" w:rsidP="003C54FB">
      <w:pPr>
        <w:pStyle w:val="PL"/>
        <w:rPr>
          <w:noProof w:val="0"/>
        </w:rPr>
      </w:pPr>
      <w:r w:rsidRPr="0088193B">
        <w:rPr>
          <w:noProof w:val="0"/>
        </w:rPr>
        <w:t xml:space="preserve">    then {UE does not transmit a MAC PDU in the subframe }</w:t>
      </w:r>
    </w:p>
    <w:p w14:paraId="559E429A" w14:textId="77777777" w:rsidR="003C54FB" w:rsidRPr="0088193B" w:rsidRDefault="003C54FB" w:rsidP="003C54FB">
      <w:pPr>
        <w:pStyle w:val="PL"/>
        <w:rPr>
          <w:noProof w:val="0"/>
        </w:rPr>
      </w:pPr>
      <w:r w:rsidRPr="0088193B">
        <w:rPr>
          <w:noProof w:val="0"/>
        </w:rPr>
        <w:t xml:space="preserve">            }</w:t>
      </w:r>
    </w:p>
    <w:p w14:paraId="336DEDB4" w14:textId="77777777" w:rsidR="003C54FB" w:rsidRPr="0088193B" w:rsidRDefault="003C54FB" w:rsidP="003C54FB">
      <w:pPr>
        <w:pStyle w:val="PL"/>
        <w:rPr>
          <w:noProof w:val="0"/>
        </w:rPr>
      </w:pPr>
    </w:p>
    <w:p w14:paraId="1B44F17A" w14:textId="77777777" w:rsidR="003C54FB" w:rsidRPr="0088193B" w:rsidRDefault="003C54FB" w:rsidP="003C54FB">
      <w:pPr>
        <w:pStyle w:val="H6"/>
      </w:pPr>
      <w:r w:rsidRPr="0088193B">
        <w:t>(3)</w:t>
      </w:r>
    </w:p>
    <w:p w14:paraId="3EF09C0E" w14:textId="77777777" w:rsidR="003C54FB" w:rsidRPr="0088193B" w:rsidRDefault="003C54FB" w:rsidP="003C54FB">
      <w:pPr>
        <w:pStyle w:val="PL"/>
        <w:rPr>
          <w:noProof w:val="0"/>
        </w:rPr>
      </w:pPr>
      <w:r w:rsidRPr="0088193B">
        <w:rPr>
          <w:noProof w:val="0"/>
        </w:rPr>
        <w:t xml:space="preserve">with { UE in RRC_CONNECTED state in TDD with </w:t>
      </w:r>
      <w:r w:rsidR="00697381" w:rsidRPr="0088193B">
        <w:rPr>
          <w:noProof w:val="0"/>
        </w:rPr>
        <w:t>SPS c</w:t>
      </w:r>
      <w:r w:rsidRPr="0088193B">
        <w:rPr>
          <w:noProof w:val="0"/>
        </w:rPr>
        <w:t>onfiguration in UL enabled with semiPersistSchedIntervalULshorter than 10 subframes }</w:t>
      </w:r>
    </w:p>
    <w:p w14:paraId="2F9F8A8C" w14:textId="77777777" w:rsidR="003C54FB" w:rsidRPr="0088193B" w:rsidRDefault="003C54FB" w:rsidP="003C54FB">
      <w:pPr>
        <w:pStyle w:val="PL"/>
        <w:rPr>
          <w:noProof w:val="0"/>
        </w:rPr>
      </w:pPr>
      <w:r w:rsidRPr="0088193B">
        <w:rPr>
          <w:noProof w:val="0"/>
        </w:rPr>
        <w:t>ensure that {</w:t>
      </w:r>
    </w:p>
    <w:p w14:paraId="1692DEF3" w14:textId="77777777" w:rsidR="003C54FB" w:rsidRPr="0088193B" w:rsidRDefault="003C54FB" w:rsidP="003C54FB">
      <w:pPr>
        <w:pStyle w:val="PL"/>
        <w:rPr>
          <w:noProof w:val="0"/>
        </w:rPr>
      </w:pPr>
      <w:r w:rsidRPr="0088193B">
        <w:rPr>
          <w:noProof w:val="0"/>
        </w:rPr>
        <w:t xml:space="preserve">  when { UE has data available in the UL buffer and the next UL SPS subframe is a special subframe }</w:t>
      </w:r>
    </w:p>
    <w:p w14:paraId="1B7FCBB3" w14:textId="77777777" w:rsidR="003C54FB" w:rsidRPr="0088193B" w:rsidRDefault="003C54FB" w:rsidP="003C54FB">
      <w:pPr>
        <w:pStyle w:val="PL"/>
        <w:rPr>
          <w:noProof w:val="0"/>
        </w:rPr>
      </w:pPr>
      <w:r w:rsidRPr="0088193B">
        <w:rPr>
          <w:noProof w:val="0"/>
        </w:rPr>
        <w:t xml:space="preserve">    then {UE does not transmit a MAC PDU in the subframe }</w:t>
      </w:r>
    </w:p>
    <w:p w14:paraId="10B64714" w14:textId="77777777" w:rsidR="003C54FB" w:rsidRPr="0088193B" w:rsidRDefault="003C54FB" w:rsidP="003C54FB">
      <w:pPr>
        <w:pStyle w:val="PL"/>
        <w:rPr>
          <w:noProof w:val="0"/>
        </w:rPr>
      </w:pPr>
      <w:r w:rsidRPr="0088193B">
        <w:rPr>
          <w:noProof w:val="0"/>
        </w:rPr>
        <w:t xml:space="preserve">            }</w:t>
      </w:r>
    </w:p>
    <w:p w14:paraId="3BD194D2" w14:textId="77777777" w:rsidR="003C54FB" w:rsidRPr="0088193B" w:rsidRDefault="003C54FB" w:rsidP="003C54FB">
      <w:pPr>
        <w:pStyle w:val="PL"/>
        <w:rPr>
          <w:noProof w:val="0"/>
        </w:rPr>
      </w:pPr>
    </w:p>
    <w:p w14:paraId="72470BDC" w14:textId="77777777" w:rsidR="003C54FB" w:rsidRPr="0088193B" w:rsidRDefault="003C54FB" w:rsidP="003C54FB">
      <w:pPr>
        <w:pStyle w:val="H6"/>
      </w:pPr>
      <w:r w:rsidRPr="0088193B">
        <w:t>7.1.4.2b.2</w:t>
      </w:r>
      <w:r w:rsidRPr="0088193B">
        <w:tab/>
        <w:t>Conformance requirements</w:t>
      </w:r>
    </w:p>
    <w:p w14:paraId="2A9EF361" w14:textId="77777777" w:rsidR="003C54FB" w:rsidRPr="0088193B" w:rsidRDefault="003C54FB" w:rsidP="003C54FB">
      <w:r w:rsidRPr="0088193B">
        <w:t xml:space="preserve">References: The conformance requirements covered in the present test case are specified in TS 36.211: 4.2, TS 36.312: 8, TS 36.321: 5.4.1, 5.10, 5.10.2 and TS 36.331:6.3.2.  </w:t>
      </w:r>
    </w:p>
    <w:p w14:paraId="2EEB9ED7" w14:textId="77777777" w:rsidR="003C54FB" w:rsidRPr="0088193B" w:rsidRDefault="003C54FB" w:rsidP="003C54FB">
      <w:pPr>
        <w:rPr>
          <w:lang w:eastAsia="zh-CN"/>
        </w:rPr>
      </w:pPr>
      <w:r w:rsidRPr="0088193B">
        <w:rPr>
          <w:lang w:eastAsia="zh-CN"/>
        </w:rPr>
        <w:t>[TS 36.211, clause 4.2]</w:t>
      </w:r>
    </w:p>
    <w:p w14:paraId="20396657" w14:textId="77777777" w:rsidR="003C54FB" w:rsidRPr="0088193B" w:rsidRDefault="003C54FB" w:rsidP="003C54FB">
      <w:pPr>
        <w:rPr>
          <w:lang w:eastAsia="zh-CN"/>
        </w:rPr>
      </w:pPr>
      <w:r w:rsidRPr="0088193B">
        <w:t xml:space="preserve">Frame structure type 2 is applicable to TDD only. Each radio frame of length </w:t>
      </w:r>
      <w:r w:rsidRPr="0088193B">
        <w:rPr>
          <w:position w:val="-10"/>
        </w:rPr>
        <w:object w:dxaOrig="2000" w:dyaOrig="300" w14:anchorId="07DB7DAB">
          <v:shape id="_x0000_i1442" type="#_x0000_t75" style="width:99.75pt;height:15pt" o:ole="">
            <v:imagedata r:id="rId115" o:title=""/>
          </v:shape>
          <o:OLEObject Type="Embed" ProgID="Equation.3" ShapeID="_x0000_i1442" DrawAspect="Content" ObjectID="_1799746145" r:id="rId495"/>
        </w:object>
      </w:r>
      <w:r w:rsidRPr="0088193B">
        <w:t xml:space="preserve"> consists of two half-frames of length </w:t>
      </w:r>
      <w:r w:rsidRPr="0088193B">
        <w:rPr>
          <w:position w:val="-10"/>
        </w:rPr>
        <w:object w:dxaOrig="1500" w:dyaOrig="300" w14:anchorId="0A70CF8F">
          <v:shape id="_x0000_i1443" type="#_x0000_t75" style="width:75.75pt;height:15pt" o:ole="">
            <v:imagedata r:id="rId117" o:title=""/>
          </v:shape>
          <o:OLEObject Type="Embed" ProgID="Equation.3" ShapeID="_x0000_i1443" DrawAspect="Content" ObjectID="_1799746146" r:id="rId496"/>
        </w:object>
      </w:r>
      <w:r w:rsidRPr="0088193B">
        <w:t xml:space="preserve">each. Each half-frame consists </w:t>
      </w:r>
      <w:r w:rsidRPr="0088193B">
        <w:rPr>
          <w:lang w:eastAsia="zh-CN"/>
        </w:rPr>
        <w:t xml:space="preserve">of five </w:t>
      </w:r>
      <w:r w:rsidRPr="0088193B">
        <w:t>subframe</w:t>
      </w:r>
      <w:r w:rsidRPr="0088193B">
        <w:rPr>
          <w:lang w:eastAsia="zh-CN"/>
        </w:rPr>
        <w:t>s of length</w:t>
      </w:r>
      <w:r w:rsidRPr="0088193B">
        <w:rPr>
          <w:position w:val="-10"/>
        </w:rPr>
        <w:object w:dxaOrig="1380" w:dyaOrig="300" w14:anchorId="24D74A89">
          <v:shape id="_x0000_i1444" type="#_x0000_t75" style="width:68.25pt;height:15pt" o:ole="">
            <v:imagedata r:id="rId119" o:title=""/>
          </v:shape>
          <o:OLEObject Type="Embed" ProgID="Equation.3" ShapeID="_x0000_i1444" DrawAspect="Content" ObjectID="_1799746147" r:id="rId497"/>
        </w:object>
      </w:r>
      <w:r w:rsidRPr="0088193B">
        <w:rPr>
          <w:lang w:eastAsia="zh-CN"/>
        </w:rPr>
        <w:t xml:space="preserve">. Each </w:t>
      </w:r>
      <w:r w:rsidRPr="0088193B">
        <w:t>subframe</w:t>
      </w:r>
      <w:r w:rsidRPr="0088193B">
        <w:rPr>
          <w:lang w:eastAsia="zh-CN"/>
        </w:rPr>
        <w:t xml:space="preserve">  </w:t>
      </w:r>
      <w:r w:rsidRPr="0088193B">
        <w:rPr>
          <w:i/>
          <w:iCs/>
          <w:position w:val="-6"/>
        </w:rPr>
        <w:object w:dxaOrig="139" w:dyaOrig="240" w14:anchorId="72533C56">
          <v:shape id="_x0000_i1445" type="#_x0000_t75" style="width:6.75pt;height:11.25pt" o:ole="">
            <v:imagedata r:id="rId122" o:title=""/>
          </v:shape>
          <o:OLEObject Type="Embed" ProgID="Equation.3" ShapeID="_x0000_i1445" DrawAspect="Content" ObjectID="_1799746148" r:id="rId498"/>
        </w:object>
      </w:r>
      <w:r w:rsidRPr="0088193B">
        <w:rPr>
          <w:iCs/>
          <w:lang w:eastAsia="zh-CN"/>
        </w:rPr>
        <w:t>is</w:t>
      </w:r>
      <w:r w:rsidRPr="0088193B">
        <w:rPr>
          <w:lang w:eastAsia="zh-CN"/>
        </w:rPr>
        <w:t xml:space="preserve"> </w:t>
      </w:r>
      <w:r w:rsidRPr="0088193B">
        <w:t>defined as two slots</w:t>
      </w:r>
      <w:r w:rsidRPr="0088193B">
        <w:rPr>
          <w:lang w:eastAsia="zh-CN"/>
        </w:rPr>
        <w:t>,</w:t>
      </w:r>
      <w:r w:rsidRPr="0088193B">
        <w:t xml:space="preserve"> </w:t>
      </w:r>
      <w:r w:rsidRPr="0088193B">
        <w:rPr>
          <w:position w:val="-6"/>
        </w:rPr>
        <w:object w:dxaOrig="240" w:dyaOrig="240" w14:anchorId="7E3EB5E3">
          <v:shape id="_x0000_i1446" type="#_x0000_t75" style="width:11.25pt;height:11.25pt" o:ole="">
            <v:imagedata r:id="rId124" o:title=""/>
          </v:shape>
          <o:OLEObject Type="Embed" ProgID="Equation.3" ShapeID="_x0000_i1446" DrawAspect="Content" ObjectID="_1799746149" r:id="rId499"/>
        </w:object>
      </w:r>
      <w:r w:rsidRPr="0088193B">
        <w:t>and</w:t>
      </w:r>
      <w:r w:rsidRPr="0088193B">
        <w:rPr>
          <w:position w:val="-6"/>
        </w:rPr>
        <w:object w:dxaOrig="480" w:dyaOrig="240" w14:anchorId="46D4AF0A">
          <v:shape id="_x0000_i1447" type="#_x0000_t75" style="width:24.75pt;height:11.25pt" o:ole="">
            <v:imagedata r:id="rId126" o:title=""/>
          </v:shape>
          <o:OLEObject Type="Embed" ProgID="Equation.3" ShapeID="_x0000_i1447" DrawAspect="Content" ObjectID="_1799746150" r:id="rId500"/>
        </w:object>
      </w:r>
      <w:r w:rsidRPr="0088193B">
        <w:t xml:space="preserve">, of length </w:t>
      </w:r>
      <w:r w:rsidRPr="0088193B">
        <w:rPr>
          <w:position w:val="-10"/>
        </w:rPr>
        <w:object w:dxaOrig="2079" w:dyaOrig="300" w14:anchorId="684BE9EC">
          <v:shape id="_x0000_i1448" type="#_x0000_t75" style="width:104.25pt;height:15pt" o:ole="">
            <v:imagedata r:id="rId128" o:title=""/>
          </v:shape>
          <o:OLEObject Type="Embed" ProgID="Equation.3" ShapeID="_x0000_i1448" DrawAspect="Content" ObjectID="_1799746151" r:id="rId501"/>
        </w:object>
      </w:r>
      <w:r w:rsidRPr="0088193B">
        <w:rPr>
          <w:lang w:eastAsia="zh-CN"/>
        </w:rPr>
        <w:t xml:space="preserve"> each. </w:t>
      </w:r>
      <w:r w:rsidRPr="0088193B">
        <w:t xml:space="preserve">Subframe </w:t>
      </w:r>
      <w:r w:rsidRPr="0088193B">
        <w:rPr>
          <w:i/>
          <w:iCs/>
          <w:position w:val="-6"/>
        </w:rPr>
        <w:object w:dxaOrig="139" w:dyaOrig="240" w14:anchorId="4359F407">
          <v:shape id="_x0000_i1449" type="#_x0000_t75" style="width:6.75pt;height:11.25pt" o:ole="">
            <v:imagedata r:id="rId122" o:title=""/>
          </v:shape>
          <o:OLEObject Type="Embed" ProgID="Equation.3" ShapeID="_x0000_i1449" DrawAspect="Content" ObjectID="_1799746152" r:id="rId502"/>
        </w:object>
      </w:r>
      <w:r w:rsidRPr="0088193B">
        <w:t xml:space="preserve"> in frame </w:t>
      </w:r>
      <w:r w:rsidRPr="0088193B">
        <w:rPr>
          <w:i/>
          <w:iCs/>
          <w:position w:val="-10"/>
        </w:rPr>
        <w:object w:dxaOrig="240" w:dyaOrig="300" w14:anchorId="6CF37C98">
          <v:shape id="_x0000_i1450" type="#_x0000_t75" style="width:11.25pt;height:15pt" o:ole="">
            <v:imagedata r:id="rId503" o:title=""/>
          </v:shape>
          <o:OLEObject Type="Embed" ProgID="Equation.3" ShapeID="_x0000_i1450" DrawAspect="Content" ObjectID="_1799746153" r:id="rId504"/>
        </w:object>
      </w:r>
      <w:r w:rsidRPr="0088193B">
        <w:rPr>
          <w:i/>
          <w:iCs/>
        </w:rPr>
        <w:t xml:space="preserve"> </w:t>
      </w:r>
      <w:r w:rsidRPr="0088193B">
        <w:t xml:space="preserve">has an absolute subframe number </w:t>
      </w:r>
      <w:r w:rsidRPr="0088193B">
        <w:rPr>
          <w:i/>
          <w:iCs/>
          <w:position w:val="-10"/>
        </w:rPr>
        <w:object w:dxaOrig="1219" w:dyaOrig="340" w14:anchorId="53FFBB12">
          <v:shape id="_x0000_i1451" type="#_x0000_t75" style="width:60.75pt;height:17.25pt" o:ole="">
            <v:imagedata r:id="rId505" o:title=""/>
          </v:shape>
          <o:OLEObject Type="Embed" ProgID="Equation.3" ShapeID="_x0000_i1451" DrawAspect="Content" ObjectID="_1799746154" r:id="rId506"/>
        </w:object>
      </w:r>
      <w:r w:rsidRPr="0088193B">
        <w:rPr>
          <w:iCs/>
        </w:rPr>
        <w:t xml:space="preserve">  where </w:t>
      </w:r>
      <w:r w:rsidRPr="0088193B">
        <w:rPr>
          <w:i/>
          <w:iCs/>
          <w:position w:val="-10"/>
        </w:rPr>
        <w:object w:dxaOrig="240" w:dyaOrig="300" w14:anchorId="14B87217">
          <v:shape id="_x0000_i1452" type="#_x0000_t75" style="width:11.25pt;height:15pt" o:ole="">
            <v:imagedata r:id="rId507" o:title=""/>
          </v:shape>
          <o:OLEObject Type="Embed" ProgID="Equation.3" ShapeID="_x0000_i1452" DrawAspect="Content" ObjectID="_1799746155" r:id="rId508"/>
        </w:object>
      </w:r>
      <w:r w:rsidRPr="0088193B">
        <w:rPr>
          <w:iCs/>
        </w:rPr>
        <w:t xml:space="preserve"> is the system frame number.</w:t>
      </w:r>
    </w:p>
    <w:p w14:paraId="5517CEFA" w14:textId="77777777" w:rsidR="003C54FB" w:rsidRPr="0088193B" w:rsidRDefault="003C54FB" w:rsidP="003C54FB">
      <w:pPr>
        <w:rPr>
          <w:lang w:eastAsia="zh-CN"/>
        </w:rPr>
      </w:pPr>
      <w:r w:rsidRPr="0088193B">
        <w:rPr>
          <w:lang w:eastAsia="zh-CN"/>
        </w:rPr>
        <w:t>The uplink-downlink configuration in a cell may vary between frames and controls in which subframes uplink or downlink transmissions may take place in the current frame. The uplink-downlink configuration in the current frame is obtained according to Section 13 in [4].</w:t>
      </w:r>
    </w:p>
    <w:p w14:paraId="0D6C2F94" w14:textId="77777777" w:rsidR="003C54FB" w:rsidRPr="0088193B" w:rsidRDefault="003C54FB" w:rsidP="003C54FB">
      <w:pPr>
        <w:rPr>
          <w:lang w:eastAsia="zh-CN"/>
        </w:rPr>
      </w:pPr>
      <w:r w:rsidRPr="0088193B">
        <w:t>The supported uplink-downlink configurations are listed in Table 4.2-2 where, for each subframe in a radio frame, "D" denotes a downlink subframe reserved for downlink transmissions, "U" denotes an uplink subframe reserved for uplink transmissions and "S" denotes a special subframe with the three fields DwPTS, GP and UpPTS. The length of DwPTS and UpPTS is given by Table 4.2-1 subject to the total length of DwPTS, GP and UpPTS being equal to</w:t>
      </w:r>
      <w:r w:rsidRPr="0088193B">
        <w:rPr>
          <w:position w:val="-10"/>
        </w:rPr>
        <w:object w:dxaOrig="1380" w:dyaOrig="300" w14:anchorId="02FD99F3">
          <v:shape id="_x0000_i1453" type="#_x0000_t75" style="width:68.25pt;height:15pt" o:ole="">
            <v:imagedata r:id="rId119" o:title=""/>
          </v:shape>
          <o:OLEObject Type="Embed" ProgID="Equation.3" ShapeID="_x0000_i1453" DrawAspect="Content" ObjectID="_1799746156" r:id="rId509"/>
        </w:object>
      </w:r>
      <w:r w:rsidRPr="0088193B">
        <w:t xml:space="preserve"> where X is the number of additional SC-FDMA symbols in UpPTS provided by the higher layer parameter </w:t>
      </w:r>
      <w:r w:rsidRPr="0088193B">
        <w:rPr>
          <w:i/>
        </w:rPr>
        <w:t>srs-UpPtsAdd</w:t>
      </w:r>
      <w:r w:rsidRPr="0088193B">
        <w:t xml:space="preserve"> if configured otherwise X is equal to 0. The UE is not expected to be configured with 2 additional UpPTS SC-FDMA symbols for special subframe configurations {3, 4, 7, 8} for normal cyclic prefix in downlink and special subframe configurations {2, 3, 5, 6} for extended cyclic prefix in downlink and 4 additional UpPTS SC-FDMA symbols for special subframe configurations {1 2, 3, 4, 6, 7, 8} for normal cyclic prefix in downlink and special subframe configurations {1, 2, 3, 5, 6} for extended cyclic prefix in downlink.</w:t>
      </w:r>
    </w:p>
    <w:p w14:paraId="0A6A03AE" w14:textId="77777777" w:rsidR="003C54FB" w:rsidRPr="0088193B" w:rsidRDefault="003C54FB" w:rsidP="003C54FB">
      <w:r w:rsidRPr="0088193B">
        <w:t>Uplink-downlink configurations with both 5 ms and 10 ms downlink-to-uplink switch-point periodicity are supported.</w:t>
      </w:r>
    </w:p>
    <w:p w14:paraId="201BE58E" w14:textId="77777777" w:rsidR="003C54FB" w:rsidRPr="0088193B" w:rsidRDefault="003C54FB" w:rsidP="003C54FB">
      <w:pPr>
        <w:pStyle w:val="B10"/>
        <w:numPr>
          <w:ilvl w:val="0"/>
          <w:numId w:val="23"/>
        </w:numPr>
        <w:overflowPunct/>
        <w:autoSpaceDE/>
        <w:autoSpaceDN/>
        <w:adjustRightInd/>
        <w:textAlignment w:val="auto"/>
      </w:pPr>
      <w:r w:rsidRPr="0088193B">
        <w:t>In case of 5 ms downlink-to-uplink switch-point periodicity, the special subframe exists in both half-frames.</w:t>
      </w:r>
    </w:p>
    <w:p w14:paraId="69424D07" w14:textId="77777777" w:rsidR="003C54FB" w:rsidRPr="0088193B" w:rsidRDefault="003C54FB" w:rsidP="003C54FB">
      <w:pPr>
        <w:pStyle w:val="B10"/>
        <w:numPr>
          <w:ilvl w:val="0"/>
          <w:numId w:val="23"/>
        </w:numPr>
        <w:overflowPunct/>
        <w:autoSpaceDE/>
        <w:autoSpaceDN/>
        <w:adjustRightInd/>
        <w:textAlignment w:val="auto"/>
      </w:pPr>
      <w:r w:rsidRPr="0088193B">
        <w:t>In case of 10 ms downlink-to-uplink switch-point periodicity, the special subframe exist</w:t>
      </w:r>
      <w:r w:rsidRPr="0088193B">
        <w:rPr>
          <w:lang w:eastAsia="zh-CN"/>
        </w:rPr>
        <w:t>s</w:t>
      </w:r>
      <w:r w:rsidRPr="0088193B">
        <w:t xml:space="preserve"> in the first half-frame only.</w:t>
      </w:r>
    </w:p>
    <w:p w14:paraId="2F91FA95" w14:textId="77777777" w:rsidR="00697381" w:rsidRPr="0088193B" w:rsidRDefault="003C54FB" w:rsidP="00697381">
      <w:r w:rsidRPr="0088193B">
        <w:t>Subframes 0 and 5 and DwPTS are always reserved for downlink transmission. UpPTS and the subframe immediately following the special subframe are always reserved for uplink transmission.</w:t>
      </w:r>
    </w:p>
    <w:p w14:paraId="0E46F555" w14:textId="77777777" w:rsidR="003C54FB" w:rsidRPr="0088193B" w:rsidRDefault="00697381" w:rsidP="00697381">
      <w:r w:rsidRPr="0088193B">
        <w:t>...</w:t>
      </w:r>
    </w:p>
    <w:p w14:paraId="533E7121" w14:textId="77777777" w:rsidR="003C54FB" w:rsidRPr="0088193B" w:rsidRDefault="003C54FB" w:rsidP="003C54FB">
      <w:pPr>
        <w:pStyle w:val="TH"/>
      </w:pPr>
      <w:r w:rsidRPr="0088193B">
        <w:object w:dxaOrig="17233" w:dyaOrig="4631" w14:anchorId="5607BE97">
          <v:shape id="_x0000_i1454" type="#_x0000_t75" style="width:480.75pt;height:129.75pt" o:ole="">
            <v:imagedata r:id="rId132" o:title=""/>
          </v:shape>
          <o:OLEObject Type="Embed" ProgID="Visio.Drawing.11" ShapeID="_x0000_i1454" DrawAspect="Content" ObjectID="_1799746157" r:id="rId510"/>
        </w:object>
      </w:r>
    </w:p>
    <w:p w14:paraId="1D86E21F" w14:textId="77777777" w:rsidR="003C54FB" w:rsidRPr="0088193B" w:rsidRDefault="003C54FB" w:rsidP="003C54FB">
      <w:pPr>
        <w:pStyle w:val="TF"/>
      </w:pPr>
      <w:r w:rsidRPr="0088193B">
        <w:t>Figure 4.2-1: Frame structure type 2 (for 5 ms switch-point periodicity)</w:t>
      </w:r>
    </w:p>
    <w:p w14:paraId="5A9D7EA6" w14:textId="77777777" w:rsidR="003C54FB" w:rsidRPr="0088193B" w:rsidRDefault="003C54FB" w:rsidP="003C54FB">
      <w:r w:rsidRPr="0088193B">
        <w:t>…</w:t>
      </w:r>
    </w:p>
    <w:p w14:paraId="671099C4" w14:textId="77777777" w:rsidR="003C54FB" w:rsidRPr="0088193B" w:rsidRDefault="003C54FB" w:rsidP="003C54FB">
      <w:pPr>
        <w:pStyle w:val="TH"/>
      </w:pPr>
      <w:r w:rsidRPr="0088193B">
        <w:t>Table 4.2-2: Uplink-downlink configurations</w:t>
      </w:r>
    </w:p>
    <w:tbl>
      <w:tblPr>
        <w:tblW w:w="5000" w:type="pct"/>
        <w:jc w:val="center"/>
        <w:tblLook w:val="01E0" w:firstRow="1" w:lastRow="1" w:firstColumn="1" w:lastColumn="1" w:noHBand="0" w:noVBand="0"/>
      </w:tblPr>
      <w:tblGrid>
        <w:gridCol w:w="2166"/>
        <w:gridCol w:w="3043"/>
        <w:gridCol w:w="467"/>
        <w:gridCol w:w="453"/>
        <w:gridCol w:w="467"/>
        <w:gridCol w:w="467"/>
        <w:gridCol w:w="467"/>
        <w:gridCol w:w="467"/>
        <w:gridCol w:w="467"/>
        <w:gridCol w:w="467"/>
        <w:gridCol w:w="467"/>
        <w:gridCol w:w="459"/>
      </w:tblGrid>
      <w:tr w:rsidR="003C54FB" w:rsidRPr="0088193B" w14:paraId="5FF05AC1" w14:textId="77777777" w:rsidTr="001010EC">
        <w:trPr>
          <w:cantSplit/>
          <w:jc w:val="center"/>
        </w:trPr>
        <w:tc>
          <w:tcPr>
            <w:tcW w:w="1098"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2E7F0E3" w14:textId="77777777" w:rsidR="003C54FB" w:rsidRPr="0088193B" w:rsidRDefault="003C54FB" w:rsidP="001010EC">
            <w:pPr>
              <w:pStyle w:val="TAH"/>
            </w:pPr>
            <w:r w:rsidRPr="0088193B">
              <w:t>Uplink-downlink</w:t>
            </w:r>
          </w:p>
          <w:p w14:paraId="1710F189" w14:textId="77777777" w:rsidR="003C54FB" w:rsidRPr="0088193B" w:rsidRDefault="003C54FB" w:rsidP="001010EC">
            <w:pPr>
              <w:pStyle w:val="TAH"/>
            </w:pPr>
            <w:r w:rsidRPr="0088193B">
              <w:t>configuration</w:t>
            </w:r>
          </w:p>
        </w:tc>
        <w:tc>
          <w:tcPr>
            <w:tcW w:w="1543"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00EC9AD" w14:textId="77777777" w:rsidR="003C54FB" w:rsidRPr="0088193B" w:rsidRDefault="003C54FB" w:rsidP="001010EC">
            <w:pPr>
              <w:pStyle w:val="TAH"/>
            </w:pPr>
            <w:r w:rsidRPr="0088193B">
              <w:t>Downlink-to-Uplink</w:t>
            </w:r>
          </w:p>
          <w:p w14:paraId="525B9F1B" w14:textId="77777777" w:rsidR="003C54FB" w:rsidRPr="0088193B" w:rsidRDefault="003C54FB" w:rsidP="001010EC">
            <w:pPr>
              <w:pStyle w:val="TAH"/>
            </w:pPr>
            <w:r w:rsidRPr="0088193B">
              <w:t>Switch-point periodicity</w:t>
            </w:r>
          </w:p>
        </w:tc>
        <w:tc>
          <w:tcPr>
            <w:tcW w:w="2359" w:type="pct"/>
            <w:gridSpan w:val="10"/>
            <w:tcBorders>
              <w:top w:val="single" w:sz="4" w:space="0" w:color="auto"/>
              <w:left w:val="single" w:sz="4" w:space="0" w:color="auto"/>
              <w:bottom w:val="single" w:sz="4" w:space="0" w:color="auto"/>
              <w:right w:val="single" w:sz="4" w:space="0" w:color="auto"/>
            </w:tcBorders>
            <w:shd w:val="clear" w:color="auto" w:fill="E0E0E0"/>
            <w:vAlign w:val="center"/>
          </w:tcPr>
          <w:p w14:paraId="1FF39D90" w14:textId="77777777" w:rsidR="003C54FB" w:rsidRPr="0088193B" w:rsidRDefault="003C54FB" w:rsidP="001010EC">
            <w:pPr>
              <w:pStyle w:val="TAH"/>
            </w:pPr>
            <w:r w:rsidRPr="0088193B">
              <w:t>Subframe number</w:t>
            </w:r>
          </w:p>
        </w:tc>
      </w:tr>
      <w:tr w:rsidR="003C54FB" w:rsidRPr="0088193B" w14:paraId="5D7416DC" w14:textId="77777777" w:rsidTr="001010EC">
        <w:trPr>
          <w:cantSplit/>
          <w:jc w:val="center"/>
        </w:trPr>
        <w:tc>
          <w:tcPr>
            <w:tcW w:w="1098"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22D675DB" w14:textId="77777777" w:rsidR="003C54FB" w:rsidRPr="0088193B" w:rsidRDefault="003C54FB" w:rsidP="001010EC">
            <w:pPr>
              <w:pStyle w:val="TAH"/>
            </w:pPr>
          </w:p>
        </w:tc>
        <w:tc>
          <w:tcPr>
            <w:tcW w:w="1543"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187420F0" w14:textId="77777777" w:rsidR="003C54FB" w:rsidRPr="0088193B" w:rsidRDefault="003C54FB" w:rsidP="001010EC">
            <w:pPr>
              <w:pStyle w:val="TAH"/>
            </w:pP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A204A84" w14:textId="77777777" w:rsidR="003C54FB" w:rsidRPr="0088193B" w:rsidRDefault="003C54FB" w:rsidP="001010EC">
            <w:pPr>
              <w:pStyle w:val="TAH"/>
            </w:pPr>
            <w:r w:rsidRPr="0088193B">
              <w:t>0</w:t>
            </w:r>
          </w:p>
        </w:tc>
        <w:tc>
          <w:tcPr>
            <w:tcW w:w="230" w:type="pct"/>
            <w:tcBorders>
              <w:top w:val="single" w:sz="4" w:space="0" w:color="auto"/>
              <w:left w:val="single" w:sz="4" w:space="0" w:color="auto"/>
              <w:bottom w:val="single" w:sz="4" w:space="0" w:color="auto"/>
              <w:right w:val="single" w:sz="4" w:space="0" w:color="auto"/>
            </w:tcBorders>
            <w:shd w:val="clear" w:color="auto" w:fill="E0E0E0"/>
            <w:vAlign w:val="center"/>
          </w:tcPr>
          <w:p w14:paraId="03D76DB1" w14:textId="77777777" w:rsidR="003C54FB" w:rsidRPr="0088193B" w:rsidRDefault="003C54FB" w:rsidP="001010EC">
            <w:pPr>
              <w:pStyle w:val="TAH"/>
            </w:pPr>
            <w:r w:rsidRPr="0088193B">
              <w:t>1</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7A97DA91" w14:textId="77777777" w:rsidR="003C54FB" w:rsidRPr="0088193B" w:rsidRDefault="003C54FB" w:rsidP="001010EC">
            <w:pPr>
              <w:pStyle w:val="TAH"/>
            </w:pPr>
            <w:r w:rsidRPr="0088193B">
              <w:t>2</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2EA8E084" w14:textId="77777777" w:rsidR="003C54FB" w:rsidRPr="0088193B" w:rsidRDefault="003C54FB" w:rsidP="001010EC">
            <w:pPr>
              <w:pStyle w:val="TAH"/>
            </w:pPr>
            <w:r w:rsidRPr="0088193B">
              <w:t>3</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FB9FAE7" w14:textId="77777777" w:rsidR="003C54FB" w:rsidRPr="0088193B" w:rsidRDefault="003C54FB" w:rsidP="001010EC">
            <w:pPr>
              <w:pStyle w:val="TAH"/>
            </w:pPr>
            <w:r w:rsidRPr="0088193B">
              <w:t>4</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CDB2651" w14:textId="77777777" w:rsidR="003C54FB" w:rsidRPr="0088193B" w:rsidRDefault="003C54FB" w:rsidP="001010EC">
            <w:pPr>
              <w:pStyle w:val="TAH"/>
            </w:pPr>
            <w:r w:rsidRPr="0088193B">
              <w:t>5</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E59C652" w14:textId="77777777" w:rsidR="003C54FB" w:rsidRPr="0088193B" w:rsidRDefault="003C54FB" w:rsidP="001010EC">
            <w:pPr>
              <w:pStyle w:val="TAH"/>
            </w:pPr>
            <w:r w:rsidRPr="0088193B">
              <w:t>6</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51A09EA" w14:textId="77777777" w:rsidR="003C54FB" w:rsidRPr="0088193B" w:rsidRDefault="003C54FB" w:rsidP="001010EC">
            <w:pPr>
              <w:pStyle w:val="TAH"/>
            </w:pPr>
            <w:r w:rsidRPr="0088193B">
              <w:t>7</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22FB0C7C" w14:textId="77777777" w:rsidR="003C54FB" w:rsidRPr="0088193B" w:rsidRDefault="003C54FB" w:rsidP="001010EC">
            <w:pPr>
              <w:pStyle w:val="TAH"/>
            </w:pPr>
            <w:r w:rsidRPr="0088193B">
              <w:t>8</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41AA68C" w14:textId="77777777" w:rsidR="003C54FB" w:rsidRPr="0088193B" w:rsidRDefault="003C54FB" w:rsidP="001010EC">
            <w:pPr>
              <w:pStyle w:val="TAH"/>
            </w:pPr>
            <w:r w:rsidRPr="0088193B">
              <w:t>9</w:t>
            </w:r>
          </w:p>
        </w:tc>
      </w:tr>
      <w:tr w:rsidR="003C54FB" w:rsidRPr="0088193B" w14:paraId="314EA863"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499DD322" w14:textId="77777777" w:rsidR="003C54FB" w:rsidRPr="0088193B" w:rsidRDefault="003C54FB" w:rsidP="001010EC">
            <w:pPr>
              <w:pStyle w:val="TAC"/>
            </w:pPr>
            <w:r w:rsidRPr="0088193B">
              <w:t>0</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46B997B1" w14:textId="77777777" w:rsidR="003C54FB" w:rsidRPr="0088193B" w:rsidRDefault="003C54FB" w:rsidP="001010EC">
            <w:pPr>
              <w:pStyle w:val="TAC"/>
            </w:pPr>
            <w:r w:rsidRPr="0088193B">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8FD410F"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06B5BB89"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4E83D81"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C8C4352"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BFF893E"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40CAF1"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B65AF8"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BCC8049"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F624018"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741C5D0" w14:textId="77777777" w:rsidR="003C54FB" w:rsidRPr="0088193B" w:rsidRDefault="003C54FB" w:rsidP="001010EC">
            <w:pPr>
              <w:pStyle w:val="TAC"/>
            </w:pPr>
            <w:r w:rsidRPr="0088193B">
              <w:t>U</w:t>
            </w:r>
          </w:p>
        </w:tc>
      </w:tr>
      <w:tr w:rsidR="003C54FB" w:rsidRPr="0088193B" w14:paraId="162114C4"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319EA021" w14:textId="77777777" w:rsidR="003C54FB" w:rsidRPr="0088193B" w:rsidRDefault="003C54FB" w:rsidP="001010EC">
            <w:pPr>
              <w:pStyle w:val="TAC"/>
            </w:pPr>
            <w:r w:rsidRPr="0088193B">
              <w:t>1</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2D71D460" w14:textId="77777777" w:rsidR="003C54FB" w:rsidRPr="0088193B" w:rsidRDefault="003C54FB" w:rsidP="001010EC">
            <w:pPr>
              <w:pStyle w:val="TAC"/>
            </w:pPr>
            <w:r w:rsidRPr="0088193B">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2ED3E2C"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276C28C"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126748"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A10E749"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585A2DA"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2C5678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A207F54"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BC18D95"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B6185B1"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75294BE" w14:textId="77777777" w:rsidR="003C54FB" w:rsidRPr="0088193B" w:rsidRDefault="003C54FB" w:rsidP="001010EC">
            <w:pPr>
              <w:pStyle w:val="TAC"/>
            </w:pPr>
            <w:r w:rsidRPr="0088193B">
              <w:t>D</w:t>
            </w:r>
          </w:p>
        </w:tc>
      </w:tr>
      <w:tr w:rsidR="003C54FB" w:rsidRPr="0088193B" w14:paraId="538361EA"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E267195" w14:textId="77777777" w:rsidR="003C54FB" w:rsidRPr="0088193B" w:rsidRDefault="003C54FB" w:rsidP="001010EC">
            <w:pPr>
              <w:pStyle w:val="TAC"/>
            </w:pPr>
            <w:r w:rsidRPr="0088193B">
              <w:t>2</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73E01474" w14:textId="77777777" w:rsidR="003C54FB" w:rsidRPr="0088193B" w:rsidRDefault="003C54FB" w:rsidP="001010EC">
            <w:pPr>
              <w:pStyle w:val="TAC"/>
            </w:pPr>
            <w:r w:rsidRPr="0088193B">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67D903C"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4A1355CB"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2CF1A4C"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E30AF6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CC4C093"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31CCB46"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2AF30A6"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E9F937"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C0A939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CCBDA53" w14:textId="77777777" w:rsidR="003C54FB" w:rsidRPr="0088193B" w:rsidRDefault="003C54FB" w:rsidP="001010EC">
            <w:pPr>
              <w:pStyle w:val="TAC"/>
            </w:pPr>
            <w:r w:rsidRPr="0088193B">
              <w:t>D</w:t>
            </w:r>
          </w:p>
        </w:tc>
      </w:tr>
      <w:tr w:rsidR="003C54FB" w:rsidRPr="0088193B" w14:paraId="361581B3"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72503DF3" w14:textId="77777777" w:rsidR="003C54FB" w:rsidRPr="0088193B" w:rsidRDefault="003C54FB" w:rsidP="001010EC">
            <w:pPr>
              <w:pStyle w:val="TAC"/>
            </w:pPr>
            <w:r w:rsidRPr="0088193B">
              <w:t>3</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0B657B5B" w14:textId="77777777" w:rsidR="003C54FB" w:rsidRPr="0088193B" w:rsidRDefault="003C54FB" w:rsidP="001010EC">
            <w:pPr>
              <w:pStyle w:val="TAC"/>
            </w:pPr>
            <w:r w:rsidRPr="0088193B">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F3A1113"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01ADD688"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50BBD9B"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E759E81"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4E985D"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F380CC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44E05A1"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03AD046"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B54DEA6"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EE829D" w14:textId="77777777" w:rsidR="003C54FB" w:rsidRPr="0088193B" w:rsidRDefault="003C54FB" w:rsidP="001010EC">
            <w:pPr>
              <w:pStyle w:val="TAC"/>
            </w:pPr>
            <w:r w:rsidRPr="0088193B">
              <w:t>D</w:t>
            </w:r>
          </w:p>
        </w:tc>
      </w:tr>
      <w:tr w:rsidR="003C54FB" w:rsidRPr="0088193B" w14:paraId="09A37521"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721D8080" w14:textId="77777777" w:rsidR="003C54FB" w:rsidRPr="0088193B" w:rsidRDefault="003C54FB" w:rsidP="001010EC">
            <w:pPr>
              <w:pStyle w:val="TAC"/>
            </w:pPr>
            <w:r w:rsidRPr="0088193B">
              <w:t>4</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70D7A27D" w14:textId="77777777" w:rsidR="003C54FB" w:rsidRPr="0088193B" w:rsidRDefault="003C54FB" w:rsidP="001010EC">
            <w:pPr>
              <w:pStyle w:val="TAC"/>
            </w:pPr>
            <w:r w:rsidRPr="0088193B">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B817625"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09E3019"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FA813EF"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E11A465"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5DC981A"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AC3D604"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5F6369C"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199F2BC"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A01FDFF"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7A0876" w14:textId="77777777" w:rsidR="003C54FB" w:rsidRPr="0088193B" w:rsidRDefault="003C54FB" w:rsidP="001010EC">
            <w:pPr>
              <w:pStyle w:val="TAC"/>
            </w:pPr>
            <w:r w:rsidRPr="0088193B">
              <w:t>D</w:t>
            </w:r>
          </w:p>
        </w:tc>
      </w:tr>
      <w:tr w:rsidR="003C54FB" w:rsidRPr="0088193B" w14:paraId="337AD3AF"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5ED139CB" w14:textId="77777777" w:rsidR="003C54FB" w:rsidRPr="0088193B" w:rsidRDefault="003C54FB" w:rsidP="001010EC">
            <w:pPr>
              <w:pStyle w:val="TAC"/>
            </w:pPr>
            <w:r w:rsidRPr="0088193B">
              <w:t>5</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BA3138A" w14:textId="77777777" w:rsidR="003C54FB" w:rsidRPr="0088193B" w:rsidRDefault="003C54FB" w:rsidP="001010EC">
            <w:pPr>
              <w:pStyle w:val="TAC"/>
            </w:pPr>
            <w:r w:rsidRPr="0088193B">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A315319"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314DC83D"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007A40E"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02D630A"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83D21B8"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C435455"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E06F51A"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BF5D77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156BA3B"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7333B67" w14:textId="77777777" w:rsidR="003C54FB" w:rsidRPr="0088193B" w:rsidRDefault="003C54FB" w:rsidP="001010EC">
            <w:pPr>
              <w:pStyle w:val="TAC"/>
            </w:pPr>
            <w:r w:rsidRPr="0088193B">
              <w:t>D</w:t>
            </w:r>
          </w:p>
        </w:tc>
      </w:tr>
      <w:tr w:rsidR="003C54FB" w:rsidRPr="0088193B" w14:paraId="5DF97265" w14:textId="77777777" w:rsidTr="001010EC">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A179E52" w14:textId="77777777" w:rsidR="003C54FB" w:rsidRPr="0088193B" w:rsidRDefault="003C54FB" w:rsidP="001010EC">
            <w:pPr>
              <w:pStyle w:val="TAC"/>
            </w:pPr>
            <w:r w:rsidRPr="0088193B">
              <w:t>6</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472156AD" w14:textId="77777777" w:rsidR="003C54FB" w:rsidRPr="0088193B" w:rsidRDefault="003C54FB" w:rsidP="001010EC">
            <w:pPr>
              <w:pStyle w:val="TAC"/>
            </w:pPr>
            <w:r w:rsidRPr="0088193B">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070F1A" w14:textId="77777777" w:rsidR="003C54FB" w:rsidRPr="0088193B" w:rsidRDefault="003C54FB" w:rsidP="001010EC">
            <w:pPr>
              <w:pStyle w:val="TAC"/>
            </w:pPr>
            <w:r w:rsidRPr="0088193B">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ADB33A2"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658A9DE"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2795F39"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546E2AC"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B72DFF0" w14:textId="77777777" w:rsidR="003C54FB" w:rsidRPr="0088193B" w:rsidRDefault="003C54FB" w:rsidP="001010EC">
            <w:pPr>
              <w:pStyle w:val="TAC"/>
            </w:pPr>
            <w:r w:rsidRPr="0088193B">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105D2FA" w14:textId="77777777" w:rsidR="003C54FB" w:rsidRPr="0088193B" w:rsidRDefault="003C54FB" w:rsidP="001010EC">
            <w:pPr>
              <w:pStyle w:val="TAC"/>
            </w:pPr>
            <w:r w:rsidRPr="0088193B">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77BA407"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D5066E6" w14:textId="77777777" w:rsidR="003C54FB" w:rsidRPr="0088193B" w:rsidRDefault="003C54FB" w:rsidP="001010EC">
            <w:pPr>
              <w:pStyle w:val="TAC"/>
            </w:pPr>
            <w:r w:rsidRPr="0088193B">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08874E7" w14:textId="77777777" w:rsidR="003C54FB" w:rsidRPr="0088193B" w:rsidRDefault="003C54FB" w:rsidP="001010EC">
            <w:pPr>
              <w:pStyle w:val="TAC"/>
            </w:pPr>
            <w:r w:rsidRPr="0088193B">
              <w:t>D</w:t>
            </w:r>
          </w:p>
        </w:tc>
      </w:tr>
    </w:tbl>
    <w:p w14:paraId="45A67A89" w14:textId="77777777" w:rsidR="003C54FB" w:rsidRPr="0088193B" w:rsidRDefault="003C54FB" w:rsidP="003C54FB">
      <w:pPr>
        <w:rPr>
          <w:lang w:eastAsia="zh-CN"/>
        </w:rPr>
      </w:pPr>
    </w:p>
    <w:p w14:paraId="1EB7BE8D" w14:textId="77777777" w:rsidR="003C54FB" w:rsidRPr="0088193B" w:rsidRDefault="003C54FB" w:rsidP="003C54FB">
      <w:pPr>
        <w:rPr>
          <w:lang w:eastAsia="zh-CN"/>
        </w:rPr>
      </w:pPr>
      <w:r w:rsidRPr="0088193B">
        <w:rPr>
          <w:lang w:eastAsia="zh-CN"/>
        </w:rPr>
        <w:t>[TS 36.213, clause 8]</w:t>
      </w:r>
    </w:p>
    <w:p w14:paraId="0A15E677" w14:textId="77777777" w:rsidR="003C54FB" w:rsidRPr="0088193B" w:rsidRDefault="003C54FB" w:rsidP="003C54FB">
      <w:pPr>
        <w:rPr>
          <w:lang w:eastAsia="zh-CN"/>
        </w:rPr>
      </w:pPr>
      <w:r w:rsidRPr="0088193B">
        <w:rPr>
          <w:lang w:eastAsia="zh-CN"/>
        </w:rPr>
        <w:t>…</w:t>
      </w:r>
    </w:p>
    <w:p w14:paraId="05372266" w14:textId="77777777" w:rsidR="003C54FB" w:rsidRPr="0088193B" w:rsidRDefault="003C54FB" w:rsidP="003C54FB">
      <w:r w:rsidRPr="0088193B">
        <w:t xml:space="preserve">For TDD UL/DL configurations 1 and 6 and subframe bundling operation, the UE shall upon detection of a PDCCH with DCI format </w:t>
      </w:r>
      <w:smartTag w:uri="urn:schemas-microsoft-com:office:smarttags" w:element="PersonName">
        <w:smartTagPr>
          <w:attr w:name="TCSC" w:val="0"/>
          <w:attr w:name="NumberType" w:val="1"/>
          <w:attr w:name="Negative" w:val="False"/>
          <w:attr w:name="HasSpace" w:val="True"/>
          <w:attr w:name="SourceValue" w:val="0"/>
          <w:attr w:name="UnitName" w:val="in"/>
        </w:smartTagPr>
        <w:r w:rsidRPr="0088193B">
          <w:t>0 in</w:t>
        </w:r>
      </w:smartTag>
      <w:r w:rsidRPr="0088193B">
        <w:t xml:space="preserve"> subframe </w:t>
      </w:r>
      <w:r w:rsidRPr="0088193B">
        <w:rPr>
          <w:i/>
        </w:rPr>
        <w:t>n</w:t>
      </w:r>
      <w:r w:rsidRPr="0088193B">
        <w:t xml:space="preserve"> intended for the UE, and/or a PHICH transmission intended for the UE in subframe </w:t>
      </w:r>
      <w:r w:rsidRPr="0088193B">
        <w:rPr>
          <w:i/>
          <w:iCs/>
        </w:rPr>
        <w:t>n-l</w:t>
      </w:r>
      <w:r w:rsidRPr="0088193B">
        <w:t xml:space="preserve"> with </w:t>
      </w:r>
      <w:r w:rsidRPr="0088193B">
        <w:rPr>
          <w:i/>
          <w:iCs/>
        </w:rPr>
        <w:t>l</w:t>
      </w:r>
      <w:r w:rsidRPr="0088193B">
        <w:t xml:space="preserve"> given in Table 8</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xml:space="preserve">, adjust the corresponding first PUSCH transmission in the bundle in subframe </w:t>
      </w:r>
      <w:r w:rsidRPr="0088193B">
        <w:rPr>
          <w:i/>
        </w:rPr>
        <w:t>n+k</w:t>
      </w:r>
      <w:r w:rsidRPr="0088193B">
        <w:t xml:space="preserve">, with </w:t>
      </w:r>
      <w:r w:rsidRPr="0088193B">
        <w:rPr>
          <w:i/>
        </w:rPr>
        <w:t xml:space="preserve">k </w:t>
      </w:r>
      <w:r w:rsidRPr="0088193B">
        <w:rPr>
          <w:iCs/>
        </w:rPr>
        <w:t>given in Table 8-2</w:t>
      </w:r>
      <w:r w:rsidRPr="0088193B">
        <w:rPr>
          <w:i/>
        </w:rPr>
        <w:t>,</w:t>
      </w:r>
      <w:r w:rsidRPr="0088193B">
        <w:t xml:space="preserve"> according to the PDCCH and PHICH information.</w:t>
      </w:r>
    </w:p>
    <w:p w14:paraId="2F2F5B41" w14:textId="77777777" w:rsidR="003C54FB" w:rsidRPr="0088193B" w:rsidRDefault="003C54FB" w:rsidP="003C54FB">
      <w:pPr>
        <w:rPr>
          <w:lang w:eastAsia="zh-CN"/>
        </w:rPr>
      </w:pPr>
      <w:r w:rsidRPr="0088193B">
        <w:rPr>
          <w:lang w:eastAsia="zh-CN"/>
        </w:rPr>
        <w:t>…</w:t>
      </w:r>
    </w:p>
    <w:p w14:paraId="46CC88EE" w14:textId="77777777" w:rsidR="003C54FB" w:rsidRPr="0088193B" w:rsidRDefault="003C54FB" w:rsidP="003C54FB">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3C54FB" w:rsidRPr="0088193B" w14:paraId="285FABFA" w14:textId="77777777" w:rsidTr="001010EC">
        <w:trPr>
          <w:jc w:val="center"/>
        </w:trPr>
        <w:tc>
          <w:tcPr>
            <w:tcW w:w="0" w:type="auto"/>
            <w:vMerge w:val="restart"/>
          </w:tcPr>
          <w:p w14:paraId="2FADF4C5" w14:textId="77777777" w:rsidR="003C54FB" w:rsidRPr="0088193B" w:rsidRDefault="003C54FB" w:rsidP="001010EC">
            <w:pPr>
              <w:pStyle w:val="TAH"/>
            </w:pPr>
            <w:r w:rsidRPr="0088193B">
              <w:t>TDD UL/DL</w:t>
            </w:r>
            <w:r w:rsidRPr="0088193B">
              <w:br/>
              <w:t>Configuration</w:t>
            </w:r>
          </w:p>
        </w:tc>
        <w:tc>
          <w:tcPr>
            <w:tcW w:w="0" w:type="auto"/>
            <w:gridSpan w:val="10"/>
          </w:tcPr>
          <w:p w14:paraId="3F93E908" w14:textId="77777777" w:rsidR="003C54FB" w:rsidRPr="0088193B" w:rsidRDefault="003C54FB" w:rsidP="001010EC">
            <w:pPr>
              <w:pStyle w:val="TAH"/>
              <w:rPr>
                <w:i/>
                <w:iCs/>
              </w:rPr>
            </w:pPr>
            <w:r w:rsidRPr="0088193B">
              <w:t xml:space="preserve">DL subframe number </w:t>
            </w:r>
            <w:r w:rsidRPr="0088193B">
              <w:rPr>
                <w:i/>
                <w:iCs/>
              </w:rPr>
              <w:t>n</w:t>
            </w:r>
          </w:p>
        </w:tc>
      </w:tr>
      <w:tr w:rsidR="003C54FB" w:rsidRPr="0088193B" w14:paraId="025D0B6B" w14:textId="77777777" w:rsidTr="001010EC">
        <w:trPr>
          <w:jc w:val="center"/>
        </w:trPr>
        <w:tc>
          <w:tcPr>
            <w:tcW w:w="0" w:type="auto"/>
            <w:vMerge/>
          </w:tcPr>
          <w:p w14:paraId="79556803" w14:textId="77777777" w:rsidR="003C54FB" w:rsidRPr="0088193B" w:rsidRDefault="003C54FB" w:rsidP="001010EC">
            <w:pPr>
              <w:pStyle w:val="TAH"/>
            </w:pPr>
          </w:p>
        </w:tc>
        <w:tc>
          <w:tcPr>
            <w:tcW w:w="0" w:type="auto"/>
          </w:tcPr>
          <w:p w14:paraId="5C844542" w14:textId="77777777" w:rsidR="003C54FB" w:rsidRPr="0088193B" w:rsidRDefault="003C54FB" w:rsidP="001010EC">
            <w:pPr>
              <w:pStyle w:val="TAH"/>
            </w:pPr>
            <w:r w:rsidRPr="0088193B">
              <w:t>0</w:t>
            </w:r>
          </w:p>
        </w:tc>
        <w:tc>
          <w:tcPr>
            <w:tcW w:w="0" w:type="auto"/>
          </w:tcPr>
          <w:p w14:paraId="5961CCB7" w14:textId="77777777" w:rsidR="003C54FB" w:rsidRPr="0088193B" w:rsidRDefault="003C54FB" w:rsidP="001010EC">
            <w:pPr>
              <w:pStyle w:val="TAH"/>
            </w:pPr>
            <w:r w:rsidRPr="0088193B">
              <w:t>1</w:t>
            </w:r>
          </w:p>
        </w:tc>
        <w:tc>
          <w:tcPr>
            <w:tcW w:w="0" w:type="auto"/>
          </w:tcPr>
          <w:p w14:paraId="17F77D39" w14:textId="77777777" w:rsidR="003C54FB" w:rsidRPr="0088193B" w:rsidRDefault="003C54FB" w:rsidP="001010EC">
            <w:pPr>
              <w:pStyle w:val="TAH"/>
            </w:pPr>
            <w:r w:rsidRPr="0088193B">
              <w:t>2</w:t>
            </w:r>
          </w:p>
        </w:tc>
        <w:tc>
          <w:tcPr>
            <w:tcW w:w="0" w:type="auto"/>
          </w:tcPr>
          <w:p w14:paraId="0C8BA709" w14:textId="77777777" w:rsidR="003C54FB" w:rsidRPr="0088193B" w:rsidRDefault="003C54FB" w:rsidP="001010EC">
            <w:pPr>
              <w:pStyle w:val="TAH"/>
            </w:pPr>
            <w:r w:rsidRPr="0088193B">
              <w:t>3</w:t>
            </w:r>
          </w:p>
        </w:tc>
        <w:tc>
          <w:tcPr>
            <w:tcW w:w="0" w:type="auto"/>
          </w:tcPr>
          <w:p w14:paraId="6493C801" w14:textId="77777777" w:rsidR="003C54FB" w:rsidRPr="0088193B" w:rsidRDefault="003C54FB" w:rsidP="001010EC">
            <w:pPr>
              <w:pStyle w:val="TAH"/>
            </w:pPr>
            <w:r w:rsidRPr="0088193B">
              <w:t>4</w:t>
            </w:r>
          </w:p>
        </w:tc>
        <w:tc>
          <w:tcPr>
            <w:tcW w:w="0" w:type="auto"/>
          </w:tcPr>
          <w:p w14:paraId="146CAFFF" w14:textId="77777777" w:rsidR="003C54FB" w:rsidRPr="0088193B" w:rsidRDefault="003C54FB" w:rsidP="001010EC">
            <w:pPr>
              <w:pStyle w:val="TAH"/>
            </w:pPr>
            <w:r w:rsidRPr="0088193B">
              <w:t>5</w:t>
            </w:r>
          </w:p>
        </w:tc>
        <w:tc>
          <w:tcPr>
            <w:tcW w:w="0" w:type="auto"/>
          </w:tcPr>
          <w:p w14:paraId="28A8971D" w14:textId="77777777" w:rsidR="003C54FB" w:rsidRPr="0088193B" w:rsidRDefault="003C54FB" w:rsidP="001010EC">
            <w:pPr>
              <w:pStyle w:val="TAH"/>
            </w:pPr>
            <w:r w:rsidRPr="0088193B">
              <w:t>6</w:t>
            </w:r>
          </w:p>
        </w:tc>
        <w:tc>
          <w:tcPr>
            <w:tcW w:w="0" w:type="auto"/>
          </w:tcPr>
          <w:p w14:paraId="66BA0654" w14:textId="77777777" w:rsidR="003C54FB" w:rsidRPr="0088193B" w:rsidRDefault="003C54FB" w:rsidP="001010EC">
            <w:pPr>
              <w:pStyle w:val="TAH"/>
            </w:pPr>
            <w:r w:rsidRPr="0088193B">
              <w:t>7</w:t>
            </w:r>
          </w:p>
        </w:tc>
        <w:tc>
          <w:tcPr>
            <w:tcW w:w="0" w:type="auto"/>
          </w:tcPr>
          <w:p w14:paraId="0991B9B5" w14:textId="77777777" w:rsidR="003C54FB" w:rsidRPr="0088193B" w:rsidRDefault="003C54FB" w:rsidP="001010EC">
            <w:pPr>
              <w:pStyle w:val="TAH"/>
            </w:pPr>
            <w:r w:rsidRPr="0088193B">
              <w:t>8</w:t>
            </w:r>
          </w:p>
        </w:tc>
        <w:tc>
          <w:tcPr>
            <w:tcW w:w="0" w:type="auto"/>
          </w:tcPr>
          <w:p w14:paraId="368E0B87" w14:textId="77777777" w:rsidR="003C54FB" w:rsidRPr="0088193B" w:rsidRDefault="003C54FB" w:rsidP="001010EC">
            <w:pPr>
              <w:pStyle w:val="TAH"/>
            </w:pPr>
            <w:r w:rsidRPr="0088193B">
              <w:t>9</w:t>
            </w:r>
          </w:p>
        </w:tc>
      </w:tr>
      <w:tr w:rsidR="003C54FB" w:rsidRPr="0088193B" w14:paraId="5C0B0446" w14:textId="77777777" w:rsidTr="001010EC">
        <w:trPr>
          <w:jc w:val="center"/>
        </w:trPr>
        <w:tc>
          <w:tcPr>
            <w:tcW w:w="0" w:type="auto"/>
          </w:tcPr>
          <w:p w14:paraId="468BC563" w14:textId="77777777" w:rsidR="003C54FB" w:rsidRPr="0088193B" w:rsidRDefault="003C54FB" w:rsidP="001010EC">
            <w:pPr>
              <w:pStyle w:val="TAC"/>
            </w:pPr>
            <w:r w:rsidRPr="0088193B">
              <w:t>0</w:t>
            </w:r>
          </w:p>
        </w:tc>
        <w:tc>
          <w:tcPr>
            <w:tcW w:w="0" w:type="auto"/>
          </w:tcPr>
          <w:p w14:paraId="7B2045AC" w14:textId="77777777" w:rsidR="003C54FB" w:rsidRPr="0088193B" w:rsidRDefault="003C54FB" w:rsidP="001010EC">
            <w:pPr>
              <w:pStyle w:val="TAC"/>
            </w:pPr>
            <w:r w:rsidRPr="0088193B">
              <w:t>4</w:t>
            </w:r>
          </w:p>
        </w:tc>
        <w:tc>
          <w:tcPr>
            <w:tcW w:w="0" w:type="auto"/>
          </w:tcPr>
          <w:p w14:paraId="201DDF1B" w14:textId="77777777" w:rsidR="003C54FB" w:rsidRPr="0088193B" w:rsidRDefault="003C54FB" w:rsidP="001010EC">
            <w:pPr>
              <w:pStyle w:val="TAC"/>
            </w:pPr>
            <w:r w:rsidRPr="0088193B">
              <w:t>6</w:t>
            </w:r>
          </w:p>
        </w:tc>
        <w:tc>
          <w:tcPr>
            <w:tcW w:w="0" w:type="auto"/>
          </w:tcPr>
          <w:p w14:paraId="3504DFF5" w14:textId="77777777" w:rsidR="003C54FB" w:rsidRPr="0088193B" w:rsidRDefault="003C54FB" w:rsidP="001010EC">
            <w:pPr>
              <w:pStyle w:val="TAC"/>
            </w:pPr>
          </w:p>
        </w:tc>
        <w:tc>
          <w:tcPr>
            <w:tcW w:w="0" w:type="auto"/>
          </w:tcPr>
          <w:p w14:paraId="171088FB" w14:textId="77777777" w:rsidR="003C54FB" w:rsidRPr="0088193B" w:rsidRDefault="003C54FB" w:rsidP="001010EC">
            <w:pPr>
              <w:pStyle w:val="TAC"/>
            </w:pPr>
          </w:p>
        </w:tc>
        <w:tc>
          <w:tcPr>
            <w:tcW w:w="0" w:type="auto"/>
          </w:tcPr>
          <w:p w14:paraId="7063C9E4" w14:textId="77777777" w:rsidR="003C54FB" w:rsidRPr="0088193B" w:rsidRDefault="003C54FB" w:rsidP="001010EC">
            <w:pPr>
              <w:pStyle w:val="TAC"/>
            </w:pPr>
          </w:p>
        </w:tc>
        <w:tc>
          <w:tcPr>
            <w:tcW w:w="0" w:type="auto"/>
          </w:tcPr>
          <w:p w14:paraId="3F451F52" w14:textId="77777777" w:rsidR="003C54FB" w:rsidRPr="0088193B" w:rsidRDefault="003C54FB" w:rsidP="001010EC">
            <w:pPr>
              <w:pStyle w:val="TAC"/>
            </w:pPr>
            <w:r w:rsidRPr="0088193B">
              <w:t>4</w:t>
            </w:r>
          </w:p>
        </w:tc>
        <w:tc>
          <w:tcPr>
            <w:tcW w:w="0" w:type="auto"/>
          </w:tcPr>
          <w:p w14:paraId="59CF716B" w14:textId="77777777" w:rsidR="003C54FB" w:rsidRPr="0088193B" w:rsidRDefault="003C54FB" w:rsidP="001010EC">
            <w:pPr>
              <w:pStyle w:val="TAC"/>
            </w:pPr>
            <w:r w:rsidRPr="0088193B">
              <w:t>6</w:t>
            </w:r>
          </w:p>
        </w:tc>
        <w:tc>
          <w:tcPr>
            <w:tcW w:w="0" w:type="auto"/>
          </w:tcPr>
          <w:p w14:paraId="063EED8B" w14:textId="77777777" w:rsidR="003C54FB" w:rsidRPr="0088193B" w:rsidRDefault="003C54FB" w:rsidP="001010EC">
            <w:pPr>
              <w:pStyle w:val="TAC"/>
            </w:pPr>
          </w:p>
        </w:tc>
        <w:tc>
          <w:tcPr>
            <w:tcW w:w="0" w:type="auto"/>
          </w:tcPr>
          <w:p w14:paraId="372B8E8A" w14:textId="77777777" w:rsidR="003C54FB" w:rsidRPr="0088193B" w:rsidRDefault="003C54FB" w:rsidP="001010EC">
            <w:pPr>
              <w:pStyle w:val="TAC"/>
            </w:pPr>
          </w:p>
        </w:tc>
        <w:tc>
          <w:tcPr>
            <w:tcW w:w="0" w:type="auto"/>
          </w:tcPr>
          <w:p w14:paraId="1D0821F2" w14:textId="77777777" w:rsidR="003C54FB" w:rsidRPr="0088193B" w:rsidRDefault="003C54FB" w:rsidP="001010EC">
            <w:pPr>
              <w:pStyle w:val="TAC"/>
            </w:pPr>
          </w:p>
        </w:tc>
      </w:tr>
      <w:tr w:rsidR="003C54FB" w:rsidRPr="0088193B" w14:paraId="43EFBA3B" w14:textId="77777777" w:rsidTr="001010EC">
        <w:trPr>
          <w:jc w:val="center"/>
        </w:trPr>
        <w:tc>
          <w:tcPr>
            <w:tcW w:w="0" w:type="auto"/>
          </w:tcPr>
          <w:p w14:paraId="2DAFD696" w14:textId="77777777" w:rsidR="003C54FB" w:rsidRPr="0088193B" w:rsidRDefault="003C54FB" w:rsidP="001010EC">
            <w:pPr>
              <w:pStyle w:val="TAC"/>
            </w:pPr>
            <w:r w:rsidRPr="0088193B">
              <w:t>1</w:t>
            </w:r>
          </w:p>
        </w:tc>
        <w:tc>
          <w:tcPr>
            <w:tcW w:w="0" w:type="auto"/>
          </w:tcPr>
          <w:p w14:paraId="4DC7F436" w14:textId="77777777" w:rsidR="003C54FB" w:rsidRPr="0088193B" w:rsidRDefault="003C54FB" w:rsidP="001010EC">
            <w:pPr>
              <w:pStyle w:val="TAC"/>
            </w:pPr>
          </w:p>
        </w:tc>
        <w:tc>
          <w:tcPr>
            <w:tcW w:w="0" w:type="auto"/>
          </w:tcPr>
          <w:p w14:paraId="0AF08C8B" w14:textId="77777777" w:rsidR="003C54FB" w:rsidRPr="0088193B" w:rsidRDefault="003C54FB" w:rsidP="001010EC">
            <w:pPr>
              <w:pStyle w:val="TAC"/>
            </w:pPr>
            <w:r w:rsidRPr="0088193B">
              <w:t>6</w:t>
            </w:r>
          </w:p>
        </w:tc>
        <w:tc>
          <w:tcPr>
            <w:tcW w:w="0" w:type="auto"/>
          </w:tcPr>
          <w:p w14:paraId="494C6A91" w14:textId="77777777" w:rsidR="003C54FB" w:rsidRPr="0088193B" w:rsidRDefault="003C54FB" w:rsidP="001010EC">
            <w:pPr>
              <w:pStyle w:val="TAC"/>
            </w:pPr>
          </w:p>
        </w:tc>
        <w:tc>
          <w:tcPr>
            <w:tcW w:w="0" w:type="auto"/>
          </w:tcPr>
          <w:p w14:paraId="13A10DC0" w14:textId="77777777" w:rsidR="003C54FB" w:rsidRPr="0088193B" w:rsidRDefault="003C54FB" w:rsidP="001010EC">
            <w:pPr>
              <w:pStyle w:val="TAC"/>
            </w:pPr>
          </w:p>
        </w:tc>
        <w:tc>
          <w:tcPr>
            <w:tcW w:w="0" w:type="auto"/>
          </w:tcPr>
          <w:p w14:paraId="249946C2" w14:textId="77777777" w:rsidR="003C54FB" w:rsidRPr="0088193B" w:rsidRDefault="003C54FB" w:rsidP="001010EC">
            <w:pPr>
              <w:pStyle w:val="TAC"/>
            </w:pPr>
            <w:r w:rsidRPr="0088193B">
              <w:t>4</w:t>
            </w:r>
          </w:p>
        </w:tc>
        <w:tc>
          <w:tcPr>
            <w:tcW w:w="0" w:type="auto"/>
          </w:tcPr>
          <w:p w14:paraId="273C494F" w14:textId="77777777" w:rsidR="003C54FB" w:rsidRPr="0088193B" w:rsidRDefault="003C54FB" w:rsidP="001010EC">
            <w:pPr>
              <w:pStyle w:val="TAC"/>
            </w:pPr>
          </w:p>
        </w:tc>
        <w:tc>
          <w:tcPr>
            <w:tcW w:w="0" w:type="auto"/>
          </w:tcPr>
          <w:p w14:paraId="4ED52474" w14:textId="77777777" w:rsidR="003C54FB" w:rsidRPr="0088193B" w:rsidRDefault="003C54FB" w:rsidP="001010EC">
            <w:pPr>
              <w:pStyle w:val="TAC"/>
            </w:pPr>
            <w:r w:rsidRPr="0088193B">
              <w:t>6</w:t>
            </w:r>
          </w:p>
        </w:tc>
        <w:tc>
          <w:tcPr>
            <w:tcW w:w="0" w:type="auto"/>
          </w:tcPr>
          <w:p w14:paraId="61E45E4A" w14:textId="77777777" w:rsidR="003C54FB" w:rsidRPr="0088193B" w:rsidRDefault="003C54FB" w:rsidP="001010EC">
            <w:pPr>
              <w:pStyle w:val="TAC"/>
            </w:pPr>
          </w:p>
        </w:tc>
        <w:tc>
          <w:tcPr>
            <w:tcW w:w="0" w:type="auto"/>
          </w:tcPr>
          <w:p w14:paraId="11022928" w14:textId="77777777" w:rsidR="003C54FB" w:rsidRPr="0088193B" w:rsidRDefault="003C54FB" w:rsidP="001010EC">
            <w:pPr>
              <w:pStyle w:val="TAC"/>
            </w:pPr>
          </w:p>
        </w:tc>
        <w:tc>
          <w:tcPr>
            <w:tcW w:w="0" w:type="auto"/>
          </w:tcPr>
          <w:p w14:paraId="1AF1A911" w14:textId="77777777" w:rsidR="003C54FB" w:rsidRPr="0088193B" w:rsidRDefault="003C54FB" w:rsidP="001010EC">
            <w:pPr>
              <w:pStyle w:val="TAC"/>
            </w:pPr>
            <w:r w:rsidRPr="0088193B">
              <w:t>4</w:t>
            </w:r>
          </w:p>
        </w:tc>
      </w:tr>
      <w:tr w:rsidR="003C54FB" w:rsidRPr="0088193B" w14:paraId="28E897EF" w14:textId="77777777" w:rsidTr="001010EC">
        <w:trPr>
          <w:jc w:val="center"/>
        </w:trPr>
        <w:tc>
          <w:tcPr>
            <w:tcW w:w="0" w:type="auto"/>
          </w:tcPr>
          <w:p w14:paraId="5EC84718" w14:textId="77777777" w:rsidR="003C54FB" w:rsidRPr="0088193B" w:rsidRDefault="003C54FB" w:rsidP="001010EC">
            <w:pPr>
              <w:pStyle w:val="TAC"/>
            </w:pPr>
            <w:r w:rsidRPr="0088193B">
              <w:t>2</w:t>
            </w:r>
          </w:p>
        </w:tc>
        <w:tc>
          <w:tcPr>
            <w:tcW w:w="0" w:type="auto"/>
          </w:tcPr>
          <w:p w14:paraId="445C3F82" w14:textId="77777777" w:rsidR="003C54FB" w:rsidRPr="0088193B" w:rsidRDefault="003C54FB" w:rsidP="001010EC">
            <w:pPr>
              <w:pStyle w:val="TAC"/>
            </w:pPr>
          </w:p>
        </w:tc>
        <w:tc>
          <w:tcPr>
            <w:tcW w:w="0" w:type="auto"/>
          </w:tcPr>
          <w:p w14:paraId="21FD2543" w14:textId="77777777" w:rsidR="003C54FB" w:rsidRPr="0088193B" w:rsidRDefault="003C54FB" w:rsidP="001010EC">
            <w:pPr>
              <w:pStyle w:val="TAC"/>
            </w:pPr>
          </w:p>
        </w:tc>
        <w:tc>
          <w:tcPr>
            <w:tcW w:w="0" w:type="auto"/>
          </w:tcPr>
          <w:p w14:paraId="078B3650" w14:textId="77777777" w:rsidR="003C54FB" w:rsidRPr="0088193B" w:rsidRDefault="003C54FB" w:rsidP="001010EC">
            <w:pPr>
              <w:pStyle w:val="TAC"/>
            </w:pPr>
          </w:p>
        </w:tc>
        <w:tc>
          <w:tcPr>
            <w:tcW w:w="0" w:type="auto"/>
          </w:tcPr>
          <w:p w14:paraId="02AF4CAB" w14:textId="77777777" w:rsidR="003C54FB" w:rsidRPr="0088193B" w:rsidRDefault="003C54FB" w:rsidP="001010EC">
            <w:pPr>
              <w:pStyle w:val="TAC"/>
            </w:pPr>
            <w:r w:rsidRPr="0088193B">
              <w:t>4</w:t>
            </w:r>
          </w:p>
        </w:tc>
        <w:tc>
          <w:tcPr>
            <w:tcW w:w="0" w:type="auto"/>
          </w:tcPr>
          <w:p w14:paraId="1A1CF90A" w14:textId="77777777" w:rsidR="003C54FB" w:rsidRPr="0088193B" w:rsidRDefault="003C54FB" w:rsidP="001010EC">
            <w:pPr>
              <w:pStyle w:val="TAC"/>
            </w:pPr>
          </w:p>
        </w:tc>
        <w:tc>
          <w:tcPr>
            <w:tcW w:w="0" w:type="auto"/>
          </w:tcPr>
          <w:p w14:paraId="648AC1F6" w14:textId="77777777" w:rsidR="003C54FB" w:rsidRPr="0088193B" w:rsidRDefault="003C54FB" w:rsidP="001010EC">
            <w:pPr>
              <w:pStyle w:val="TAC"/>
            </w:pPr>
          </w:p>
        </w:tc>
        <w:tc>
          <w:tcPr>
            <w:tcW w:w="0" w:type="auto"/>
          </w:tcPr>
          <w:p w14:paraId="3A3FD63B" w14:textId="77777777" w:rsidR="003C54FB" w:rsidRPr="0088193B" w:rsidRDefault="003C54FB" w:rsidP="001010EC">
            <w:pPr>
              <w:pStyle w:val="TAC"/>
            </w:pPr>
          </w:p>
        </w:tc>
        <w:tc>
          <w:tcPr>
            <w:tcW w:w="0" w:type="auto"/>
          </w:tcPr>
          <w:p w14:paraId="3E0A636F" w14:textId="77777777" w:rsidR="003C54FB" w:rsidRPr="0088193B" w:rsidRDefault="003C54FB" w:rsidP="001010EC">
            <w:pPr>
              <w:pStyle w:val="TAC"/>
            </w:pPr>
          </w:p>
        </w:tc>
        <w:tc>
          <w:tcPr>
            <w:tcW w:w="0" w:type="auto"/>
          </w:tcPr>
          <w:p w14:paraId="2F957689" w14:textId="77777777" w:rsidR="003C54FB" w:rsidRPr="0088193B" w:rsidRDefault="003C54FB" w:rsidP="001010EC">
            <w:pPr>
              <w:pStyle w:val="TAC"/>
            </w:pPr>
            <w:r w:rsidRPr="0088193B">
              <w:t>4</w:t>
            </w:r>
          </w:p>
        </w:tc>
        <w:tc>
          <w:tcPr>
            <w:tcW w:w="0" w:type="auto"/>
          </w:tcPr>
          <w:p w14:paraId="13F13E1D" w14:textId="77777777" w:rsidR="003C54FB" w:rsidRPr="0088193B" w:rsidRDefault="003C54FB" w:rsidP="001010EC">
            <w:pPr>
              <w:pStyle w:val="TAC"/>
            </w:pPr>
          </w:p>
        </w:tc>
      </w:tr>
      <w:tr w:rsidR="003C54FB" w:rsidRPr="0088193B" w14:paraId="5B633CB0" w14:textId="77777777" w:rsidTr="001010EC">
        <w:trPr>
          <w:jc w:val="center"/>
        </w:trPr>
        <w:tc>
          <w:tcPr>
            <w:tcW w:w="0" w:type="auto"/>
          </w:tcPr>
          <w:p w14:paraId="7E19648B" w14:textId="77777777" w:rsidR="003C54FB" w:rsidRPr="0088193B" w:rsidRDefault="003C54FB" w:rsidP="001010EC">
            <w:pPr>
              <w:pStyle w:val="TAC"/>
            </w:pPr>
            <w:r w:rsidRPr="0088193B">
              <w:t>3</w:t>
            </w:r>
          </w:p>
        </w:tc>
        <w:tc>
          <w:tcPr>
            <w:tcW w:w="0" w:type="auto"/>
          </w:tcPr>
          <w:p w14:paraId="2F331598" w14:textId="77777777" w:rsidR="003C54FB" w:rsidRPr="0088193B" w:rsidRDefault="003C54FB" w:rsidP="001010EC">
            <w:pPr>
              <w:pStyle w:val="TAC"/>
            </w:pPr>
            <w:r w:rsidRPr="0088193B">
              <w:t>4</w:t>
            </w:r>
          </w:p>
        </w:tc>
        <w:tc>
          <w:tcPr>
            <w:tcW w:w="0" w:type="auto"/>
          </w:tcPr>
          <w:p w14:paraId="55D02DAD" w14:textId="77777777" w:rsidR="003C54FB" w:rsidRPr="0088193B" w:rsidRDefault="003C54FB" w:rsidP="001010EC">
            <w:pPr>
              <w:pStyle w:val="TAC"/>
            </w:pPr>
          </w:p>
        </w:tc>
        <w:tc>
          <w:tcPr>
            <w:tcW w:w="0" w:type="auto"/>
          </w:tcPr>
          <w:p w14:paraId="2E752E4D" w14:textId="77777777" w:rsidR="003C54FB" w:rsidRPr="0088193B" w:rsidRDefault="003C54FB" w:rsidP="001010EC">
            <w:pPr>
              <w:pStyle w:val="TAC"/>
            </w:pPr>
          </w:p>
        </w:tc>
        <w:tc>
          <w:tcPr>
            <w:tcW w:w="0" w:type="auto"/>
          </w:tcPr>
          <w:p w14:paraId="607DFB64" w14:textId="77777777" w:rsidR="003C54FB" w:rsidRPr="0088193B" w:rsidRDefault="003C54FB" w:rsidP="001010EC">
            <w:pPr>
              <w:pStyle w:val="TAC"/>
            </w:pPr>
          </w:p>
        </w:tc>
        <w:tc>
          <w:tcPr>
            <w:tcW w:w="0" w:type="auto"/>
          </w:tcPr>
          <w:p w14:paraId="5C2206BD" w14:textId="77777777" w:rsidR="003C54FB" w:rsidRPr="0088193B" w:rsidRDefault="003C54FB" w:rsidP="001010EC">
            <w:pPr>
              <w:pStyle w:val="TAC"/>
            </w:pPr>
          </w:p>
        </w:tc>
        <w:tc>
          <w:tcPr>
            <w:tcW w:w="0" w:type="auto"/>
          </w:tcPr>
          <w:p w14:paraId="20697194" w14:textId="77777777" w:rsidR="003C54FB" w:rsidRPr="0088193B" w:rsidRDefault="003C54FB" w:rsidP="001010EC">
            <w:pPr>
              <w:pStyle w:val="TAC"/>
            </w:pPr>
          </w:p>
        </w:tc>
        <w:tc>
          <w:tcPr>
            <w:tcW w:w="0" w:type="auto"/>
          </w:tcPr>
          <w:p w14:paraId="08370A58" w14:textId="77777777" w:rsidR="003C54FB" w:rsidRPr="0088193B" w:rsidRDefault="003C54FB" w:rsidP="001010EC">
            <w:pPr>
              <w:pStyle w:val="TAC"/>
            </w:pPr>
          </w:p>
        </w:tc>
        <w:tc>
          <w:tcPr>
            <w:tcW w:w="0" w:type="auto"/>
          </w:tcPr>
          <w:p w14:paraId="429481B3" w14:textId="77777777" w:rsidR="003C54FB" w:rsidRPr="0088193B" w:rsidRDefault="003C54FB" w:rsidP="001010EC">
            <w:pPr>
              <w:pStyle w:val="TAC"/>
            </w:pPr>
          </w:p>
        </w:tc>
        <w:tc>
          <w:tcPr>
            <w:tcW w:w="0" w:type="auto"/>
          </w:tcPr>
          <w:p w14:paraId="56407E8D" w14:textId="77777777" w:rsidR="003C54FB" w:rsidRPr="0088193B" w:rsidRDefault="003C54FB" w:rsidP="001010EC">
            <w:pPr>
              <w:pStyle w:val="TAC"/>
            </w:pPr>
            <w:r w:rsidRPr="0088193B">
              <w:t>4</w:t>
            </w:r>
          </w:p>
        </w:tc>
        <w:tc>
          <w:tcPr>
            <w:tcW w:w="0" w:type="auto"/>
          </w:tcPr>
          <w:p w14:paraId="0343CEDA" w14:textId="77777777" w:rsidR="003C54FB" w:rsidRPr="0088193B" w:rsidRDefault="003C54FB" w:rsidP="001010EC">
            <w:pPr>
              <w:pStyle w:val="TAC"/>
            </w:pPr>
            <w:r w:rsidRPr="0088193B">
              <w:t>4</w:t>
            </w:r>
          </w:p>
        </w:tc>
      </w:tr>
      <w:tr w:rsidR="003C54FB" w:rsidRPr="0088193B" w14:paraId="3F62FB94" w14:textId="77777777" w:rsidTr="001010EC">
        <w:trPr>
          <w:jc w:val="center"/>
        </w:trPr>
        <w:tc>
          <w:tcPr>
            <w:tcW w:w="0" w:type="auto"/>
          </w:tcPr>
          <w:p w14:paraId="091C0E53" w14:textId="77777777" w:rsidR="003C54FB" w:rsidRPr="0088193B" w:rsidRDefault="003C54FB" w:rsidP="001010EC">
            <w:pPr>
              <w:pStyle w:val="TAC"/>
            </w:pPr>
            <w:r w:rsidRPr="0088193B">
              <w:t>4</w:t>
            </w:r>
          </w:p>
        </w:tc>
        <w:tc>
          <w:tcPr>
            <w:tcW w:w="0" w:type="auto"/>
          </w:tcPr>
          <w:p w14:paraId="145E3D3A" w14:textId="77777777" w:rsidR="003C54FB" w:rsidRPr="0088193B" w:rsidRDefault="003C54FB" w:rsidP="001010EC">
            <w:pPr>
              <w:pStyle w:val="TAC"/>
            </w:pPr>
          </w:p>
        </w:tc>
        <w:tc>
          <w:tcPr>
            <w:tcW w:w="0" w:type="auto"/>
          </w:tcPr>
          <w:p w14:paraId="7E5FA0F3" w14:textId="77777777" w:rsidR="003C54FB" w:rsidRPr="0088193B" w:rsidRDefault="003C54FB" w:rsidP="001010EC">
            <w:pPr>
              <w:pStyle w:val="TAC"/>
            </w:pPr>
          </w:p>
        </w:tc>
        <w:tc>
          <w:tcPr>
            <w:tcW w:w="0" w:type="auto"/>
          </w:tcPr>
          <w:p w14:paraId="35AE8409" w14:textId="77777777" w:rsidR="003C54FB" w:rsidRPr="0088193B" w:rsidRDefault="003C54FB" w:rsidP="001010EC">
            <w:pPr>
              <w:pStyle w:val="TAC"/>
            </w:pPr>
          </w:p>
        </w:tc>
        <w:tc>
          <w:tcPr>
            <w:tcW w:w="0" w:type="auto"/>
          </w:tcPr>
          <w:p w14:paraId="030C2D8E" w14:textId="77777777" w:rsidR="003C54FB" w:rsidRPr="0088193B" w:rsidRDefault="003C54FB" w:rsidP="001010EC">
            <w:pPr>
              <w:pStyle w:val="TAC"/>
            </w:pPr>
          </w:p>
        </w:tc>
        <w:tc>
          <w:tcPr>
            <w:tcW w:w="0" w:type="auto"/>
          </w:tcPr>
          <w:p w14:paraId="053C63BA" w14:textId="77777777" w:rsidR="003C54FB" w:rsidRPr="0088193B" w:rsidRDefault="003C54FB" w:rsidP="001010EC">
            <w:pPr>
              <w:pStyle w:val="TAC"/>
            </w:pPr>
          </w:p>
        </w:tc>
        <w:tc>
          <w:tcPr>
            <w:tcW w:w="0" w:type="auto"/>
          </w:tcPr>
          <w:p w14:paraId="78CA8074" w14:textId="77777777" w:rsidR="003C54FB" w:rsidRPr="0088193B" w:rsidRDefault="003C54FB" w:rsidP="001010EC">
            <w:pPr>
              <w:pStyle w:val="TAC"/>
            </w:pPr>
          </w:p>
        </w:tc>
        <w:tc>
          <w:tcPr>
            <w:tcW w:w="0" w:type="auto"/>
          </w:tcPr>
          <w:p w14:paraId="0BAEE795" w14:textId="77777777" w:rsidR="003C54FB" w:rsidRPr="0088193B" w:rsidRDefault="003C54FB" w:rsidP="001010EC">
            <w:pPr>
              <w:pStyle w:val="TAC"/>
            </w:pPr>
          </w:p>
        </w:tc>
        <w:tc>
          <w:tcPr>
            <w:tcW w:w="0" w:type="auto"/>
          </w:tcPr>
          <w:p w14:paraId="4FF6F6A6" w14:textId="77777777" w:rsidR="003C54FB" w:rsidRPr="0088193B" w:rsidRDefault="003C54FB" w:rsidP="001010EC">
            <w:pPr>
              <w:pStyle w:val="TAC"/>
            </w:pPr>
          </w:p>
        </w:tc>
        <w:tc>
          <w:tcPr>
            <w:tcW w:w="0" w:type="auto"/>
          </w:tcPr>
          <w:p w14:paraId="50612EFF" w14:textId="77777777" w:rsidR="003C54FB" w:rsidRPr="0088193B" w:rsidRDefault="003C54FB" w:rsidP="001010EC">
            <w:pPr>
              <w:pStyle w:val="TAC"/>
            </w:pPr>
            <w:r w:rsidRPr="0088193B">
              <w:t>4</w:t>
            </w:r>
          </w:p>
        </w:tc>
        <w:tc>
          <w:tcPr>
            <w:tcW w:w="0" w:type="auto"/>
          </w:tcPr>
          <w:p w14:paraId="3B54CDAB" w14:textId="77777777" w:rsidR="003C54FB" w:rsidRPr="0088193B" w:rsidRDefault="003C54FB" w:rsidP="001010EC">
            <w:pPr>
              <w:pStyle w:val="TAC"/>
            </w:pPr>
            <w:r w:rsidRPr="0088193B">
              <w:t>4</w:t>
            </w:r>
          </w:p>
        </w:tc>
      </w:tr>
      <w:tr w:rsidR="003C54FB" w:rsidRPr="0088193B" w14:paraId="0A8B97DA" w14:textId="77777777" w:rsidTr="001010EC">
        <w:trPr>
          <w:jc w:val="center"/>
        </w:trPr>
        <w:tc>
          <w:tcPr>
            <w:tcW w:w="0" w:type="auto"/>
          </w:tcPr>
          <w:p w14:paraId="535A2A2A" w14:textId="77777777" w:rsidR="003C54FB" w:rsidRPr="0088193B" w:rsidRDefault="003C54FB" w:rsidP="001010EC">
            <w:pPr>
              <w:pStyle w:val="TAC"/>
            </w:pPr>
            <w:r w:rsidRPr="0088193B">
              <w:t>5</w:t>
            </w:r>
          </w:p>
        </w:tc>
        <w:tc>
          <w:tcPr>
            <w:tcW w:w="0" w:type="auto"/>
          </w:tcPr>
          <w:p w14:paraId="45107F73" w14:textId="77777777" w:rsidR="003C54FB" w:rsidRPr="0088193B" w:rsidRDefault="003C54FB" w:rsidP="001010EC">
            <w:pPr>
              <w:pStyle w:val="TAC"/>
            </w:pPr>
          </w:p>
        </w:tc>
        <w:tc>
          <w:tcPr>
            <w:tcW w:w="0" w:type="auto"/>
          </w:tcPr>
          <w:p w14:paraId="24F631BA" w14:textId="77777777" w:rsidR="003C54FB" w:rsidRPr="0088193B" w:rsidRDefault="003C54FB" w:rsidP="001010EC">
            <w:pPr>
              <w:pStyle w:val="TAC"/>
            </w:pPr>
          </w:p>
        </w:tc>
        <w:tc>
          <w:tcPr>
            <w:tcW w:w="0" w:type="auto"/>
          </w:tcPr>
          <w:p w14:paraId="13DE62F9" w14:textId="77777777" w:rsidR="003C54FB" w:rsidRPr="0088193B" w:rsidRDefault="003C54FB" w:rsidP="001010EC">
            <w:pPr>
              <w:pStyle w:val="TAC"/>
            </w:pPr>
          </w:p>
        </w:tc>
        <w:tc>
          <w:tcPr>
            <w:tcW w:w="0" w:type="auto"/>
          </w:tcPr>
          <w:p w14:paraId="558798FD" w14:textId="77777777" w:rsidR="003C54FB" w:rsidRPr="0088193B" w:rsidRDefault="003C54FB" w:rsidP="001010EC">
            <w:pPr>
              <w:pStyle w:val="TAC"/>
            </w:pPr>
          </w:p>
        </w:tc>
        <w:tc>
          <w:tcPr>
            <w:tcW w:w="0" w:type="auto"/>
          </w:tcPr>
          <w:p w14:paraId="4E04F408" w14:textId="77777777" w:rsidR="003C54FB" w:rsidRPr="0088193B" w:rsidRDefault="003C54FB" w:rsidP="001010EC">
            <w:pPr>
              <w:pStyle w:val="TAC"/>
            </w:pPr>
          </w:p>
        </w:tc>
        <w:tc>
          <w:tcPr>
            <w:tcW w:w="0" w:type="auto"/>
          </w:tcPr>
          <w:p w14:paraId="2F12B3BE" w14:textId="77777777" w:rsidR="003C54FB" w:rsidRPr="0088193B" w:rsidRDefault="003C54FB" w:rsidP="001010EC">
            <w:pPr>
              <w:pStyle w:val="TAC"/>
            </w:pPr>
          </w:p>
        </w:tc>
        <w:tc>
          <w:tcPr>
            <w:tcW w:w="0" w:type="auto"/>
          </w:tcPr>
          <w:p w14:paraId="7B865BE2" w14:textId="77777777" w:rsidR="003C54FB" w:rsidRPr="0088193B" w:rsidRDefault="003C54FB" w:rsidP="001010EC">
            <w:pPr>
              <w:pStyle w:val="TAC"/>
            </w:pPr>
          </w:p>
        </w:tc>
        <w:tc>
          <w:tcPr>
            <w:tcW w:w="0" w:type="auto"/>
          </w:tcPr>
          <w:p w14:paraId="6C7FE176" w14:textId="77777777" w:rsidR="003C54FB" w:rsidRPr="0088193B" w:rsidRDefault="003C54FB" w:rsidP="001010EC">
            <w:pPr>
              <w:pStyle w:val="TAC"/>
            </w:pPr>
          </w:p>
        </w:tc>
        <w:tc>
          <w:tcPr>
            <w:tcW w:w="0" w:type="auto"/>
          </w:tcPr>
          <w:p w14:paraId="00F96F85" w14:textId="77777777" w:rsidR="003C54FB" w:rsidRPr="0088193B" w:rsidRDefault="003C54FB" w:rsidP="001010EC">
            <w:pPr>
              <w:pStyle w:val="TAC"/>
            </w:pPr>
            <w:r w:rsidRPr="0088193B">
              <w:t>4</w:t>
            </w:r>
          </w:p>
        </w:tc>
        <w:tc>
          <w:tcPr>
            <w:tcW w:w="0" w:type="auto"/>
          </w:tcPr>
          <w:p w14:paraId="7C37FA55" w14:textId="77777777" w:rsidR="003C54FB" w:rsidRPr="0088193B" w:rsidRDefault="003C54FB" w:rsidP="001010EC">
            <w:pPr>
              <w:pStyle w:val="TAC"/>
            </w:pPr>
          </w:p>
        </w:tc>
      </w:tr>
      <w:tr w:rsidR="003C54FB" w:rsidRPr="0088193B" w14:paraId="0122C9CA" w14:textId="77777777" w:rsidTr="001010EC">
        <w:trPr>
          <w:jc w:val="center"/>
        </w:trPr>
        <w:tc>
          <w:tcPr>
            <w:tcW w:w="0" w:type="auto"/>
          </w:tcPr>
          <w:p w14:paraId="284D46B6" w14:textId="77777777" w:rsidR="003C54FB" w:rsidRPr="0088193B" w:rsidRDefault="003C54FB" w:rsidP="001010EC">
            <w:pPr>
              <w:pStyle w:val="TAC"/>
            </w:pPr>
            <w:r w:rsidRPr="0088193B">
              <w:t>6</w:t>
            </w:r>
          </w:p>
        </w:tc>
        <w:tc>
          <w:tcPr>
            <w:tcW w:w="0" w:type="auto"/>
          </w:tcPr>
          <w:p w14:paraId="379E76A8" w14:textId="77777777" w:rsidR="003C54FB" w:rsidRPr="0088193B" w:rsidRDefault="003C54FB" w:rsidP="001010EC">
            <w:pPr>
              <w:pStyle w:val="TAC"/>
            </w:pPr>
            <w:r w:rsidRPr="0088193B">
              <w:t>7</w:t>
            </w:r>
          </w:p>
        </w:tc>
        <w:tc>
          <w:tcPr>
            <w:tcW w:w="0" w:type="auto"/>
          </w:tcPr>
          <w:p w14:paraId="553AC9E5" w14:textId="77777777" w:rsidR="003C54FB" w:rsidRPr="0088193B" w:rsidRDefault="003C54FB" w:rsidP="001010EC">
            <w:pPr>
              <w:pStyle w:val="TAC"/>
            </w:pPr>
            <w:r w:rsidRPr="0088193B">
              <w:t>7</w:t>
            </w:r>
          </w:p>
        </w:tc>
        <w:tc>
          <w:tcPr>
            <w:tcW w:w="0" w:type="auto"/>
          </w:tcPr>
          <w:p w14:paraId="4B603F3E" w14:textId="77777777" w:rsidR="003C54FB" w:rsidRPr="0088193B" w:rsidRDefault="003C54FB" w:rsidP="001010EC">
            <w:pPr>
              <w:pStyle w:val="TAC"/>
            </w:pPr>
          </w:p>
        </w:tc>
        <w:tc>
          <w:tcPr>
            <w:tcW w:w="0" w:type="auto"/>
          </w:tcPr>
          <w:p w14:paraId="4666FA53" w14:textId="77777777" w:rsidR="003C54FB" w:rsidRPr="0088193B" w:rsidRDefault="003C54FB" w:rsidP="001010EC">
            <w:pPr>
              <w:pStyle w:val="TAC"/>
            </w:pPr>
          </w:p>
        </w:tc>
        <w:tc>
          <w:tcPr>
            <w:tcW w:w="0" w:type="auto"/>
          </w:tcPr>
          <w:p w14:paraId="779E22F5" w14:textId="77777777" w:rsidR="003C54FB" w:rsidRPr="0088193B" w:rsidRDefault="003C54FB" w:rsidP="001010EC">
            <w:pPr>
              <w:pStyle w:val="TAC"/>
            </w:pPr>
          </w:p>
        </w:tc>
        <w:tc>
          <w:tcPr>
            <w:tcW w:w="0" w:type="auto"/>
          </w:tcPr>
          <w:p w14:paraId="08B004EC" w14:textId="77777777" w:rsidR="003C54FB" w:rsidRPr="0088193B" w:rsidRDefault="003C54FB" w:rsidP="001010EC">
            <w:pPr>
              <w:pStyle w:val="TAC"/>
            </w:pPr>
            <w:r w:rsidRPr="0088193B">
              <w:t>7</w:t>
            </w:r>
          </w:p>
        </w:tc>
        <w:tc>
          <w:tcPr>
            <w:tcW w:w="0" w:type="auto"/>
          </w:tcPr>
          <w:p w14:paraId="63B98535" w14:textId="77777777" w:rsidR="003C54FB" w:rsidRPr="0088193B" w:rsidRDefault="003C54FB" w:rsidP="001010EC">
            <w:pPr>
              <w:pStyle w:val="TAC"/>
            </w:pPr>
            <w:r w:rsidRPr="0088193B">
              <w:t>7</w:t>
            </w:r>
          </w:p>
        </w:tc>
        <w:tc>
          <w:tcPr>
            <w:tcW w:w="0" w:type="auto"/>
          </w:tcPr>
          <w:p w14:paraId="5F383A4A" w14:textId="77777777" w:rsidR="003C54FB" w:rsidRPr="0088193B" w:rsidRDefault="003C54FB" w:rsidP="001010EC">
            <w:pPr>
              <w:pStyle w:val="TAC"/>
            </w:pPr>
          </w:p>
        </w:tc>
        <w:tc>
          <w:tcPr>
            <w:tcW w:w="0" w:type="auto"/>
          </w:tcPr>
          <w:p w14:paraId="0B210247" w14:textId="77777777" w:rsidR="003C54FB" w:rsidRPr="0088193B" w:rsidRDefault="003C54FB" w:rsidP="001010EC">
            <w:pPr>
              <w:pStyle w:val="TAC"/>
            </w:pPr>
          </w:p>
        </w:tc>
        <w:tc>
          <w:tcPr>
            <w:tcW w:w="0" w:type="auto"/>
          </w:tcPr>
          <w:p w14:paraId="0C6105A9" w14:textId="77777777" w:rsidR="003C54FB" w:rsidRPr="0088193B" w:rsidRDefault="003C54FB" w:rsidP="001010EC">
            <w:pPr>
              <w:pStyle w:val="TAC"/>
            </w:pPr>
            <w:r w:rsidRPr="0088193B">
              <w:t>5</w:t>
            </w:r>
          </w:p>
        </w:tc>
      </w:tr>
    </w:tbl>
    <w:p w14:paraId="2EA3F000" w14:textId="77777777" w:rsidR="003C54FB" w:rsidRPr="0088193B" w:rsidRDefault="003C54FB" w:rsidP="003C54FB">
      <w:pPr>
        <w:rPr>
          <w:lang w:eastAsia="zh-CN"/>
        </w:rPr>
      </w:pPr>
      <w:r w:rsidRPr="0088193B">
        <w:rPr>
          <w:lang w:eastAsia="zh-CN"/>
        </w:rPr>
        <w:t>…</w:t>
      </w:r>
    </w:p>
    <w:p w14:paraId="623AEA85" w14:textId="77777777" w:rsidR="003C54FB" w:rsidRPr="0088193B" w:rsidRDefault="003C54FB" w:rsidP="003C54FB">
      <w:r w:rsidRPr="0088193B">
        <w:t>[TS 36.321, clause 5.4.1]</w:t>
      </w:r>
    </w:p>
    <w:p w14:paraId="0943D057" w14:textId="77777777" w:rsidR="003C54FB" w:rsidRPr="0088193B" w:rsidRDefault="003C54FB" w:rsidP="003C54FB">
      <w:r w:rsidRPr="0088193B">
        <w:t xml:space="preserve">In order to transmit on the UL-SCH the MAC entity must have a valid uplink grant (except for non-adaptive HARQ retransmissions) which it may receive dynamically on the PDCCH or in a Random Access Response or which may be configured semi-persistently or preallocated by RRC. To perform requested transmissions, the MAC layer receives HARQ </w:t>
      </w:r>
      <w:smartTag w:uri="urn:schemas-microsoft-com:office:smarttags" w:element="PersonName">
        <w:r w:rsidRPr="0088193B">
          <w:t>info</w:t>
        </w:r>
      </w:smartTag>
      <w:r w:rsidRPr="0088193B">
        <w:t>rmation from lower layers. When the physical layer is configured for uplink spatial multiplexing, the MAC layer can receive up to two grants (one per HARQ process) for the same TTI from lower layers.</w:t>
      </w:r>
    </w:p>
    <w:p w14:paraId="099C5780" w14:textId="77777777" w:rsidR="003C54FB" w:rsidRPr="0088193B" w:rsidRDefault="003C54FB" w:rsidP="003C54FB">
      <w:r w:rsidRPr="0088193B">
        <w:t xml:space="preserve">If the MAC entity has a C-RNTI, a Semi-Persistent Scheduling C-RNTI, a UL Semi-Persistent Scheduling V-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4DD57E53" w14:textId="77777777" w:rsidR="003C54FB" w:rsidRPr="0088193B" w:rsidRDefault="003C54FB" w:rsidP="003C54FB">
      <w:pPr>
        <w:pStyle w:val="B10"/>
      </w:pPr>
      <w:r w:rsidRPr="0088193B">
        <w:t>-</w:t>
      </w:r>
      <w:r w:rsidRPr="0088193B">
        <w:tab/>
        <w:t>if an uplink grant for this TTI and this Serving Cell has been received on the PDCCH for the MAC entity’s C-RNTI or Temporary C-RNTI; or</w:t>
      </w:r>
    </w:p>
    <w:p w14:paraId="125C122B" w14:textId="77777777" w:rsidR="003C54FB" w:rsidRPr="0088193B" w:rsidRDefault="003C54FB" w:rsidP="003C54FB">
      <w:pPr>
        <w:pStyle w:val="B10"/>
      </w:pPr>
      <w:r w:rsidRPr="0088193B">
        <w:t>-</w:t>
      </w:r>
      <w:r w:rsidRPr="0088193B">
        <w:tab/>
        <w:t>if an uplink grant for this TTI has been received in a Random Access Response:</w:t>
      </w:r>
    </w:p>
    <w:p w14:paraId="7131B131" w14:textId="77777777" w:rsidR="003C54FB" w:rsidRPr="0088193B" w:rsidRDefault="003C54FB" w:rsidP="003C54FB">
      <w:pPr>
        <w:pStyle w:val="B2"/>
      </w:pPr>
      <w:r w:rsidRPr="0088193B">
        <w:t>-</w:t>
      </w:r>
      <w:r w:rsidRPr="0088193B">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w:t>
      </w:r>
    </w:p>
    <w:p w14:paraId="1A67A023" w14:textId="77777777" w:rsidR="003C54FB" w:rsidRPr="0088193B" w:rsidRDefault="003C54FB" w:rsidP="003C54FB">
      <w:pPr>
        <w:pStyle w:val="B3"/>
      </w:pPr>
      <w:r w:rsidRPr="0088193B">
        <w:t>-</w:t>
      </w:r>
      <w:r w:rsidRPr="0088193B">
        <w:tab/>
        <w:t>consider the NDI to have been toggled for the corresponding HARQ process regardless of the value of the NDI.</w:t>
      </w:r>
    </w:p>
    <w:p w14:paraId="14771198" w14:textId="77777777" w:rsidR="003C54FB" w:rsidRPr="0088193B" w:rsidRDefault="003C54FB" w:rsidP="003C54FB">
      <w:pPr>
        <w:pStyle w:val="B2"/>
      </w:pPr>
      <w:r w:rsidRPr="0088193B">
        <w:t>-</w:t>
      </w:r>
      <w:r w:rsidRPr="0088193B">
        <w:tab/>
        <w:t xml:space="preserve">deliver the uplink grant and the associated HARQ </w:t>
      </w:r>
      <w:smartTag w:uri="urn:schemas-microsoft-com:office:smarttags" w:element="PersonName">
        <w:r w:rsidRPr="0088193B">
          <w:t>info</w:t>
        </w:r>
      </w:smartTag>
      <w:r w:rsidRPr="0088193B">
        <w:t>rmation to the HARQ entity for this TTI.</w:t>
      </w:r>
    </w:p>
    <w:p w14:paraId="36EAB482" w14:textId="77777777" w:rsidR="003C54FB" w:rsidRPr="0088193B" w:rsidRDefault="003C54FB" w:rsidP="003C54FB">
      <w:pPr>
        <w:pStyle w:val="B10"/>
      </w:pPr>
      <w:r w:rsidRPr="0088193B">
        <w:t>-</w:t>
      </w:r>
      <w:r w:rsidRPr="0088193B">
        <w:tab/>
        <w:t>else, if this Serving Cell is the SpCell and if an uplink grant for this TTI has been received for the SpCell on the PDCCH of the SpCell for the MAC entity’s Semi-Persistent Scheduling C-RNTI or for the MAC entity’s UL Semi-Persistent Scheduling V-RNTI:</w:t>
      </w:r>
    </w:p>
    <w:p w14:paraId="651BB338" w14:textId="77777777" w:rsidR="003C54FB" w:rsidRPr="0088193B" w:rsidRDefault="003C54FB" w:rsidP="003C54FB">
      <w:pPr>
        <w:pStyle w:val="B2"/>
      </w:pPr>
      <w:r w:rsidRPr="0088193B">
        <w:t>-</w:t>
      </w:r>
      <w:r w:rsidRPr="0088193B">
        <w:tab/>
        <w:t xml:space="preserve">if the NDI in the received HARQ </w:t>
      </w:r>
      <w:smartTag w:uri="urn:schemas-microsoft-com:office:smarttags" w:element="PersonName">
        <w:r w:rsidRPr="0088193B">
          <w:t>info</w:t>
        </w:r>
      </w:smartTag>
      <w:r w:rsidRPr="0088193B">
        <w:t>rmation is 1:</w:t>
      </w:r>
    </w:p>
    <w:p w14:paraId="72B75CEF" w14:textId="77777777" w:rsidR="003C54FB" w:rsidRPr="0088193B" w:rsidRDefault="003C54FB" w:rsidP="003C54FB">
      <w:pPr>
        <w:pStyle w:val="B3"/>
      </w:pPr>
      <w:r w:rsidRPr="0088193B">
        <w:t>-</w:t>
      </w:r>
      <w:r w:rsidRPr="0088193B">
        <w:tab/>
        <w:t>consider the NDI for the corresponding HARQ process not to have been toggled;</w:t>
      </w:r>
    </w:p>
    <w:p w14:paraId="7F7524BF" w14:textId="77777777" w:rsidR="003C54FB" w:rsidRPr="0088193B" w:rsidRDefault="003C54FB" w:rsidP="003C54FB">
      <w:pPr>
        <w:pStyle w:val="B3"/>
      </w:pPr>
      <w:r w:rsidRPr="0088193B">
        <w:t>-</w:t>
      </w:r>
      <w:r w:rsidRPr="0088193B">
        <w:tab/>
        <w:t xml:space="preserve">deliver the uplink grant and the associated HARQ </w:t>
      </w:r>
      <w:smartTag w:uri="urn:schemas-microsoft-com:office:smarttags" w:element="PersonName">
        <w:r w:rsidRPr="0088193B">
          <w:t>info</w:t>
        </w:r>
      </w:smartTag>
      <w:r w:rsidRPr="0088193B">
        <w:t>rmation to the HARQ entity for this TTI.</w:t>
      </w:r>
    </w:p>
    <w:p w14:paraId="4C0FB131" w14:textId="77777777" w:rsidR="003C54FB" w:rsidRPr="0088193B" w:rsidRDefault="003C54FB" w:rsidP="003C54FB">
      <w:pPr>
        <w:pStyle w:val="B2"/>
      </w:pPr>
      <w:r w:rsidRPr="0088193B">
        <w:t>-</w:t>
      </w:r>
      <w:r w:rsidRPr="0088193B">
        <w:tab/>
        <w:t xml:space="preserve">else if the NDI in the received HARQ </w:t>
      </w:r>
      <w:smartTag w:uri="urn:schemas-microsoft-com:office:smarttags" w:element="PersonName">
        <w:r w:rsidRPr="0088193B">
          <w:t>info</w:t>
        </w:r>
      </w:smartTag>
      <w:r w:rsidRPr="0088193B">
        <w:t>rmation is 0:</w:t>
      </w:r>
    </w:p>
    <w:p w14:paraId="110D7DBE" w14:textId="77777777" w:rsidR="003C54FB" w:rsidRPr="0088193B" w:rsidRDefault="003C54FB" w:rsidP="003C54FB">
      <w:pPr>
        <w:pStyle w:val="B3"/>
      </w:pPr>
      <w:r w:rsidRPr="0088193B">
        <w:t>-</w:t>
      </w:r>
      <w:r w:rsidRPr="0088193B">
        <w:tab/>
        <w:t>if PDCCH contents indicate SPS release:</w:t>
      </w:r>
    </w:p>
    <w:p w14:paraId="4D9DACCD" w14:textId="77777777" w:rsidR="003C54FB" w:rsidRPr="0088193B" w:rsidRDefault="003C54FB" w:rsidP="003C54FB">
      <w:pPr>
        <w:pStyle w:val="B4"/>
      </w:pPr>
      <w:r w:rsidRPr="0088193B">
        <w:t>-</w:t>
      </w:r>
      <w:r w:rsidRPr="0088193B">
        <w:tab/>
        <w:t xml:space="preserve">if the MAC entity is configured with </w:t>
      </w:r>
      <w:r w:rsidRPr="0088193B">
        <w:rPr>
          <w:i/>
        </w:rPr>
        <w:t>skipUplinkTxSPS</w:t>
      </w:r>
      <w:r w:rsidRPr="0088193B">
        <w:t>:</w:t>
      </w:r>
    </w:p>
    <w:p w14:paraId="34FB18F4" w14:textId="77777777" w:rsidR="003C54FB" w:rsidRPr="0088193B" w:rsidRDefault="003C54FB" w:rsidP="003C54FB">
      <w:pPr>
        <w:pStyle w:val="B5"/>
      </w:pPr>
      <w:r w:rsidRPr="0088193B">
        <w:t>-</w:t>
      </w:r>
      <w:r w:rsidRPr="0088193B">
        <w:tab/>
        <w:t>trigger an SPS confirmation;</w:t>
      </w:r>
    </w:p>
    <w:p w14:paraId="1FF9125F" w14:textId="77777777" w:rsidR="003C54FB" w:rsidRPr="0088193B" w:rsidRDefault="003C54FB" w:rsidP="003C54FB">
      <w:pPr>
        <w:pStyle w:val="B5"/>
      </w:pPr>
      <w:r w:rsidRPr="0088193B">
        <w:t>-</w:t>
      </w:r>
      <w:r w:rsidRPr="0088193B">
        <w:tab/>
        <w:t>if an uplink grant for this TTI has been configured:</w:t>
      </w:r>
    </w:p>
    <w:p w14:paraId="31429629" w14:textId="77777777" w:rsidR="003C54FB" w:rsidRPr="0088193B" w:rsidRDefault="003C54FB" w:rsidP="003C54FB">
      <w:pPr>
        <w:pStyle w:val="B6"/>
      </w:pPr>
      <w:r w:rsidRPr="0088193B">
        <w:t>-</w:t>
      </w:r>
      <w:r w:rsidRPr="0088193B">
        <w:tab/>
        <w:t>consider the NDI bit for the corresponding HARQ process to have been toggled;</w:t>
      </w:r>
    </w:p>
    <w:p w14:paraId="62877FF4" w14:textId="77777777" w:rsidR="003C54FB" w:rsidRPr="0088193B" w:rsidRDefault="003C54FB" w:rsidP="003C54FB">
      <w:pPr>
        <w:pStyle w:val="B6"/>
      </w:pPr>
      <w:r w:rsidRPr="0088193B">
        <w:t>-</w:t>
      </w:r>
      <w:r w:rsidRPr="0088193B">
        <w:tab/>
        <w:t>deliver the configured uplink grant and the associated HARQ information to the HARQ entity for this TTI;</w:t>
      </w:r>
    </w:p>
    <w:p w14:paraId="0344A469" w14:textId="77777777" w:rsidR="003C54FB" w:rsidRPr="0088193B" w:rsidRDefault="003C54FB" w:rsidP="003C54FB">
      <w:pPr>
        <w:pStyle w:val="B4"/>
      </w:pPr>
      <w:r w:rsidRPr="0088193B">
        <w:t>-</w:t>
      </w:r>
      <w:r w:rsidRPr="0088193B">
        <w:tab/>
        <w:t>else:</w:t>
      </w:r>
    </w:p>
    <w:p w14:paraId="7B6411C7" w14:textId="77777777" w:rsidR="003C54FB" w:rsidRPr="0088193B" w:rsidRDefault="003C54FB" w:rsidP="003C54FB">
      <w:pPr>
        <w:pStyle w:val="B5"/>
      </w:pPr>
      <w:r w:rsidRPr="0088193B">
        <w:t>-</w:t>
      </w:r>
      <w:r w:rsidRPr="0088193B">
        <w:tab/>
        <w:t>clear the corresponding configured uplink grant (if any).</w:t>
      </w:r>
    </w:p>
    <w:p w14:paraId="490B03FE" w14:textId="77777777" w:rsidR="003C54FB" w:rsidRPr="0088193B" w:rsidRDefault="003C54FB" w:rsidP="003C54FB">
      <w:pPr>
        <w:pStyle w:val="B3"/>
      </w:pPr>
      <w:r w:rsidRPr="0088193B">
        <w:t>-</w:t>
      </w:r>
      <w:r w:rsidRPr="0088193B">
        <w:tab/>
        <w:t>else:</w:t>
      </w:r>
    </w:p>
    <w:p w14:paraId="46A50C0D" w14:textId="77777777" w:rsidR="003C54FB" w:rsidRPr="0088193B" w:rsidRDefault="003C54FB" w:rsidP="003C54FB">
      <w:pPr>
        <w:pStyle w:val="B4"/>
      </w:pPr>
      <w:r w:rsidRPr="0088193B">
        <w:t>-</w:t>
      </w:r>
      <w:r w:rsidRPr="0088193B">
        <w:tab/>
        <w:t xml:space="preserve">if the MAC entity is configured with </w:t>
      </w:r>
      <w:r w:rsidRPr="0088193B">
        <w:rPr>
          <w:i/>
        </w:rPr>
        <w:t>skipUplinkTxSPS</w:t>
      </w:r>
      <w:r w:rsidRPr="0088193B">
        <w:t>:</w:t>
      </w:r>
    </w:p>
    <w:p w14:paraId="44CC3453" w14:textId="77777777" w:rsidR="003C54FB" w:rsidRPr="0088193B" w:rsidRDefault="003C54FB" w:rsidP="003C54FB">
      <w:pPr>
        <w:pStyle w:val="B5"/>
      </w:pPr>
      <w:r w:rsidRPr="0088193B">
        <w:t>-</w:t>
      </w:r>
      <w:r w:rsidRPr="0088193B">
        <w:tab/>
        <w:t>trigger an SPS confirmation;</w:t>
      </w:r>
    </w:p>
    <w:p w14:paraId="690039AE" w14:textId="77777777" w:rsidR="003C54FB" w:rsidRPr="0088193B" w:rsidRDefault="003C54FB" w:rsidP="003C54FB">
      <w:pPr>
        <w:pStyle w:val="B4"/>
      </w:pPr>
      <w:r w:rsidRPr="0088193B">
        <w:t>-</w:t>
      </w:r>
      <w:r w:rsidRPr="0088193B">
        <w:tab/>
        <w:t xml:space="preserve">store the uplink grant and the associated HARQ </w:t>
      </w:r>
      <w:smartTag w:uri="urn:schemas-microsoft-com:office:smarttags" w:element="PersonName">
        <w:r w:rsidRPr="0088193B">
          <w:t>info</w:t>
        </w:r>
      </w:smartTag>
      <w:r w:rsidRPr="0088193B">
        <w:t>rmation as configured uplink grant;</w:t>
      </w:r>
    </w:p>
    <w:p w14:paraId="48B1A6C5" w14:textId="77777777" w:rsidR="003C54FB" w:rsidRPr="0088193B" w:rsidRDefault="003C54FB" w:rsidP="003C54FB">
      <w:pPr>
        <w:pStyle w:val="B4"/>
      </w:pPr>
      <w:r w:rsidRPr="0088193B">
        <w:t>-</w:t>
      </w:r>
      <w:r w:rsidRPr="0088193B">
        <w:tab/>
        <w:t>initialise (if not active) or re-initialise (if already active) the configured uplink grant to start in this TTI and to recur acco</w:t>
      </w:r>
      <w:r w:rsidRPr="0088193B">
        <w:rPr>
          <w:lang w:eastAsia="zh-CN"/>
        </w:rPr>
        <w:t>r</w:t>
      </w:r>
      <w:r w:rsidRPr="0088193B">
        <w:t>ding to rules in subclause 5.10.2;</w:t>
      </w:r>
    </w:p>
    <w:p w14:paraId="6257B63F" w14:textId="77777777" w:rsidR="003C54FB" w:rsidRPr="0088193B" w:rsidRDefault="003C54FB" w:rsidP="003C54FB">
      <w:pPr>
        <w:pStyle w:val="B4"/>
      </w:pPr>
      <w:r w:rsidRPr="0088193B">
        <w:t>-</w:t>
      </w:r>
      <w:r w:rsidRPr="0088193B">
        <w:tab/>
        <w:t>if UL HARQ operation is asynchronous, set the HARQ Process ID to the HARQ Process ID associated with this TTI;</w:t>
      </w:r>
    </w:p>
    <w:p w14:paraId="59F77131" w14:textId="77777777" w:rsidR="003C54FB" w:rsidRPr="0088193B" w:rsidRDefault="003C54FB" w:rsidP="003C54FB">
      <w:pPr>
        <w:pStyle w:val="B4"/>
      </w:pPr>
      <w:r w:rsidRPr="0088193B">
        <w:t>-</w:t>
      </w:r>
      <w:r w:rsidRPr="0088193B">
        <w:tab/>
        <w:t>consider the NDI bit for the corresponding HARQ process to have been toggled;</w:t>
      </w:r>
    </w:p>
    <w:p w14:paraId="04BE4AA2" w14:textId="77777777" w:rsidR="003C54FB" w:rsidRPr="0088193B" w:rsidRDefault="003C54FB" w:rsidP="003C54FB">
      <w:pPr>
        <w:pStyle w:val="B4"/>
      </w:pPr>
      <w:r w:rsidRPr="0088193B">
        <w:t>-</w:t>
      </w:r>
      <w:r w:rsidRPr="0088193B">
        <w:tab/>
        <w:t xml:space="preserve">deliver the configured uplink grant and the associated HARQ </w:t>
      </w:r>
      <w:smartTag w:uri="urn:schemas-microsoft-com:office:smarttags" w:element="PersonName">
        <w:r w:rsidRPr="0088193B">
          <w:t>info</w:t>
        </w:r>
      </w:smartTag>
      <w:r w:rsidRPr="0088193B">
        <w:t>rmation to the HARQ entity for this TTI.</w:t>
      </w:r>
    </w:p>
    <w:p w14:paraId="1341D690" w14:textId="77777777" w:rsidR="003C54FB" w:rsidRPr="0088193B" w:rsidRDefault="003C54FB" w:rsidP="003C54FB">
      <w:pPr>
        <w:pStyle w:val="B10"/>
      </w:pPr>
      <w:r w:rsidRPr="0088193B">
        <w:t>-</w:t>
      </w:r>
      <w:r w:rsidRPr="0088193B">
        <w:tab/>
        <w:t>else, if this Serving Cell is the SpCell and an uplink grant for this TTI has been configured or preallocated for the SpCell:</w:t>
      </w:r>
    </w:p>
    <w:p w14:paraId="5FD0FE25" w14:textId="77777777" w:rsidR="003C54FB" w:rsidRPr="0088193B" w:rsidRDefault="003C54FB" w:rsidP="003C54FB">
      <w:pPr>
        <w:pStyle w:val="B2"/>
      </w:pPr>
      <w:r w:rsidRPr="0088193B">
        <w:t>-</w:t>
      </w:r>
      <w:r w:rsidRPr="0088193B">
        <w:tab/>
        <w:t>if UL HARQ operation is asynchronous, set the HARQ Process ID to the HARQ Process ID associated with this TTI;</w:t>
      </w:r>
    </w:p>
    <w:p w14:paraId="6FB2B53E" w14:textId="77777777" w:rsidR="003C54FB" w:rsidRPr="0088193B" w:rsidRDefault="003C54FB" w:rsidP="003C54FB">
      <w:pPr>
        <w:pStyle w:val="B2"/>
      </w:pPr>
      <w:r w:rsidRPr="0088193B">
        <w:t>-</w:t>
      </w:r>
      <w:r w:rsidRPr="0088193B">
        <w:tab/>
        <w:t>consider the NDI bit for the corresponding HARQ process to have been toggled;</w:t>
      </w:r>
    </w:p>
    <w:p w14:paraId="35E009A1" w14:textId="77777777" w:rsidR="003C54FB" w:rsidRPr="0088193B" w:rsidRDefault="003C54FB" w:rsidP="003C54FB">
      <w:pPr>
        <w:pStyle w:val="B2"/>
      </w:pPr>
      <w:r w:rsidRPr="0088193B">
        <w:t>-</w:t>
      </w:r>
      <w:r w:rsidRPr="0088193B">
        <w:tab/>
        <w:t xml:space="preserve">deliver the configured or preallocated uplink grant, and the associated HARQ </w:t>
      </w:r>
      <w:smartTag w:uri="urn:schemas-microsoft-com:office:smarttags" w:element="PersonName">
        <w:r w:rsidRPr="0088193B">
          <w:t>info</w:t>
        </w:r>
      </w:smartTag>
      <w:r w:rsidRPr="0088193B">
        <w:t>rmation to the HARQ entity for this TTI.</w:t>
      </w:r>
    </w:p>
    <w:p w14:paraId="6EDE33F0" w14:textId="77777777" w:rsidR="003C54FB" w:rsidRPr="0088193B" w:rsidRDefault="003C54FB" w:rsidP="003C54FB">
      <w:pPr>
        <w:pStyle w:val="NO"/>
      </w:pPr>
      <w:r w:rsidRPr="0088193B">
        <w:t>NOTE:</w:t>
      </w:r>
      <w:r w:rsidRPr="0088193B">
        <w:tab/>
        <w:t>The period of configured uplink grants is expressed in TTIs.</w:t>
      </w:r>
    </w:p>
    <w:p w14:paraId="5D7B5ED8" w14:textId="77777777" w:rsidR="003C54FB" w:rsidRPr="0088193B" w:rsidRDefault="003C54FB" w:rsidP="003C54FB">
      <w:pPr>
        <w:pStyle w:val="NO"/>
      </w:pPr>
      <w:r w:rsidRPr="0088193B">
        <w:t>NOTE:</w:t>
      </w:r>
      <w:r w:rsidRPr="0088193B">
        <w:tab/>
        <w:t xml:space="preserve">If the MAC entity receives both a grant in a Random Access Response and a grant for its C-RNTI </w:t>
      </w:r>
      <w:r w:rsidRPr="0088193B">
        <w:rPr>
          <w:lang w:eastAsia="zh-CN"/>
        </w:rPr>
        <w:t>or S</w:t>
      </w:r>
      <w:r w:rsidRPr="0088193B">
        <w:t xml:space="preserve">emi persistent scheduling C-RNTI requiring transmissions on the SpCell in the same UL subframe, the MAC entity may choose to continue with either the grant for its RA-RNTI or the grant for its C-RNTI </w:t>
      </w:r>
      <w:r w:rsidRPr="0088193B">
        <w:rPr>
          <w:lang w:eastAsia="zh-CN"/>
        </w:rPr>
        <w:t>or S</w:t>
      </w:r>
      <w:r w:rsidRPr="0088193B">
        <w:t>emi persistent scheduling C-RNTI.</w:t>
      </w:r>
    </w:p>
    <w:p w14:paraId="60F26A98" w14:textId="77777777" w:rsidR="003C54FB" w:rsidRPr="0088193B" w:rsidRDefault="003C54FB" w:rsidP="003C54FB">
      <w:pPr>
        <w:pStyle w:val="NO"/>
      </w:pPr>
      <w:r w:rsidRPr="0088193B">
        <w:t>NOTE:</w:t>
      </w:r>
      <w:r w:rsidRPr="0088193B">
        <w:tab/>
        <w:t>When a configured uplink grant is indicated during a measurement gap and indicates an UL-SCH transmission during a measurement gap, the MAC entity processes the grant but does not transmit on UL-SCH.</w:t>
      </w:r>
      <w:r w:rsidRPr="0088193B">
        <w:rPr>
          <w:color w:val="FF0000"/>
        </w:rPr>
        <w:t xml:space="preserve"> </w:t>
      </w:r>
      <w:r w:rsidRPr="0088193B">
        <w:t>When a configured uplink grant is indicated during a Sidelink Discovery gap for reception and indicates an UL-SCH transmission during a Sidelink Discovery gap for transmission with a SL-DCH transmission, the MAC entity processes the grant but does not transmit on UL-SCH.</w:t>
      </w:r>
    </w:p>
    <w:p w14:paraId="4EF03929" w14:textId="77777777" w:rsidR="003C54FB" w:rsidRPr="0088193B" w:rsidRDefault="003C54FB" w:rsidP="003C54FB">
      <w:r w:rsidRPr="0088193B">
        <w:t>For configured uplink grants, the HARQ Process ID associated with this TTI is derived from the following equation for asynchronous UL HARQ operation:</w:t>
      </w:r>
    </w:p>
    <w:p w14:paraId="70CDC1F8" w14:textId="77777777" w:rsidR="003C54FB" w:rsidRPr="0088193B" w:rsidRDefault="003C54FB" w:rsidP="003C54FB">
      <w:r w:rsidRPr="0088193B">
        <w:t>HARQ Process ID = [floor(CURRENT_TTI/</w:t>
      </w:r>
      <w:r w:rsidRPr="0088193B">
        <w:rPr>
          <w:i/>
        </w:rPr>
        <w:t>semiPersistSchedIntervalUL</w:t>
      </w:r>
      <w:r w:rsidRPr="0088193B">
        <w:t xml:space="preserve">)] modulo </w:t>
      </w:r>
      <w:r w:rsidRPr="0088193B">
        <w:rPr>
          <w:i/>
          <w:iCs/>
        </w:rPr>
        <w:t>numberOfConfUlSPS-Processes</w:t>
      </w:r>
      <w:r w:rsidRPr="0088193B">
        <w:rPr>
          <w:iCs/>
        </w:rPr>
        <w:t>,</w:t>
      </w:r>
    </w:p>
    <w:p w14:paraId="20972C66" w14:textId="77777777" w:rsidR="003C54FB" w:rsidRPr="0088193B" w:rsidRDefault="003C54FB" w:rsidP="003C54FB">
      <w:r w:rsidRPr="0088193B">
        <w:t>where CURRENT_TTI=[(SFN * 10) + subframe number] and it refers to the subframe where the first transmission of a bundle takes place.</w:t>
      </w:r>
    </w:p>
    <w:p w14:paraId="628F0EB5" w14:textId="77777777" w:rsidR="003C54FB" w:rsidRPr="0088193B" w:rsidRDefault="003C54FB" w:rsidP="003C54FB">
      <w:r w:rsidRPr="0088193B">
        <w:t>For preallocated uplink grants, the HARQ Process ID associated with this TTI is derived from the following equation for asynchronous UL HARQ operation:</w:t>
      </w:r>
    </w:p>
    <w:p w14:paraId="253424CD" w14:textId="77777777" w:rsidR="003C54FB" w:rsidRPr="0088193B" w:rsidRDefault="003C54FB" w:rsidP="003C54FB">
      <w:r w:rsidRPr="0088193B">
        <w:t>HARQ Process ID = [floor(CURRENT_TTI/</w:t>
      </w:r>
      <w:r w:rsidRPr="0088193B">
        <w:rPr>
          <w:i/>
        </w:rPr>
        <w:t>ul-SchedInterval</w:t>
      </w:r>
      <w:r w:rsidRPr="0088193B">
        <w:t xml:space="preserve">)] modulo </w:t>
      </w:r>
      <w:r w:rsidRPr="0088193B">
        <w:rPr>
          <w:i/>
          <w:iCs/>
        </w:rPr>
        <w:t>numberOfConfUL-Processes</w:t>
      </w:r>
      <w:r w:rsidRPr="0088193B">
        <w:rPr>
          <w:iCs/>
        </w:rPr>
        <w:t>,</w:t>
      </w:r>
    </w:p>
    <w:p w14:paraId="5C74874A" w14:textId="77777777" w:rsidR="003C54FB" w:rsidRPr="0088193B" w:rsidRDefault="003C54FB" w:rsidP="003C54FB">
      <w:r w:rsidRPr="0088193B">
        <w:t>where CURRENT_TTI=subframe number and it refers to the subframe where the first transmission of a bundle takes place.</w:t>
      </w:r>
    </w:p>
    <w:p w14:paraId="7D771246" w14:textId="77777777" w:rsidR="003C54FB" w:rsidRPr="0088193B" w:rsidRDefault="003C54FB" w:rsidP="003C54FB">
      <w:r w:rsidRPr="0088193B">
        <w:t>[TS 36.321, clause 5.10]</w:t>
      </w:r>
    </w:p>
    <w:p w14:paraId="5C04F2F3" w14:textId="77777777" w:rsidR="003C54FB" w:rsidRPr="0088193B" w:rsidRDefault="003C54FB" w:rsidP="003C54FB">
      <w:pPr>
        <w:rPr>
          <w:szCs w:val="21"/>
        </w:rPr>
      </w:pPr>
      <w:r w:rsidRPr="0088193B">
        <w:rPr>
          <w:szCs w:val="21"/>
          <w:lang w:eastAsia="zh-CN"/>
        </w:rPr>
        <w:t>When</w:t>
      </w:r>
      <w:r w:rsidRPr="0088193B">
        <w:rPr>
          <w:szCs w:val="21"/>
        </w:rPr>
        <w:t xml:space="preserve"> </w:t>
      </w:r>
      <w:r w:rsidRPr="0088193B">
        <w:rPr>
          <w:szCs w:val="21"/>
          <w:lang w:eastAsia="zh-CN"/>
        </w:rPr>
        <w:t>S</w:t>
      </w:r>
      <w:r w:rsidRPr="0088193B">
        <w:rPr>
          <w:szCs w:val="21"/>
        </w:rPr>
        <w:t>emi-</w:t>
      </w:r>
      <w:r w:rsidRPr="0088193B">
        <w:rPr>
          <w:szCs w:val="21"/>
          <w:lang w:eastAsia="zh-CN"/>
        </w:rPr>
        <w:t>P</w:t>
      </w:r>
      <w:r w:rsidRPr="0088193B">
        <w:rPr>
          <w:szCs w:val="21"/>
        </w:rPr>
        <w:t xml:space="preserve">ersistent </w:t>
      </w:r>
      <w:r w:rsidRPr="0088193B">
        <w:rPr>
          <w:szCs w:val="21"/>
          <w:lang w:eastAsia="zh-CN"/>
        </w:rPr>
        <w:t>S</w:t>
      </w:r>
      <w:r w:rsidRPr="0088193B">
        <w:rPr>
          <w:szCs w:val="21"/>
        </w:rPr>
        <w:t xml:space="preserve">cheduling </w:t>
      </w:r>
      <w:r w:rsidRPr="0088193B">
        <w:rPr>
          <w:szCs w:val="21"/>
          <w:lang w:eastAsia="zh-CN"/>
        </w:rPr>
        <w:t>is</w:t>
      </w:r>
      <w:r w:rsidRPr="0088193B">
        <w:rPr>
          <w:szCs w:val="21"/>
        </w:rPr>
        <w:t xml:space="preserve"> </w:t>
      </w:r>
      <w:r w:rsidRPr="0088193B">
        <w:rPr>
          <w:szCs w:val="21"/>
          <w:lang w:eastAsia="zh-CN"/>
        </w:rPr>
        <w:t>enabled</w:t>
      </w:r>
      <w:r w:rsidRPr="0088193B">
        <w:rPr>
          <w:szCs w:val="21"/>
        </w:rPr>
        <w:t xml:space="preserve"> </w:t>
      </w:r>
      <w:r w:rsidRPr="0088193B">
        <w:rPr>
          <w:szCs w:val="21"/>
          <w:lang w:eastAsia="zh-CN"/>
        </w:rPr>
        <w:t>by</w:t>
      </w:r>
      <w:r w:rsidRPr="0088193B">
        <w:rPr>
          <w:szCs w:val="21"/>
        </w:rPr>
        <w:t xml:space="preserve"> RRC, the </w:t>
      </w:r>
      <w:r w:rsidRPr="0088193B">
        <w:rPr>
          <w:szCs w:val="21"/>
          <w:lang w:eastAsia="zh-CN"/>
        </w:rPr>
        <w:t>f</w:t>
      </w:r>
      <w:r w:rsidRPr="0088193B">
        <w:rPr>
          <w:szCs w:val="21"/>
        </w:rPr>
        <w:t xml:space="preserve">ollowing </w:t>
      </w:r>
      <w:smartTag w:uri="urn:schemas-microsoft-com:office:smarttags" w:element="PersonName">
        <w:r w:rsidRPr="0088193B">
          <w:rPr>
            <w:szCs w:val="21"/>
          </w:rPr>
          <w:t>info</w:t>
        </w:r>
      </w:smartTag>
      <w:r w:rsidRPr="0088193B">
        <w:rPr>
          <w:szCs w:val="21"/>
        </w:rPr>
        <w:t>rmation is provided [8]:</w:t>
      </w:r>
    </w:p>
    <w:p w14:paraId="44E9474B" w14:textId="77777777" w:rsidR="003C54FB" w:rsidRPr="0088193B" w:rsidRDefault="003C54FB" w:rsidP="003C54FB">
      <w:pPr>
        <w:pStyle w:val="B10"/>
        <w:rPr>
          <w:lang w:eastAsia="zh-CN"/>
        </w:rPr>
      </w:pPr>
      <w:r w:rsidRPr="0088193B">
        <w:rPr>
          <w:lang w:eastAsia="zh-CN"/>
        </w:rPr>
        <w:t>-</w:t>
      </w:r>
      <w:r w:rsidRPr="0088193B">
        <w:rPr>
          <w:lang w:eastAsia="zh-CN"/>
        </w:rPr>
        <w:tab/>
        <w:t xml:space="preserve">Semi-Persistent </w:t>
      </w:r>
      <w:r w:rsidRPr="0088193B">
        <w:t>Scheduling</w:t>
      </w:r>
      <w:r w:rsidRPr="0088193B">
        <w:rPr>
          <w:lang w:eastAsia="zh-CN"/>
        </w:rPr>
        <w:t xml:space="preserve"> C-RNTI or UL Semi-Persistent </w:t>
      </w:r>
      <w:r w:rsidRPr="0088193B">
        <w:t>Scheduling</w:t>
      </w:r>
      <w:r w:rsidRPr="0088193B">
        <w:rPr>
          <w:lang w:eastAsia="zh-CN"/>
        </w:rPr>
        <w:t xml:space="preserve"> V-RNTI;</w:t>
      </w:r>
    </w:p>
    <w:p w14:paraId="4460DB1E" w14:textId="77777777" w:rsidR="003C54FB" w:rsidRPr="0088193B" w:rsidRDefault="003C54FB" w:rsidP="003C54FB">
      <w:pPr>
        <w:pStyle w:val="B10"/>
        <w:rPr>
          <w:lang w:eastAsia="zh-CN"/>
        </w:rPr>
      </w:pPr>
      <w:r w:rsidRPr="0088193B">
        <w:rPr>
          <w:lang w:eastAsia="zh-CN"/>
        </w:rPr>
        <w:t>-</w:t>
      </w:r>
      <w:r w:rsidRPr="0088193B">
        <w:rPr>
          <w:lang w:eastAsia="zh-CN"/>
        </w:rPr>
        <w:tab/>
        <w:t xml:space="preserve">Uplink Semi-Persistent Scheduling interval </w:t>
      </w:r>
      <w:r w:rsidRPr="0088193B">
        <w:rPr>
          <w:i/>
          <w:lang w:eastAsia="zh-CN"/>
        </w:rPr>
        <w:t>semiPersistSchedIntervalUL</w:t>
      </w:r>
      <w:r w:rsidRPr="0088193B">
        <w:rPr>
          <w:lang w:eastAsia="zh-CN"/>
        </w:rPr>
        <w:t xml:space="preserve"> and n</w:t>
      </w:r>
      <w:r w:rsidRPr="0088193B">
        <w:t xml:space="preserve">umber of empty transmissions before implicit release </w:t>
      </w:r>
      <w:r w:rsidRPr="0088193B">
        <w:rPr>
          <w:i/>
        </w:rPr>
        <w:t>implicitReleaseAfter</w:t>
      </w:r>
      <w:r w:rsidRPr="0088193B">
        <w:rPr>
          <w:lang w:eastAsia="zh-CN"/>
        </w:rPr>
        <w:t xml:space="preserve">, if Semi-Persistent Scheduling with Semi-Persistent </w:t>
      </w:r>
      <w:r w:rsidRPr="0088193B">
        <w:t>Scheduling</w:t>
      </w:r>
      <w:r w:rsidRPr="0088193B">
        <w:rPr>
          <w:lang w:eastAsia="zh-CN"/>
        </w:rPr>
        <w:t xml:space="preserve"> C-RNTI is enabled for the uplink;</w:t>
      </w:r>
    </w:p>
    <w:p w14:paraId="52C2E3B1" w14:textId="77777777" w:rsidR="003C54FB" w:rsidRPr="0088193B" w:rsidRDefault="003C54FB" w:rsidP="003C54FB">
      <w:pPr>
        <w:pStyle w:val="B10"/>
        <w:rPr>
          <w:lang w:eastAsia="zh-CN"/>
        </w:rPr>
      </w:pPr>
      <w:r w:rsidRPr="0088193B">
        <w:rPr>
          <w:lang w:eastAsia="zh-CN"/>
        </w:rPr>
        <w:t>-</w:t>
      </w:r>
      <w:r w:rsidRPr="0088193B">
        <w:rPr>
          <w:lang w:eastAsia="zh-CN"/>
        </w:rPr>
        <w:tab/>
        <w:t xml:space="preserve">Uplink Semi-Persistent Scheduling interval </w:t>
      </w:r>
      <w:r w:rsidRPr="0088193B">
        <w:rPr>
          <w:i/>
          <w:lang w:eastAsia="zh-CN"/>
        </w:rPr>
        <w:t>semiPersistSchedIntervalUL</w:t>
      </w:r>
      <w:r w:rsidRPr="0088193B">
        <w:rPr>
          <w:lang w:eastAsia="zh-CN"/>
        </w:rPr>
        <w:t xml:space="preserve"> and n</w:t>
      </w:r>
      <w:r w:rsidRPr="0088193B">
        <w:t xml:space="preserve">umber of empty transmissions before implicit release </w:t>
      </w:r>
      <w:r w:rsidRPr="0088193B">
        <w:rPr>
          <w:i/>
        </w:rPr>
        <w:t xml:space="preserve">implicitReleaseAfter </w:t>
      </w:r>
      <w:r w:rsidRPr="0088193B">
        <w:rPr>
          <w:lang w:eastAsia="zh-CN"/>
        </w:rPr>
        <w:t xml:space="preserve">for each SPS configuration, if Semi-Persistent Scheduling with UL Semi-Persistent </w:t>
      </w:r>
      <w:r w:rsidRPr="0088193B">
        <w:t>Scheduling</w:t>
      </w:r>
      <w:r w:rsidRPr="0088193B">
        <w:rPr>
          <w:lang w:eastAsia="zh-CN"/>
        </w:rPr>
        <w:t xml:space="preserve"> V-RNTI is enabled for the uplink;</w:t>
      </w:r>
    </w:p>
    <w:p w14:paraId="19A5D651" w14:textId="77777777" w:rsidR="003C54FB" w:rsidRPr="0088193B" w:rsidRDefault="003C54FB" w:rsidP="003C54FB">
      <w:pPr>
        <w:pStyle w:val="B10"/>
        <w:rPr>
          <w:lang w:eastAsia="zh-CN"/>
        </w:rPr>
      </w:pPr>
      <w:r w:rsidRPr="0088193B">
        <w:rPr>
          <w:lang w:eastAsia="zh-CN"/>
        </w:rPr>
        <w:t>-</w:t>
      </w:r>
      <w:r w:rsidRPr="0088193B">
        <w:rPr>
          <w:lang w:eastAsia="zh-CN"/>
        </w:rPr>
        <w:tab/>
        <w:t xml:space="preserve">Whether </w:t>
      </w:r>
      <w:r w:rsidRPr="0088193B">
        <w:rPr>
          <w:i/>
        </w:rPr>
        <w:t>twoIntervalsConfig</w:t>
      </w:r>
      <w:r w:rsidRPr="0088193B">
        <w:rPr>
          <w:lang w:eastAsia="zh-CN"/>
        </w:rPr>
        <w:t xml:space="preserve"> is enabled or disabled for uplink, only for TDD;</w:t>
      </w:r>
    </w:p>
    <w:p w14:paraId="0A1BB32D" w14:textId="77777777" w:rsidR="003C54FB" w:rsidRPr="0088193B" w:rsidRDefault="003C54FB" w:rsidP="003C54FB">
      <w:pPr>
        <w:pStyle w:val="B10"/>
        <w:rPr>
          <w:lang w:eastAsia="zh-CN"/>
        </w:rPr>
      </w:pPr>
      <w:r w:rsidRPr="0088193B">
        <w:t>-</w:t>
      </w:r>
      <w:r w:rsidRPr="0088193B">
        <w:tab/>
        <w:t>Downlink Semi-Persistent Scheduling interval</w:t>
      </w:r>
      <w:r w:rsidRPr="0088193B">
        <w:rPr>
          <w:i/>
          <w:lang w:eastAsia="zh-CN"/>
        </w:rPr>
        <w:t xml:space="preserve"> semiPersistSchedIntervalDL</w:t>
      </w:r>
      <w:r w:rsidRPr="0088193B">
        <w:rPr>
          <w:lang w:eastAsia="zh-CN"/>
        </w:rPr>
        <w:t xml:space="preserve"> and number of configured HARQ processes for Semi-Persistent Scheduling </w:t>
      </w:r>
      <w:r w:rsidRPr="0088193B">
        <w:rPr>
          <w:i/>
          <w:lang w:eastAsia="zh-CN"/>
        </w:rPr>
        <w:t>numberOfConfSPS-Processes</w:t>
      </w:r>
      <w:r w:rsidRPr="0088193B">
        <w:rPr>
          <w:lang w:eastAsia="zh-CN"/>
        </w:rPr>
        <w:t>, if Semi-Persistent Scheduling is enabled for the downlink;</w:t>
      </w:r>
    </w:p>
    <w:p w14:paraId="63B57F57" w14:textId="77777777" w:rsidR="003C54FB" w:rsidRPr="0088193B" w:rsidRDefault="003C54FB" w:rsidP="003C54FB">
      <w:pPr>
        <w:rPr>
          <w:szCs w:val="21"/>
          <w:lang w:eastAsia="zh-CN"/>
        </w:rPr>
      </w:pPr>
      <w:r w:rsidRPr="0088193B">
        <w:rPr>
          <w:szCs w:val="21"/>
          <w:lang w:eastAsia="zh-CN"/>
        </w:rPr>
        <w:t>When Semi-Persistent Scheduling for uplink or downlink is disabled by RRC, the corresponding configured grant or configured assignment shall be discarded.</w:t>
      </w:r>
    </w:p>
    <w:p w14:paraId="44E31D13" w14:textId="77777777" w:rsidR="003C54FB" w:rsidRPr="0088193B" w:rsidRDefault="003C54FB" w:rsidP="003C54FB">
      <w:pPr>
        <w:rPr>
          <w:szCs w:val="21"/>
          <w:lang w:eastAsia="zh-CN"/>
        </w:rPr>
      </w:pPr>
      <w:r w:rsidRPr="0088193B">
        <w:rPr>
          <w:szCs w:val="21"/>
          <w:lang w:eastAsia="zh-CN"/>
        </w:rPr>
        <w:t>Semi-Persistent Scheduling is supported on the SpCell only.</w:t>
      </w:r>
    </w:p>
    <w:p w14:paraId="57DF2E07" w14:textId="77777777" w:rsidR="003C54FB" w:rsidRPr="0088193B" w:rsidRDefault="003C54FB" w:rsidP="003C54FB">
      <w:pPr>
        <w:rPr>
          <w:szCs w:val="21"/>
        </w:rPr>
      </w:pPr>
      <w:r w:rsidRPr="0088193B">
        <w:rPr>
          <w:szCs w:val="21"/>
          <w:lang w:eastAsia="zh-CN"/>
        </w:rPr>
        <w:t>Semi-Persistent Scheduling is not supported for RN communication with the E-UTRAN in combination with an RN subframe configuration.</w:t>
      </w:r>
    </w:p>
    <w:p w14:paraId="27F5B15D" w14:textId="77777777" w:rsidR="003C54FB" w:rsidRPr="0088193B" w:rsidRDefault="003C54FB" w:rsidP="003C54FB">
      <w:r w:rsidRPr="0088193B">
        <w:t>[TS 36.321, clause 5.10.2]</w:t>
      </w:r>
    </w:p>
    <w:p w14:paraId="17A20911" w14:textId="77777777" w:rsidR="003C54FB" w:rsidRPr="0088193B" w:rsidRDefault="003C54FB" w:rsidP="003C54FB">
      <w:pPr>
        <w:rPr>
          <w:lang w:eastAsia="zh-CN"/>
        </w:rPr>
      </w:pPr>
      <w:r w:rsidRPr="0088193B">
        <w:rPr>
          <w:lang w:eastAsia="zh-CN"/>
        </w:rPr>
        <w:t>After a Semi-Persistent Scheduling uplink grant is configured, the MAC entity shall:</w:t>
      </w:r>
    </w:p>
    <w:p w14:paraId="3E428135" w14:textId="77777777" w:rsidR="003C54FB" w:rsidRPr="0088193B" w:rsidRDefault="003C54FB" w:rsidP="003C54FB">
      <w:pPr>
        <w:pStyle w:val="B10"/>
        <w:rPr>
          <w:lang w:eastAsia="zh-CN"/>
        </w:rPr>
      </w:pPr>
      <w:r w:rsidRPr="0088193B">
        <w:rPr>
          <w:lang w:eastAsia="zh-CN"/>
        </w:rPr>
        <w:t>-</w:t>
      </w:r>
      <w:r w:rsidRPr="0088193B">
        <w:rPr>
          <w:lang w:eastAsia="zh-CN"/>
        </w:rPr>
        <w:tab/>
        <w:t xml:space="preserve">if </w:t>
      </w:r>
      <w:r w:rsidRPr="0088193B">
        <w:rPr>
          <w:i/>
        </w:rPr>
        <w:t>twoIntervalsConfig</w:t>
      </w:r>
      <w:r w:rsidRPr="0088193B">
        <w:rPr>
          <w:lang w:eastAsia="zh-CN"/>
        </w:rPr>
        <w:t xml:space="preserve"> is enabled by upper layer:</w:t>
      </w:r>
    </w:p>
    <w:p w14:paraId="1863924B" w14:textId="77777777" w:rsidR="003C54FB" w:rsidRPr="0088193B" w:rsidRDefault="003C54FB" w:rsidP="003C54FB">
      <w:pPr>
        <w:pStyle w:val="B2"/>
        <w:rPr>
          <w:lang w:eastAsia="zh-CN"/>
        </w:rPr>
      </w:pPr>
      <w:r w:rsidRPr="0088193B">
        <w:rPr>
          <w:lang w:eastAsia="zh-CN"/>
        </w:rPr>
        <w:t>-</w:t>
      </w:r>
      <w:r w:rsidRPr="0088193B">
        <w:rPr>
          <w:lang w:eastAsia="zh-CN"/>
        </w:rPr>
        <w:tab/>
        <w:t>set the Subframe_Offset according to Table 7.4-1.</w:t>
      </w:r>
    </w:p>
    <w:p w14:paraId="3EEFF806" w14:textId="77777777" w:rsidR="003C54FB" w:rsidRPr="0088193B" w:rsidRDefault="003C54FB" w:rsidP="003C54FB">
      <w:pPr>
        <w:pStyle w:val="B10"/>
        <w:ind w:left="284" w:firstLine="0"/>
        <w:rPr>
          <w:lang w:eastAsia="zh-CN"/>
        </w:rPr>
      </w:pPr>
      <w:r w:rsidRPr="0088193B">
        <w:rPr>
          <w:lang w:eastAsia="zh-CN"/>
        </w:rPr>
        <w:t>-</w:t>
      </w:r>
      <w:r w:rsidRPr="0088193B">
        <w:rPr>
          <w:lang w:eastAsia="zh-CN"/>
        </w:rPr>
        <w:tab/>
        <w:t>else:</w:t>
      </w:r>
    </w:p>
    <w:p w14:paraId="170AE18A" w14:textId="77777777" w:rsidR="003C54FB" w:rsidRPr="0088193B" w:rsidRDefault="003C54FB" w:rsidP="003C54FB">
      <w:pPr>
        <w:pStyle w:val="B2"/>
        <w:rPr>
          <w:lang w:eastAsia="zh-CN"/>
        </w:rPr>
      </w:pPr>
      <w:r w:rsidRPr="0088193B">
        <w:rPr>
          <w:lang w:eastAsia="zh-CN"/>
        </w:rPr>
        <w:t>-</w:t>
      </w:r>
      <w:r w:rsidRPr="0088193B">
        <w:rPr>
          <w:lang w:eastAsia="zh-CN"/>
        </w:rPr>
        <w:tab/>
        <w:t>set Subframe_Offset to 0.</w:t>
      </w:r>
    </w:p>
    <w:p w14:paraId="177B1911" w14:textId="77777777" w:rsidR="003C54FB" w:rsidRPr="0088193B" w:rsidRDefault="003C54FB" w:rsidP="003C54FB">
      <w:pPr>
        <w:pStyle w:val="B10"/>
        <w:rPr>
          <w:lang w:eastAsia="zh-CN"/>
        </w:rPr>
      </w:pPr>
      <w:r w:rsidRPr="0088193B">
        <w:rPr>
          <w:lang w:eastAsia="zh-CN"/>
        </w:rPr>
        <w:t>-</w:t>
      </w:r>
      <w:r w:rsidRPr="0088193B">
        <w:rPr>
          <w:lang w:eastAsia="zh-CN"/>
        </w:rPr>
        <w:tab/>
        <w:t xml:space="preserve">consider </w:t>
      </w:r>
      <w:r w:rsidRPr="0088193B">
        <w:t xml:space="preserve">sequentially </w:t>
      </w:r>
      <w:r w:rsidRPr="0088193B">
        <w:rPr>
          <w:lang w:eastAsia="zh-CN"/>
        </w:rPr>
        <w:t xml:space="preserve">that the </w:t>
      </w:r>
      <w:r w:rsidRPr="0088193B">
        <w:t>N</w:t>
      </w:r>
      <w:r w:rsidRPr="0088193B">
        <w:rPr>
          <w:vertAlign w:val="superscript"/>
        </w:rPr>
        <w:t>th</w:t>
      </w:r>
      <w:r w:rsidRPr="0088193B">
        <w:t xml:space="preserve"> </w:t>
      </w:r>
      <w:r w:rsidRPr="0088193B">
        <w:rPr>
          <w:lang w:eastAsia="zh-CN"/>
        </w:rPr>
        <w:t xml:space="preserve">grant </w:t>
      </w:r>
      <w:r w:rsidRPr="0088193B">
        <w:t>occurs</w:t>
      </w:r>
      <w:r w:rsidRPr="0088193B">
        <w:rPr>
          <w:lang w:eastAsia="zh-CN"/>
        </w:rPr>
        <w:t xml:space="preserve"> in </w:t>
      </w:r>
      <w:r w:rsidRPr="0088193B">
        <w:t>the</w:t>
      </w:r>
      <w:r w:rsidRPr="0088193B">
        <w:rPr>
          <w:lang w:eastAsia="zh-CN"/>
        </w:rPr>
        <w:t xml:space="preserve"> subframe for which:</w:t>
      </w:r>
    </w:p>
    <w:p w14:paraId="687D61E9" w14:textId="77777777" w:rsidR="003C54FB" w:rsidRPr="0088193B" w:rsidRDefault="003C54FB" w:rsidP="003C54FB">
      <w:pPr>
        <w:pStyle w:val="B2"/>
        <w:rPr>
          <w:i/>
          <w:lang w:eastAsia="zh-CN"/>
        </w:rPr>
      </w:pPr>
      <w:r w:rsidRPr="0088193B">
        <w:rPr>
          <w:lang w:eastAsia="zh-CN"/>
        </w:rPr>
        <w:t>-</w:t>
      </w:r>
      <w:r w:rsidRPr="0088193B">
        <w:rPr>
          <w:lang w:eastAsia="zh-CN"/>
        </w:rPr>
        <w:tab/>
        <w:t xml:space="preserve">(10 * SFN + subframe) = [(10 * </w:t>
      </w:r>
      <w:r w:rsidRPr="0088193B">
        <w:t>SFN</w:t>
      </w:r>
      <w:r w:rsidRPr="0088193B">
        <w:rPr>
          <w:vertAlign w:val="subscript"/>
        </w:rPr>
        <w:t>start time</w:t>
      </w:r>
      <w:r w:rsidRPr="0088193B">
        <w:rPr>
          <w:lang w:eastAsia="zh-CN"/>
        </w:rPr>
        <w:t xml:space="preserve"> + </w:t>
      </w:r>
      <w:r w:rsidRPr="0088193B">
        <w:t>subframe</w:t>
      </w:r>
      <w:r w:rsidRPr="0088193B">
        <w:rPr>
          <w:vertAlign w:val="subscript"/>
        </w:rPr>
        <w:t>start time</w:t>
      </w:r>
      <w:r w:rsidRPr="0088193B">
        <w:rPr>
          <w:lang w:eastAsia="zh-CN"/>
        </w:rPr>
        <w:t xml:space="preserve">) + N * </w:t>
      </w:r>
      <w:r w:rsidRPr="0088193B">
        <w:rPr>
          <w:i/>
          <w:lang w:eastAsia="zh-CN"/>
        </w:rPr>
        <w:t>semiPersistSchedIntervalUL</w:t>
      </w:r>
      <w:r w:rsidRPr="0088193B">
        <w:rPr>
          <w:lang w:eastAsia="zh-CN"/>
        </w:rPr>
        <w:t xml:space="preserve"> + Subframe_Offset * (N modulo 2)] modulo 10240.</w:t>
      </w:r>
    </w:p>
    <w:p w14:paraId="2D222573" w14:textId="77777777" w:rsidR="003C54FB" w:rsidRPr="0088193B" w:rsidRDefault="003C54FB" w:rsidP="003C54FB">
      <w:r w:rsidRPr="0088193B">
        <w:rPr>
          <w:lang w:eastAsia="zh-CN"/>
        </w:rPr>
        <w:t>W</w:t>
      </w:r>
      <w:r w:rsidRPr="0088193B">
        <w:t>here SFN</w:t>
      </w:r>
      <w:r w:rsidRPr="0088193B">
        <w:rPr>
          <w:vertAlign w:val="subscript"/>
        </w:rPr>
        <w:t>start time</w:t>
      </w:r>
      <w:r w:rsidRPr="0088193B">
        <w:t xml:space="preserve"> and subframe</w:t>
      </w:r>
      <w:r w:rsidRPr="0088193B">
        <w:rPr>
          <w:vertAlign w:val="subscript"/>
        </w:rPr>
        <w:t>start time</w:t>
      </w:r>
      <w:r w:rsidRPr="0088193B">
        <w:t xml:space="preserve"> are the SFN and subframe, respectively, at the time the configured uplink grant were (re-)initialised.</w:t>
      </w:r>
    </w:p>
    <w:p w14:paraId="120385A5" w14:textId="77777777" w:rsidR="003C54FB" w:rsidRPr="0088193B" w:rsidRDefault="003C54FB" w:rsidP="003C54FB">
      <w:r w:rsidRPr="0088193B">
        <w:t xml:space="preserve">For TDD, the MAC entity is configured with </w:t>
      </w:r>
      <w:r w:rsidRPr="0088193B">
        <w:rPr>
          <w:i/>
          <w:iCs/>
        </w:rPr>
        <w:t>semiPersistSchedIntervalUL</w:t>
      </w:r>
      <w:r w:rsidRPr="0088193B">
        <w:t xml:space="preserve"> shorter than 10 subframes, the N</w:t>
      </w:r>
      <w:r w:rsidRPr="0088193B">
        <w:rPr>
          <w:vertAlign w:val="superscript"/>
        </w:rPr>
        <w:t>th</w:t>
      </w:r>
      <w:r w:rsidRPr="0088193B">
        <w:t xml:space="preserve"> grant shall be ignored if it occurs in a downlink subframe or a special subframe.</w:t>
      </w:r>
    </w:p>
    <w:p w14:paraId="2C2ACEC1" w14:textId="77777777" w:rsidR="003C54FB" w:rsidRPr="0088193B" w:rsidRDefault="003C54FB" w:rsidP="003C54FB">
      <w:r w:rsidRPr="0088193B">
        <w:t xml:space="preserve">If the MAC entity is not configured with </w:t>
      </w:r>
      <w:r w:rsidRPr="0088193B">
        <w:rPr>
          <w:i/>
        </w:rPr>
        <w:t>skipUplinkTxSPS</w:t>
      </w:r>
      <w:r w:rsidRPr="0088193B">
        <w:t>,</w:t>
      </w:r>
      <w:r w:rsidRPr="0088193B">
        <w:rPr>
          <w:lang w:eastAsia="zh-CN"/>
        </w:rPr>
        <w:t xml:space="preserve"> the MAC entity shall clear the configured uplink grant immediately after </w:t>
      </w:r>
      <w:r w:rsidRPr="0088193B">
        <w:rPr>
          <w:i/>
        </w:rPr>
        <w:t>implicitReleaseAfter</w:t>
      </w:r>
      <w:r w:rsidRPr="0088193B">
        <w:rPr>
          <w:lang w:eastAsia="zh-CN"/>
        </w:rPr>
        <w:t xml:space="preserve"> </w:t>
      </w:r>
      <w:r w:rsidRPr="0088193B">
        <w:t xml:space="preserve">[8] </w:t>
      </w:r>
      <w:r w:rsidRPr="0088193B">
        <w:rPr>
          <w:lang w:eastAsia="zh-CN"/>
        </w:rPr>
        <w:t xml:space="preserve">number of consecutive new </w:t>
      </w:r>
      <w:r w:rsidRPr="0088193B">
        <w:t>MAC PDUs</w:t>
      </w:r>
      <w:r w:rsidRPr="0088193B">
        <w:rPr>
          <w:lang w:eastAsia="zh-CN"/>
        </w:rPr>
        <w:t xml:space="preserve"> each containing zero MAC SDU</w:t>
      </w:r>
      <w:r w:rsidRPr="0088193B">
        <w:t xml:space="preserve">s have been provided by the Multiplexing and Assembly entity, </w:t>
      </w:r>
      <w:r w:rsidRPr="0088193B">
        <w:rPr>
          <w:lang w:eastAsia="zh-CN"/>
        </w:rPr>
        <w:t>on the Semi-Persistent Scheduling resource.</w:t>
      </w:r>
    </w:p>
    <w:p w14:paraId="014A845B" w14:textId="77777777" w:rsidR="003C54FB" w:rsidRPr="0088193B" w:rsidRDefault="003C54FB" w:rsidP="003C54FB">
      <w:r w:rsidRPr="0088193B">
        <w:t>If SPS confirmation has been triggered and not cancelled:</w:t>
      </w:r>
    </w:p>
    <w:p w14:paraId="22C43A0D" w14:textId="77777777" w:rsidR="003C54FB" w:rsidRPr="0088193B" w:rsidRDefault="003C54FB" w:rsidP="003C54FB">
      <w:pPr>
        <w:pStyle w:val="B10"/>
      </w:pPr>
      <w:r w:rsidRPr="0088193B">
        <w:t>-</w:t>
      </w:r>
      <w:r w:rsidRPr="0088193B">
        <w:tab/>
        <w:t>if the MAC entity has UL resources allocated for new transmission for this TTI:</w:t>
      </w:r>
    </w:p>
    <w:p w14:paraId="5CF3D7E5" w14:textId="77777777" w:rsidR="003C54FB" w:rsidRPr="0088193B" w:rsidRDefault="003C54FB" w:rsidP="003C54FB">
      <w:pPr>
        <w:pStyle w:val="B2"/>
        <w:rPr>
          <w:lang w:eastAsia="zh-CN"/>
        </w:rPr>
      </w:pPr>
      <w:r w:rsidRPr="0088193B">
        <w:rPr>
          <w:lang w:eastAsia="zh-CN"/>
        </w:rPr>
        <w:t>-</w:t>
      </w:r>
      <w:r w:rsidRPr="0088193B">
        <w:rPr>
          <w:lang w:eastAsia="zh-CN"/>
        </w:rPr>
        <w:tab/>
        <w:t>instruct the Multiplexing and Assembly procedure to generate an SPS confirmation MAC Control Element as defined in subclause 6.1.3.11;</w:t>
      </w:r>
    </w:p>
    <w:p w14:paraId="11AE4300" w14:textId="77777777" w:rsidR="003C54FB" w:rsidRPr="0088193B" w:rsidRDefault="003C54FB" w:rsidP="003C54FB">
      <w:pPr>
        <w:pStyle w:val="B2"/>
        <w:rPr>
          <w:lang w:eastAsia="zh-CN"/>
        </w:rPr>
      </w:pPr>
      <w:r w:rsidRPr="0088193B">
        <w:rPr>
          <w:lang w:eastAsia="zh-CN"/>
        </w:rPr>
        <w:t>-</w:t>
      </w:r>
      <w:r w:rsidRPr="0088193B">
        <w:rPr>
          <w:lang w:eastAsia="zh-CN"/>
        </w:rPr>
        <w:tab/>
        <w:t>cancel the triggered SPS confirmation.</w:t>
      </w:r>
    </w:p>
    <w:p w14:paraId="654D07DA" w14:textId="77777777" w:rsidR="003C54FB" w:rsidRPr="0088193B" w:rsidRDefault="003C54FB" w:rsidP="003C54FB">
      <w:r w:rsidRPr="0088193B">
        <w:rPr>
          <w:lang w:eastAsia="zh-CN"/>
        </w:rPr>
        <w:t>T</w:t>
      </w:r>
      <w:r w:rsidRPr="0088193B">
        <w:t>he MAC entity shall clear the configured uplink grant</w:t>
      </w:r>
      <w:r w:rsidRPr="0088193B">
        <w:rPr>
          <w:lang w:eastAsia="zh-CN"/>
        </w:rPr>
        <w:t xml:space="preserve"> </w:t>
      </w:r>
      <w:r w:rsidRPr="0088193B">
        <w:t>immediately after</w:t>
      </w:r>
      <w:r w:rsidRPr="0088193B">
        <w:rPr>
          <w:lang w:eastAsia="zh-CN"/>
        </w:rPr>
        <w:t xml:space="preserve"> </w:t>
      </w:r>
      <w:r w:rsidRPr="0088193B">
        <w:t xml:space="preserve">first transmission of SPS confirmation MAC Control Element </w:t>
      </w:r>
      <w:r w:rsidRPr="0088193B">
        <w:rPr>
          <w:lang w:eastAsia="zh-CN"/>
        </w:rPr>
        <w:t>triggered by</w:t>
      </w:r>
      <w:r w:rsidRPr="0088193B">
        <w:t xml:space="preserve"> the SPS release.</w:t>
      </w:r>
    </w:p>
    <w:p w14:paraId="57332084" w14:textId="77777777" w:rsidR="003C54FB" w:rsidRPr="0088193B" w:rsidRDefault="003C54FB" w:rsidP="003C54FB">
      <w:pPr>
        <w:pStyle w:val="NO"/>
      </w:pPr>
      <w:r w:rsidRPr="0088193B">
        <w:t>NOTE:</w:t>
      </w:r>
      <w:r w:rsidRPr="0088193B">
        <w:tab/>
        <w:t>Retransmissions for Semi-Persistent Scheduling can continue after clearing the configured uplink grant.</w:t>
      </w:r>
    </w:p>
    <w:p w14:paraId="5F735E7D" w14:textId="77777777" w:rsidR="003C54FB" w:rsidRPr="0088193B" w:rsidRDefault="003C54FB" w:rsidP="003C54FB">
      <w:r w:rsidRPr="0088193B">
        <w:t>[TS 36.331, clause 6.3.2]</w:t>
      </w:r>
    </w:p>
    <w:p w14:paraId="67FCC8E2" w14:textId="77777777" w:rsidR="003C54FB" w:rsidRPr="0088193B" w:rsidRDefault="003C54FB" w:rsidP="0097164B">
      <w:pPr>
        <w:pStyle w:val="H6"/>
      </w:pPr>
      <w:bookmarkStart w:id="64" w:name="_Toc503258803"/>
      <w:r w:rsidRPr="0088193B">
        <w:t>–</w:t>
      </w:r>
      <w:r w:rsidRPr="0088193B">
        <w:tab/>
        <w:t>SPS-Config</w:t>
      </w:r>
      <w:bookmarkEnd w:id="64"/>
    </w:p>
    <w:p w14:paraId="67B38062" w14:textId="77777777" w:rsidR="003C54FB" w:rsidRPr="0088193B" w:rsidRDefault="003C54FB" w:rsidP="003C54FB">
      <w:r w:rsidRPr="0088193B">
        <w:t xml:space="preserve">The IE </w:t>
      </w:r>
      <w:r w:rsidRPr="0088193B">
        <w:rPr>
          <w:i/>
        </w:rPr>
        <w:t xml:space="preserve">SPS-Config </w:t>
      </w:r>
      <w:r w:rsidRPr="0088193B">
        <w:t>is used to specify the semi-persistent scheduling configuration.</w:t>
      </w:r>
    </w:p>
    <w:p w14:paraId="6C511A39" w14:textId="77777777" w:rsidR="003C54FB" w:rsidRPr="0088193B" w:rsidRDefault="003C54FB" w:rsidP="003C54FB">
      <w:pPr>
        <w:pStyle w:val="PL"/>
        <w:shd w:val="clear" w:color="auto" w:fill="E6E6E6"/>
        <w:rPr>
          <w:noProof w:val="0"/>
        </w:rPr>
      </w:pPr>
      <w:r w:rsidRPr="0088193B">
        <w:rPr>
          <w:noProof w:val="0"/>
        </w:rPr>
        <w:t>-- ASN1STA</w:t>
      </w:r>
      <w:smartTag w:uri="urn:schemas-microsoft-com:office:smarttags" w:element="PersonName">
        <w:r w:rsidRPr="0088193B">
          <w:rPr>
            <w:noProof w:val="0"/>
          </w:rPr>
          <w:t>RT</w:t>
        </w:r>
      </w:smartTag>
    </w:p>
    <w:p w14:paraId="7E67E8C0" w14:textId="77777777" w:rsidR="003C54FB" w:rsidRPr="0088193B" w:rsidRDefault="003C54FB" w:rsidP="003C54FB">
      <w:pPr>
        <w:pStyle w:val="PL"/>
        <w:shd w:val="clear" w:color="auto" w:fill="E6E6E6"/>
        <w:rPr>
          <w:noProof w:val="0"/>
        </w:rPr>
      </w:pPr>
    </w:p>
    <w:p w14:paraId="73590B41" w14:textId="77777777" w:rsidR="003C54FB" w:rsidRPr="0088193B" w:rsidRDefault="003C54FB" w:rsidP="003C54FB">
      <w:pPr>
        <w:pStyle w:val="PL"/>
        <w:shd w:val="clear" w:color="auto" w:fill="E6E6E6"/>
        <w:rPr>
          <w:noProof w:val="0"/>
        </w:rPr>
      </w:pPr>
      <w:r w:rsidRPr="0088193B">
        <w:rPr>
          <w:noProof w:val="0"/>
        </w:rPr>
        <w:t>SPS-Config ::=</w:t>
      </w:r>
      <w:r w:rsidRPr="0088193B">
        <w:rPr>
          <w:noProof w:val="0"/>
        </w:rPr>
        <w:tab/>
        <w:t>SEQUENCE {</w:t>
      </w:r>
    </w:p>
    <w:p w14:paraId="3A11A00B" w14:textId="77777777" w:rsidR="003C54FB" w:rsidRPr="0088193B" w:rsidRDefault="003C54FB" w:rsidP="003C54FB">
      <w:pPr>
        <w:pStyle w:val="PL"/>
        <w:shd w:val="clear" w:color="auto" w:fill="E6E6E6"/>
        <w:rPr>
          <w:noProof w:val="0"/>
        </w:rPr>
      </w:pPr>
      <w:r w:rsidRPr="0088193B">
        <w:rPr>
          <w:noProof w:val="0"/>
        </w:rPr>
        <w:tab/>
        <w:t>semiPersistSchedC-RNTI</w:t>
      </w:r>
      <w:r w:rsidRPr="0088193B">
        <w:rPr>
          <w:noProof w:val="0"/>
        </w:rPr>
        <w:tab/>
      </w:r>
      <w:r w:rsidRPr="0088193B">
        <w:rPr>
          <w:noProof w:val="0"/>
        </w:rPr>
        <w:tab/>
      </w:r>
      <w:r w:rsidRPr="0088193B">
        <w:rPr>
          <w:noProof w:val="0"/>
        </w:rPr>
        <w:tab/>
        <w:t>C-RNTI</w:t>
      </w:r>
      <w:r w:rsidRPr="0088193B">
        <w:rPr>
          <w:noProof w:val="0"/>
        </w:rPr>
        <w:tab/>
      </w:r>
      <w:r w:rsidRPr="0088193B">
        <w:rPr>
          <w:noProof w:val="0"/>
        </w:rPr>
        <w:tab/>
      </w:r>
      <w:r w:rsidRPr="0088193B">
        <w:rPr>
          <w:noProof w:val="0"/>
        </w:rPr>
        <w:tab/>
      </w:r>
      <w:r w:rsidRPr="0088193B">
        <w:rPr>
          <w:noProof w:val="0"/>
        </w:rPr>
        <w:tab/>
      </w:r>
      <w:r w:rsidRPr="0088193B">
        <w:rPr>
          <w:noProof w:val="0"/>
        </w:rPr>
        <w:tab/>
        <w:t>OPTIONAL,</w:t>
      </w:r>
      <w:r w:rsidRPr="0088193B">
        <w:rPr>
          <w:noProof w:val="0"/>
        </w:rPr>
        <w:tab/>
      </w:r>
      <w:r w:rsidRPr="0088193B">
        <w:rPr>
          <w:noProof w:val="0"/>
        </w:rPr>
        <w:tab/>
      </w:r>
      <w:r w:rsidRPr="0088193B">
        <w:rPr>
          <w:noProof w:val="0"/>
        </w:rPr>
        <w:tab/>
        <w:t>-- Need OR</w:t>
      </w:r>
    </w:p>
    <w:p w14:paraId="5135A155" w14:textId="77777777" w:rsidR="003C54FB" w:rsidRPr="0088193B" w:rsidRDefault="003C54FB" w:rsidP="003C54FB">
      <w:pPr>
        <w:pStyle w:val="PL"/>
        <w:shd w:val="clear" w:color="auto" w:fill="E6E6E6"/>
        <w:rPr>
          <w:noProof w:val="0"/>
        </w:rPr>
      </w:pPr>
      <w:r w:rsidRPr="0088193B">
        <w:rPr>
          <w:noProof w:val="0"/>
        </w:rPr>
        <w:tab/>
        <w:t>sps-ConfigDL</w:t>
      </w:r>
      <w:r w:rsidRPr="0088193B">
        <w:rPr>
          <w:noProof w:val="0"/>
        </w:rPr>
        <w:tab/>
      </w:r>
      <w:r w:rsidRPr="0088193B">
        <w:rPr>
          <w:noProof w:val="0"/>
        </w:rPr>
        <w:tab/>
      </w:r>
      <w:r w:rsidRPr="0088193B">
        <w:rPr>
          <w:noProof w:val="0"/>
        </w:rPr>
        <w:tab/>
      </w:r>
      <w:r w:rsidRPr="0088193B">
        <w:rPr>
          <w:noProof w:val="0"/>
        </w:rPr>
        <w:tab/>
      </w:r>
      <w:r w:rsidRPr="0088193B">
        <w:rPr>
          <w:noProof w:val="0"/>
        </w:rPr>
        <w:tab/>
        <w:t>SPS-ConfigDL</w:t>
      </w:r>
      <w:r w:rsidRPr="0088193B">
        <w:rPr>
          <w:noProof w:val="0"/>
        </w:rPr>
        <w:tab/>
      </w:r>
      <w:r w:rsidRPr="0088193B">
        <w:rPr>
          <w:noProof w:val="0"/>
        </w:rPr>
        <w:tab/>
      </w:r>
      <w:r w:rsidRPr="0088193B">
        <w:rPr>
          <w:noProof w:val="0"/>
        </w:rPr>
        <w:tab/>
        <w:t>OPTIONAL,</w:t>
      </w:r>
      <w:r w:rsidRPr="0088193B">
        <w:rPr>
          <w:noProof w:val="0"/>
        </w:rPr>
        <w:tab/>
      </w:r>
      <w:r w:rsidRPr="0088193B">
        <w:rPr>
          <w:noProof w:val="0"/>
        </w:rPr>
        <w:tab/>
      </w:r>
      <w:r w:rsidRPr="0088193B">
        <w:rPr>
          <w:noProof w:val="0"/>
        </w:rPr>
        <w:tab/>
        <w:t>-- Need ON</w:t>
      </w:r>
    </w:p>
    <w:p w14:paraId="117B23D5" w14:textId="77777777" w:rsidR="003C54FB" w:rsidRPr="0088193B" w:rsidRDefault="003C54FB" w:rsidP="003C54FB">
      <w:pPr>
        <w:pStyle w:val="PL"/>
        <w:shd w:val="clear" w:color="auto" w:fill="E6E6E6"/>
        <w:rPr>
          <w:noProof w:val="0"/>
        </w:rPr>
      </w:pPr>
      <w:r w:rsidRPr="0088193B">
        <w:rPr>
          <w:noProof w:val="0"/>
        </w:rPr>
        <w:tab/>
        <w:t>sps-ConfigUL</w:t>
      </w:r>
      <w:r w:rsidRPr="0088193B">
        <w:rPr>
          <w:noProof w:val="0"/>
        </w:rPr>
        <w:tab/>
      </w:r>
      <w:r w:rsidRPr="0088193B">
        <w:rPr>
          <w:noProof w:val="0"/>
        </w:rPr>
        <w:tab/>
      </w:r>
      <w:r w:rsidRPr="0088193B">
        <w:rPr>
          <w:noProof w:val="0"/>
        </w:rPr>
        <w:tab/>
      </w:r>
      <w:r w:rsidRPr="0088193B">
        <w:rPr>
          <w:noProof w:val="0"/>
        </w:rPr>
        <w:tab/>
      </w:r>
      <w:r w:rsidRPr="0088193B">
        <w:rPr>
          <w:noProof w:val="0"/>
        </w:rPr>
        <w:tab/>
        <w:t>SPS-ConfigUL</w:t>
      </w:r>
      <w:r w:rsidRPr="0088193B">
        <w:rPr>
          <w:noProof w:val="0"/>
        </w:rPr>
        <w:tab/>
      </w:r>
      <w:r w:rsidRPr="0088193B">
        <w:rPr>
          <w:noProof w:val="0"/>
        </w:rPr>
        <w:tab/>
      </w:r>
      <w:r w:rsidRPr="0088193B">
        <w:rPr>
          <w:noProof w:val="0"/>
        </w:rPr>
        <w:tab/>
        <w:t>OPTIONAL</w:t>
      </w:r>
      <w:r w:rsidRPr="0088193B">
        <w:rPr>
          <w:noProof w:val="0"/>
        </w:rPr>
        <w:tab/>
      </w:r>
      <w:r w:rsidRPr="0088193B">
        <w:rPr>
          <w:noProof w:val="0"/>
        </w:rPr>
        <w:tab/>
      </w:r>
      <w:r w:rsidRPr="0088193B">
        <w:rPr>
          <w:noProof w:val="0"/>
        </w:rPr>
        <w:tab/>
        <w:t>-- Need ON</w:t>
      </w:r>
    </w:p>
    <w:p w14:paraId="3C1A4FB6" w14:textId="77777777" w:rsidR="003C54FB" w:rsidRPr="0088193B" w:rsidRDefault="003C54FB" w:rsidP="003C54FB">
      <w:pPr>
        <w:pStyle w:val="PL"/>
        <w:shd w:val="clear" w:color="auto" w:fill="E6E6E6"/>
        <w:rPr>
          <w:noProof w:val="0"/>
        </w:rPr>
      </w:pPr>
      <w:r w:rsidRPr="0088193B">
        <w:rPr>
          <w:noProof w:val="0"/>
        </w:rPr>
        <w:t>}</w:t>
      </w:r>
    </w:p>
    <w:p w14:paraId="5870CED6" w14:textId="77777777" w:rsidR="003C54FB" w:rsidRPr="0088193B" w:rsidRDefault="003C54FB" w:rsidP="003C54FB">
      <w:pPr>
        <w:pStyle w:val="PL"/>
        <w:shd w:val="clear" w:color="auto" w:fill="E6E6E6"/>
        <w:rPr>
          <w:noProof w:val="0"/>
        </w:rPr>
      </w:pPr>
    </w:p>
    <w:p w14:paraId="7ABBB9C9" w14:textId="77777777" w:rsidR="003C54FB" w:rsidRPr="0088193B" w:rsidRDefault="003C54FB" w:rsidP="003C54FB">
      <w:pPr>
        <w:pStyle w:val="PL"/>
        <w:shd w:val="clear" w:color="auto" w:fill="E6E6E6"/>
        <w:rPr>
          <w:noProof w:val="0"/>
        </w:rPr>
      </w:pPr>
      <w:r w:rsidRPr="0088193B">
        <w:rPr>
          <w:noProof w:val="0"/>
        </w:rPr>
        <w:t>....</w:t>
      </w:r>
    </w:p>
    <w:p w14:paraId="0ED35041" w14:textId="77777777" w:rsidR="003C54FB" w:rsidRPr="0088193B" w:rsidRDefault="003C54FB" w:rsidP="003C54FB">
      <w:pPr>
        <w:pStyle w:val="PL"/>
        <w:shd w:val="clear" w:color="auto" w:fill="E6E6E6"/>
        <w:rPr>
          <w:noProof w:val="0"/>
        </w:rPr>
      </w:pPr>
      <w:r w:rsidRPr="0088193B">
        <w:rPr>
          <w:noProof w:val="0"/>
        </w:rPr>
        <w:t>SPS-ConfigUL ::=</w:t>
      </w:r>
      <w:r w:rsidRPr="0088193B">
        <w:rPr>
          <w:noProof w:val="0"/>
        </w:rPr>
        <w:tab/>
        <w:t>CHOICE {</w:t>
      </w:r>
    </w:p>
    <w:p w14:paraId="5BBA8762" w14:textId="77777777" w:rsidR="003C54FB" w:rsidRPr="0088193B" w:rsidRDefault="003C54FB" w:rsidP="003C54FB">
      <w:pPr>
        <w:pStyle w:val="PL"/>
        <w:shd w:val="clear" w:color="auto" w:fill="E6E6E6"/>
        <w:rPr>
          <w:noProof w:val="0"/>
        </w:rPr>
      </w:pPr>
      <w:r w:rsidRPr="0088193B">
        <w:rPr>
          <w:noProof w:val="0"/>
        </w:rPr>
        <w:tab/>
        <w:t>release</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NULL,</w:t>
      </w:r>
    </w:p>
    <w:p w14:paraId="1DE8962B" w14:textId="77777777" w:rsidR="003C54FB" w:rsidRPr="0088193B" w:rsidRDefault="003C54FB" w:rsidP="003C54FB">
      <w:pPr>
        <w:pStyle w:val="PL"/>
        <w:shd w:val="clear" w:color="auto" w:fill="E6E6E6"/>
        <w:rPr>
          <w:noProof w:val="0"/>
        </w:rPr>
      </w:pPr>
      <w:r w:rsidRPr="0088193B">
        <w:rPr>
          <w:noProof w:val="0"/>
        </w:rPr>
        <w:tab/>
        <w:t>setup</w:t>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EQUENCE {</w:t>
      </w:r>
    </w:p>
    <w:p w14:paraId="7ED5A1BF" w14:textId="77777777" w:rsidR="003C54FB" w:rsidRPr="0088193B" w:rsidRDefault="003C54FB" w:rsidP="003C54FB">
      <w:pPr>
        <w:pStyle w:val="PL"/>
        <w:shd w:val="clear" w:color="auto" w:fill="E6E6E6"/>
        <w:rPr>
          <w:noProof w:val="0"/>
        </w:rPr>
      </w:pPr>
      <w:r w:rsidRPr="0088193B">
        <w:rPr>
          <w:noProof w:val="0"/>
        </w:rPr>
        <w:tab/>
      </w:r>
      <w:r w:rsidRPr="0088193B">
        <w:rPr>
          <w:noProof w:val="0"/>
        </w:rPr>
        <w:tab/>
        <w:t>semiPersistSchedIntervalUL</w:t>
      </w:r>
      <w:r w:rsidRPr="0088193B">
        <w:rPr>
          <w:noProof w:val="0"/>
        </w:rPr>
        <w:tab/>
      </w:r>
      <w:r w:rsidRPr="0088193B">
        <w:rPr>
          <w:noProof w:val="0"/>
        </w:rPr>
        <w:tab/>
      </w:r>
      <w:r w:rsidRPr="0088193B">
        <w:rPr>
          <w:noProof w:val="0"/>
        </w:rPr>
        <w:tab/>
        <w:t>ENUMERATED {</w:t>
      </w:r>
    </w:p>
    <w:p w14:paraId="64AB0A14" w14:textId="77777777" w:rsidR="003C54FB" w:rsidRPr="0088193B" w:rsidRDefault="003C54FB" w:rsidP="003C54FB">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f10, sf20, sf32, sf40, sf64, sf80,</w:t>
      </w:r>
    </w:p>
    <w:p w14:paraId="10AE9E79" w14:textId="77777777" w:rsidR="003C54FB" w:rsidRPr="0088193B" w:rsidRDefault="003C54FB" w:rsidP="003C54FB">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f128, sf160, sf320, sf640, sf1-v1430,</w:t>
      </w:r>
    </w:p>
    <w:p w14:paraId="16024F71" w14:textId="77777777" w:rsidR="003C54FB" w:rsidRPr="0088193B" w:rsidRDefault="003C54FB" w:rsidP="003C54FB">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f2-v1430, sf3-v1430, sf4-v1430, sf5-v1430,</w:t>
      </w:r>
    </w:p>
    <w:p w14:paraId="71AE6077" w14:textId="77777777" w:rsidR="003C54FB" w:rsidRPr="0088193B" w:rsidRDefault="003C54FB" w:rsidP="003C54FB">
      <w:pPr>
        <w:pStyle w:val="PL"/>
        <w:shd w:val="clear" w:color="auto" w:fill="E6E6E6"/>
        <w:rPr>
          <w:noProof w:val="0"/>
        </w:rPr>
      </w:pP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r>
      <w:r w:rsidRPr="0088193B">
        <w:rPr>
          <w:noProof w:val="0"/>
        </w:rPr>
        <w:tab/>
        <w:t>spare1},</w:t>
      </w:r>
    </w:p>
    <w:p w14:paraId="49B79AD5" w14:textId="77777777" w:rsidR="003C54FB" w:rsidRPr="0088193B" w:rsidRDefault="003C54FB" w:rsidP="003C54FB">
      <w:pPr>
        <w:pStyle w:val="PL"/>
        <w:shd w:val="clear" w:color="auto" w:fill="E6E6E6"/>
        <w:rPr>
          <w:noProof w:val="0"/>
        </w:rPr>
      </w:pPr>
      <w:r w:rsidRPr="0088193B">
        <w:rPr>
          <w:noProof w:val="0"/>
        </w:rPr>
        <w:t>....</w:t>
      </w:r>
    </w:p>
    <w:p w14:paraId="23BBC2E9" w14:textId="77777777" w:rsidR="003C54FB" w:rsidRPr="0088193B" w:rsidRDefault="003C54FB" w:rsidP="003C54FB">
      <w:pPr>
        <w:pStyle w:val="PL"/>
        <w:shd w:val="clear" w:color="auto" w:fill="E6E6E6"/>
        <w:rPr>
          <w:noProof w:val="0"/>
          <w:lang w:eastAsia="zh-CN"/>
        </w:rPr>
      </w:pPr>
      <w:r w:rsidRPr="0088193B">
        <w:rPr>
          <w:noProof w:val="0"/>
        </w:rPr>
        <w:t>}</w:t>
      </w:r>
    </w:p>
    <w:p w14:paraId="75311CD6" w14:textId="77777777" w:rsidR="003C54FB" w:rsidRPr="0088193B" w:rsidRDefault="003C54FB" w:rsidP="003C54FB">
      <w:pPr>
        <w:pStyle w:val="PL"/>
        <w:shd w:val="clear" w:color="auto" w:fill="E6E6E6"/>
        <w:rPr>
          <w:noProof w:val="0"/>
          <w:lang w:eastAsia="zh-CN"/>
        </w:rPr>
      </w:pPr>
    </w:p>
    <w:p w14:paraId="782C46C8" w14:textId="77777777" w:rsidR="003C54FB" w:rsidRPr="0088193B" w:rsidRDefault="003C54FB" w:rsidP="003C54FB">
      <w:r w:rsidRPr="0088193B">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C54FB" w:rsidRPr="0088193B" w14:paraId="195BC304" w14:textId="77777777" w:rsidTr="001010EC">
        <w:trPr>
          <w:cantSplit/>
        </w:trPr>
        <w:tc>
          <w:tcPr>
            <w:tcW w:w="9639" w:type="dxa"/>
          </w:tcPr>
          <w:p w14:paraId="55A46F66" w14:textId="77777777" w:rsidR="003C54FB" w:rsidRPr="0088193B" w:rsidRDefault="003C54FB" w:rsidP="001010EC">
            <w:pPr>
              <w:pStyle w:val="TAL"/>
              <w:rPr>
                <w:b/>
                <w:i/>
              </w:rPr>
            </w:pPr>
            <w:r w:rsidRPr="0088193B">
              <w:rPr>
                <w:b/>
                <w:i/>
              </w:rPr>
              <w:t>semiPersistSchedIntervalUL</w:t>
            </w:r>
          </w:p>
          <w:p w14:paraId="205288EE" w14:textId="77777777" w:rsidR="003C54FB" w:rsidRPr="0088193B" w:rsidRDefault="003C54FB" w:rsidP="001010EC">
            <w:pPr>
              <w:pStyle w:val="TAL"/>
              <w:rPr>
                <w:b/>
                <w:i/>
              </w:rPr>
            </w:pPr>
            <w:r w:rsidRPr="0088193B">
              <w:t xml:space="preserve">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 If </w:t>
            </w:r>
            <w:r w:rsidRPr="0088193B">
              <w:rPr>
                <w:i/>
              </w:rPr>
              <w:t>semiPersistSchedIntervalUL-v1430</w:t>
            </w:r>
            <w:r w:rsidRPr="0088193B">
              <w:rPr>
                <w:i/>
                <w:lang w:eastAsia="zh-CN"/>
              </w:rPr>
              <w:t xml:space="preserve"> </w:t>
            </w:r>
            <w:r w:rsidRPr="0088193B">
              <w:t>is configured, the UE only considers this extension (and igno</w:t>
            </w:r>
            <w:r w:rsidRPr="0088193B">
              <w:rPr>
                <w:i/>
              </w:rPr>
              <w:t xml:space="preserve">res semiPersistSchedIntervalUL </w:t>
            </w:r>
            <w:r w:rsidRPr="0088193B">
              <w:t>i.e.</w:t>
            </w:r>
            <w:r w:rsidRPr="0088193B">
              <w:rPr>
                <w:i/>
              </w:rPr>
              <w:t xml:space="preserve"> </w:t>
            </w:r>
            <w:r w:rsidRPr="0088193B">
              <w:t>without suffix</w:t>
            </w:r>
            <w:r w:rsidRPr="0088193B">
              <w:rPr>
                <w:i/>
              </w:rPr>
              <w:t>)</w:t>
            </w:r>
            <w:r w:rsidRPr="0088193B">
              <w:rPr>
                <w:i/>
                <w:lang w:eastAsia="zh-CN"/>
              </w:rPr>
              <w:t>.</w:t>
            </w:r>
          </w:p>
        </w:tc>
      </w:tr>
    </w:tbl>
    <w:p w14:paraId="70553EE7" w14:textId="77777777" w:rsidR="003C54FB" w:rsidRPr="0088193B" w:rsidRDefault="003C54FB" w:rsidP="003C54FB"/>
    <w:p w14:paraId="115B0494" w14:textId="77777777" w:rsidR="003C54FB" w:rsidRPr="0088193B" w:rsidRDefault="003C54FB" w:rsidP="003C54FB">
      <w:pPr>
        <w:pStyle w:val="H6"/>
      </w:pPr>
      <w:r w:rsidRPr="0088193B">
        <w:t>7.1.4.2b.3</w:t>
      </w:r>
      <w:r w:rsidRPr="0088193B">
        <w:tab/>
        <w:t>Test description</w:t>
      </w:r>
    </w:p>
    <w:p w14:paraId="6BCB6187" w14:textId="77777777" w:rsidR="003C54FB" w:rsidRPr="0088193B" w:rsidRDefault="003C54FB" w:rsidP="003C54FB">
      <w:pPr>
        <w:pStyle w:val="H6"/>
      </w:pPr>
      <w:r w:rsidRPr="0088193B">
        <w:t>7.1.4.2b.3.1</w:t>
      </w:r>
      <w:r w:rsidRPr="0088193B">
        <w:tab/>
        <w:t>Pre-test conditions</w:t>
      </w:r>
    </w:p>
    <w:p w14:paraId="746967FC" w14:textId="77777777" w:rsidR="003C54FB" w:rsidRPr="0088193B" w:rsidRDefault="003C54FB" w:rsidP="003C54FB">
      <w:pPr>
        <w:pStyle w:val="NO"/>
      </w:pPr>
      <w:r w:rsidRPr="0088193B">
        <w:t>Note:</w:t>
      </w:r>
      <w:r w:rsidRPr="0088193B">
        <w:tab/>
        <w:t xml:space="preserve">Test case 7.1.4.2 uses UM DRB representing real time services suitable for semi-persistent scheduling. This test case uses semi-persistent scheduling intervals shorter than 10 subframes use AM DRB representing interactive services where the shorter scheduling interval is used to reduce latency.  </w:t>
      </w:r>
    </w:p>
    <w:p w14:paraId="0AC716C7" w14:textId="77777777" w:rsidR="003C54FB" w:rsidRPr="0088193B" w:rsidRDefault="003C54FB" w:rsidP="003C54FB">
      <w:pPr>
        <w:pStyle w:val="H6"/>
      </w:pPr>
      <w:r w:rsidRPr="0088193B">
        <w:t>System Simulator:</w:t>
      </w:r>
    </w:p>
    <w:p w14:paraId="12C176E2" w14:textId="77777777" w:rsidR="003C54FB" w:rsidRPr="0088193B" w:rsidRDefault="003C54FB" w:rsidP="003C54FB">
      <w:pPr>
        <w:pStyle w:val="B10"/>
      </w:pPr>
      <w:r w:rsidRPr="0088193B">
        <w:t>-</w:t>
      </w:r>
      <w:r w:rsidRPr="0088193B">
        <w:tab/>
        <w:t>Cell 1</w:t>
      </w:r>
    </w:p>
    <w:p w14:paraId="22FA847C" w14:textId="77777777" w:rsidR="003C54FB" w:rsidRPr="0088193B" w:rsidRDefault="003C54FB" w:rsidP="003C54FB">
      <w:pPr>
        <w:pStyle w:val="H6"/>
      </w:pPr>
      <w:r w:rsidRPr="0088193B">
        <w:t>UE:</w:t>
      </w:r>
    </w:p>
    <w:p w14:paraId="7FB94E5A" w14:textId="77777777" w:rsidR="003C54FB" w:rsidRPr="0088193B" w:rsidRDefault="003C54FB" w:rsidP="003C54FB">
      <w:r w:rsidRPr="0088193B">
        <w:t>None.</w:t>
      </w:r>
    </w:p>
    <w:p w14:paraId="02FFD393" w14:textId="77777777" w:rsidR="003C54FB" w:rsidRPr="0088193B" w:rsidRDefault="003C54FB" w:rsidP="003C54FB">
      <w:pPr>
        <w:pStyle w:val="H6"/>
      </w:pPr>
      <w:r w:rsidRPr="0088193B">
        <w:t>Preamble:</w:t>
      </w:r>
    </w:p>
    <w:p w14:paraId="2B647210" w14:textId="77777777" w:rsidR="003C54FB" w:rsidRPr="0088193B" w:rsidRDefault="003C54FB" w:rsidP="003C54FB">
      <w:pPr>
        <w:pStyle w:val="B10"/>
      </w:pPr>
      <w:r w:rsidRPr="0088193B">
        <w:t>-</w:t>
      </w:r>
      <w:r w:rsidRPr="0088193B">
        <w:tab/>
        <w:t xml:space="preserve">The UE is in state Loopback Activated (state 4) according to [18]. </w:t>
      </w:r>
    </w:p>
    <w:p w14:paraId="4778AA7A" w14:textId="77777777" w:rsidR="003C54FB" w:rsidRPr="0088193B" w:rsidRDefault="003C54FB" w:rsidP="003C54FB">
      <w:pPr>
        <w:pStyle w:val="H6"/>
      </w:pPr>
      <w:r w:rsidRPr="0088193B">
        <w:t>7.1.4.2b.3.2</w:t>
      </w:r>
      <w:r w:rsidRPr="0088193B">
        <w:tab/>
        <w:t>Test procedure sequence</w:t>
      </w:r>
    </w:p>
    <w:p w14:paraId="7B30F2EB" w14:textId="77777777" w:rsidR="003C54FB" w:rsidRPr="0088193B" w:rsidRDefault="003C54FB" w:rsidP="003C54FB">
      <w:pPr>
        <w:pStyle w:val="TH"/>
      </w:pPr>
      <w:r w:rsidRPr="0088193B">
        <w:t>Table 7.1.4.2b.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C54FB" w:rsidRPr="0088193B" w14:paraId="5FE335EA" w14:textId="77777777" w:rsidTr="001010EC">
        <w:tc>
          <w:tcPr>
            <w:tcW w:w="648" w:type="dxa"/>
            <w:tcBorders>
              <w:bottom w:val="nil"/>
            </w:tcBorders>
          </w:tcPr>
          <w:p w14:paraId="1FE41117" w14:textId="77777777" w:rsidR="003C54FB" w:rsidRPr="0088193B" w:rsidRDefault="003C54FB" w:rsidP="001010EC">
            <w:pPr>
              <w:pStyle w:val="TAH"/>
            </w:pPr>
            <w:r w:rsidRPr="0088193B">
              <w:t>St</w:t>
            </w:r>
          </w:p>
        </w:tc>
        <w:tc>
          <w:tcPr>
            <w:tcW w:w="3969" w:type="dxa"/>
            <w:tcBorders>
              <w:bottom w:val="nil"/>
            </w:tcBorders>
          </w:tcPr>
          <w:p w14:paraId="0B70729B" w14:textId="77777777" w:rsidR="003C54FB" w:rsidRPr="0088193B" w:rsidRDefault="003C54FB" w:rsidP="001010EC">
            <w:pPr>
              <w:pStyle w:val="TAH"/>
            </w:pPr>
            <w:r w:rsidRPr="0088193B">
              <w:t>Procedure</w:t>
            </w:r>
          </w:p>
        </w:tc>
        <w:tc>
          <w:tcPr>
            <w:tcW w:w="3686" w:type="dxa"/>
            <w:gridSpan w:val="2"/>
          </w:tcPr>
          <w:p w14:paraId="73E95037" w14:textId="77777777" w:rsidR="003C54FB" w:rsidRPr="0088193B" w:rsidRDefault="003C54FB" w:rsidP="001010EC">
            <w:pPr>
              <w:pStyle w:val="TAH"/>
            </w:pPr>
            <w:r w:rsidRPr="0088193B">
              <w:t>Message Sequence</w:t>
            </w:r>
          </w:p>
        </w:tc>
        <w:tc>
          <w:tcPr>
            <w:tcW w:w="567" w:type="dxa"/>
            <w:tcBorders>
              <w:bottom w:val="nil"/>
            </w:tcBorders>
          </w:tcPr>
          <w:p w14:paraId="58B738C1" w14:textId="77777777" w:rsidR="003C54FB" w:rsidRPr="0088193B" w:rsidRDefault="003C54FB" w:rsidP="001010EC">
            <w:pPr>
              <w:pStyle w:val="TAH"/>
            </w:pPr>
            <w:r w:rsidRPr="0088193B">
              <w:t>TP</w:t>
            </w:r>
          </w:p>
        </w:tc>
        <w:tc>
          <w:tcPr>
            <w:tcW w:w="892" w:type="dxa"/>
            <w:tcBorders>
              <w:bottom w:val="nil"/>
            </w:tcBorders>
          </w:tcPr>
          <w:p w14:paraId="080917D0" w14:textId="77777777" w:rsidR="003C54FB" w:rsidRPr="0088193B" w:rsidRDefault="003C54FB" w:rsidP="001010EC">
            <w:pPr>
              <w:pStyle w:val="TAH"/>
            </w:pPr>
            <w:r w:rsidRPr="0088193B">
              <w:t>Verdict</w:t>
            </w:r>
          </w:p>
        </w:tc>
      </w:tr>
      <w:tr w:rsidR="003C54FB" w:rsidRPr="0088193B" w14:paraId="551EDF9B" w14:textId="77777777" w:rsidTr="001010EC">
        <w:tc>
          <w:tcPr>
            <w:tcW w:w="648" w:type="dxa"/>
            <w:tcBorders>
              <w:top w:val="nil"/>
            </w:tcBorders>
          </w:tcPr>
          <w:p w14:paraId="2A984A6B" w14:textId="77777777" w:rsidR="003C54FB" w:rsidRPr="0088193B" w:rsidRDefault="003C54FB" w:rsidP="001010EC">
            <w:pPr>
              <w:pStyle w:val="TAH"/>
            </w:pPr>
          </w:p>
        </w:tc>
        <w:tc>
          <w:tcPr>
            <w:tcW w:w="3969" w:type="dxa"/>
            <w:tcBorders>
              <w:top w:val="nil"/>
            </w:tcBorders>
          </w:tcPr>
          <w:p w14:paraId="2F6BC0BE" w14:textId="77777777" w:rsidR="003C54FB" w:rsidRPr="0088193B" w:rsidRDefault="003C54FB" w:rsidP="001010EC">
            <w:pPr>
              <w:pStyle w:val="TAH"/>
            </w:pPr>
          </w:p>
        </w:tc>
        <w:tc>
          <w:tcPr>
            <w:tcW w:w="709" w:type="dxa"/>
          </w:tcPr>
          <w:p w14:paraId="53CDF2A4" w14:textId="77777777" w:rsidR="003C54FB" w:rsidRPr="0088193B" w:rsidRDefault="003C54FB" w:rsidP="001010EC">
            <w:pPr>
              <w:pStyle w:val="TAH"/>
            </w:pPr>
            <w:r w:rsidRPr="0088193B">
              <w:t>U - S</w:t>
            </w:r>
          </w:p>
        </w:tc>
        <w:tc>
          <w:tcPr>
            <w:tcW w:w="2977" w:type="dxa"/>
          </w:tcPr>
          <w:p w14:paraId="1EE27192" w14:textId="77777777" w:rsidR="003C54FB" w:rsidRPr="0088193B" w:rsidRDefault="003C54FB" w:rsidP="001010EC">
            <w:pPr>
              <w:pStyle w:val="TAH"/>
            </w:pPr>
            <w:r w:rsidRPr="0088193B">
              <w:t>Message</w:t>
            </w:r>
          </w:p>
        </w:tc>
        <w:tc>
          <w:tcPr>
            <w:tcW w:w="567" w:type="dxa"/>
            <w:tcBorders>
              <w:top w:val="nil"/>
            </w:tcBorders>
          </w:tcPr>
          <w:p w14:paraId="702BA868" w14:textId="77777777" w:rsidR="003C54FB" w:rsidRPr="0088193B" w:rsidRDefault="003C54FB" w:rsidP="001010EC">
            <w:pPr>
              <w:pStyle w:val="TAH"/>
            </w:pPr>
          </w:p>
        </w:tc>
        <w:tc>
          <w:tcPr>
            <w:tcW w:w="892" w:type="dxa"/>
            <w:tcBorders>
              <w:top w:val="nil"/>
            </w:tcBorders>
          </w:tcPr>
          <w:p w14:paraId="55E88ABA" w14:textId="77777777" w:rsidR="003C54FB" w:rsidRPr="0088193B" w:rsidRDefault="003C54FB" w:rsidP="001010EC">
            <w:pPr>
              <w:pStyle w:val="TAH"/>
            </w:pPr>
          </w:p>
        </w:tc>
      </w:tr>
      <w:tr w:rsidR="003C54FB" w:rsidRPr="0088193B" w14:paraId="4C212787" w14:textId="77777777" w:rsidTr="001010EC">
        <w:tc>
          <w:tcPr>
            <w:tcW w:w="648" w:type="dxa"/>
            <w:tcBorders>
              <w:top w:val="single" w:sz="4" w:space="0" w:color="auto"/>
              <w:left w:val="single" w:sz="4" w:space="0" w:color="auto"/>
              <w:bottom w:val="single" w:sz="4" w:space="0" w:color="auto"/>
              <w:right w:val="single" w:sz="4" w:space="0" w:color="auto"/>
            </w:tcBorders>
          </w:tcPr>
          <w:p w14:paraId="1C751594" w14:textId="77777777" w:rsidR="003C54FB" w:rsidRPr="0088193B" w:rsidRDefault="003C54FB" w:rsidP="001010EC">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52C98131" w14:textId="77777777" w:rsidR="003C54FB" w:rsidRPr="0088193B" w:rsidRDefault="003C54FB" w:rsidP="001010EC">
            <w:pPr>
              <w:pStyle w:val="TAL"/>
            </w:pPr>
            <w:r w:rsidRPr="0088193B">
              <w:t>SS transmits RRCConnectionReconfiguration to configure UL SPS</w:t>
            </w:r>
          </w:p>
        </w:tc>
        <w:tc>
          <w:tcPr>
            <w:tcW w:w="709" w:type="dxa"/>
            <w:tcBorders>
              <w:top w:val="single" w:sz="4" w:space="0" w:color="auto"/>
              <w:left w:val="single" w:sz="4" w:space="0" w:color="auto"/>
              <w:bottom w:val="single" w:sz="4" w:space="0" w:color="auto"/>
              <w:right w:val="single" w:sz="4" w:space="0" w:color="auto"/>
            </w:tcBorders>
          </w:tcPr>
          <w:p w14:paraId="176E1802"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59BCB15" w14:textId="77777777" w:rsidR="003C54FB" w:rsidRPr="0088193B" w:rsidRDefault="003C54FB" w:rsidP="001010E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4CAD3F8"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2432CE4D" w14:textId="77777777" w:rsidR="003C54FB" w:rsidRPr="0088193B" w:rsidRDefault="003C54FB" w:rsidP="001010EC">
            <w:pPr>
              <w:pStyle w:val="TAC"/>
            </w:pPr>
            <w:r w:rsidRPr="0088193B">
              <w:t>-</w:t>
            </w:r>
          </w:p>
        </w:tc>
      </w:tr>
      <w:tr w:rsidR="003C54FB" w:rsidRPr="0088193B" w14:paraId="069609FA" w14:textId="77777777" w:rsidTr="001010EC">
        <w:tc>
          <w:tcPr>
            <w:tcW w:w="648" w:type="dxa"/>
            <w:tcBorders>
              <w:top w:val="single" w:sz="4" w:space="0" w:color="auto"/>
              <w:left w:val="single" w:sz="4" w:space="0" w:color="auto"/>
              <w:bottom w:val="single" w:sz="4" w:space="0" w:color="auto"/>
              <w:right w:val="single" w:sz="4" w:space="0" w:color="auto"/>
            </w:tcBorders>
          </w:tcPr>
          <w:p w14:paraId="2EF651CB" w14:textId="77777777" w:rsidR="003C54FB" w:rsidRPr="0088193B" w:rsidRDefault="003C54FB" w:rsidP="001010EC">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3AAC93DD" w14:textId="77777777" w:rsidR="003C54FB" w:rsidRPr="0088193B" w:rsidRDefault="003C54FB" w:rsidP="001010EC">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09B16B31"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7669EB79" w14:textId="77777777" w:rsidR="003C54FB" w:rsidRPr="0088193B" w:rsidRDefault="003C54FB" w:rsidP="001010E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87B7565"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13538806" w14:textId="77777777" w:rsidR="003C54FB" w:rsidRPr="0088193B" w:rsidRDefault="003C54FB" w:rsidP="001010EC">
            <w:pPr>
              <w:pStyle w:val="TAC"/>
            </w:pPr>
            <w:r w:rsidRPr="0088193B">
              <w:t>-</w:t>
            </w:r>
          </w:p>
        </w:tc>
      </w:tr>
      <w:tr w:rsidR="003C54FB" w:rsidRPr="0088193B" w14:paraId="768D22A6" w14:textId="77777777" w:rsidTr="001010EC">
        <w:tc>
          <w:tcPr>
            <w:tcW w:w="648" w:type="dxa"/>
            <w:tcBorders>
              <w:top w:val="single" w:sz="4" w:space="0" w:color="auto"/>
              <w:left w:val="single" w:sz="4" w:space="0" w:color="auto"/>
              <w:bottom w:val="single" w:sz="4" w:space="0" w:color="auto"/>
              <w:right w:val="single" w:sz="4" w:space="0" w:color="auto"/>
            </w:tcBorders>
          </w:tcPr>
          <w:p w14:paraId="45096D59" w14:textId="77777777" w:rsidR="003C54FB" w:rsidRPr="0088193B" w:rsidRDefault="003C54FB" w:rsidP="001010EC">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15B4CBA6" w14:textId="77777777" w:rsidR="003C54FB" w:rsidRPr="0088193B" w:rsidRDefault="003C54FB" w:rsidP="001010EC">
            <w:pPr>
              <w:pStyle w:val="TAL"/>
            </w:pPr>
            <w:r w:rsidRPr="0088193B">
              <w:t>The SS transmits a DL MAC PDU containing 3 RLC SDU’s on UM DRB.</w:t>
            </w:r>
          </w:p>
        </w:tc>
        <w:tc>
          <w:tcPr>
            <w:tcW w:w="709" w:type="dxa"/>
            <w:tcBorders>
              <w:top w:val="single" w:sz="4" w:space="0" w:color="auto"/>
              <w:left w:val="single" w:sz="4" w:space="0" w:color="auto"/>
              <w:bottom w:val="single" w:sz="4" w:space="0" w:color="auto"/>
              <w:right w:val="single" w:sz="4" w:space="0" w:color="auto"/>
            </w:tcBorders>
          </w:tcPr>
          <w:p w14:paraId="53F54A63"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0433A2D1"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4BF9E027"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4C1902CC" w14:textId="77777777" w:rsidR="003C54FB" w:rsidRPr="0088193B" w:rsidRDefault="003C54FB" w:rsidP="001010EC">
            <w:pPr>
              <w:pStyle w:val="TAC"/>
            </w:pPr>
            <w:r w:rsidRPr="0088193B">
              <w:t>-</w:t>
            </w:r>
          </w:p>
        </w:tc>
      </w:tr>
      <w:tr w:rsidR="003C54FB" w:rsidRPr="0088193B" w14:paraId="30D51489" w14:textId="77777777" w:rsidTr="001010EC">
        <w:tc>
          <w:tcPr>
            <w:tcW w:w="648" w:type="dxa"/>
            <w:tcBorders>
              <w:top w:val="single" w:sz="4" w:space="0" w:color="auto"/>
              <w:left w:val="single" w:sz="4" w:space="0" w:color="auto"/>
              <w:bottom w:val="single" w:sz="4" w:space="0" w:color="auto"/>
              <w:right w:val="single" w:sz="4" w:space="0" w:color="auto"/>
            </w:tcBorders>
          </w:tcPr>
          <w:p w14:paraId="1F7732A4" w14:textId="77777777" w:rsidR="003C54FB" w:rsidRPr="0088193B" w:rsidRDefault="003C54FB" w:rsidP="001010EC">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3ADE8CA1" w14:textId="77777777" w:rsidR="003C54FB" w:rsidRPr="0088193B" w:rsidRDefault="003C54FB" w:rsidP="001010EC">
            <w:pPr>
              <w:pStyle w:val="TAL"/>
            </w:pPr>
            <w:r w:rsidRPr="0088193B">
              <w:t>The UE transmits a Scheduling Request, indicating that loop back PDUs are ready for transmission in UL RLC</w:t>
            </w:r>
          </w:p>
        </w:tc>
        <w:tc>
          <w:tcPr>
            <w:tcW w:w="709" w:type="dxa"/>
            <w:tcBorders>
              <w:top w:val="single" w:sz="4" w:space="0" w:color="auto"/>
              <w:left w:val="single" w:sz="4" w:space="0" w:color="auto"/>
              <w:bottom w:val="single" w:sz="4" w:space="0" w:color="auto"/>
              <w:right w:val="single" w:sz="4" w:space="0" w:color="auto"/>
            </w:tcBorders>
          </w:tcPr>
          <w:p w14:paraId="06C5C82B"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C9CDEA1" w14:textId="77777777" w:rsidR="003C54FB" w:rsidRPr="0088193B" w:rsidRDefault="003C54FB" w:rsidP="001010EC">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5915AB7E"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2F60D4EB" w14:textId="77777777" w:rsidR="003C54FB" w:rsidRPr="0088193B" w:rsidRDefault="003C54FB" w:rsidP="001010EC">
            <w:pPr>
              <w:pStyle w:val="TAC"/>
            </w:pPr>
            <w:r w:rsidRPr="0088193B">
              <w:t>-</w:t>
            </w:r>
          </w:p>
        </w:tc>
      </w:tr>
      <w:tr w:rsidR="003C54FB" w:rsidRPr="0088193B" w14:paraId="03156E94" w14:textId="77777777" w:rsidTr="001010EC">
        <w:tc>
          <w:tcPr>
            <w:tcW w:w="648" w:type="dxa"/>
            <w:tcBorders>
              <w:top w:val="single" w:sz="4" w:space="0" w:color="auto"/>
              <w:left w:val="single" w:sz="4" w:space="0" w:color="auto"/>
              <w:bottom w:val="single" w:sz="4" w:space="0" w:color="auto"/>
              <w:right w:val="single" w:sz="4" w:space="0" w:color="auto"/>
            </w:tcBorders>
          </w:tcPr>
          <w:p w14:paraId="7981AB73" w14:textId="77777777" w:rsidR="003C54FB" w:rsidRPr="0088193B" w:rsidRDefault="003C54FB" w:rsidP="001010EC">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7E9B5941" w14:textId="77777777" w:rsidR="003C54FB" w:rsidRPr="0088193B" w:rsidRDefault="003C54FB" w:rsidP="001010EC">
            <w:pPr>
              <w:pStyle w:val="TAL"/>
            </w:pPr>
            <w:r w:rsidRPr="0088193B">
              <w:t>The SS transmits an UL Grant using UE’s SPS C-RNTI in SF-Num ‘4’, NDI=0, allowing the UE to transmit one loop back PDU per MAC PDU.</w:t>
            </w:r>
          </w:p>
          <w:p w14:paraId="28BC03D5"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4FEBC789"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2352C5B6" w14:textId="77777777" w:rsidR="003C54FB" w:rsidRPr="0088193B" w:rsidRDefault="003C54FB" w:rsidP="001010EC">
            <w:pPr>
              <w:pStyle w:val="TAL"/>
            </w:pPr>
            <w:r w:rsidRPr="0088193B">
              <w:t>(UL SPS Grant)</w:t>
            </w:r>
          </w:p>
        </w:tc>
        <w:tc>
          <w:tcPr>
            <w:tcW w:w="567" w:type="dxa"/>
            <w:tcBorders>
              <w:top w:val="single" w:sz="4" w:space="0" w:color="auto"/>
              <w:left w:val="single" w:sz="4" w:space="0" w:color="auto"/>
              <w:bottom w:val="single" w:sz="4" w:space="0" w:color="auto"/>
              <w:right w:val="single" w:sz="4" w:space="0" w:color="auto"/>
            </w:tcBorders>
          </w:tcPr>
          <w:p w14:paraId="3977A305"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3DB5D0BB" w14:textId="77777777" w:rsidR="003C54FB" w:rsidRPr="0088193B" w:rsidRDefault="003C54FB" w:rsidP="001010EC">
            <w:pPr>
              <w:pStyle w:val="TAC"/>
            </w:pPr>
            <w:r w:rsidRPr="0088193B">
              <w:t>-</w:t>
            </w:r>
          </w:p>
        </w:tc>
      </w:tr>
      <w:tr w:rsidR="003C54FB" w:rsidRPr="0088193B" w14:paraId="1E22B6C7" w14:textId="77777777" w:rsidTr="001010EC">
        <w:tc>
          <w:tcPr>
            <w:tcW w:w="648" w:type="dxa"/>
            <w:tcBorders>
              <w:top w:val="single" w:sz="4" w:space="0" w:color="auto"/>
              <w:left w:val="single" w:sz="4" w:space="0" w:color="auto"/>
              <w:bottom w:val="single" w:sz="4" w:space="0" w:color="auto"/>
              <w:right w:val="single" w:sz="4" w:space="0" w:color="auto"/>
            </w:tcBorders>
          </w:tcPr>
          <w:p w14:paraId="683FD2AB" w14:textId="77777777" w:rsidR="003C54FB" w:rsidRPr="0088193B" w:rsidRDefault="003C54FB" w:rsidP="001010EC">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7381DF15" w14:textId="77777777" w:rsidR="003C54FB" w:rsidRPr="0088193B" w:rsidRDefault="003C54FB" w:rsidP="001010EC">
            <w:pPr>
              <w:pStyle w:val="TAL"/>
            </w:pPr>
            <w:r w:rsidRPr="0088193B">
              <w:t>Check: Does the UE transmit a MAC PDU in SF-Num ‘8’ as per grant in step 5?</w:t>
            </w:r>
          </w:p>
          <w:p w14:paraId="58582E3A"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49F23BD0"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CED851C"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6F18683F" w14:textId="77777777" w:rsidR="003C54FB" w:rsidRPr="0088193B" w:rsidRDefault="003C54FB" w:rsidP="001010EC">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16643A71" w14:textId="77777777" w:rsidR="003C54FB" w:rsidRPr="0088193B" w:rsidRDefault="003C54FB" w:rsidP="001010EC">
            <w:pPr>
              <w:pStyle w:val="TAC"/>
            </w:pPr>
            <w:r w:rsidRPr="0088193B">
              <w:t>P</w:t>
            </w:r>
          </w:p>
        </w:tc>
      </w:tr>
      <w:tr w:rsidR="003C54FB" w:rsidRPr="0088193B" w14:paraId="36D4E92D" w14:textId="77777777" w:rsidTr="001010EC">
        <w:tc>
          <w:tcPr>
            <w:tcW w:w="648" w:type="dxa"/>
            <w:tcBorders>
              <w:top w:val="single" w:sz="4" w:space="0" w:color="auto"/>
              <w:left w:val="single" w:sz="4" w:space="0" w:color="auto"/>
              <w:bottom w:val="single" w:sz="4" w:space="0" w:color="auto"/>
              <w:right w:val="single" w:sz="4" w:space="0" w:color="auto"/>
            </w:tcBorders>
          </w:tcPr>
          <w:p w14:paraId="34CAACD6" w14:textId="77777777" w:rsidR="003C54FB" w:rsidRPr="0088193B" w:rsidRDefault="003C54FB" w:rsidP="001010EC">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5E555E97" w14:textId="77777777" w:rsidR="003C54FB" w:rsidRPr="0088193B" w:rsidRDefault="003C54FB" w:rsidP="001010EC">
            <w:pPr>
              <w:pStyle w:val="TAL"/>
            </w:pPr>
            <w:r w:rsidRPr="0088193B">
              <w:t xml:space="preserve">The SS transmits a HARQ ACK </w:t>
            </w:r>
          </w:p>
        </w:tc>
        <w:tc>
          <w:tcPr>
            <w:tcW w:w="709" w:type="dxa"/>
            <w:tcBorders>
              <w:top w:val="single" w:sz="4" w:space="0" w:color="auto"/>
              <w:left w:val="single" w:sz="4" w:space="0" w:color="auto"/>
              <w:bottom w:val="single" w:sz="4" w:space="0" w:color="auto"/>
              <w:right w:val="single" w:sz="4" w:space="0" w:color="auto"/>
            </w:tcBorders>
          </w:tcPr>
          <w:p w14:paraId="0C1AA053"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4853EFB"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36CE112E"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1A75DE11" w14:textId="77777777" w:rsidR="003C54FB" w:rsidRPr="0088193B" w:rsidRDefault="003C54FB" w:rsidP="001010EC">
            <w:pPr>
              <w:pStyle w:val="TAC"/>
            </w:pPr>
            <w:r w:rsidRPr="0088193B">
              <w:t>-</w:t>
            </w:r>
          </w:p>
        </w:tc>
      </w:tr>
      <w:tr w:rsidR="003C54FB" w:rsidRPr="0088193B" w14:paraId="43360025" w14:textId="77777777" w:rsidTr="001010EC">
        <w:tc>
          <w:tcPr>
            <w:tcW w:w="648" w:type="dxa"/>
            <w:tcBorders>
              <w:top w:val="single" w:sz="4" w:space="0" w:color="auto"/>
              <w:left w:val="single" w:sz="4" w:space="0" w:color="auto"/>
              <w:bottom w:val="single" w:sz="4" w:space="0" w:color="auto"/>
              <w:right w:val="single" w:sz="4" w:space="0" w:color="auto"/>
            </w:tcBorders>
          </w:tcPr>
          <w:p w14:paraId="21022344" w14:textId="77777777" w:rsidR="003C54FB" w:rsidRPr="0088193B" w:rsidRDefault="003C54FB" w:rsidP="001010EC">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6A0F98DB" w14:textId="77777777" w:rsidR="003C54FB" w:rsidRPr="0088193B" w:rsidRDefault="003C54FB" w:rsidP="001010EC">
            <w:pPr>
              <w:pStyle w:val="TAL"/>
            </w:pPr>
            <w:r w:rsidRPr="0088193B">
              <w:t xml:space="preserve">EXCEPTION: </w:t>
            </w:r>
            <w:r w:rsidR="00697381" w:rsidRPr="0088193B">
              <w:t>S</w:t>
            </w:r>
            <w:r w:rsidRPr="0088193B">
              <w:t>tep</w:t>
            </w:r>
            <w:r w:rsidR="00697381" w:rsidRPr="0088193B">
              <w:t>s</w:t>
            </w:r>
            <w:r w:rsidRPr="0088193B">
              <w:t xml:space="preserve"> 8a1 to 8a4 </w:t>
            </w:r>
            <w:r w:rsidR="00697381" w:rsidRPr="0088193B">
              <w:t xml:space="preserve">and </w:t>
            </w:r>
            <w:r w:rsidRPr="0088193B">
              <w:t>steps 8b1 to 8b</w:t>
            </w:r>
            <w:r w:rsidR="00697381" w:rsidRPr="0088193B">
              <w:t>7</w:t>
            </w:r>
            <w:r w:rsidRPr="0088193B">
              <w:t xml:space="preserve"> </w:t>
            </w:r>
            <w:r w:rsidR="00697381" w:rsidRPr="0088193B">
              <w:t>describe alternative behaviours; the "lower case letter" identifies a step sequence that take place depending if mode is FDD or TDD.</w:t>
            </w:r>
          </w:p>
        </w:tc>
        <w:tc>
          <w:tcPr>
            <w:tcW w:w="709" w:type="dxa"/>
            <w:tcBorders>
              <w:top w:val="single" w:sz="4" w:space="0" w:color="auto"/>
              <w:left w:val="single" w:sz="4" w:space="0" w:color="auto"/>
              <w:bottom w:val="single" w:sz="4" w:space="0" w:color="auto"/>
              <w:right w:val="single" w:sz="4" w:space="0" w:color="auto"/>
            </w:tcBorders>
          </w:tcPr>
          <w:p w14:paraId="7367E964" w14:textId="77777777" w:rsidR="003C54FB" w:rsidRPr="0088193B" w:rsidRDefault="003C54FB" w:rsidP="001010EC">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74718761" w14:textId="77777777" w:rsidR="003C54FB" w:rsidRPr="0088193B" w:rsidRDefault="003C54FB" w:rsidP="001010E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2637D5D" w14:textId="77777777" w:rsidR="003C54FB" w:rsidRPr="0088193B" w:rsidRDefault="003C54FB" w:rsidP="001010EC">
            <w:pPr>
              <w:pStyle w:val="TAC"/>
            </w:pPr>
            <w:r w:rsidRPr="0088193B">
              <w:rPr>
                <w:rFonts w:eastAsia="MS Gothic"/>
              </w:rPr>
              <w:t>-</w:t>
            </w:r>
          </w:p>
        </w:tc>
        <w:tc>
          <w:tcPr>
            <w:tcW w:w="892" w:type="dxa"/>
            <w:tcBorders>
              <w:top w:val="single" w:sz="4" w:space="0" w:color="auto"/>
              <w:left w:val="single" w:sz="4" w:space="0" w:color="auto"/>
              <w:bottom w:val="single" w:sz="4" w:space="0" w:color="auto"/>
              <w:right w:val="single" w:sz="4" w:space="0" w:color="auto"/>
            </w:tcBorders>
          </w:tcPr>
          <w:p w14:paraId="7DCD2CA0" w14:textId="77777777" w:rsidR="003C54FB" w:rsidRPr="0088193B" w:rsidRDefault="003C54FB" w:rsidP="001010EC">
            <w:pPr>
              <w:pStyle w:val="TAC"/>
            </w:pPr>
            <w:r w:rsidRPr="0088193B">
              <w:t>-</w:t>
            </w:r>
          </w:p>
        </w:tc>
      </w:tr>
      <w:tr w:rsidR="003C54FB" w:rsidRPr="0088193B" w14:paraId="1FD539C6" w14:textId="77777777" w:rsidTr="001010EC">
        <w:tc>
          <w:tcPr>
            <w:tcW w:w="648" w:type="dxa"/>
            <w:tcBorders>
              <w:top w:val="single" w:sz="4" w:space="0" w:color="auto"/>
              <w:left w:val="single" w:sz="4" w:space="0" w:color="auto"/>
              <w:bottom w:val="single" w:sz="4" w:space="0" w:color="auto"/>
              <w:right w:val="single" w:sz="4" w:space="0" w:color="auto"/>
            </w:tcBorders>
          </w:tcPr>
          <w:p w14:paraId="09B05566" w14:textId="77777777" w:rsidR="003C54FB" w:rsidRPr="0088193B" w:rsidRDefault="003C54FB" w:rsidP="001010EC">
            <w:pPr>
              <w:pStyle w:val="TAC"/>
            </w:pPr>
            <w:r w:rsidRPr="0088193B">
              <w:t>8a1</w:t>
            </w:r>
          </w:p>
        </w:tc>
        <w:tc>
          <w:tcPr>
            <w:tcW w:w="3969" w:type="dxa"/>
            <w:tcBorders>
              <w:top w:val="single" w:sz="4" w:space="0" w:color="auto"/>
              <w:left w:val="single" w:sz="4" w:space="0" w:color="auto"/>
              <w:bottom w:val="single" w:sz="4" w:space="0" w:color="auto"/>
              <w:right w:val="single" w:sz="4" w:space="0" w:color="auto"/>
            </w:tcBorders>
          </w:tcPr>
          <w:p w14:paraId="4CC8E83F" w14:textId="77777777" w:rsidR="00697381" w:rsidRPr="0088193B" w:rsidRDefault="00697381" w:rsidP="00697381">
            <w:pPr>
              <w:pStyle w:val="TAL"/>
            </w:pPr>
            <w:r w:rsidRPr="0088193B">
              <w:t>IF FDD mode THEN</w:t>
            </w:r>
          </w:p>
          <w:p w14:paraId="52828995" w14:textId="77777777" w:rsidR="003C54FB" w:rsidRPr="0088193B" w:rsidRDefault="003C54FB" w:rsidP="001010EC">
            <w:pPr>
              <w:pStyle w:val="TAL"/>
            </w:pPr>
            <w:r w:rsidRPr="0088193B">
              <w:t>Check: Does the UE transmit a MAC PDU in SF-Num ‘10’ as per grant in step 5?</w:t>
            </w:r>
          </w:p>
          <w:p w14:paraId="74E50B04"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11E49C41"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A4B3093"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01932B68" w14:textId="77777777" w:rsidR="003C54FB" w:rsidRPr="0088193B" w:rsidRDefault="003C54FB" w:rsidP="001010EC">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05F4EA82" w14:textId="77777777" w:rsidR="003C54FB" w:rsidRPr="0088193B" w:rsidRDefault="003C54FB" w:rsidP="001010EC">
            <w:pPr>
              <w:pStyle w:val="TAC"/>
            </w:pPr>
            <w:r w:rsidRPr="0088193B">
              <w:t>P</w:t>
            </w:r>
          </w:p>
        </w:tc>
      </w:tr>
      <w:tr w:rsidR="003C54FB" w:rsidRPr="0088193B" w14:paraId="0D39C757" w14:textId="77777777" w:rsidTr="001010EC">
        <w:tc>
          <w:tcPr>
            <w:tcW w:w="648" w:type="dxa"/>
            <w:tcBorders>
              <w:top w:val="single" w:sz="4" w:space="0" w:color="auto"/>
              <w:left w:val="single" w:sz="4" w:space="0" w:color="auto"/>
              <w:bottom w:val="single" w:sz="4" w:space="0" w:color="auto"/>
              <w:right w:val="single" w:sz="4" w:space="0" w:color="auto"/>
            </w:tcBorders>
          </w:tcPr>
          <w:p w14:paraId="521616E9" w14:textId="77777777" w:rsidR="003C54FB" w:rsidRPr="0088193B" w:rsidRDefault="003C54FB" w:rsidP="001010EC">
            <w:pPr>
              <w:pStyle w:val="TAC"/>
            </w:pPr>
            <w:r w:rsidRPr="0088193B">
              <w:t>8a2</w:t>
            </w:r>
          </w:p>
        </w:tc>
        <w:tc>
          <w:tcPr>
            <w:tcW w:w="3969" w:type="dxa"/>
            <w:tcBorders>
              <w:top w:val="single" w:sz="4" w:space="0" w:color="auto"/>
              <w:left w:val="single" w:sz="4" w:space="0" w:color="auto"/>
              <w:bottom w:val="single" w:sz="4" w:space="0" w:color="auto"/>
              <w:right w:val="single" w:sz="4" w:space="0" w:color="auto"/>
            </w:tcBorders>
          </w:tcPr>
          <w:p w14:paraId="3479C91E" w14:textId="77777777" w:rsidR="003C54FB" w:rsidRPr="0088193B" w:rsidRDefault="003C54FB" w:rsidP="001010EC">
            <w:pPr>
              <w:pStyle w:val="TAL"/>
            </w:pPr>
            <w:r w:rsidRPr="0088193B">
              <w:t xml:space="preserve">The SS transmits a HARQ ACK </w:t>
            </w:r>
          </w:p>
        </w:tc>
        <w:tc>
          <w:tcPr>
            <w:tcW w:w="709" w:type="dxa"/>
            <w:tcBorders>
              <w:top w:val="single" w:sz="4" w:space="0" w:color="auto"/>
              <w:left w:val="single" w:sz="4" w:space="0" w:color="auto"/>
              <w:bottom w:val="single" w:sz="4" w:space="0" w:color="auto"/>
              <w:right w:val="single" w:sz="4" w:space="0" w:color="auto"/>
            </w:tcBorders>
          </w:tcPr>
          <w:p w14:paraId="3F25453C"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13DDF7A0"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45716D06"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2B7045FD" w14:textId="77777777" w:rsidR="003C54FB" w:rsidRPr="0088193B" w:rsidRDefault="003C54FB" w:rsidP="001010EC">
            <w:pPr>
              <w:pStyle w:val="TAC"/>
            </w:pPr>
            <w:r w:rsidRPr="0088193B">
              <w:t>-</w:t>
            </w:r>
          </w:p>
        </w:tc>
      </w:tr>
      <w:tr w:rsidR="003C54FB" w:rsidRPr="0088193B" w14:paraId="49836940" w14:textId="77777777" w:rsidTr="001010EC">
        <w:tc>
          <w:tcPr>
            <w:tcW w:w="648" w:type="dxa"/>
            <w:tcBorders>
              <w:top w:val="single" w:sz="4" w:space="0" w:color="auto"/>
              <w:left w:val="single" w:sz="4" w:space="0" w:color="auto"/>
              <w:bottom w:val="single" w:sz="4" w:space="0" w:color="auto"/>
              <w:right w:val="single" w:sz="4" w:space="0" w:color="auto"/>
            </w:tcBorders>
          </w:tcPr>
          <w:p w14:paraId="7CA11291" w14:textId="77777777" w:rsidR="003C54FB" w:rsidRPr="0088193B" w:rsidRDefault="003C54FB" w:rsidP="001010EC">
            <w:pPr>
              <w:pStyle w:val="TAC"/>
            </w:pPr>
            <w:r w:rsidRPr="0088193B">
              <w:t>8a3</w:t>
            </w:r>
          </w:p>
        </w:tc>
        <w:tc>
          <w:tcPr>
            <w:tcW w:w="3969" w:type="dxa"/>
            <w:tcBorders>
              <w:top w:val="single" w:sz="4" w:space="0" w:color="auto"/>
              <w:left w:val="single" w:sz="4" w:space="0" w:color="auto"/>
              <w:bottom w:val="single" w:sz="4" w:space="0" w:color="auto"/>
              <w:right w:val="single" w:sz="4" w:space="0" w:color="auto"/>
            </w:tcBorders>
          </w:tcPr>
          <w:p w14:paraId="4A524D32" w14:textId="77777777" w:rsidR="003C54FB" w:rsidRPr="0088193B" w:rsidRDefault="003C54FB" w:rsidP="001010EC">
            <w:pPr>
              <w:pStyle w:val="TAL"/>
            </w:pPr>
            <w:r w:rsidRPr="0088193B">
              <w:t>Check: Does the UE transmit a MAC PDU in SF-Num ‘12’ as per grant in step 5?</w:t>
            </w:r>
          </w:p>
          <w:p w14:paraId="52684F34"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06B36825"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2BAEF649"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722B13C0" w14:textId="77777777" w:rsidR="003C54FB" w:rsidRPr="0088193B" w:rsidRDefault="003C54FB" w:rsidP="001010EC">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79A1A6A8" w14:textId="77777777" w:rsidR="003C54FB" w:rsidRPr="0088193B" w:rsidRDefault="003C54FB" w:rsidP="001010EC">
            <w:pPr>
              <w:pStyle w:val="TAC"/>
            </w:pPr>
            <w:r w:rsidRPr="0088193B">
              <w:t>P</w:t>
            </w:r>
          </w:p>
        </w:tc>
      </w:tr>
      <w:tr w:rsidR="003C54FB" w:rsidRPr="0088193B" w14:paraId="4B264FCF" w14:textId="77777777" w:rsidTr="001010EC">
        <w:tc>
          <w:tcPr>
            <w:tcW w:w="648" w:type="dxa"/>
            <w:tcBorders>
              <w:top w:val="single" w:sz="4" w:space="0" w:color="auto"/>
              <w:left w:val="single" w:sz="4" w:space="0" w:color="auto"/>
              <w:bottom w:val="single" w:sz="4" w:space="0" w:color="auto"/>
              <w:right w:val="single" w:sz="4" w:space="0" w:color="auto"/>
            </w:tcBorders>
          </w:tcPr>
          <w:p w14:paraId="51699D95" w14:textId="77777777" w:rsidR="003C54FB" w:rsidRPr="0088193B" w:rsidRDefault="003C54FB" w:rsidP="001010EC">
            <w:pPr>
              <w:pStyle w:val="TAC"/>
            </w:pPr>
            <w:r w:rsidRPr="0088193B">
              <w:t>8a4</w:t>
            </w:r>
          </w:p>
        </w:tc>
        <w:tc>
          <w:tcPr>
            <w:tcW w:w="3969" w:type="dxa"/>
            <w:tcBorders>
              <w:top w:val="single" w:sz="4" w:space="0" w:color="auto"/>
              <w:left w:val="single" w:sz="4" w:space="0" w:color="auto"/>
              <w:bottom w:val="single" w:sz="4" w:space="0" w:color="auto"/>
              <w:right w:val="single" w:sz="4" w:space="0" w:color="auto"/>
            </w:tcBorders>
          </w:tcPr>
          <w:p w14:paraId="5BCF3518" w14:textId="77777777" w:rsidR="003C54FB" w:rsidRPr="0088193B" w:rsidRDefault="003C54FB" w:rsidP="001010EC">
            <w:pPr>
              <w:pStyle w:val="TAL"/>
            </w:pPr>
            <w:r w:rsidRPr="0088193B">
              <w:t xml:space="preserve">The SS transmits a HARQ ACK </w:t>
            </w:r>
          </w:p>
        </w:tc>
        <w:tc>
          <w:tcPr>
            <w:tcW w:w="709" w:type="dxa"/>
            <w:tcBorders>
              <w:top w:val="single" w:sz="4" w:space="0" w:color="auto"/>
              <w:left w:val="single" w:sz="4" w:space="0" w:color="auto"/>
              <w:bottom w:val="single" w:sz="4" w:space="0" w:color="auto"/>
              <w:right w:val="single" w:sz="4" w:space="0" w:color="auto"/>
            </w:tcBorders>
          </w:tcPr>
          <w:p w14:paraId="3734BD00"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D437653"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201F3961"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68E8EF04" w14:textId="77777777" w:rsidR="003C54FB" w:rsidRPr="0088193B" w:rsidRDefault="003C54FB" w:rsidP="001010EC">
            <w:pPr>
              <w:pStyle w:val="TAC"/>
            </w:pPr>
            <w:r w:rsidRPr="0088193B">
              <w:t>-</w:t>
            </w:r>
          </w:p>
        </w:tc>
      </w:tr>
      <w:tr w:rsidR="003C54FB" w:rsidRPr="0088193B" w14:paraId="54117F8B" w14:textId="77777777" w:rsidTr="001010EC">
        <w:tc>
          <w:tcPr>
            <w:tcW w:w="648" w:type="dxa"/>
            <w:tcBorders>
              <w:top w:val="single" w:sz="4" w:space="0" w:color="auto"/>
              <w:left w:val="single" w:sz="4" w:space="0" w:color="auto"/>
              <w:bottom w:val="single" w:sz="4" w:space="0" w:color="auto"/>
              <w:right w:val="single" w:sz="4" w:space="0" w:color="auto"/>
            </w:tcBorders>
          </w:tcPr>
          <w:p w14:paraId="17D08C7F" w14:textId="77777777" w:rsidR="003C54FB" w:rsidRPr="0088193B" w:rsidRDefault="003C54FB" w:rsidP="001010EC">
            <w:pPr>
              <w:pStyle w:val="TAC"/>
            </w:pPr>
            <w:r w:rsidRPr="0088193B">
              <w:t>8b1</w:t>
            </w:r>
          </w:p>
        </w:tc>
        <w:tc>
          <w:tcPr>
            <w:tcW w:w="3969" w:type="dxa"/>
            <w:tcBorders>
              <w:top w:val="single" w:sz="4" w:space="0" w:color="auto"/>
              <w:left w:val="single" w:sz="4" w:space="0" w:color="auto"/>
              <w:bottom w:val="single" w:sz="4" w:space="0" w:color="auto"/>
              <w:right w:val="single" w:sz="4" w:space="0" w:color="auto"/>
            </w:tcBorders>
          </w:tcPr>
          <w:p w14:paraId="36AAA4E0" w14:textId="77777777" w:rsidR="00697381" w:rsidRPr="0088193B" w:rsidRDefault="00697381" w:rsidP="00697381">
            <w:pPr>
              <w:pStyle w:val="TAL"/>
            </w:pPr>
            <w:r w:rsidRPr="0088193B">
              <w:t>ELSE IF TDD mode THEN</w:t>
            </w:r>
          </w:p>
          <w:p w14:paraId="4B83FCD1" w14:textId="77777777" w:rsidR="003C54FB" w:rsidRPr="0088193B" w:rsidRDefault="003C54FB" w:rsidP="001010EC">
            <w:pPr>
              <w:pStyle w:val="TAL"/>
            </w:pPr>
            <w:r w:rsidRPr="0088193B">
              <w:t>Check: Does the UE transmit a MAC PDU in SF-Num ‘10’ as per grant in step 5?</w:t>
            </w:r>
          </w:p>
          <w:p w14:paraId="2186B6CB" w14:textId="77777777" w:rsidR="003C54FB" w:rsidRPr="0088193B" w:rsidRDefault="003C54FB" w:rsidP="001010EC">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481F4D8E"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73EF292F"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390BDFCB" w14:textId="77777777" w:rsidR="003C54FB" w:rsidRPr="0088193B" w:rsidRDefault="003C54FB" w:rsidP="001010EC">
            <w:pPr>
              <w:pStyle w:val="TAC"/>
            </w:pPr>
            <w:r w:rsidRPr="0088193B">
              <w:t>2</w:t>
            </w:r>
          </w:p>
        </w:tc>
        <w:tc>
          <w:tcPr>
            <w:tcW w:w="892" w:type="dxa"/>
            <w:tcBorders>
              <w:top w:val="single" w:sz="4" w:space="0" w:color="auto"/>
              <w:left w:val="single" w:sz="4" w:space="0" w:color="auto"/>
              <w:bottom w:val="single" w:sz="4" w:space="0" w:color="auto"/>
              <w:right w:val="single" w:sz="4" w:space="0" w:color="auto"/>
            </w:tcBorders>
          </w:tcPr>
          <w:p w14:paraId="179541FF" w14:textId="77777777" w:rsidR="003C54FB" w:rsidRPr="0088193B" w:rsidRDefault="003C54FB" w:rsidP="001010EC">
            <w:pPr>
              <w:pStyle w:val="TAC"/>
            </w:pPr>
            <w:r w:rsidRPr="0088193B">
              <w:t>F</w:t>
            </w:r>
          </w:p>
        </w:tc>
      </w:tr>
      <w:tr w:rsidR="003C54FB" w:rsidRPr="0088193B" w14:paraId="767F8C14" w14:textId="77777777" w:rsidTr="001010EC">
        <w:tc>
          <w:tcPr>
            <w:tcW w:w="648" w:type="dxa"/>
            <w:tcBorders>
              <w:top w:val="single" w:sz="4" w:space="0" w:color="auto"/>
              <w:left w:val="single" w:sz="4" w:space="0" w:color="auto"/>
              <w:bottom w:val="single" w:sz="4" w:space="0" w:color="auto"/>
              <w:right w:val="single" w:sz="4" w:space="0" w:color="auto"/>
            </w:tcBorders>
          </w:tcPr>
          <w:p w14:paraId="3E56E245" w14:textId="77777777" w:rsidR="003C54FB" w:rsidRPr="0088193B" w:rsidRDefault="003C54FB" w:rsidP="001010EC">
            <w:pPr>
              <w:pStyle w:val="TAC"/>
            </w:pPr>
            <w:r w:rsidRPr="0088193B">
              <w:t>8b2</w:t>
            </w:r>
          </w:p>
        </w:tc>
        <w:tc>
          <w:tcPr>
            <w:tcW w:w="3969" w:type="dxa"/>
            <w:tcBorders>
              <w:top w:val="single" w:sz="4" w:space="0" w:color="auto"/>
              <w:left w:val="single" w:sz="4" w:space="0" w:color="auto"/>
              <w:bottom w:val="single" w:sz="4" w:space="0" w:color="auto"/>
              <w:right w:val="single" w:sz="4" w:space="0" w:color="auto"/>
            </w:tcBorders>
          </w:tcPr>
          <w:p w14:paraId="263344B0" w14:textId="77777777" w:rsidR="003C54FB" w:rsidRPr="0088193B" w:rsidRDefault="003C54FB" w:rsidP="001010EC">
            <w:pPr>
              <w:pStyle w:val="TAL"/>
            </w:pPr>
            <w:r w:rsidRPr="0088193B">
              <w:t>Check: Does the UE transmit a MAC PDU in SF-Num ‘12’ as per grant in step 5?</w:t>
            </w:r>
          </w:p>
          <w:p w14:paraId="17DEE2B1"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5CAB501B"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332CF14E"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5E31FA7A" w14:textId="77777777" w:rsidR="003C54FB" w:rsidRPr="0088193B" w:rsidRDefault="003C54FB" w:rsidP="001010EC">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3E62FC8D" w14:textId="77777777" w:rsidR="003C54FB" w:rsidRPr="0088193B" w:rsidRDefault="003C54FB" w:rsidP="001010EC">
            <w:pPr>
              <w:pStyle w:val="TAC"/>
            </w:pPr>
            <w:r w:rsidRPr="0088193B">
              <w:t>P</w:t>
            </w:r>
          </w:p>
        </w:tc>
      </w:tr>
      <w:tr w:rsidR="003C54FB" w:rsidRPr="0088193B" w14:paraId="7294B678" w14:textId="77777777" w:rsidTr="001010EC">
        <w:tc>
          <w:tcPr>
            <w:tcW w:w="648" w:type="dxa"/>
            <w:tcBorders>
              <w:top w:val="single" w:sz="4" w:space="0" w:color="auto"/>
              <w:left w:val="single" w:sz="4" w:space="0" w:color="auto"/>
              <w:bottom w:val="single" w:sz="4" w:space="0" w:color="auto"/>
              <w:right w:val="single" w:sz="4" w:space="0" w:color="auto"/>
            </w:tcBorders>
          </w:tcPr>
          <w:p w14:paraId="162DD9D3" w14:textId="77777777" w:rsidR="003C54FB" w:rsidRPr="0088193B" w:rsidRDefault="003C54FB" w:rsidP="001010EC">
            <w:pPr>
              <w:pStyle w:val="TAC"/>
            </w:pPr>
            <w:r w:rsidRPr="0088193B">
              <w:t>8b3</w:t>
            </w:r>
          </w:p>
        </w:tc>
        <w:tc>
          <w:tcPr>
            <w:tcW w:w="3969" w:type="dxa"/>
            <w:tcBorders>
              <w:top w:val="single" w:sz="4" w:space="0" w:color="auto"/>
              <w:left w:val="single" w:sz="4" w:space="0" w:color="auto"/>
              <w:bottom w:val="single" w:sz="4" w:space="0" w:color="auto"/>
              <w:right w:val="single" w:sz="4" w:space="0" w:color="auto"/>
            </w:tcBorders>
          </w:tcPr>
          <w:p w14:paraId="780A1F2F" w14:textId="77777777" w:rsidR="003C54FB" w:rsidRPr="0088193B" w:rsidRDefault="003C54FB" w:rsidP="001010EC">
            <w:pPr>
              <w:pStyle w:val="TAL"/>
            </w:pPr>
            <w:r w:rsidRPr="0088193B">
              <w:t xml:space="preserve">The SS transmits a HARQ ACK </w:t>
            </w:r>
          </w:p>
        </w:tc>
        <w:tc>
          <w:tcPr>
            <w:tcW w:w="709" w:type="dxa"/>
            <w:tcBorders>
              <w:top w:val="single" w:sz="4" w:space="0" w:color="auto"/>
              <w:left w:val="single" w:sz="4" w:space="0" w:color="auto"/>
              <w:bottom w:val="single" w:sz="4" w:space="0" w:color="auto"/>
              <w:right w:val="single" w:sz="4" w:space="0" w:color="auto"/>
            </w:tcBorders>
          </w:tcPr>
          <w:p w14:paraId="375B3C5F"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227CA60"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0B8B91C1"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04635A88" w14:textId="77777777" w:rsidR="003C54FB" w:rsidRPr="0088193B" w:rsidRDefault="003C54FB" w:rsidP="001010EC">
            <w:pPr>
              <w:pStyle w:val="TAC"/>
            </w:pPr>
            <w:r w:rsidRPr="0088193B">
              <w:t>-</w:t>
            </w:r>
          </w:p>
        </w:tc>
      </w:tr>
      <w:tr w:rsidR="003C54FB" w:rsidRPr="0088193B" w14:paraId="13ADFC43" w14:textId="77777777" w:rsidTr="001010EC">
        <w:tc>
          <w:tcPr>
            <w:tcW w:w="648" w:type="dxa"/>
            <w:tcBorders>
              <w:top w:val="single" w:sz="4" w:space="0" w:color="auto"/>
              <w:left w:val="single" w:sz="4" w:space="0" w:color="auto"/>
              <w:bottom w:val="single" w:sz="4" w:space="0" w:color="auto"/>
              <w:right w:val="single" w:sz="4" w:space="0" w:color="auto"/>
            </w:tcBorders>
          </w:tcPr>
          <w:p w14:paraId="4E291A18" w14:textId="77777777" w:rsidR="003C54FB" w:rsidRPr="0088193B" w:rsidRDefault="003C54FB" w:rsidP="001010EC">
            <w:pPr>
              <w:pStyle w:val="TAC"/>
            </w:pPr>
            <w:r w:rsidRPr="0088193B">
              <w:t>8b4</w:t>
            </w:r>
          </w:p>
        </w:tc>
        <w:tc>
          <w:tcPr>
            <w:tcW w:w="3969" w:type="dxa"/>
            <w:tcBorders>
              <w:top w:val="single" w:sz="4" w:space="0" w:color="auto"/>
              <w:left w:val="single" w:sz="4" w:space="0" w:color="auto"/>
              <w:bottom w:val="single" w:sz="4" w:space="0" w:color="auto"/>
              <w:right w:val="single" w:sz="4" w:space="0" w:color="auto"/>
            </w:tcBorders>
          </w:tcPr>
          <w:p w14:paraId="19DAF857" w14:textId="77777777" w:rsidR="003C54FB" w:rsidRPr="0088193B" w:rsidRDefault="003C54FB" w:rsidP="001010EC">
            <w:pPr>
              <w:pStyle w:val="TAL"/>
            </w:pPr>
            <w:r w:rsidRPr="0088193B">
              <w:t>Check: Does the UE transmit a MAC PDU in SF-Num ‘14’ as per grant in step 5?</w:t>
            </w:r>
          </w:p>
          <w:p w14:paraId="0075F17C" w14:textId="77777777" w:rsidR="003C54FB" w:rsidRPr="0088193B" w:rsidRDefault="003C54FB" w:rsidP="001010EC">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47BDC749"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56931FEC"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653C9552" w14:textId="77777777" w:rsidR="003C54FB" w:rsidRPr="0088193B" w:rsidRDefault="003C54FB" w:rsidP="001010EC">
            <w:pPr>
              <w:pStyle w:val="TAC"/>
            </w:pPr>
            <w:r w:rsidRPr="0088193B">
              <w:t>2</w:t>
            </w:r>
          </w:p>
        </w:tc>
        <w:tc>
          <w:tcPr>
            <w:tcW w:w="892" w:type="dxa"/>
            <w:tcBorders>
              <w:top w:val="single" w:sz="4" w:space="0" w:color="auto"/>
              <w:left w:val="single" w:sz="4" w:space="0" w:color="auto"/>
              <w:bottom w:val="single" w:sz="4" w:space="0" w:color="auto"/>
              <w:right w:val="single" w:sz="4" w:space="0" w:color="auto"/>
            </w:tcBorders>
          </w:tcPr>
          <w:p w14:paraId="60395CE7" w14:textId="77777777" w:rsidR="003C54FB" w:rsidRPr="0088193B" w:rsidRDefault="003C54FB" w:rsidP="001010EC">
            <w:pPr>
              <w:pStyle w:val="TAC"/>
            </w:pPr>
            <w:r w:rsidRPr="0088193B">
              <w:t>F</w:t>
            </w:r>
          </w:p>
        </w:tc>
      </w:tr>
      <w:tr w:rsidR="003C54FB" w:rsidRPr="0088193B" w14:paraId="51AE3952" w14:textId="77777777" w:rsidTr="001010EC">
        <w:tc>
          <w:tcPr>
            <w:tcW w:w="648" w:type="dxa"/>
            <w:tcBorders>
              <w:top w:val="single" w:sz="4" w:space="0" w:color="auto"/>
              <w:left w:val="single" w:sz="4" w:space="0" w:color="auto"/>
              <w:bottom w:val="single" w:sz="4" w:space="0" w:color="auto"/>
              <w:right w:val="single" w:sz="4" w:space="0" w:color="auto"/>
            </w:tcBorders>
          </w:tcPr>
          <w:p w14:paraId="14B350DD" w14:textId="77777777" w:rsidR="003C54FB" w:rsidRPr="0088193B" w:rsidRDefault="003C54FB" w:rsidP="001010EC">
            <w:pPr>
              <w:pStyle w:val="TAC"/>
            </w:pPr>
            <w:r w:rsidRPr="0088193B">
              <w:t>8b5</w:t>
            </w:r>
          </w:p>
        </w:tc>
        <w:tc>
          <w:tcPr>
            <w:tcW w:w="3969" w:type="dxa"/>
            <w:tcBorders>
              <w:top w:val="single" w:sz="4" w:space="0" w:color="auto"/>
              <w:left w:val="single" w:sz="4" w:space="0" w:color="auto"/>
              <w:bottom w:val="single" w:sz="4" w:space="0" w:color="auto"/>
              <w:right w:val="single" w:sz="4" w:space="0" w:color="auto"/>
            </w:tcBorders>
          </w:tcPr>
          <w:p w14:paraId="3E31DC71" w14:textId="77777777" w:rsidR="003C54FB" w:rsidRPr="0088193B" w:rsidRDefault="003C54FB" w:rsidP="001010EC">
            <w:pPr>
              <w:pStyle w:val="TAL"/>
            </w:pPr>
            <w:r w:rsidRPr="0088193B">
              <w:t>Check: Does the UE transmit a MAC PDU in SF-Num ‘16’ as per grant in step 5?</w:t>
            </w:r>
          </w:p>
          <w:p w14:paraId="19E2B0B2" w14:textId="77777777" w:rsidR="003C54FB" w:rsidRPr="0088193B" w:rsidRDefault="003C54FB" w:rsidP="001010EC">
            <w:pPr>
              <w:pStyle w:val="TAL"/>
            </w:pPr>
            <w:r w:rsidRPr="0088193B">
              <w:t>(Note 1, Note 3)</w:t>
            </w:r>
          </w:p>
        </w:tc>
        <w:tc>
          <w:tcPr>
            <w:tcW w:w="709" w:type="dxa"/>
            <w:tcBorders>
              <w:top w:val="single" w:sz="4" w:space="0" w:color="auto"/>
              <w:left w:val="single" w:sz="4" w:space="0" w:color="auto"/>
              <w:bottom w:val="single" w:sz="4" w:space="0" w:color="auto"/>
              <w:right w:val="single" w:sz="4" w:space="0" w:color="auto"/>
            </w:tcBorders>
          </w:tcPr>
          <w:p w14:paraId="28A167BE"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5315BE03"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042758B4" w14:textId="77777777" w:rsidR="003C54FB" w:rsidRPr="0088193B" w:rsidRDefault="003C54FB" w:rsidP="001010EC">
            <w:pPr>
              <w:pStyle w:val="TAC"/>
            </w:pPr>
            <w:r w:rsidRPr="0088193B">
              <w:t>3</w:t>
            </w:r>
          </w:p>
        </w:tc>
        <w:tc>
          <w:tcPr>
            <w:tcW w:w="892" w:type="dxa"/>
            <w:tcBorders>
              <w:top w:val="single" w:sz="4" w:space="0" w:color="auto"/>
              <w:left w:val="single" w:sz="4" w:space="0" w:color="auto"/>
              <w:bottom w:val="single" w:sz="4" w:space="0" w:color="auto"/>
              <w:right w:val="single" w:sz="4" w:space="0" w:color="auto"/>
            </w:tcBorders>
          </w:tcPr>
          <w:p w14:paraId="74829C2C" w14:textId="77777777" w:rsidR="003C54FB" w:rsidRPr="0088193B" w:rsidRDefault="003C54FB" w:rsidP="001010EC">
            <w:pPr>
              <w:pStyle w:val="TAC"/>
            </w:pPr>
            <w:r w:rsidRPr="0088193B">
              <w:t>F</w:t>
            </w:r>
          </w:p>
        </w:tc>
      </w:tr>
      <w:tr w:rsidR="003C54FB" w:rsidRPr="0088193B" w14:paraId="2AFE2F25" w14:textId="77777777" w:rsidTr="001010EC">
        <w:tc>
          <w:tcPr>
            <w:tcW w:w="648" w:type="dxa"/>
            <w:tcBorders>
              <w:top w:val="single" w:sz="4" w:space="0" w:color="auto"/>
              <w:left w:val="single" w:sz="4" w:space="0" w:color="auto"/>
              <w:bottom w:val="single" w:sz="4" w:space="0" w:color="auto"/>
              <w:right w:val="single" w:sz="4" w:space="0" w:color="auto"/>
            </w:tcBorders>
          </w:tcPr>
          <w:p w14:paraId="23D9EA03" w14:textId="77777777" w:rsidR="003C54FB" w:rsidRPr="0088193B" w:rsidRDefault="003C54FB" w:rsidP="001010EC">
            <w:pPr>
              <w:pStyle w:val="TAC"/>
            </w:pPr>
            <w:r w:rsidRPr="0088193B">
              <w:t>8b</w:t>
            </w:r>
            <w:r w:rsidR="00697381" w:rsidRPr="0088193B">
              <w:t>6</w:t>
            </w:r>
          </w:p>
        </w:tc>
        <w:tc>
          <w:tcPr>
            <w:tcW w:w="3969" w:type="dxa"/>
            <w:tcBorders>
              <w:top w:val="single" w:sz="4" w:space="0" w:color="auto"/>
              <w:left w:val="single" w:sz="4" w:space="0" w:color="auto"/>
              <w:bottom w:val="single" w:sz="4" w:space="0" w:color="auto"/>
              <w:right w:val="single" w:sz="4" w:space="0" w:color="auto"/>
            </w:tcBorders>
          </w:tcPr>
          <w:p w14:paraId="79F34C27" w14:textId="77777777" w:rsidR="003C54FB" w:rsidRPr="0088193B" w:rsidRDefault="003C54FB" w:rsidP="001010EC">
            <w:pPr>
              <w:pStyle w:val="TAL"/>
            </w:pPr>
            <w:r w:rsidRPr="0088193B">
              <w:t>Check: Does the UE transmit a MAC PDU in SF-Num ‘18’ as per grant in step 5?</w:t>
            </w:r>
          </w:p>
          <w:p w14:paraId="05BD76EC" w14:textId="77777777" w:rsidR="003C54FB" w:rsidRPr="0088193B" w:rsidRDefault="003C54FB" w:rsidP="001010EC">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5087EDDC" w14:textId="77777777" w:rsidR="003C54FB" w:rsidRPr="0088193B" w:rsidRDefault="003C54FB" w:rsidP="001010E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9BCFE9F" w14:textId="77777777" w:rsidR="003C54FB" w:rsidRPr="0088193B" w:rsidRDefault="003C54FB" w:rsidP="001010EC">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3280CA3E" w14:textId="77777777" w:rsidR="003C54FB" w:rsidRPr="0088193B" w:rsidRDefault="003C54FB" w:rsidP="001010EC">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11DB7402" w14:textId="77777777" w:rsidR="003C54FB" w:rsidRPr="0088193B" w:rsidRDefault="003C54FB" w:rsidP="001010EC">
            <w:pPr>
              <w:pStyle w:val="TAC"/>
            </w:pPr>
            <w:r w:rsidRPr="0088193B">
              <w:t>P</w:t>
            </w:r>
          </w:p>
        </w:tc>
      </w:tr>
      <w:tr w:rsidR="003C54FB" w:rsidRPr="0088193B" w14:paraId="1186A7D1" w14:textId="77777777" w:rsidTr="001010EC">
        <w:tc>
          <w:tcPr>
            <w:tcW w:w="648" w:type="dxa"/>
            <w:tcBorders>
              <w:top w:val="single" w:sz="4" w:space="0" w:color="auto"/>
              <w:left w:val="single" w:sz="4" w:space="0" w:color="auto"/>
              <w:bottom w:val="single" w:sz="4" w:space="0" w:color="auto"/>
              <w:right w:val="single" w:sz="4" w:space="0" w:color="auto"/>
            </w:tcBorders>
          </w:tcPr>
          <w:p w14:paraId="74635DAE" w14:textId="77777777" w:rsidR="003C54FB" w:rsidRPr="0088193B" w:rsidRDefault="003C54FB" w:rsidP="001010EC">
            <w:pPr>
              <w:pStyle w:val="TAC"/>
            </w:pPr>
            <w:r w:rsidRPr="0088193B">
              <w:t>8b</w:t>
            </w:r>
            <w:r w:rsidR="00697381" w:rsidRPr="0088193B">
              <w:t>7</w:t>
            </w:r>
          </w:p>
        </w:tc>
        <w:tc>
          <w:tcPr>
            <w:tcW w:w="3969" w:type="dxa"/>
            <w:tcBorders>
              <w:top w:val="single" w:sz="4" w:space="0" w:color="auto"/>
              <w:left w:val="single" w:sz="4" w:space="0" w:color="auto"/>
              <w:bottom w:val="single" w:sz="4" w:space="0" w:color="auto"/>
              <w:right w:val="single" w:sz="4" w:space="0" w:color="auto"/>
            </w:tcBorders>
          </w:tcPr>
          <w:p w14:paraId="230DC1BE" w14:textId="77777777" w:rsidR="003C54FB" w:rsidRPr="0088193B" w:rsidRDefault="003C54FB" w:rsidP="001010EC">
            <w:pPr>
              <w:pStyle w:val="TAL"/>
            </w:pPr>
            <w:r w:rsidRPr="0088193B">
              <w:t xml:space="preserve">The SS transmits a HARQ ACK </w:t>
            </w:r>
          </w:p>
        </w:tc>
        <w:tc>
          <w:tcPr>
            <w:tcW w:w="709" w:type="dxa"/>
            <w:tcBorders>
              <w:top w:val="single" w:sz="4" w:space="0" w:color="auto"/>
              <w:left w:val="single" w:sz="4" w:space="0" w:color="auto"/>
              <w:bottom w:val="single" w:sz="4" w:space="0" w:color="auto"/>
              <w:right w:val="single" w:sz="4" w:space="0" w:color="auto"/>
            </w:tcBorders>
          </w:tcPr>
          <w:p w14:paraId="61CE4E4B"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29E7CE5"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552A3B60"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5034B814" w14:textId="77777777" w:rsidR="003C54FB" w:rsidRPr="0088193B" w:rsidRDefault="003C54FB" w:rsidP="001010EC">
            <w:pPr>
              <w:pStyle w:val="TAC"/>
            </w:pPr>
            <w:r w:rsidRPr="0088193B">
              <w:t>-</w:t>
            </w:r>
          </w:p>
        </w:tc>
      </w:tr>
      <w:tr w:rsidR="003C54FB" w:rsidRPr="0088193B" w14:paraId="238750DC" w14:textId="77777777" w:rsidTr="001010EC">
        <w:tc>
          <w:tcPr>
            <w:tcW w:w="9762" w:type="dxa"/>
            <w:gridSpan w:val="6"/>
            <w:tcBorders>
              <w:top w:val="single" w:sz="4" w:space="0" w:color="auto"/>
              <w:left w:val="single" w:sz="4" w:space="0" w:color="auto"/>
              <w:bottom w:val="single" w:sz="4" w:space="0" w:color="auto"/>
              <w:right w:val="single" w:sz="4" w:space="0" w:color="auto"/>
            </w:tcBorders>
          </w:tcPr>
          <w:p w14:paraId="75E0BA84" w14:textId="77777777" w:rsidR="003C54FB" w:rsidRPr="0088193B" w:rsidRDefault="003C54FB" w:rsidP="001010EC">
            <w:pPr>
              <w:pStyle w:val="TAN"/>
            </w:pPr>
            <w:r w:rsidRPr="0088193B">
              <w:t>Note 1:</w:t>
            </w:r>
            <w:r w:rsidRPr="0088193B">
              <w:tab/>
              <w:t>SF-Num = [10*SFN + subframe] modulo 10240.</w:t>
            </w:r>
          </w:p>
          <w:p w14:paraId="49603FA1" w14:textId="77777777" w:rsidR="003C54FB" w:rsidRPr="0088193B" w:rsidRDefault="003C54FB" w:rsidP="001010EC">
            <w:pPr>
              <w:pStyle w:val="TAN"/>
            </w:pPr>
            <w:r w:rsidRPr="0088193B">
              <w:t>Note 2:</w:t>
            </w:r>
            <w:r w:rsidRPr="0088193B">
              <w:tab/>
              <w:t>Subframes correspondent to SF-Num ’10’ (subframe 0) and SF-Num ’14’ (subframe 4) are downlink subframes for TDD uplink-downlink configuration 1 (TS 36.211, Table 4.2-2).</w:t>
            </w:r>
          </w:p>
          <w:p w14:paraId="0C75F010" w14:textId="77777777" w:rsidR="003C54FB" w:rsidRPr="0088193B" w:rsidRDefault="003C54FB" w:rsidP="001010EC">
            <w:pPr>
              <w:pStyle w:val="TAN"/>
            </w:pPr>
            <w:r w:rsidRPr="0088193B">
              <w:t>Note 3:</w:t>
            </w:r>
            <w:r w:rsidRPr="0088193B">
              <w:tab/>
              <w:t>Subframe correspondent to SF-Num ’16’ (subframe 6) is a special subframe for TDD uplink-downlink configuration 1 (TS 36.211, Table 4.2-2).</w:t>
            </w:r>
          </w:p>
        </w:tc>
      </w:tr>
    </w:tbl>
    <w:p w14:paraId="1935C07F" w14:textId="77777777" w:rsidR="003C54FB" w:rsidRPr="0088193B" w:rsidRDefault="003C54FB" w:rsidP="003C54FB"/>
    <w:p w14:paraId="3E2680EF" w14:textId="77777777" w:rsidR="003C54FB" w:rsidRPr="0088193B" w:rsidRDefault="003C54FB" w:rsidP="003C54FB">
      <w:pPr>
        <w:pStyle w:val="H6"/>
      </w:pPr>
      <w:r w:rsidRPr="0088193B">
        <w:t>7.1.4.2b.3.3</w:t>
      </w:r>
      <w:r w:rsidRPr="0088193B">
        <w:tab/>
        <w:t>Specific message contents</w:t>
      </w:r>
    </w:p>
    <w:p w14:paraId="662D1E86" w14:textId="77777777" w:rsidR="003C54FB" w:rsidRPr="0088193B" w:rsidRDefault="003C54FB" w:rsidP="003C54FB">
      <w:pPr>
        <w:pStyle w:val="TH"/>
      </w:pPr>
      <w:r w:rsidRPr="0088193B">
        <w:t>Table 7.1.</w:t>
      </w:r>
      <w:r w:rsidRPr="0088193B">
        <w:rPr>
          <w:lang w:eastAsia="zh-CN"/>
        </w:rPr>
        <w:t>4</w:t>
      </w:r>
      <w:r w:rsidRPr="0088193B">
        <w:t>.2b.</w:t>
      </w:r>
      <w:r w:rsidRPr="0088193B">
        <w:rPr>
          <w:lang w:eastAsia="zh-CN"/>
        </w:rPr>
        <w:t>3</w:t>
      </w:r>
      <w:r w:rsidRPr="0088193B">
        <w:t>.3-1: RadioResourceConfigDedicated (Step 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C54FB" w:rsidRPr="0088193B" w14:paraId="46118C10" w14:textId="77777777" w:rsidTr="001010EC">
        <w:trPr>
          <w:gridBefore w:val="1"/>
          <w:wBefore w:w="9" w:type="dxa"/>
        </w:trPr>
        <w:tc>
          <w:tcPr>
            <w:tcW w:w="9738" w:type="dxa"/>
            <w:gridSpan w:val="4"/>
          </w:tcPr>
          <w:p w14:paraId="6BF8E261" w14:textId="77777777" w:rsidR="003C54FB" w:rsidRPr="0088193B" w:rsidRDefault="003C54FB" w:rsidP="001010EC">
            <w:pPr>
              <w:pStyle w:val="TAL"/>
            </w:pPr>
            <w:r w:rsidRPr="0088193B">
              <w:t>Derivation path: 36.508 table 4.6.3-16</w:t>
            </w:r>
          </w:p>
        </w:tc>
      </w:tr>
      <w:tr w:rsidR="003C54FB" w:rsidRPr="0088193B" w14:paraId="41848D2D" w14:textId="77777777" w:rsidTr="001010EC">
        <w:tblPrEx>
          <w:tblCellMar>
            <w:left w:w="108" w:type="dxa"/>
            <w:right w:w="108" w:type="dxa"/>
          </w:tblCellMar>
        </w:tblPrEx>
        <w:tc>
          <w:tcPr>
            <w:tcW w:w="4535" w:type="dxa"/>
            <w:gridSpan w:val="2"/>
            <w:shd w:val="clear" w:color="auto" w:fill="auto"/>
          </w:tcPr>
          <w:p w14:paraId="2A372026" w14:textId="77777777" w:rsidR="003C54FB" w:rsidRPr="0088193B" w:rsidRDefault="003C54FB" w:rsidP="001010EC">
            <w:pPr>
              <w:pStyle w:val="TAH"/>
            </w:pPr>
            <w:r w:rsidRPr="0088193B">
              <w:t>Information Element</w:t>
            </w:r>
          </w:p>
        </w:tc>
        <w:tc>
          <w:tcPr>
            <w:tcW w:w="2267" w:type="dxa"/>
            <w:shd w:val="clear" w:color="auto" w:fill="auto"/>
          </w:tcPr>
          <w:p w14:paraId="1FD91F95" w14:textId="77777777" w:rsidR="003C54FB" w:rsidRPr="0088193B" w:rsidRDefault="003C54FB" w:rsidP="001010EC">
            <w:pPr>
              <w:pStyle w:val="TAH"/>
            </w:pPr>
            <w:r w:rsidRPr="0088193B">
              <w:t>Value/remark</w:t>
            </w:r>
          </w:p>
        </w:tc>
        <w:tc>
          <w:tcPr>
            <w:tcW w:w="1700" w:type="dxa"/>
            <w:shd w:val="clear" w:color="auto" w:fill="auto"/>
          </w:tcPr>
          <w:p w14:paraId="679D5F6F" w14:textId="77777777" w:rsidR="003C54FB" w:rsidRPr="0088193B" w:rsidRDefault="003C54FB" w:rsidP="001010EC">
            <w:pPr>
              <w:pStyle w:val="TAH"/>
            </w:pPr>
            <w:r w:rsidRPr="0088193B">
              <w:t>Comment</w:t>
            </w:r>
          </w:p>
        </w:tc>
        <w:tc>
          <w:tcPr>
            <w:tcW w:w="1245" w:type="dxa"/>
            <w:shd w:val="clear" w:color="auto" w:fill="auto"/>
          </w:tcPr>
          <w:p w14:paraId="1B630A08" w14:textId="77777777" w:rsidR="003C54FB" w:rsidRPr="0088193B" w:rsidRDefault="003C54FB" w:rsidP="001010EC">
            <w:pPr>
              <w:pStyle w:val="TAH"/>
            </w:pPr>
            <w:r w:rsidRPr="0088193B">
              <w:t>Condition</w:t>
            </w:r>
          </w:p>
        </w:tc>
      </w:tr>
      <w:tr w:rsidR="003C54FB" w:rsidRPr="0088193B" w14:paraId="0762E9D2" w14:textId="77777777" w:rsidTr="001010EC">
        <w:tblPrEx>
          <w:tblCellMar>
            <w:left w:w="108" w:type="dxa"/>
            <w:right w:w="108" w:type="dxa"/>
          </w:tblCellMar>
        </w:tblPrEx>
        <w:tc>
          <w:tcPr>
            <w:tcW w:w="4535" w:type="dxa"/>
            <w:gridSpan w:val="2"/>
            <w:shd w:val="clear" w:color="auto" w:fill="auto"/>
          </w:tcPr>
          <w:p w14:paraId="1528E100" w14:textId="77777777" w:rsidR="003C54FB" w:rsidRPr="0088193B" w:rsidRDefault="003C54FB" w:rsidP="001010EC">
            <w:pPr>
              <w:pStyle w:val="TAL"/>
            </w:pPr>
            <w:r w:rsidRPr="0088193B">
              <w:t>RadioResourceConfigDedicated::= SEQUENCE {</w:t>
            </w:r>
          </w:p>
        </w:tc>
        <w:tc>
          <w:tcPr>
            <w:tcW w:w="2267" w:type="dxa"/>
            <w:shd w:val="clear" w:color="auto" w:fill="auto"/>
          </w:tcPr>
          <w:p w14:paraId="5C4C74D2" w14:textId="77777777" w:rsidR="003C54FB" w:rsidRPr="0088193B" w:rsidRDefault="003C54FB" w:rsidP="001010EC">
            <w:pPr>
              <w:pStyle w:val="TAL"/>
            </w:pPr>
          </w:p>
        </w:tc>
        <w:tc>
          <w:tcPr>
            <w:tcW w:w="1700" w:type="dxa"/>
            <w:shd w:val="clear" w:color="auto" w:fill="auto"/>
          </w:tcPr>
          <w:p w14:paraId="7C2A827D" w14:textId="77777777" w:rsidR="003C54FB" w:rsidRPr="0088193B" w:rsidRDefault="003C54FB" w:rsidP="001010EC">
            <w:pPr>
              <w:pStyle w:val="TAL"/>
            </w:pPr>
          </w:p>
        </w:tc>
        <w:tc>
          <w:tcPr>
            <w:tcW w:w="1245" w:type="dxa"/>
            <w:shd w:val="clear" w:color="auto" w:fill="auto"/>
          </w:tcPr>
          <w:p w14:paraId="05DCEC53" w14:textId="77777777" w:rsidR="003C54FB" w:rsidRPr="0088193B" w:rsidRDefault="003C54FB" w:rsidP="001010EC">
            <w:pPr>
              <w:pStyle w:val="TAL"/>
            </w:pPr>
          </w:p>
        </w:tc>
      </w:tr>
      <w:tr w:rsidR="003C54FB" w:rsidRPr="0088193B" w14:paraId="15272E3A" w14:textId="77777777" w:rsidTr="001010EC">
        <w:tblPrEx>
          <w:tblCellMar>
            <w:left w:w="108" w:type="dxa"/>
            <w:right w:w="108" w:type="dxa"/>
          </w:tblCellMar>
        </w:tblPrEx>
        <w:tc>
          <w:tcPr>
            <w:tcW w:w="4535" w:type="dxa"/>
            <w:gridSpan w:val="2"/>
            <w:shd w:val="clear" w:color="auto" w:fill="auto"/>
          </w:tcPr>
          <w:p w14:paraId="78B0E392" w14:textId="77777777" w:rsidR="003C54FB" w:rsidRPr="0088193B" w:rsidRDefault="003C54FB" w:rsidP="001010EC">
            <w:pPr>
              <w:pStyle w:val="TAL"/>
            </w:pPr>
            <w:r w:rsidRPr="0088193B">
              <w:t xml:space="preserve">  sps-Config ::= SEQUENCE {</w:t>
            </w:r>
          </w:p>
        </w:tc>
        <w:tc>
          <w:tcPr>
            <w:tcW w:w="2267" w:type="dxa"/>
            <w:shd w:val="clear" w:color="auto" w:fill="auto"/>
          </w:tcPr>
          <w:p w14:paraId="3517406A" w14:textId="77777777" w:rsidR="003C54FB" w:rsidRPr="0088193B" w:rsidRDefault="003C54FB" w:rsidP="001010EC">
            <w:pPr>
              <w:pStyle w:val="TAL"/>
            </w:pPr>
          </w:p>
        </w:tc>
        <w:tc>
          <w:tcPr>
            <w:tcW w:w="1700" w:type="dxa"/>
            <w:shd w:val="clear" w:color="auto" w:fill="auto"/>
          </w:tcPr>
          <w:p w14:paraId="580EFD65" w14:textId="77777777" w:rsidR="003C54FB" w:rsidRPr="0088193B" w:rsidRDefault="003C54FB" w:rsidP="001010EC">
            <w:pPr>
              <w:pStyle w:val="TAL"/>
            </w:pPr>
          </w:p>
        </w:tc>
        <w:tc>
          <w:tcPr>
            <w:tcW w:w="1245" w:type="dxa"/>
            <w:shd w:val="clear" w:color="auto" w:fill="auto"/>
          </w:tcPr>
          <w:p w14:paraId="521BF231" w14:textId="77777777" w:rsidR="003C54FB" w:rsidRPr="0088193B" w:rsidRDefault="003C54FB" w:rsidP="001010EC">
            <w:pPr>
              <w:pStyle w:val="TAL"/>
            </w:pPr>
          </w:p>
        </w:tc>
      </w:tr>
      <w:tr w:rsidR="003C54FB" w:rsidRPr="0088193B" w14:paraId="3B65CCB5" w14:textId="77777777" w:rsidTr="001010EC">
        <w:tblPrEx>
          <w:tblCellMar>
            <w:left w:w="108" w:type="dxa"/>
            <w:right w:w="108" w:type="dxa"/>
          </w:tblCellMar>
        </w:tblPrEx>
        <w:tc>
          <w:tcPr>
            <w:tcW w:w="4535" w:type="dxa"/>
            <w:gridSpan w:val="2"/>
            <w:shd w:val="clear" w:color="auto" w:fill="auto"/>
          </w:tcPr>
          <w:p w14:paraId="1B25142E" w14:textId="77777777" w:rsidR="003C54FB" w:rsidRPr="0088193B" w:rsidRDefault="003C54FB" w:rsidP="001010EC">
            <w:pPr>
              <w:pStyle w:val="TAL"/>
            </w:pPr>
            <w:r w:rsidRPr="0088193B">
              <w:t xml:space="preserve">    semiPersistSchedC-RNTI</w:t>
            </w:r>
          </w:p>
        </w:tc>
        <w:tc>
          <w:tcPr>
            <w:tcW w:w="2267" w:type="dxa"/>
            <w:shd w:val="clear" w:color="auto" w:fill="auto"/>
          </w:tcPr>
          <w:p w14:paraId="7883E985" w14:textId="77777777" w:rsidR="003C54FB" w:rsidRPr="0088193B" w:rsidRDefault="003C54FB" w:rsidP="001010EC">
            <w:pPr>
              <w:pStyle w:val="TAL"/>
            </w:pPr>
            <w:r w:rsidRPr="0088193B">
              <w:t>‘FFF0’H</w:t>
            </w:r>
          </w:p>
        </w:tc>
        <w:tc>
          <w:tcPr>
            <w:tcW w:w="1700" w:type="dxa"/>
            <w:shd w:val="clear" w:color="auto" w:fill="auto"/>
          </w:tcPr>
          <w:p w14:paraId="77A29816" w14:textId="77777777" w:rsidR="003C54FB" w:rsidRPr="0088193B" w:rsidRDefault="003C54FB" w:rsidP="001010EC">
            <w:pPr>
              <w:pStyle w:val="TAL"/>
            </w:pPr>
          </w:p>
        </w:tc>
        <w:tc>
          <w:tcPr>
            <w:tcW w:w="1245" w:type="dxa"/>
            <w:shd w:val="clear" w:color="auto" w:fill="auto"/>
          </w:tcPr>
          <w:p w14:paraId="33B17F1A" w14:textId="77777777" w:rsidR="003C54FB" w:rsidRPr="0088193B" w:rsidRDefault="003C54FB" w:rsidP="001010EC">
            <w:pPr>
              <w:pStyle w:val="TAL"/>
            </w:pPr>
          </w:p>
        </w:tc>
      </w:tr>
      <w:tr w:rsidR="003C54FB" w:rsidRPr="0088193B" w14:paraId="106EC989" w14:textId="77777777" w:rsidTr="001010EC">
        <w:tblPrEx>
          <w:tblCellMar>
            <w:left w:w="108" w:type="dxa"/>
            <w:right w:w="108" w:type="dxa"/>
          </w:tblCellMar>
        </w:tblPrEx>
        <w:tc>
          <w:tcPr>
            <w:tcW w:w="4535" w:type="dxa"/>
            <w:gridSpan w:val="2"/>
            <w:shd w:val="clear" w:color="auto" w:fill="auto"/>
          </w:tcPr>
          <w:p w14:paraId="4B6B0170" w14:textId="77777777" w:rsidR="003C54FB" w:rsidRPr="0088193B" w:rsidRDefault="003C54FB" w:rsidP="001010EC">
            <w:pPr>
              <w:pStyle w:val="TAL"/>
            </w:pPr>
            <w:r w:rsidRPr="0088193B">
              <w:t xml:space="preserve">    sps-ConfigDL</w:t>
            </w:r>
          </w:p>
        </w:tc>
        <w:tc>
          <w:tcPr>
            <w:tcW w:w="2267" w:type="dxa"/>
            <w:shd w:val="clear" w:color="auto" w:fill="auto"/>
          </w:tcPr>
          <w:p w14:paraId="6322FCAD" w14:textId="77777777" w:rsidR="003C54FB" w:rsidRPr="0088193B" w:rsidRDefault="003C54FB" w:rsidP="001010EC">
            <w:pPr>
              <w:pStyle w:val="TAL"/>
            </w:pPr>
            <w:r w:rsidRPr="0088193B">
              <w:t>Not Present</w:t>
            </w:r>
          </w:p>
        </w:tc>
        <w:tc>
          <w:tcPr>
            <w:tcW w:w="1700" w:type="dxa"/>
            <w:shd w:val="clear" w:color="auto" w:fill="auto"/>
          </w:tcPr>
          <w:p w14:paraId="504474A1" w14:textId="77777777" w:rsidR="003C54FB" w:rsidRPr="0088193B" w:rsidRDefault="003C54FB" w:rsidP="001010EC">
            <w:pPr>
              <w:pStyle w:val="TAL"/>
            </w:pPr>
          </w:p>
        </w:tc>
        <w:tc>
          <w:tcPr>
            <w:tcW w:w="1245" w:type="dxa"/>
            <w:shd w:val="clear" w:color="auto" w:fill="auto"/>
          </w:tcPr>
          <w:p w14:paraId="6D3B2106" w14:textId="77777777" w:rsidR="003C54FB" w:rsidRPr="0088193B" w:rsidRDefault="003C54FB" w:rsidP="001010EC">
            <w:pPr>
              <w:pStyle w:val="TAL"/>
            </w:pPr>
          </w:p>
        </w:tc>
      </w:tr>
      <w:tr w:rsidR="003C54FB" w:rsidRPr="0088193B" w14:paraId="6D0DF2BF" w14:textId="77777777" w:rsidTr="001010EC">
        <w:tblPrEx>
          <w:tblCellMar>
            <w:left w:w="108" w:type="dxa"/>
            <w:right w:w="108" w:type="dxa"/>
          </w:tblCellMar>
        </w:tblPrEx>
        <w:tc>
          <w:tcPr>
            <w:tcW w:w="4535" w:type="dxa"/>
            <w:gridSpan w:val="2"/>
            <w:shd w:val="clear" w:color="auto" w:fill="auto"/>
          </w:tcPr>
          <w:p w14:paraId="0536450B" w14:textId="77777777" w:rsidR="003C54FB" w:rsidRPr="0088193B" w:rsidRDefault="003C54FB" w:rsidP="001010EC">
            <w:pPr>
              <w:pStyle w:val="TAL"/>
            </w:pPr>
            <w:r w:rsidRPr="0088193B">
              <w:t xml:space="preserve">    sps-ConfigUL::=CHOICE{</w:t>
            </w:r>
          </w:p>
        </w:tc>
        <w:tc>
          <w:tcPr>
            <w:tcW w:w="2267" w:type="dxa"/>
            <w:shd w:val="clear" w:color="auto" w:fill="auto"/>
          </w:tcPr>
          <w:p w14:paraId="0E037A49" w14:textId="77777777" w:rsidR="003C54FB" w:rsidRPr="0088193B" w:rsidRDefault="003C54FB" w:rsidP="001010EC">
            <w:pPr>
              <w:pStyle w:val="TAL"/>
            </w:pPr>
          </w:p>
        </w:tc>
        <w:tc>
          <w:tcPr>
            <w:tcW w:w="1700" w:type="dxa"/>
            <w:shd w:val="clear" w:color="auto" w:fill="auto"/>
          </w:tcPr>
          <w:p w14:paraId="3676FA58" w14:textId="77777777" w:rsidR="003C54FB" w:rsidRPr="0088193B" w:rsidRDefault="003C54FB" w:rsidP="001010EC">
            <w:pPr>
              <w:pStyle w:val="TAL"/>
            </w:pPr>
          </w:p>
        </w:tc>
        <w:tc>
          <w:tcPr>
            <w:tcW w:w="1245" w:type="dxa"/>
            <w:shd w:val="clear" w:color="auto" w:fill="auto"/>
          </w:tcPr>
          <w:p w14:paraId="0D6EC1D0" w14:textId="77777777" w:rsidR="003C54FB" w:rsidRPr="0088193B" w:rsidRDefault="003C54FB" w:rsidP="001010EC">
            <w:pPr>
              <w:pStyle w:val="TAL"/>
            </w:pPr>
          </w:p>
        </w:tc>
      </w:tr>
      <w:tr w:rsidR="003C54FB" w:rsidRPr="0088193B" w14:paraId="6641DA58" w14:textId="77777777" w:rsidTr="001010EC">
        <w:tblPrEx>
          <w:tblCellMar>
            <w:left w:w="108" w:type="dxa"/>
            <w:right w:w="108" w:type="dxa"/>
          </w:tblCellMar>
        </w:tblPrEx>
        <w:tc>
          <w:tcPr>
            <w:tcW w:w="4535" w:type="dxa"/>
            <w:gridSpan w:val="2"/>
            <w:shd w:val="clear" w:color="auto" w:fill="auto"/>
          </w:tcPr>
          <w:p w14:paraId="4B266D57" w14:textId="77777777" w:rsidR="003C54FB" w:rsidRPr="0088193B" w:rsidRDefault="003C54FB" w:rsidP="001010EC">
            <w:pPr>
              <w:pStyle w:val="TAL"/>
            </w:pPr>
            <w:r w:rsidRPr="0088193B">
              <w:t xml:space="preserve">      </w:t>
            </w:r>
            <w:r w:rsidR="00697381" w:rsidRPr="0088193B">
              <w:t>setup</w:t>
            </w:r>
            <w:r w:rsidRPr="0088193B">
              <w:t xml:space="preserve">  SEQUENCE {</w:t>
            </w:r>
          </w:p>
        </w:tc>
        <w:tc>
          <w:tcPr>
            <w:tcW w:w="2267" w:type="dxa"/>
            <w:shd w:val="clear" w:color="auto" w:fill="auto"/>
          </w:tcPr>
          <w:p w14:paraId="1C3D886F" w14:textId="77777777" w:rsidR="003C54FB" w:rsidRPr="0088193B" w:rsidRDefault="003C54FB" w:rsidP="001010EC">
            <w:pPr>
              <w:pStyle w:val="TAL"/>
            </w:pPr>
          </w:p>
        </w:tc>
        <w:tc>
          <w:tcPr>
            <w:tcW w:w="1700" w:type="dxa"/>
            <w:shd w:val="clear" w:color="auto" w:fill="auto"/>
          </w:tcPr>
          <w:p w14:paraId="7FA7DE64" w14:textId="77777777" w:rsidR="003C54FB" w:rsidRPr="0088193B" w:rsidRDefault="003C54FB" w:rsidP="001010EC">
            <w:pPr>
              <w:pStyle w:val="TAL"/>
            </w:pPr>
          </w:p>
        </w:tc>
        <w:tc>
          <w:tcPr>
            <w:tcW w:w="1245" w:type="dxa"/>
            <w:shd w:val="clear" w:color="auto" w:fill="auto"/>
          </w:tcPr>
          <w:p w14:paraId="660B9AE3" w14:textId="77777777" w:rsidR="003C54FB" w:rsidRPr="0088193B" w:rsidRDefault="003C54FB" w:rsidP="001010EC">
            <w:pPr>
              <w:pStyle w:val="TAL"/>
            </w:pPr>
          </w:p>
        </w:tc>
      </w:tr>
      <w:tr w:rsidR="003C54FB" w:rsidRPr="0088193B" w14:paraId="25CE1AAE" w14:textId="77777777" w:rsidTr="001010EC">
        <w:tblPrEx>
          <w:tblCellMar>
            <w:left w:w="108" w:type="dxa"/>
            <w:right w:w="108" w:type="dxa"/>
          </w:tblCellMar>
        </w:tblPrEx>
        <w:tc>
          <w:tcPr>
            <w:tcW w:w="4535" w:type="dxa"/>
            <w:gridSpan w:val="2"/>
            <w:shd w:val="clear" w:color="auto" w:fill="auto"/>
          </w:tcPr>
          <w:p w14:paraId="076240AF" w14:textId="77777777" w:rsidR="003C54FB" w:rsidRPr="0088193B" w:rsidRDefault="003C54FB" w:rsidP="001010EC">
            <w:pPr>
              <w:pStyle w:val="TAL"/>
            </w:pPr>
            <w:r w:rsidRPr="0088193B">
              <w:t xml:space="preserve">        semiPersistSchedIntervalUL</w:t>
            </w:r>
          </w:p>
        </w:tc>
        <w:tc>
          <w:tcPr>
            <w:tcW w:w="2267" w:type="dxa"/>
            <w:shd w:val="clear" w:color="auto" w:fill="auto"/>
          </w:tcPr>
          <w:p w14:paraId="5F581D77" w14:textId="77777777" w:rsidR="003C54FB" w:rsidRPr="0088193B" w:rsidRDefault="003C54FB" w:rsidP="001010EC">
            <w:pPr>
              <w:pStyle w:val="TAL"/>
            </w:pPr>
            <w:r w:rsidRPr="0088193B">
              <w:t>sf2</w:t>
            </w:r>
          </w:p>
        </w:tc>
        <w:tc>
          <w:tcPr>
            <w:tcW w:w="1700" w:type="dxa"/>
            <w:shd w:val="clear" w:color="auto" w:fill="auto"/>
          </w:tcPr>
          <w:p w14:paraId="526F384B" w14:textId="77777777" w:rsidR="003C54FB" w:rsidRPr="0088193B" w:rsidRDefault="003C54FB" w:rsidP="001010EC">
            <w:pPr>
              <w:pStyle w:val="TAL"/>
            </w:pPr>
            <w:r w:rsidRPr="0088193B">
              <w:t>2 subframes</w:t>
            </w:r>
          </w:p>
        </w:tc>
        <w:tc>
          <w:tcPr>
            <w:tcW w:w="1245" w:type="dxa"/>
            <w:shd w:val="clear" w:color="auto" w:fill="auto"/>
          </w:tcPr>
          <w:p w14:paraId="0FCF7BD4" w14:textId="77777777" w:rsidR="003C54FB" w:rsidRPr="0088193B" w:rsidRDefault="003C54FB" w:rsidP="001010EC">
            <w:pPr>
              <w:pStyle w:val="TAL"/>
            </w:pPr>
          </w:p>
        </w:tc>
      </w:tr>
      <w:tr w:rsidR="003C54FB" w:rsidRPr="0088193B" w14:paraId="181C0F4E" w14:textId="77777777" w:rsidTr="001010EC">
        <w:tblPrEx>
          <w:tblCellMar>
            <w:left w:w="108" w:type="dxa"/>
            <w:right w:w="108" w:type="dxa"/>
          </w:tblCellMar>
        </w:tblPrEx>
        <w:tc>
          <w:tcPr>
            <w:tcW w:w="4535" w:type="dxa"/>
            <w:gridSpan w:val="2"/>
            <w:shd w:val="clear" w:color="auto" w:fill="auto"/>
          </w:tcPr>
          <w:p w14:paraId="6EE2548F" w14:textId="77777777" w:rsidR="003C54FB" w:rsidRPr="0088193B" w:rsidRDefault="003C54FB" w:rsidP="001010EC">
            <w:pPr>
              <w:pStyle w:val="TAL"/>
            </w:pPr>
            <w:r w:rsidRPr="0088193B">
              <w:t xml:space="preserve">        implicitReleaseAfter</w:t>
            </w:r>
          </w:p>
        </w:tc>
        <w:tc>
          <w:tcPr>
            <w:tcW w:w="2267" w:type="dxa"/>
            <w:shd w:val="clear" w:color="auto" w:fill="auto"/>
          </w:tcPr>
          <w:p w14:paraId="7BD2D97F" w14:textId="77777777" w:rsidR="003C54FB" w:rsidRPr="0088193B" w:rsidRDefault="003C54FB" w:rsidP="001010EC">
            <w:pPr>
              <w:pStyle w:val="TAL"/>
            </w:pPr>
            <w:r w:rsidRPr="0088193B">
              <w:t>e2</w:t>
            </w:r>
          </w:p>
        </w:tc>
        <w:tc>
          <w:tcPr>
            <w:tcW w:w="1700" w:type="dxa"/>
            <w:shd w:val="clear" w:color="auto" w:fill="auto"/>
          </w:tcPr>
          <w:p w14:paraId="62EEDE89" w14:textId="77777777" w:rsidR="003C54FB" w:rsidRPr="0088193B" w:rsidRDefault="003C54FB" w:rsidP="001010EC">
            <w:pPr>
              <w:pStyle w:val="TAL"/>
            </w:pPr>
          </w:p>
        </w:tc>
        <w:tc>
          <w:tcPr>
            <w:tcW w:w="1245" w:type="dxa"/>
            <w:shd w:val="clear" w:color="auto" w:fill="auto"/>
          </w:tcPr>
          <w:p w14:paraId="00DC224A" w14:textId="77777777" w:rsidR="003C54FB" w:rsidRPr="0088193B" w:rsidRDefault="003C54FB" w:rsidP="001010EC">
            <w:pPr>
              <w:pStyle w:val="TAL"/>
            </w:pPr>
          </w:p>
        </w:tc>
      </w:tr>
      <w:tr w:rsidR="003C54FB" w:rsidRPr="0088193B" w14:paraId="2EAC2479" w14:textId="77777777" w:rsidTr="001010EC">
        <w:tblPrEx>
          <w:tblCellMar>
            <w:left w:w="108" w:type="dxa"/>
            <w:right w:w="108" w:type="dxa"/>
          </w:tblCellMar>
        </w:tblPrEx>
        <w:tc>
          <w:tcPr>
            <w:tcW w:w="4535" w:type="dxa"/>
            <w:gridSpan w:val="2"/>
            <w:shd w:val="clear" w:color="auto" w:fill="auto"/>
          </w:tcPr>
          <w:p w14:paraId="0783F370" w14:textId="77777777" w:rsidR="003C54FB" w:rsidRPr="0088193B" w:rsidRDefault="003C54FB" w:rsidP="001010EC">
            <w:pPr>
              <w:pStyle w:val="TAL"/>
            </w:pPr>
            <w:r w:rsidRPr="0088193B">
              <w:t xml:space="preserve">        p0-Persistent</w:t>
            </w:r>
          </w:p>
        </w:tc>
        <w:tc>
          <w:tcPr>
            <w:tcW w:w="2267" w:type="dxa"/>
            <w:shd w:val="clear" w:color="auto" w:fill="auto"/>
          </w:tcPr>
          <w:p w14:paraId="6C1ED555" w14:textId="77777777" w:rsidR="003C54FB" w:rsidRPr="0088193B" w:rsidRDefault="003C54FB" w:rsidP="001010EC">
            <w:pPr>
              <w:pStyle w:val="TAL"/>
            </w:pPr>
            <w:r w:rsidRPr="0088193B">
              <w:t>Not Present</w:t>
            </w:r>
          </w:p>
        </w:tc>
        <w:tc>
          <w:tcPr>
            <w:tcW w:w="1700" w:type="dxa"/>
            <w:shd w:val="clear" w:color="auto" w:fill="auto"/>
          </w:tcPr>
          <w:p w14:paraId="75EB0491" w14:textId="77777777" w:rsidR="003C54FB" w:rsidRPr="0088193B" w:rsidRDefault="003C54FB" w:rsidP="001010EC">
            <w:pPr>
              <w:pStyle w:val="TAL"/>
            </w:pPr>
          </w:p>
        </w:tc>
        <w:tc>
          <w:tcPr>
            <w:tcW w:w="1245" w:type="dxa"/>
            <w:shd w:val="clear" w:color="auto" w:fill="auto"/>
          </w:tcPr>
          <w:p w14:paraId="541B1973" w14:textId="77777777" w:rsidR="003C54FB" w:rsidRPr="0088193B" w:rsidRDefault="003C54FB" w:rsidP="001010EC">
            <w:pPr>
              <w:pStyle w:val="TAL"/>
            </w:pPr>
          </w:p>
        </w:tc>
      </w:tr>
      <w:tr w:rsidR="003C54FB" w:rsidRPr="0088193B" w14:paraId="66AE02F3" w14:textId="77777777" w:rsidTr="001010EC">
        <w:tblPrEx>
          <w:tblCellMar>
            <w:left w:w="108" w:type="dxa"/>
            <w:right w:w="108" w:type="dxa"/>
          </w:tblCellMar>
        </w:tblPrEx>
        <w:tc>
          <w:tcPr>
            <w:tcW w:w="4535" w:type="dxa"/>
            <w:gridSpan w:val="2"/>
            <w:shd w:val="clear" w:color="auto" w:fill="auto"/>
          </w:tcPr>
          <w:p w14:paraId="1D000BAD" w14:textId="77777777" w:rsidR="003C54FB" w:rsidRPr="0088193B" w:rsidRDefault="003C54FB" w:rsidP="001010EC">
            <w:pPr>
              <w:pStyle w:val="TAL"/>
              <w:rPr>
                <w:lang w:eastAsia="zh-CN"/>
              </w:rPr>
            </w:pPr>
            <w:r w:rsidRPr="0088193B">
              <w:rPr>
                <w:lang w:eastAsia="zh-CN"/>
              </w:rPr>
              <w:t xml:space="preserve">        twoIntervalConfig</w:t>
            </w:r>
          </w:p>
        </w:tc>
        <w:tc>
          <w:tcPr>
            <w:tcW w:w="2267" w:type="dxa"/>
            <w:shd w:val="clear" w:color="auto" w:fill="auto"/>
          </w:tcPr>
          <w:p w14:paraId="25CCBDE5" w14:textId="77777777" w:rsidR="003C54FB" w:rsidRPr="0088193B" w:rsidRDefault="003C54FB" w:rsidP="001010EC">
            <w:pPr>
              <w:pStyle w:val="TAL"/>
              <w:rPr>
                <w:lang w:eastAsia="zh-CN"/>
              </w:rPr>
            </w:pPr>
            <w:r w:rsidRPr="0088193B">
              <w:rPr>
                <w:lang w:eastAsia="zh-CN"/>
              </w:rPr>
              <w:t>Not Present</w:t>
            </w:r>
          </w:p>
        </w:tc>
        <w:tc>
          <w:tcPr>
            <w:tcW w:w="1700" w:type="dxa"/>
            <w:shd w:val="clear" w:color="auto" w:fill="auto"/>
          </w:tcPr>
          <w:p w14:paraId="3A9DD00F" w14:textId="77777777" w:rsidR="003C54FB" w:rsidRPr="0088193B" w:rsidRDefault="003C54FB" w:rsidP="001010EC">
            <w:pPr>
              <w:pStyle w:val="TAL"/>
            </w:pPr>
          </w:p>
        </w:tc>
        <w:tc>
          <w:tcPr>
            <w:tcW w:w="1245" w:type="dxa"/>
            <w:shd w:val="clear" w:color="auto" w:fill="auto"/>
          </w:tcPr>
          <w:p w14:paraId="5343AF6E" w14:textId="77777777" w:rsidR="003C54FB" w:rsidRPr="0088193B" w:rsidRDefault="003C54FB" w:rsidP="001010EC">
            <w:pPr>
              <w:pStyle w:val="TAL"/>
              <w:rPr>
                <w:lang w:eastAsia="zh-CN"/>
              </w:rPr>
            </w:pPr>
          </w:p>
        </w:tc>
      </w:tr>
      <w:tr w:rsidR="003C54FB" w:rsidRPr="0088193B" w14:paraId="1F123D24" w14:textId="77777777" w:rsidTr="001010EC">
        <w:tblPrEx>
          <w:tblCellMar>
            <w:left w:w="108" w:type="dxa"/>
            <w:right w:w="108" w:type="dxa"/>
          </w:tblCellMar>
        </w:tblPrEx>
        <w:tc>
          <w:tcPr>
            <w:tcW w:w="4535" w:type="dxa"/>
            <w:gridSpan w:val="2"/>
            <w:shd w:val="clear" w:color="auto" w:fill="auto"/>
          </w:tcPr>
          <w:p w14:paraId="3CB40503" w14:textId="77777777" w:rsidR="003C54FB" w:rsidRPr="0088193B" w:rsidRDefault="003C54FB" w:rsidP="001010EC">
            <w:pPr>
              <w:pStyle w:val="TAL"/>
            </w:pPr>
            <w:r w:rsidRPr="0088193B">
              <w:t xml:space="preserve">      }</w:t>
            </w:r>
          </w:p>
        </w:tc>
        <w:tc>
          <w:tcPr>
            <w:tcW w:w="2267" w:type="dxa"/>
            <w:shd w:val="clear" w:color="auto" w:fill="auto"/>
          </w:tcPr>
          <w:p w14:paraId="61310AAC" w14:textId="77777777" w:rsidR="003C54FB" w:rsidRPr="0088193B" w:rsidRDefault="003C54FB" w:rsidP="001010EC">
            <w:pPr>
              <w:pStyle w:val="TAL"/>
            </w:pPr>
          </w:p>
        </w:tc>
        <w:tc>
          <w:tcPr>
            <w:tcW w:w="1700" w:type="dxa"/>
            <w:shd w:val="clear" w:color="auto" w:fill="auto"/>
          </w:tcPr>
          <w:p w14:paraId="3173465F" w14:textId="77777777" w:rsidR="003C54FB" w:rsidRPr="0088193B" w:rsidRDefault="003C54FB" w:rsidP="001010EC">
            <w:pPr>
              <w:pStyle w:val="TAL"/>
            </w:pPr>
          </w:p>
        </w:tc>
        <w:tc>
          <w:tcPr>
            <w:tcW w:w="1245" w:type="dxa"/>
            <w:shd w:val="clear" w:color="auto" w:fill="auto"/>
          </w:tcPr>
          <w:p w14:paraId="2E5F74D8" w14:textId="77777777" w:rsidR="003C54FB" w:rsidRPr="0088193B" w:rsidRDefault="003C54FB" w:rsidP="001010EC">
            <w:pPr>
              <w:pStyle w:val="TAL"/>
            </w:pPr>
          </w:p>
        </w:tc>
      </w:tr>
      <w:tr w:rsidR="003C54FB" w:rsidRPr="0088193B" w14:paraId="43AAC087" w14:textId="77777777" w:rsidTr="001010EC">
        <w:tblPrEx>
          <w:tblCellMar>
            <w:left w:w="108" w:type="dxa"/>
            <w:right w:w="108" w:type="dxa"/>
          </w:tblCellMar>
        </w:tblPrEx>
        <w:tc>
          <w:tcPr>
            <w:tcW w:w="4535" w:type="dxa"/>
            <w:gridSpan w:val="2"/>
            <w:shd w:val="clear" w:color="auto" w:fill="auto"/>
          </w:tcPr>
          <w:p w14:paraId="19C04A2C" w14:textId="77777777" w:rsidR="003C54FB" w:rsidRPr="0088193B" w:rsidRDefault="003C54FB" w:rsidP="001010EC">
            <w:pPr>
              <w:pStyle w:val="TAL"/>
            </w:pPr>
            <w:r w:rsidRPr="0088193B">
              <w:t xml:space="preserve">    }</w:t>
            </w:r>
          </w:p>
        </w:tc>
        <w:tc>
          <w:tcPr>
            <w:tcW w:w="2267" w:type="dxa"/>
            <w:shd w:val="clear" w:color="auto" w:fill="auto"/>
          </w:tcPr>
          <w:p w14:paraId="00EA4764" w14:textId="77777777" w:rsidR="003C54FB" w:rsidRPr="0088193B" w:rsidRDefault="003C54FB" w:rsidP="001010EC">
            <w:pPr>
              <w:pStyle w:val="TAL"/>
            </w:pPr>
          </w:p>
        </w:tc>
        <w:tc>
          <w:tcPr>
            <w:tcW w:w="1700" w:type="dxa"/>
            <w:shd w:val="clear" w:color="auto" w:fill="auto"/>
          </w:tcPr>
          <w:p w14:paraId="36C16CCB" w14:textId="77777777" w:rsidR="003C54FB" w:rsidRPr="0088193B" w:rsidRDefault="003C54FB" w:rsidP="001010EC">
            <w:pPr>
              <w:pStyle w:val="TAL"/>
            </w:pPr>
          </w:p>
        </w:tc>
        <w:tc>
          <w:tcPr>
            <w:tcW w:w="1245" w:type="dxa"/>
            <w:shd w:val="clear" w:color="auto" w:fill="auto"/>
          </w:tcPr>
          <w:p w14:paraId="35777AB2" w14:textId="77777777" w:rsidR="003C54FB" w:rsidRPr="0088193B" w:rsidRDefault="003C54FB" w:rsidP="001010EC">
            <w:pPr>
              <w:pStyle w:val="TAL"/>
            </w:pPr>
          </w:p>
        </w:tc>
      </w:tr>
      <w:tr w:rsidR="003C54FB" w:rsidRPr="0088193B" w14:paraId="625F7E5E" w14:textId="77777777" w:rsidTr="001010EC">
        <w:tblPrEx>
          <w:tblCellMar>
            <w:left w:w="108" w:type="dxa"/>
            <w:right w:w="108" w:type="dxa"/>
          </w:tblCellMar>
        </w:tblPrEx>
        <w:tc>
          <w:tcPr>
            <w:tcW w:w="4535" w:type="dxa"/>
            <w:gridSpan w:val="2"/>
            <w:shd w:val="clear" w:color="auto" w:fill="auto"/>
          </w:tcPr>
          <w:p w14:paraId="08A8C7EC" w14:textId="77777777" w:rsidR="003C54FB" w:rsidRPr="0088193B" w:rsidRDefault="003C54FB" w:rsidP="001010EC">
            <w:pPr>
              <w:pStyle w:val="TAL"/>
            </w:pPr>
            <w:r w:rsidRPr="0088193B">
              <w:t xml:space="preserve">  }</w:t>
            </w:r>
          </w:p>
        </w:tc>
        <w:tc>
          <w:tcPr>
            <w:tcW w:w="2267" w:type="dxa"/>
            <w:shd w:val="clear" w:color="auto" w:fill="auto"/>
          </w:tcPr>
          <w:p w14:paraId="4E0A6A25" w14:textId="77777777" w:rsidR="003C54FB" w:rsidRPr="0088193B" w:rsidRDefault="003C54FB" w:rsidP="001010EC">
            <w:pPr>
              <w:pStyle w:val="TAL"/>
            </w:pPr>
          </w:p>
        </w:tc>
        <w:tc>
          <w:tcPr>
            <w:tcW w:w="1700" w:type="dxa"/>
            <w:shd w:val="clear" w:color="auto" w:fill="auto"/>
          </w:tcPr>
          <w:p w14:paraId="0096FD3D" w14:textId="77777777" w:rsidR="003C54FB" w:rsidRPr="0088193B" w:rsidRDefault="003C54FB" w:rsidP="001010EC">
            <w:pPr>
              <w:pStyle w:val="TAL"/>
            </w:pPr>
          </w:p>
        </w:tc>
        <w:tc>
          <w:tcPr>
            <w:tcW w:w="1245" w:type="dxa"/>
            <w:shd w:val="clear" w:color="auto" w:fill="auto"/>
          </w:tcPr>
          <w:p w14:paraId="3B7DC0F0" w14:textId="77777777" w:rsidR="003C54FB" w:rsidRPr="0088193B" w:rsidRDefault="003C54FB" w:rsidP="001010EC">
            <w:pPr>
              <w:pStyle w:val="TAL"/>
            </w:pPr>
          </w:p>
        </w:tc>
      </w:tr>
      <w:tr w:rsidR="003C54FB" w:rsidRPr="0088193B" w14:paraId="02C20051" w14:textId="77777777" w:rsidTr="001010EC">
        <w:tblPrEx>
          <w:tblCellMar>
            <w:left w:w="108" w:type="dxa"/>
            <w:right w:w="108" w:type="dxa"/>
          </w:tblCellMar>
        </w:tblPrEx>
        <w:tc>
          <w:tcPr>
            <w:tcW w:w="4535" w:type="dxa"/>
            <w:gridSpan w:val="2"/>
            <w:shd w:val="clear" w:color="auto" w:fill="auto"/>
          </w:tcPr>
          <w:p w14:paraId="047FD6E3" w14:textId="77777777" w:rsidR="003C54FB" w:rsidRPr="0088193B" w:rsidRDefault="003C54FB" w:rsidP="001010EC">
            <w:pPr>
              <w:pStyle w:val="TAL"/>
            </w:pPr>
            <w:r w:rsidRPr="0088193B">
              <w:t>}</w:t>
            </w:r>
          </w:p>
        </w:tc>
        <w:tc>
          <w:tcPr>
            <w:tcW w:w="2267" w:type="dxa"/>
            <w:shd w:val="clear" w:color="auto" w:fill="auto"/>
          </w:tcPr>
          <w:p w14:paraId="376363CF" w14:textId="77777777" w:rsidR="003C54FB" w:rsidRPr="0088193B" w:rsidRDefault="003C54FB" w:rsidP="001010EC">
            <w:pPr>
              <w:pStyle w:val="TAL"/>
            </w:pPr>
          </w:p>
        </w:tc>
        <w:tc>
          <w:tcPr>
            <w:tcW w:w="1700" w:type="dxa"/>
            <w:shd w:val="clear" w:color="auto" w:fill="auto"/>
          </w:tcPr>
          <w:p w14:paraId="7AF8CF84" w14:textId="77777777" w:rsidR="003C54FB" w:rsidRPr="0088193B" w:rsidRDefault="003C54FB" w:rsidP="001010EC">
            <w:pPr>
              <w:pStyle w:val="TAL"/>
            </w:pPr>
          </w:p>
        </w:tc>
        <w:tc>
          <w:tcPr>
            <w:tcW w:w="1245" w:type="dxa"/>
            <w:shd w:val="clear" w:color="auto" w:fill="auto"/>
          </w:tcPr>
          <w:p w14:paraId="363DFA8F" w14:textId="77777777" w:rsidR="003C54FB" w:rsidRPr="0088193B" w:rsidRDefault="003C54FB" w:rsidP="001010EC">
            <w:pPr>
              <w:pStyle w:val="TAL"/>
            </w:pPr>
          </w:p>
        </w:tc>
      </w:tr>
    </w:tbl>
    <w:p w14:paraId="6792D806" w14:textId="77777777" w:rsidR="003C54FB" w:rsidRPr="0088193B" w:rsidRDefault="003C54FB" w:rsidP="003C54FB"/>
    <w:p w14:paraId="07764BA8" w14:textId="77777777" w:rsidR="00433BDF" w:rsidRPr="0088193B" w:rsidRDefault="00433BDF" w:rsidP="00220BC0">
      <w:pPr>
        <w:pStyle w:val="Heading4"/>
      </w:pPr>
      <w:r w:rsidRPr="0088193B">
        <w:rPr>
          <w:lang w:eastAsia="zh-CN"/>
        </w:rPr>
        <w:t>7</w:t>
      </w:r>
      <w:r w:rsidRPr="0088193B">
        <w:t>.1.4.3</w:t>
      </w:r>
      <w:r w:rsidRPr="0088193B">
        <w:tab/>
        <w:t>Logical channel prioritization handling</w:t>
      </w:r>
      <w:bookmarkEnd w:id="59"/>
    </w:p>
    <w:p w14:paraId="60411E9B" w14:textId="77777777" w:rsidR="00433BDF" w:rsidRPr="0088193B" w:rsidRDefault="00433BDF" w:rsidP="00220BC0">
      <w:pPr>
        <w:pStyle w:val="H6"/>
        <w:rPr>
          <w:rFonts w:eastAsia="MS Gothic"/>
        </w:rPr>
      </w:pPr>
      <w:r w:rsidRPr="0088193B">
        <w:rPr>
          <w:lang w:eastAsia="zh-CN"/>
        </w:rPr>
        <w:t>7</w:t>
      </w:r>
      <w:r w:rsidRPr="0088193B">
        <w:rPr>
          <w:rFonts w:eastAsia="MS Gothic"/>
        </w:rPr>
        <w:t>.1.4.3.1</w:t>
      </w:r>
      <w:r w:rsidRPr="0088193B">
        <w:rPr>
          <w:rFonts w:eastAsia="MS Gothic"/>
        </w:rPr>
        <w:tab/>
        <w:t>Test Purpose (TP)</w:t>
      </w:r>
    </w:p>
    <w:p w14:paraId="3D401173" w14:textId="77777777" w:rsidR="00433BDF" w:rsidRPr="0088193B" w:rsidRDefault="00433BDF" w:rsidP="00220BC0">
      <w:pPr>
        <w:pStyle w:val="H6"/>
        <w:rPr>
          <w:rFonts w:eastAsia="MS Gothic"/>
        </w:rPr>
      </w:pPr>
      <w:r w:rsidRPr="0088193B">
        <w:rPr>
          <w:rFonts w:eastAsia="MS Gothic"/>
        </w:rPr>
        <w:t>(1)</w:t>
      </w:r>
    </w:p>
    <w:p w14:paraId="5DEA4D41" w14:textId="77777777" w:rsidR="00433BDF" w:rsidRPr="0088193B" w:rsidRDefault="00433BDF" w:rsidP="00220BC0">
      <w:pPr>
        <w:pStyle w:val="PL"/>
        <w:rPr>
          <w:rFonts w:eastAsia="MS Gothic"/>
          <w:noProof w:val="0"/>
        </w:rPr>
      </w:pPr>
      <w:r w:rsidRPr="0088193B">
        <w:rPr>
          <w:rFonts w:eastAsia="MS Gothic"/>
          <w:b/>
          <w:bCs/>
          <w:noProof w:val="0"/>
        </w:rPr>
        <w:t>with</w:t>
      </w:r>
      <w:r w:rsidRPr="0088193B">
        <w:rPr>
          <w:rFonts w:eastAsia="MS Gothic"/>
          <w:noProof w:val="0"/>
        </w:rPr>
        <w:t xml:space="preserve"> {</w:t>
      </w:r>
      <w:r w:rsidR="00275CB3" w:rsidRPr="0088193B">
        <w:rPr>
          <w:rFonts w:eastAsia="MS Gothic"/>
          <w:noProof w:val="0"/>
        </w:rPr>
        <w:t xml:space="preserve"> </w:t>
      </w:r>
      <w:r w:rsidRPr="0088193B">
        <w:rPr>
          <w:rFonts w:eastAsia="MS Gothic"/>
          <w:noProof w:val="0"/>
        </w:rPr>
        <w:t>UE in E-UTRA RRC</w:t>
      </w:r>
      <w:r w:rsidRPr="0088193B">
        <w:rPr>
          <w:noProof w:val="0"/>
          <w:lang w:eastAsia="zh-CN"/>
        </w:rPr>
        <w:t>_</w:t>
      </w:r>
      <w:r w:rsidRPr="0088193B">
        <w:rPr>
          <w:rFonts w:eastAsia="MS Gothic"/>
          <w:noProof w:val="0"/>
        </w:rPr>
        <w:t>CONNECTED state</w:t>
      </w:r>
      <w:r w:rsidR="00275CB3" w:rsidRPr="0088193B">
        <w:rPr>
          <w:rFonts w:eastAsia="MS Gothic"/>
          <w:noProof w:val="0"/>
        </w:rPr>
        <w:t xml:space="preserve"> </w:t>
      </w:r>
      <w:r w:rsidRPr="0088193B">
        <w:rPr>
          <w:rFonts w:eastAsia="MS Gothic"/>
          <w:noProof w:val="0"/>
        </w:rPr>
        <w:t>}</w:t>
      </w:r>
    </w:p>
    <w:p w14:paraId="00A2A6B6" w14:textId="77777777" w:rsidR="00275CB3" w:rsidRPr="0088193B" w:rsidRDefault="00433BDF" w:rsidP="00275CB3">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7AE23D66" w14:textId="77777777" w:rsidR="00433BDF" w:rsidRPr="0088193B" w:rsidRDefault="00433BDF" w:rsidP="00220BC0">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sending data on the uplink }</w:t>
      </w:r>
    </w:p>
    <w:p w14:paraId="545A757B" w14:textId="77777777" w:rsidR="00275CB3" w:rsidRPr="0088193B" w:rsidRDefault="00433BDF" w:rsidP="00275CB3">
      <w:pPr>
        <w:pStyle w:val="PL"/>
        <w:rPr>
          <w:rFonts w:eastAsia="MS Gothic"/>
          <w:noProof w:val="0"/>
        </w:rPr>
      </w:pPr>
      <w:r w:rsidRPr="0088193B">
        <w:rPr>
          <w:rFonts w:eastAsia="MS Gothic"/>
          <w:noProof w:val="0"/>
        </w:rPr>
        <w:t xml:space="preserve">   </w:t>
      </w:r>
      <w:r w:rsidR="00275CB3"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erves the logical channels according to their priority and configured PBR </w:t>
      </w:r>
      <w:r w:rsidRPr="0088193B">
        <w:rPr>
          <w:rFonts w:eastAsia="MS Gothic"/>
          <w:noProof w:val="0"/>
        </w:rPr>
        <w:t>}</w:t>
      </w:r>
    </w:p>
    <w:p w14:paraId="2D59C5A1" w14:textId="77777777" w:rsidR="00275CB3" w:rsidRPr="0088193B" w:rsidRDefault="00275CB3" w:rsidP="00275CB3">
      <w:pPr>
        <w:pStyle w:val="PL"/>
        <w:rPr>
          <w:rFonts w:eastAsia="MS Gothic"/>
          <w:noProof w:val="0"/>
        </w:rPr>
      </w:pPr>
      <w:r w:rsidRPr="0088193B">
        <w:rPr>
          <w:rFonts w:eastAsia="MS Gothic"/>
          <w:noProof w:val="0"/>
        </w:rPr>
        <w:t xml:space="preserve">            }</w:t>
      </w:r>
    </w:p>
    <w:p w14:paraId="67FF7213" w14:textId="77777777" w:rsidR="00433BDF" w:rsidRPr="0088193B" w:rsidRDefault="00433BDF" w:rsidP="00220BC0">
      <w:pPr>
        <w:pStyle w:val="PL"/>
        <w:rPr>
          <w:rFonts w:eastAsia="MS Gothic"/>
          <w:noProof w:val="0"/>
        </w:rPr>
      </w:pPr>
    </w:p>
    <w:p w14:paraId="4DC832C5" w14:textId="77777777" w:rsidR="00433BDF" w:rsidRPr="0088193B" w:rsidRDefault="00433BDF" w:rsidP="00220BC0">
      <w:pPr>
        <w:pStyle w:val="H6"/>
        <w:rPr>
          <w:rFonts w:eastAsia="MS Gothic"/>
        </w:rPr>
      </w:pPr>
      <w:r w:rsidRPr="0088193B">
        <w:rPr>
          <w:lang w:eastAsia="zh-CN"/>
        </w:rPr>
        <w:t>7</w:t>
      </w:r>
      <w:r w:rsidRPr="0088193B">
        <w:rPr>
          <w:rFonts w:eastAsia="MS Gothic"/>
        </w:rPr>
        <w:t>.1.4.3.2</w:t>
      </w:r>
      <w:r w:rsidRPr="0088193B">
        <w:rPr>
          <w:rFonts w:eastAsia="MS Gothic"/>
        </w:rPr>
        <w:tab/>
      </w:r>
      <w:r w:rsidRPr="0088193B">
        <w:t>Conformance requirements</w:t>
      </w:r>
    </w:p>
    <w:p w14:paraId="145090AD" w14:textId="77777777" w:rsidR="00433BDF" w:rsidRPr="0088193B" w:rsidRDefault="00433BDF" w:rsidP="00220BC0">
      <w:r w:rsidRPr="0088193B">
        <w:t xml:space="preserve">References: The conformance requirements covered in the present TC are specified in: </w:t>
      </w:r>
      <w:r w:rsidRPr="0088193B">
        <w:rPr>
          <w:rFonts w:eastAsia="MS Gothic"/>
        </w:rPr>
        <w:t>3GPP TS 36.</w:t>
      </w:r>
      <w:r w:rsidRPr="0088193B">
        <w:rPr>
          <w:lang w:eastAsia="zh-CN"/>
        </w:rPr>
        <w:t>321</w:t>
      </w:r>
      <w:r w:rsidRPr="0088193B">
        <w:rPr>
          <w:rFonts w:eastAsia="MS Gothic"/>
        </w:rPr>
        <w:t xml:space="preserve"> clauses 5.4.3.1.</w:t>
      </w:r>
    </w:p>
    <w:p w14:paraId="71CAFFE8" w14:textId="77777777" w:rsidR="00433BDF" w:rsidRPr="0088193B" w:rsidRDefault="00433BDF" w:rsidP="00220BC0">
      <w:pPr>
        <w:tabs>
          <w:tab w:val="left" w:pos="3828"/>
        </w:tabs>
        <w:rPr>
          <w:rFonts w:eastAsia="MS Gothic"/>
        </w:rPr>
      </w:pPr>
      <w:r w:rsidRPr="0088193B">
        <w:rPr>
          <w:rFonts w:eastAsia="MS Gothic"/>
        </w:rPr>
        <w:t>[TS 36.</w:t>
      </w:r>
      <w:r w:rsidRPr="0088193B">
        <w:rPr>
          <w:lang w:eastAsia="zh-CN"/>
        </w:rPr>
        <w:t>32</w:t>
      </w:r>
      <w:r w:rsidR="005523DB" w:rsidRPr="0088193B">
        <w:rPr>
          <w:lang w:eastAsia="zh-CN"/>
        </w:rPr>
        <w:t>1</w:t>
      </w:r>
      <w:r w:rsidRPr="0088193B">
        <w:rPr>
          <w:rFonts w:eastAsia="MS Gothic"/>
        </w:rPr>
        <w:t>, clause 5.4.3.</w:t>
      </w:r>
      <w:r w:rsidRPr="0088193B">
        <w:rPr>
          <w:lang w:eastAsia="zh-CN"/>
        </w:rPr>
        <w:t>1</w:t>
      </w:r>
      <w:r w:rsidRPr="0088193B">
        <w:rPr>
          <w:rFonts w:eastAsia="MS Gothic"/>
        </w:rPr>
        <w:t>]</w:t>
      </w:r>
    </w:p>
    <w:p w14:paraId="13C856ED" w14:textId="77777777" w:rsidR="005D006B" w:rsidRPr="0088193B" w:rsidRDefault="005D006B" w:rsidP="005D006B">
      <w:r w:rsidRPr="0088193B">
        <w:t>The Logical Channel Prioritization procedure is applied when a new transmission is performed.</w:t>
      </w:r>
    </w:p>
    <w:p w14:paraId="07BB8E74" w14:textId="77777777" w:rsidR="005D006B" w:rsidRPr="0088193B" w:rsidRDefault="005D006B" w:rsidP="005D006B">
      <w:r w:rsidRPr="0088193B">
        <w:t xml:space="preserve">RRC controls the scheduling of uplink data by signalling for each logical channel: </w:t>
      </w:r>
      <w:r w:rsidRPr="0088193B">
        <w:rPr>
          <w:i/>
        </w:rPr>
        <w:t>priority</w:t>
      </w:r>
      <w:r w:rsidRPr="0088193B">
        <w:t xml:space="preserve"> where an increasing </w:t>
      </w:r>
      <w:r w:rsidRPr="0088193B">
        <w:rPr>
          <w:i/>
        </w:rPr>
        <w:t>priority</w:t>
      </w:r>
      <w:r w:rsidRPr="0088193B">
        <w:t xml:space="preserve"> value indicates a lower priority</w:t>
      </w:r>
      <w:r w:rsidRPr="0088193B">
        <w:rPr>
          <w:color w:val="3366FF"/>
        </w:rPr>
        <w:t xml:space="preserve"> </w:t>
      </w:r>
      <w:r w:rsidRPr="0088193B">
        <w:t xml:space="preserve">level, </w:t>
      </w:r>
      <w:r w:rsidRPr="0088193B">
        <w:rPr>
          <w:i/>
        </w:rPr>
        <w:t xml:space="preserve">prioritisedBitRate </w:t>
      </w:r>
      <w:r w:rsidRPr="0088193B">
        <w:t xml:space="preserve">which sets the Prioritized Bit Rate (PBR), </w:t>
      </w:r>
      <w:r w:rsidRPr="0088193B">
        <w:rPr>
          <w:i/>
        </w:rPr>
        <w:t>bucketSizeDuration</w:t>
      </w:r>
      <w:r w:rsidRPr="0088193B">
        <w:t xml:space="preserve"> which sets the Bucket Size Duration (BSD).</w:t>
      </w:r>
    </w:p>
    <w:p w14:paraId="4154AF23" w14:textId="77777777" w:rsidR="005D006B" w:rsidRPr="0088193B" w:rsidRDefault="005D006B" w:rsidP="005D006B">
      <w:r w:rsidRPr="0088193B">
        <w:t>The UE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68CFB7FD" w14:textId="77777777" w:rsidR="005D006B" w:rsidRPr="0088193B" w:rsidRDefault="005D006B" w:rsidP="005D006B">
      <w:r w:rsidRPr="0088193B">
        <w:t>The UE shall perform the following Logical Channel Prioritization procedure when a new transmission is performed:</w:t>
      </w:r>
    </w:p>
    <w:p w14:paraId="03D262CB" w14:textId="77777777" w:rsidR="005D006B" w:rsidRPr="0088193B" w:rsidRDefault="005D006B" w:rsidP="005D006B">
      <w:pPr>
        <w:pStyle w:val="B10"/>
      </w:pPr>
      <w:r w:rsidRPr="0088193B">
        <w:t>-</w:t>
      </w:r>
      <w:r w:rsidRPr="0088193B">
        <w:tab/>
        <w:t>The UE shall allocate resources to the logical channels in the following steps:</w:t>
      </w:r>
    </w:p>
    <w:p w14:paraId="3924BF38" w14:textId="77777777" w:rsidR="005D006B" w:rsidRPr="0088193B" w:rsidRDefault="005D006B" w:rsidP="005D006B">
      <w:pPr>
        <w:pStyle w:val="B2"/>
      </w:pPr>
      <w:r w:rsidRPr="0088193B">
        <w:t>-</w:t>
      </w:r>
      <w:r w:rsidRPr="0088193B">
        <w:tab/>
        <w:t>Step 1: All the logical channels with Bj &gt; 0 are allocated resources in a decreasing priority order. If the PBR of a radio bearer is set to “infinity”, the UE shall allocate resources for all the data that is available for transmission on the radio bearer before meeting the PBR of the lower priority radio bearer(s);</w:t>
      </w:r>
    </w:p>
    <w:p w14:paraId="51C88708" w14:textId="77777777" w:rsidR="005D006B" w:rsidRPr="0088193B" w:rsidRDefault="005D006B" w:rsidP="005D006B">
      <w:pPr>
        <w:pStyle w:val="B2"/>
      </w:pPr>
      <w:r w:rsidRPr="0088193B">
        <w:t>-</w:t>
      </w:r>
      <w:r w:rsidRPr="0088193B">
        <w:tab/>
        <w:t>Step 2: the UE shall decrement Bj by the total size of MAC SDUs served to logical channel j in Step 1</w:t>
      </w:r>
    </w:p>
    <w:p w14:paraId="14F126E2" w14:textId="77777777" w:rsidR="005D006B" w:rsidRPr="0088193B" w:rsidRDefault="005D006B" w:rsidP="005D006B">
      <w:pPr>
        <w:pStyle w:val="NO"/>
      </w:pPr>
      <w:r w:rsidRPr="0088193B">
        <w:t>NOTE:</w:t>
      </w:r>
      <w:r w:rsidRPr="0088193B">
        <w:tab/>
        <w:t>The value of Bj can be negative.</w:t>
      </w:r>
    </w:p>
    <w:p w14:paraId="026D71F0" w14:textId="77777777" w:rsidR="005D006B" w:rsidRPr="0088193B" w:rsidRDefault="005D006B" w:rsidP="005D006B">
      <w:pPr>
        <w:pStyle w:val="B2"/>
      </w:pPr>
      <w:r w:rsidRPr="0088193B">
        <w:t>-</w:t>
      </w:r>
      <w:r w:rsidRPr="0088193B">
        <w:tab/>
        <w:t>Step 3: if any resources remain, all the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3BB8C2C1" w14:textId="77777777" w:rsidR="005D006B" w:rsidRPr="0088193B" w:rsidRDefault="005D006B" w:rsidP="005D006B">
      <w:pPr>
        <w:pStyle w:val="B10"/>
      </w:pPr>
      <w:r w:rsidRPr="0088193B">
        <w:t>-</w:t>
      </w:r>
      <w:r w:rsidRPr="0088193B">
        <w:tab/>
        <w:t>The UE shall also follow the rules below during the scheduling procedures above:</w:t>
      </w:r>
    </w:p>
    <w:p w14:paraId="3A14334B" w14:textId="77777777" w:rsidR="005D006B" w:rsidRPr="0088193B" w:rsidRDefault="005D006B" w:rsidP="005D006B">
      <w:pPr>
        <w:pStyle w:val="B2"/>
      </w:pPr>
      <w:r w:rsidRPr="0088193B">
        <w:t xml:space="preserve">- </w:t>
      </w:r>
      <w:r w:rsidRPr="0088193B">
        <w:tab/>
        <w:t xml:space="preserve">the UE should not segment an RLC SDU (or partially transmitted SDU or retransmitted RLC PDU) if the whole SDU (or partially transmitted SDU or retransmitted RLC PDU) fits into the remaining resources; </w:t>
      </w:r>
    </w:p>
    <w:p w14:paraId="3400922C" w14:textId="77777777" w:rsidR="005D006B" w:rsidRPr="0088193B" w:rsidRDefault="005D006B" w:rsidP="005D006B">
      <w:pPr>
        <w:pStyle w:val="B2"/>
      </w:pPr>
      <w:r w:rsidRPr="0088193B">
        <w:t>-</w:t>
      </w:r>
      <w:r w:rsidRPr="0088193B">
        <w:tab/>
        <w:t>if the UE segments an RLC SDU from the logical channel, it shall maximize the size of the segment to fill the grant as much as possible;</w:t>
      </w:r>
    </w:p>
    <w:p w14:paraId="14F4783B" w14:textId="77777777" w:rsidR="005D006B" w:rsidRPr="0088193B" w:rsidRDefault="005D006B" w:rsidP="005D006B">
      <w:pPr>
        <w:pStyle w:val="B2"/>
      </w:pPr>
      <w:r w:rsidRPr="0088193B">
        <w:t>-</w:t>
      </w:r>
      <w:r w:rsidRPr="0088193B">
        <w:tab/>
        <w:t>UE should maximise the transmission of data.</w:t>
      </w:r>
    </w:p>
    <w:p w14:paraId="01B52589" w14:textId="77777777" w:rsidR="005D006B" w:rsidRPr="0088193B" w:rsidRDefault="005D006B" w:rsidP="005D006B">
      <w:r w:rsidRPr="0088193B">
        <w:t>The UE shall not transmit data for a logical channel corresponding to a radio bearer that is suspended (the conditions for when a radio bearer is considered suspended are defined in [8]).</w:t>
      </w:r>
    </w:p>
    <w:p w14:paraId="1D6DB1CB" w14:textId="77777777" w:rsidR="005D006B" w:rsidRPr="0088193B" w:rsidRDefault="005D006B" w:rsidP="005D006B">
      <w:r w:rsidRPr="0088193B">
        <w:rPr>
          <w:lang w:eastAsia="ko-KR"/>
        </w:rPr>
        <w:t>For the Logical Channel Prioritization procedure, the UE shall take into account the following relative priority in decreasing order:</w:t>
      </w:r>
    </w:p>
    <w:p w14:paraId="144A74FE" w14:textId="77777777" w:rsidR="005D006B" w:rsidRPr="0088193B" w:rsidRDefault="005D006B" w:rsidP="005D006B">
      <w:pPr>
        <w:pStyle w:val="B10"/>
      </w:pPr>
      <w:r w:rsidRPr="0088193B">
        <w:t>-</w:t>
      </w:r>
      <w:r w:rsidRPr="0088193B">
        <w:rPr>
          <w:lang w:eastAsia="ko-KR"/>
        </w:rPr>
        <w:tab/>
        <w:t>MAC control element for C-RNTI</w:t>
      </w:r>
      <w:r w:rsidRPr="0088193B">
        <w:t xml:space="preserve"> or data from UL-CCCH;</w:t>
      </w:r>
    </w:p>
    <w:p w14:paraId="07770041" w14:textId="77777777" w:rsidR="005D006B" w:rsidRPr="0088193B" w:rsidRDefault="005D006B" w:rsidP="005D006B">
      <w:pPr>
        <w:pStyle w:val="B10"/>
        <w:rPr>
          <w:lang w:eastAsia="ko-KR"/>
        </w:rPr>
      </w:pPr>
      <w:r w:rsidRPr="0088193B">
        <w:rPr>
          <w:lang w:eastAsia="ko-KR"/>
        </w:rPr>
        <w:t>-</w:t>
      </w:r>
      <w:r w:rsidRPr="0088193B">
        <w:rPr>
          <w:lang w:eastAsia="ko-KR"/>
        </w:rPr>
        <w:tab/>
        <w:t>MAC control element for BSR, with exception of BSR included for padding;</w:t>
      </w:r>
    </w:p>
    <w:p w14:paraId="7B517821" w14:textId="77777777" w:rsidR="005D006B" w:rsidRPr="0088193B" w:rsidRDefault="005D006B" w:rsidP="005D006B">
      <w:pPr>
        <w:pStyle w:val="B10"/>
        <w:rPr>
          <w:lang w:eastAsia="ko-KR"/>
        </w:rPr>
      </w:pPr>
      <w:r w:rsidRPr="0088193B">
        <w:rPr>
          <w:lang w:eastAsia="ko-KR"/>
        </w:rPr>
        <w:t>-</w:t>
      </w:r>
      <w:r w:rsidRPr="0088193B">
        <w:rPr>
          <w:lang w:eastAsia="ko-KR"/>
        </w:rPr>
        <w:tab/>
        <w:t>MAC control element for PHR;</w:t>
      </w:r>
    </w:p>
    <w:p w14:paraId="7F7A84DE" w14:textId="77777777" w:rsidR="005D006B" w:rsidRPr="0088193B" w:rsidRDefault="005D006B" w:rsidP="005D006B">
      <w:pPr>
        <w:pStyle w:val="B10"/>
        <w:rPr>
          <w:lang w:eastAsia="ko-KR"/>
        </w:rPr>
      </w:pPr>
      <w:r w:rsidRPr="0088193B">
        <w:rPr>
          <w:lang w:eastAsia="ko-KR"/>
        </w:rPr>
        <w:t>-</w:t>
      </w:r>
      <w:r w:rsidRPr="0088193B">
        <w:rPr>
          <w:lang w:eastAsia="ko-KR"/>
        </w:rPr>
        <w:tab/>
        <w:t>data from any Logical Channel, except data from UL-CCCH;</w:t>
      </w:r>
    </w:p>
    <w:p w14:paraId="1A4834A8" w14:textId="77777777" w:rsidR="005D006B" w:rsidRPr="0088193B" w:rsidRDefault="005D006B" w:rsidP="005D006B">
      <w:pPr>
        <w:pStyle w:val="B10"/>
        <w:rPr>
          <w:lang w:eastAsia="ko-KR"/>
        </w:rPr>
      </w:pPr>
      <w:r w:rsidRPr="0088193B">
        <w:rPr>
          <w:lang w:eastAsia="ko-KR"/>
        </w:rPr>
        <w:t>-</w:t>
      </w:r>
      <w:r w:rsidRPr="0088193B">
        <w:rPr>
          <w:lang w:eastAsia="ko-KR"/>
        </w:rPr>
        <w:tab/>
        <w:t>MAC control element for BSR included for padding.</w:t>
      </w:r>
    </w:p>
    <w:p w14:paraId="5F18DC2F" w14:textId="77777777" w:rsidR="00433BDF" w:rsidRPr="0088193B" w:rsidRDefault="00433BDF" w:rsidP="00220BC0">
      <w:pPr>
        <w:pStyle w:val="H6"/>
        <w:rPr>
          <w:rFonts w:eastAsia="MS Gothic"/>
        </w:rPr>
      </w:pPr>
      <w:r w:rsidRPr="0088193B">
        <w:rPr>
          <w:lang w:eastAsia="zh-CN"/>
        </w:rPr>
        <w:t>7</w:t>
      </w:r>
      <w:r w:rsidRPr="0088193B">
        <w:rPr>
          <w:rFonts w:eastAsia="MS Gothic"/>
        </w:rPr>
        <w:t>.1.4.3.3</w:t>
      </w:r>
      <w:r w:rsidRPr="0088193B">
        <w:rPr>
          <w:rFonts w:eastAsia="MS Gothic"/>
        </w:rPr>
        <w:tab/>
        <w:t>Test description</w:t>
      </w:r>
    </w:p>
    <w:p w14:paraId="57C3D808" w14:textId="77777777" w:rsidR="00433BDF" w:rsidRPr="0088193B" w:rsidRDefault="00433BDF" w:rsidP="00220BC0">
      <w:pPr>
        <w:pStyle w:val="H6"/>
        <w:rPr>
          <w:rFonts w:eastAsia="MS Gothic"/>
        </w:rPr>
      </w:pPr>
      <w:r w:rsidRPr="0088193B">
        <w:rPr>
          <w:lang w:eastAsia="zh-CN"/>
        </w:rPr>
        <w:t>7</w:t>
      </w:r>
      <w:r w:rsidRPr="0088193B">
        <w:rPr>
          <w:rFonts w:eastAsia="MS Gothic"/>
        </w:rPr>
        <w:t>.1.4.3.3.1</w:t>
      </w:r>
      <w:r w:rsidRPr="0088193B">
        <w:rPr>
          <w:rFonts w:eastAsia="MS Gothic"/>
        </w:rPr>
        <w:tab/>
        <w:t xml:space="preserve">Pre-test </w:t>
      </w:r>
      <w:r w:rsidRPr="0088193B">
        <w:rPr>
          <w:snapToGrid w:val="0"/>
        </w:rPr>
        <w:t>conditions</w:t>
      </w:r>
    </w:p>
    <w:p w14:paraId="0F438666" w14:textId="77777777" w:rsidR="00433BDF" w:rsidRPr="0088193B" w:rsidRDefault="00433BDF" w:rsidP="00220BC0">
      <w:pPr>
        <w:pStyle w:val="H6"/>
        <w:rPr>
          <w:rFonts w:eastAsia="MS Gothic"/>
        </w:rPr>
      </w:pPr>
      <w:r w:rsidRPr="0088193B">
        <w:rPr>
          <w:rFonts w:eastAsia="MS Gothic"/>
        </w:rPr>
        <w:t>System Simulator:</w:t>
      </w:r>
    </w:p>
    <w:p w14:paraId="2C87A237" w14:textId="77777777" w:rsidR="00433BDF" w:rsidRPr="0088193B" w:rsidRDefault="00433BDF" w:rsidP="00220BC0">
      <w:pPr>
        <w:pStyle w:val="B10"/>
      </w:pPr>
      <w:r w:rsidRPr="0088193B">
        <w:rPr>
          <w:rFonts w:eastAsia="MS Gothic"/>
        </w:rPr>
        <w:t>-</w:t>
      </w:r>
      <w:r w:rsidRPr="0088193B">
        <w:rPr>
          <w:rFonts w:eastAsia="MS Gothic"/>
        </w:rPr>
        <w:tab/>
      </w:r>
      <w:r w:rsidR="005E4943" w:rsidRPr="0088193B">
        <w:t>Cell 1</w:t>
      </w:r>
    </w:p>
    <w:p w14:paraId="6A66E36E" w14:textId="77777777" w:rsidR="005523DB" w:rsidRPr="0088193B" w:rsidRDefault="005523DB" w:rsidP="005523DB">
      <w:pPr>
        <w:pStyle w:val="H6"/>
      </w:pPr>
      <w:r w:rsidRPr="0088193B">
        <w:t>UE:</w:t>
      </w:r>
    </w:p>
    <w:p w14:paraId="082FEFCC" w14:textId="77777777" w:rsidR="005523DB" w:rsidRPr="0088193B" w:rsidRDefault="005523DB" w:rsidP="005523DB">
      <w:r w:rsidRPr="0088193B">
        <w:t>None</w:t>
      </w:r>
    </w:p>
    <w:p w14:paraId="320F09C0" w14:textId="77777777" w:rsidR="00433BDF" w:rsidRPr="0088193B" w:rsidRDefault="00D24854" w:rsidP="00220BC0">
      <w:pPr>
        <w:pStyle w:val="H6"/>
      </w:pPr>
      <w:r w:rsidRPr="0088193B">
        <w:t>Preamble</w:t>
      </w:r>
      <w:r w:rsidR="00433BDF" w:rsidRPr="0088193B">
        <w:t>:</w:t>
      </w:r>
    </w:p>
    <w:p w14:paraId="05F5DDC6" w14:textId="77777777" w:rsidR="00E97ED3" w:rsidRPr="0088193B" w:rsidRDefault="00590065" w:rsidP="00E97ED3">
      <w:pPr>
        <w:pStyle w:val="B10"/>
      </w:pPr>
      <w:r w:rsidRPr="0088193B">
        <w:t>-</w:t>
      </w:r>
      <w:r w:rsidRPr="0088193B">
        <w:tab/>
        <w:t>The UE is in state Loopback Activated (state 4) according to [18]</w:t>
      </w:r>
      <w:r w:rsidR="004D102E" w:rsidRPr="0088193B">
        <w:t xml:space="preserve"> with the exceptions listed in table 7.1.4.3.3.1-2 applicable for the configured UM DRBs and table 7.1.4.3.3.1-3 for SR configuration</w:t>
      </w:r>
      <w:r w:rsidRPr="0088193B">
        <w:t>.</w:t>
      </w:r>
    </w:p>
    <w:p w14:paraId="4449B24C" w14:textId="77777777" w:rsidR="00590065" w:rsidRPr="0088193B" w:rsidRDefault="00E97ED3" w:rsidP="00E97ED3">
      <w:pPr>
        <w:pStyle w:val="B10"/>
      </w:pPr>
      <w:r w:rsidRPr="0088193B">
        <w:t>-</w:t>
      </w:r>
      <w:r w:rsidRPr="0088193B">
        <w:tab/>
        <w:t>The condition SRB2-DRB(1,3) is used for step 8 in 4.5.3A.3 according to [18].</w:t>
      </w:r>
    </w:p>
    <w:p w14:paraId="5A49DE61" w14:textId="77777777" w:rsidR="00433BDF" w:rsidRPr="0088193B" w:rsidRDefault="00590065" w:rsidP="00220BC0">
      <w:pPr>
        <w:pStyle w:val="B10"/>
      </w:pPr>
      <w:r w:rsidRPr="0088193B">
        <w:t>-</w:t>
      </w:r>
      <w:r w:rsidRPr="0088193B">
        <w:tab/>
      </w:r>
      <w:r w:rsidR="00E97ED3" w:rsidRPr="0088193B">
        <w:t xml:space="preserve">The </w:t>
      </w:r>
      <w:r w:rsidR="00995B3A" w:rsidRPr="0088193B">
        <w:t xml:space="preserve">3 </w:t>
      </w:r>
      <w:r w:rsidR="00E97ED3" w:rsidRPr="0088193B">
        <w:t xml:space="preserve">UM </w:t>
      </w:r>
      <w:r w:rsidR="00995B3A" w:rsidRPr="0088193B">
        <w:t xml:space="preserve">DRBs </w:t>
      </w:r>
      <w:r w:rsidRPr="0088193B">
        <w:t xml:space="preserve">are </w:t>
      </w:r>
      <w:r w:rsidR="00995B3A" w:rsidRPr="0088193B">
        <w:t>configured according to table 7.1.4.3.3.1-1.</w:t>
      </w:r>
    </w:p>
    <w:p w14:paraId="5EE52819" w14:textId="77777777" w:rsidR="00433BDF" w:rsidRPr="0088193B" w:rsidRDefault="00433BDF" w:rsidP="00D24854">
      <w:pPr>
        <w:pStyle w:val="TH"/>
      </w:pPr>
      <w:r w:rsidRPr="0088193B">
        <w:t>Table 7.1.4.3.3.1-1: Priority</w:t>
      </w:r>
      <w:r w:rsidR="005523DB" w:rsidRPr="0088193B">
        <w:t>,</w:t>
      </w:r>
      <w:r w:rsidRPr="0088193B">
        <w:t xml:space="preserve"> PBR </w:t>
      </w:r>
      <w:r w:rsidR="005523DB" w:rsidRPr="0088193B">
        <w:t xml:space="preserve">and Bucket Delay </w:t>
      </w:r>
      <w:r w:rsidRPr="0088193B">
        <w:t>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tblGrid>
      <w:tr w:rsidR="00F41E60" w:rsidRPr="0088193B" w14:paraId="3F0DFF87" w14:textId="77777777" w:rsidTr="00F41E60">
        <w:trPr>
          <w:jc w:val="center"/>
        </w:trPr>
        <w:tc>
          <w:tcPr>
            <w:tcW w:w="1488" w:type="dxa"/>
          </w:tcPr>
          <w:p w14:paraId="18402066" w14:textId="77777777" w:rsidR="002A45C5" w:rsidRPr="0088193B" w:rsidRDefault="002A45C5" w:rsidP="00D24854">
            <w:pPr>
              <w:pStyle w:val="TAH"/>
            </w:pPr>
            <w:r w:rsidRPr="0088193B">
              <w:t>DRB</w:t>
            </w:r>
          </w:p>
        </w:tc>
        <w:tc>
          <w:tcPr>
            <w:tcW w:w="1417" w:type="dxa"/>
          </w:tcPr>
          <w:p w14:paraId="6F27B04F" w14:textId="77777777" w:rsidR="002A45C5" w:rsidRPr="0088193B" w:rsidRDefault="002A45C5" w:rsidP="00D24854">
            <w:pPr>
              <w:pStyle w:val="TAH"/>
            </w:pPr>
            <w:r w:rsidRPr="0088193B">
              <w:t>priority</w:t>
            </w:r>
          </w:p>
        </w:tc>
        <w:tc>
          <w:tcPr>
            <w:tcW w:w="1985" w:type="dxa"/>
          </w:tcPr>
          <w:p w14:paraId="60A3BCEF" w14:textId="77777777" w:rsidR="002A45C5" w:rsidRPr="0088193B" w:rsidRDefault="002A45C5" w:rsidP="00D24854">
            <w:pPr>
              <w:pStyle w:val="TAH"/>
            </w:pPr>
            <w:r w:rsidRPr="0088193B">
              <w:t>prioritizedBitRate (</w:t>
            </w:r>
            <w:r w:rsidR="007110C0" w:rsidRPr="0088193B">
              <w:t>k</w:t>
            </w:r>
            <w:r w:rsidRPr="0088193B">
              <w:t>bytes/s)</w:t>
            </w:r>
          </w:p>
        </w:tc>
        <w:tc>
          <w:tcPr>
            <w:tcW w:w="1984" w:type="dxa"/>
          </w:tcPr>
          <w:p w14:paraId="04940EF2" w14:textId="77777777" w:rsidR="002A45C5" w:rsidRPr="0088193B" w:rsidRDefault="002A45C5" w:rsidP="00D24854">
            <w:pPr>
              <w:pStyle w:val="TAH"/>
            </w:pPr>
            <w:r w:rsidRPr="0088193B">
              <w:t>bucketSizeDuration (ms)</w:t>
            </w:r>
          </w:p>
        </w:tc>
      </w:tr>
      <w:tr w:rsidR="00F41E60" w:rsidRPr="0088193B" w14:paraId="3B4850C3" w14:textId="77777777" w:rsidTr="00F41E60">
        <w:trPr>
          <w:jc w:val="center"/>
        </w:trPr>
        <w:tc>
          <w:tcPr>
            <w:tcW w:w="1488" w:type="dxa"/>
          </w:tcPr>
          <w:p w14:paraId="1710BEEE" w14:textId="77777777" w:rsidR="002A45C5" w:rsidRPr="0088193B" w:rsidRDefault="002A45C5" w:rsidP="00D24854">
            <w:pPr>
              <w:pStyle w:val="TAL"/>
            </w:pPr>
            <w:r w:rsidRPr="0088193B">
              <w:t>DRB1</w:t>
            </w:r>
          </w:p>
        </w:tc>
        <w:tc>
          <w:tcPr>
            <w:tcW w:w="1417" w:type="dxa"/>
          </w:tcPr>
          <w:p w14:paraId="78795E9D" w14:textId="77777777" w:rsidR="002A45C5" w:rsidRPr="0088193B" w:rsidRDefault="007110C0" w:rsidP="00D24854">
            <w:pPr>
              <w:pStyle w:val="TAC"/>
            </w:pPr>
            <w:r w:rsidRPr="0088193B">
              <w:t>6</w:t>
            </w:r>
          </w:p>
        </w:tc>
        <w:tc>
          <w:tcPr>
            <w:tcW w:w="1985" w:type="dxa"/>
          </w:tcPr>
          <w:p w14:paraId="632FA90A" w14:textId="77777777" w:rsidR="002A45C5" w:rsidRPr="0088193B" w:rsidRDefault="002A45C5" w:rsidP="00D24854">
            <w:pPr>
              <w:pStyle w:val="TAC"/>
            </w:pPr>
            <w:r w:rsidRPr="0088193B">
              <w:t>8</w:t>
            </w:r>
          </w:p>
        </w:tc>
        <w:tc>
          <w:tcPr>
            <w:tcW w:w="1984" w:type="dxa"/>
          </w:tcPr>
          <w:p w14:paraId="3674D626" w14:textId="77777777" w:rsidR="002A45C5" w:rsidRPr="0088193B" w:rsidRDefault="002A45C5" w:rsidP="00D24854">
            <w:pPr>
              <w:pStyle w:val="TAC"/>
            </w:pPr>
            <w:r w:rsidRPr="0088193B">
              <w:t>100</w:t>
            </w:r>
          </w:p>
        </w:tc>
      </w:tr>
      <w:tr w:rsidR="00F41E60" w:rsidRPr="0088193B" w14:paraId="267622DF" w14:textId="77777777" w:rsidTr="00F41E60">
        <w:trPr>
          <w:jc w:val="center"/>
        </w:trPr>
        <w:tc>
          <w:tcPr>
            <w:tcW w:w="1488" w:type="dxa"/>
          </w:tcPr>
          <w:p w14:paraId="604F2453" w14:textId="77777777" w:rsidR="002A45C5" w:rsidRPr="0088193B" w:rsidRDefault="002A45C5" w:rsidP="00D24854">
            <w:pPr>
              <w:pStyle w:val="TAL"/>
            </w:pPr>
            <w:r w:rsidRPr="0088193B">
              <w:t>DRB2</w:t>
            </w:r>
          </w:p>
        </w:tc>
        <w:tc>
          <w:tcPr>
            <w:tcW w:w="1417" w:type="dxa"/>
          </w:tcPr>
          <w:p w14:paraId="57317C09" w14:textId="77777777" w:rsidR="002A45C5" w:rsidRPr="0088193B" w:rsidRDefault="007110C0" w:rsidP="00D24854">
            <w:pPr>
              <w:pStyle w:val="TAC"/>
            </w:pPr>
            <w:r w:rsidRPr="0088193B">
              <w:t>7</w:t>
            </w:r>
          </w:p>
        </w:tc>
        <w:tc>
          <w:tcPr>
            <w:tcW w:w="1985" w:type="dxa"/>
          </w:tcPr>
          <w:p w14:paraId="20705716" w14:textId="77777777" w:rsidR="002A45C5" w:rsidRPr="0088193B" w:rsidRDefault="002A45C5" w:rsidP="00D24854">
            <w:pPr>
              <w:pStyle w:val="TAC"/>
            </w:pPr>
            <w:r w:rsidRPr="0088193B">
              <w:t>16</w:t>
            </w:r>
          </w:p>
        </w:tc>
        <w:tc>
          <w:tcPr>
            <w:tcW w:w="1984" w:type="dxa"/>
          </w:tcPr>
          <w:p w14:paraId="10C9BD76" w14:textId="77777777" w:rsidR="002A45C5" w:rsidRPr="0088193B" w:rsidRDefault="002A45C5" w:rsidP="00D24854">
            <w:pPr>
              <w:pStyle w:val="TAC"/>
            </w:pPr>
            <w:r w:rsidRPr="0088193B">
              <w:t>100</w:t>
            </w:r>
          </w:p>
        </w:tc>
      </w:tr>
      <w:tr w:rsidR="00F41E60" w:rsidRPr="0088193B" w14:paraId="0437261A" w14:textId="77777777" w:rsidTr="00F41E60">
        <w:trPr>
          <w:jc w:val="center"/>
        </w:trPr>
        <w:tc>
          <w:tcPr>
            <w:tcW w:w="1488" w:type="dxa"/>
          </w:tcPr>
          <w:p w14:paraId="1D249809" w14:textId="77777777" w:rsidR="002A45C5" w:rsidRPr="0088193B" w:rsidRDefault="002A45C5" w:rsidP="00D24854">
            <w:pPr>
              <w:pStyle w:val="TAL"/>
            </w:pPr>
            <w:r w:rsidRPr="0088193B">
              <w:t>DRB3</w:t>
            </w:r>
          </w:p>
        </w:tc>
        <w:tc>
          <w:tcPr>
            <w:tcW w:w="1417" w:type="dxa"/>
          </w:tcPr>
          <w:p w14:paraId="1FE94EA3" w14:textId="77777777" w:rsidR="002A45C5" w:rsidRPr="0088193B" w:rsidRDefault="007110C0" w:rsidP="00D24854">
            <w:pPr>
              <w:pStyle w:val="TAC"/>
            </w:pPr>
            <w:r w:rsidRPr="0088193B">
              <w:t>8</w:t>
            </w:r>
          </w:p>
        </w:tc>
        <w:tc>
          <w:tcPr>
            <w:tcW w:w="1985" w:type="dxa"/>
          </w:tcPr>
          <w:p w14:paraId="547A93FD" w14:textId="77777777" w:rsidR="002A45C5" w:rsidRPr="0088193B" w:rsidRDefault="002A45C5" w:rsidP="00D24854">
            <w:pPr>
              <w:pStyle w:val="TAC"/>
            </w:pPr>
            <w:r w:rsidRPr="0088193B">
              <w:t>32</w:t>
            </w:r>
          </w:p>
        </w:tc>
        <w:tc>
          <w:tcPr>
            <w:tcW w:w="1984" w:type="dxa"/>
          </w:tcPr>
          <w:p w14:paraId="7D8C2367" w14:textId="77777777" w:rsidR="002A45C5" w:rsidRPr="0088193B" w:rsidRDefault="002A45C5" w:rsidP="00D24854">
            <w:pPr>
              <w:pStyle w:val="TAC"/>
            </w:pPr>
            <w:r w:rsidRPr="0088193B">
              <w:t>100</w:t>
            </w:r>
          </w:p>
        </w:tc>
      </w:tr>
    </w:tbl>
    <w:p w14:paraId="52BD5457" w14:textId="77777777" w:rsidR="004D102E" w:rsidRPr="0088193B" w:rsidRDefault="004D102E" w:rsidP="004D102E">
      <w:pPr>
        <w:rPr>
          <w:lang w:eastAsia="zh-CN"/>
        </w:rPr>
      </w:pPr>
    </w:p>
    <w:p w14:paraId="44595D7B" w14:textId="77777777" w:rsidR="004D102E" w:rsidRPr="0088193B" w:rsidRDefault="004D102E" w:rsidP="004D102E">
      <w:pPr>
        <w:pStyle w:val="TH"/>
      </w:pPr>
      <w:r w:rsidRPr="0088193B">
        <w:t>Table 7.1.4.3.3.1-2: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4D102E" w:rsidRPr="0088193B" w14:paraId="690DA5DB" w14:textId="77777777">
        <w:tc>
          <w:tcPr>
            <w:tcW w:w="2030" w:type="dxa"/>
          </w:tcPr>
          <w:p w14:paraId="3364034A" w14:textId="77777777" w:rsidR="004D102E" w:rsidRPr="0088193B" w:rsidRDefault="004D102E" w:rsidP="0083495D">
            <w:pPr>
              <w:pStyle w:val="TAH"/>
            </w:pPr>
            <w:r w:rsidRPr="0088193B">
              <w:t>Parameter</w:t>
            </w:r>
          </w:p>
        </w:tc>
        <w:tc>
          <w:tcPr>
            <w:tcW w:w="1800" w:type="dxa"/>
          </w:tcPr>
          <w:p w14:paraId="1EDEEBED" w14:textId="77777777" w:rsidR="004D102E" w:rsidRPr="0088193B" w:rsidRDefault="004D102E" w:rsidP="0083495D">
            <w:pPr>
              <w:pStyle w:val="TAH"/>
            </w:pPr>
            <w:r w:rsidRPr="0088193B">
              <w:t>Value</w:t>
            </w:r>
          </w:p>
        </w:tc>
      </w:tr>
      <w:tr w:rsidR="004D102E" w:rsidRPr="0088193B" w14:paraId="210CEDD6" w14:textId="77777777">
        <w:tc>
          <w:tcPr>
            <w:tcW w:w="2030" w:type="dxa"/>
          </w:tcPr>
          <w:p w14:paraId="4BA0BCB1" w14:textId="77777777" w:rsidR="004D102E" w:rsidRPr="0088193B" w:rsidRDefault="004D102E" w:rsidP="0083495D">
            <w:pPr>
              <w:pStyle w:val="TAL"/>
            </w:pPr>
            <w:r w:rsidRPr="0088193B">
              <w:t>Discard_Timer</w:t>
            </w:r>
          </w:p>
        </w:tc>
        <w:tc>
          <w:tcPr>
            <w:tcW w:w="1800" w:type="dxa"/>
          </w:tcPr>
          <w:p w14:paraId="7073AEFC" w14:textId="77777777" w:rsidR="004D102E" w:rsidRPr="0088193B" w:rsidRDefault="004D102E" w:rsidP="0083495D">
            <w:pPr>
              <w:pStyle w:val="TAL"/>
            </w:pPr>
            <w:r w:rsidRPr="0088193B">
              <w:t>ms1500</w:t>
            </w:r>
          </w:p>
        </w:tc>
      </w:tr>
    </w:tbl>
    <w:p w14:paraId="080D00FD" w14:textId="77777777" w:rsidR="004D102E" w:rsidRPr="0088193B" w:rsidRDefault="004D102E" w:rsidP="004D102E"/>
    <w:p w14:paraId="75EBA001" w14:textId="77777777" w:rsidR="004D102E" w:rsidRPr="0088193B" w:rsidRDefault="004D102E" w:rsidP="004D102E">
      <w:pPr>
        <w:pStyle w:val="TH"/>
      </w:pPr>
      <w:r w:rsidRPr="0088193B">
        <w:t>Table 7.1.4.3.3.1-3: SchedulingRequest-Config</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D102E" w:rsidRPr="0088193B" w14:paraId="4E82B0DA" w14:textId="77777777">
        <w:tc>
          <w:tcPr>
            <w:tcW w:w="9781" w:type="dxa"/>
            <w:gridSpan w:val="4"/>
          </w:tcPr>
          <w:p w14:paraId="6B664C1C" w14:textId="77777777" w:rsidR="004D102E" w:rsidRPr="0088193B" w:rsidRDefault="004D102E" w:rsidP="0083495D">
            <w:pPr>
              <w:pStyle w:val="TAL"/>
            </w:pPr>
            <w:r w:rsidRPr="0088193B">
              <w:t>Derivation Path: 36.508 Table 4.6.3-20</w:t>
            </w:r>
          </w:p>
        </w:tc>
      </w:tr>
      <w:tr w:rsidR="004D102E" w:rsidRPr="0088193B" w14:paraId="5A81621C" w14:textId="77777777">
        <w:tblPrEx>
          <w:tblCellMar>
            <w:left w:w="108" w:type="dxa"/>
            <w:right w:w="108" w:type="dxa"/>
          </w:tblCellMar>
        </w:tblPrEx>
        <w:tc>
          <w:tcPr>
            <w:tcW w:w="4537" w:type="dxa"/>
          </w:tcPr>
          <w:p w14:paraId="06C77D94" w14:textId="77777777" w:rsidR="004D102E" w:rsidRPr="0088193B" w:rsidRDefault="004D102E" w:rsidP="0083495D">
            <w:pPr>
              <w:pStyle w:val="TAH"/>
            </w:pPr>
            <w:r w:rsidRPr="0088193B">
              <w:t>Information Element</w:t>
            </w:r>
          </w:p>
        </w:tc>
        <w:tc>
          <w:tcPr>
            <w:tcW w:w="2268" w:type="dxa"/>
          </w:tcPr>
          <w:p w14:paraId="2E295D33" w14:textId="77777777" w:rsidR="004D102E" w:rsidRPr="0088193B" w:rsidRDefault="004D102E" w:rsidP="0083495D">
            <w:pPr>
              <w:pStyle w:val="TAH"/>
            </w:pPr>
            <w:r w:rsidRPr="0088193B">
              <w:t>Value/remark</w:t>
            </w:r>
          </w:p>
        </w:tc>
        <w:tc>
          <w:tcPr>
            <w:tcW w:w="1701" w:type="dxa"/>
          </w:tcPr>
          <w:p w14:paraId="03E93D7B" w14:textId="77777777" w:rsidR="004D102E" w:rsidRPr="0088193B" w:rsidRDefault="004D102E" w:rsidP="0083495D">
            <w:pPr>
              <w:pStyle w:val="TAH"/>
            </w:pPr>
            <w:r w:rsidRPr="0088193B">
              <w:t>Comment</w:t>
            </w:r>
          </w:p>
        </w:tc>
        <w:tc>
          <w:tcPr>
            <w:tcW w:w="1275" w:type="dxa"/>
          </w:tcPr>
          <w:p w14:paraId="25E843E5" w14:textId="77777777" w:rsidR="004D102E" w:rsidRPr="0088193B" w:rsidRDefault="004D102E" w:rsidP="0083495D">
            <w:pPr>
              <w:pStyle w:val="TAH"/>
            </w:pPr>
            <w:r w:rsidRPr="0088193B">
              <w:t>Condition</w:t>
            </w:r>
          </w:p>
        </w:tc>
      </w:tr>
      <w:tr w:rsidR="004D102E" w:rsidRPr="0088193B" w14:paraId="3203E04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9DB5AC" w14:textId="77777777" w:rsidR="004D102E" w:rsidRPr="0088193B" w:rsidRDefault="004D102E" w:rsidP="0083495D">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2D4F57BC" w14:textId="77777777" w:rsidR="004D102E" w:rsidRPr="0088193B" w:rsidRDefault="004D102E" w:rsidP="0083495D">
            <w:pPr>
              <w:pStyle w:val="TAL"/>
            </w:pPr>
            <w:r w:rsidRPr="0088193B">
              <w:t>n16</w:t>
            </w:r>
          </w:p>
        </w:tc>
        <w:tc>
          <w:tcPr>
            <w:tcW w:w="1701" w:type="dxa"/>
            <w:tcBorders>
              <w:top w:val="single" w:sz="4" w:space="0" w:color="auto"/>
              <w:left w:val="single" w:sz="4" w:space="0" w:color="auto"/>
              <w:bottom w:val="single" w:sz="4" w:space="0" w:color="auto"/>
              <w:right w:val="single" w:sz="4" w:space="0" w:color="auto"/>
            </w:tcBorders>
          </w:tcPr>
          <w:p w14:paraId="57E58F60" w14:textId="77777777" w:rsidR="004D102E" w:rsidRPr="0088193B" w:rsidRDefault="004D102E" w:rsidP="0083495D">
            <w:pPr>
              <w:pStyle w:val="TAL"/>
            </w:pPr>
          </w:p>
        </w:tc>
        <w:tc>
          <w:tcPr>
            <w:tcW w:w="1275" w:type="dxa"/>
            <w:tcBorders>
              <w:top w:val="single" w:sz="4" w:space="0" w:color="auto"/>
              <w:left w:val="single" w:sz="4" w:space="0" w:color="auto"/>
              <w:bottom w:val="single" w:sz="4" w:space="0" w:color="auto"/>
              <w:right w:val="single" w:sz="4" w:space="0" w:color="auto"/>
            </w:tcBorders>
          </w:tcPr>
          <w:p w14:paraId="1CBA4C0A" w14:textId="77777777" w:rsidR="004D102E" w:rsidRPr="0088193B" w:rsidRDefault="004D102E" w:rsidP="0083495D">
            <w:pPr>
              <w:pStyle w:val="TAL"/>
            </w:pPr>
          </w:p>
        </w:tc>
      </w:tr>
    </w:tbl>
    <w:p w14:paraId="59BF793A" w14:textId="77777777" w:rsidR="002A45C5" w:rsidRPr="0088193B" w:rsidRDefault="002A45C5" w:rsidP="002A45C5">
      <w:pPr>
        <w:rPr>
          <w:lang w:eastAsia="zh-CN"/>
        </w:rPr>
      </w:pPr>
    </w:p>
    <w:p w14:paraId="219A8ED2" w14:textId="77777777" w:rsidR="00433BDF" w:rsidRPr="0088193B" w:rsidRDefault="00433BDF" w:rsidP="00220BC0">
      <w:pPr>
        <w:pStyle w:val="H6"/>
        <w:rPr>
          <w:snapToGrid w:val="0"/>
          <w:lang w:eastAsia="zh-CN"/>
        </w:rPr>
      </w:pPr>
      <w:r w:rsidRPr="0088193B">
        <w:rPr>
          <w:lang w:eastAsia="zh-CN"/>
        </w:rPr>
        <w:t>7</w:t>
      </w:r>
      <w:r w:rsidRPr="0088193B">
        <w:rPr>
          <w:rFonts w:eastAsia="MS Gothic"/>
        </w:rPr>
        <w:t>.1.4.3.3.2</w:t>
      </w:r>
      <w:r w:rsidRPr="0088193B">
        <w:rPr>
          <w:rFonts w:eastAsia="MS Gothic"/>
        </w:rPr>
        <w:tab/>
      </w:r>
      <w:r w:rsidRPr="0088193B">
        <w:rPr>
          <w:snapToGrid w:val="0"/>
        </w:rPr>
        <w:t>Test procedure sequence</w:t>
      </w:r>
    </w:p>
    <w:p w14:paraId="4165E595" w14:textId="77777777" w:rsidR="00433BDF" w:rsidRPr="0088193B" w:rsidRDefault="00D17DC3" w:rsidP="00220BC0">
      <w:pPr>
        <w:pStyle w:val="TH"/>
        <w:rPr>
          <w:lang w:eastAsia="zh-CN"/>
        </w:rPr>
      </w:pPr>
      <w:r w:rsidRPr="0088193B">
        <w:rPr>
          <w:lang w:eastAsia="zh-CN"/>
        </w:rPr>
        <w:t xml:space="preserve">Table 7.1.4.3.3.2-1: </w:t>
      </w:r>
      <w:r w:rsidR="00447935" w:rsidRPr="0088193B">
        <w:rPr>
          <w:lang w:eastAsia="zh-CN"/>
        </w:rPr>
        <w:t>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86D80" w:rsidRPr="0088193B" w14:paraId="6B114E6B" w14:textId="77777777">
        <w:tc>
          <w:tcPr>
            <w:tcW w:w="534" w:type="dxa"/>
            <w:tcBorders>
              <w:top w:val="single" w:sz="4" w:space="0" w:color="auto"/>
              <w:bottom w:val="nil"/>
            </w:tcBorders>
          </w:tcPr>
          <w:p w14:paraId="7D25500E" w14:textId="77777777" w:rsidR="00186D80" w:rsidRPr="0088193B" w:rsidRDefault="00186D80" w:rsidP="00186D80">
            <w:pPr>
              <w:pStyle w:val="TAH"/>
            </w:pPr>
            <w:r w:rsidRPr="0088193B">
              <w:t>St</w:t>
            </w:r>
          </w:p>
        </w:tc>
        <w:tc>
          <w:tcPr>
            <w:tcW w:w="3969" w:type="dxa"/>
            <w:tcBorders>
              <w:top w:val="single" w:sz="4" w:space="0" w:color="auto"/>
              <w:bottom w:val="nil"/>
            </w:tcBorders>
          </w:tcPr>
          <w:p w14:paraId="1B7D1B81" w14:textId="77777777" w:rsidR="00186D80" w:rsidRPr="0088193B" w:rsidRDefault="00186D80" w:rsidP="00186D80">
            <w:pPr>
              <w:pStyle w:val="TAH"/>
            </w:pPr>
            <w:r w:rsidRPr="0088193B">
              <w:t>Procedure</w:t>
            </w:r>
          </w:p>
        </w:tc>
        <w:tc>
          <w:tcPr>
            <w:tcW w:w="3686" w:type="dxa"/>
            <w:gridSpan w:val="2"/>
            <w:tcBorders>
              <w:top w:val="single" w:sz="4" w:space="0" w:color="auto"/>
            </w:tcBorders>
          </w:tcPr>
          <w:p w14:paraId="2994E56D" w14:textId="77777777" w:rsidR="00186D80" w:rsidRPr="0088193B" w:rsidRDefault="00186D80" w:rsidP="00186D80">
            <w:pPr>
              <w:pStyle w:val="TAH"/>
            </w:pPr>
            <w:r w:rsidRPr="0088193B">
              <w:t>Message Sequence</w:t>
            </w:r>
          </w:p>
        </w:tc>
        <w:tc>
          <w:tcPr>
            <w:tcW w:w="567" w:type="dxa"/>
            <w:tcBorders>
              <w:top w:val="single" w:sz="4" w:space="0" w:color="auto"/>
              <w:bottom w:val="nil"/>
            </w:tcBorders>
          </w:tcPr>
          <w:p w14:paraId="50325DF7" w14:textId="77777777" w:rsidR="00186D80" w:rsidRPr="0088193B" w:rsidRDefault="00186D80" w:rsidP="00186D80">
            <w:pPr>
              <w:pStyle w:val="TAH"/>
              <w:rPr>
                <w:rFonts w:eastAsia="MS Gothic"/>
              </w:rPr>
            </w:pPr>
            <w:r w:rsidRPr="0088193B">
              <w:rPr>
                <w:rFonts w:eastAsia="MS Gothic"/>
              </w:rPr>
              <w:t>TP</w:t>
            </w:r>
          </w:p>
        </w:tc>
        <w:tc>
          <w:tcPr>
            <w:tcW w:w="850" w:type="dxa"/>
            <w:tcBorders>
              <w:top w:val="single" w:sz="4" w:space="0" w:color="auto"/>
              <w:bottom w:val="nil"/>
            </w:tcBorders>
          </w:tcPr>
          <w:p w14:paraId="374B9EA1" w14:textId="77777777" w:rsidR="00186D80" w:rsidRPr="0088193B" w:rsidRDefault="00186D80" w:rsidP="00186D80">
            <w:pPr>
              <w:pStyle w:val="TAH"/>
              <w:rPr>
                <w:rFonts w:eastAsia="MS Gothic"/>
              </w:rPr>
            </w:pPr>
            <w:r w:rsidRPr="0088193B">
              <w:rPr>
                <w:rFonts w:eastAsia="MS Gothic"/>
              </w:rPr>
              <w:t>Verdict</w:t>
            </w:r>
          </w:p>
        </w:tc>
      </w:tr>
      <w:tr w:rsidR="00186D80" w:rsidRPr="0088193B" w14:paraId="51DAD2A8" w14:textId="77777777">
        <w:tc>
          <w:tcPr>
            <w:tcW w:w="534" w:type="dxa"/>
            <w:tcBorders>
              <w:top w:val="nil"/>
            </w:tcBorders>
          </w:tcPr>
          <w:p w14:paraId="11FA4719" w14:textId="77777777" w:rsidR="00186D80" w:rsidRPr="0088193B" w:rsidRDefault="00186D80" w:rsidP="00186D80">
            <w:pPr>
              <w:pStyle w:val="TAH"/>
              <w:rPr>
                <w:rFonts w:eastAsia="MS Gothic"/>
              </w:rPr>
            </w:pPr>
          </w:p>
        </w:tc>
        <w:tc>
          <w:tcPr>
            <w:tcW w:w="3969" w:type="dxa"/>
            <w:tcBorders>
              <w:top w:val="nil"/>
            </w:tcBorders>
          </w:tcPr>
          <w:p w14:paraId="49865708" w14:textId="77777777" w:rsidR="00186D80" w:rsidRPr="0088193B" w:rsidRDefault="00186D80" w:rsidP="00186D80">
            <w:pPr>
              <w:pStyle w:val="TAH"/>
              <w:rPr>
                <w:rFonts w:eastAsia="MS Gothic"/>
              </w:rPr>
            </w:pPr>
          </w:p>
        </w:tc>
        <w:tc>
          <w:tcPr>
            <w:tcW w:w="709" w:type="dxa"/>
            <w:tcBorders>
              <w:top w:val="nil"/>
            </w:tcBorders>
          </w:tcPr>
          <w:p w14:paraId="41C5BCA7" w14:textId="77777777" w:rsidR="00186D80" w:rsidRPr="0088193B" w:rsidRDefault="00186D80" w:rsidP="00186D80">
            <w:pPr>
              <w:pStyle w:val="TAH"/>
            </w:pPr>
            <w:r w:rsidRPr="0088193B">
              <w:t>U - S</w:t>
            </w:r>
          </w:p>
        </w:tc>
        <w:tc>
          <w:tcPr>
            <w:tcW w:w="2977" w:type="dxa"/>
            <w:tcBorders>
              <w:top w:val="nil"/>
            </w:tcBorders>
          </w:tcPr>
          <w:p w14:paraId="59E317FA" w14:textId="77777777" w:rsidR="00186D80" w:rsidRPr="0088193B" w:rsidRDefault="00186D80" w:rsidP="00186D80">
            <w:pPr>
              <w:pStyle w:val="TAH"/>
            </w:pPr>
            <w:r w:rsidRPr="0088193B">
              <w:t>Message</w:t>
            </w:r>
          </w:p>
        </w:tc>
        <w:tc>
          <w:tcPr>
            <w:tcW w:w="567" w:type="dxa"/>
            <w:tcBorders>
              <w:top w:val="nil"/>
            </w:tcBorders>
          </w:tcPr>
          <w:p w14:paraId="781BAC55" w14:textId="77777777" w:rsidR="00186D80" w:rsidRPr="0088193B" w:rsidRDefault="00186D80" w:rsidP="00186D80">
            <w:pPr>
              <w:pStyle w:val="TAH"/>
              <w:rPr>
                <w:rFonts w:eastAsia="MS Gothic"/>
              </w:rPr>
            </w:pPr>
          </w:p>
        </w:tc>
        <w:tc>
          <w:tcPr>
            <w:tcW w:w="850" w:type="dxa"/>
            <w:tcBorders>
              <w:top w:val="nil"/>
            </w:tcBorders>
          </w:tcPr>
          <w:p w14:paraId="58AF22E7" w14:textId="77777777" w:rsidR="00186D80" w:rsidRPr="0088193B" w:rsidRDefault="00186D80" w:rsidP="00186D80">
            <w:pPr>
              <w:pStyle w:val="TAH"/>
              <w:rPr>
                <w:rFonts w:eastAsia="MS Gothic"/>
              </w:rPr>
            </w:pPr>
          </w:p>
        </w:tc>
      </w:tr>
      <w:tr w:rsidR="005D006B" w:rsidRPr="0088193B" w14:paraId="0F5A5B67" w14:textId="77777777">
        <w:tc>
          <w:tcPr>
            <w:tcW w:w="534" w:type="dxa"/>
          </w:tcPr>
          <w:p w14:paraId="52D04F98" w14:textId="77777777" w:rsidR="005D006B" w:rsidRPr="0088193B" w:rsidRDefault="005D006B" w:rsidP="007E0CDB">
            <w:pPr>
              <w:pStyle w:val="TAC"/>
            </w:pPr>
            <w:r w:rsidRPr="0088193B">
              <w:t>-</w:t>
            </w:r>
          </w:p>
        </w:tc>
        <w:tc>
          <w:tcPr>
            <w:tcW w:w="3969" w:type="dxa"/>
          </w:tcPr>
          <w:p w14:paraId="1C8A6EE2" w14:textId="77777777" w:rsidR="005D006B" w:rsidRPr="0088193B" w:rsidRDefault="005D006B" w:rsidP="007E0CDB">
            <w:pPr>
              <w:pStyle w:val="TAL"/>
            </w:pPr>
            <w:r w:rsidRPr="0088193B">
              <w:t>EXCEPTION: Steps 0 to 4 are run 4 times using the parameters specified for each run in table 7.1.4.3.3.2-3.</w:t>
            </w:r>
          </w:p>
        </w:tc>
        <w:tc>
          <w:tcPr>
            <w:tcW w:w="709" w:type="dxa"/>
          </w:tcPr>
          <w:p w14:paraId="05CCA6D4" w14:textId="77777777" w:rsidR="005D006B" w:rsidRPr="0088193B" w:rsidRDefault="005D006B" w:rsidP="007E0CDB">
            <w:pPr>
              <w:pStyle w:val="TAC"/>
            </w:pPr>
            <w:r w:rsidRPr="0088193B">
              <w:t>-</w:t>
            </w:r>
          </w:p>
        </w:tc>
        <w:tc>
          <w:tcPr>
            <w:tcW w:w="2977" w:type="dxa"/>
          </w:tcPr>
          <w:p w14:paraId="1728B483" w14:textId="77777777" w:rsidR="005D006B" w:rsidRPr="0088193B" w:rsidRDefault="005D006B" w:rsidP="007E0CDB">
            <w:pPr>
              <w:pStyle w:val="TAL"/>
            </w:pPr>
            <w:r w:rsidRPr="0088193B">
              <w:t>-</w:t>
            </w:r>
          </w:p>
        </w:tc>
        <w:tc>
          <w:tcPr>
            <w:tcW w:w="567" w:type="dxa"/>
          </w:tcPr>
          <w:p w14:paraId="0FA1C07D" w14:textId="77777777" w:rsidR="005D006B" w:rsidRPr="0088193B" w:rsidRDefault="005D006B" w:rsidP="007E0CDB">
            <w:pPr>
              <w:pStyle w:val="TAC"/>
              <w:rPr>
                <w:rFonts w:eastAsia="MS Gothic"/>
              </w:rPr>
            </w:pPr>
            <w:r w:rsidRPr="0088193B">
              <w:rPr>
                <w:rFonts w:eastAsia="MS Gothic"/>
              </w:rPr>
              <w:t>-</w:t>
            </w:r>
          </w:p>
        </w:tc>
        <w:tc>
          <w:tcPr>
            <w:tcW w:w="850" w:type="dxa"/>
          </w:tcPr>
          <w:p w14:paraId="4B62260B" w14:textId="77777777" w:rsidR="005D006B" w:rsidRPr="0088193B" w:rsidRDefault="005D006B" w:rsidP="007E0CDB">
            <w:pPr>
              <w:pStyle w:val="TAC"/>
            </w:pPr>
            <w:r w:rsidRPr="0088193B">
              <w:t>-</w:t>
            </w:r>
          </w:p>
        </w:tc>
      </w:tr>
      <w:tr w:rsidR="005D006B" w:rsidRPr="0088193B" w14:paraId="3D72DD0B" w14:textId="77777777">
        <w:tc>
          <w:tcPr>
            <w:tcW w:w="534" w:type="dxa"/>
          </w:tcPr>
          <w:p w14:paraId="18712502" w14:textId="77777777" w:rsidR="005D006B" w:rsidRPr="0088193B" w:rsidRDefault="005D006B" w:rsidP="007E0CDB">
            <w:pPr>
              <w:pStyle w:val="TAC"/>
            </w:pPr>
            <w:r w:rsidRPr="0088193B">
              <w:t>0</w:t>
            </w:r>
          </w:p>
        </w:tc>
        <w:tc>
          <w:tcPr>
            <w:tcW w:w="3969" w:type="dxa"/>
          </w:tcPr>
          <w:p w14:paraId="47A5861B" w14:textId="77777777" w:rsidR="005D006B" w:rsidRPr="0088193B" w:rsidRDefault="004D102E" w:rsidP="007E0CDB">
            <w:pPr>
              <w:pStyle w:val="TAL"/>
            </w:pPr>
            <w:r w:rsidRPr="0088193B">
              <w:t>Void</w:t>
            </w:r>
          </w:p>
        </w:tc>
        <w:tc>
          <w:tcPr>
            <w:tcW w:w="709" w:type="dxa"/>
          </w:tcPr>
          <w:p w14:paraId="3416A57B" w14:textId="77777777" w:rsidR="005D006B" w:rsidRPr="0088193B" w:rsidRDefault="004D102E" w:rsidP="007E0CDB">
            <w:pPr>
              <w:pStyle w:val="TAC"/>
            </w:pPr>
            <w:r w:rsidRPr="0088193B">
              <w:t>-</w:t>
            </w:r>
          </w:p>
        </w:tc>
        <w:tc>
          <w:tcPr>
            <w:tcW w:w="2977" w:type="dxa"/>
          </w:tcPr>
          <w:p w14:paraId="63D73A32" w14:textId="77777777" w:rsidR="005D006B" w:rsidRPr="0088193B" w:rsidRDefault="004D102E" w:rsidP="007E0CDB">
            <w:pPr>
              <w:pStyle w:val="TAL"/>
            </w:pPr>
            <w:r w:rsidRPr="0088193B">
              <w:t>-</w:t>
            </w:r>
          </w:p>
        </w:tc>
        <w:tc>
          <w:tcPr>
            <w:tcW w:w="567" w:type="dxa"/>
          </w:tcPr>
          <w:p w14:paraId="52E07A30" w14:textId="77777777" w:rsidR="005D006B" w:rsidRPr="0088193B" w:rsidRDefault="004D102E" w:rsidP="007E0CDB">
            <w:pPr>
              <w:pStyle w:val="TAC"/>
              <w:rPr>
                <w:rFonts w:eastAsia="MS Gothic"/>
              </w:rPr>
            </w:pPr>
            <w:r w:rsidRPr="0088193B">
              <w:rPr>
                <w:rFonts w:eastAsia="MS Gothic"/>
              </w:rPr>
              <w:t>-</w:t>
            </w:r>
          </w:p>
        </w:tc>
        <w:tc>
          <w:tcPr>
            <w:tcW w:w="850" w:type="dxa"/>
          </w:tcPr>
          <w:p w14:paraId="08BC5E1B" w14:textId="77777777" w:rsidR="005D006B" w:rsidRPr="0088193B" w:rsidRDefault="004D102E" w:rsidP="007E0CDB">
            <w:pPr>
              <w:pStyle w:val="TAC"/>
            </w:pPr>
            <w:r w:rsidRPr="0088193B">
              <w:t>-</w:t>
            </w:r>
          </w:p>
        </w:tc>
      </w:tr>
      <w:tr w:rsidR="00186D80" w:rsidRPr="0088193B" w14:paraId="74830D38" w14:textId="77777777">
        <w:tc>
          <w:tcPr>
            <w:tcW w:w="534" w:type="dxa"/>
          </w:tcPr>
          <w:p w14:paraId="7A96C16A" w14:textId="77777777" w:rsidR="00186D80" w:rsidRPr="0088193B" w:rsidRDefault="00186D80" w:rsidP="00186D80">
            <w:pPr>
              <w:pStyle w:val="TAC"/>
            </w:pPr>
            <w:r w:rsidRPr="0088193B">
              <w:t>1</w:t>
            </w:r>
          </w:p>
        </w:tc>
        <w:tc>
          <w:tcPr>
            <w:tcW w:w="3969" w:type="dxa"/>
          </w:tcPr>
          <w:p w14:paraId="0486F839" w14:textId="77777777" w:rsidR="00186D80" w:rsidRPr="0088193B" w:rsidDel="00CD06AA" w:rsidRDefault="00186D80" w:rsidP="00186D80">
            <w:pPr>
              <w:pStyle w:val="TAL"/>
              <w:rPr>
                <w:rFonts w:eastAsia="MS Gothic"/>
              </w:rPr>
            </w:pPr>
            <w:r w:rsidRPr="0088193B">
              <w:t xml:space="preserve">The SS </w:t>
            </w:r>
            <w:r w:rsidR="004949D2" w:rsidRPr="0088193B">
              <w:t>transmits</w:t>
            </w:r>
            <w:r w:rsidR="00E97ED3" w:rsidRPr="0088193B">
              <w:t xml:space="preserve"> </w:t>
            </w:r>
            <w:r w:rsidRPr="0088193B">
              <w:t>N1 320-octet RLC SDUs on DRB1, N2 320-octet RLC SDUs on DRB2, and N3 320-octet RLC SDUs on DRB3.</w:t>
            </w:r>
          </w:p>
        </w:tc>
        <w:tc>
          <w:tcPr>
            <w:tcW w:w="709" w:type="dxa"/>
          </w:tcPr>
          <w:p w14:paraId="48ED47CC" w14:textId="77777777" w:rsidR="00186D80" w:rsidRPr="0088193B" w:rsidRDefault="00186D80" w:rsidP="00186D80">
            <w:pPr>
              <w:pStyle w:val="TAC"/>
            </w:pPr>
            <w:r w:rsidRPr="0088193B">
              <w:t>&lt;--</w:t>
            </w:r>
          </w:p>
        </w:tc>
        <w:tc>
          <w:tcPr>
            <w:tcW w:w="2977" w:type="dxa"/>
          </w:tcPr>
          <w:p w14:paraId="51E83393" w14:textId="77777777" w:rsidR="00186D80" w:rsidRPr="0088193B" w:rsidRDefault="004949D2" w:rsidP="00186D80">
            <w:pPr>
              <w:pStyle w:val="TAL"/>
            </w:pPr>
            <w:r w:rsidRPr="0088193B">
              <w:t>(</w:t>
            </w:r>
            <w:r w:rsidR="00186D80" w:rsidRPr="0088193B">
              <w:t>RLC SDUs</w:t>
            </w:r>
            <w:r w:rsidRPr="0088193B">
              <w:t>)</w:t>
            </w:r>
          </w:p>
        </w:tc>
        <w:tc>
          <w:tcPr>
            <w:tcW w:w="567" w:type="dxa"/>
          </w:tcPr>
          <w:p w14:paraId="540F7FC5" w14:textId="77777777" w:rsidR="00186D80" w:rsidRPr="0088193B" w:rsidRDefault="00186D80" w:rsidP="00186D80">
            <w:pPr>
              <w:pStyle w:val="TAC"/>
              <w:rPr>
                <w:rFonts w:eastAsia="MS Gothic"/>
              </w:rPr>
            </w:pPr>
            <w:r w:rsidRPr="0088193B">
              <w:rPr>
                <w:rFonts w:eastAsia="MS Gothic"/>
              </w:rPr>
              <w:t>-</w:t>
            </w:r>
          </w:p>
        </w:tc>
        <w:tc>
          <w:tcPr>
            <w:tcW w:w="850" w:type="dxa"/>
          </w:tcPr>
          <w:p w14:paraId="71A57B96" w14:textId="77777777" w:rsidR="00186D80" w:rsidRPr="0088193B" w:rsidRDefault="00186D80" w:rsidP="00186D80">
            <w:pPr>
              <w:pStyle w:val="TAC"/>
            </w:pPr>
            <w:r w:rsidRPr="0088193B">
              <w:t>-</w:t>
            </w:r>
          </w:p>
        </w:tc>
      </w:tr>
      <w:tr w:rsidR="001B7428" w:rsidRPr="0088193B" w14:paraId="15C6DB4B" w14:textId="77777777">
        <w:tc>
          <w:tcPr>
            <w:tcW w:w="534" w:type="dxa"/>
          </w:tcPr>
          <w:p w14:paraId="629F148E" w14:textId="77777777" w:rsidR="001B7428" w:rsidRPr="0088193B" w:rsidRDefault="001B7428" w:rsidP="00C90438">
            <w:pPr>
              <w:pStyle w:val="TAC"/>
            </w:pPr>
            <w:r w:rsidRPr="0088193B">
              <w:t>-</w:t>
            </w:r>
          </w:p>
        </w:tc>
        <w:tc>
          <w:tcPr>
            <w:tcW w:w="3969" w:type="dxa"/>
          </w:tcPr>
          <w:p w14:paraId="0BE46521" w14:textId="77777777" w:rsidR="001B7428" w:rsidRPr="0088193B" w:rsidRDefault="001B7428" w:rsidP="00C90438">
            <w:pPr>
              <w:pStyle w:val="TAL"/>
            </w:pPr>
            <w:r w:rsidRPr="0088193B">
              <w:t>EXCEPTION: In parallel to the event described in step 2 the events specified in Table 7.1.4.3.3.2-2 shall take place.</w:t>
            </w:r>
          </w:p>
        </w:tc>
        <w:tc>
          <w:tcPr>
            <w:tcW w:w="709" w:type="dxa"/>
          </w:tcPr>
          <w:p w14:paraId="540858C9" w14:textId="77777777" w:rsidR="001B7428" w:rsidRPr="0088193B" w:rsidRDefault="001B7428" w:rsidP="00C90438">
            <w:pPr>
              <w:pStyle w:val="TAC"/>
            </w:pPr>
            <w:r w:rsidRPr="0088193B">
              <w:t>-</w:t>
            </w:r>
          </w:p>
        </w:tc>
        <w:tc>
          <w:tcPr>
            <w:tcW w:w="2977" w:type="dxa"/>
          </w:tcPr>
          <w:p w14:paraId="5F4300E4" w14:textId="77777777" w:rsidR="001B7428" w:rsidRPr="0088193B" w:rsidRDefault="001B7428" w:rsidP="00C90438">
            <w:pPr>
              <w:pStyle w:val="TAL"/>
            </w:pPr>
            <w:r w:rsidRPr="0088193B">
              <w:t>-</w:t>
            </w:r>
          </w:p>
        </w:tc>
        <w:tc>
          <w:tcPr>
            <w:tcW w:w="567" w:type="dxa"/>
          </w:tcPr>
          <w:p w14:paraId="28861DEB" w14:textId="77777777" w:rsidR="001B7428" w:rsidRPr="0088193B" w:rsidRDefault="001B7428" w:rsidP="00C90438">
            <w:pPr>
              <w:pStyle w:val="TAC"/>
              <w:rPr>
                <w:rFonts w:eastAsia="MS Gothic"/>
              </w:rPr>
            </w:pPr>
            <w:r w:rsidRPr="0088193B">
              <w:rPr>
                <w:rFonts w:eastAsia="MS Gothic"/>
              </w:rPr>
              <w:t>-</w:t>
            </w:r>
          </w:p>
        </w:tc>
        <w:tc>
          <w:tcPr>
            <w:tcW w:w="850" w:type="dxa"/>
          </w:tcPr>
          <w:p w14:paraId="3C369A36" w14:textId="77777777" w:rsidR="001B7428" w:rsidRPr="0088193B" w:rsidRDefault="001B7428" w:rsidP="00C90438">
            <w:pPr>
              <w:pStyle w:val="TAC"/>
            </w:pPr>
            <w:r w:rsidRPr="0088193B">
              <w:t>-</w:t>
            </w:r>
          </w:p>
        </w:tc>
      </w:tr>
      <w:tr w:rsidR="00186D80" w:rsidRPr="0088193B" w14:paraId="05455064" w14:textId="77777777">
        <w:tc>
          <w:tcPr>
            <w:tcW w:w="534" w:type="dxa"/>
          </w:tcPr>
          <w:p w14:paraId="08D77F47" w14:textId="77777777" w:rsidR="00186D80" w:rsidRPr="0088193B" w:rsidRDefault="00186D80" w:rsidP="00186D80">
            <w:pPr>
              <w:pStyle w:val="TAC"/>
            </w:pPr>
            <w:r w:rsidRPr="0088193B">
              <w:t>2</w:t>
            </w:r>
          </w:p>
        </w:tc>
        <w:tc>
          <w:tcPr>
            <w:tcW w:w="3969" w:type="dxa"/>
          </w:tcPr>
          <w:p w14:paraId="4E3A6EA7" w14:textId="77777777" w:rsidR="00186D80" w:rsidRPr="0088193B" w:rsidRDefault="004D102E" w:rsidP="00186D80">
            <w:pPr>
              <w:pStyle w:val="TAL"/>
            </w:pPr>
            <w:r w:rsidRPr="0088193B">
              <w:t>The SS is configured for Uplink Grant Allocation Type 2. 150 ms after Step 1 (Note1), f</w:t>
            </w:r>
            <w:r w:rsidR="00186D80" w:rsidRPr="0088193B">
              <w:t xml:space="preserve">or a duration of T2, the SS </w:t>
            </w:r>
            <w:r w:rsidR="004949D2" w:rsidRPr="0088193B">
              <w:t>transmits</w:t>
            </w:r>
            <w:r w:rsidR="00E97ED3" w:rsidRPr="0088193B">
              <w:t xml:space="preserve"> </w:t>
            </w:r>
            <w:r w:rsidR="00186D80" w:rsidRPr="0088193B">
              <w:t>an UL grant of D octets every T1.</w:t>
            </w:r>
          </w:p>
        </w:tc>
        <w:tc>
          <w:tcPr>
            <w:tcW w:w="709" w:type="dxa"/>
          </w:tcPr>
          <w:p w14:paraId="32B3EEC9" w14:textId="77777777" w:rsidR="00186D80" w:rsidRPr="0088193B" w:rsidRDefault="00186D80" w:rsidP="00186D80">
            <w:pPr>
              <w:pStyle w:val="TAC"/>
            </w:pPr>
            <w:r w:rsidRPr="0088193B">
              <w:t>&lt;--</w:t>
            </w:r>
          </w:p>
        </w:tc>
        <w:tc>
          <w:tcPr>
            <w:tcW w:w="2977" w:type="dxa"/>
          </w:tcPr>
          <w:p w14:paraId="3BDC60FF" w14:textId="77777777" w:rsidR="00186D80" w:rsidRPr="0088193B" w:rsidRDefault="004949D2" w:rsidP="00186D80">
            <w:pPr>
              <w:pStyle w:val="TAL"/>
              <w:rPr>
                <w:rFonts w:eastAsia="MS Gothic"/>
              </w:rPr>
            </w:pPr>
            <w:r w:rsidRPr="0088193B">
              <w:rPr>
                <w:rFonts w:eastAsia="MS Gothic"/>
              </w:rPr>
              <w:t>(</w:t>
            </w:r>
            <w:r w:rsidR="00186D80" w:rsidRPr="0088193B">
              <w:rPr>
                <w:rFonts w:eastAsia="MS Gothic"/>
              </w:rPr>
              <w:t>UL grants</w:t>
            </w:r>
            <w:r w:rsidRPr="0088193B">
              <w:rPr>
                <w:rFonts w:eastAsia="MS Gothic"/>
              </w:rPr>
              <w:t>)</w:t>
            </w:r>
          </w:p>
        </w:tc>
        <w:tc>
          <w:tcPr>
            <w:tcW w:w="567" w:type="dxa"/>
          </w:tcPr>
          <w:p w14:paraId="1081F786" w14:textId="77777777" w:rsidR="00186D80" w:rsidRPr="0088193B" w:rsidRDefault="00186D80" w:rsidP="00186D80">
            <w:pPr>
              <w:pStyle w:val="TAC"/>
              <w:rPr>
                <w:rFonts w:eastAsia="MS Gothic"/>
              </w:rPr>
            </w:pPr>
            <w:r w:rsidRPr="0088193B">
              <w:rPr>
                <w:rFonts w:eastAsia="MS Gothic"/>
              </w:rPr>
              <w:t>-</w:t>
            </w:r>
          </w:p>
        </w:tc>
        <w:tc>
          <w:tcPr>
            <w:tcW w:w="850" w:type="dxa"/>
          </w:tcPr>
          <w:p w14:paraId="65017DD5" w14:textId="77777777" w:rsidR="00186D80" w:rsidRPr="0088193B" w:rsidRDefault="00186D80" w:rsidP="00186D80">
            <w:pPr>
              <w:pStyle w:val="TAC"/>
            </w:pPr>
            <w:r w:rsidRPr="0088193B">
              <w:t>-</w:t>
            </w:r>
          </w:p>
        </w:tc>
      </w:tr>
      <w:tr w:rsidR="00186D80" w:rsidRPr="0088193B" w14:paraId="6FA0021E" w14:textId="77777777">
        <w:tc>
          <w:tcPr>
            <w:tcW w:w="534" w:type="dxa"/>
          </w:tcPr>
          <w:p w14:paraId="4F29B10B" w14:textId="77777777" w:rsidR="00186D80" w:rsidRPr="0088193B" w:rsidRDefault="00186D80" w:rsidP="00186D80">
            <w:pPr>
              <w:pStyle w:val="TAC"/>
            </w:pPr>
            <w:r w:rsidRPr="0088193B">
              <w:t>3</w:t>
            </w:r>
          </w:p>
        </w:tc>
        <w:tc>
          <w:tcPr>
            <w:tcW w:w="3969" w:type="dxa"/>
          </w:tcPr>
          <w:p w14:paraId="0D79CCFD" w14:textId="77777777" w:rsidR="00186D80" w:rsidRPr="0088193B" w:rsidRDefault="00186D80" w:rsidP="00186D80">
            <w:pPr>
              <w:pStyle w:val="TAL"/>
            </w:pPr>
            <w:r w:rsidRPr="0088193B">
              <w:t xml:space="preserve">Check: </w:t>
            </w:r>
            <w:r w:rsidR="00E31BD9" w:rsidRPr="0088193B">
              <w:t xml:space="preserve">are </w:t>
            </w:r>
            <w:r w:rsidRPr="0088193B">
              <w:t>the total number of octets of the UL RLC SDUs received at the SS for each DRB as follows</w:t>
            </w:r>
            <w:r w:rsidR="00E31BD9" w:rsidRPr="0088193B">
              <w:t>?</w:t>
            </w:r>
          </w:p>
          <w:p w14:paraId="14B9BF29" w14:textId="77777777" w:rsidR="00186D80" w:rsidRPr="0088193B" w:rsidRDefault="00186D80" w:rsidP="00186D80">
            <w:pPr>
              <w:pStyle w:val="TAL"/>
            </w:pPr>
          </w:p>
          <w:p w14:paraId="34E732AE" w14:textId="77777777" w:rsidR="00186D80" w:rsidRPr="0088193B" w:rsidRDefault="00186D80" w:rsidP="00186D80">
            <w:pPr>
              <w:pStyle w:val="TAL"/>
            </w:pPr>
            <w:r w:rsidRPr="0088193B">
              <w:t>- the total number of octets received for DRB1 is D1 octets +/- 10%</w:t>
            </w:r>
          </w:p>
          <w:p w14:paraId="24900C30" w14:textId="77777777" w:rsidR="00186D80" w:rsidRPr="0088193B" w:rsidRDefault="00186D80" w:rsidP="00186D80">
            <w:pPr>
              <w:pStyle w:val="TAL"/>
            </w:pPr>
            <w:r w:rsidRPr="0088193B">
              <w:t>- the total number of octets received for DRB2 is D2 octets +/- 10%</w:t>
            </w:r>
          </w:p>
          <w:p w14:paraId="45305226" w14:textId="77777777" w:rsidR="00186D80" w:rsidRPr="0088193B" w:rsidRDefault="00186D80" w:rsidP="00186D80">
            <w:pPr>
              <w:pStyle w:val="TAL"/>
            </w:pPr>
            <w:r w:rsidRPr="0088193B">
              <w:t>- the total number of octets received for DRB3 is D3 octets +/- 10%</w:t>
            </w:r>
          </w:p>
        </w:tc>
        <w:tc>
          <w:tcPr>
            <w:tcW w:w="709" w:type="dxa"/>
          </w:tcPr>
          <w:p w14:paraId="69CC44EF" w14:textId="77777777" w:rsidR="00186D80" w:rsidRPr="0088193B" w:rsidRDefault="00186D80" w:rsidP="00186D80">
            <w:pPr>
              <w:pStyle w:val="TAC"/>
            </w:pPr>
            <w:r w:rsidRPr="0088193B">
              <w:t>-</w:t>
            </w:r>
          </w:p>
        </w:tc>
        <w:tc>
          <w:tcPr>
            <w:tcW w:w="2977" w:type="dxa"/>
          </w:tcPr>
          <w:p w14:paraId="5C7D6974" w14:textId="77777777" w:rsidR="00186D80" w:rsidRPr="0088193B" w:rsidRDefault="00186D80" w:rsidP="00186D80">
            <w:pPr>
              <w:pStyle w:val="TAL"/>
            </w:pPr>
            <w:r w:rsidRPr="0088193B">
              <w:t>-</w:t>
            </w:r>
          </w:p>
        </w:tc>
        <w:tc>
          <w:tcPr>
            <w:tcW w:w="567" w:type="dxa"/>
          </w:tcPr>
          <w:p w14:paraId="52435ECE" w14:textId="77777777" w:rsidR="00186D80" w:rsidRPr="0088193B" w:rsidRDefault="00186D80" w:rsidP="00186D80">
            <w:pPr>
              <w:pStyle w:val="TAC"/>
              <w:rPr>
                <w:rFonts w:eastAsia="MS Gothic"/>
              </w:rPr>
            </w:pPr>
            <w:r w:rsidRPr="0088193B">
              <w:rPr>
                <w:rFonts w:eastAsia="MS Gothic"/>
              </w:rPr>
              <w:t>1</w:t>
            </w:r>
          </w:p>
        </w:tc>
        <w:tc>
          <w:tcPr>
            <w:tcW w:w="850" w:type="dxa"/>
          </w:tcPr>
          <w:p w14:paraId="7D98F29A" w14:textId="77777777" w:rsidR="00186D80" w:rsidRPr="0088193B" w:rsidRDefault="00186D80" w:rsidP="00186D80">
            <w:pPr>
              <w:pStyle w:val="TAC"/>
            </w:pPr>
            <w:r w:rsidRPr="0088193B">
              <w:t>P</w:t>
            </w:r>
          </w:p>
        </w:tc>
      </w:tr>
      <w:tr w:rsidR="00186D80" w:rsidRPr="0088193B" w14:paraId="4B693A3F" w14:textId="77777777">
        <w:tc>
          <w:tcPr>
            <w:tcW w:w="534" w:type="dxa"/>
          </w:tcPr>
          <w:p w14:paraId="687E229F" w14:textId="77777777" w:rsidR="00186D80" w:rsidRPr="0088193B" w:rsidRDefault="00186D80" w:rsidP="00186D80">
            <w:pPr>
              <w:pStyle w:val="TAC"/>
            </w:pPr>
            <w:r w:rsidRPr="0088193B">
              <w:t>4</w:t>
            </w:r>
          </w:p>
        </w:tc>
        <w:tc>
          <w:tcPr>
            <w:tcW w:w="3969" w:type="dxa"/>
          </w:tcPr>
          <w:p w14:paraId="4A0312FD" w14:textId="77777777" w:rsidR="00186D80" w:rsidRPr="0088193B" w:rsidRDefault="00186D80" w:rsidP="00186D80">
            <w:pPr>
              <w:pStyle w:val="TAL"/>
            </w:pPr>
            <w:r w:rsidRPr="0088193B">
              <w:t>The SS re-establish</w:t>
            </w:r>
            <w:r w:rsidR="005D006B" w:rsidRPr="0088193B">
              <w:t>es</w:t>
            </w:r>
            <w:r w:rsidRPr="0088193B">
              <w:t xml:space="preserve"> the RLC for each RB at the UE</w:t>
            </w:r>
            <w:r w:rsidR="004D102E" w:rsidRPr="0088193B">
              <w:t xml:space="preserve"> by sending an RRCConnectionReconfiguration for intra-cell handover with SR configuration set as per Table 7.1.4.3.3.1-3</w:t>
            </w:r>
            <w:r w:rsidRPr="0088193B">
              <w:t>.</w:t>
            </w:r>
          </w:p>
        </w:tc>
        <w:tc>
          <w:tcPr>
            <w:tcW w:w="709" w:type="dxa"/>
          </w:tcPr>
          <w:p w14:paraId="72FC5CF5" w14:textId="77777777" w:rsidR="00186D80" w:rsidRPr="0088193B" w:rsidRDefault="00186D80" w:rsidP="00186D80">
            <w:pPr>
              <w:pStyle w:val="TAC"/>
            </w:pPr>
            <w:r w:rsidRPr="0088193B">
              <w:t>-</w:t>
            </w:r>
          </w:p>
        </w:tc>
        <w:tc>
          <w:tcPr>
            <w:tcW w:w="2977" w:type="dxa"/>
          </w:tcPr>
          <w:p w14:paraId="5687162B" w14:textId="77777777" w:rsidR="00186D80" w:rsidRPr="0088193B" w:rsidRDefault="00186D80" w:rsidP="00186D80">
            <w:pPr>
              <w:pStyle w:val="TAL"/>
            </w:pPr>
            <w:r w:rsidRPr="0088193B">
              <w:t>-</w:t>
            </w:r>
          </w:p>
        </w:tc>
        <w:tc>
          <w:tcPr>
            <w:tcW w:w="567" w:type="dxa"/>
          </w:tcPr>
          <w:p w14:paraId="176A5082" w14:textId="77777777" w:rsidR="00186D80" w:rsidRPr="0088193B" w:rsidRDefault="00186D80" w:rsidP="00186D80">
            <w:pPr>
              <w:pStyle w:val="TAC"/>
              <w:rPr>
                <w:rFonts w:eastAsia="MS Gothic"/>
              </w:rPr>
            </w:pPr>
            <w:r w:rsidRPr="0088193B">
              <w:rPr>
                <w:rFonts w:eastAsia="MS Gothic"/>
              </w:rPr>
              <w:t>-</w:t>
            </w:r>
          </w:p>
        </w:tc>
        <w:tc>
          <w:tcPr>
            <w:tcW w:w="850" w:type="dxa"/>
          </w:tcPr>
          <w:p w14:paraId="649F3961" w14:textId="77777777" w:rsidR="00186D80" w:rsidRPr="0088193B" w:rsidRDefault="00186D80" w:rsidP="00186D80">
            <w:pPr>
              <w:pStyle w:val="TAC"/>
            </w:pPr>
            <w:r w:rsidRPr="0088193B">
              <w:t>-</w:t>
            </w:r>
          </w:p>
        </w:tc>
      </w:tr>
      <w:tr w:rsidR="004D102E" w:rsidRPr="0088193B" w14:paraId="6A77D6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EEC4DF8" w14:textId="77777777" w:rsidR="004D102E" w:rsidRPr="0088193B" w:rsidRDefault="004D102E" w:rsidP="0083495D">
            <w:pPr>
              <w:pStyle w:val="TAN"/>
            </w:pPr>
            <w:r w:rsidRPr="0088193B">
              <w:t xml:space="preserve">Note </w:t>
            </w:r>
            <w:r w:rsidRPr="0088193B">
              <w:rPr>
                <w:lang w:eastAsia="zh-CN"/>
              </w:rPr>
              <w:t>1</w:t>
            </w:r>
            <w:r w:rsidRPr="0088193B">
              <w:t>:</w:t>
            </w:r>
            <w:r w:rsidRPr="0088193B">
              <w:tab/>
              <w:t xml:space="preserve">This wait time will ensure that a) all octets have been completely received by the UE on all 3 DRBs before the first UL grant is received and b) the Bjs for each logical channel have reached their maximum value </w:t>
            </w:r>
            <w:r w:rsidR="00E26AE4" w:rsidRPr="0088193B">
              <w:t>i.e.</w:t>
            </w:r>
            <w:r w:rsidRPr="0088193B">
              <w:t xml:space="preserve"> the bucket size of the corresponding logical channel before the first UL grant is received.</w:t>
            </w:r>
          </w:p>
        </w:tc>
      </w:tr>
    </w:tbl>
    <w:p w14:paraId="12753075" w14:textId="77777777" w:rsidR="00186D80" w:rsidRPr="0088193B" w:rsidRDefault="00186D80" w:rsidP="00186D80">
      <w:pPr>
        <w:rPr>
          <w:lang w:eastAsia="zh-CN"/>
        </w:rPr>
      </w:pPr>
    </w:p>
    <w:p w14:paraId="34D0A34A" w14:textId="77777777" w:rsidR="005C75B0" w:rsidRPr="0088193B" w:rsidRDefault="005C75B0" w:rsidP="00220BC0">
      <w:pPr>
        <w:pStyle w:val="TH"/>
        <w:rPr>
          <w:lang w:eastAsia="zh-CN"/>
        </w:rPr>
      </w:pPr>
      <w:r w:rsidRPr="0088193B">
        <w:rPr>
          <w:lang w:eastAsia="zh-CN"/>
        </w:rPr>
        <w:t xml:space="preserve">Table 7.1.4.3.3.2-2: </w:t>
      </w:r>
      <w:r w:rsidR="00472382" w:rsidRPr="0088193B">
        <w:rPr>
          <w:lang w:eastAsia="zh-CN"/>
        </w:rPr>
        <w:t>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86D80" w:rsidRPr="0088193B" w14:paraId="77EFB1D6" w14:textId="77777777">
        <w:tc>
          <w:tcPr>
            <w:tcW w:w="534" w:type="dxa"/>
            <w:tcBorders>
              <w:top w:val="single" w:sz="4" w:space="0" w:color="auto"/>
              <w:bottom w:val="nil"/>
            </w:tcBorders>
          </w:tcPr>
          <w:p w14:paraId="43151CDB" w14:textId="77777777" w:rsidR="00186D80" w:rsidRPr="0088193B" w:rsidRDefault="00186D80" w:rsidP="00186D80">
            <w:pPr>
              <w:pStyle w:val="TAH"/>
            </w:pPr>
            <w:r w:rsidRPr="0088193B">
              <w:t>St</w:t>
            </w:r>
          </w:p>
        </w:tc>
        <w:tc>
          <w:tcPr>
            <w:tcW w:w="3969" w:type="dxa"/>
            <w:tcBorders>
              <w:top w:val="single" w:sz="4" w:space="0" w:color="auto"/>
              <w:bottom w:val="nil"/>
            </w:tcBorders>
          </w:tcPr>
          <w:p w14:paraId="1C00E8A2" w14:textId="77777777" w:rsidR="00186D80" w:rsidRPr="0088193B" w:rsidRDefault="00186D80" w:rsidP="00186D80">
            <w:pPr>
              <w:pStyle w:val="TAH"/>
            </w:pPr>
            <w:r w:rsidRPr="0088193B">
              <w:t>Procedure</w:t>
            </w:r>
          </w:p>
        </w:tc>
        <w:tc>
          <w:tcPr>
            <w:tcW w:w="3686" w:type="dxa"/>
            <w:gridSpan w:val="2"/>
            <w:tcBorders>
              <w:top w:val="single" w:sz="4" w:space="0" w:color="auto"/>
            </w:tcBorders>
          </w:tcPr>
          <w:p w14:paraId="69E957FB" w14:textId="77777777" w:rsidR="00186D80" w:rsidRPr="0088193B" w:rsidRDefault="00186D80" w:rsidP="00186D80">
            <w:pPr>
              <w:pStyle w:val="TAH"/>
            </w:pPr>
            <w:r w:rsidRPr="0088193B">
              <w:t>Message Sequence</w:t>
            </w:r>
          </w:p>
        </w:tc>
        <w:tc>
          <w:tcPr>
            <w:tcW w:w="567" w:type="dxa"/>
            <w:tcBorders>
              <w:top w:val="single" w:sz="4" w:space="0" w:color="auto"/>
              <w:bottom w:val="nil"/>
            </w:tcBorders>
          </w:tcPr>
          <w:p w14:paraId="37E11CD0" w14:textId="77777777" w:rsidR="00186D80" w:rsidRPr="0088193B" w:rsidRDefault="00186D80" w:rsidP="00186D80">
            <w:pPr>
              <w:pStyle w:val="TAH"/>
              <w:rPr>
                <w:rFonts w:eastAsia="MS Gothic"/>
              </w:rPr>
            </w:pPr>
            <w:r w:rsidRPr="0088193B">
              <w:rPr>
                <w:rFonts w:eastAsia="MS Gothic"/>
              </w:rPr>
              <w:t>TP</w:t>
            </w:r>
          </w:p>
        </w:tc>
        <w:tc>
          <w:tcPr>
            <w:tcW w:w="850" w:type="dxa"/>
            <w:tcBorders>
              <w:top w:val="single" w:sz="4" w:space="0" w:color="auto"/>
              <w:bottom w:val="nil"/>
            </w:tcBorders>
          </w:tcPr>
          <w:p w14:paraId="521B2F3A" w14:textId="77777777" w:rsidR="00186D80" w:rsidRPr="0088193B" w:rsidRDefault="00186D80" w:rsidP="00186D80">
            <w:pPr>
              <w:pStyle w:val="TAH"/>
              <w:rPr>
                <w:rFonts w:eastAsia="MS Gothic"/>
              </w:rPr>
            </w:pPr>
            <w:r w:rsidRPr="0088193B">
              <w:rPr>
                <w:rFonts w:eastAsia="MS Gothic"/>
              </w:rPr>
              <w:t>Verdict</w:t>
            </w:r>
          </w:p>
        </w:tc>
      </w:tr>
      <w:tr w:rsidR="00186D80" w:rsidRPr="0088193B" w14:paraId="661CB610" w14:textId="77777777">
        <w:tc>
          <w:tcPr>
            <w:tcW w:w="534" w:type="dxa"/>
            <w:tcBorders>
              <w:top w:val="nil"/>
            </w:tcBorders>
          </w:tcPr>
          <w:p w14:paraId="418662EA" w14:textId="77777777" w:rsidR="00186D80" w:rsidRPr="0088193B" w:rsidRDefault="00186D80" w:rsidP="00186D80">
            <w:pPr>
              <w:pStyle w:val="TAH"/>
              <w:rPr>
                <w:rFonts w:eastAsia="MS Gothic"/>
              </w:rPr>
            </w:pPr>
          </w:p>
        </w:tc>
        <w:tc>
          <w:tcPr>
            <w:tcW w:w="3969" w:type="dxa"/>
            <w:tcBorders>
              <w:top w:val="nil"/>
            </w:tcBorders>
          </w:tcPr>
          <w:p w14:paraId="5B8D94BB" w14:textId="77777777" w:rsidR="00186D80" w:rsidRPr="0088193B" w:rsidRDefault="00186D80" w:rsidP="00186D80">
            <w:pPr>
              <w:pStyle w:val="TAH"/>
              <w:rPr>
                <w:rFonts w:eastAsia="MS Gothic"/>
              </w:rPr>
            </w:pPr>
          </w:p>
        </w:tc>
        <w:tc>
          <w:tcPr>
            <w:tcW w:w="709" w:type="dxa"/>
            <w:tcBorders>
              <w:top w:val="nil"/>
            </w:tcBorders>
          </w:tcPr>
          <w:p w14:paraId="618FAF16" w14:textId="77777777" w:rsidR="00186D80" w:rsidRPr="0088193B" w:rsidRDefault="00186D80" w:rsidP="00186D80">
            <w:pPr>
              <w:pStyle w:val="TAH"/>
            </w:pPr>
            <w:r w:rsidRPr="0088193B">
              <w:t>U - S</w:t>
            </w:r>
          </w:p>
        </w:tc>
        <w:tc>
          <w:tcPr>
            <w:tcW w:w="2977" w:type="dxa"/>
            <w:tcBorders>
              <w:top w:val="nil"/>
            </w:tcBorders>
          </w:tcPr>
          <w:p w14:paraId="603CC112" w14:textId="77777777" w:rsidR="00186D80" w:rsidRPr="0088193B" w:rsidRDefault="00186D80" w:rsidP="00186D80">
            <w:pPr>
              <w:pStyle w:val="TAH"/>
            </w:pPr>
            <w:r w:rsidRPr="0088193B">
              <w:t>Message</w:t>
            </w:r>
          </w:p>
        </w:tc>
        <w:tc>
          <w:tcPr>
            <w:tcW w:w="567" w:type="dxa"/>
            <w:tcBorders>
              <w:top w:val="nil"/>
            </w:tcBorders>
          </w:tcPr>
          <w:p w14:paraId="15C7C6D4" w14:textId="77777777" w:rsidR="00186D80" w:rsidRPr="0088193B" w:rsidRDefault="00186D80" w:rsidP="00186D80">
            <w:pPr>
              <w:pStyle w:val="TAH"/>
              <w:rPr>
                <w:rFonts w:eastAsia="MS Gothic"/>
              </w:rPr>
            </w:pPr>
          </w:p>
        </w:tc>
        <w:tc>
          <w:tcPr>
            <w:tcW w:w="850" w:type="dxa"/>
            <w:tcBorders>
              <w:top w:val="nil"/>
            </w:tcBorders>
          </w:tcPr>
          <w:p w14:paraId="2C236D16" w14:textId="77777777" w:rsidR="00186D80" w:rsidRPr="0088193B" w:rsidRDefault="00186D80" w:rsidP="00186D80">
            <w:pPr>
              <w:pStyle w:val="TAH"/>
              <w:rPr>
                <w:rFonts w:eastAsia="MS Gothic"/>
              </w:rPr>
            </w:pPr>
          </w:p>
        </w:tc>
      </w:tr>
      <w:tr w:rsidR="00186D80" w:rsidRPr="0088193B" w14:paraId="528587E0" w14:textId="77777777">
        <w:tc>
          <w:tcPr>
            <w:tcW w:w="534" w:type="dxa"/>
          </w:tcPr>
          <w:p w14:paraId="7681722E" w14:textId="77777777" w:rsidR="00186D80" w:rsidRPr="0088193B" w:rsidRDefault="00186D80" w:rsidP="00186D80">
            <w:pPr>
              <w:pStyle w:val="TAC"/>
            </w:pPr>
            <w:r w:rsidRPr="0088193B">
              <w:t>1</w:t>
            </w:r>
          </w:p>
        </w:tc>
        <w:tc>
          <w:tcPr>
            <w:tcW w:w="3969" w:type="dxa"/>
          </w:tcPr>
          <w:p w14:paraId="5F063DE7" w14:textId="77777777" w:rsidR="00186D80" w:rsidRPr="0088193B" w:rsidRDefault="001B7428" w:rsidP="00186D80">
            <w:pPr>
              <w:pStyle w:val="TAL"/>
            </w:pPr>
            <w:r w:rsidRPr="0088193B">
              <w:t>Check: Does t</w:t>
            </w:r>
            <w:r w:rsidR="00186D80" w:rsidRPr="0088193B">
              <w:t xml:space="preserve">he UE </w:t>
            </w:r>
            <w:r w:rsidR="005D006B" w:rsidRPr="0088193B">
              <w:t>transmit</w:t>
            </w:r>
            <w:r w:rsidR="00186D80" w:rsidRPr="0088193B">
              <w:t xml:space="preserve"> the RLC SDUs back to the SS</w:t>
            </w:r>
            <w:r w:rsidRPr="0088193B">
              <w:t>?</w:t>
            </w:r>
          </w:p>
        </w:tc>
        <w:tc>
          <w:tcPr>
            <w:tcW w:w="709" w:type="dxa"/>
          </w:tcPr>
          <w:p w14:paraId="0D81B60A" w14:textId="77777777" w:rsidR="00186D80" w:rsidRPr="0088193B" w:rsidRDefault="00186D80" w:rsidP="00186D80">
            <w:pPr>
              <w:pStyle w:val="TAC"/>
            </w:pPr>
            <w:r w:rsidRPr="0088193B">
              <w:t>--&gt;</w:t>
            </w:r>
          </w:p>
        </w:tc>
        <w:tc>
          <w:tcPr>
            <w:tcW w:w="2977" w:type="dxa"/>
          </w:tcPr>
          <w:p w14:paraId="44315F6C" w14:textId="77777777" w:rsidR="00186D80" w:rsidRPr="0088193B" w:rsidRDefault="00186D80" w:rsidP="00186D80">
            <w:pPr>
              <w:pStyle w:val="TAL"/>
              <w:rPr>
                <w:rFonts w:eastAsia="MS Gothic"/>
              </w:rPr>
            </w:pPr>
            <w:r w:rsidRPr="0088193B">
              <w:rPr>
                <w:rFonts w:eastAsia="MS Gothic"/>
              </w:rPr>
              <w:t>-</w:t>
            </w:r>
          </w:p>
        </w:tc>
        <w:tc>
          <w:tcPr>
            <w:tcW w:w="567" w:type="dxa"/>
          </w:tcPr>
          <w:p w14:paraId="35267825" w14:textId="77777777" w:rsidR="00186D80" w:rsidRPr="0088193B" w:rsidRDefault="001B7428" w:rsidP="00186D80">
            <w:pPr>
              <w:pStyle w:val="TAC"/>
              <w:rPr>
                <w:rFonts w:eastAsia="MS Gothic"/>
              </w:rPr>
            </w:pPr>
            <w:r w:rsidRPr="0088193B">
              <w:rPr>
                <w:rFonts w:eastAsia="MS Gothic"/>
              </w:rPr>
              <w:t>1</w:t>
            </w:r>
          </w:p>
        </w:tc>
        <w:tc>
          <w:tcPr>
            <w:tcW w:w="850" w:type="dxa"/>
          </w:tcPr>
          <w:p w14:paraId="1FDBE8FA" w14:textId="77777777" w:rsidR="00186D80" w:rsidRPr="0088193B" w:rsidRDefault="001B7428" w:rsidP="00186D80">
            <w:pPr>
              <w:pStyle w:val="TAC"/>
              <w:rPr>
                <w:rFonts w:eastAsia="MS Gothic"/>
              </w:rPr>
            </w:pPr>
            <w:r w:rsidRPr="0088193B">
              <w:rPr>
                <w:rFonts w:eastAsia="MS Gothic"/>
              </w:rPr>
              <w:t>P</w:t>
            </w:r>
          </w:p>
        </w:tc>
      </w:tr>
    </w:tbl>
    <w:p w14:paraId="67BA7A09" w14:textId="77777777" w:rsidR="00186D80" w:rsidRPr="0088193B" w:rsidRDefault="00186D80" w:rsidP="00186D80">
      <w:pPr>
        <w:rPr>
          <w:lang w:eastAsia="zh-CN"/>
        </w:rPr>
      </w:pPr>
    </w:p>
    <w:p w14:paraId="77E8870E" w14:textId="77777777" w:rsidR="00433BDF" w:rsidRPr="0088193B" w:rsidRDefault="00433BDF" w:rsidP="00FA0714">
      <w:pPr>
        <w:pStyle w:val="TH"/>
      </w:pPr>
      <w:bookmarkStart w:id="65" w:name="_Ref199128605"/>
      <w:r w:rsidRPr="0088193B">
        <w:t>Table 7.1.4.3.3.2</w:t>
      </w:r>
      <w:r w:rsidR="00F84A2D" w:rsidRPr="0088193B">
        <w:t>-3</w:t>
      </w:r>
      <w:r w:rsidRPr="0088193B">
        <w:t>: Test parameter values</w:t>
      </w:r>
    </w:p>
    <w:tbl>
      <w:tblPr>
        <w:tblW w:w="0" w:type="auto"/>
        <w:tblInd w:w="4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gridCol w:w="1713"/>
      </w:tblGrid>
      <w:tr w:rsidR="00F41E60" w:rsidRPr="0088193B" w14:paraId="45564BFF" w14:textId="77777777" w:rsidTr="00F41E60">
        <w:tc>
          <w:tcPr>
            <w:tcW w:w="1829" w:type="dxa"/>
          </w:tcPr>
          <w:p w14:paraId="2E92117C" w14:textId="77777777" w:rsidR="00433BDF" w:rsidRPr="0088193B" w:rsidRDefault="00433BDF" w:rsidP="00B50716">
            <w:pPr>
              <w:pStyle w:val="TAH"/>
            </w:pPr>
            <w:r w:rsidRPr="0088193B">
              <w:t>Parameter</w:t>
            </w:r>
          </w:p>
        </w:tc>
        <w:tc>
          <w:tcPr>
            <w:tcW w:w="1626" w:type="dxa"/>
          </w:tcPr>
          <w:p w14:paraId="34B57D04" w14:textId="77777777" w:rsidR="00433BDF" w:rsidRPr="0088193B" w:rsidRDefault="00433BDF" w:rsidP="00B50716">
            <w:pPr>
              <w:pStyle w:val="TAH"/>
            </w:pPr>
            <w:r w:rsidRPr="0088193B">
              <w:t>First run</w:t>
            </w:r>
          </w:p>
        </w:tc>
        <w:tc>
          <w:tcPr>
            <w:tcW w:w="1729" w:type="dxa"/>
          </w:tcPr>
          <w:p w14:paraId="3189DA6C" w14:textId="77777777" w:rsidR="00433BDF" w:rsidRPr="0088193B" w:rsidRDefault="00433BDF" w:rsidP="00B50716">
            <w:pPr>
              <w:pStyle w:val="TAH"/>
            </w:pPr>
            <w:r w:rsidRPr="0088193B">
              <w:t>Second run</w:t>
            </w:r>
          </w:p>
        </w:tc>
        <w:tc>
          <w:tcPr>
            <w:tcW w:w="1680" w:type="dxa"/>
          </w:tcPr>
          <w:p w14:paraId="108D1E28" w14:textId="77777777" w:rsidR="00433BDF" w:rsidRPr="0088193B" w:rsidRDefault="00433BDF" w:rsidP="00B50716">
            <w:pPr>
              <w:pStyle w:val="TAH"/>
            </w:pPr>
            <w:r w:rsidRPr="0088193B">
              <w:t>Third run</w:t>
            </w:r>
          </w:p>
        </w:tc>
        <w:tc>
          <w:tcPr>
            <w:tcW w:w="1713" w:type="dxa"/>
          </w:tcPr>
          <w:p w14:paraId="10CA8B7F" w14:textId="77777777" w:rsidR="00433BDF" w:rsidRPr="0088193B" w:rsidRDefault="00433BDF" w:rsidP="00B50716">
            <w:pPr>
              <w:pStyle w:val="TAH"/>
            </w:pPr>
            <w:r w:rsidRPr="0088193B">
              <w:t>Fourth run</w:t>
            </w:r>
          </w:p>
        </w:tc>
      </w:tr>
      <w:tr w:rsidR="00F41E60" w:rsidRPr="0088193B" w14:paraId="1B3D756A" w14:textId="77777777" w:rsidTr="00F41E60">
        <w:tc>
          <w:tcPr>
            <w:tcW w:w="1829" w:type="dxa"/>
          </w:tcPr>
          <w:p w14:paraId="1AAE4CB5" w14:textId="77777777" w:rsidR="00433BDF" w:rsidRPr="0088193B" w:rsidRDefault="00433BDF" w:rsidP="00B50716">
            <w:pPr>
              <w:pStyle w:val="TAL"/>
            </w:pPr>
            <w:r w:rsidRPr="0088193B">
              <w:t>N1 (SDUs)</w:t>
            </w:r>
          </w:p>
        </w:tc>
        <w:tc>
          <w:tcPr>
            <w:tcW w:w="1626" w:type="dxa"/>
          </w:tcPr>
          <w:p w14:paraId="2BC171C7" w14:textId="77777777" w:rsidR="00433BDF" w:rsidRPr="0088193B" w:rsidRDefault="00433BDF" w:rsidP="00B50716">
            <w:pPr>
              <w:pStyle w:val="TAC"/>
            </w:pPr>
            <w:r w:rsidRPr="0088193B">
              <w:t>13</w:t>
            </w:r>
          </w:p>
        </w:tc>
        <w:tc>
          <w:tcPr>
            <w:tcW w:w="1729" w:type="dxa"/>
          </w:tcPr>
          <w:p w14:paraId="3736B7B6" w14:textId="77777777" w:rsidR="00433BDF" w:rsidRPr="0088193B" w:rsidRDefault="00433BDF" w:rsidP="00B50716">
            <w:pPr>
              <w:pStyle w:val="TAC"/>
            </w:pPr>
            <w:r w:rsidRPr="0088193B">
              <w:t>13</w:t>
            </w:r>
          </w:p>
        </w:tc>
        <w:tc>
          <w:tcPr>
            <w:tcW w:w="1680" w:type="dxa"/>
          </w:tcPr>
          <w:p w14:paraId="4932817B" w14:textId="77777777" w:rsidR="00433BDF" w:rsidRPr="0088193B" w:rsidRDefault="00433BDF" w:rsidP="00B50716">
            <w:pPr>
              <w:pStyle w:val="TAC"/>
            </w:pPr>
            <w:r w:rsidRPr="0088193B">
              <w:t>7</w:t>
            </w:r>
          </w:p>
        </w:tc>
        <w:tc>
          <w:tcPr>
            <w:tcW w:w="1713" w:type="dxa"/>
          </w:tcPr>
          <w:p w14:paraId="319E26A6" w14:textId="77777777" w:rsidR="00433BDF" w:rsidRPr="0088193B" w:rsidRDefault="00433BDF" w:rsidP="00B50716">
            <w:pPr>
              <w:pStyle w:val="TAC"/>
            </w:pPr>
            <w:r w:rsidRPr="0088193B">
              <w:t>104</w:t>
            </w:r>
          </w:p>
        </w:tc>
      </w:tr>
      <w:tr w:rsidR="00F41E60" w:rsidRPr="0088193B" w14:paraId="5868BD3E" w14:textId="77777777" w:rsidTr="00F41E60">
        <w:tc>
          <w:tcPr>
            <w:tcW w:w="1829" w:type="dxa"/>
          </w:tcPr>
          <w:p w14:paraId="1FCE2572" w14:textId="77777777" w:rsidR="00433BDF" w:rsidRPr="0088193B" w:rsidRDefault="00433BDF" w:rsidP="00B50716">
            <w:pPr>
              <w:pStyle w:val="TAL"/>
            </w:pPr>
            <w:r w:rsidRPr="0088193B">
              <w:t>N2 (SDUs)</w:t>
            </w:r>
          </w:p>
        </w:tc>
        <w:tc>
          <w:tcPr>
            <w:tcW w:w="1626" w:type="dxa"/>
          </w:tcPr>
          <w:p w14:paraId="427F5A42" w14:textId="77777777" w:rsidR="00433BDF" w:rsidRPr="0088193B" w:rsidRDefault="00433BDF" w:rsidP="00B50716">
            <w:pPr>
              <w:pStyle w:val="TAC"/>
            </w:pPr>
            <w:r w:rsidRPr="0088193B">
              <w:t>25</w:t>
            </w:r>
          </w:p>
        </w:tc>
        <w:tc>
          <w:tcPr>
            <w:tcW w:w="1729" w:type="dxa"/>
          </w:tcPr>
          <w:p w14:paraId="2AB679A2" w14:textId="77777777" w:rsidR="00433BDF" w:rsidRPr="0088193B" w:rsidRDefault="00433BDF" w:rsidP="00B50716">
            <w:pPr>
              <w:pStyle w:val="TAC"/>
            </w:pPr>
            <w:r w:rsidRPr="0088193B">
              <w:t>25</w:t>
            </w:r>
          </w:p>
        </w:tc>
        <w:tc>
          <w:tcPr>
            <w:tcW w:w="1680" w:type="dxa"/>
          </w:tcPr>
          <w:p w14:paraId="356505A8" w14:textId="77777777" w:rsidR="00433BDF" w:rsidRPr="0088193B" w:rsidRDefault="00433BDF" w:rsidP="00B50716">
            <w:pPr>
              <w:pStyle w:val="TAC"/>
            </w:pPr>
            <w:r w:rsidRPr="0088193B">
              <w:t>50</w:t>
            </w:r>
          </w:p>
        </w:tc>
        <w:tc>
          <w:tcPr>
            <w:tcW w:w="1713" w:type="dxa"/>
          </w:tcPr>
          <w:p w14:paraId="7F96D4A5" w14:textId="77777777" w:rsidR="00433BDF" w:rsidRPr="0088193B" w:rsidRDefault="00433BDF" w:rsidP="00B50716">
            <w:pPr>
              <w:pStyle w:val="TAC"/>
            </w:pPr>
            <w:r w:rsidRPr="0088193B">
              <w:t>25</w:t>
            </w:r>
          </w:p>
        </w:tc>
      </w:tr>
      <w:tr w:rsidR="00F41E60" w:rsidRPr="0088193B" w14:paraId="1F7854CE" w14:textId="77777777" w:rsidTr="00F41E60">
        <w:tc>
          <w:tcPr>
            <w:tcW w:w="1829" w:type="dxa"/>
          </w:tcPr>
          <w:p w14:paraId="4530E4BD" w14:textId="77777777" w:rsidR="00433BDF" w:rsidRPr="0088193B" w:rsidRDefault="00433BDF" w:rsidP="00B50716">
            <w:pPr>
              <w:pStyle w:val="TAL"/>
            </w:pPr>
            <w:r w:rsidRPr="0088193B">
              <w:t>N3 (SDUs)</w:t>
            </w:r>
          </w:p>
        </w:tc>
        <w:tc>
          <w:tcPr>
            <w:tcW w:w="1626" w:type="dxa"/>
          </w:tcPr>
          <w:p w14:paraId="7FC4121B" w14:textId="77777777" w:rsidR="00433BDF" w:rsidRPr="0088193B" w:rsidRDefault="00433BDF" w:rsidP="00B50716">
            <w:pPr>
              <w:pStyle w:val="TAC"/>
            </w:pPr>
            <w:r w:rsidRPr="0088193B">
              <w:t>50</w:t>
            </w:r>
          </w:p>
        </w:tc>
        <w:tc>
          <w:tcPr>
            <w:tcW w:w="1729" w:type="dxa"/>
          </w:tcPr>
          <w:p w14:paraId="1FF781C8" w14:textId="77777777" w:rsidR="00433BDF" w:rsidRPr="0088193B" w:rsidRDefault="00433BDF" w:rsidP="00B50716">
            <w:pPr>
              <w:pStyle w:val="TAC"/>
            </w:pPr>
            <w:r w:rsidRPr="0088193B">
              <w:t>50</w:t>
            </w:r>
          </w:p>
        </w:tc>
        <w:tc>
          <w:tcPr>
            <w:tcW w:w="1680" w:type="dxa"/>
          </w:tcPr>
          <w:p w14:paraId="753AA5C0" w14:textId="77777777" w:rsidR="00433BDF" w:rsidRPr="0088193B" w:rsidRDefault="00433BDF" w:rsidP="00B50716">
            <w:pPr>
              <w:pStyle w:val="TAC"/>
            </w:pPr>
            <w:r w:rsidRPr="0088193B">
              <w:t>50</w:t>
            </w:r>
          </w:p>
        </w:tc>
        <w:tc>
          <w:tcPr>
            <w:tcW w:w="1713" w:type="dxa"/>
          </w:tcPr>
          <w:p w14:paraId="65F5BD9E" w14:textId="77777777" w:rsidR="00433BDF" w:rsidRPr="0088193B" w:rsidRDefault="00433BDF" w:rsidP="00B50716">
            <w:pPr>
              <w:pStyle w:val="TAC"/>
            </w:pPr>
            <w:r w:rsidRPr="0088193B">
              <w:t>50</w:t>
            </w:r>
          </w:p>
        </w:tc>
      </w:tr>
      <w:tr w:rsidR="00F41E60" w:rsidRPr="0088193B" w14:paraId="31009994" w14:textId="77777777" w:rsidTr="00F41E60">
        <w:tc>
          <w:tcPr>
            <w:tcW w:w="1829" w:type="dxa"/>
          </w:tcPr>
          <w:p w14:paraId="665A26B8" w14:textId="77777777" w:rsidR="00E31BD9" w:rsidRPr="0088193B" w:rsidRDefault="00E31BD9" w:rsidP="00B50716">
            <w:pPr>
              <w:pStyle w:val="TAL"/>
            </w:pPr>
            <w:r w:rsidRPr="0088193B">
              <w:t>D (octets)</w:t>
            </w:r>
          </w:p>
        </w:tc>
        <w:tc>
          <w:tcPr>
            <w:tcW w:w="1626" w:type="dxa"/>
          </w:tcPr>
          <w:p w14:paraId="2B8C506A" w14:textId="77777777" w:rsidR="00E31BD9" w:rsidRPr="0088193B" w:rsidRDefault="00E31BD9" w:rsidP="00B50716">
            <w:pPr>
              <w:pStyle w:val="TAC"/>
            </w:pPr>
            <w:r w:rsidRPr="0088193B">
              <w:t>1143</w:t>
            </w:r>
          </w:p>
        </w:tc>
        <w:tc>
          <w:tcPr>
            <w:tcW w:w="1729" w:type="dxa"/>
          </w:tcPr>
          <w:p w14:paraId="40F5B7BE" w14:textId="77777777" w:rsidR="00E31BD9" w:rsidRPr="0088193B" w:rsidRDefault="00E31BD9" w:rsidP="00B50716">
            <w:pPr>
              <w:pStyle w:val="TAC"/>
            </w:pPr>
            <w:r w:rsidRPr="0088193B">
              <w:t>573</w:t>
            </w:r>
          </w:p>
        </w:tc>
        <w:tc>
          <w:tcPr>
            <w:tcW w:w="1680" w:type="dxa"/>
          </w:tcPr>
          <w:p w14:paraId="2D96C792" w14:textId="77777777" w:rsidR="00E31BD9" w:rsidRPr="0088193B" w:rsidRDefault="00E31BD9" w:rsidP="00B50716">
            <w:pPr>
              <w:pStyle w:val="TAC"/>
            </w:pPr>
            <w:r w:rsidRPr="0088193B">
              <w:t>1143</w:t>
            </w:r>
          </w:p>
        </w:tc>
        <w:tc>
          <w:tcPr>
            <w:tcW w:w="1713" w:type="dxa"/>
          </w:tcPr>
          <w:p w14:paraId="0C72F3D3" w14:textId="77777777" w:rsidR="00E31BD9" w:rsidRPr="0088193B" w:rsidRDefault="000219A9" w:rsidP="00B50716">
            <w:pPr>
              <w:pStyle w:val="TAC"/>
            </w:pPr>
            <w:r w:rsidRPr="0088193B">
              <w:t>1143</w:t>
            </w:r>
          </w:p>
        </w:tc>
      </w:tr>
      <w:tr w:rsidR="00F41E60" w:rsidRPr="0088193B" w14:paraId="313A9D99" w14:textId="77777777" w:rsidTr="00F41E60">
        <w:tc>
          <w:tcPr>
            <w:tcW w:w="1829" w:type="dxa"/>
          </w:tcPr>
          <w:p w14:paraId="7F1097E1" w14:textId="77777777" w:rsidR="00433BDF" w:rsidRPr="0088193B" w:rsidRDefault="00433BDF" w:rsidP="00B50716">
            <w:pPr>
              <w:pStyle w:val="TAL"/>
            </w:pPr>
            <w:r w:rsidRPr="0088193B">
              <w:t>T1 (ms)</w:t>
            </w:r>
          </w:p>
        </w:tc>
        <w:tc>
          <w:tcPr>
            <w:tcW w:w="1626" w:type="dxa"/>
          </w:tcPr>
          <w:p w14:paraId="3A9FA021" w14:textId="77777777" w:rsidR="00433BDF" w:rsidRPr="0088193B" w:rsidRDefault="00433BDF" w:rsidP="00B50716">
            <w:pPr>
              <w:pStyle w:val="TAC"/>
            </w:pPr>
            <w:r w:rsidRPr="0088193B">
              <w:t>20</w:t>
            </w:r>
          </w:p>
        </w:tc>
        <w:tc>
          <w:tcPr>
            <w:tcW w:w="1729" w:type="dxa"/>
          </w:tcPr>
          <w:p w14:paraId="18CEE28A" w14:textId="77777777" w:rsidR="00433BDF" w:rsidRPr="0088193B" w:rsidRDefault="00433BDF" w:rsidP="00B50716">
            <w:pPr>
              <w:pStyle w:val="TAC"/>
            </w:pPr>
            <w:r w:rsidRPr="0088193B">
              <w:t>20</w:t>
            </w:r>
          </w:p>
        </w:tc>
        <w:tc>
          <w:tcPr>
            <w:tcW w:w="1680" w:type="dxa"/>
          </w:tcPr>
          <w:p w14:paraId="53D585B9" w14:textId="77777777" w:rsidR="00433BDF" w:rsidRPr="0088193B" w:rsidRDefault="00433BDF" w:rsidP="00B50716">
            <w:pPr>
              <w:pStyle w:val="TAC"/>
            </w:pPr>
            <w:r w:rsidRPr="0088193B">
              <w:t>20</w:t>
            </w:r>
          </w:p>
        </w:tc>
        <w:tc>
          <w:tcPr>
            <w:tcW w:w="1713" w:type="dxa"/>
          </w:tcPr>
          <w:p w14:paraId="4177EFE3" w14:textId="77777777" w:rsidR="00433BDF" w:rsidRPr="0088193B" w:rsidRDefault="000219A9" w:rsidP="00B50716">
            <w:pPr>
              <w:pStyle w:val="TAC"/>
            </w:pPr>
            <w:r w:rsidRPr="0088193B">
              <w:t>1</w:t>
            </w:r>
            <w:r w:rsidR="00433BDF" w:rsidRPr="0088193B">
              <w:t>0</w:t>
            </w:r>
          </w:p>
        </w:tc>
      </w:tr>
      <w:tr w:rsidR="00F41E60" w:rsidRPr="0088193B" w14:paraId="7DD2503D" w14:textId="77777777" w:rsidTr="00F41E60">
        <w:tc>
          <w:tcPr>
            <w:tcW w:w="1829" w:type="dxa"/>
          </w:tcPr>
          <w:p w14:paraId="30BCD106" w14:textId="77777777" w:rsidR="00433BDF" w:rsidRPr="0088193B" w:rsidRDefault="00433BDF" w:rsidP="00B50716">
            <w:pPr>
              <w:pStyle w:val="TAL"/>
            </w:pPr>
            <w:r w:rsidRPr="0088193B">
              <w:t>T2 (ms)</w:t>
            </w:r>
          </w:p>
        </w:tc>
        <w:tc>
          <w:tcPr>
            <w:tcW w:w="1626" w:type="dxa"/>
          </w:tcPr>
          <w:p w14:paraId="56AB8FDF" w14:textId="77777777" w:rsidR="00433BDF" w:rsidRPr="0088193B" w:rsidRDefault="00433BDF" w:rsidP="00B50716">
            <w:pPr>
              <w:pStyle w:val="TAC"/>
            </w:pPr>
            <w:r w:rsidRPr="0088193B">
              <w:t>500</w:t>
            </w:r>
          </w:p>
        </w:tc>
        <w:tc>
          <w:tcPr>
            <w:tcW w:w="1729" w:type="dxa"/>
          </w:tcPr>
          <w:p w14:paraId="0EBB3CCD" w14:textId="77777777" w:rsidR="00433BDF" w:rsidRPr="0088193B" w:rsidRDefault="004D102E" w:rsidP="00B50716">
            <w:pPr>
              <w:pStyle w:val="TAC"/>
            </w:pPr>
            <w:r w:rsidRPr="0088193B">
              <w:t>7</w:t>
            </w:r>
            <w:r w:rsidR="00433BDF" w:rsidRPr="0088193B">
              <w:t>00</w:t>
            </w:r>
          </w:p>
        </w:tc>
        <w:tc>
          <w:tcPr>
            <w:tcW w:w="1680" w:type="dxa"/>
          </w:tcPr>
          <w:p w14:paraId="40182F55" w14:textId="77777777" w:rsidR="00433BDF" w:rsidRPr="0088193B" w:rsidRDefault="00433BDF" w:rsidP="00B50716">
            <w:pPr>
              <w:pStyle w:val="TAC"/>
            </w:pPr>
            <w:r w:rsidRPr="0088193B">
              <w:t>500</w:t>
            </w:r>
          </w:p>
        </w:tc>
        <w:tc>
          <w:tcPr>
            <w:tcW w:w="1713" w:type="dxa"/>
          </w:tcPr>
          <w:p w14:paraId="7ADCA5D2" w14:textId="77777777" w:rsidR="00433BDF" w:rsidRPr="0088193B" w:rsidRDefault="00433BDF" w:rsidP="00B50716">
            <w:pPr>
              <w:pStyle w:val="TAC"/>
            </w:pPr>
            <w:r w:rsidRPr="0088193B">
              <w:t>500</w:t>
            </w:r>
          </w:p>
        </w:tc>
      </w:tr>
      <w:tr w:rsidR="00F41E60" w:rsidRPr="0088193B" w14:paraId="0F34F29D" w14:textId="77777777" w:rsidTr="00F41E60">
        <w:tc>
          <w:tcPr>
            <w:tcW w:w="1829" w:type="dxa"/>
          </w:tcPr>
          <w:p w14:paraId="085D242F" w14:textId="77777777" w:rsidR="00E31BD9" w:rsidRPr="0088193B" w:rsidRDefault="00E31BD9" w:rsidP="00B50716">
            <w:pPr>
              <w:pStyle w:val="TAL"/>
            </w:pPr>
            <w:r w:rsidRPr="0088193B">
              <w:t>D1 (octets)</w:t>
            </w:r>
          </w:p>
        </w:tc>
        <w:tc>
          <w:tcPr>
            <w:tcW w:w="1626" w:type="dxa"/>
          </w:tcPr>
          <w:p w14:paraId="7841C177" w14:textId="77777777" w:rsidR="00E31BD9" w:rsidRPr="0088193B" w:rsidRDefault="00E31BD9" w:rsidP="00B50716">
            <w:pPr>
              <w:pStyle w:val="TAC"/>
            </w:pPr>
            <w:r w:rsidRPr="0088193B">
              <w:t>4160</w:t>
            </w:r>
          </w:p>
        </w:tc>
        <w:tc>
          <w:tcPr>
            <w:tcW w:w="1729" w:type="dxa"/>
          </w:tcPr>
          <w:p w14:paraId="0DA7DA62" w14:textId="77777777" w:rsidR="00E31BD9" w:rsidRPr="0088193B" w:rsidRDefault="00E31BD9" w:rsidP="00B50716">
            <w:pPr>
              <w:pStyle w:val="TAC"/>
            </w:pPr>
            <w:r w:rsidRPr="0088193B">
              <w:t>4160</w:t>
            </w:r>
          </w:p>
        </w:tc>
        <w:tc>
          <w:tcPr>
            <w:tcW w:w="1680" w:type="dxa"/>
          </w:tcPr>
          <w:p w14:paraId="7B71A7A8" w14:textId="77777777" w:rsidR="00E31BD9" w:rsidRPr="0088193B" w:rsidRDefault="00E31BD9" w:rsidP="00B50716">
            <w:pPr>
              <w:pStyle w:val="TAC"/>
            </w:pPr>
            <w:r w:rsidRPr="0088193B">
              <w:t>2240</w:t>
            </w:r>
          </w:p>
        </w:tc>
        <w:tc>
          <w:tcPr>
            <w:tcW w:w="1713" w:type="dxa"/>
          </w:tcPr>
          <w:p w14:paraId="5239D1DD" w14:textId="77777777" w:rsidR="00E31BD9" w:rsidRPr="0088193B" w:rsidRDefault="005D006B" w:rsidP="00B50716">
            <w:pPr>
              <w:pStyle w:val="TAC"/>
            </w:pPr>
            <w:r w:rsidRPr="0088193B">
              <w:t>33000 (Note 1)</w:t>
            </w:r>
          </w:p>
        </w:tc>
      </w:tr>
      <w:tr w:rsidR="00F41E60" w:rsidRPr="0088193B" w14:paraId="27F13E45" w14:textId="77777777" w:rsidTr="00F41E60">
        <w:tc>
          <w:tcPr>
            <w:tcW w:w="1829" w:type="dxa"/>
          </w:tcPr>
          <w:p w14:paraId="7D4C3704" w14:textId="77777777" w:rsidR="00E31BD9" w:rsidRPr="0088193B" w:rsidRDefault="00E31BD9" w:rsidP="00B50716">
            <w:pPr>
              <w:pStyle w:val="TAL"/>
            </w:pPr>
            <w:r w:rsidRPr="0088193B">
              <w:t>D2 (octets)</w:t>
            </w:r>
          </w:p>
        </w:tc>
        <w:tc>
          <w:tcPr>
            <w:tcW w:w="1626" w:type="dxa"/>
          </w:tcPr>
          <w:p w14:paraId="6FE78751" w14:textId="77777777" w:rsidR="00E31BD9" w:rsidRPr="0088193B" w:rsidRDefault="00E31BD9" w:rsidP="00B50716">
            <w:pPr>
              <w:pStyle w:val="TAC"/>
            </w:pPr>
            <w:r w:rsidRPr="0088193B">
              <w:t>8000</w:t>
            </w:r>
          </w:p>
        </w:tc>
        <w:tc>
          <w:tcPr>
            <w:tcW w:w="1729" w:type="dxa"/>
          </w:tcPr>
          <w:p w14:paraId="203F19CD" w14:textId="77777777" w:rsidR="00E31BD9" w:rsidRPr="0088193B" w:rsidRDefault="005D006B" w:rsidP="00B50716">
            <w:pPr>
              <w:pStyle w:val="TAC"/>
            </w:pPr>
            <w:r w:rsidRPr="0088193B">
              <w:t>8000</w:t>
            </w:r>
          </w:p>
        </w:tc>
        <w:tc>
          <w:tcPr>
            <w:tcW w:w="1680" w:type="dxa"/>
          </w:tcPr>
          <w:p w14:paraId="2FCD8C30" w14:textId="77777777" w:rsidR="00E31BD9" w:rsidRPr="0088193B" w:rsidRDefault="005D006B" w:rsidP="00B50716">
            <w:pPr>
              <w:pStyle w:val="TAC"/>
            </w:pPr>
            <w:r w:rsidRPr="0088193B">
              <w:t>10260 (Note 1)</w:t>
            </w:r>
          </w:p>
        </w:tc>
        <w:tc>
          <w:tcPr>
            <w:tcW w:w="1713" w:type="dxa"/>
          </w:tcPr>
          <w:p w14:paraId="7B87E88C" w14:textId="77777777" w:rsidR="00E31BD9" w:rsidRPr="0088193B" w:rsidRDefault="00E31BD9" w:rsidP="00B50716">
            <w:pPr>
              <w:pStyle w:val="TAC"/>
            </w:pPr>
            <w:r w:rsidRPr="0088193B">
              <w:t>8000</w:t>
            </w:r>
          </w:p>
        </w:tc>
      </w:tr>
      <w:tr w:rsidR="00F41E60" w:rsidRPr="0088193B" w14:paraId="39FE6E3C" w14:textId="77777777" w:rsidTr="00F41E60">
        <w:tc>
          <w:tcPr>
            <w:tcW w:w="1829" w:type="dxa"/>
          </w:tcPr>
          <w:p w14:paraId="6CEE96D5" w14:textId="77777777" w:rsidR="00E31BD9" w:rsidRPr="0088193B" w:rsidRDefault="00E31BD9" w:rsidP="00B50716">
            <w:pPr>
              <w:pStyle w:val="TAL"/>
            </w:pPr>
            <w:r w:rsidRPr="0088193B">
              <w:t>D3 (octets)</w:t>
            </w:r>
          </w:p>
        </w:tc>
        <w:tc>
          <w:tcPr>
            <w:tcW w:w="1626" w:type="dxa"/>
          </w:tcPr>
          <w:p w14:paraId="181D6B4F" w14:textId="77777777" w:rsidR="00E31BD9" w:rsidRPr="0088193B" w:rsidRDefault="00E31BD9" w:rsidP="00B50716">
            <w:pPr>
              <w:pStyle w:val="TAC"/>
            </w:pPr>
            <w:r w:rsidRPr="0088193B">
              <w:t>16000</w:t>
            </w:r>
          </w:p>
        </w:tc>
        <w:tc>
          <w:tcPr>
            <w:tcW w:w="1729" w:type="dxa"/>
          </w:tcPr>
          <w:p w14:paraId="3BAA67FA" w14:textId="77777777" w:rsidR="00E31BD9" w:rsidRPr="0088193B" w:rsidRDefault="004D102E" w:rsidP="00B50716">
            <w:pPr>
              <w:pStyle w:val="TAC"/>
            </w:pPr>
            <w:r w:rsidRPr="0088193B">
              <w:t>7790</w:t>
            </w:r>
            <w:r w:rsidR="005D006B" w:rsidRPr="0088193B">
              <w:t xml:space="preserve"> (Note 1)</w:t>
            </w:r>
          </w:p>
        </w:tc>
        <w:tc>
          <w:tcPr>
            <w:tcW w:w="1680" w:type="dxa"/>
          </w:tcPr>
          <w:p w14:paraId="1363B717" w14:textId="77777777" w:rsidR="00E31BD9" w:rsidRPr="0088193B" w:rsidRDefault="005D006B" w:rsidP="00B50716">
            <w:pPr>
              <w:pStyle w:val="TAC"/>
            </w:pPr>
            <w:r w:rsidRPr="0088193B">
              <w:t>16000</w:t>
            </w:r>
          </w:p>
        </w:tc>
        <w:tc>
          <w:tcPr>
            <w:tcW w:w="1713" w:type="dxa"/>
          </w:tcPr>
          <w:p w14:paraId="7373BBF4" w14:textId="77777777" w:rsidR="00E31BD9" w:rsidRPr="0088193B" w:rsidRDefault="005D006B" w:rsidP="00B50716">
            <w:pPr>
              <w:pStyle w:val="TAC"/>
            </w:pPr>
            <w:r w:rsidRPr="0088193B">
              <w:t>16000</w:t>
            </w:r>
          </w:p>
        </w:tc>
      </w:tr>
      <w:tr w:rsidR="005D006B" w:rsidRPr="0088193B" w14:paraId="4400DB52" w14:textId="77777777" w:rsidTr="00F41E60">
        <w:tc>
          <w:tcPr>
            <w:tcW w:w="8577" w:type="dxa"/>
            <w:gridSpan w:val="5"/>
          </w:tcPr>
          <w:p w14:paraId="70D7D188" w14:textId="77777777" w:rsidR="005D006B" w:rsidRPr="0088193B" w:rsidRDefault="005D006B" w:rsidP="005D006B">
            <w:pPr>
              <w:pStyle w:val="TAN"/>
            </w:pPr>
            <w:r w:rsidRPr="0088193B">
              <w:t>Note 1: It is calculated from the following equation for the case of the least header size.</w:t>
            </w:r>
          </w:p>
          <w:p w14:paraId="228E312A" w14:textId="77777777" w:rsidR="005D006B" w:rsidRPr="0088193B" w:rsidRDefault="005D006B" w:rsidP="005D006B">
            <w:pPr>
              <w:pStyle w:val="TAN"/>
            </w:pPr>
            <w:r w:rsidRPr="0088193B">
              <w:t>(D1 + D2 + D3) = (D - 3) * T2 / T1</w:t>
            </w:r>
          </w:p>
        </w:tc>
      </w:tr>
      <w:bookmarkEnd w:id="65"/>
    </w:tbl>
    <w:p w14:paraId="6FEAA211" w14:textId="77777777" w:rsidR="006577FB" w:rsidRPr="0088193B" w:rsidRDefault="006577FB" w:rsidP="00220BC0"/>
    <w:p w14:paraId="175858BE" w14:textId="77777777" w:rsidR="00433BDF" w:rsidRPr="0088193B" w:rsidRDefault="00E97ED3" w:rsidP="00E97ED3">
      <w:pPr>
        <w:pStyle w:val="NO"/>
      </w:pPr>
      <w:r w:rsidRPr="0088193B">
        <w:t>NOTE</w:t>
      </w:r>
      <w:r w:rsidR="001E027E" w:rsidRPr="0088193B">
        <w:t>:</w:t>
      </w:r>
      <w:r w:rsidR="001E027E" w:rsidRPr="0088193B">
        <w:tab/>
        <w:t>the numbers above and the test procedure assume that the UE has a loopback buffer of at least 57280 octets.</w:t>
      </w:r>
    </w:p>
    <w:p w14:paraId="33514086" w14:textId="77777777" w:rsidR="00E31BD9" w:rsidRPr="0088193B" w:rsidRDefault="00E31BD9" w:rsidP="00E31BD9">
      <w:pPr>
        <w:pStyle w:val="H6"/>
      </w:pPr>
      <w:r w:rsidRPr="0088193B">
        <w:t>7.1.4.3.3.3</w:t>
      </w:r>
      <w:r w:rsidRPr="0088193B">
        <w:tab/>
        <w:t>Specific message contents</w:t>
      </w:r>
    </w:p>
    <w:p w14:paraId="4F2523CE" w14:textId="77777777" w:rsidR="00393E94" w:rsidRPr="0088193B" w:rsidRDefault="00393E94" w:rsidP="00393E94">
      <w:pPr>
        <w:pStyle w:val="TH"/>
      </w:pPr>
      <w:r w:rsidRPr="0088193B">
        <w:t xml:space="preserve">Table 7.1.4.3.3.3-1: </w:t>
      </w:r>
      <w:r w:rsidRPr="0088193B">
        <w:rPr>
          <w:i/>
          <w:iCs/>
        </w:rPr>
        <w:t>RRCConnectionReconfiguration</w:t>
      </w:r>
      <w:r w:rsidRPr="0088193B">
        <w:t xml:space="preserve"> (step 4, table 7.1.4.3.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93E94" w:rsidRPr="0088193B" w14:paraId="22441DF0" w14:textId="77777777">
        <w:trPr>
          <w:cantSplit/>
        </w:trPr>
        <w:tc>
          <w:tcPr>
            <w:tcW w:w="9635" w:type="dxa"/>
            <w:gridSpan w:val="4"/>
          </w:tcPr>
          <w:p w14:paraId="5EDB687B" w14:textId="77777777" w:rsidR="00393E94" w:rsidRPr="0088193B" w:rsidRDefault="00393E94" w:rsidP="008F465F">
            <w:pPr>
              <w:pStyle w:val="TAL"/>
            </w:pPr>
            <w:r w:rsidRPr="0088193B">
              <w:t xml:space="preserve">Derivation Path: 36.508 table 4.6.1-8: </w:t>
            </w:r>
            <w:r w:rsidRPr="0088193B">
              <w:rPr>
                <w:iCs/>
              </w:rPr>
              <w:t>RRCConnectionReconfiguration</w:t>
            </w:r>
            <w:r w:rsidRPr="0088193B">
              <w:t>, condition HO</w:t>
            </w:r>
          </w:p>
        </w:tc>
      </w:tr>
      <w:tr w:rsidR="00393E94" w:rsidRPr="0088193B" w14:paraId="7316714F" w14:textId="77777777">
        <w:tc>
          <w:tcPr>
            <w:tcW w:w="4535" w:type="dxa"/>
          </w:tcPr>
          <w:p w14:paraId="2A3D3F34" w14:textId="77777777" w:rsidR="00393E94" w:rsidRPr="0088193B" w:rsidRDefault="00393E94" w:rsidP="008F465F">
            <w:pPr>
              <w:pStyle w:val="TAH"/>
            </w:pPr>
            <w:r w:rsidRPr="0088193B">
              <w:t>Information Element</w:t>
            </w:r>
          </w:p>
        </w:tc>
        <w:tc>
          <w:tcPr>
            <w:tcW w:w="2267" w:type="dxa"/>
          </w:tcPr>
          <w:p w14:paraId="0AAE7E84" w14:textId="77777777" w:rsidR="00393E94" w:rsidRPr="0088193B" w:rsidRDefault="00393E94" w:rsidP="008F465F">
            <w:pPr>
              <w:pStyle w:val="TAH"/>
            </w:pPr>
            <w:r w:rsidRPr="0088193B">
              <w:t>Value/remark</w:t>
            </w:r>
          </w:p>
        </w:tc>
        <w:tc>
          <w:tcPr>
            <w:tcW w:w="1700" w:type="dxa"/>
          </w:tcPr>
          <w:p w14:paraId="63385283" w14:textId="77777777" w:rsidR="00393E94" w:rsidRPr="0088193B" w:rsidRDefault="00393E94" w:rsidP="008F465F">
            <w:pPr>
              <w:pStyle w:val="TAH"/>
            </w:pPr>
            <w:r w:rsidRPr="0088193B">
              <w:t>Comment</w:t>
            </w:r>
          </w:p>
        </w:tc>
        <w:tc>
          <w:tcPr>
            <w:tcW w:w="1133" w:type="dxa"/>
          </w:tcPr>
          <w:p w14:paraId="02C24D27" w14:textId="77777777" w:rsidR="00393E94" w:rsidRPr="0088193B" w:rsidRDefault="00393E94" w:rsidP="008F465F">
            <w:pPr>
              <w:pStyle w:val="TAH"/>
            </w:pPr>
            <w:r w:rsidRPr="0088193B">
              <w:t>Condition</w:t>
            </w:r>
          </w:p>
        </w:tc>
      </w:tr>
      <w:tr w:rsidR="00393E94" w:rsidRPr="0088193B" w14:paraId="0084FE6E" w14:textId="77777777">
        <w:tc>
          <w:tcPr>
            <w:tcW w:w="4535" w:type="dxa"/>
          </w:tcPr>
          <w:p w14:paraId="3F05E0FB" w14:textId="77777777" w:rsidR="00393E94" w:rsidRPr="0088193B" w:rsidRDefault="00393E94" w:rsidP="008F465F">
            <w:pPr>
              <w:pStyle w:val="TAL"/>
              <w:keepNext w:val="0"/>
              <w:keepLines w:val="0"/>
            </w:pPr>
            <w:r w:rsidRPr="0088193B">
              <w:t>RRCConnectionReconfiguration ::= SEQUENCE {</w:t>
            </w:r>
          </w:p>
        </w:tc>
        <w:tc>
          <w:tcPr>
            <w:tcW w:w="2267" w:type="dxa"/>
          </w:tcPr>
          <w:p w14:paraId="5F94E2B6" w14:textId="77777777" w:rsidR="00393E94" w:rsidRPr="0088193B" w:rsidRDefault="00393E94" w:rsidP="008F465F">
            <w:pPr>
              <w:pStyle w:val="TAL"/>
              <w:keepNext w:val="0"/>
              <w:keepLines w:val="0"/>
            </w:pPr>
          </w:p>
        </w:tc>
        <w:tc>
          <w:tcPr>
            <w:tcW w:w="1700" w:type="dxa"/>
          </w:tcPr>
          <w:p w14:paraId="6DCA3EAD" w14:textId="77777777" w:rsidR="00393E94" w:rsidRPr="0088193B" w:rsidRDefault="00393E94" w:rsidP="008F465F">
            <w:pPr>
              <w:pStyle w:val="TAL"/>
            </w:pPr>
          </w:p>
        </w:tc>
        <w:tc>
          <w:tcPr>
            <w:tcW w:w="1133" w:type="dxa"/>
          </w:tcPr>
          <w:p w14:paraId="02D35588" w14:textId="77777777" w:rsidR="00393E94" w:rsidRPr="0088193B" w:rsidRDefault="00393E94" w:rsidP="008F465F">
            <w:pPr>
              <w:pStyle w:val="TAL"/>
            </w:pPr>
          </w:p>
        </w:tc>
      </w:tr>
      <w:tr w:rsidR="00393E94" w:rsidRPr="0088193B" w14:paraId="30276452" w14:textId="77777777">
        <w:tc>
          <w:tcPr>
            <w:tcW w:w="4535" w:type="dxa"/>
          </w:tcPr>
          <w:p w14:paraId="09216209" w14:textId="77777777" w:rsidR="00393E94" w:rsidRPr="0088193B" w:rsidRDefault="00393E94" w:rsidP="008F465F">
            <w:pPr>
              <w:pStyle w:val="TAL"/>
              <w:keepNext w:val="0"/>
              <w:keepLines w:val="0"/>
            </w:pPr>
            <w:r w:rsidRPr="0088193B">
              <w:t xml:space="preserve">  criticalExtensions CHOICE {</w:t>
            </w:r>
          </w:p>
        </w:tc>
        <w:tc>
          <w:tcPr>
            <w:tcW w:w="2267" w:type="dxa"/>
          </w:tcPr>
          <w:p w14:paraId="60BAB3DA" w14:textId="77777777" w:rsidR="00393E94" w:rsidRPr="0088193B" w:rsidRDefault="00393E94" w:rsidP="008F465F">
            <w:pPr>
              <w:pStyle w:val="TAL"/>
              <w:keepNext w:val="0"/>
              <w:keepLines w:val="0"/>
            </w:pPr>
          </w:p>
        </w:tc>
        <w:tc>
          <w:tcPr>
            <w:tcW w:w="1700" w:type="dxa"/>
          </w:tcPr>
          <w:p w14:paraId="75928EEF" w14:textId="77777777" w:rsidR="00393E94" w:rsidRPr="0088193B" w:rsidRDefault="00393E94" w:rsidP="008F465F">
            <w:pPr>
              <w:pStyle w:val="TAL"/>
            </w:pPr>
          </w:p>
        </w:tc>
        <w:tc>
          <w:tcPr>
            <w:tcW w:w="1133" w:type="dxa"/>
          </w:tcPr>
          <w:p w14:paraId="128269F4" w14:textId="77777777" w:rsidR="00393E94" w:rsidRPr="0088193B" w:rsidRDefault="00393E94" w:rsidP="008F465F">
            <w:pPr>
              <w:pStyle w:val="TAL"/>
            </w:pPr>
          </w:p>
        </w:tc>
      </w:tr>
      <w:tr w:rsidR="00393E94" w:rsidRPr="0088193B" w14:paraId="4823FDA8" w14:textId="77777777">
        <w:tc>
          <w:tcPr>
            <w:tcW w:w="4535" w:type="dxa"/>
          </w:tcPr>
          <w:p w14:paraId="72407DD8" w14:textId="77777777" w:rsidR="00393E94" w:rsidRPr="0088193B" w:rsidRDefault="00393E94" w:rsidP="008F465F">
            <w:pPr>
              <w:pStyle w:val="TAL"/>
              <w:keepNext w:val="0"/>
              <w:keepLines w:val="0"/>
            </w:pPr>
            <w:r w:rsidRPr="0088193B">
              <w:t xml:space="preserve">    c1 CHOICE{</w:t>
            </w:r>
          </w:p>
        </w:tc>
        <w:tc>
          <w:tcPr>
            <w:tcW w:w="2267" w:type="dxa"/>
          </w:tcPr>
          <w:p w14:paraId="2F28C26D" w14:textId="77777777" w:rsidR="00393E94" w:rsidRPr="0088193B" w:rsidRDefault="00393E94" w:rsidP="008F465F">
            <w:pPr>
              <w:pStyle w:val="TAL"/>
              <w:keepNext w:val="0"/>
              <w:keepLines w:val="0"/>
            </w:pPr>
          </w:p>
        </w:tc>
        <w:tc>
          <w:tcPr>
            <w:tcW w:w="1700" w:type="dxa"/>
          </w:tcPr>
          <w:p w14:paraId="49B7AC49" w14:textId="77777777" w:rsidR="00393E94" w:rsidRPr="0088193B" w:rsidRDefault="00393E94" w:rsidP="008F465F">
            <w:pPr>
              <w:pStyle w:val="TAL"/>
            </w:pPr>
          </w:p>
        </w:tc>
        <w:tc>
          <w:tcPr>
            <w:tcW w:w="1133" w:type="dxa"/>
          </w:tcPr>
          <w:p w14:paraId="26593A72" w14:textId="77777777" w:rsidR="00393E94" w:rsidRPr="0088193B" w:rsidRDefault="00393E94" w:rsidP="008F465F">
            <w:pPr>
              <w:pStyle w:val="TAL"/>
            </w:pPr>
          </w:p>
        </w:tc>
      </w:tr>
      <w:tr w:rsidR="00393E94" w:rsidRPr="0088193B" w14:paraId="5F9E4EAB" w14:textId="77777777">
        <w:tc>
          <w:tcPr>
            <w:tcW w:w="4535" w:type="dxa"/>
          </w:tcPr>
          <w:p w14:paraId="27C6F27F" w14:textId="77777777" w:rsidR="00393E94" w:rsidRPr="0088193B" w:rsidRDefault="00393E94" w:rsidP="008F465F">
            <w:pPr>
              <w:pStyle w:val="TAL"/>
              <w:keepNext w:val="0"/>
              <w:keepLines w:val="0"/>
            </w:pPr>
            <w:r w:rsidRPr="0088193B">
              <w:t xml:space="preserve">      rrcConnectionReconfiguration-r8 SEQUENCE {</w:t>
            </w:r>
          </w:p>
        </w:tc>
        <w:tc>
          <w:tcPr>
            <w:tcW w:w="2267" w:type="dxa"/>
          </w:tcPr>
          <w:p w14:paraId="1651AB29" w14:textId="77777777" w:rsidR="00393E94" w:rsidRPr="0088193B" w:rsidRDefault="00393E94" w:rsidP="008F465F">
            <w:pPr>
              <w:pStyle w:val="TAL"/>
              <w:keepNext w:val="0"/>
              <w:keepLines w:val="0"/>
            </w:pPr>
          </w:p>
        </w:tc>
        <w:tc>
          <w:tcPr>
            <w:tcW w:w="1700" w:type="dxa"/>
          </w:tcPr>
          <w:p w14:paraId="56200023" w14:textId="77777777" w:rsidR="00393E94" w:rsidRPr="0088193B" w:rsidRDefault="00393E94" w:rsidP="008F465F">
            <w:pPr>
              <w:pStyle w:val="TAL"/>
            </w:pPr>
          </w:p>
        </w:tc>
        <w:tc>
          <w:tcPr>
            <w:tcW w:w="1133" w:type="dxa"/>
          </w:tcPr>
          <w:p w14:paraId="24B21A0E" w14:textId="77777777" w:rsidR="00393E94" w:rsidRPr="0088193B" w:rsidRDefault="00393E94" w:rsidP="008F465F">
            <w:pPr>
              <w:pStyle w:val="TAL"/>
            </w:pPr>
          </w:p>
        </w:tc>
      </w:tr>
      <w:tr w:rsidR="00393E94" w:rsidRPr="0088193B" w14:paraId="7C8FD159" w14:textId="77777777">
        <w:tc>
          <w:tcPr>
            <w:tcW w:w="4535" w:type="dxa"/>
          </w:tcPr>
          <w:p w14:paraId="573CF02E" w14:textId="77777777" w:rsidR="00393E94" w:rsidRPr="0088193B" w:rsidRDefault="00393E94" w:rsidP="008F465F">
            <w:pPr>
              <w:pStyle w:val="TAL"/>
              <w:keepNext w:val="0"/>
              <w:keepLines w:val="0"/>
            </w:pPr>
            <w:r w:rsidRPr="0088193B">
              <w:t xml:space="preserve">       mobilityControlInfo SEQUENCE {</w:t>
            </w:r>
          </w:p>
        </w:tc>
        <w:tc>
          <w:tcPr>
            <w:tcW w:w="2267" w:type="dxa"/>
          </w:tcPr>
          <w:p w14:paraId="57D6EA6E" w14:textId="77777777" w:rsidR="00393E94" w:rsidRPr="0088193B" w:rsidRDefault="00393E94" w:rsidP="008F465F">
            <w:pPr>
              <w:pStyle w:val="TAL"/>
              <w:keepNext w:val="0"/>
              <w:keepLines w:val="0"/>
            </w:pPr>
          </w:p>
        </w:tc>
        <w:tc>
          <w:tcPr>
            <w:tcW w:w="1700" w:type="dxa"/>
          </w:tcPr>
          <w:p w14:paraId="6AEC5001" w14:textId="77777777" w:rsidR="00393E94" w:rsidRPr="0088193B" w:rsidRDefault="00393E94" w:rsidP="008F465F">
            <w:pPr>
              <w:pStyle w:val="TAL"/>
            </w:pPr>
          </w:p>
        </w:tc>
        <w:tc>
          <w:tcPr>
            <w:tcW w:w="1133" w:type="dxa"/>
          </w:tcPr>
          <w:p w14:paraId="06C63299" w14:textId="77777777" w:rsidR="00393E94" w:rsidRPr="0088193B" w:rsidRDefault="00393E94" w:rsidP="008F465F">
            <w:pPr>
              <w:pStyle w:val="TAL"/>
            </w:pPr>
          </w:p>
        </w:tc>
      </w:tr>
      <w:tr w:rsidR="00393E94" w:rsidRPr="0088193B" w14:paraId="62F28A70" w14:textId="77777777">
        <w:tc>
          <w:tcPr>
            <w:tcW w:w="4535" w:type="dxa"/>
          </w:tcPr>
          <w:p w14:paraId="345F4542" w14:textId="77777777" w:rsidR="00393E94" w:rsidRPr="0088193B" w:rsidRDefault="00393E94" w:rsidP="008F465F">
            <w:pPr>
              <w:pStyle w:val="TAL"/>
              <w:keepNext w:val="0"/>
              <w:keepLines w:val="0"/>
            </w:pPr>
            <w:r w:rsidRPr="0088193B">
              <w:t xml:space="preserve">         targetPhysCellId</w:t>
            </w:r>
          </w:p>
        </w:tc>
        <w:tc>
          <w:tcPr>
            <w:tcW w:w="2267" w:type="dxa"/>
          </w:tcPr>
          <w:p w14:paraId="45F0CD9E" w14:textId="77777777" w:rsidR="00393E94" w:rsidRPr="0088193B" w:rsidRDefault="00393E94" w:rsidP="008F465F">
            <w:pPr>
              <w:pStyle w:val="TAL"/>
              <w:keepNext w:val="0"/>
              <w:keepLines w:val="0"/>
            </w:pPr>
            <w:r w:rsidRPr="0088193B">
              <w:t>Set to the physical cell identity of cell 1</w:t>
            </w:r>
          </w:p>
        </w:tc>
        <w:tc>
          <w:tcPr>
            <w:tcW w:w="1700" w:type="dxa"/>
          </w:tcPr>
          <w:p w14:paraId="420CFBAB" w14:textId="77777777" w:rsidR="00393E94" w:rsidRPr="0088193B" w:rsidRDefault="00393E94" w:rsidP="008F465F">
            <w:pPr>
              <w:pStyle w:val="TAL"/>
            </w:pPr>
          </w:p>
        </w:tc>
        <w:tc>
          <w:tcPr>
            <w:tcW w:w="1133" w:type="dxa"/>
          </w:tcPr>
          <w:p w14:paraId="071F9DBA" w14:textId="77777777" w:rsidR="00393E94" w:rsidRPr="0088193B" w:rsidRDefault="00393E94" w:rsidP="008F465F">
            <w:pPr>
              <w:pStyle w:val="TAL"/>
            </w:pPr>
          </w:p>
        </w:tc>
      </w:tr>
      <w:tr w:rsidR="00393E94" w:rsidRPr="0088193B" w14:paraId="48D7D11A" w14:textId="77777777">
        <w:tc>
          <w:tcPr>
            <w:tcW w:w="4535" w:type="dxa"/>
          </w:tcPr>
          <w:p w14:paraId="0DB5C86D" w14:textId="77777777" w:rsidR="00393E94" w:rsidRPr="0088193B" w:rsidRDefault="00393E94" w:rsidP="008F465F">
            <w:pPr>
              <w:pStyle w:val="TAL"/>
              <w:keepNext w:val="0"/>
              <w:keepLines w:val="0"/>
            </w:pPr>
            <w:r w:rsidRPr="0088193B">
              <w:t xml:space="preserve">         carrierFreq</w:t>
            </w:r>
          </w:p>
        </w:tc>
        <w:tc>
          <w:tcPr>
            <w:tcW w:w="2267" w:type="dxa"/>
          </w:tcPr>
          <w:p w14:paraId="11D6B9FE" w14:textId="77777777" w:rsidR="00393E94" w:rsidRPr="0088193B" w:rsidRDefault="00393E94" w:rsidP="008F465F">
            <w:pPr>
              <w:pStyle w:val="TAL"/>
              <w:keepNext w:val="0"/>
              <w:keepLines w:val="0"/>
            </w:pPr>
            <w:r w:rsidRPr="0088193B">
              <w:t>Not present</w:t>
            </w:r>
          </w:p>
        </w:tc>
        <w:tc>
          <w:tcPr>
            <w:tcW w:w="1700" w:type="dxa"/>
          </w:tcPr>
          <w:p w14:paraId="75AA082E" w14:textId="77777777" w:rsidR="00393E94" w:rsidRPr="0088193B" w:rsidRDefault="00393E94" w:rsidP="008F465F">
            <w:pPr>
              <w:pStyle w:val="TAL"/>
            </w:pPr>
          </w:p>
        </w:tc>
        <w:tc>
          <w:tcPr>
            <w:tcW w:w="1133" w:type="dxa"/>
          </w:tcPr>
          <w:p w14:paraId="1708D4C9" w14:textId="77777777" w:rsidR="00393E94" w:rsidRPr="0088193B" w:rsidRDefault="00393E94" w:rsidP="008F465F">
            <w:pPr>
              <w:pStyle w:val="TAL"/>
            </w:pPr>
          </w:p>
        </w:tc>
      </w:tr>
      <w:tr w:rsidR="00393E94" w:rsidRPr="0088193B" w14:paraId="7B41FB50" w14:textId="77777777">
        <w:tc>
          <w:tcPr>
            <w:tcW w:w="4535" w:type="dxa"/>
          </w:tcPr>
          <w:p w14:paraId="1A7DA11F" w14:textId="77777777" w:rsidR="00393E94" w:rsidRPr="0088193B" w:rsidRDefault="00393E94" w:rsidP="008F465F">
            <w:pPr>
              <w:pStyle w:val="TAL"/>
              <w:keepNext w:val="0"/>
              <w:keepLines w:val="0"/>
            </w:pPr>
            <w:r w:rsidRPr="0088193B">
              <w:t xml:space="preserve">        }</w:t>
            </w:r>
          </w:p>
        </w:tc>
        <w:tc>
          <w:tcPr>
            <w:tcW w:w="2267" w:type="dxa"/>
          </w:tcPr>
          <w:p w14:paraId="609AF176" w14:textId="77777777" w:rsidR="00393E94" w:rsidRPr="0088193B" w:rsidRDefault="00393E94" w:rsidP="008F465F">
            <w:pPr>
              <w:pStyle w:val="TAL"/>
              <w:keepNext w:val="0"/>
              <w:keepLines w:val="0"/>
            </w:pPr>
          </w:p>
        </w:tc>
        <w:tc>
          <w:tcPr>
            <w:tcW w:w="1700" w:type="dxa"/>
          </w:tcPr>
          <w:p w14:paraId="332E157C" w14:textId="77777777" w:rsidR="00393E94" w:rsidRPr="0088193B" w:rsidRDefault="00393E94" w:rsidP="008F465F">
            <w:pPr>
              <w:pStyle w:val="TAL"/>
            </w:pPr>
          </w:p>
        </w:tc>
        <w:tc>
          <w:tcPr>
            <w:tcW w:w="1133" w:type="dxa"/>
          </w:tcPr>
          <w:p w14:paraId="09FAF2D1" w14:textId="77777777" w:rsidR="00393E94" w:rsidRPr="0088193B" w:rsidRDefault="00393E94" w:rsidP="008F465F">
            <w:pPr>
              <w:pStyle w:val="TAL"/>
            </w:pPr>
          </w:p>
        </w:tc>
      </w:tr>
      <w:tr w:rsidR="00393E94" w:rsidRPr="0088193B" w14:paraId="3F0819C3" w14:textId="77777777">
        <w:tc>
          <w:tcPr>
            <w:tcW w:w="4535" w:type="dxa"/>
          </w:tcPr>
          <w:p w14:paraId="2D531F87" w14:textId="77777777" w:rsidR="00393E94" w:rsidRPr="0088193B" w:rsidRDefault="00393E94" w:rsidP="008F465F">
            <w:pPr>
              <w:pStyle w:val="TAL"/>
              <w:keepNext w:val="0"/>
              <w:keepLines w:val="0"/>
            </w:pPr>
            <w:r w:rsidRPr="0088193B">
              <w:t xml:space="preserve">      }</w:t>
            </w:r>
          </w:p>
        </w:tc>
        <w:tc>
          <w:tcPr>
            <w:tcW w:w="2267" w:type="dxa"/>
          </w:tcPr>
          <w:p w14:paraId="68ED546F" w14:textId="77777777" w:rsidR="00393E94" w:rsidRPr="0088193B" w:rsidRDefault="00393E94" w:rsidP="008F465F">
            <w:pPr>
              <w:pStyle w:val="TAL"/>
              <w:keepNext w:val="0"/>
              <w:keepLines w:val="0"/>
            </w:pPr>
          </w:p>
        </w:tc>
        <w:tc>
          <w:tcPr>
            <w:tcW w:w="1700" w:type="dxa"/>
          </w:tcPr>
          <w:p w14:paraId="73CD10B8" w14:textId="77777777" w:rsidR="00393E94" w:rsidRPr="0088193B" w:rsidRDefault="00393E94" w:rsidP="008F465F">
            <w:pPr>
              <w:pStyle w:val="TAL"/>
            </w:pPr>
          </w:p>
        </w:tc>
        <w:tc>
          <w:tcPr>
            <w:tcW w:w="1133" w:type="dxa"/>
          </w:tcPr>
          <w:p w14:paraId="1D07605A" w14:textId="77777777" w:rsidR="00393E94" w:rsidRPr="0088193B" w:rsidRDefault="00393E94" w:rsidP="008F465F">
            <w:pPr>
              <w:pStyle w:val="TAL"/>
            </w:pPr>
          </w:p>
        </w:tc>
      </w:tr>
      <w:tr w:rsidR="00393E94" w:rsidRPr="0088193B" w14:paraId="00BCB1C5" w14:textId="77777777">
        <w:tc>
          <w:tcPr>
            <w:tcW w:w="4535" w:type="dxa"/>
          </w:tcPr>
          <w:p w14:paraId="34D1291A" w14:textId="77777777" w:rsidR="00393E94" w:rsidRPr="0088193B" w:rsidRDefault="00393E94" w:rsidP="008F465F">
            <w:pPr>
              <w:pStyle w:val="TAL"/>
              <w:keepNext w:val="0"/>
              <w:keepLines w:val="0"/>
            </w:pPr>
            <w:r w:rsidRPr="0088193B">
              <w:t xml:space="preserve">    }</w:t>
            </w:r>
          </w:p>
        </w:tc>
        <w:tc>
          <w:tcPr>
            <w:tcW w:w="2267" w:type="dxa"/>
          </w:tcPr>
          <w:p w14:paraId="5722AD6D" w14:textId="77777777" w:rsidR="00393E94" w:rsidRPr="0088193B" w:rsidRDefault="00393E94" w:rsidP="008F465F">
            <w:pPr>
              <w:pStyle w:val="TAL"/>
              <w:keepNext w:val="0"/>
              <w:keepLines w:val="0"/>
            </w:pPr>
          </w:p>
        </w:tc>
        <w:tc>
          <w:tcPr>
            <w:tcW w:w="1700" w:type="dxa"/>
          </w:tcPr>
          <w:p w14:paraId="68640669" w14:textId="77777777" w:rsidR="00393E94" w:rsidRPr="0088193B" w:rsidRDefault="00393E94" w:rsidP="008F465F">
            <w:pPr>
              <w:pStyle w:val="TAL"/>
            </w:pPr>
          </w:p>
        </w:tc>
        <w:tc>
          <w:tcPr>
            <w:tcW w:w="1133" w:type="dxa"/>
          </w:tcPr>
          <w:p w14:paraId="6056E5D9" w14:textId="77777777" w:rsidR="00393E94" w:rsidRPr="0088193B" w:rsidRDefault="00393E94" w:rsidP="008F465F">
            <w:pPr>
              <w:pStyle w:val="TAL"/>
            </w:pPr>
          </w:p>
        </w:tc>
      </w:tr>
      <w:tr w:rsidR="00393E94" w:rsidRPr="0088193B" w14:paraId="6E2D7AF1" w14:textId="77777777">
        <w:tc>
          <w:tcPr>
            <w:tcW w:w="4535" w:type="dxa"/>
          </w:tcPr>
          <w:p w14:paraId="61FC7050" w14:textId="77777777" w:rsidR="00393E94" w:rsidRPr="0088193B" w:rsidRDefault="00393E94" w:rsidP="008F465F">
            <w:pPr>
              <w:pStyle w:val="TAL"/>
              <w:keepNext w:val="0"/>
              <w:keepLines w:val="0"/>
            </w:pPr>
            <w:r w:rsidRPr="0088193B">
              <w:t xml:space="preserve">  }</w:t>
            </w:r>
          </w:p>
        </w:tc>
        <w:tc>
          <w:tcPr>
            <w:tcW w:w="2267" w:type="dxa"/>
          </w:tcPr>
          <w:p w14:paraId="2C6D8B2D" w14:textId="77777777" w:rsidR="00393E94" w:rsidRPr="0088193B" w:rsidRDefault="00393E94" w:rsidP="008F465F">
            <w:pPr>
              <w:pStyle w:val="TAL"/>
              <w:keepNext w:val="0"/>
              <w:keepLines w:val="0"/>
            </w:pPr>
          </w:p>
        </w:tc>
        <w:tc>
          <w:tcPr>
            <w:tcW w:w="1700" w:type="dxa"/>
          </w:tcPr>
          <w:p w14:paraId="018101B0" w14:textId="77777777" w:rsidR="00393E94" w:rsidRPr="0088193B" w:rsidRDefault="00393E94" w:rsidP="008F465F">
            <w:pPr>
              <w:pStyle w:val="TAL"/>
            </w:pPr>
          </w:p>
        </w:tc>
        <w:tc>
          <w:tcPr>
            <w:tcW w:w="1133" w:type="dxa"/>
          </w:tcPr>
          <w:p w14:paraId="4D2A633A" w14:textId="77777777" w:rsidR="00393E94" w:rsidRPr="0088193B" w:rsidRDefault="00393E94" w:rsidP="008F465F">
            <w:pPr>
              <w:pStyle w:val="TAL"/>
            </w:pPr>
          </w:p>
        </w:tc>
      </w:tr>
      <w:tr w:rsidR="00393E94" w:rsidRPr="0088193B" w14:paraId="6DD55F46" w14:textId="77777777">
        <w:tc>
          <w:tcPr>
            <w:tcW w:w="4535" w:type="dxa"/>
          </w:tcPr>
          <w:p w14:paraId="61D250CE" w14:textId="77777777" w:rsidR="00393E94" w:rsidRPr="0088193B" w:rsidRDefault="00393E94" w:rsidP="008F465F">
            <w:pPr>
              <w:pStyle w:val="TAL"/>
              <w:keepNext w:val="0"/>
              <w:keepLines w:val="0"/>
            </w:pPr>
            <w:r w:rsidRPr="0088193B">
              <w:t>}</w:t>
            </w:r>
          </w:p>
        </w:tc>
        <w:tc>
          <w:tcPr>
            <w:tcW w:w="2267" w:type="dxa"/>
          </w:tcPr>
          <w:p w14:paraId="5C72E658" w14:textId="77777777" w:rsidR="00393E94" w:rsidRPr="0088193B" w:rsidRDefault="00393E94" w:rsidP="008F465F">
            <w:pPr>
              <w:pStyle w:val="TAL"/>
              <w:keepNext w:val="0"/>
              <w:keepLines w:val="0"/>
            </w:pPr>
          </w:p>
        </w:tc>
        <w:tc>
          <w:tcPr>
            <w:tcW w:w="1700" w:type="dxa"/>
          </w:tcPr>
          <w:p w14:paraId="3EFBB34F" w14:textId="77777777" w:rsidR="00393E94" w:rsidRPr="0088193B" w:rsidRDefault="00393E94" w:rsidP="008F465F">
            <w:pPr>
              <w:pStyle w:val="TAL"/>
            </w:pPr>
          </w:p>
        </w:tc>
        <w:tc>
          <w:tcPr>
            <w:tcW w:w="1133" w:type="dxa"/>
          </w:tcPr>
          <w:p w14:paraId="591AA268" w14:textId="77777777" w:rsidR="00393E94" w:rsidRPr="0088193B" w:rsidRDefault="00393E94" w:rsidP="008F465F">
            <w:pPr>
              <w:pStyle w:val="TAL"/>
            </w:pPr>
          </w:p>
        </w:tc>
      </w:tr>
    </w:tbl>
    <w:p w14:paraId="2DB4E50F" w14:textId="77777777" w:rsidR="00E31BD9" w:rsidRPr="0088193B" w:rsidRDefault="00E31BD9" w:rsidP="001B7428"/>
    <w:p w14:paraId="0FC44832" w14:textId="77777777" w:rsidR="006318AB" w:rsidRPr="0088193B" w:rsidRDefault="006318AB" w:rsidP="006318AB">
      <w:pPr>
        <w:pStyle w:val="Heading4"/>
      </w:pPr>
      <w:bookmarkStart w:id="66" w:name="_Toc225185274"/>
      <w:r w:rsidRPr="0088193B">
        <w:rPr>
          <w:lang w:eastAsia="zh-CN"/>
        </w:rPr>
        <w:t>7.1.4.3a</w:t>
      </w:r>
      <w:r w:rsidRPr="0088193B">
        <w:tab/>
        <w:t xml:space="preserve">Logical channel prioritization handling / UE </w:t>
      </w:r>
      <w:r w:rsidR="00282B76" w:rsidRPr="0088193B">
        <w:t>with limited TB size</w:t>
      </w:r>
    </w:p>
    <w:p w14:paraId="78124E2C" w14:textId="77777777" w:rsidR="006318AB" w:rsidRPr="0088193B" w:rsidRDefault="006318AB" w:rsidP="006318AB">
      <w:pPr>
        <w:pStyle w:val="H6"/>
        <w:rPr>
          <w:rFonts w:eastAsia="MS Gothic"/>
        </w:rPr>
      </w:pPr>
      <w:r w:rsidRPr="0088193B">
        <w:rPr>
          <w:lang w:eastAsia="zh-CN"/>
        </w:rPr>
        <w:t>7.1.4.3a</w:t>
      </w:r>
      <w:r w:rsidRPr="0088193B">
        <w:rPr>
          <w:rFonts w:eastAsia="MS Gothic"/>
        </w:rPr>
        <w:t>.1</w:t>
      </w:r>
      <w:r w:rsidRPr="0088193B">
        <w:rPr>
          <w:rFonts w:eastAsia="MS Gothic"/>
        </w:rPr>
        <w:tab/>
        <w:t>Test Purpose (TP)</w:t>
      </w:r>
    </w:p>
    <w:p w14:paraId="714DEE09" w14:textId="77777777" w:rsidR="006318AB" w:rsidRPr="0088193B" w:rsidRDefault="006318AB" w:rsidP="006318AB">
      <w:r w:rsidRPr="0088193B">
        <w:t xml:space="preserve">Same as </w:t>
      </w:r>
      <w:r w:rsidRPr="0088193B">
        <w:rPr>
          <w:lang w:eastAsia="zh-CN"/>
        </w:rPr>
        <w:t>7.1.4.3</w:t>
      </w:r>
      <w:r w:rsidRPr="0088193B">
        <w:rPr>
          <w:rFonts w:eastAsia="MS Gothic"/>
        </w:rPr>
        <w:t>.1.</w:t>
      </w:r>
    </w:p>
    <w:p w14:paraId="55B1B971" w14:textId="77777777" w:rsidR="006318AB" w:rsidRPr="0088193B" w:rsidRDefault="006318AB" w:rsidP="006318AB">
      <w:pPr>
        <w:pStyle w:val="H6"/>
        <w:rPr>
          <w:rFonts w:eastAsia="MS Gothic"/>
        </w:rPr>
      </w:pPr>
      <w:r w:rsidRPr="0088193B">
        <w:rPr>
          <w:lang w:eastAsia="zh-CN"/>
        </w:rPr>
        <w:t>7.1.4.3a</w:t>
      </w:r>
      <w:r w:rsidRPr="0088193B">
        <w:rPr>
          <w:rFonts w:eastAsia="MS Gothic"/>
        </w:rPr>
        <w:t>.2</w:t>
      </w:r>
      <w:r w:rsidRPr="0088193B">
        <w:rPr>
          <w:rFonts w:eastAsia="MS Gothic"/>
        </w:rPr>
        <w:tab/>
      </w:r>
      <w:r w:rsidRPr="0088193B">
        <w:t>Conformance requirements</w:t>
      </w:r>
    </w:p>
    <w:p w14:paraId="1E240CBA" w14:textId="77777777" w:rsidR="006318AB" w:rsidRPr="0088193B" w:rsidRDefault="006318AB" w:rsidP="006318AB">
      <w:r w:rsidRPr="0088193B">
        <w:t xml:space="preserve">Same as sub-clause </w:t>
      </w:r>
      <w:r w:rsidRPr="0088193B">
        <w:rPr>
          <w:lang w:eastAsia="zh-CN"/>
        </w:rPr>
        <w:t>7.1.4.3</w:t>
      </w:r>
      <w:r w:rsidRPr="0088193B">
        <w:rPr>
          <w:rFonts w:eastAsia="MS Gothic"/>
        </w:rPr>
        <w:t>.2.</w:t>
      </w:r>
    </w:p>
    <w:p w14:paraId="68090BE4" w14:textId="77777777" w:rsidR="006318AB" w:rsidRPr="0088193B" w:rsidRDefault="006318AB" w:rsidP="006318AB">
      <w:pPr>
        <w:pStyle w:val="H6"/>
        <w:rPr>
          <w:rFonts w:eastAsia="MS Gothic"/>
        </w:rPr>
      </w:pPr>
      <w:r w:rsidRPr="0088193B">
        <w:rPr>
          <w:lang w:eastAsia="zh-CN"/>
        </w:rPr>
        <w:t>7.1.4.3a</w:t>
      </w:r>
      <w:r w:rsidRPr="0088193B">
        <w:rPr>
          <w:rFonts w:eastAsia="MS Gothic"/>
        </w:rPr>
        <w:t>.3</w:t>
      </w:r>
      <w:r w:rsidRPr="0088193B">
        <w:rPr>
          <w:rFonts w:eastAsia="MS Gothic"/>
        </w:rPr>
        <w:tab/>
        <w:t>Test description</w:t>
      </w:r>
    </w:p>
    <w:p w14:paraId="3E1A1F3E" w14:textId="77777777" w:rsidR="006318AB" w:rsidRPr="0088193B" w:rsidRDefault="006318AB" w:rsidP="006318AB">
      <w:pPr>
        <w:pStyle w:val="H6"/>
        <w:rPr>
          <w:rFonts w:eastAsia="MS Gothic"/>
        </w:rPr>
      </w:pPr>
      <w:r w:rsidRPr="0088193B">
        <w:rPr>
          <w:lang w:eastAsia="zh-CN"/>
        </w:rPr>
        <w:t>7.1.4.3a</w:t>
      </w:r>
      <w:r w:rsidRPr="0088193B">
        <w:rPr>
          <w:rFonts w:eastAsia="MS Gothic"/>
        </w:rPr>
        <w:t>.3.1</w:t>
      </w:r>
      <w:r w:rsidRPr="0088193B">
        <w:rPr>
          <w:rFonts w:eastAsia="MS Gothic"/>
        </w:rPr>
        <w:tab/>
        <w:t xml:space="preserve">Pre-test </w:t>
      </w:r>
      <w:r w:rsidRPr="0088193B">
        <w:rPr>
          <w:snapToGrid w:val="0"/>
        </w:rPr>
        <w:t>conditions</w:t>
      </w:r>
    </w:p>
    <w:p w14:paraId="0B2D5934" w14:textId="77777777" w:rsidR="006318AB" w:rsidRPr="0088193B" w:rsidRDefault="006318AB" w:rsidP="006318AB">
      <w:r w:rsidRPr="0088193B">
        <w:t>Same as the pre-test conditions in sub-clause 7.1.4.3.1 with the following exceptions in the preamble:</w:t>
      </w:r>
    </w:p>
    <w:p w14:paraId="65C3E4E6" w14:textId="77777777" w:rsidR="006318AB" w:rsidRPr="0088193B" w:rsidRDefault="006318AB" w:rsidP="006318AB">
      <w:pPr>
        <w:pStyle w:val="B10"/>
      </w:pPr>
      <w:r w:rsidRPr="0088193B">
        <w:t>-</w:t>
      </w:r>
      <w:r w:rsidRPr="0088193B">
        <w:tab/>
        <w:t>The 3 UM DRBs are configured according to table 7.1.4.3a.3.1-1 instead of table 7.1.4.3.3.1-1.</w:t>
      </w:r>
    </w:p>
    <w:p w14:paraId="2731308F" w14:textId="77777777" w:rsidR="006318AB" w:rsidRPr="0088193B" w:rsidRDefault="006318AB" w:rsidP="006318AB">
      <w:pPr>
        <w:pStyle w:val="TH"/>
      </w:pPr>
      <w:r w:rsidRPr="0088193B">
        <w:t>Table 7.1.4.3a.3.1-1: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tblGrid>
      <w:tr w:rsidR="006318AB" w:rsidRPr="0088193B" w14:paraId="707F9083" w14:textId="77777777" w:rsidTr="005C49C9">
        <w:trPr>
          <w:jc w:val="center"/>
        </w:trPr>
        <w:tc>
          <w:tcPr>
            <w:tcW w:w="1488" w:type="dxa"/>
          </w:tcPr>
          <w:p w14:paraId="2520B218" w14:textId="77777777" w:rsidR="006318AB" w:rsidRPr="0088193B" w:rsidRDefault="006318AB" w:rsidP="005C49C9">
            <w:pPr>
              <w:pStyle w:val="TAH"/>
            </w:pPr>
            <w:r w:rsidRPr="0088193B">
              <w:t>DRB</w:t>
            </w:r>
          </w:p>
        </w:tc>
        <w:tc>
          <w:tcPr>
            <w:tcW w:w="1417" w:type="dxa"/>
          </w:tcPr>
          <w:p w14:paraId="725D1BE1" w14:textId="77777777" w:rsidR="006318AB" w:rsidRPr="0088193B" w:rsidRDefault="006318AB" w:rsidP="005C49C9">
            <w:pPr>
              <w:pStyle w:val="TAH"/>
            </w:pPr>
            <w:r w:rsidRPr="0088193B">
              <w:t>Priority</w:t>
            </w:r>
          </w:p>
        </w:tc>
        <w:tc>
          <w:tcPr>
            <w:tcW w:w="1985" w:type="dxa"/>
          </w:tcPr>
          <w:p w14:paraId="79038CC8" w14:textId="77777777" w:rsidR="006318AB" w:rsidRPr="0088193B" w:rsidRDefault="006318AB" w:rsidP="005C49C9">
            <w:pPr>
              <w:pStyle w:val="TAH"/>
            </w:pPr>
            <w:r w:rsidRPr="0088193B">
              <w:t>prioritizedBitRate (kbytes/s)</w:t>
            </w:r>
          </w:p>
        </w:tc>
        <w:tc>
          <w:tcPr>
            <w:tcW w:w="1984" w:type="dxa"/>
          </w:tcPr>
          <w:p w14:paraId="183CD337" w14:textId="77777777" w:rsidR="006318AB" w:rsidRPr="0088193B" w:rsidRDefault="006318AB" w:rsidP="005C49C9">
            <w:pPr>
              <w:pStyle w:val="TAH"/>
            </w:pPr>
            <w:r w:rsidRPr="0088193B">
              <w:t>bucketSizeDuration (ms)</w:t>
            </w:r>
          </w:p>
        </w:tc>
      </w:tr>
      <w:tr w:rsidR="006318AB" w:rsidRPr="0088193B" w14:paraId="11A05151" w14:textId="77777777" w:rsidTr="005C49C9">
        <w:trPr>
          <w:jc w:val="center"/>
        </w:trPr>
        <w:tc>
          <w:tcPr>
            <w:tcW w:w="1488" w:type="dxa"/>
          </w:tcPr>
          <w:p w14:paraId="68D7DFE2" w14:textId="77777777" w:rsidR="006318AB" w:rsidRPr="0088193B" w:rsidRDefault="006318AB" w:rsidP="005C49C9">
            <w:pPr>
              <w:pStyle w:val="TAL"/>
            </w:pPr>
            <w:r w:rsidRPr="0088193B">
              <w:t>DRB1</w:t>
            </w:r>
          </w:p>
        </w:tc>
        <w:tc>
          <w:tcPr>
            <w:tcW w:w="1417" w:type="dxa"/>
          </w:tcPr>
          <w:p w14:paraId="3CB4C954" w14:textId="77777777" w:rsidR="006318AB" w:rsidRPr="0088193B" w:rsidRDefault="006318AB" w:rsidP="005C49C9">
            <w:pPr>
              <w:pStyle w:val="TAC"/>
            </w:pPr>
            <w:r w:rsidRPr="0088193B">
              <w:t>6</w:t>
            </w:r>
          </w:p>
        </w:tc>
        <w:tc>
          <w:tcPr>
            <w:tcW w:w="1985" w:type="dxa"/>
          </w:tcPr>
          <w:p w14:paraId="7E9C6863" w14:textId="77777777" w:rsidR="006318AB" w:rsidRPr="0088193B" w:rsidRDefault="006318AB" w:rsidP="005C49C9">
            <w:pPr>
              <w:pStyle w:val="TAC"/>
            </w:pPr>
            <w:r w:rsidRPr="0088193B">
              <w:t>8</w:t>
            </w:r>
          </w:p>
        </w:tc>
        <w:tc>
          <w:tcPr>
            <w:tcW w:w="1984" w:type="dxa"/>
          </w:tcPr>
          <w:p w14:paraId="515DAC1A" w14:textId="77777777" w:rsidR="006318AB" w:rsidRPr="0088193B" w:rsidRDefault="006318AB" w:rsidP="005C49C9">
            <w:pPr>
              <w:pStyle w:val="TAC"/>
            </w:pPr>
            <w:r w:rsidRPr="0088193B">
              <w:t>50</w:t>
            </w:r>
          </w:p>
        </w:tc>
      </w:tr>
      <w:tr w:rsidR="006318AB" w:rsidRPr="0088193B" w14:paraId="544B4A27" w14:textId="77777777" w:rsidTr="005C49C9">
        <w:trPr>
          <w:jc w:val="center"/>
        </w:trPr>
        <w:tc>
          <w:tcPr>
            <w:tcW w:w="1488" w:type="dxa"/>
          </w:tcPr>
          <w:p w14:paraId="4E5C4B2B" w14:textId="77777777" w:rsidR="006318AB" w:rsidRPr="0088193B" w:rsidRDefault="006318AB" w:rsidP="005C49C9">
            <w:pPr>
              <w:pStyle w:val="TAL"/>
            </w:pPr>
            <w:r w:rsidRPr="0088193B">
              <w:t>DRB2</w:t>
            </w:r>
          </w:p>
        </w:tc>
        <w:tc>
          <w:tcPr>
            <w:tcW w:w="1417" w:type="dxa"/>
          </w:tcPr>
          <w:p w14:paraId="45BC9A0C" w14:textId="77777777" w:rsidR="006318AB" w:rsidRPr="0088193B" w:rsidRDefault="006318AB" w:rsidP="005C49C9">
            <w:pPr>
              <w:pStyle w:val="TAC"/>
            </w:pPr>
            <w:r w:rsidRPr="0088193B">
              <w:t>7</w:t>
            </w:r>
          </w:p>
        </w:tc>
        <w:tc>
          <w:tcPr>
            <w:tcW w:w="1985" w:type="dxa"/>
          </w:tcPr>
          <w:p w14:paraId="6F6E87A3" w14:textId="77777777" w:rsidR="006318AB" w:rsidRPr="0088193B" w:rsidRDefault="006318AB" w:rsidP="005C49C9">
            <w:pPr>
              <w:pStyle w:val="TAC"/>
            </w:pPr>
            <w:r w:rsidRPr="0088193B">
              <w:t>8</w:t>
            </w:r>
          </w:p>
        </w:tc>
        <w:tc>
          <w:tcPr>
            <w:tcW w:w="1984" w:type="dxa"/>
          </w:tcPr>
          <w:p w14:paraId="7E566AC7" w14:textId="77777777" w:rsidR="006318AB" w:rsidRPr="0088193B" w:rsidRDefault="006318AB" w:rsidP="005C49C9">
            <w:pPr>
              <w:pStyle w:val="TAC"/>
            </w:pPr>
            <w:r w:rsidRPr="0088193B">
              <w:t>50</w:t>
            </w:r>
          </w:p>
        </w:tc>
      </w:tr>
      <w:tr w:rsidR="006318AB" w:rsidRPr="0088193B" w14:paraId="65F938DB" w14:textId="77777777" w:rsidTr="005C49C9">
        <w:trPr>
          <w:jc w:val="center"/>
        </w:trPr>
        <w:tc>
          <w:tcPr>
            <w:tcW w:w="1488" w:type="dxa"/>
          </w:tcPr>
          <w:p w14:paraId="6768AFBA" w14:textId="77777777" w:rsidR="006318AB" w:rsidRPr="0088193B" w:rsidRDefault="006318AB" w:rsidP="005C49C9">
            <w:pPr>
              <w:pStyle w:val="TAL"/>
            </w:pPr>
            <w:r w:rsidRPr="0088193B">
              <w:t>DRB3</w:t>
            </w:r>
          </w:p>
        </w:tc>
        <w:tc>
          <w:tcPr>
            <w:tcW w:w="1417" w:type="dxa"/>
          </w:tcPr>
          <w:p w14:paraId="362A728C" w14:textId="77777777" w:rsidR="006318AB" w:rsidRPr="0088193B" w:rsidRDefault="006318AB" w:rsidP="005C49C9">
            <w:pPr>
              <w:pStyle w:val="TAC"/>
            </w:pPr>
            <w:r w:rsidRPr="0088193B">
              <w:t>8</w:t>
            </w:r>
          </w:p>
        </w:tc>
        <w:tc>
          <w:tcPr>
            <w:tcW w:w="1985" w:type="dxa"/>
          </w:tcPr>
          <w:p w14:paraId="157947FE" w14:textId="77777777" w:rsidR="006318AB" w:rsidRPr="0088193B" w:rsidRDefault="006318AB" w:rsidP="005C49C9">
            <w:pPr>
              <w:pStyle w:val="TAC"/>
            </w:pPr>
            <w:r w:rsidRPr="0088193B">
              <w:t>32</w:t>
            </w:r>
          </w:p>
        </w:tc>
        <w:tc>
          <w:tcPr>
            <w:tcW w:w="1984" w:type="dxa"/>
          </w:tcPr>
          <w:p w14:paraId="68CB9AA9" w14:textId="77777777" w:rsidR="006318AB" w:rsidRPr="0088193B" w:rsidRDefault="006318AB" w:rsidP="005C49C9">
            <w:pPr>
              <w:pStyle w:val="TAC"/>
            </w:pPr>
            <w:r w:rsidRPr="0088193B">
              <w:t>50</w:t>
            </w:r>
          </w:p>
        </w:tc>
      </w:tr>
    </w:tbl>
    <w:p w14:paraId="2507263E" w14:textId="77777777" w:rsidR="006318AB" w:rsidRPr="0088193B" w:rsidRDefault="006318AB" w:rsidP="006318AB">
      <w:pPr>
        <w:rPr>
          <w:lang w:eastAsia="zh-CN"/>
        </w:rPr>
      </w:pPr>
    </w:p>
    <w:p w14:paraId="1E52D598" w14:textId="77777777" w:rsidR="006318AB" w:rsidRPr="0088193B" w:rsidRDefault="006318AB" w:rsidP="006318AB">
      <w:pPr>
        <w:pStyle w:val="H6"/>
        <w:rPr>
          <w:snapToGrid w:val="0"/>
        </w:rPr>
      </w:pPr>
      <w:r w:rsidRPr="0088193B">
        <w:rPr>
          <w:lang w:eastAsia="zh-CN"/>
        </w:rPr>
        <w:t>7.1.4.3a</w:t>
      </w:r>
      <w:r w:rsidRPr="0088193B">
        <w:rPr>
          <w:rFonts w:eastAsia="MS Gothic"/>
        </w:rPr>
        <w:t>.3.2</w:t>
      </w:r>
      <w:r w:rsidRPr="0088193B">
        <w:rPr>
          <w:rFonts w:eastAsia="MS Gothic"/>
        </w:rPr>
        <w:tab/>
      </w:r>
      <w:r w:rsidRPr="0088193B">
        <w:rPr>
          <w:snapToGrid w:val="0"/>
        </w:rPr>
        <w:t>Test procedure sequence</w:t>
      </w:r>
    </w:p>
    <w:p w14:paraId="6AD8DD1E" w14:textId="77777777" w:rsidR="006318AB" w:rsidRPr="0088193B" w:rsidRDefault="006318AB" w:rsidP="006318AB">
      <w:r w:rsidRPr="0088193B">
        <w:t>Same as the test procedure in sub-clause 7.1.4.3.2 with the following exceptions:</w:t>
      </w:r>
    </w:p>
    <w:p w14:paraId="1CA7AAE2" w14:textId="77777777" w:rsidR="006318AB" w:rsidRPr="0088193B" w:rsidRDefault="006318AB" w:rsidP="006318AB">
      <w:pPr>
        <w:pStyle w:val="B10"/>
        <w:ind w:left="284" w:firstLine="0"/>
      </w:pPr>
      <w:r w:rsidRPr="0088193B">
        <w:t>-</w:t>
      </w:r>
      <w:r w:rsidRPr="0088193B">
        <w:tab/>
        <w:t>Step 1: 120 octet-RLC SDUs are used instead of 320 octet-RLC SDUs.</w:t>
      </w:r>
    </w:p>
    <w:p w14:paraId="675351A1" w14:textId="77777777" w:rsidR="006318AB" w:rsidRPr="0088193B" w:rsidRDefault="006318AB" w:rsidP="006318AB">
      <w:pPr>
        <w:pStyle w:val="B10"/>
        <w:ind w:left="284" w:firstLine="0"/>
      </w:pPr>
      <w:r w:rsidRPr="0088193B">
        <w:t>-</w:t>
      </w:r>
      <w:r w:rsidRPr="0088193B">
        <w:tab/>
        <w:t>Test parameters according to Table 7.1.4.3a.3.2-3 replace the test parameters in Table 7.1.4.3.3.2-3.</w:t>
      </w:r>
    </w:p>
    <w:p w14:paraId="026F69CE" w14:textId="77777777" w:rsidR="006318AB" w:rsidRPr="0088193B" w:rsidRDefault="006318AB" w:rsidP="006318AB">
      <w:pPr>
        <w:pStyle w:val="TH"/>
      </w:pPr>
      <w:r w:rsidRPr="0088193B">
        <w:t>Table 7.1.4.3a.3.2-3: Test parameter values</w:t>
      </w:r>
    </w:p>
    <w:tbl>
      <w:tblPr>
        <w:tblW w:w="0" w:type="auto"/>
        <w:tblInd w:w="4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gridCol w:w="1680"/>
      </w:tblGrid>
      <w:tr w:rsidR="006318AB" w:rsidRPr="0088193B" w14:paraId="404914B7" w14:textId="77777777" w:rsidTr="005C49C9">
        <w:tc>
          <w:tcPr>
            <w:tcW w:w="1829" w:type="dxa"/>
          </w:tcPr>
          <w:p w14:paraId="073AAEEC" w14:textId="77777777" w:rsidR="006318AB" w:rsidRPr="0088193B" w:rsidRDefault="006318AB" w:rsidP="005C49C9">
            <w:pPr>
              <w:pStyle w:val="TAH"/>
            </w:pPr>
            <w:r w:rsidRPr="0088193B">
              <w:t>Parameter</w:t>
            </w:r>
          </w:p>
        </w:tc>
        <w:tc>
          <w:tcPr>
            <w:tcW w:w="1626" w:type="dxa"/>
          </w:tcPr>
          <w:p w14:paraId="71555838" w14:textId="77777777" w:rsidR="006318AB" w:rsidRPr="0088193B" w:rsidRDefault="006318AB" w:rsidP="005C49C9">
            <w:pPr>
              <w:pStyle w:val="TAH"/>
            </w:pPr>
            <w:r w:rsidRPr="0088193B">
              <w:t>First run</w:t>
            </w:r>
          </w:p>
        </w:tc>
        <w:tc>
          <w:tcPr>
            <w:tcW w:w="1729" w:type="dxa"/>
          </w:tcPr>
          <w:p w14:paraId="72264DEC" w14:textId="77777777" w:rsidR="006318AB" w:rsidRPr="0088193B" w:rsidRDefault="006318AB" w:rsidP="005C49C9">
            <w:pPr>
              <w:pStyle w:val="TAH"/>
            </w:pPr>
            <w:r w:rsidRPr="0088193B">
              <w:t>Second run</w:t>
            </w:r>
          </w:p>
        </w:tc>
        <w:tc>
          <w:tcPr>
            <w:tcW w:w="1680" w:type="dxa"/>
          </w:tcPr>
          <w:p w14:paraId="428855E3" w14:textId="77777777" w:rsidR="006318AB" w:rsidRPr="0088193B" w:rsidRDefault="006318AB" w:rsidP="005C49C9">
            <w:pPr>
              <w:pStyle w:val="TAH"/>
            </w:pPr>
            <w:r w:rsidRPr="0088193B">
              <w:t>Third run</w:t>
            </w:r>
          </w:p>
        </w:tc>
        <w:tc>
          <w:tcPr>
            <w:tcW w:w="1680" w:type="dxa"/>
          </w:tcPr>
          <w:p w14:paraId="0353C8C0" w14:textId="77777777" w:rsidR="006318AB" w:rsidRPr="0088193B" w:rsidRDefault="006318AB" w:rsidP="005C49C9">
            <w:pPr>
              <w:pStyle w:val="TAH"/>
            </w:pPr>
            <w:r w:rsidRPr="0088193B">
              <w:t>Fourth run</w:t>
            </w:r>
          </w:p>
        </w:tc>
      </w:tr>
      <w:tr w:rsidR="006318AB" w:rsidRPr="0088193B" w14:paraId="01715367" w14:textId="77777777" w:rsidTr="005C49C9">
        <w:tc>
          <w:tcPr>
            <w:tcW w:w="1829" w:type="dxa"/>
          </w:tcPr>
          <w:p w14:paraId="4EAC7557" w14:textId="77777777" w:rsidR="006318AB" w:rsidRPr="0088193B" w:rsidRDefault="006318AB" w:rsidP="005C49C9">
            <w:pPr>
              <w:pStyle w:val="TAL"/>
            </w:pPr>
            <w:r w:rsidRPr="0088193B">
              <w:t>N1 (SDUs)</w:t>
            </w:r>
          </w:p>
        </w:tc>
        <w:tc>
          <w:tcPr>
            <w:tcW w:w="1626" w:type="dxa"/>
          </w:tcPr>
          <w:p w14:paraId="491E78AD" w14:textId="77777777" w:rsidR="006318AB" w:rsidRPr="0088193B" w:rsidRDefault="006318AB" w:rsidP="005C49C9">
            <w:pPr>
              <w:pStyle w:val="TAC"/>
            </w:pPr>
            <w:r w:rsidRPr="0088193B">
              <w:t>7</w:t>
            </w:r>
          </w:p>
        </w:tc>
        <w:tc>
          <w:tcPr>
            <w:tcW w:w="1729" w:type="dxa"/>
          </w:tcPr>
          <w:p w14:paraId="3108582B" w14:textId="77777777" w:rsidR="006318AB" w:rsidRPr="0088193B" w:rsidRDefault="006318AB" w:rsidP="005C49C9">
            <w:pPr>
              <w:pStyle w:val="TAC"/>
            </w:pPr>
            <w:r w:rsidRPr="0088193B">
              <w:t>7</w:t>
            </w:r>
          </w:p>
        </w:tc>
        <w:tc>
          <w:tcPr>
            <w:tcW w:w="1680" w:type="dxa"/>
          </w:tcPr>
          <w:p w14:paraId="282B42DD" w14:textId="77777777" w:rsidR="006318AB" w:rsidRPr="0088193B" w:rsidRDefault="006318AB" w:rsidP="005C49C9">
            <w:pPr>
              <w:pStyle w:val="TAC"/>
            </w:pPr>
            <w:r w:rsidRPr="0088193B">
              <w:t>4</w:t>
            </w:r>
          </w:p>
        </w:tc>
        <w:tc>
          <w:tcPr>
            <w:tcW w:w="1680" w:type="dxa"/>
          </w:tcPr>
          <w:p w14:paraId="1EB0D893" w14:textId="77777777" w:rsidR="006318AB" w:rsidRPr="0088193B" w:rsidRDefault="006318AB" w:rsidP="005C49C9">
            <w:pPr>
              <w:pStyle w:val="TAC"/>
            </w:pPr>
            <w:r w:rsidRPr="0088193B">
              <w:t>24</w:t>
            </w:r>
          </w:p>
        </w:tc>
      </w:tr>
      <w:tr w:rsidR="006318AB" w:rsidRPr="0088193B" w14:paraId="2C7F22C2" w14:textId="77777777" w:rsidTr="005C49C9">
        <w:tc>
          <w:tcPr>
            <w:tcW w:w="1829" w:type="dxa"/>
          </w:tcPr>
          <w:p w14:paraId="73993B48" w14:textId="77777777" w:rsidR="006318AB" w:rsidRPr="0088193B" w:rsidRDefault="006318AB" w:rsidP="005C49C9">
            <w:pPr>
              <w:pStyle w:val="TAL"/>
            </w:pPr>
            <w:r w:rsidRPr="0088193B">
              <w:t>N2 (SDUs)</w:t>
            </w:r>
          </w:p>
        </w:tc>
        <w:tc>
          <w:tcPr>
            <w:tcW w:w="1626" w:type="dxa"/>
          </w:tcPr>
          <w:p w14:paraId="58842115" w14:textId="77777777" w:rsidR="006318AB" w:rsidRPr="0088193B" w:rsidRDefault="006318AB" w:rsidP="005C49C9">
            <w:pPr>
              <w:pStyle w:val="TAC"/>
            </w:pPr>
            <w:r w:rsidRPr="0088193B">
              <w:t>7</w:t>
            </w:r>
          </w:p>
        </w:tc>
        <w:tc>
          <w:tcPr>
            <w:tcW w:w="1729" w:type="dxa"/>
          </w:tcPr>
          <w:p w14:paraId="5FF6059C" w14:textId="77777777" w:rsidR="006318AB" w:rsidRPr="0088193B" w:rsidRDefault="006318AB" w:rsidP="005C49C9">
            <w:pPr>
              <w:pStyle w:val="TAC"/>
            </w:pPr>
            <w:r w:rsidRPr="0088193B">
              <w:t>7</w:t>
            </w:r>
          </w:p>
        </w:tc>
        <w:tc>
          <w:tcPr>
            <w:tcW w:w="1680" w:type="dxa"/>
          </w:tcPr>
          <w:p w14:paraId="7C42097C" w14:textId="77777777" w:rsidR="006318AB" w:rsidRPr="0088193B" w:rsidRDefault="006318AB" w:rsidP="005C49C9">
            <w:pPr>
              <w:pStyle w:val="TAC"/>
            </w:pPr>
            <w:r w:rsidRPr="0088193B">
              <w:t>20</w:t>
            </w:r>
          </w:p>
        </w:tc>
        <w:tc>
          <w:tcPr>
            <w:tcW w:w="1680" w:type="dxa"/>
          </w:tcPr>
          <w:p w14:paraId="0C72D5C2" w14:textId="77777777" w:rsidR="006318AB" w:rsidRPr="0088193B" w:rsidRDefault="006318AB" w:rsidP="005C49C9">
            <w:pPr>
              <w:pStyle w:val="TAC"/>
            </w:pPr>
            <w:r w:rsidRPr="0088193B">
              <w:t>3</w:t>
            </w:r>
          </w:p>
        </w:tc>
      </w:tr>
      <w:tr w:rsidR="006318AB" w:rsidRPr="0088193B" w14:paraId="141E0D6D" w14:textId="77777777" w:rsidTr="005C49C9">
        <w:tc>
          <w:tcPr>
            <w:tcW w:w="1829" w:type="dxa"/>
          </w:tcPr>
          <w:p w14:paraId="2465378F" w14:textId="77777777" w:rsidR="006318AB" w:rsidRPr="0088193B" w:rsidRDefault="006318AB" w:rsidP="005C49C9">
            <w:pPr>
              <w:pStyle w:val="TAL"/>
            </w:pPr>
            <w:r w:rsidRPr="0088193B">
              <w:t>N3 (SDUs)</w:t>
            </w:r>
          </w:p>
        </w:tc>
        <w:tc>
          <w:tcPr>
            <w:tcW w:w="1626" w:type="dxa"/>
          </w:tcPr>
          <w:p w14:paraId="5A111C93" w14:textId="77777777" w:rsidR="006318AB" w:rsidRPr="0088193B" w:rsidRDefault="006318AB" w:rsidP="005C49C9">
            <w:pPr>
              <w:pStyle w:val="TAC"/>
            </w:pPr>
            <w:r w:rsidRPr="0088193B">
              <w:t>10</w:t>
            </w:r>
          </w:p>
        </w:tc>
        <w:tc>
          <w:tcPr>
            <w:tcW w:w="1729" w:type="dxa"/>
          </w:tcPr>
          <w:p w14:paraId="5D821302" w14:textId="77777777" w:rsidR="006318AB" w:rsidRPr="0088193B" w:rsidRDefault="006318AB" w:rsidP="005C49C9">
            <w:pPr>
              <w:pStyle w:val="TAC"/>
            </w:pPr>
            <w:r w:rsidRPr="0088193B">
              <w:t>10</w:t>
            </w:r>
          </w:p>
        </w:tc>
        <w:tc>
          <w:tcPr>
            <w:tcW w:w="1680" w:type="dxa"/>
          </w:tcPr>
          <w:p w14:paraId="62202B3C" w14:textId="77777777" w:rsidR="006318AB" w:rsidRPr="0088193B" w:rsidRDefault="006318AB" w:rsidP="005C49C9">
            <w:pPr>
              <w:pStyle w:val="TAC"/>
            </w:pPr>
            <w:r w:rsidRPr="0088193B">
              <w:t>4</w:t>
            </w:r>
          </w:p>
        </w:tc>
        <w:tc>
          <w:tcPr>
            <w:tcW w:w="1680" w:type="dxa"/>
          </w:tcPr>
          <w:p w14:paraId="07279223" w14:textId="77777777" w:rsidR="006318AB" w:rsidRPr="0088193B" w:rsidRDefault="006318AB" w:rsidP="005C49C9">
            <w:pPr>
              <w:pStyle w:val="TAC"/>
            </w:pPr>
            <w:r w:rsidRPr="0088193B">
              <w:t>3</w:t>
            </w:r>
          </w:p>
        </w:tc>
      </w:tr>
      <w:tr w:rsidR="006318AB" w:rsidRPr="0088193B" w14:paraId="024EF057" w14:textId="77777777" w:rsidTr="005C49C9">
        <w:tc>
          <w:tcPr>
            <w:tcW w:w="1829" w:type="dxa"/>
          </w:tcPr>
          <w:p w14:paraId="5FF5D7BA" w14:textId="77777777" w:rsidR="006318AB" w:rsidRPr="0088193B" w:rsidRDefault="006318AB" w:rsidP="005C49C9">
            <w:pPr>
              <w:pStyle w:val="TAL"/>
            </w:pPr>
            <w:r w:rsidRPr="0088193B">
              <w:t>D (octets)</w:t>
            </w:r>
          </w:p>
        </w:tc>
        <w:tc>
          <w:tcPr>
            <w:tcW w:w="1626" w:type="dxa"/>
          </w:tcPr>
          <w:p w14:paraId="7561DF32" w14:textId="77777777" w:rsidR="006318AB" w:rsidRPr="0088193B" w:rsidRDefault="006318AB" w:rsidP="005C49C9">
            <w:pPr>
              <w:pStyle w:val="TAC"/>
            </w:pPr>
            <w:r w:rsidRPr="0088193B">
              <w:t>125</w:t>
            </w:r>
          </w:p>
        </w:tc>
        <w:tc>
          <w:tcPr>
            <w:tcW w:w="1729" w:type="dxa"/>
          </w:tcPr>
          <w:p w14:paraId="46BC7F32" w14:textId="77777777" w:rsidR="006318AB" w:rsidRPr="0088193B" w:rsidRDefault="006318AB" w:rsidP="005C49C9">
            <w:pPr>
              <w:pStyle w:val="TAC"/>
            </w:pPr>
            <w:r w:rsidRPr="0088193B">
              <w:t>97</w:t>
            </w:r>
          </w:p>
        </w:tc>
        <w:tc>
          <w:tcPr>
            <w:tcW w:w="1680" w:type="dxa"/>
          </w:tcPr>
          <w:p w14:paraId="486868B8" w14:textId="77777777" w:rsidR="006318AB" w:rsidRPr="0088193B" w:rsidRDefault="006318AB" w:rsidP="005C49C9">
            <w:pPr>
              <w:pStyle w:val="TAC"/>
            </w:pPr>
            <w:r w:rsidRPr="0088193B">
              <w:t>125</w:t>
            </w:r>
          </w:p>
        </w:tc>
        <w:tc>
          <w:tcPr>
            <w:tcW w:w="1680" w:type="dxa"/>
          </w:tcPr>
          <w:p w14:paraId="68864697" w14:textId="77777777" w:rsidR="006318AB" w:rsidRPr="0088193B" w:rsidRDefault="006318AB" w:rsidP="005C49C9">
            <w:pPr>
              <w:pStyle w:val="TAC"/>
            </w:pPr>
            <w:r w:rsidRPr="0088193B">
              <w:t>125</w:t>
            </w:r>
          </w:p>
        </w:tc>
      </w:tr>
      <w:tr w:rsidR="006318AB" w:rsidRPr="0088193B" w14:paraId="2C246965" w14:textId="77777777" w:rsidTr="005C49C9">
        <w:tc>
          <w:tcPr>
            <w:tcW w:w="1829" w:type="dxa"/>
          </w:tcPr>
          <w:p w14:paraId="2966F925" w14:textId="77777777" w:rsidR="006318AB" w:rsidRPr="0088193B" w:rsidRDefault="006318AB" w:rsidP="005C49C9">
            <w:pPr>
              <w:pStyle w:val="TAL"/>
            </w:pPr>
            <w:r w:rsidRPr="0088193B">
              <w:t>T1 (ms)</w:t>
            </w:r>
          </w:p>
        </w:tc>
        <w:tc>
          <w:tcPr>
            <w:tcW w:w="1626" w:type="dxa"/>
          </w:tcPr>
          <w:p w14:paraId="6E70DB7B" w14:textId="77777777" w:rsidR="006318AB" w:rsidRPr="0088193B" w:rsidRDefault="006318AB" w:rsidP="005C49C9">
            <w:pPr>
              <w:pStyle w:val="TAC"/>
            </w:pPr>
            <w:r w:rsidRPr="0088193B">
              <w:t>10</w:t>
            </w:r>
          </w:p>
        </w:tc>
        <w:tc>
          <w:tcPr>
            <w:tcW w:w="1729" w:type="dxa"/>
          </w:tcPr>
          <w:p w14:paraId="7AA0E2C2" w14:textId="77777777" w:rsidR="006318AB" w:rsidRPr="0088193B" w:rsidRDefault="006318AB" w:rsidP="005C49C9">
            <w:pPr>
              <w:pStyle w:val="TAC"/>
            </w:pPr>
            <w:r w:rsidRPr="0088193B">
              <w:t>10</w:t>
            </w:r>
          </w:p>
        </w:tc>
        <w:tc>
          <w:tcPr>
            <w:tcW w:w="1680" w:type="dxa"/>
          </w:tcPr>
          <w:p w14:paraId="09282E08" w14:textId="77777777" w:rsidR="006318AB" w:rsidRPr="0088193B" w:rsidRDefault="006318AB" w:rsidP="005C49C9">
            <w:pPr>
              <w:pStyle w:val="TAC"/>
            </w:pPr>
            <w:r w:rsidRPr="0088193B">
              <w:t>10</w:t>
            </w:r>
          </w:p>
        </w:tc>
        <w:tc>
          <w:tcPr>
            <w:tcW w:w="1680" w:type="dxa"/>
          </w:tcPr>
          <w:p w14:paraId="657A9EA1" w14:textId="77777777" w:rsidR="006318AB" w:rsidRPr="0088193B" w:rsidRDefault="006318AB" w:rsidP="005C49C9">
            <w:pPr>
              <w:pStyle w:val="TAC"/>
            </w:pPr>
            <w:r w:rsidRPr="0088193B">
              <w:t>10</w:t>
            </w:r>
          </w:p>
        </w:tc>
      </w:tr>
      <w:tr w:rsidR="006318AB" w:rsidRPr="0088193B" w14:paraId="205E0407" w14:textId="77777777" w:rsidTr="005C49C9">
        <w:tc>
          <w:tcPr>
            <w:tcW w:w="1829" w:type="dxa"/>
          </w:tcPr>
          <w:p w14:paraId="0BEC188B" w14:textId="77777777" w:rsidR="006318AB" w:rsidRPr="0088193B" w:rsidRDefault="006318AB" w:rsidP="005C49C9">
            <w:pPr>
              <w:pStyle w:val="TAL"/>
            </w:pPr>
            <w:r w:rsidRPr="0088193B">
              <w:t>T2 (ms)</w:t>
            </w:r>
          </w:p>
        </w:tc>
        <w:tc>
          <w:tcPr>
            <w:tcW w:w="1626" w:type="dxa"/>
          </w:tcPr>
          <w:p w14:paraId="7B763F98" w14:textId="77777777" w:rsidR="006318AB" w:rsidRPr="0088193B" w:rsidRDefault="006318AB" w:rsidP="005C49C9">
            <w:pPr>
              <w:pStyle w:val="TAC"/>
            </w:pPr>
            <w:r w:rsidRPr="0088193B">
              <w:t>250</w:t>
            </w:r>
          </w:p>
        </w:tc>
        <w:tc>
          <w:tcPr>
            <w:tcW w:w="1729" w:type="dxa"/>
          </w:tcPr>
          <w:p w14:paraId="0272A5C8" w14:textId="77777777" w:rsidR="006318AB" w:rsidRPr="0088193B" w:rsidRDefault="006318AB" w:rsidP="005C49C9">
            <w:pPr>
              <w:pStyle w:val="TAC"/>
            </w:pPr>
            <w:r w:rsidRPr="0088193B">
              <w:t>250</w:t>
            </w:r>
          </w:p>
        </w:tc>
        <w:tc>
          <w:tcPr>
            <w:tcW w:w="1680" w:type="dxa"/>
          </w:tcPr>
          <w:p w14:paraId="034E8B01" w14:textId="77777777" w:rsidR="006318AB" w:rsidRPr="0088193B" w:rsidRDefault="006318AB" w:rsidP="005C49C9">
            <w:pPr>
              <w:pStyle w:val="TAC"/>
            </w:pPr>
            <w:r w:rsidRPr="0088193B">
              <w:t>250</w:t>
            </w:r>
          </w:p>
        </w:tc>
        <w:tc>
          <w:tcPr>
            <w:tcW w:w="1680" w:type="dxa"/>
          </w:tcPr>
          <w:p w14:paraId="77375252" w14:textId="77777777" w:rsidR="006318AB" w:rsidRPr="0088193B" w:rsidRDefault="006318AB" w:rsidP="005C49C9">
            <w:pPr>
              <w:pStyle w:val="TAC"/>
            </w:pPr>
            <w:r w:rsidRPr="0088193B">
              <w:t>250</w:t>
            </w:r>
          </w:p>
        </w:tc>
      </w:tr>
      <w:tr w:rsidR="006318AB" w:rsidRPr="0088193B" w14:paraId="13814827" w14:textId="77777777" w:rsidTr="005C49C9">
        <w:tc>
          <w:tcPr>
            <w:tcW w:w="1829" w:type="dxa"/>
          </w:tcPr>
          <w:p w14:paraId="51CD56A3" w14:textId="77777777" w:rsidR="006318AB" w:rsidRPr="0088193B" w:rsidRDefault="006318AB" w:rsidP="005C49C9">
            <w:pPr>
              <w:pStyle w:val="TAL"/>
            </w:pPr>
            <w:r w:rsidRPr="0088193B">
              <w:t>D1 (octets)</w:t>
            </w:r>
          </w:p>
        </w:tc>
        <w:tc>
          <w:tcPr>
            <w:tcW w:w="1626" w:type="dxa"/>
          </w:tcPr>
          <w:p w14:paraId="4D8179BD" w14:textId="77777777" w:rsidR="006318AB" w:rsidRPr="0088193B" w:rsidRDefault="006318AB" w:rsidP="005C49C9">
            <w:pPr>
              <w:pStyle w:val="TAC"/>
            </w:pPr>
            <w:r w:rsidRPr="0088193B">
              <w:t>840</w:t>
            </w:r>
          </w:p>
        </w:tc>
        <w:tc>
          <w:tcPr>
            <w:tcW w:w="1729" w:type="dxa"/>
          </w:tcPr>
          <w:p w14:paraId="7B282F48" w14:textId="77777777" w:rsidR="006318AB" w:rsidRPr="0088193B" w:rsidRDefault="006318AB" w:rsidP="005C49C9">
            <w:pPr>
              <w:pStyle w:val="TAC"/>
            </w:pPr>
            <w:r w:rsidRPr="0088193B">
              <w:t>840</w:t>
            </w:r>
          </w:p>
        </w:tc>
        <w:tc>
          <w:tcPr>
            <w:tcW w:w="1680" w:type="dxa"/>
          </w:tcPr>
          <w:p w14:paraId="4FAAE560" w14:textId="77777777" w:rsidR="006318AB" w:rsidRPr="0088193B" w:rsidRDefault="006318AB" w:rsidP="005C49C9">
            <w:pPr>
              <w:pStyle w:val="TAC"/>
            </w:pPr>
            <w:r w:rsidRPr="0088193B">
              <w:t>480</w:t>
            </w:r>
          </w:p>
        </w:tc>
        <w:tc>
          <w:tcPr>
            <w:tcW w:w="1680" w:type="dxa"/>
          </w:tcPr>
          <w:p w14:paraId="6A2E7667" w14:textId="77777777" w:rsidR="006318AB" w:rsidRPr="0088193B" w:rsidRDefault="00F81CB8" w:rsidP="005C49C9">
            <w:pPr>
              <w:pStyle w:val="TAC"/>
            </w:pPr>
            <w:r w:rsidRPr="0088193B">
              <w:t xml:space="preserve">2280 </w:t>
            </w:r>
            <w:r w:rsidR="006318AB" w:rsidRPr="0088193B">
              <w:t>(Note 1)</w:t>
            </w:r>
          </w:p>
        </w:tc>
      </w:tr>
      <w:tr w:rsidR="006318AB" w:rsidRPr="0088193B" w14:paraId="11350180" w14:textId="77777777" w:rsidTr="005C49C9">
        <w:tc>
          <w:tcPr>
            <w:tcW w:w="1829" w:type="dxa"/>
          </w:tcPr>
          <w:p w14:paraId="61B9C7DF" w14:textId="77777777" w:rsidR="006318AB" w:rsidRPr="0088193B" w:rsidRDefault="006318AB" w:rsidP="005C49C9">
            <w:pPr>
              <w:pStyle w:val="TAL"/>
            </w:pPr>
            <w:r w:rsidRPr="0088193B">
              <w:t>D2 (octets)</w:t>
            </w:r>
          </w:p>
        </w:tc>
        <w:tc>
          <w:tcPr>
            <w:tcW w:w="1626" w:type="dxa"/>
          </w:tcPr>
          <w:p w14:paraId="2F35AFB2" w14:textId="77777777" w:rsidR="006318AB" w:rsidRPr="0088193B" w:rsidRDefault="006318AB" w:rsidP="005C49C9">
            <w:pPr>
              <w:pStyle w:val="TAC"/>
            </w:pPr>
            <w:r w:rsidRPr="0088193B">
              <w:t>840</w:t>
            </w:r>
          </w:p>
        </w:tc>
        <w:tc>
          <w:tcPr>
            <w:tcW w:w="1729" w:type="dxa"/>
          </w:tcPr>
          <w:p w14:paraId="39A218E8" w14:textId="77777777" w:rsidR="006318AB" w:rsidRPr="0088193B" w:rsidRDefault="006318AB" w:rsidP="005C49C9">
            <w:pPr>
              <w:pStyle w:val="TAC"/>
            </w:pPr>
            <w:r w:rsidRPr="0088193B">
              <w:t>840</w:t>
            </w:r>
          </w:p>
        </w:tc>
        <w:tc>
          <w:tcPr>
            <w:tcW w:w="1680" w:type="dxa"/>
          </w:tcPr>
          <w:p w14:paraId="1AA23C93" w14:textId="77777777" w:rsidR="006318AB" w:rsidRPr="0088193B" w:rsidRDefault="00F81CB8" w:rsidP="005C49C9">
            <w:pPr>
              <w:pStyle w:val="TAC"/>
            </w:pPr>
            <w:r w:rsidRPr="0088193B">
              <w:t xml:space="preserve">2040 </w:t>
            </w:r>
            <w:r w:rsidR="006318AB" w:rsidRPr="0088193B">
              <w:t>(Note 1)</w:t>
            </w:r>
          </w:p>
        </w:tc>
        <w:tc>
          <w:tcPr>
            <w:tcW w:w="1680" w:type="dxa"/>
          </w:tcPr>
          <w:p w14:paraId="5CFA8108" w14:textId="77777777" w:rsidR="006318AB" w:rsidRPr="0088193B" w:rsidRDefault="006318AB" w:rsidP="005C49C9">
            <w:pPr>
              <w:pStyle w:val="TAC"/>
            </w:pPr>
            <w:r w:rsidRPr="0088193B">
              <w:t>360</w:t>
            </w:r>
          </w:p>
        </w:tc>
      </w:tr>
      <w:tr w:rsidR="006318AB" w:rsidRPr="0088193B" w14:paraId="64D5FCDC" w14:textId="77777777" w:rsidTr="005C49C9">
        <w:tc>
          <w:tcPr>
            <w:tcW w:w="1829" w:type="dxa"/>
          </w:tcPr>
          <w:p w14:paraId="39874D10" w14:textId="77777777" w:rsidR="006318AB" w:rsidRPr="0088193B" w:rsidRDefault="006318AB" w:rsidP="005C49C9">
            <w:pPr>
              <w:pStyle w:val="TAL"/>
            </w:pPr>
            <w:r w:rsidRPr="0088193B">
              <w:t>D3 (octets)</w:t>
            </w:r>
          </w:p>
        </w:tc>
        <w:tc>
          <w:tcPr>
            <w:tcW w:w="1626" w:type="dxa"/>
          </w:tcPr>
          <w:p w14:paraId="16A4362F" w14:textId="77777777" w:rsidR="006318AB" w:rsidRPr="0088193B" w:rsidRDefault="006318AB" w:rsidP="005C49C9">
            <w:pPr>
              <w:pStyle w:val="TAC"/>
            </w:pPr>
            <w:r w:rsidRPr="0088193B">
              <w:t>1200</w:t>
            </w:r>
          </w:p>
        </w:tc>
        <w:tc>
          <w:tcPr>
            <w:tcW w:w="1729" w:type="dxa"/>
          </w:tcPr>
          <w:p w14:paraId="34BF549C" w14:textId="77777777" w:rsidR="006318AB" w:rsidRPr="0088193B" w:rsidRDefault="00F81CB8" w:rsidP="005C49C9">
            <w:pPr>
              <w:pStyle w:val="TAC"/>
            </w:pPr>
            <w:r w:rsidRPr="0088193B">
              <w:t xml:space="preserve">620 </w:t>
            </w:r>
            <w:r w:rsidR="006318AB" w:rsidRPr="0088193B">
              <w:t>(Note 1)</w:t>
            </w:r>
          </w:p>
        </w:tc>
        <w:tc>
          <w:tcPr>
            <w:tcW w:w="1680" w:type="dxa"/>
          </w:tcPr>
          <w:p w14:paraId="2B1DAC9B" w14:textId="77777777" w:rsidR="006318AB" w:rsidRPr="0088193B" w:rsidRDefault="006318AB" w:rsidP="005C49C9">
            <w:pPr>
              <w:pStyle w:val="TAC"/>
            </w:pPr>
            <w:r w:rsidRPr="0088193B">
              <w:t>480</w:t>
            </w:r>
          </w:p>
        </w:tc>
        <w:tc>
          <w:tcPr>
            <w:tcW w:w="1680" w:type="dxa"/>
          </w:tcPr>
          <w:p w14:paraId="2C73782C" w14:textId="77777777" w:rsidR="006318AB" w:rsidRPr="0088193B" w:rsidRDefault="006318AB" w:rsidP="005C49C9">
            <w:pPr>
              <w:pStyle w:val="TAC"/>
            </w:pPr>
            <w:r w:rsidRPr="0088193B">
              <w:t>360</w:t>
            </w:r>
          </w:p>
        </w:tc>
      </w:tr>
      <w:tr w:rsidR="006318AB" w:rsidRPr="0088193B" w14:paraId="74FA7B74" w14:textId="77777777" w:rsidTr="005C49C9">
        <w:tc>
          <w:tcPr>
            <w:tcW w:w="8544" w:type="dxa"/>
            <w:gridSpan w:val="5"/>
            <w:tcBorders>
              <w:top w:val="single" w:sz="6" w:space="0" w:color="auto"/>
              <w:left w:val="single" w:sz="4" w:space="0" w:color="auto"/>
              <w:bottom w:val="single" w:sz="4" w:space="0" w:color="auto"/>
              <w:right w:val="single" w:sz="4" w:space="0" w:color="auto"/>
            </w:tcBorders>
          </w:tcPr>
          <w:p w14:paraId="00526BB4" w14:textId="77777777" w:rsidR="006318AB" w:rsidRPr="0088193B" w:rsidRDefault="006318AB" w:rsidP="005C49C9">
            <w:pPr>
              <w:pStyle w:val="TAN"/>
            </w:pPr>
            <w:r w:rsidRPr="0088193B">
              <w:t>Note 1:</w:t>
            </w:r>
            <w:r w:rsidRPr="0088193B">
              <w:tab/>
              <w:t xml:space="preserve">It is calculated from the following equation for the case of the </w:t>
            </w:r>
            <w:r w:rsidR="00F81CB8" w:rsidRPr="0088193B">
              <w:t xml:space="preserve">estimated minimum </w:t>
            </w:r>
            <w:r w:rsidRPr="0088193B">
              <w:t xml:space="preserve"> </w:t>
            </w:r>
            <w:r w:rsidR="00F81CB8" w:rsidRPr="0088193B">
              <w:t xml:space="preserve">RLC+MAC </w:t>
            </w:r>
            <w:r w:rsidRPr="0088193B">
              <w:t>header size.</w:t>
            </w:r>
            <w:r w:rsidRPr="0088193B">
              <w:br/>
              <w:t xml:space="preserve">(D1 + D2 + D3) = (D </w:t>
            </w:r>
            <w:r w:rsidR="00F81CB8" w:rsidRPr="0088193B">
              <w:t xml:space="preserve"> 5</w:t>
            </w:r>
            <w:r w:rsidRPr="0088193B">
              <w:t>) * T2 / T1</w:t>
            </w:r>
          </w:p>
        </w:tc>
      </w:tr>
    </w:tbl>
    <w:p w14:paraId="485F11A5" w14:textId="77777777" w:rsidR="006318AB" w:rsidRPr="0088193B" w:rsidRDefault="006318AB" w:rsidP="006318AB"/>
    <w:p w14:paraId="0234BC97" w14:textId="77777777" w:rsidR="006318AB" w:rsidRPr="0088193B" w:rsidRDefault="006318AB" w:rsidP="006318AB">
      <w:pPr>
        <w:pStyle w:val="NO"/>
      </w:pPr>
      <w:r w:rsidRPr="0088193B">
        <w:t>NOTE:</w:t>
      </w:r>
      <w:r w:rsidRPr="0088193B">
        <w:tab/>
        <w:t>The numbers above and the test procedure assume that the UE has a loopback buffer of at least 3600 octets (forth run: 30 SDUs * 120 octets per SDU).</w:t>
      </w:r>
    </w:p>
    <w:p w14:paraId="3C339192" w14:textId="77777777" w:rsidR="006318AB" w:rsidRPr="0088193B" w:rsidRDefault="006318AB" w:rsidP="006318AB">
      <w:pPr>
        <w:pStyle w:val="H6"/>
      </w:pPr>
      <w:r w:rsidRPr="0088193B">
        <w:t>7.1.4.3a.3.3</w:t>
      </w:r>
      <w:r w:rsidRPr="0088193B">
        <w:tab/>
        <w:t>Specific message contents</w:t>
      </w:r>
    </w:p>
    <w:p w14:paraId="21646808" w14:textId="77777777" w:rsidR="006318AB" w:rsidRPr="0088193B" w:rsidRDefault="006318AB" w:rsidP="006318AB">
      <w:r w:rsidRPr="0088193B">
        <w:t xml:space="preserve">Same as sub-clause </w:t>
      </w:r>
      <w:r w:rsidRPr="0088193B">
        <w:rPr>
          <w:lang w:eastAsia="zh-CN"/>
        </w:rPr>
        <w:t>7.1.4.3</w:t>
      </w:r>
      <w:r w:rsidRPr="0088193B">
        <w:rPr>
          <w:rFonts w:eastAsia="MS Gothic"/>
        </w:rPr>
        <w:t>.3.</w:t>
      </w:r>
    </w:p>
    <w:p w14:paraId="23F7CB28" w14:textId="77777777" w:rsidR="00692B04" w:rsidRPr="0088193B" w:rsidRDefault="00692B04" w:rsidP="00692B04">
      <w:pPr>
        <w:pStyle w:val="Heading4"/>
      </w:pPr>
      <w:r w:rsidRPr="0088193B">
        <w:t>7.1.4.4</w:t>
      </w:r>
      <w:r w:rsidRPr="0088193B">
        <w:tab/>
        <w:t xml:space="preserve">Correct </w:t>
      </w:r>
      <w:r w:rsidR="004B0E19" w:rsidRPr="0088193B">
        <w:t xml:space="preserve">handling </w:t>
      </w:r>
      <w:r w:rsidRPr="0088193B">
        <w:t xml:space="preserve">of MAC control information </w:t>
      </w:r>
      <w:r w:rsidR="004B0E19" w:rsidRPr="0088193B">
        <w:t xml:space="preserve">/ </w:t>
      </w:r>
      <w:r w:rsidRPr="0088193B">
        <w:t xml:space="preserve">Scheduling </w:t>
      </w:r>
      <w:r w:rsidR="004B0E19" w:rsidRPr="0088193B">
        <w:t>r</w:t>
      </w:r>
      <w:r w:rsidRPr="0088193B">
        <w:t>equests</w:t>
      </w:r>
      <w:r w:rsidR="004B0E19" w:rsidRPr="0088193B">
        <w:t xml:space="preserve"> and </w:t>
      </w:r>
      <w:r w:rsidRPr="0088193B">
        <w:t>PUCCH</w:t>
      </w:r>
      <w:bookmarkEnd w:id="66"/>
    </w:p>
    <w:p w14:paraId="7439859C" w14:textId="77777777" w:rsidR="00692B04" w:rsidRPr="0088193B" w:rsidRDefault="00692B04" w:rsidP="00692B04">
      <w:pPr>
        <w:pStyle w:val="H6"/>
      </w:pPr>
      <w:r w:rsidRPr="0088193B">
        <w:t>7.1.4.4.1</w:t>
      </w:r>
      <w:r w:rsidRPr="0088193B">
        <w:tab/>
        <w:t>Test</w:t>
      </w:r>
      <w:r w:rsidRPr="0088193B">
        <w:rPr>
          <w:snapToGrid w:val="0"/>
        </w:rPr>
        <w:t xml:space="preserve"> Purpose (TP)</w:t>
      </w:r>
    </w:p>
    <w:p w14:paraId="5DC7A7D5" w14:textId="77777777" w:rsidR="00225245" w:rsidRPr="0088193B" w:rsidRDefault="00225245" w:rsidP="00225245">
      <w:pPr>
        <w:pStyle w:val="H6"/>
      </w:pPr>
      <w:r w:rsidRPr="0088193B">
        <w:t>(1)</w:t>
      </w:r>
    </w:p>
    <w:p w14:paraId="4F7E8173" w14:textId="77777777" w:rsidR="00577038" w:rsidRPr="0088193B" w:rsidRDefault="00692B04" w:rsidP="00577038">
      <w:pPr>
        <w:pStyle w:val="PL"/>
        <w:rPr>
          <w:noProof w:val="0"/>
          <w:lang w:eastAsia="zh-CN"/>
        </w:rPr>
      </w:pPr>
      <w:r w:rsidRPr="0088193B">
        <w:rPr>
          <w:b/>
          <w:bCs/>
          <w:noProof w:val="0"/>
        </w:rPr>
        <w:t>with</w:t>
      </w:r>
      <w:r w:rsidRPr="0088193B">
        <w:rPr>
          <w:noProof w:val="0"/>
        </w:rPr>
        <w:t xml:space="preserve"> </w:t>
      </w:r>
      <w:r w:rsidR="00577038" w:rsidRPr="0088193B">
        <w:rPr>
          <w:noProof w:val="0"/>
          <w:lang w:eastAsia="zh-CN"/>
        </w:rPr>
        <w:t xml:space="preserve">{ </w:t>
      </w:r>
      <w:r w:rsidRPr="0088193B">
        <w:rPr>
          <w:noProof w:val="0"/>
        </w:rPr>
        <w:t>UE in E-UTRA RRC_CONNECTED state</w:t>
      </w:r>
      <w:r w:rsidR="00577038" w:rsidRPr="0088193B">
        <w:rPr>
          <w:noProof w:val="0"/>
          <w:lang w:eastAsia="zh-CN"/>
        </w:rPr>
        <w:t xml:space="preserve"> }</w:t>
      </w:r>
    </w:p>
    <w:p w14:paraId="43390845" w14:textId="77777777" w:rsidR="00FA4681" w:rsidRPr="0088193B" w:rsidRDefault="00FA4681" w:rsidP="00FA4681">
      <w:pPr>
        <w:pStyle w:val="PL"/>
        <w:rPr>
          <w:noProof w:val="0"/>
        </w:rPr>
      </w:pPr>
    </w:p>
    <w:p w14:paraId="7DFF23B1" w14:textId="77777777" w:rsidR="00FA4681" w:rsidRPr="0088193B" w:rsidRDefault="00692B04" w:rsidP="00FA4681">
      <w:pPr>
        <w:pStyle w:val="PL"/>
        <w:rPr>
          <w:noProof w:val="0"/>
        </w:rPr>
      </w:pPr>
      <w:r w:rsidRPr="0088193B">
        <w:rPr>
          <w:b/>
          <w:bCs/>
          <w:noProof w:val="0"/>
        </w:rPr>
        <w:t xml:space="preserve">ensure that </w:t>
      </w:r>
      <w:r w:rsidRPr="0088193B">
        <w:rPr>
          <w:noProof w:val="0"/>
        </w:rPr>
        <w:t>{</w:t>
      </w:r>
    </w:p>
    <w:p w14:paraId="40093B55" w14:textId="77777777" w:rsidR="00577038" w:rsidRPr="0088193B" w:rsidRDefault="00692B04" w:rsidP="00577038">
      <w:pPr>
        <w:pStyle w:val="PL"/>
        <w:rPr>
          <w:noProof w:val="0"/>
          <w:lang w:eastAsia="zh-CN"/>
        </w:rPr>
      </w:pPr>
      <w:r w:rsidRPr="0088193B">
        <w:rPr>
          <w:noProof w:val="0"/>
        </w:rPr>
        <w:t xml:space="preserve">  </w:t>
      </w:r>
      <w:r w:rsidRPr="0088193B">
        <w:rPr>
          <w:b/>
          <w:bCs/>
          <w:noProof w:val="0"/>
        </w:rPr>
        <w:t xml:space="preserve">when </w:t>
      </w:r>
      <w:r w:rsidRPr="0088193B">
        <w:rPr>
          <w:noProof w:val="0"/>
        </w:rPr>
        <w:t xml:space="preserve">{ PUCCH </w:t>
      </w:r>
      <w:r w:rsidR="00577038" w:rsidRPr="0088193B">
        <w:rPr>
          <w:noProof w:val="0"/>
          <w:lang w:eastAsia="zh-CN"/>
        </w:rPr>
        <w:t>is c</w:t>
      </w:r>
      <w:r w:rsidRPr="0088193B">
        <w:rPr>
          <w:noProof w:val="0"/>
        </w:rPr>
        <w:t xml:space="preserve">onfigured </w:t>
      </w:r>
      <w:r w:rsidRPr="0088193B">
        <w:rPr>
          <w:b/>
          <w:bCs/>
          <w:noProof w:val="0"/>
        </w:rPr>
        <w:t>and</w:t>
      </w:r>
      <w:r w:rsidRPr="0088193B">
        <w:rPr>
          <w:noProof w:val="0"/>
        </w:rPr>
        <w:t xml:space="preserve"> </w:t>
      </w:r>
      <w:r w:rsidR="00CC56FD" w:rsidRPr="0088193B">
        <w:rPr>
          <w:noProof w:val="0"/>
        </w:rPr>
        <w:t xml:space="preserve">UE has </w:t>
      </w:r>
      <w:r w:rsidRPr="0088193B">
        <w:rPr>
          <w:noProof w:val="0"/>
        </w:rPr>
        <w:t xml:space="preserve">UL data </w:t>
      </w:r>
      <w:r w:rsidR="00577038" w:rsidRPr="0088193B">
        <w:rPr>
          <w:noProof w:val="0"/>
          <w:lang w:eastAsia="zh-CN"/>
        </w:rPr>
        <w:t>available for</w:t>
      </w:r>
      <w:r w:rsidRPr="0088193B">
        <w:rPr>
          <w:noProof w:val="0"/>
        </w:rPr>
        <w:t xml:space="preserve"> transmission </w:t>
      </w:r>
      <w:r w:rsidRPr="0088193B">
        <w:rPr>
          <w:b/>
          <w:bCs/>
          <w:noProof w:val="0"/>
        </w:rPr>
        <w:t>and</w:t>
      </w:r>
      <w:r w:rsidRPr="0088193B">
        <w:rPr>
          <w:noProof w:val="0"/>
        </w:rPr>
        <w:t xml:space="preserve"> </w:t>
      </w:r>
      <w:r w:rsidR="00CC56FD" w:rsidRPr="0088193B">
        <w:rPr>
          <w:noProof w:val="0"/>
        </w:rPr>
        <w:t xml:space="preserve">UE has </w:t>
      </w:r>
      <w:r w:rsidRPr="0088193B">
        <w:rPr>
          <w:noProof w:val="0"/>
        </w:rPr>
        <w:t xml:space="preserve">no UL-SCH resources available </w:t>
      </w:r>
      <w:r w:rsidR="00225245" w:rsidRPr="0088193B">
        <w:rPr>
          <w:b/>
          <w:noProof w:val="0"/>
        </w:rPr>
        <w:t>and</w:t>
      </w:r>
      <w:r w:rsidR="00225245" w:rsidRPr="0088193B">
        <w:rPr>
          <w:noProof w:val="0"/>
        </w:rPr>
        <w:t xml:space="preserve"> SR_COUNTER is less than </w:t>
      </w:r>
      <w:r w:rsidR="00577038" w:rsidRPr="0088193B">
        <w:rPr>
          <w:noProof w:val="0"/>
        </w:rPr>
        <w:t>dsr-TransMax</w:t>
      </w:r>
      <w:r w:rsidR="00577038" w:rsidRPr="0088193B" w:rsidDel="00E55A38">
        <w:rPr>
          <w:noProof w:val="0"/>
        </w:rPr>
        <w:t xml:space="preserve"> </w:t>
      </w:r>
      <w:r w:rsidRPr="0088193B">
        <w:rPr>
          <w:noProof w:val="0"/>
        </w:rPr>
        <w:t>}</w:t>
      </w:r>
    </w:p>
    <w:p w14:paraId="3D35F370" w14:textId="77777777" w:rsidR="00692B04" w:rsidRPr="0088193B" w:rsidRDefault="00692B04" w:rsidP="00692B04">
      <w:pPr>
        <w:pStyle w:val="PL"/>
        <w:rPr>
          <w:noProof w:val="0"/>
        </w:rPr>
      </w:pPr>
      <w:r w:rsidRPr="0088193B">
        <w:rPr>
          <w:noProof w:val="0"/>
        </w:rPr>
        <w:t xml:space="preserve">    </w:t>
      </w:r>
      <w:r w:rsidRPr="0088193B">
        <w:rPr>
          <w:b/>
          <w:bCs/>
          <w:noProof w:val="0"/>
        </w:rPr>
        <w:t>then</w:t>
      </w:r>
      <w:r w:rsidRPr="0088193B">
        <w:rPr>
          <w:noProof w:val="0"/>
        </w:rPr>
        <w:t xml:space="preserve"> { the UE transmits a SR on </w:t>
      </w:r>
      <w:r w:rsidR="00577038" w:rsidRPr="0088193B">
        <w:rPr>
          <w:noProof w:val="0"/>
          <w:lang w:eastAsia="zh-CN"/>
        </w:rPr>
        <w:t xml:space="preserve">every available </w:t>
      </w:r>
      <w:r w:rsidRPr="0088193B">
        <w:rPr>
          <w:noProof w:val="0"/>
        </w:rPr>
        <w:t>PUCCH until resources are granted }</w:t>
      </w:r>
    </w:p>
    <w:p w14:paraId="59C8D512" w14:textId="77777777" w:rsidR="00577038" w:rsidRPr="0088193B" w:rsidRDefault="00692B04" w:rsidP="00577038">
      <w:pPr>
        <w:pStyle w:val="PL"/>
        <w:rPr>
          <w:noProof w:val="0"/>
          <w:lang w:eastAsia="zh-CN"/>
        </w:rPr>
      </w:pPr>
      <w:r w:rsidRPr="0088193B">
        <w:rPr>
          <w:b/>
          <w:bCs/>
          <w:noProof w:val="0"/>
        </w:rPr>
        <w:t xml:space="preserve">  </w:t>
      </w:r>
      <w:r w:rsidR="00577038" w:rsidRPr="0088193B">
        <w:rPr>
          <w:b/>
          <w:bCs/>
          <w:noProof w:val="0"/>
          <w:lang w:eastAsia="zh-CN"/>
        </w:rPr>
        <w:t xml:space="preserve">          </w:t>
      </w:r>
      <w:r w:rsidRPr="0088193B">
        <w:rPr>
          <w:noProof w:val="0"/>
        </w:rPr>
        <w:t>}</w:t>
      </w:r>
    </w:p>
    <w:p w14:paraId="08A2F506" w14:textId="77777777" w:rsidR="00577038" w:rsidRPr="0088193B" w:rsidRDefault="00577038" w:rsidP="00577038">
      <w:pPr>
        <w:pStyle w:val="PL"/>
        <w:rPr>
          <w:noProof w:val="0"/>
          <w:lang w:eastAsia="zh-CN"/>
        </w:rPr>
      </w:pPr>
    </w:p>
    <w:p w14:paraId="6E9EA6B7" w14:textId="77777777" w:rsidR="00577038" w:rsidRPr="0088193B" w:rsidRDefault="00577038" w:rsidP="00577038">
      <w:pPr>
        <w:pStyle w:val="H6"/>
        <w:rPr>
          <w:lang w:eastAsia="zh-CN"/>
        </w:rPr>
      </w:pPr>
      <w:r w:rsidRPr="0088193B">
        <w:t>(2)</w:t>
      </w:r>
    </w:p>
    <w:p w14:paraId="576EBBE1" w14:textId="77777777" w:rsidR="00577038" w:rsidRPr="0088193B" w:rsidRDefault="00577038" w:rsidP="00577038">
      <w:pPr>
        <w:pStyle w:val="PL"/>
        <w:rPr>
          <w:noProof w:val="0"/>
        </w:rPr>
      </w:pPr>
      <w:r w:rsidRPr="0088193B">
        <w:rPr>
          <w:b/>
          <w:noProof w:val="0"/>
        </w:rPr>
        <w:t>with</w:t>
      </w:r>
      <w:r w:rsidRPr="0088193B">
        <w:rPr>
          <w:noProof w:val="0"/>
        </w:rPr>
        <w:t xml:space="preserve"> { UE in </w:t>
      </w:r>
      <w:r w:rsidRPr="0088193B">
        <w:rPr>
          <w:noProof w:val="0"/>
          <w:lang w:eastAsia="zh-CN"/>
        </w:rPr>
        <w:t>E-</w:t>
      </w:r>
      <w:r w:rsidRPr="0088193B">
        <w:rPr>
          <w:noProof w:val="0"/>
        </w:rPr>
        <w:t>UTRA RRC</w:t>
      </w:r>
      <w:r w:rsidRPr="0088193B">
        <w:rPr>
          <w:noProof w:val="0"/>
          <w:lang w:eastAsia="zh-CN"/>
        </w:rPr>
        <w:t>_CONNECTED</w:t>
      </w:r>
      <w:r w:rsidRPr="0088193B">
        <w:rPr>
          <w:noProof w:val="0"/>
        </w:rPr>
        <w:t xml:space="preserve"> state </w:t>
      </w:r>
      <w:r w:rsidRPr="0088193B">
        <w:rPr>
          <w:noProof w:val="0"/>
          <w:lang w:eastAsia="zh-CN"/>
        </w:rPr>
        <w:t xml:space="preserve">and has pending SR(s) </w:t>
      </w:r>
      <w:r w:rsidRPr="0088193B">
        <w:rPr>
          <w:noProof w:val="0"/>
        </w:rPr>
        <w:t>}</w:t>
      </w:r>
    </w:p>
    <w:p w14:paraId="4E2A9B40" w14:textId="77777777" w:rsidR="00FA4681" w:rsidRPr="0088193B" w:rsidRDefault="00577038" w:rsidP="00FA4681">
      <w:pPr>
        <w:pStyle w:val="PL"/>
        <w:rPr>
          <w:noProof w:val="0"/>
        </w:rPr>
      </w:pPr>
      <w:r w:rsidRPr="0088193B">
        <w:rPr>
          <w:b/>
          <w:noProof w:val="0"/>
        </w:rPr>
        <w:t>ensure that</w:t>
      </w:r>
      <w:r w:rsidRPr="0088193B">
        <w:rPr>
          <w:noProof w:val="0"/>
        </w:rPr>
        <w:t xml:space="preserve"> {</w:t>
      </w:r>
    </w:p>
    <w:p w14:paraId="5392D166" w14:textId="77777777" w:rsidR="00577038" w:rsidRPr="0088193B" w:rsidRDefault="00577038" w:rsidP="00577038">
      <w:pPr>
        <w:pStyle w:val="PL"/>
        <w:rPr>
          <w:noProof w:val="0"/>
        </w:rPr>
      </w:pPr>
      <w:r w:rsidRPr="0088193B">
        <w:rPr>
          <w:noProof w:val="0"/>
        </w:rPr>
        <w:t xml:space="preserve">  </w:t>
      </w:r>
      <w:r w:rsidRPr="0088193B">
        <w:rPr>
          <w:b/>
          <w:noProof w:val="0"/>
        </w:rPr>
        <w:t>when</w:t>
      </w:r>
      <w:r w:rsidRPr="0088193B">
        <w:rPr>
          <w:noProof w:val="0"/>
        </w:rPr>
        <w:t xml:space="preserve"> { UE receives a</w:t>
      </w:r>
      <w:r w:rsidRPr="0088193B">
        <w:rPr>
          <w:noProof w:val="0"/>
          <w:lang w:eastAsia="zh-CN"/>
        </w:rPr>
        <w:t>n</w:t>
      </w:r>
      <w:r w:rsidRPr="0088193B">
        <w:rPr>
          <w:noProof w:val="0"/>
        </w:rPr>
        <w:t xml:space="preserve"> </w:t>
      </w:r>
      <w:r w:rsidRPr="0088193B">
        <w:rPr>
          <w:noProof w:val="0"/>
          <w:lang w:eastAsia="zh-CN"/>
        </w:rPr>
        <w:t>UL grant for a new transmission</w:t>
      </w:r>
      <w:r w:rsidRPr="0088193B">
        <w:rPr>
          <w:noProof w:val="0"/>
        </w:rPr>
        <w:t xml:space="preserve"> }</w:t>
      </w:r>
    </w:p>
    <w:p w14:paraId="42780627" w14:textId="77777777" w:rsidR="00577038" w:rsidRPr="0088193B" w:rsidRDefault="00577038" w:rsidP="00577038">
      <w:pPr>
        <w:pStyle w:val="PL"/>
        <w:rPr>
          <w:noProof w:val="0"/>
        </w:rPr>
      </w:pPr>
      <w:r w:rsidRPr="0088193B">
        <w:rPr>
          <w:noProof w:val="0"/>
        </w:rPr>
        <w:t xml:space="preserve">    </w:t>
      </w:r>
      <w:r w:rsidRPr="0088193B">
        <w:rPr>
          <w:b/>
          <w:noProof w:val="0"/>
        </w:rPr>
        <w:t>then</w:t>
      </w:r>
      <w:r w:rsidRPr="0088193B">
        <w:rPr>
          <w:noProof w:val="0"/>
        </w:rPr>
        <w:t xml:space="preserve"> { UE </w:t>
      </w:r>
      <w:r w:rsidRPr="0088193B">
        <w:rPr>
          <w:noProof w:val="0"/>
          <w:lang w:eastAsia="zh-CN"/>
        </w:rPr>
        <w:t>cancel</w:t>
      </w:r>
      <w:r w:rsidRPr="0088193B">
        <w:rPr>
          <w:noProof w:val="0"/>
        </w:rPr>
        <w:t xml:space="preserve">s </w:t>
      </w:r>
      <w:r w:rsidRPr="0088193B">
        <w:rPr>
          <w:noProof w:val="0"/>
          <w:lang w:eastAsia="zh-CN"/>
        </w:rPr>
        <w:t>all pending SR(s)</w:t>
      </w:r>
      <w:r w:rsidRPr="0088193B">
        <w:rPr>
          <w:noProof w:val="0"/>
        </w:rPr>
        <w:t xml:space="preserve"> }</w:t>
      </w:r>
    </w:p>
    <w:p w14:paraId="1190E6AE" w14:textId="77777777" w:rsidR="00577038" w:rsidRPr="0088193B" w:rsidRDefault="00577038" w:rsidP="00577038">
      <w:pPr>
        <w:pStyle w:val="PL"/>
        <w:rPr>
          <w:noProof w:val="0"/>
        </w:rPr>
      </w:pPr>
      <w:r w:rsidRPr="0088193B">
        <w:rPr>
          <w:noProof w:val="0"/>
        </w:rPr>
        <w:t xml:space="preserve">            }</w:t>
      </w:r>
    </w:p>
    <w:p w14:paraId="7EEE52E3" w14:textId="77777777" w:rsidR="00692B04" w:rsidRPr="0088193B" w:rsidRDefault="00692B04" w:rsidP="00692B04">
      <w:pPr>
        <w:pStyle w:val="PL"/>
        <w:rPr>
          <w:noProof w:val="0"/>
        </w:rPr>
      </w:pPr>
    </w:p>
    <w:p w14:paraId="17EEB8B7" w14:textId="77777777" w:rsidR="00692B04" w:rsidRPr="0088193B" w:rsidRDefault="00692B04" w:rsidP="00692B04">
      <w:pPr>
        <w:pStyle w:val="H6"/>
      </w:pPr>
      <w:r w:rsidRPr="0088193B">
        <w:t>7.1.4.4.2</w:t>
      </w:r>
      <w:r w:rsidRPr="0088193B">
        <w:tab/>
        <w:t>Conformance requirements</w:t>
      </w:r>
    </w:p>
    <w:p w14:paraId="3C310DD6" w14:textId="77777777" w:rsidR="00692B04" w:rsidRPr="0088193B" w:rsidRDefault="00692B04" w:rsidP="00F51B0E">
      <w:r w:rsidRPr="0088193B">
        <w:t>References: The conformance requirements covered in the current TC are specified in: TS 36.321, clause 5.4.4.</w:t>
      </w:r>
    </w:p>
    <w:p w14:paraId="40EC9DEA" w14:textId="77777777" w:rsidR="00692B04" w:rsidRPr="0088193B" w:rsidRDefault="00692B04" w:rsidP="00692B04">
      <w:r w:rsidRPr="0088193B">
        <w:t>[TS 36.321</w:t>
      </w:r>
      <w:r w:rsidR="00577038" w:rsidRPr="0088193B">
        <w:rPr>
          <w:lang w:eastAsia="zh-CN"/>
        </w:rPr>
        <w:t>,</w:t>
      </w:r>
      <w:r w:rsidRPr="0088193B">
        <w:t xml:space="preserve"> clause 5.4.4]</w:t>
      </w:r>
    </w:p>
    <w:p w14:paraId="5072E54F" w14:textId="77777777" w:rsidR="00225245" w:rsidRPr="0088193B" w:rsidRDefault="00225245" w:rsidP="00225245">
      <w:r w:rsidRPr="0088193B">
        <w:t>The Scheduling Request (SR) is used for requesting UL-SCH resources for new transmission.</w:t>
      </w:r>
    </w:p>
    <w:p w14:paraId="62D3F697" w14:textId="77777777" w:rsidR="00225245" w:rsidRPr="0088193B" w:rsidRDefault="00225245" w:rsidP="00225245">
      <w:r w:rsidRPr="0088193B">
        <w:t>When an SR is triggered, it shall be considered as pending until it is cancelled.</w:t>
      </w:r>
    </w:p>
    <w:p w14:paraId="78A7F876" w14:textId="77777777" w:rsidR="00225245" w:rsidRPr="0088193B" w:rsidRDefault="00225245" w:rsidP="00225245">
      <w:r w:rsidRPr="0088193B">
        <w:t>If an SR is triggered and there is no other SR pending, the UE shall set the SR_COUNTER to 0.</w:t>
      </w:r>
    </w:p>
    <w:p w14:paraId="5EF3BF80" w14:textId="77777777" w:rsidR="00225245" w:rsidRPr="0088193B" w:rsidRDefault="00225245" w:rsidP="00225245">
      <w:r w:rsidRPr="0088193B">
        <w:t>As long as one SR is pending, the UE shall for each TTI:</w:t>
      </w:r>
    </w:p>
    <w:p w14:paraId="48067C6C" w14:textId="77777777" w:rsidR="00225245" w:rsidRPr="0088193B" w:rsidRDefault="00225245" w:rsidP="00225245">
      <w:pPr>
        <w:pStyle w:val="B10"/>
      </w:pPr>
      <w:r w:rsidRPr="0088193B">
        <w:t>-</w:t>
      </w:r>
      <w:r w:rsidRPr="0088193B">
        <w:tab/>
        <w:t>if no UL-SCH resources are available for a transmission in this TTI:</w:t>
      </w:r>
    </w:p>
    <w:p w14:paraId="3BE01CCB" w14:textId="77777777" w:rsidR="00225245" w:rsidRPr="0088193B" w:rsidRDefault="00225245" w:rsidP="00225245">
      <w:pPr>
        <w:pStyle w:val="B2"/>
      </w:pPr>
      <w:r w:rsidRPr="0088193B">
        <w:t>-</w:t>
      </w:r>
      <w:r w:rsidRPr="0088193B">
        <w:tab/>
        <w:t>if the UE has no valid PUCCH resource for SR configured in any TTI: initiate a Random Access procedure (see subclause 5.1) and cancel all pending SRs;</w:t>
      </w:r>
    </w:p>
    <w:p w14:paraId="1FBD5E42" w14:textId="77777777" w:rsidR="00225245" w:rsidRPr="0088193B" w:rsidRDefault="00225245" w:rsidP="00225245">
      <w:pPr>
        <w:pStyle w:val="B2"/>
      </w:pPr>
      <w:r w:rsidRPr="0088193B">
        <w:t>-</w:t>
      </w:r>
      <w:r w:rsidRPr="0088193B">
        <w:tab/>
        <w:t>else if the UE has a valid PUCCH resource for SR configured for this TTI and if this TTI is not part of a  measurement gap:</w:t>
      </w:r>
    </w:p>
    <w:p w14:paraId="3ED5BA88" w14:textId="77777777" w:rsidR="00225245" w:rsidRPr="0088193B" w:rsidRDefault="00225245" w:rsidP="00225245">
      <w:pPr>
        <w:pStyle w:val="B3"/>
      </w:pPr>
      <w:r w:rsidRPr="0088193B">
        <w:t>-</w:t>
      </w:r>
      <w:r w:rsidRPr="0088193B">
        <w:tab/>
        <w:t xml:space="preserve">if SR_COUNTER &lt; </w:t>
      </w:r>
      <w:r w:rsidRPr="0088193B">
        <w:rPr>
          <w:i/>
        </w:rPr>
        <w:t>dsr-TransMax</w:t>
      </w:r>
      <w:r w:rsidRPr="0088193B">
        <w:t>:</w:t>
      </w:r>
    </w:p>
    <w:p w14:paraId="2861C1DC" w14:textId="77777777" w:rsidR="00225245" w:rsidRPr="0088193B" w:rsidRDefault="00225245" w:rsidP="00225245">
      <w:pPr>
        <w:pStyle w:val="B4"/>
      </w:pPr>
      <w:r w:rsidRPr="0088193B">
        <w:t>-</w:t>
      </w:r>
      <w:r w:rsidRPr="0088193B">
        <w:tab/>
        <w:t>increment SR_COUNTER by 1;</w:t>
      </w:r>
    </w:p>
    <w:p w14:paraId="4956CF37" w14:textId="77777777" w:rsidR="00225245" w:rsidRPr="0088193B" w:rsidRDefault="00225245" w:rsidP="00225245">
      <w:pPr>
        <w:pStyle w:val="B4"/>
      </w:pPr>
      <w:r w:rsidRPr="0088193B">
        <w:t>-</w:t>
      </w:r>
      <w:r w:rsidRPr="0088193B">
        <w:tab/>
        <w:t>instruct the physical layer to signal the SR on PUCCH;</w:t>
      </w:r>
    </w:p>
    <w:p w14:paraId="225856F6" w14:textId="77777777" w:rsidR="00225245" w:rsidRPr="0088193B" w:rsidRDefault="00225245" w:rsidP="00225245">
      <w:pPr>
        <w:pStyle w:val="B3"/>
      </w:pPr>
      <w:r w:rsidRPr="0088193B">
        <w:t>-</w:t>
      </w:r>
      <w:r w:rsidRPr="0088193B">
        <w:tab/>
        <w:t>else:</w:t>
      </w:r>
    </w:p>
    <w:p w14:paraId="320CD703" w14:textId="77777777" w:rsidR="00225245" w:rsidRPr="0088193B" w:rsidRDefault="00225245" w:rsidP="00225245">
      <w:pPr>
        <w:pStyle w:val="B4"/>
        <w:rPr>
          <w:lang w:eastAsia="ko-KR"/>
        </w:rPr>
      </w:pPr>
      <w:r w:rsidRPr="0088193B">
        <w:t>-</w:t>
      </w:r>
      <w:r w:rsidRPr="0088193B">
        <w:tab/>
        <w:t xml:space="preserve">notify RRC </w:t>
      </w:r>
      <w:r w:rsidRPr="0088193B">
        <w:rPr>
          <w:lang w:eastAsia="ko-KR"/>
        </w:rPr>
        <w:t xml:space="preserve">to release </w:t>
      </w:r>
      <w:r w:rsidRPr="0088193B">
        <w:t>PUCCH/SRS</w:t>
      </w:r>
      <w:r w:rsidRPr="0088193B">
        <w:rPr>
          <w:lang w:eastAsia="ko-KR"/>
        </w:rPr>
        <w:t>;</w:t>
      </w:r>
    </w:p>
    <w:p w14:paraId="31A1580C" w14:textId="77777777" w:rsidR="00225245" w:rsidRPr="0088193B" w:rsidRDefault="00225245" w:rsidP="00225245">
      <w:pPr>
        <w:ind w:left="1418" w:hanging="284"/>
        <w:rPr>
          <w:lang w:eastAsia="ko-KR"/>
        </w:rPr>
      </w:pPr>
      <w:r w:rsidRPr="0088193B">
        <w:rPr>
          <w:lang w:eastAsia="ko-KR"/>
        </w:rPr>
        <w:t>-</w:t>
      </w:r>
      <w:r w:rsidRPr="0088193B">
        <w:rPr>
          <w:lang w:eastAsia="ko-KR"/>
        </w:rPr>
        <w:tab/>
        <w:t>clear any configured downlink assignments and uplink grants;</w:t>
      </w:r>
    </w:p>
    <w:p w14:paraId="15BB828E" w14:textId="77777777" w:rsidR="00225245" w:rsidRPr="0088193B" w:rsidRDefault="00225245" w:rsidP="00225245">
      <w:pPr>
        <w:pStyle w:val="B4"/>
      </w:pPr>
      <w:r w:rsidRPr="0088193B">
        <w:t>-</w:t>
      </w:r>
      <w:r w:rsidRPr="0088193B">
        <w:tab/>
        <w:t>initiate a Random Access procedure (see subclause 5.1) and cancel all pending SRs.</w:t>
      </w:r>
    </w:p>
    <w:p w14:paraId="558C2BEB" w14:textId="77777777" w:rsidR="00692B04" w:rsidRPr="0088193B" w:rsidRDefault="00225245" w:rsidP="00577038">
      <w:pPr>
        <w:pStyle w:val="B10"/>
        <w:rPr>
          <w:snapToGrid w:val="0"/>
        </w:rPr>
      </w:pPr>
      <w:r w:rsidRPr="0088193B">
        <w:t>-</w:t>
      </w:r>
      <w:r w:rsidRPr="0088193B">
        <w:tab/>
        <w:t>else if UL-SCH resources for new transmission are granted in this TTI, cancel all pending SR(s).</w:t>
      </w:r>
      <w:r w:rsidR="00692B04" w:rsidRPr="0088193B">
        <w:t>7.1.4.4.3</w:t>
      </w:r>
      <w:r w:rsidR="00692B04" w:rsidRPr="0088193B">
        <w:tab/>
        <w:t>Test description</w:t>
      </w:r>
    </w:p>
    <w:p w14:paraId="7D7DC842" w14:textId="77777777" w:rsidR="00692B04" w:rsidRPr="0088193B" w:rsidRDefault="00692B04" w:rsidP="00692B04">
      <w:pPr>
        <w:pStyle w:val="H6"/>
        <w:rPr>
          <w:snapToGrid w:val="0"/>
        </w:rPr>
      </w:pPr>
      <w:r w:rsidRPr="0088193B">
        <w:t>7.1.4.4.3.1</w:t>
      </w:r>
      <w:r w:rsidRPr="0088193B">
        <w:tab/>
      </w:r>
      <w:r w:rsidRPr="0088193B">
        <w:rPr>
          <w:snapToGrid w:val="0"/>
        </w:rPr>
        <w:t>Pre-test conditions</w:t>
      </w:r>
    </w:p>
    <w:p w14:paraId="5D788FC6" w14:textId="77777777" w:rsidR="00692B04" w:rsidRPr="0088193B" w:rsidRDefault="00692B04" w:rsidP="00692B04">
      <w:pPr>
        <w:pStyle w:val="H6"/>
      </w:pPr>
      <w:r w:rsidRPr="0088193B">
        <w:t>System Simulator</w:t>
      </w:r>
      <w:r w:rsidR="00FA4681" w:rsidRPr="0088193B">
        <w:t>:</w:t>
      </w:r>
    </w:p>
    <w:p w14:paraId="75308C3F" w14:textId="77777777" w:rsidR="00DA5C62" w:rsidRPr="0088193B" w:rsidRDefault="00692B04" w:rsidP="00DA5C62">
      <w:pPr>
        <w:pStyle w:val="B10"/>
        <w:numPr>
          <w:ilvl w:val="0"/>
          <w:numId w:val="9"/>
        </w:numPr>
      </w:pPr>
      <w:r w:rsidRPr="0088193B">
        <w:t>-</w:t>
      </w:r>
      <w:r w:rsidRPr="0088193B">
        <w:tab/>
        <w:t>Cell 1</w:t>
      </w:r>
    </w:p>
    <w:p w14:paraId="62814D9D" w14:textId="77777777" w:rsidR="00692B04" w:rsidRPr="0088193B" w:rsidRDefault="00DA5C62" w:rsidP="00DA5C62">
      <w:pPr>
        <w:pStyle w:val="B10"/>
      </w:pPr>
      <w:r w:rsidRPr="0088193B">
        <w:t>-</w:t>
      </w:r>
      <w:r w:rsidRPr="0088193B">
        <w:tab/>
        <w:t>RRC Connection Reconfiguration (preamble: Table 4.5.3.3-1, step 8) using parameters as specified in Table 7.1.4.4.3.3-1</w:t>
      </w:r>
    </w:p>
    <w:p w14:paraId="158B5C46" w14:textId="77777777" w:rsidR="00692B04" w:rsidRPr="0088193B" w:rsidRDefault="00692B04" w:rsidP="00692B04">
      <w:pPr>
        <w:pStyle w:val="H6"/>
      </w:pPr>
      <w:r w:rsidRPr="0088193B">
        <w:t>UE:</w:t>
      </w:r>
    </w:p>
    <w:p w14:paraId="1E5FB3E9" w14:textId="77777777" w:rsidR="00692B04" w:rsidRPr="0088193B" w:rsidRDefault="00692B04" w:rsidP="00235225">
      <w:r w:rsidRPr="0088193B">
        <w:t>None.</w:t>
      </w:r>
    </w:p>
    <w:p w14:paraId="5885BA40" w14:textId="77777777" w:rsidR="00692B04" w:rsidRPr="0088193B" w:rsidRDefault="00692B04" w:rsidP="00692B04">
      <w:pPr>
        <w:pStyle w:val="H6"/>
      </w:pPr>
      <w:r w:rsidRPr="0088193B">
        <w:t>Preamble</w:t>
      </w:r>
      <w:r w:rsidR="00FA4681" w:rsidRPr="0088193B">
        <w:t>:</w:t>
      </w:r>
    </w:p>
    <w:p w14:paraId="1D470377" w14:textId="77777777" w:rsidR="00590065" w:rsidRPr="0088193B" w:rsidRDefault="00590065" w:rsidP="00590065">
      <w:pPr>
        <w:pStyle w:val="B10"/>
      </w:pPr>
      <w:r w:rsidRPr="0088193B">
        <w:t>-</w:t>
      </w:r>
      <w:r w:rsidRPr="0088193B">
        <w:tab/>
        <w:t>The UE is in state Loopback Activated (state 4) according to [18].</w:t>
      </w:r>
    </w:p>
    <w:p w14:paraId="485CBA61" w14:textId="77777777" w:rsidR="00A15989" w:rsidRPr="0088193B" w:rsidRDefault="00A15989" w:rsidP="00A15989">
      <w:pPr>
        <w:pStyle w:val="TH"/>
      </w:pPr>
      <w:r w:rsidRPr="0088193B">
        <w:t>Table 7.1.4.4.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A15989" w:rsidRPr="0088193B" w14:paraId="51104A52" w14:textId="77777777">
        <w:tc>
          <w:tcPr>
            <w:tcW w:w="2479" w:type="dxa"/>
          </w:tcPr>
          <w:p w14:paraId="28670663" w14:textId="77777777" w:rsidR="00A15989" w:rsidRPr="0088193B" w:rsidRDefault="00A15989" w:rsidP="0076430D">
            <w:pPr>
              <w:pStyle w:val="TAH"/>
            </w:pPr>
            <w:r w:rsidRPr="0088193B">
              <w:t>Parameter</w:t>
            </w:r>
          </w:p>
        </w:tc>
        <w:tc>
          <w:tcPr>
            <w:tcW w:w="2471" w:type="dxa"/>
          </w:tcPr>
          <w:p w14:paraId="136CD411" w14:textId="77777777" w:rsidR="00A15989" w:rsidRPr="0088193B" w:rsidRDefault="00A15989" w:rsidP="0076430D">
            <w:pPr>
              <w:pStyle w:val="TAH"/>
            </w:pPr>
            <w:r w:rsidRPr="0088193B">
              <w:t>Value</w:t>
            </w:r>
          </w:p>
        </w:tc>
      </w:tr>
      <w:tr w:rsidR="00A15989" w:rsidRPr="0088193B" w14:paraId="5C85E80E" w14:textId="77777777">
        <w:tc>
          <w:tcPr>
            <w:tcW w:w="2479" w:type="dxa"/>
          </w:tcPr>
          <w:p w14:paraId="790003D4" w14:textId="77777777" w:rsidR="00A15989" w:rsidRPr="0088193B" w:rsidRDefault="00A15989" w:rsidP="0076430D">
            <w:pPr>
              <w:pStyle w:val="TAL"/>
            </w:pPr>
            <w:r w:rsidRPr="0088193B">
              <w:t>t-PollRetransmit</w:t>
            </w:r>
          </w:p>
        </w:tc>
        <w:tc>
          <w:tcPr>
            <w:tcW w:w="2471" w:type="dxa"/>
          </w:tcPr>
          <w:p w14:paraId="109FC644" w14:textId="77777777" w:rsidR="00A15989" w:rsidRPr="0088193B" w:rsidRDefault="00A15989" w:rsidP="0076430D">
            <w:pPr>
              <w:pStyle w:val="TAL"/>
            </w:pPr>
            <w:r w:rsidRPr="0088193B">
              <w:t>250 ms</w:t>
            </w:r>
          </w:p>
        </w:tc>
      </w:tr>
    </w:tbl>
    <w:p w14:paraId="18245A9F" w14:textId="77777777" w:rsidR="00A15989" w:rsidRPr="0088193B" w:rsidRDefault="00A15989" w:rsidP="00A15989"/>
    <w:p w14:paraId="45B55111" w14:textId="77777777" w:rsidR="00692B04" w:rsidRPr="0088193B" w:rsidRDefault="00692B04" w:rsidP="00692B04">
      <w:pPr>
        <w:pStyle w:val="H6"/>
      </w:pPr>
      <w:r w:rsidRPr="0088193B">
        <w:t>7.1.4.4.3.2</w:t>
      </w:r>
      <w:r w:rsidRPr="0088193B">
        <w:tab/>
        <w:t>Test procedure sequence</w:t>
      </w:r>
    </w:p>
    <w:p w14:paraId="57F3C1B5" w14:textId="77777777" w:rsidR="00692B04" w:rsidRPr="0088193B" w:rsidRDefault="00692B04" w:rsidP="00692B04">
      <w:pPr>
        <w:pStyle w:val="TH"/>
      </w:pPr>
      <w:r w:rsidRPr="0088193B">
        <w:t>Table 7.1.4.4.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692B04" w:rsidRPr="0088193B" w14:paraId="1F707FF5" w14:textId="77777777">
        <w:tc>
          <w:tcPr>
            <w:tcW w:w="534" w:type="dxa"/>
            <w:tcBorders>
              <w:top w:val="single" w:sz="4" w:space="0" w:color="auto"/>
              <w:left w:val="single" w:sz="4" w:space="0" w:color="auto"/>
              <w:bottom w:val="nil"/>
              <w:right w:val="single" w:sz="4" w:space="0" w:color="auto"/>
            </w:tcBorders>
          </w:tcPr>
          <w:p w14:paraId="3D5B1000" w14:textId="77777777" w:rsidR="00692B04" w:rsidRPr="0088193B" w:rsidRDefault="00692B04" w:rsidP="00A45B8D">
            <w:pPr>
              <w:pStyle w:val="TAH"/>
            </w:pPr>
            <w:r w:rsidRPr="0088193B">
              <w:t>St</w:t>
            </w:r>
          </w:p>
        </w:tc>
        <w:tc>
          <w:tcPr>
            <w:tcW w:w="3969" w:type="dxa"/>
            <w:tcBorders>
              <w:top w:val="single" w:sz="4" w:space="0" w:color="auto"/>
              <w:left w:val="single" w:sz="4" w:space="0" w:color="auto"/>
              <w:bottom w:val="nil"/>
              <w:right w:val="single" w:sz="4" w:space="0" w:color="auto"/>
            </w:tcBorders>
          </w:tcPr>
          <w:p w14:paraId="6981A245" w14:textId="77777777" w:rsidR="00692B04" w:rsidRPr="0088193B" w:rsidRDefault="00692B04" w:rsidP="00A45B8D">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2D3B1BD7" w14:textId="77777777" w:rsidR="00692B04" w:rsidRPr="0088193B" w:rsidRDefault="00692B04" w:rsidP="00A45B8D">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4FA7DABA" w14:textId="77777777" w:rsidR="00692B04" w:rsidRPr="0088193B" w:rsidRDefault="00692B04" w:rsidP="00A45B8D">
            <w:pPr>
              <w:pStyle w:val="TAH"/>
            </w:pPr>
            <w:r w:rsidRPr="0088193B">
              <w:t>TP</w:t>
            </w:r>
          </w:p>
        </w:tc>
        <w:tc>
          <w:tcPr>
            <w:tcW w:w="850" w:type="dxa"/>
            <w:tcBorders>
              <w:top w:val="single" w:sz="4" w:space="0" w:color="auto"/>
              <w:left w:val="single" w:sz="4" w:space="0" w:color="auto"/>
              <w:bottom w:val="nil"/>
              <w:right w:val="single" w:sz="4" w:space="0" w:color="auto"/>
            </w:tcBorders>
          </w:tcPr>
          <w:p w14:paraId="757EE051" w14:textId="77777777" w:rsidR="00692B04" w:rsidRPr="0088193B" w:rsidRDefault="00692B04" w:rsidP="00A45B8D">
            <w:pPr>
              <w:pStyle w:val="TAH"/>
            </w:pPr>
            <w:r w:rsidRPr="0088193B">
              <w:t>Verdict</w:t>
            </w:r>
          </w:p>
        </w:tc>
      </w:tr>
      <w:tr w:rsidR="00692B04" w:rsidRPr="0088193B" w14:paraId="58730FB0" w14:textId="77777777">
        <w:tc>
          <w:tcPr>
            <w:tcW w:w="534" w:type="dxa"/>
            <w:tcBorders>
              <w:top w:val="nil"/>
              <w:left w:val="single" w:sz="4" w:space="0" w:color="auto"/>
              <w:bottom w:val="single" w:sz="4" w:space="0" w:color="auto"/>
              <w:right w:val="single" w:sz="4" w:space="0" w:color="auto"/>
            </w:tcBorders>
          </w:tcPr>
          <w:p w14:paraId="39E9AFA6" w14:textId="77777777" w:rsidR="00692B04" w:rsidRPr="0088193B" w:rsidRDefault="00692B04" w:rsidP="00692B04">
            <w:pPr>
              <w:pStyle w:val="TAH"/>
            </w:pPr>
          </w:p>
        </w:tc>
        <w:tc>
          <w:tcPr>
            <w:tcW w:w="3969" w:type="dxa"/>
            <w:tcBorders>
              <w:top w:val="nil"/>
              <w:left w:val="single" w:sz="4" w:space="0" w:color="auto"/>
              <w:bottom w:val="single" w:sz="4" w:space="0" w:color="auto"/>
              <w:right w:val="single" w:sz="4" w:space="0" w:color="auto"/>
            </w:tcBorders>
          </w:tcPr>
          <w:p w14:paraId="55043E62" w14:textId="77777777" w:rsidR="00692B04" w:rsidRPr="0088193B" w:rsidRDefault="00692B04" w:rsidP="00692B04">
            <w:pPr>
              <w:pStyle w:val="TAH"/>
            </w:pPr>
          </w:p>
        </w:tc>
        <w:tc>
          <w:tcPr>
            <w:tcW w:w="709" w:type="dxa"/>
            <w:tcBorders>
              <w:top w:val="single" w:sz="4" w:space="0" w:color="auto"/>
              <w:left w:val="single" w:sz="4" w:space="0" w:color="auto"/>
              <w:bottom w:val="single" w:sz="4" w:space="0" w:color="auto"/>
              <w:right w:val="single" w:sz="4" w:space="0" w:color="auto"/>
            </w:tcBorders>
          </w:tcPr>
          <w:p w14:paraId="1EDA0F98" w14:textId="77777777" w:rsidR="00692B04" w:rsidRPr="0088193B" w:rsidRDefault="00692B04" w:rsidP="00A45B8D">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2E94F377" w14:textId="77777777" w:rsidR="00692B04" w:rsidRPr="0088193B" w:rsidRDefault="00692B04" w:rsidP="00A45B8D">
            <w:pPr>
              <w:pStyle w:val="TAH"/>
            </w:pPr>
            <w:r w:rsidRPr="0088193B">
              <w:t>Message</w:t>
            </w:r>
          </w:p>
        </w:tc>
        <w:tc>
          <w:tcPr>
            <w:tcW w:w="548" w:type="dxa"/>
            <w:tcBorders>
              <w:top w:val="nil"/>
              <w:left w:val="single" w:sz="4" w:space="0" w:color="auto"/>
              <w:bottom w:val="single" w:sz="4" w:space="0" w:color="auto"/>
              <w:right w:val="single" w:sz="4" w:space="0" w:color="auto"/>
            </w:tcBorders>
          </w:tcPr>
          <w:p w14:paraId="234CED61" w14:textId="77777777" w:rsidR="00692B04" w:rsidRPr="0088193B" w:rsidRDefault="00692B04" w:rsidP="00692B04">
            <w:pPr>
              <w:pStyle w:val="TAH"/>
            </w:pPr>
          </w:p>
        </w:tc>
        <w:tc>
          <w:tcPr>
            <w:tcW w:w="850" w:type="dxa"/>
            <w:tcBorders>
              <w:top w:val="nil"/>
              <w:left w:val="single" w:sz="4" w:space="0" w:color="auto"/>
              <w:bottom w:val="single" w:sz="4" w:space="0" w:color="auto"/>
              <w:right w:val="single" w:sz="4" w:space="0" w:color="auto"/>
            </w:tcBorders>
          </w:tcPr>
          <w:p w14:paraId="593B7136" w14:textId="77777777" w:rsidR="00692B04" w:rsidRPr="0088193B" w:rsidRDefault="00692B04" w:rsidP="00692B04">
            <w:pPr>
              <w:pStyle w:val="TAH"/>
            </w:pPr>
          </w:p>
        </w:tc>
      </w:tr>
      <w:tr w:rsidR="00692B04" w:rsidRPr="0088193B" w14:paraId="7F7A8450" w14:textId="77777777">
        <w:tc>
          <w:tcPr>
            <w:tcW w:w="534" w:type="dxa"/>
            <w:tcBorders>
              <w:top w:val="single" w:sz="4" w:space="0" w:color="auto"/>
              <w:left w:val="single" w:sz="4" w:space="0" w:color="auto"/>
              <w:bottom w:val="single" w:sz="4" w:space="0" w:color="auto"/>
              <w:right w:val="single" w:sz="4" w:space="0" w:color="auto"/>
            </w:tcBorders>
          </w:tcPr>
          <w:p w14:paraId="512DC26E" w14:textId="77777777" w:rsidR="00692B04" w:rsidRPr="0088193B" w:rsidRDefault="00692B04" w:rsidP="0038125B">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6388DA96" w14:textId="77777777" w:rsidR="00692B04" w:rsidRPr="0088193B" w:rsidRDefault="00692B04" w:rsidP="00692B04">
            <w:pPr>
              <w:pStyle w:val="TAL"/>
            </w:pPr>
            <w:r w:rsidRPr="0088193B">
              <w:t xml:space="preserve">The SS transmits </w:t>
            </w:r>
            <w:r w:rsidR="00CC56FD" w:rsidRPr="0088193B">
              <w:t xml:space="preserve">a MAC PDU containing </w:t>
            </w:r>
            <w:r w:rsidRPr="0088193B">
              <w:t xml:space="preserve">10 </w:t>
            </w:r>
            <w:r w:rsidR="00CC56FD" w:rsidRPr="0088193B">
              <w:t>MAC SDUs each containing a RLC SDU</w:t>
            </w:r>
          </w:p>
        </w:tc>
        <w:tc>
          <w:tcPr>
            <w:tcW w:w="709" w:type="dxa"/>
            <w:tcBorders>
              <w:top w:val="single" w:sz="4" w:space="0" w:color="auto"/>
              <w:left w:val="single" w:sz="4" w:space="0" w:color="auto"/>
              <w:bottom w:val="single" w:sz="4" w:space="0" w:color="auto"/>
              <w:right w:val="single" w:sz="4" w:space="0" w:color="auto"/>
            </w:tcBorders>
          </w:tcPr>
          <w:p w14:paraId="1436AA86" w14:textId="77777777" w:rsidR="00692B04" w:rsidRPr="0088193B" w:rsidRDefault="00692B04" w:rsidP="0023522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0389E17" w14:textId="77777777" w:rsidR="00692B04" w:rsidRPr="0088193B" w:rsidRDefault="00692B04" w:rsidP="0038125B">
            <w:pPr>
              <w:pStyle w:val="TAL"/>
            </w:pPr>
            <w:r w:rsidRPr="0088193B">
              <w:t>MAC PDU (</w:t>
            </w:r>
            <w:r w:rsidR="00CC56FD" w:rsidRPr="0088193B">
              <w:t xml:space="preserve">containing </w:t>
            </w:r>
            <w:r w:rsidRPr="0088193B">
              <w:t xml:space="preserve">10 </w:t>
            </w:r>
            <w:r w:rsidR="00CC56FD" w:rsidRPr="0088193B">
              <w:t>MAC SDUs</w:t>
            </w:r>
            <w:r w:rsidRPr="0088193B">
              <w:t>)</w:t>
            </w:r>
          </w:p>
        </w:tc>
        <w:tc>
          <w:tcPr>
            <w:tcW w:w="548" w:type="dxa"/>
            <w:tcBorders>
              <w:top w:val="single" w:sz="4" w:space="0" w:color="auto"/>
              <w:left w:val="single" w:sz="4" w:space="0" w:color="auto"/>
              <w:bottom w:val="single" w:sz="4" w:space="0" w:color="auto"/>
              <w:right w:val="single" w:sz="4" w:space="0" w:color="auto"/>
            </w:tcBorders>
          </w:tcPr>
          <w:p w14:paraId="67158FCD" w14:textId="77777777" w:rsidR="00692B04" w:rsidRPr="0088193B" w:rsidRDefault="00577038" w:rsidP="0038125B">
            <w:pPr>
              <w:pStyle w:val="TAC"/>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3A9532" w14:textId="77777777" w:rsidR="00692B04" w:rsidRPr="0088193B" w:rsidRDefault="00577038" w:rsidP="0038125B">
            <w:pPr>
              <w:pStyle w:val="TAC"/>
            </w:pPr>
            <w:r w:rsidRPr="0088193B">
              <w:rPr>
                <w:lang w:eastAsia="zh-CN"/>
              </w:rPr>
              <w:t>-</w:t>
            </w:r>
          </w:p>
        </w:tc>
      </w:tr>
      <w:tr w:rsidR="00692B04" w:rsidRPr="0088193B" w14:paraId="5278ABC8" w14:textId="77777777">
        <w:tc>
          <w:tcPr>
            <w:tcW w:w="534" w:type="dxa"/>
            <w:tcBorders>
              <w:top w:val="single" w:sz="4" w:space="0" w:color="auto"/>
              <w:left w:val="single" w:sz="4" w:space="0" w:color="auto"/>
              <w:bottom w:val="single" w:sz="4" w:space="0" w:color="auto"/>
              <w:right w:val="single" w:sz="4" w:space="0" w:color="auto"/>
            </w:tcBorders>
          </w:tcPr>
          <w:p w14:paraId="1A32F982" w14:textId="77777777" w:rsidR="00692B04" w:rsidRPr="0088193B" w:rsidRDefault="00692B04" w:rsidP="0038125B">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309AC13A" w14:textId="77777777" w:rsidR="00692B04" w:rsidRPr="0088193B" w:rsidRDefault="00692B04" w:rsidP="00692B04">
            <w:pPr>
              <w:pStyle w:val="TAL"/>
            </w:pPr>
            <w:r w:rsidRPr="0088193B">
              <w:t>EXCEPTION:</w:t>
            </w:r>
            <w:r w:rsidR="00CC56FD" w:rsidRPr="0088193B">
              <w:t xml:space="preserve"> Step 2 runs in parallel with behaviour in table 7.1.4.4.3.2-2.</w:t>
            </w:r>
          </w:p>
        </w:tc>
        <w:tc>
          <w:tcPr>
            <w:tcW w:w="709" w:type="dxa"/>
            <w:tcBorders>
              <w:top w:val="single" w:sz="4" w:space="0" w:color="auto"/>
              <w:left w:val="single" w:sz="4" w:space="0" w:color="auto"/>
              <w:bottom w:val="single" w:sz="4" w:space="0" w:color="auto"/>
              <w:right w:val="single" w:sz="4" w:space="0" w:color="auto"/>
            </w:tcBorders>
          </w:tcPr>
          <w:p w14:paraId="3BF38F1C" w14:textId="77777777" w:rsidR="00692B04" w:rsidRPr="0088193B" w:rsidRDefault="00692B04" w:rsidP="0023522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09C5F220" w14:textId="77777777" w:rsidR="00692B04" w:rsidRPr="0088193B" w:rsidRDefault="00692B04" w:rsidP="0038125B">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09E67E02" w14:textId="77777777" w:rsidR="00692B04" w:rsidRPr="0088193B" w:rsidRDefault="00692B04" w:rsidP="0038125B">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A7CD808" w14:textId="77777777" w:rsidR="00692B04" w:rsidRPr="0088193B" w:rsidRDefault="00692B04" w:rsidP="0038125B">
            <w:pPr>
              <w:pStyle w:val="TAC"/>
            </w:pPr>
            <w:r w:rsidRPr="0088193B">
              <w:t>-</w:t>
            </w:r>
          </w:p>
        </w:tc>
      </w:tr>
      <w:tr w:rsidR="00692B04" w:rsidRPr="0088193B" w14:paraId="15729DC0" w14:textId="77777777">
        <w:tc>
          <w:tcPr>
            <w:tcW w:w="534" w:type="dxa"/>
            <w:tcBorders>
              <w:top w:val="single" w:sz="4" w:space="0" w:color="auto"/>
              <w:left w:val="single" w:sz="4" w:space="0" w:color="auto"/>
              <w:bottom w:val="single" w:sz="4" w:space="0" w:color="auto"/>
              <w:right w:val="single" w:sz="4" w:space="0" w:color="auto"/>
            </w:tcBorders>
          </w:tcPr>
          <w:p w14:paraId="7A6301AD" w14:textId="77777777" w:rsidR="00692B04" w:rsidRPr="0088193B" w:rsidRDefault="00692B04" w:rsidP="0038125B">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43444AE0" w14:textId="77777777" w:rsidR="00692B04" w:rsidRPr="0088193B" w:rsidRDefault="00692B04" w:rsidP="00692B04">
            <w:pPr>
              <w:pStyle w:val="TAL"/>
            </w:pPr>
            <w:r w:rsidRPr="0088193B">
              <w:t xml:space="preserve">Check: </w:t>
            </w:r>
            <w:r w:rsidR="00577038" w:rsidRPr="0088193B">
              <w:rPr>
                <w:lang w:eastAsia="zh-CN"/>
              </w:rPr>
              <w:t>D</w:t>
            </w:r>
            <w:r w:rsidRPr="0088193B">
              <w:t xml:space="preserve">oes the UE transmit </w:t>
            </w:r>
            <w:r w:rsidR="00DA5C62" w:rsidRPr="0088193B">
              <w:rPr>
                <w:lang w:eastAsia="zh-CN"/>
              </w:rPr>
              <w:t>6</w:t>
            </w:r>
            <w:r w:rsidRPr="0088193B">
              <w:t xml:space="preserve"> Scheduling Request</w:t>
            </w:r>
            <w:r w:rsidR="00577038" w:rsidRPr="0088193B">
              <w:rPr>
                <w:lang w:eastAsia="zh-CN"/>
              </w:rPr>
              <w:t>s separately</w:t>
            </w:r>
            <w:r w:rsidRPr="0088193B">
              <w:t xml:space="preserve"> </w:t>
            </w:r>
            <w:r w:rsidR="00CC56FD" w:rsidRPr="0088193B">
              <w:t xml:space="preserve">on </w:t>
            </w:r>
            <w:r w:rsidR="00DA5C62" w:rsidRPr="0088193B">
              <w:t>6</w:t>
            </w:r>
            <w:r w:rsidR="00577038" w:rsidRPr="0088193B">
              <w:rPr>
                <w:lang w:eastAsia="zh-CN"/>
              </w:rPr>
              <w:t xml:space="preserve"> consecutively available </w:t>
            </w:r>
            <w:r w:rsidR="00CC56FD" w:rsidRPr="0088193B">
              <w:t>PUCCH</w:t>
            </w:r>
            <w:r w:rsidR="00577038" w:rsidRPr="0088193B">
              <w:rPr>
                <w:lang w:eastAsia="zh-CN"/>
              </w:rPr>
              <w:t>s</w:t>
            </w:r>
            <w:r w:rsidRPr="0088193B">
              <w:t xml:space="preserve">? (Note </w:t>
            </w:r>
            <w:r w:rsidR="00577038"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2DF94520" w14:textId="77777777" w:rsidR="00692B04" w:rsidRPr="0088193B" w:rsidRDefault="00692B04" w:rsidP="00235225">
            <w:pPr>
              <w:pStyle w:val="TAL"/>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EDD969E" w14:textId="77777777" w:rsidR="00692B04" w:rsidRPr="0088193B" w:rsidRDefault="00692B04" w:rsidP="0038125B">
            <w:pPr>
              <w:pStyle w:val="TAL"/>
            </w:pPr>
            <w:r w:rsidRPr="0088193B">
              <w:t>(</w:t>
            </w:r>
            <w:r w:rsidR="00CC56FD" w:rsidRPr="0088193B">
              <w:t>SR</w:t>
            </w:r>
            <w:r w:rsidRPr="0088193B">
              <w:t>)</w:t>
            </w:r>
          </w:p>
        </w:tc>
        <w:tc>
          <w:tcPr>
            <w:tcW w:w="548" w:type="dxa"/>
            <w:tcBorders>
              <w:top w:val="single" w:sz="4" w:space="0" w:color="auto"/>
              <w:left w:val="single" w:sz="4" w:space="0" w:color="auto"/>
              <w:bottom w:val="single" w:sz="4" w:space="0" w:color="auto"/>
              <w:right w:val="single" w:sz="4" w:space="0" w:color="auto"/>
            </w:tcBorders>
          </w:tcPr>
          <w:p w14:paraId="25E81BDE" w14:textId="77777777" w:rsidR="00692B04" w:rsidRPr="0088193B" w:rsidRDefault="00692B04" w:rsidP="0038125B">
            <w:pPr>
              <w:pStyle w:val="TAC"/>
            </w:pPr>
            <w:r w:rsidRPr="0088193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5481DFC6" w14:textId="77777777" w:rsidR="00692B04" w:rsidRPr="0088193B" w:rsidRDefault="00692B04" w:rsidP="0038125B">
            <w:pPr>
              <w:pStyle w:val="TAC"/>
            </w:pPr>
            <w:r w:rsidRPr="0088193B">
              <w:t>P</w:t>
            </w:r>
          </w:p>
        </w:tc>
      </w:tr>
      <w:tr w:rsidR="00692B04" w:rsidRPr="0088193B" w14:paraId="7D3512D9" w14:textId="77777777">
        <w:tc>
          <w:tcPr>
            <w:tcW w:w="534" w:type="dxa"/>
            <w:tcBorders>
              <w:top w:val="single" w:sz="4" w:space="0" w:color="auto"/>
              <w:left w:val="single" w:sz="4" w:space="0" w:color="auto"/>
              <w:bottom w:val="single" w:sz="4" w:space="0" w:color="auto"/>
              <w:right w:val="single" w:sz="4" w:space="0" w:color="auto"/>
            </w:tcBorders>
          </w:tcPr>
          <w:p w14:paraId="691A9B06" w14:textId="77777777" w:rsidR="00692B04" w:rsidRPr="0088193B" w:rsidRDefault="00692B04" w:rsidP="0038125B">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3CBA31F0" w14:textId="77777777" w:rsidR="00692B04" w:rsidRPr="0088193B" w:rsidRDefault="00993B84" w:rsidP="00692B04">
            <w:pPr>
              <w:pStyle w:val="TAL"/>
            </w:pPr>
            <w:r w:rsidRPr="0088193B">
              <w:t xml:space="preserve">The SS is configured for Uplink Grant Allocation Type 3. </w:t>
            </w:r>
            <w:r w:rsidR="00692B04" w:rsidRPr="0088193B">
              <w:t xml:space="preserve">The SS transmits </w:t>
            </w:r>
            <w:r w:rsidR="00577038" w:rsidRPr="0088193B">
              <w:rPr>
                <w:lang w:eastAsia="zh-CN"/>
              </w:rPr>
              <w:t xml:space="preserve">an </w:t>
            </w:r>
            <w:r w:rsidR="00692B04" w:rsidRPr="0088193B">
              <w:t xml:space="preserve">UL grant to allocate UL-SCH resources </w:t>
            </w:r>
            <w:r w:rsidR="00CC56FD" w:rsidRPr="0088193B">
              <w:t>that are enough to transmit MAC PDU containing 10 MAC SDUs</w:t>
            </w:r>
          </w:p>
        </w:tc>
        <w:tc>
          <w:tcPr>
            <w:tcW w:w="709" w:type="dxa"/>
            <w:tcBorders>
              <w:top w:val="single" w:sz="4" w:space="0" w:color="auto"/>
              <w:left w:val="single" w:sz="4" w:space="0" w:color="auto"/>
              <w:bottom w:val="single" w:sz="4" w:space="0" w:color="auto"/>
              <w:right w:val="single" w:sz="4" w:space="0" w:color="auto"/>
            </w:tcBorders>
          </w:tcPr>
          <w:p w14:paraId="4E1A8839" w14:textId="77777777" w:rsidR="00692B04" w:rsidRPr="0088193B" w:rsidRDefault="00692B04" w:rsidP="0023522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AE8C9D9" w14:textId="77777777" w:rsidR="00692B04" w:rsidRPr="0088193B" w:rsidRDefault="00692B04" w:rsidP="0038125B">
            <w:pPr>
              <w:pStyle w:val="TAL"/>
            </w:pPr>
            <w:r w:rsidRPr="0088193B">
              <w:t>(UL Grant )</w:t>
            </w:r>
          </w:p>
        </w:tc>
        <w:tc>
          <w:tcPr>
            <w:tcW w:w="548" w:type="dxa"/>
            <w:tcBorders>
              <w:top w:val="single" w:sz="4" w:space="0" w:color="auto"/>
              <w:left w:val="single" w:sz="4" w:space="0" w:color="auto"/>
              <w:bottom w:val="single" w:sz="4" w:space="0" w:color="auto"/>
              <w:right w:val="single" w:sz="4" w:space="0" w:color="auto"/>
            </w:tcBorders>
          </w:tcPr>
          <w:p w14:paraId="7F946D2F" w14:textId="77777777" w:rsidR="00692B04" w:rsidRPr="0088193B" w:rsidRDefault="00692B04" w:rsidP="0038125B">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C2D9EE1" w14:textId="77777777" w:rsidR="00692B04" w:rsidRPr="0088193B" w:rsidRDefault="00692B04" w:rsidP="0038125B">
            <w:pPr>
              <w:pStyle w:val="TAC"/>
            </w:pPr>
            <w:r w:rsidRPr="0088193B">
              <w:t>-</w:t>
            </w:r>
          </w:p>
        </w:tc>
      </w:tr>
      <w:tr w:rsidR="00692B04" w:rsidRPr="0088193B" w14:paraId="7A14E2FC"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8210B6F" w14:textId="77777777" w:rsidR="00692B04" w:rsidRPr="0088193B" w:rsidRDefault="00692B04" w:rsidP="0038125B">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26C0A43A" w14:textId="77777777" w:rsidR="00692B04" w:rsidRPr="0088193B" w:rsidRDefault="00692B04" w:rsidP="00692B04">
            <w:pPr>
              <w:pStyle w:val="TAL"/>
            </w:pPr>
            <w:r w:rsidRPr="0088193B">
              <w:t xml:space="preserve">Check: Does the UE transmit </w:t>
            </w:r>
            <w:r w:rsidR="00CC56FD" w:rsidRPr="0088193B">
              <w:t xml:space="preserve">a MAC PDU containing </w:t>
            </w:r>
            <w:r w:rsidRPr="0088193B">
              <w:t>10 RLC PDUs?</w:t>
            </w:r>
          </w:p>
        </w:tc>
        <w:tc>
          <w:tcPr>
            <w:tcW w:w="709" w:type="dxa"/>
            <w:tcBorders>
              <w:top w:val="single" w:sz="4" w:space="0" w:color="auto"/>
              <w:left w:val="single" w:sz="4" w:space="0" w:color="auto"/>
              <w:bottom w:val="single" w:sz="4" w:space="0" w:color="auto"/>
              <w:right w:val="single" w:sz="4" w:space="0" w:color="auto"/>
            </w:tcBorders>
          </w:tcPr>
          <w:p w14:paraId="47690522" w14:textId="77777777" w:rsidR="00692B04" w:rsidRPr="0088193B" w:rsidRDefault="00692B04" w:rsidP="00235225">
            <w:pPr>
              <w:pStyle w:val="TAL"/>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2F6CECE" w14:textId="77777777" w:rsidR="00692B04" w:rsidRPr="0088193B" w:rsidRDefault="00692B04" w:rsidP="0038125B">
            <w:pPr>
              <w:pStyle w:val="TAL"/>
            </w:pPr>
            <w:r w:rsidRPr="0088193B">
              <w:t>MAC PDU (</w:t>
            </w:r>
            <w:r w:rsidR="00CC56FD" w:rsidRPr="0088193B">
              <w:t>containing 10 MAC SDUs</w:t>
            </w:r>
            <w:r w:rsidRPr="0088193B">
              <w:t>)</w:t>
            </w:r>
          </w:p>
        </w:tc>
        <w:tc>
          <w:tcPr>
            <w:tcW w:w="548" w:type="dxa"/>
            <w:tcBorders>
              <w:top w:val="single" w:sz="4" w:space="0" w:color="auto"/>
              <w:left w:val="single" w:sz="4" w:space="0" w:color="auto"/>
              <w:bottom w:val="single" w:sz="4" w:space="0" w:color="auto"/>
              <w:right w:val="single" w:sz="4" w:space="0" w:color="auto"/>
            </w:tcBorders>
          </w:tcPr>
          <w:p w14:paraId="71688C6D" w14:textId="77777777" w:rsidR="00692B04" w:rsidRPr="0088193B" w:rsidRDefault="00692B04" w:rsidP="0038125B">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52E01866" w14:textId="77777777" w:rsidR="00692B04" w:rsidRPr="0088193B" w:rsidRDefault="00692B04" w:rsidP="0038125B">
            <w:pPr>
              <w:pStyle w:val="TAC"/>
            </w:pPr>
            <w:r w:rsidRPr="0088193B">
              <w:rPr>
                <w:rFonts w:eastAsia="MS Gothic"/>
              </w:rPr>
              <w:t>P</w:t>
            </w:r>
          </w:p>
        </w:tc>
      </w:tr>
      <w:tr w:rsidR="00577038" w:rsidRPr="0088193B" w14:paraId="281C46B3"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0E54C6E6" w14:textId="77777777" w:rsidR="00577038" w:rsidRPr="0088193B" w:rsidRDefault="00577038" w:rsidP="009806DF">
            <w:pPr>
              <w:pStyle w:val="TAC"/>
              <w:rPr>
                <w:lang w:eastAsia="zh-CN"/>
              </w:rPr>
            </w:pPr>
            <w:r w:rsidRPr="0088193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655F2804" w14:textId="77777777" w:rsidR="00577038" w:rsidRPr="0088193B" w:rsidRDefault="00577038" w:rsidP="009806DF">
            <w:pPr>
              <w:pStyle w:val="TAL"/>
              <w:rPr>
                <w:lang w:eastAsia="zh-CN"/>
              </w:rPr>
            </w:pPr>
            <w:r w:rsidRPr="0088193B">
              <w:rPr>
                <w:lang w:eastAsia="zh-CN"/>
              </w:rPr>
              <w:t xml:space="preserve">Check: </w:t>
            </w:r>
            <w:r w:rsidR="00C36344" w:rsidRPr="0088193B">
              <w:rPr>
                <w:lang w:eastAsia="zh-CN"/>
              </w:rPr>
              <w:t xml:space="preserve">For </w:t>
            </w:r>
            <w:r w:rsidR="00DA5C62" w:rsidRPr="0088193B">
              <w:rPr>
                <w:lang w:eastAsia="zh-CN"/>
              </w:rPr>
              <w:t>1 second</w:t>
            </w:r>
            <w:r w:rsidR="00C36344" w:rsidRPr="0088193B">
              <w:rPr>
                <w:lang w:eastAsia="zh-CN"/>
              </w:rPr>
              <w:t>,</w:t>
            </w:r>
            <w:r w:rsidR="00DA5C62" w:rsidRPr="0088193B">
              <w:rPr>
                <w:lang w:eastAsia="zh-CN"/>
              </w:rPr>
              <w:t xml:space="preserve"> </w:t>
            </w:r>
            <w:r w:rsidRPr="0088193B">
              <w:rPr>
                <w:lang w:eastAsia="zh-CN"/>
              </w:rPr>
              <w:t>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0E8EFFB7" w14:textId="77777777" w:rsidR="00577038" w:rsidRPr="0088193B" w:rsidRDefault="00577038" w:rsidP="009806DF">
            <w:pPr>
              <w:pStyle w:val="TAL"/>
              <w:rPr>
                <w:lang w:eastAsia="zh-CN"/>
              </w:rPr>
            </w:pPr>
            <w:r w:rsidRPr="0088193B">
              <w:rPr>
                <w:lang w:eastAsia="zh-CN"/>
              </w:rPr>
              <w:t>--&gt;</w:t>
            </w:r>
          </w:p>
        </w:tc>
        <w:tc>
          <w:tcPr>
            <w:tcW w:w="2996" w:type="dxa"/>
            <w:tcBorders>
              <w:top w:val="single" w:sz="4" w:space="0" w:color="auto"/>
              <w:left w:val="single" w:sz="4" w:space="0" w:color="auto"/>
              <w:bottom w:val="single" w:sz="4" w:space="0" w:color="auto"/>
              <w:right w:val="single" w:sz="4" w:space="0" w:color="auto"/>
            </w:tcBorders>
          </w:tcPr>
          <w:p w14:paraId="1EF4D64A" w14:textId="77777777" w:rsidR="00577038" w:rsidRPr="0088193B" w:rsidRDefault="00577038" w:rsidP="009806DF">
            <w:pPr>
              <w:pStyle w:val="TAL"/>
              <w:rPr>
                <w:lang w:eastAsia="zh-CN"/>
              </w:rPr>
            </w:pPr>
            <w:r w:rsidRPr="0088193B">
              <w:rPr>
                <w:lang w:eastAsia="zh-CN"/>
              </w:rPr>
              <w:t>(SR)</w:t>
            </w:r>
          </w:p>
        </w:tc>
        <w:tc>
          <w:tcPr>
            <w:tcW w:w="548" w:type="dxa"/>
            <w:tcBorders>
              <w:top w:val="single" w:sz="4" w:space="0" w:color="auto"/>
              <w:left w:val="single" w:sz="4" w:space="0" w:color="auto"/>
              <w:bottom w:val="single" w:sz="4" w:space="0" w:color="auto"/>
              <w:right w:val="single" w:sz="4" w:space="0" w:color="auto"/>
            </w:tcBorders>
          </w:tcPr>
          <w:p w14:paraId="31CDA150" w14:textId="77777777" w:rsidR="00577038" w:rsidRPr="0088193B" w:rsidRDefault="00577038" w:rsidP="009806DF">
            <w:pPr>
              <w:pStyle w:val="TAC"/>
              <w:rPr>
                <w:lang w:eastAsia="zh-CN"/>
              </w:rPr>
            </w:pPr>
            <w:r w:rsidRPr="0088193B">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38B23807" w14:textId="77777777" w:rsidR="00577038" w:rsidRPr="0088193B" w:rsidRDefault="00577038" w:rsidP="009806DF">
            <w:pPr>
              <w:pStyle w:val="TAC"/>
              <w:rPr>
                <w:rFonts w:eastAsia="SimSun"/>
                <w:lang w:eastAsia="zh-CN"/>
              </w:rPr>
            </w:pPr>
            <w:r w:rsidRPr="0088193B">
              <w:rPr>
                <w:lang w:eastAsia="zh-CN"/>
              </w:rPr>
              <w:t>F</w:t>
            </w:r>
          </w:p>
        </w:tc>
      </w:tr>
      <w:tr w:rsidR="00692B04" w:rsidRPr="0088193B" w14:paraId="73B5CBAE" w14:textId="77777777">
        <w:tc>
          <w:tcPr>
            <w:tcW w:w="9606" w:type="dxa"/>
            <w:gridSpan w:val="6"/>
            <w:tcBorders>
              <w:top w:val="single" w:sz="4" w:space="0" w:color="auto"/>
              <w:left w:val="single" w:sz="4" w:space="0" w:color="auto"/>
              <w:bottom w:val="single" w:sz="4" w:space="0" w:color="auto"/>
              <w:right w:val="single" w:sz="4" w:space="0" w:color="auto"/>
            </w:tcBorders>
          </w:tcPr>
          <w:p w14:paraId="5FD118EB" w14:textId="77777777" w:rsidR="00692B04" w:rsidRPr="0088193B" w:rsidRDefault="00692B04" w:rsidP="00692B04">
            <w:pPr>
              <w:pStyle w:val="TAN"/>
            </w:pPr>
            <w:r w:rsidRPr="0088193B">
              <w:t xml:space="preserve">Note </w:t>
            </w:r>
            <w:r w:rsidR="00577038" w:rsidRPr="0088193B">
              <w:rPr>
                <w:lang w:eastAsia="zh-CN"/>
              </w:rPr>
              <w:t>1</w:t>
            </w:r>
            <w:r w:rsidR="00DC3DDD" w:rsidRPr="0088193B">
              <w:t>:</w:t>
            </w:r>
            <w:r w:rsidRPr="0088193B">
              <w:tab/>
              <w:t>The UE repeat</w:t>
            </w:r>
            <w:r w:rsidR="00CC56FD" w:rsidRPr="0088193B">
              <w:t>s</w:t>
            </w:r>
            <w:r w:rsidRPr="0088193B">
              <w:t xml:space="preserve"> the scheduling requests </w:t>
            </w:r>
            <w:r w:rsidR="00577038" w:rsidRPr="0088193B">
              <w:rPr>
                <w:lang w:eastAsia="zh-CN"/>
              </w:rPr>
              <w:t xml:space="preserve">on every available PUCCH </w:t>
            </w:r>
            <w:r w:rsidRPr="0088193B">
              <w:t xml:space="preserve">as long </w:t>
            </w:r>
            <w:r w:rsidR="00225245" w:rsidRPr="0088193B">
              <w:t xml:space="preserve">as SR_COUNTER &lt; </w:t>
            </w:r>
            <w:r w:rsidR="00577038" w:rsidRPr="0088193B">
              <w:t>dsr-TransMax</w:t>
            </w:r>
            <w:r w:rsidR="00225245" w:rsidRPr="0088193B">
              <w:t xml:space="preserve"> and </w:t>
            </w:r>
            <w:r w:rsidRPr="0088193B">
              <w:t xml:space="preserve">there is </w:t>
            </w:r>
            <w:r w:rsidR="00577038" w:rsidRPr="0088193B">
              <w:rPr>
                <w:lang w:eastAsia="zh-CN"/>
              </w:rPr>
              <w:t xml:space="preserve">UL </w:t>
            </w:r>
            <w:r w:rsidRPr="0088193B">
              <w:t xml:space="preserve">data </w:t>
            </w:r>
            <w:r w:rsidR="00577038" w:rsidRPr="0088193B">
              <w:rPr>
                <w:lang w:eastAsia="zh-CN"/>
              </w:rPr>
              <w:t xml:space="preserve">available for </w:t>
            </w:r>
            <w:r w:rsidRPr="0088193B">
              <w:t>transmission and there are no resources available to transmit it.</w:t>
            </w:r>
            <w:r w:rsidR="00DA5C62" w:rsidRPr="0088193B">
              <w:t xml:space="preserve"> At the reception of first Scheduling Request from the UE, SS will be scheduled to transmit a grant after 100ms. </w:t>
            </w:r>
            <w:r w:rsidR="00DA5C62" w:rsidRPr="0088193B">
              <w:rPr>
                <w:sz w:val="20"/>
              </w:rPr>
              <w:t>Hence SS will receive 6 Scheduling Requests as sr-ConfigIndex = 30</w:t>
            </w:r>
            <w:r w:rsidR="00DA5C62" w:rsidRPr="0088193B">
              <w:t>.</w:t>
            </w:r>
          </w:p>
        </w:tc>
      </w:tr>
    </w:tbl>
    <w:p w14:paraId="2053CA06" w14:textId="77777777" w:rsidR="00C97321" w:rsidRPr="0088193B" w:rsidRDefault="00C97321" w:rsidP="00C97321"/>
    <w:p w14:paraId="497A0CBD" w14:textId="77777777" w:rsidR="00692B04" w:rsidRPr="0088193B" w:rsidRDefault="00692B04" w:rsidP="00692B04">
      <w:pPr>
        <w:pStyle w:val="TH"/>
      </w:pPr>
      <w:r w:rsidRPr="0088193B">
        <w:t>Table 7.1.4.4.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C56FD" w:rsidRPr="0088193B" w14:paraId="31F83EDF" w14:textId="77777777">
        <w:tc>
          <w:tcPr>
            <w:tcW w:w="534" w:type="dxa"/>
            <w:tcBorders>
              <w:bottom w:val="nil"/>
            </w:tcBorders>
            <w:shd w:val="clear" w:color="auto" w:fill="auto"/>
          </w:tcPr>
          <w:p w14:paraId="6A479037" w14:textId="77777777" w:rsidR="00CC56FD" w:rsidRPr="0088193B" w:rsidRDefault="00CC56FD" w:rsidP="00CC56FD">
            <w:pPr>
              <w:pStyle w:val="TAH"/>
            </w:pPr>
            <w:r w:rsidRPr="0088193B">
              <w:t>St</w:t>
            </w:r>
          </w:p>
        </w:tc>
        <w:tc>
          <w:tcPr>
            <w:tcW w:w="3968" w:type="dxa"/>
            <w:shd w:val="clear" w:color="auto" w:fill="auto"/>
          </w:tcPr>
          <w:p w14:paraId="56747ADA" w14:textId="77777777" w:rsidR="00CC56FD" w:rsidRPr="0088193B" w:rsidRDefault="00CC56FD" w:rsidP="00CC56FD">
            <w:pPr>
              <w:pStyle w:val="TAH"/>
            </w:pPr>
            <w:r w:rsidRPr="0088193B">
              <w:t>Procedure</w:t>
            </w:r>
          </w:p>
        </w:tc>
        <w:tc>
          <w:tcPr>
            <w:tcW w:w="3684" w:type="dxa"/>
            <w:gridSpan w:val="2"/>
            <w:shd w:val="clear" w:color="auto" w:fill="auto"/>
          </w:tcPr>
          <w:p w14:paraId="4D99D41D" w14:textId="77777777" w:rsidR="00CC56FD" w:rsidRPr="0088193B" w:rsidRDefault="00CC56FD" w:rsidP="00CC56FD">
            <w:pPr>
              <w:pStyle w:val="TAH"/>
            </w:pPr>
            <w:r w:rsidRPr="0088193B">
              <w:t>Message Sequence</w:t>
            </w:r>
          </w:p>
        </w:tc>
        <w:tc>
          <w:tcPr>
            <w:tcW w:w="567" w:type="dxa"/>
            <w:tcBorders>
              <w:bottom w:val="nil"/>
            </w:tcBorders>
            <w:shd w:val="clear" w:color="auto" w:fill="auto"/>
          </w:tcPr>
          <w:p w14:paraId="216B2AFD" w14:textId="77777777" w:rsidR="00CC56FD" w:rsidRPr="0088193B" w:rsidRDefault="00CC56FD" w:rsidP="00CC56FD">
            <w:pPr>
              <w:pStyle w:val="TAH"/>
            </w:pPr>
            <w:r w:rsidRPr="0088193B">
              <w:t>TP</w:t>
            </w:r>
          </w:p>
        </w:tc>
        <w:tc>
          <w:tcPr>
            <w:tcW w:w="850" w:type="dxa"/>
            <w:tcBorders>
              <w:bottom w:val="nil"/>
            </w:tcBorders>
            <w:shd w:val="clear" w:color="auto" w:fill="auto"/>
          </w:tcPr>
          <w:p w14:paraId="275CE635" w14:textId="77777777" w:rsidR="00CC56FD" w:rsidRPr="0088193B" w:rsidRDefault="00CC56FD" w:rsidP="00CC56FD">
            <w:pPr>
              <w:pStyle w:val="TAH"/>
            </w:pPr>
            <w:r w:rsidRPr="0088193B">
              <w:t>Verdict</w:t>
            </w:r>
          </w:p>
        </w:tc>
      </w:tr>
      <w:tr w:rsidR="00CC56FD" w:rsidRPr="0088193B" w14:paraId="5B5F7949" w14:textId="77777777">
        <w:tc>
          <w:tcPr>
            <w:tcW w:w="534" w:type="dxa"/>
            <w:tcBorders>
              <w:top w:val="nil"/>
            </w:tcBorders>
            <w:shd w:val="clear" w:color="auto" w:fill="auto"/>
          </w:tcPr>
          <w:p w14:paraId="1B90ACA8" w14:textId="77777777" w:rsidR="00CC56FD" w:rsidRPr="0088193B" w:rsidRDefault="00CC56FD" w:rsidP="00CC56FD">
            <w:pPr>
              <w:pStyle w:val="TAH"/>
            </w:pPr>
          </w:p>
        </w:tc>
        <w:tc>
          <w:tcPr>
            <w:tcW w:w="3968" w:type="dxa"/>
            <w:shd w:val="clear" w:color="auto" w:fill="auto"/>
          </w:tcPr>
          <w:p w14:paraId="183C72FD" w14:textId="77777777" w:rsidR="00CC56FD" w:rsidRPr="0088193B" w:rsidRDefault="00CC56FD" w:rsidP="00CC56FD">
            <w:pPr>
              <w:pStyle w:val="TAH"/>
            </w:pPr>
          </w:p>
        </w:tc>
        <w:tc>
          <w:tcPr>
            <w:tcW w:w="708" w:type="dxa"/>
            <w:shd w:val="clear" w:color="auto" w:fill="auto"/>
          </w:tcPr>
          <w:p w14:paraId="62141219" w14:textId="77777777" w:rsidR="00CC56FD" w:rsidRPr="0088193B" w:rsidRDefault="00CC56FD" w:rsidP="00CC56FD">
            <w:pPr>
              <w:pStyle w:val="TAH"/>
            </w:pPr>
            <w:r w:rsidRPr="0088193B">
              <w:t>U - S</w:t>
            </w:r>
          </w:p>
        </w:tc>
        <w:tc>
          <w:tcPr>
            <w:tcW w:w="2976" w:type="dxa"/>
            <w:shd w:val="clear" w:color="auto" w:fill="auto"/>
          </w:tcPr>
          <w:p w14:paraId="37074025" w14:textId="77777777" w:rsidR="00CC56FD" w:rsidRPr="0088193B" w:rsidRDefault="00CC56FD" w:rsidP="00CC56FD">
            <w:pPr>
              <w:pStyle w:val="TAH"/>
            </w:pPr>
            <w:r w:rsidRPr="0088193B">
              <w:t>Message</w:t>
            </w:r>
          </w:p>
        </w:tc>
        <w:tc>
          <w:tcPr>
            <w:tcW w:w="567" w:type="dxa"/>
            <w:tcBorders>
              <w:top w:val="nil"/>
            </w:tcBorders>
            <w:shd w:val="clear" w:color="auto" w:fill="auto"/>
          </w:tcPr>
          <w:p w14:paraId="2C3496F8" w14:textId="77777777" w:rsidR="00CC56FD" w:rsidRPr="0088193B" w:rsidRDefault="00CC56FD" w:rsidP="00CC56FD">
            <w:pPr>
              <w:pStyle w:val="TAH"/>
            </w:pPr>
          </w:p>
        </w:tc>
        <w:tc>
          <w:tcPr>
            <w:tcW w:w="850" w:type="dxa"/>
            <w:tcBorders>
              <w:top w:val="nil"/>
            </w:tcBorders>
            <w:shd w:val="clear" w:color="auto" w:fill="auto"/>
          </w:tcPr>
          <w:p w14:paraId="78908587" w14:textId="77777777" w:rsidR="00CC56FD" w:rsidRPr="0088193B" w:rsidRDefault="00CC56FD" w:rsidP="00CC56FD">
            <w:pPr>
              <w:pStyle w:val="TAH"/>
            </w:pPr>
          </w:p>
        </w:tc>
      </w:tr>
      <w:tr w:rsidR="00CC56FD" w:rsidRPr="0088193B" w14:paraId="4890B259" w14:textId="77777777">
        <w:tc>
          <w:tcPr>
            <w:tcW w:w="534" w:type="dxa"/>
            <w:shd w:val="clear" w:color="auto" w:fill="auto"/>
          </w:tcPr>
          <w:p w14:paraId="78BCDF6D" w14:textId="77777777" w:rsidR="00CC56FD" w:rsidRPr="0088193B" w:rsidRDefault="00CC56FD" w:rsidP="00CC56FD">
            <w:pPr>
              <w:pStyle w:val="TAC"/>
            </w:pPr>
            <w:r w:rsidRPr="0088193B">
              <w:t>1</w:t>
            </w:r>
          </w:p>
        </w:tc>
        <w:tc>
          <w:tcPr>
            <w:tcW w:w="3968" w:type="dxa"/>
            <w:shd w:val="clear" w:color="auto" w:fill="auto"/>
          </w:tcPr>
          <w:p w14:paraId="00D446BF" w14:textId="77777777" w:rsidR="00CC56FD" w:rsidRPr="0088193B" w:rsidRDefault="00CC56FD" w:rsidP="00CC56FD">
            <w:pPr>
              <w:pStyle w:val="TAL"/>
            </w:pPr>
            <w:r w:rsidRPr="0088193B">
              <w:t>Check: Does the UE transmit a MAC PDU?</w:t>
            </w:r>
          </w:p>
        </w:tc>
        <w:tc>
          <w:tcPr>
            <w:tcW w:w="708" w:type="dxa"/>
            <w:shd w:val="clear" w:color="auto" w:fill="auto"/>
          </w:tcPr>
          <w:p w14:paraId="6AAAC176" w14:textId="77777777" w:rsidR="00CC56FD" w:rsidRPr="0088193B" w:rsidRDefault="00CC56FD" w:rsidP="00CC56FD">
            <w:pPr>
              <w:pStyle w:val="TAC"/>
            </w:pPr>
            <w:r w:rsidRPr="0088193B">
              <w:t>--&gt;</w:t>
            </w:r>
          </w:p>
        </w:tc>
        <w:tc>
          <w:tcPr>
            <w:tcW w:w="2976" w:type="dxa"/>
            <w:shd w:val="clear" w:color="auto" w:fill="auto"/>
          </w:tcPr>
          <w:p w14:paraId="33CCAEED" w14:textId="77777777" w:rsidR="00CC56FD" w:rsidRPr="0088193B" w:rsidRDefault="00CC56FD" w:rsidP="00CC56FD">
            <w:pPr>
              <w:pStyle w:val="TAL"/>
            </w:pPr>
            <w:r w:rsidRPr="0088193B">
              <w:t>MAC PDU</w:t>
            </w:r>
          </w:p>
        </w:tc>
        <w:tc>
          <w:tcPr>
            <w:tcW w:w="567" w:type="dxa"/>
            <w:shd w:val="clear" w:color="auto" w:fill="auto"/>
          </w:tcPr>
          <w:p w14:paraId="4E5F7DFB" w14:textId="77777777" w:rsidR="00CC56FD" w:rsidRPr="0088193B" w:rsidRDefault="00CC56FD" w:rsidP="00CC56FD">
            <w:pPr>
              <w:pStyle w:val="TAC"/>
            </w:pPr>
            <w:r w:rsidRPr="0088193B">
              <w:t>1</w:t>
            </w:r>
          </w:p>
        </w:tc>
        <w:tc>
          <w:tcPr>
            <w:tcW w:w="850" w:type="dxa"/>
            <w:shd w:val="clear" w:color="auto" w:fill="auto"/>
          </w:tcPr>
          <w:p w14:paraId="4070F5C1" w14:textId="77777777" w:rsidR="00CC56FD" w:rsidRPr="0088193B" w:rsidRDefault="00CC56FD" w:rsidP="00CC56FD">
            <w:pPr>
              <w:pStyle w:val="TAC"/>
            </w:pPr>
            <w:r w:rsidRPr="0088193B">
              <w:t>F</w:t>
            </w:r>
          </w:p>
        </w:tc>
      </w:tr>
    </w:tbl>
    <w:p w14:paraId="7216D3E0" w14:textId="77777777" w:rsidR="00CC56FD" w:rsidRPr="0088193B" w:rsidRDefault="00CC56FD" w:rsidP="00CC56FD"/>
    <w:p w14:paraId="70CB2684" w14:textId="77777777" w:rsidR="00DA5C62" w:rsidRPr="0088193B" w:rsidRDefault="00DA5C62" w:rsidP="00DA5C62">
      <w:pPr>
        <w:pStyle w:val="H6"/>
      </w:pPr>
      <w:r w:rsidRPr="0088193B">
        <w:t>7.1.4.4.3.3</w:t>
      </w:r>
      <w:r w:rsidRPr="0088193B">
        <w:tab/>
        <w:t>Specific Message Contents</w:t>
      </w:r>
    </w:p>
    <w:p w14:paraId="3C9196C1" w14:textId="77777777" w:rsidR="00DA5C62" w:rsidRPr="0088193B" w:rsidRDefault="00DA5C62" w:rsidP="00DA5C62">
      <w:pPr>
        <w:pStyle w:val="TH"/>
      </w:pPr>
      <w:r w:rsidRPr="0088193B">
        <w:t>Table 7.1.4.4.3.3-1: SchedulingRequest-Configuration to be used in RRCConnectionReconfiguration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A5C62" w:rsidRPr="0088193B" w14:paraId="220D2947" w14:textId="77777777">
        <w:tc>
          <w:tcPr>
            <w:tcW w:w="9781" w:type="dxa"/>
            <w:gridSpan w:val="4"/>
          </w:tcPr>
          <w:p w14:paraId="38514D3F" w14:textId="77777777" w:rsidR="00DA5C62" w:rsidRPr="0088193B" w:rsidRDefault="00DA5C62" w:rsidP="009A3160">
            <w:pPr>
              <w:pStyle w:val="TAL"/>
            </w:pPr>
            <w:r w:rsidRPr="0088193B">
              <w:t>Derivation Path: 36.508 clause 4.6.3-20</w:t>
            </w:r>
          </w:p>
        </w:tc>
      </w:tr>
      <w:tr w:rsidR="00DA5C62" w:rsidRPr="0088193B" w14:paraId="0ECCDE1A" w14:textId="77777777">
        <w:tblPrEx>
          <w:tblCellMar>
            <w:left w:w="108" w:type="dxa"/>
            <w:right w:w="108" w:type="dxa"/>
          </w:tblCellMar>
        </w:tblPrEx>
        <w:tc>
          <w:tcPr>
            <w:tcW w:w="4537" w:type="dxa"/>
          </w:tcPr>
          <w:p w14:paraId="6DF555E4" w14:textId="77777777" w:rsidR="00DA5C62" w:rsidRPr="0088193B" w:rsidRDefault="00DA5C62" w:rsidP="009A3160">
            <w:pPr>
              <w:pStyle w:val="TAH"/>
            </w:pPr>
            <w:r w:rsidRPr="0088193B">
              <w:t>Information Element</w:t>
            </w:r>
          </w:p>
        </w:tc>
        <w:tc>
          <w:tcPr>
            <w:tcW w:w="2268" w:type="dxa"/>
          </w:tcPr>
          <w:p w14:paraId="77ED0881" w14:textId="77777777" w:rsidR="00DA5C62" w:rsidRPr="0088193B" w:rsidRDefault="00DA5C62" w:rsidP="009A3160">
            <w:pPr>
              <w:pStyle w:val="TAH"/>
            </w:pPr>
            <w:r w:rsidRPr="0088193B">
              <w:t>Value/remark</w:t>
            </w:r>
          </w:p>
        </w:tc>
        <w:tc>
          <w:tcPr>
            <w:tcW w:w="1701" w:type="dxa"/>
          </w:tcPr>
          <w:p w14:paraId="5B6C46A8" w14:textId="77777777" w:rsidR="00DA5C62" w:rsidRPr="0088193B" w:rsidRDefault="00DA5C62" w:rsidP="009A3160">
            <w:pPr>
              <w:pStyle w:val="TAH"/>
            </w:pPr>
            <w:r w:rsidRPr="0088193B">
              <w:t>Comment</w:t>
            </w:r>
          </w:p>
        </w:tc>
        <w:tc>
          <w:tcPr>
            <w:tcW w:w="1275" w:type="dxa"/>
          </w:tcPr>
          <w:p w14:paraId="63DF765E" w14:textId="77777777" w:rsidR="00DA5C62" w:rsidRPr="0088193B" w:rsidRDefault="00DA5C62" w:rsidP="009A3160">
            <w:pPr>
              <w:pStyle w:val="TAH"/>
            </w:pPr>
            <w:r w:rsidRPr="0088193B">
              <w:t>Condition</w:t>
            </w:r>
          </w:p>
        </w:tc>
      </w:tr>
      <w:tr w:rsidR="00DA5C62" w:rsidRPr="0088193B" w14:paraId="0514A51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7138C6" w14:textId="77777777" w:rsidR="00DA5C62" w:rsidRPr="0088193B" w:rsidRDefault="00DA5C62" w:rsidP="009A3160">
            <w:pPr>
              <w:pStyle w:val="TAL"/>
            </w:pPr>
            <w:r w:rsidRPr="0088193B">
              <w:t>SchedulingRequest-Configuration::= CHOICE {</w:t>
            </w:r>
          </w:p>
        </w:tc>
        <w:tc>
          <w:tcPr>
            <w:tcW w:w="2268" w:type="dxa"/>
            <w:tcBorders>
              <w:top w:val="single" w:sz="4" w:space="0" w:color="auto"/>
              <w:left w:val="single" w:sz="4" w:space="0" w:color="auto"/>
              <w:bottom w:val="single" w:sz="4" w:space="0" w:color="auto"/>
              <w:right w:val="single" w:sz="4" w:space="0" w:color="auto"/>
            </w:tcBorders>
          </w:tcPr>
          <w:p w14:paraId="669C0002" w14:textId="77777777" w:rsidR="00DA5C62" w:rsidRPr="0088193B" w:rsidRDefault="00DA5C62" w:rsidP="009A3160">
            <w:pPr>
              <w:pStyle w:val="TAL"/>
            </w:pPr>
          </w:p>
        </w:tc>
        <w:tc>
          <w:tcPr>
            <w:tcW w:w="1701" w:type="dxa"/>
            <w:tcBorders>
              <w:top w:val="single" w:sz="4" w:space="0" w:color="auto"/>
              <w:left w:val="single" w:sz="4" w:space="0" w:color="auto"/>
              <w:bottom w:val="single" w:sz="4" w:space="0" w:color="auto"/>
              <w:right w:val="single" w:sz="4" w:space="0" w:color="auto"/>
            </w:tcBorders>
          </w:tcPr>
          <w:p w14:paraId="09B94524" w14:textId="77777777" w:rsidR="00DA5C62" w:rsidRPr="0088193B" w:rsidRDefault="00DA5C62" w:rsidP="009A3160">
            <w:pPr>
              <w:pStyle w:val="TAL"/>
            </w:pPr>
          </w:p>
        </w:tc>
        <w:tc>
          <w:tcPr>
            <w:tcW w:w="1275" w:type="dxa"/>
            <w:tcBorders>
              <w:top w:val="single" w:sz="4" w:space="0" w:color="auto"/>
              <w:left w:val="single" w:sz="4" w:space="0" w:color="auto"/>
              <w:bottom w:val="single" w:sz="4" w:space="0" w:color="auto"/>
              <w:right w:val="single" w:sz="4" w:space="0" w:color="auto"/>
            </w:tcBorders>
          </w:tcPr>
          <w:p w14:paraId="239E2596" w14:textId="77777777" w:rsidR="00DA5C62" w:rsidRPr="0088193B" w:rsidRDefault="00DA5C62" w:rsidP="009A3160">
            <w:pPr>
              <w:pStyle w:val="TAL"/>
            </w:pPr>
          </w:p>
        </w:tc>
      </w:tr>
      <w:tr w:rsidR="00DA5C62" w:rsidRPr="0088193B" w14:paraId="6B82AEE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0F172A" w14:textId="77777777" w:rsidR="00DA5C62" w:rsidRPr="0088193B" w:rsidRDefault="00DA5C62" w:rsidP="009A3160">
            <w:pPr>
              <w:pStyle w:val="TAL"/>
            </w:pPr>
            <w:r w:rsidRPr="0088193B">
              <w:t xml:space="preserve">  enable SEQUENCE {</w:t>
            </w:r>
          </w:p>
        </w:tc>
        <w:tc>
          <w:tcPr>
            <w:tcW w:w="2268" w:type="dxa"/>
            <w:tcBorders>
              <w:top w:val="single" w:sz="4" w:space="0" w:color="auto"/>
              <w:left w:val="single" w:sz="4" w:space="0" w:color="auto"/>
              <w:bottom w:val="single" w:sz="4" w:space="0" w:color="auto"/>
              <w:right w:val="single" w:sz="4" w:space="0" w:color="auto"/>
            </w:tcBorders>
          </w:tcPr>
          <w:p w14:paraId="51F860A0" w14:textId="77777777" w:rsidR="00DA5C62" w:rsidRPr="0088193B" w:rsidRDefault="00DA5C62" w:rsidP="009A3160">
            <w:pPr>
              <w:pStyle w:val="TAL"/>
            </w:pPr>
          </w:p>
        </w:tc>
        <w:tc>
          <w:tcPr>
            <w:tcW w:w="1701" w:type="dxa"/>
            <w:tcBorders>
              <w:top w:val="single" w:sz="4" w:space="0" w:color="auto"/>
              <w:left w:val="single" w:sz="4" w:space="0" w:color="auto"/>
              <w:bottom w:val="single" w:sz="4" w:space="0" w:color="auto"/>
              <w:right w:val="single" w:sz="4" w:space="0" w:color="auto"/>
            </w:tcBorders>
          </w:tcPr>
          <w:p w14:paraId="409FC712" w14:textId="77777777" w:rsidR="00DA5C62" w:rsidRPr="0088193B" w:rsidRDefault="00DA5C62" w:rsidP="009A3160">
            <w:pPr>
              <w:pStyle w:val="TAL"/>
            </w:pPr>
          </w:p>
        </w:tc>
        <w:tc>
          <w:tcPr>
            <w:tcW w:w="1275" w:type="dxa"/>
            <w:tcBorders>
              <w:top w:val="single" w:sz="4" w:space="0" w:color="auto"/>
              <w:left w:val="single" w:sz="4" w:space="0" w:color="auto"/>
              <w:bottom w:val="single" w:sz="4" w:space="0" w:color="auto"/>
              <w:right w:val="single" w:sz="4" w:space="0" w:color="auto"/>
            </w:tcBorders>
          </w:tcPr>
          <w:p w14:paraId="4CA4DB6C" w14:textId="77777777" w:rsidR="00DA5C62" w:rsidRPr="0088193B" w:rsidRDefault="00DA5C62" w:rsidP="009A3160">
            <w:pPr>
              <w:pStyle w:val="TAL"/>
            </w:pPr>
          </w:p>
        </w:tc>
      </w:tr>
      <w:tr w:rsidR="00DA5C62" w:rsidRPr="0088193B" w14:paraId="41FCB94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7D9B22" w14:textId="77777777" w:rsidR="00DA5C62" w:rsidRPr="0088193B" w:rsidRDefault="00DA5C62" w:rsidP="009A3160">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60B52384" w14:textId="77777777" w:rsidR="00DA5C62" w:rsidRPr="0088193B" w:rsidRDefault="00DA5C62" w:rsidP="009A3160">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202079B0" w14:textId="77777777" w:rsidR="00DA5C62" w:rsidRPr="0088193B" w:rsidRDefault="00DA5C62" w:rsidP="009A3160">
            <w:pPr>
              <w:pStyle w:val="TAL"/>
            </w:pPr>
          </w:p>
        </w:tc>
        <w:tc>
          <w:tcPr>
            <w:tcW w:w="1275" w:type="dxa"/>
            <w:tcBorders>
              <w:top w:val="single" w:sz="4" w:space="0" w:color="auto"/>
              <w:left w:val="single" w:sz="4" w:space="0" w:color="auto"/>
              <w:bottom w:val="single" w:sz="4" w:space="0" w:color="auto"/>
              <w:right w:val="single" w:sz="4" w:space="0" w:color="auto"/>
            </w:tcBorders>
          </w:tcPr>
          <w:p w14:paraId="18E91CA6" w14:textId="77777777" w:rsidR="00DA5C62" w:rsidRPr="0088193B" w:rsidRDefault="00DA5C62" w:rsidP="009A3160">
            <w:pPr>
              <w:pStyle w:val="TAL"/>
            </w:pPr>
          </w:p>
        </w:tc>
      </w:tr>
      <w:tr w:rsidR="00DA5C62" w:rsidRPr="0088193B" w14:paraId="185FA44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5C1895" w14:textId="77777777" w:rsidR="00DA5C62" w:rsidRPr="0088193B" w:rsidRDefault="00DA5C62" w:rsidP="009A31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4327CC6B" w14:textId="77777777" w:rsidR="00DA5C62" w:rsidRPr="0088193B" w:rsidRDefault="00DA5C62" w:rsidP="009A3160">
            <w:pPr>
              <w:pStyle w:val="TAL"/>
            </w:pPr>
          </w:p>
        </w:tc>
        <w:tc>
          <w:tcPr>
            <w:tcW w:w="1701" w:type="dxa"/>
            <w:tcBorders>
              <w:top w:val="single" w:sz="4" w:space="0" w:color="auto"/>
              <w:left w:val="single" w:sz="4" w:space="0" w:color="auto"/>
              <w:bottom w:val="single" w:sz="4" w:space="0" w:color="auto"/>
              <w:right w:val="single" w:sz="4" w:space="0" w:color="auto"/>
            </w:tcBorders>
          </w:tcPr>
          <w:p w14:paraId="68D9F8DD" w14:textId="77777777" w:rsidR="00DA5C62" w:rsidRPr="0088193B" w:rsidRDefault="00DA5C62" w:rsidP="009A3160">
            <w:pPr>
              <w:pStyle w:val="TAL"/>
            </w:pPr>
          </w:p>
        </w:tc>
        <w:tc>
          <w:tcPr>
            <w:tcW w:w="1275" w:type="dxa"/>
            <w:tcBorders>
              <w:top w:val="single" w:sz="4" w:space="0" w:color="auto"/>
              <w:left w:val="single" w:sz="4" w:space="0" w:color="auto"/>
              <w:bottom w:val="single" w:sz="4" w:space="0" w:color="auto"/>
              <w:right w:val="single" w:sz="4" w:space="0" w:color="auto"/>
            </w:tcBorders>
          </w:tcPr>
          <w:p w14:paraId="0D2D27E1" w14:textId="77777777" w:rsidR="00DA5C62" w:rsidRPr="0088193B" w:rsidRDefault="00DA5C62" w:rsidP="009A3160">
            <w:pPr>
              <w:pStyle w:val="TAL"/>
            </w:pPr>
          </w:p>
        </w:tc>
      </w:tr>
      <w:tr w:rsidR="00DA5C62" w:rsidRPr="0088193B" w14:paraId="5BA58C5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2EF557" w14:textId="77777777" w:rsidR="00DA5C62" w:rsidRPr="0088193B" w:rsidRDefault="00DA5C62" w:rsidP="009A316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C86DC81" w14:textId="77777777" w:rsidR="00DA5C62" w:rsidRPr="0088193B" w:rsidRDefault="00DA5C62" w:rsidP="009A3160">
            <w:pPr>
              <w:pStyle w:val="TAL"/>
            </w:pPr>
          </w:p>
        </w:tc>
        <w:tc>
          <w:tcPr>
            <w:tcW w:w="1701" w:type="dxa"/>
            <w:tcBorders>
              <w:top w:val="single" w:sz="4" w:space="0" w:color="auto"/>
              <w:left w:val="single" w:sz="4" w:space="0" w:color="auto"/>
              <w:bottom w:val="single" w:sz="4" w:space="0" w:color="auto"/>
              <w:right w:val="single" w:sz="4" w:space="0" w:color="auto"/>
            </w:tcBorders>
          </w:tcPr>
          <w:p w14:paraId="4CC608CB" w14:textId="77777777" w:rsidR="00DA5C62" w:rsidRPr="0088193B" w:rsidRDefault="00DA5C62" w:rsidP="009A3160">
            <w:pPr>
              <w:pStyle w:val="TAL"/>
            </w:pPr>
          </w:p>
        </w:tc>
        <w:tc>
          <w:tcPr>
            <w:tcW w:w="1275" w:type="dxa"/>
            <w:tcBorders>
              <w:top w:val="single" w:sz="4" w:space="0" w:color="auto"/>
              <w:left w:val="single" w:sz="4" w:space="0" w:color="auto"/>
              <w:bottom w:val="single" w:sz="4" w:space="0" w:color="auto"/>
              <w:right w:val="single" w:sz="4" w:space="0" w:color="auto"/>
            </w:tcBorders>
          </w:tcPr>
          <w:p w14:paraId="644C3BF8" w14:textId="77777777" w:rsidR="00DA5C62" w:rsidRPr="0088193B" w:rsidRDefault="00DA5C62" w:rsidP="009A3160">
            <w:pPr>
              <w:pStyle w:val="TAL"/>
            </w:pPr>
          </w:p>
        </w:tc>
      </w:tr>
    </w:tbl>
    <w:p w14:paraId="790580A7" w14:textId="77777777" w:rsidR="00DA5C62" w:rsidRPr="0088193B" w:rsidRDefault="00DA5C62" w:rsidP="00DA5C62"/>
    <w:p w14:paraId="63257676" w14:textId="77777777" w:rsidR="00692B04" w:rsidRPr="0088193B" w:rsidRDefault="00692B04" w:rsidP="00692B04">
      <w:pPr>
        <w:pStyle w:val="H6"/>
      </w:pPr>
      <w:r w:rsidRPr="0088193B">
        <w:t>7.1.4.4.</w:t>
      </w:r>
      <w:r w:rsidR="00CC56FD" w:rsidRPr="0088193B">
        <w:t>3.3</w:t>
      </w:r>
      <w:r w:rsidRPr="0088193B">
        <w:tab/>
        <w:t>Specific Message Contents</w:t>
      </w:r>
    </w:p>
    <w:p w14:paraId="2F3E6702" w14:textId="77777777" w:rsidR="00577038" w:rsidRPr="0088193B" w:rsidRDefault="00577038" w:rsidP="00692B04">
      <w:r w:rsidRPr="0088193B">
        <w:t>None.</w:t>
      </w:r>
    </w:p>
    <w:p w14:paraId="08027EEA" w14:textId="77777777" w:rsidR="00350A8D" w:rsidRPr="0088193B" w:rsidRDefault="00350A8D" w:rsidP="00350A8D">
      <w:pPr>
        <w:pStyle w:val="Heading4"/>
      </w:pPr>
      <w:bookmarkStart w:id="67" w:name="_Toc225185275"/>
      <w:r w:rsidRPr="0088193B">
        <w:t>7.1.4.5</w:t>
      </w:r>
      <w:r w:rsidRPr="0088193B">
        <w:tab/>
        <w:t xml:space="preserve">Correct </w:t>
      </w:r>
      <w:r w:rsidR="004B0E19" w:rsidRPr="0088193B">
        <w:t xml:space="preserve">handling </w:t>
      </w:r>
      <w:r w:rsidRPr="0088193B">
        <w:t xml:space="preserve">of MAC control information </w:t>
      </w:r>
      <w:r w:rsidR="004B0E19" w:rsidRPr="0088193B">
        <w:t xml:space="preserve">/ </w:t>
      </w:r>
      <w:r w:rsidRPr="0088193B">
        <w:t xml:space="preserve">Scheduling </w:t>
      </w:r>
      <w:r w:rsidR="004B0E19" w:rsidRPr="0088193B">
        <w:t>r</w:t>
      </w:r>
      <w:r w:rsidRPr="0088193B">
        <w:t>equests</w:t>
      </w:r>
      <w:r w:rsidR="004B0E19" w:rsidRPr="0088193B">
        <w:t xml:space="preserve"> and random a</w:t>
      </w:r>
      <w:r w:rsidRPr="0088193B">
        <w:t xml:space="preserve">ccess </w:t>
      </w:r>
      <w:r w:rsidR="004B0E19" w:rsidRPr="0088193B">
        <w:t>p</w:t>
      </w:r>
      <w:r w:rsidRPr="0088193B">
        <w:t>rocedure</w:t>
      </w:r>
      <w:bookmarkEnd w:id="67"/>
    </w:p>
    <w:p w14:paraId="62CB798C" w14:textId="77777777" w:rsidR="00350A8D" w:rsidRPr="0088193B" w:rsidRDefault="00350A8D" w:rsidP="00350A8D">
      <w:pPr>
        <w:pStyle w:val="H6"/>
      </w:pPr>
      <w:r w:rsidRPr="0088193B">
        <w:t>7.1.4.5.1</w:t>
      </w:r>
      <w:r w:rsidRPr="0088193B">
        <w:tab/>
      </w:r>
      <w:r w:rsidRPr="0088193B">
        <w:tab/>
      </w:r>
      <w:r w:rsidRPr="0088193B">
        <w:rPr>
          <w:snapToGrid w:val="0"/>
        </w:rPr>
        <w:t>Test Purpose (TP)</w:t>
      </w:r>
      <w:r w:rsidRPr="0088193B">
        <w:t xml:space="preserve"> </w:t>
      </w:r>
      <w:r w:rsidRPr="0088193B">
        <w:tab/>
      </w:r>
    </w:p>
    <w:p w14:paraId="3302E5F3" w14:textId="77777777" w:rsidR="00C4284D" w:rsidRPr="0088193B" w:rsidRDefault="00C4284D" w:rsidP="00C4284D">
      <w:pPr>
        <w:pStyle w:val="H6"/>
      </w:pPr>
      <w:r w:rsidRPr="0088193B">
        <w:t>(1)</w:t>
      </w:r>
    </w:p>
    <w:p w14:paraId="113C58F2" w14:textId="77777777" w:rsidR="00FA4681" w:rsidRPr="0088193B" w:rsidRDefault="00350A8D" w:rsidP="00FA4681">
      <w:pPr>
        <w:pStyle w:val="PL"/>
        <w:rPr>
          <w:noProof w:val="0"/>
        </w:rPr>
      </w:pPr>
      <w:r w:rsidRPr="0088193B">
        <w:rPr>
          <w:b/>
          <w:bCs/>
          <w:noProof w:val="0"/>
        </w:rPr>
        <w:t>with</w:t>
      </w:r>
      <w:r w:rsidRPr="0088193B">
        <w:rPr>
          <w:noProof w:val="0"/>
        </w:rPr>
        <w:t xml:space="preserve"> { </w:t>
      </w:r>
      <w:r w:rsidR="00C37D07" w:rsidRPr="0088193B">
        <w:rPr>
          <w:noProof w:val="0"/>
        </w:rPr>
        <w:t xml:space="preserve">The </w:t>
      </w:r>
      <w:r w:rsidRPr="0088193B">
        <w:rPr>
          <w:noProof w:val="0"/>
        </w:rPr>
        <w:t>UE is in E-UTRA RRC_CONNECTED state</w:t>
      </w:r>
      <w:r w:rsidR="00C37D07" w:rsidRPr="0088193B">
        <w:rPr>
          <w:noProof w:val="0"/>
        </w:rPr>
        <w:t xml:space="preserve"> and </w:t>
      </w:r>
      <w:r w:rsidR="00925A17" w:rsidRPr="0088193B">
        <w:rPr>
          <w:noProof w:val="0"/>
        </w:rPr>
        <w:t xml:space="preserve">no PUCCH </w:t>
      </w:r>
      <w:r w:rsidR="00C37D07" w:rsidRPr="0088193B">
        <w:rPr>
          <w:noProof w:val="0"/>
        </w:rPr>
        <w:t xml:space="preserve">resource </w:t>
      </w:r>
      <w:r w:rsidR="00925A17" w:rsidRPr="0088193B">
        <w:rPr>
          <w:noProof w:val="0"/>
        </w:rPr>
        <w:t>for SR is configured</w:t>
      </w:r>
      <w:r w:rsidRPr="0088193B">
        <w:rPr>
          <w:noProof w:val="0"/>
        </w:rPr>
        <w:t xml:space="preserve"> </w:t>
      </w:r>
      <w:r w:rsidR="00925A17" w:rsidRPr="0088193B">
        <w:rPr>
          <w:noProof w:val="0"/>
        </w:rPr>
        <w:t>}</w:t>
      </w:r>
    </w:p>
    <w:p w14:paraId="532D0232" w14:textId="77777777" w:rsidR="00350A8D" w:rsidRPr="0088193B" w:rsidRDefault="00350A8D" w:rsidP="00350A8D">
      <w:pPr>
        <w:pStyle w:val="PL"/>
        <w:rPr>
          <w:noProof w:val="0"/>
        </w:rPr>
      </w:pPr>
      <w:r w:rsidRPr="0088193B">
        <w:rPr>
          <w:b/>
          <w:bCs/>
          <w:noProof w:val="0"/>
        </w:rPr>
        <w:t xml:space="preserve">ensure that </w:t>
      </w:r>
      <w:r w:rsidRPr="0088193B">
        <w:rPr>
          <w:noProof w:val="0"/>
        </w:rPr>
        <w:t>{</w:t>
      </w:r>
    </w:p>
    <w:p w14:paraId="00BA208B" w14:textId="77777777" w:rsidR="00FA4681" w:rsidRPr="0088193B" w:rsidRDefault="00350A8D" w:rsidP="00FA4681">
      <w:pPr>
        <w:pStyle w:val="PL"/>
        <w:rPr>
          <w:noProof w:val="0"/>
        </w:rPr>
      </w:pPr>
      <w:r w:rsidRPr="0088193B">
        <w:rPr>
          <w:noProof w:val="0"/>
        </w:rPr>
        <w:t xml:space="preserve">  </w:t>
      </w:r>
      <w:r w:rsidRPr="0088193B">
        <w:rPr>
          <w:noProof w:val="0"/>
        </w:rPr>
        <w:tab/>
      </w:r>
      <w:r w:rsidRPr="0088193B">
        <w:rPr>
          <w:b/>
          <w:bCs/>
          <w:noProof w:val="0"/>
        </w:rPr>
        <w:t xml:space="preserve">when </w:t>
      </w:r>
      <w:r w:rsidRPr="0088193B">
        <w:rPr>
          <w:noProof w:val="0"/>
        </w:rPr>
        <w:t xml:space="preserve">{ </w:t>
      </w:r>
      <w:r w:rsidR="00C37D07" w:rsidRPr="0088193B">
        <w:rPr>
          <w:noProof w:val="0"/>
        </w:rPr>
        <w:t>UE has UL data available for transmission, UE has no UL-SCH resources available and time alignment timer expires</w:t>
      </w:r>
      <w:r w:rsidRPr="0088193B">
        <w:rPr>
          <w:noProof w:val="0"/>
        </w:rPr>
        <w:t xml:space="preserve"> }</w:t>
      </w:r>
    </w:p>
    <w:p w14:paraId="7F7F28F1" w14:textId="77777777" w:rsidR="00350A8D" w:rsidRPr="0088193B" w:rsidRDefault="00350A8D" w:rsidP="00350A8D">
      <w:pPr>
        <w:pStyle w:val="PL"/>
        <w:rPr>
          <w:noProof w:val="0"/>
        </w:rPr>
      </w:pPr>
      <w:r w:rsidRPr="0088193B">
        <w:rPr>
          <w:noProof w:val="0"/>
        </w:rPr>
        <w:t xml:space="preserve">    </w:t>
      </w:r>
      <w:r w:rsidRPr="0088193B">
        <w:rPr>
          <w:b/>
          <w:bCs/>
          <w:noProof w:val="0"/>
        </w:rPr>
        <w:t>then</w:t>
      </w:r>
      <w:r w:rsidRPr="0088193B">
        <w:rPr>
          <w:noProof w:val="0"/>
        </w:rPr>
        <w:t xml:space="preserve"> { the UE initiates the random access procedure }</w:t>
      </w:r>
    </w:p>
    <w:p w14:paraId="4C52AB73" w14:textId="77777777" w:rsidR="00FA4681" w:rsidRPr="0088193B" w:rsidRDefault="00350A8D" w:rsidP="00FA4681">
      <w:pPr>
        <w:pStyle w:val="PL"/>
        <w:rPr>
          <w:noProof w:val="0"/>
        </w:rPr>
      </w:pPr>
      <w:r w:rsidRPr="0088193B">
        <w:rPr>
          <w:noProof w:val="0"/>
        </w:rPr>
        <w:t xml:space="preserve">        </w:t>
      </w:r>
      <w:r w:rsidR="00FA4681" w:rsidRPr="0088193B">
        <w:rPr>
          <w:noProof w:val="0"/>
        </w:rPr>
        <w:t xml:space="preserve">    </w:t>
      </w:r>
      <w:r w:rsidRPr="0088193B">
        <w:rPr>
          <w:noProof w:val="0"/>
        </w:rPr>
        <w:t>}</w:t>
      </w:r>
    </w:p>
    <w:p w14:paraId="1A883093" w14:textId="77777777" w:rsidR="00350A8D" w:rsidRPr="0088193B" w:rsidRDefault="00350A8D" w:rsidP="00350A8D">
      <w:pPr>
        <w:pStyle w:val="PL"/>
        <w:rPr>
          <w:noProof w:val="0"/>
        </w:rPr>
      </w:pPr>
    </w:p>
    <w:p w14:paraId="75BC2A0D" w14:textId="77777777" w:rsidR="00C4284D" w:rsidRPr="0088193B" w:rsidRDefault="00C4284D" w:rsidP="00C4284D">
      <w:pPr>
        <w:pStyle w:val="H6"/>
        <w:ind w:left="0" w:firstLine="0"/>
      </w:pPr>
      <w:r w:rsidRPr="0088193B">
        <w:t>(2)</w:t>
      </w:r>
    </w:p>
    <w:p w14:paraId="4EA62CD5" w14:textId="77777777" w:rsidR="00FA4681" w:rsidRPr="0088193B" w:rsidRDefault="00C4284D" w:rsidP="00FA4681">
      <w:pPr>
        <w:pStyle w:val="PL"/>
        <w:rPr>
          <w:noProof w:val="0"/>
        </w:rPr>
      </w:pPr>
      <w:r w:rsidRPr="0088193B">
        <w:rPr>
          <w:b/>
          <w:bCs/>
          <w:noProof w:val="0"/>
        </w:rPr>
        <w:t>with</w:t>
      </w:r>
      <w:r w:rsidRPr="0088193B">
        <w:rPr>
          <w:noProof w:val="0"/>
        </w:rPr>
        <w:t xml:space="preserve"> </w:t>
      </w:r>
      <w:r w:rsidR="00046192" w:rsidRPr="0088193B">
        <w:rPr>
          <w:noProof w:val="0"/>
        </w:rPr>
        <w:t xml:space="preserve">{ The </w:t>
      </w:r>
      <w:r w:rsidR="00FA4681" w:rsidRPr="0088193B">
        <w:rPr>
          <w:noProof w:val="0"/>
        </w:rPr>
        <w:t xml:space="preserve"> </w:t>
      </w:r>
      <w:r w:rsidRPr="0088193B">
        <w:rPr>
          <w:noProof w:val="0"/>
        </w:rPr>
        <w:t>UE in E-UTRA RRC_CONNECTED state</w:t>
      </w:r>
      <w:r w:rsidR="00FA4681" w:rsidRPr="0088193B">
        <w:rPr>
          <w:noProof w:val="0"/>
        </w:rPr>
        <w:t xml:space="preserve"> </w:t>
      </w:r>
      <w:r w:rsidRPr="0088193B">
        <w:rPr>
          <w:noProof w:val="0"/>
        </w:rPr>
        <w:t>)</w:t>
      </w:r>
    </w:p>
    <w:p w14:paraId="5812C7CF" w14:textId="77777777" w:rsidR="00FA4681" w:rsidRPr="0088193B" w:rsidRDefault="00C4284D" w:rsidP="00FA4681">
      <w:pPr>
        <w:pStyle w:val="PL"/>
        <w:rPr>
          <w:noProof w:val="0"/>
        </w:rPr>
      </w:pPr>
      <w:r w:rsidRPr="0088193B">
        <w:rPr>
          <w:b/>
          <w:bCs/>
          <w:noProof w:val="0"/>
        </w:rPr>
        <w:t xml:space="preserve">ensure that </w:t>
      </w:r>
      <w:r w:rsidRPr="0088193B">
        <w:rPr>
          <w:noProof w:val="0"/>
        </w:rPr>
        <w:t>{</w:t>
      </w:r>
    </w:p>
    <w:p w14:paraId="638847A2" w14:textId="77777777" w:rsidR="00FA4681" w:rsidRPr="0088193B" w:rsidRDefault="00C4284D" w:rsidP="00FA4681">
      <w:pPr>
        <w:pStyle w:val="PL"/>
        <w:rPr>
          <w:noProof w:val="0"/>
        </w:rPr>
      </w:pPr>
      <w:r w:rsidRPr="0088193B">
        <w:rPr>
          <w:noProof w:val="0"/>
        </w:rPr>
        <w:t xml:space="preserve">  </w:t>
      </w:r>
      <w:r w:rsidRPr="0088193B">
        <w:rPr>
          <w:b/>
          <w:bCs/>
          <w:noProof w:val="0"/>
        </w:rPr>
        <w:t xml:space="preserve">when </w:t>
      </w:r>
      <w:r w:rsidRPr="0088193B">
        <w:rPr>
          <w:noProof w:val="0"/>
        </w:rPr>
        <w:t xml:space="preserve">{ PUCCH Configured </w:t>
      </w:r>
      <w:r w:rsidRPr="0088193B">
        <w:rPr>
          <w:b/>
          <w:bCs/>
          <w:noProof w:val="0"/>
        </w:rPr>
        <w:t>and</w:t>
      </w:r>
      <w:r w:rsidRPr="0088193B">
        <w:rPr>
          <w:noProof w:val="0"/>
        </w:rPr>
        <w:t xml:space="preserve"> UE has UL data </w:t>
      </w:r>
      <w:r w:rsidR="00046192" w:rsidRPr="0088193B">
        <w:rPr>
          <w:noProof w:val="0"/>
          <w:lang w:eastAsia="zh-CN"/>
        </w:rPr>
        <w:t>available for</w:t>
      </w:r>
      <w:r w:rsidR="00046192" w:rsidRPr="0088193B">
        <w:rPr>
          <w:noProof w:val="0"/>
        </w:rPr>
        <w:t xml:space="preserve"> transmission </w:t>
      </w:r>
      <w:r w:rsidRPr="0088193B">
        <w:rPr>
          <w:b/>
          <w:bCs/>
          <w:noProof w:val="0"/>
        </w:rPr>
        <w:t>and</w:t>
      </w:r>
      <w:r w:rsidRPr="0088193B">
        <w:rPr>
          <w:noProof w:val="0"/>
        </w:rPr>
        <w:t xml:space="preserve"> UE has no UL-SCH resources available and SR_COUNTER becomes equal to </w:t>
      </w:r>
      <w:r w:rsidR="00046192" w:rsidRPr="0088193B">
        <w:rPr>
          <w:i/>
          <w:noProof w:val="0"/>
          <w:lang w:eastAsia="zh-CN"/>
        </w:rPr>
        <w:t>dsr-TransMax</w:t>
      </w:r>
      <w:r w:rsidR="00046192" w:rsidRPr="0088193B" w:rsidDel="00656FE3">
        <w:rPr>
          <w:noProof w:val="0"/>
        </w:rPr>
        <w:t xml:space="preserve"> </w:t>
      </w:r>
      <w:r w:rsidR="00FA4681" w:rsidRPr="0088193B">
        <w:rPr>
          <w:noProof w:val="0"/>
        </w:rPr>
        <w:t xml:space="preserve"> </w:t>
      </w:r>
      <w:r w:rsidRPr="0088193B">
        <w:rPr>
          <w:noProof w:val="0"/>
        </w:rPr>
        <w:t>}</w:t>
      </w:r>
    </w:p>
    <w:p w14:paraId="7E310038" w14:textId="77777777" w:rsidR="00C4284D" w:rsidRPr="0088193B" w:rsidRDefault="00C4284D" w:rsidP="00C4284D">
      <w:pPr>
        <w:pStyle w:val="PL"/>
        <w:rPr>
          <w:noProof w:val="0"/>
        </w:rPr>
      </w:pPr>
      <w:r w:rsidRPr="0088193B">
        <w:rPr>
          <w:noProof w:val="0"/>
        </w:rPr>
        <w:t xml:space="preserve">    </w:t>
      </w:r>
      <w:r w:rsidRPr="0088193B">
        <w:rPr>
          <w:b/>
          <w:bCs/>
          <w:noProof w:val="0"/>
        </w:rPr>
        <w:t>then</w:t>
      </w:r>
      <w:r w:rsidRPr="0088193B">
        <w:rPr>
          <w:noProof w:val="0"/>
        </w:rPr>
        <w:t xml:space="preserve"> { the UE transmits a PRACH Preamble to initiate a Random Access procedure }</w:t>
      </w:r>
    </w:p>
    <w:p w14:paraId="38E2538A" w14:textId="77777777" w:rsidR="00046192" w:rsidRPr="0088193B" w:rsidRDefault="00FA4681" w:rsidP="00046192">
      <w:pPr>
        <w:pStyle w:val="PL"/>
        <w:rPr>
          <w:noProof w:val="0"/>
        </w:rPr>
      </w:pPr>
      <w:r w:rsidRPr="0088193B">
        <w:rPr>
          <w:noProof w:val="0"/>
        </w:rPr>
        <w:t xml:space="preserve">    </w:t>
      </w:r>
    </w:p>
    <w:p w14:paraId="5DAB9DE3" w14:textId="77777777" w:rsidR="00046192" w:rsidRPr="0088193B" w:rsidRDefault="00046192" w:rsidP="00046192">
      <w:pPr>
        <w:pStyle w:val="PL"/>
        <w:ind w:firstLine="195"/>
        <w:rPr>
          <w:noProof w:val="0"/>
        </w:rPr>
      </w:pPr>
    </w:p>
    <w:p w14:paraId="1BD4F59E" w14:textId="77777777" w:rsidR="00C4284D" w:rsidRPr="0088193B" w:rsidRDefault="00FA4681" w:rsidP="00C047B9">
      <w:pPr>
        <w:pStyle w:val="PL"/>
        <w:rPr>
          <w:noProof w:val="0"/>
        </w:rPr>
      </w:pPr>
      <w:r w:rsidRPr="0088193B">
        <w:rPr>
          <w:noProof w:val="0"/>
        </w:rPr>
        <w:t xml:space="preserve">        :</w:t>
      </w:r>
      <w:r w:rsidR="00C4284D" w:rsidRPr="0088193B">
        <w:rPr>
          <w:noProof w:val="0"/>
        </w:rPr>
        <w:t>}</w:t>
      </w:r>
    </w:p>
    <w:p w14:paraId="53DF744E" w14:textId="77777777" w:rsidR="00350A8D" w:rsidRPr="0088193B" w:rsidRDefault="00350A8D" w:rsidP="00350A8D">
      <w:pPr>
        <w:pStyle w:val="H6"/>
      </w:pPr>
      <w:r w:rsidRPr="0088193B">
        <w:t>7.1.4.5.2</w:t>
      </w:r>
      <w:r w:rsidRPr="0088193B">
        <w:tab/>
        <w:t>Conformance requirements</w:t>
      </w:r>
    </w:p>
    <w:p w14:paraId="3E7DC03C" w14:textId="77777777" w:rsidR="00350A8D" w:rsidRPr="0088193B" w:rsidRDefault="00350A8D" w:rsidP="00F51B0E">
      <w:r w:rsidRPr="0088193B">
        <w:t xml:space="preserve">References: The conformance requirements covered in the current TC are specified in: TS 36.321 , clause 5.4.4. </w:t>
      </w:r>
    </w:p>
    <w:p w14:paraId="794486D9" w14:textId="77777777" w:rsidR="00350A8D" w:rsidRPr="0088193B" w:rsidRDefault="00350A8D" w:rsidP="00350A8D">
      <w:r w:rsidRPr="0088193B">
        <w:t>[TS 36.321 clause 5.4.4]</w:t>
      </w:r>
    </w:p>
    <w:p w14:paraId="54F636DB" w14:textId="77777777" w:rsidR="00C4284D" w:rsidRPr="0088193B" w:rsidRDefault="00C4284D" w:rsidP="00C4284D">
      <w:r w:rsidRPr="0088193B">
        <w:t>The Scheduling Request (SR) is used for requesting UL-SCH resources for new transmission.</w:t>
      </w:r>
    </w:p>
    <w:p w14:paraId="04A34B80" w14:textId="77777777" w:rsidR="00C4284D" w:rsidRPr="0088193B" w:rsidRDefault="00C4284D" w:rsidP="00C4284D">
      <w:r w:rsidRPr="0088193B">
        <w:t>When an SR is triggered, it shall be considered as pending until it is cancelled.</w:t>
      </w:r>
    </w:p>
    <w:p w14:paraId="07941C1C" w14:textId="77777777" w:rsidR="00C4284D" w:rsidRPr="0088193B" w:rsidRDefault="00C4284D" w:rsidP="00C4284D">
      <w:r w:rsidRPr="0088193B">
        <w:t>If an SR is triggered and there is no other SR pending, the UE shall set the SR_COUNTER to 0.</w:t>
      </w:r>
    </w:p>
    <w:p w14:paraId="580710E6" w14:textId="77777777" w:rsidR="00C4284D" w:rsidRPr="0088193B" w:rsidRDefault="00C4284D" w:rsidP="00C4284D">
      <w:r w:rsidRPr="0088193B">
        <w:t>As long as one SR is pending, the UE shall for each TTI:</w:t>
      </w:r>
    </w:p>
    <w:p w14:paraId="22202046" w14:textId="77777777" w:rsidR="00C4284D" w:rsidRPr="0088193B" w:rsidRDefault="00C4284D" w:rsidP="00C4284D">
      <w:pPr>
        <w:pStyle w:val="B10"/>
        <w:ind w:left="284" w:firstLine="0"/>
      </w:pPr>
      <w:r w:rsidRPr="0088193B">
        <w:t>-</w:t>
      </w:r>
      <w:r w:rsidRPr="0088193B">
        <w:tab/>
        <w:t>if no UL-SCH resources are available for a transmission in this TTI:</w:t>
      </w:r>
    </w:p>
    <w:p w14:paraId="4582D34E" w14:textId="77777777" w:rsidR="00C4284D" w:rsidRPr="0088193B" w:rsidRDefault="00C4284D" w:rsidP="00C4284D">
      <w:pPr>
        <w:pStyle w:val="B2"/>
      </w:pPr>
      <w:r w:rsidRPr="0088193B">
        <w:t>-</w:t>
      </w:r>
      <w:r w:rsidRPr="0088193B">
        <w:tab/>
        <w:t>if the UE has no valid PUCCH resource for SR configured in any TTI: initiate a Random Access procedure (see subclause 5.1) and cancel all pending SRs;</w:t>
      </w:r>
    </w:p>
    <w:p w14:paraId="46F121D1" w14:textId="77777777" w:rsidR="00C4284D" w:rsidRPr="0088193B" w:rsidRDefault="00C4284D" w:rsidP="00C4284D">
      <w:pPr>
        <w:pStyle w:val="B2"/>
      </w:pPr>
      <w:r w:rsidRPr="0088193B">
        <w:t>-</w:t>
      </w:r>
      <w:r w:rsidRPr="0088193B">
        <w:tab/>
        <w:t>else if the UE has a valid PUCCH resource for SR configured for this TTI and if this TTI is not part of a  measurement gap:</w:t>
      </w:r>
    </w:p>
    <w:p w14:paraId="2BAB1788" w14:textId="77777777" w:rsidR="00C4284D" w:rsidRPr="0088193B" w:rsidRDefault="00C4284D" w:rsidP="00C4284D">
      <w:pPr>
        <w:pStyle w:val="B3"/>
      </w:pPr>
      <w:r w:rsidRPr="0088193B">
        <w:t>-</w:t>
      </w:r>
      <w:r w:rsidRPr="0088193B">
        <w:tab/>
        <w:t xml:space="preserve">if SR_COUNTER &lt; </w:t>
      </w:r>
      <w:r w:rsidRPr="0088193B">
        <w:rPr>
          <w:i/>
        </w:rPr>
        <w:t>dsr-TransMax</w:t>
      </w:r>
      <w:r w:rsidRPr="0088193B">
        <w:t>:</w:t>
      </w:r>
    </w:p>
    <w:p w14:paraId="5DB2969E" w14:textId="77777777" w:rsidR="00C4284D" w:rsidRPr="0088193B" w:rsidRDefault="00C4284D" w:rsidP="00C4284D">
      <w:pPr>
        <w:pStyle w:val="B4"/>
      </w:pPr>
      <w:r w:rsidRPr="0088193B">
        <w:t>-</w:t>
      </w:r>
      <w:r w:rsidRPr="0088193B">
        <w:tab/>
        <w:t>increment SR_COUNTER by 1;</w:t>
      </w:r>
    </w:p>
    <w:p w14:paraId="27491FEA" w14:textId="77777777" w:rsidR="00C4284D" w:rsidRPr="0088193B" w:rsidRDefault="00C4284D" w:rsidP="00C4284D">
      <w:pPr>
        <w:pStyle w:val="B4"/>
      </w:pPr>
      <w:r w:rsidRPr="0088193B">
        <w:t>-</w:t>
      </w:r>
      <w:r w:rsidRPr="0088193B">
        <w:tab/>
        <w:t>instruct the physical layer to signal the SR on PUCCH;</w:t>
      </w:r>
    </w:p>
    <w:p w14:paraId="3B5A18CB" w14:textId="77777777" w:rsidR="00C4284D" w:rsidRPr="0088193B" w:rsidRDefault="00C4284D" w:rsidP="00C4284D">
      <w:pPr>
        <w:pStyle w:val="B3"/>
      </w:pPr>
      <w:r w:rsidRPr="0088193B">
        <w:t>-</w:t>
      </w:r>
      <w:r w:rsidRPr="0088193B">
        <w:tab/>
        <w:t>else:</w:t>
      </w:r>
    </w:p>
    <w:p w14:paraId="0A75F3D9" w14:textId="77777777" w:rsidR="00C4284D" w:rsidRPr="0088193B" w:rsidRDefault="00C4284D" w:rsidP="00C4284D">
      <w:pPr>
        <w:pStyle w:val="B4"/>
        <w:rPr>
          <w:lang w:eastAsia="ko-KR"/>
        </w:rPr>
      </w:pPr>
      <w:r w:rsidRPr="0088193B">
        <w:t>-</w:t>
      </w:r>
      <w:r w:rsidRPr="0088193B">
        <w:tab/>
        <w:t xml:space="preserve">notify RRC </w:t>
      </w:r>
      <w:r w:rsidRPr="0088193B">
        <w:rPr>
          <w:lang w:eastAsia="ko-KR"/>
        </w:rPr>
        <w:t xml:space="preserve">to release </w:t>
      </w:r>
      <w:r w:rsidRPr="0088193B">
        <w:t>PUCCH/SRS</w:t>
      </w:r>
      <w:r w:rsidRPr="0088193B">
        <w:rPr>
          <w:lang w:eastAsia="ko-KR"/>
        </w:rPr>
        <w:t>;</w:t>
      </w:r>
    </w:p>
    <w:p w14:paraId="6A1885F9" w14:textId="77777777" w:rsidR="00C4284D" w:rsidRPr="0088193B" w:rsidRDefault="00C4284D" w:rsidP="00C4284D">
      <w:pPr>
        <w:ind w:left="1418" w:hanging="284"/>
        <w:rPr>
          <w:lang w:eastAsia="ko-KR"/>
        </w:rPr>
      </w:pPr>
      <w:r w:rsidRPr="0088193B">
        <w:rPr>
          <w:lang w:eastAsia="ko-KR"/>
        </w:rPr>
        <w:t>-</w:t>
      </w:r>
      <w:r w:rsidRPr="0088193B">
        <w:rPr>
          <w:lang w:eastAsia="ko-KR"/>
        </w:rPr>
        <w:tab/>
        <w:t>clear any configured downlink assignments and uplink grants;</w:t>
      </w:r>
    </w:p>
    <w:p w14:paraId="49D89FDC" w14:textId="77777777" w:rsidR="00EA1FE2" w:rsidRPr="0088193B" w:rsidRDefault="00C4284D" w:rsidP="00046192">
      <w:pPr>
        <w:pStyle w:val="B10"/>
      </w:pPr>
      <w:r w:rsidRPr="0088193B">
        <w:t>-</w:t>
      </w:r>
      <w:r w:rsidRPr="0088193B">
        <w:tab/>
        <w:t>initiate a Random Access procedure (see subclause 5.1) and cancel all pending SRs.</w:t>
      </w:r>
    </w:p>
    <w:p w14:paraId="1679A52C" w14:textId="77777777" w:rsidR="00046192" w:rsidRPr="0088193B" w:rsidRDefault="00C4284D" w:rsidP="00046192">
      <w:pPr>
        <w:pStyle w:val="B10"/>
      </w:pPr>
      <w:r w:rsidRPr="0088193B">
        <w:t>-</w:t>
      </w:r>
      <w:r w:rsidRPr="0088193B">
        <w:tab/>
        <w:t>else if UL-SCH resources for new transmission are granted in this TTI, cancel all pending SR(s).</w:t>
      </w:r>
    </w:p>
    <w:p w14:paraId="53C25230" w14:textId="77777777" w:rsidR="00350A8D" w:rsidRPr="0088193B" w:rsidRDefault="00350A8D" w:rsidP="00350A8D">
      <w:pPr>
        <w:pStyle w:val="H6"/>
        <w:rPr>
          <w:snapToGrid w:val="0"/>
        </w:rPr>
      </w:pPr>
      <w:r w:rsidRPr="0088193B">
        <w:t>7.1.4.5.3</w:t>
      </w:r>
      <w:r w:rsidRPr="0088193B">
        <w:tab/>
        <w:t>Test description</w:t>
      </w:r>
    </w:p>
    <w:p w14:paraId="60D7E708" w14:textId="77777777" w:rsidR="00350A8D" w:rsidRPr="0088193B" w:rsidRDefault="00350A8D" w:rsidP="00350A8D">
      <w:pPr>
        <w:pStyle w:val="H6"/>
        <w:rPr>
          <w:snapToGrid w:val="0"/>
        </w:rPr>
      </w:pPr>
      <w:r w:rsidRPr="0088193B">
        <w:t>7.1.4.5.3.1</w:t>
      </w:r>
      <w:r w:rsidRPr="0088193B">
        <w:tab/>
      </w:r>
      <w:r w:rsidRPr="0088193B">
        <w:rPr>
          <w:snapToGrid w:val="0"/>
        </w:rPr>
        <w:t>Pre-test conditions</w:t>
      </w:r>
    </w:p>
    <w:p w14:paraId="55C717D0" w14:textId="77777777" w:rsidR="00350A8D" w:rsidRPr="0088193B" w:rsidRDefault="00350A8D" w:rsidP="00350A8D">
      <w:pPr>
        <w:pStyle w:val="H6"/>
      </w:pPr>
      <w:r w:rsidRPr="0088193B">
        <w:t>System Simulator</w:t>
      </w:r>
      <w:r w:rsidR="00FA4681" w:rsidRPr="0088193B">
        <w:t>:</w:t>
      </w:r>
    </w:p>
    <w:p w14:paraId="51E974B5" w14:textId="77777777" w:rsidR="00350A8D" w:rsidRPr="0088193B" w:rsidRDefault="00350A8D" w:rsidP="00350A8D">
      <w:pPr>
        <w:pStyle w:val="B10"/>
      </w:pPr>
      <w:r w:rsidRPr="0088193B">
        <w:t>-</w:t>
      </w:r>
      <w:r w:rsidRPr="0088193B">
        <w:tab/>
        <w:t>Cell 1</w:t>
      </w:r>
    </w:p>
    <w:p w14:paraId="042F1E0C" w14:textId="77777777" w:rsidR="00350A8D" w:rsidRPr="0088193B" w:rsidRDefault="00350A8D" w:rsidP="00D626A7">
      <w:pPr>
        <w:pStyle w:val="H6"/>
      </w:pPr>
      <w:r w:rsidRPr="0088193B">
        <w:t>UE</w:t>
      </w:r>
      <w:r w:rsidR="00FA4681" w:rsidRPr="0088193B">
        <w:t>:</w:t>
      </w:r>
    </w:p>
    <w:p w14:paraId="1EA0611E" w14:textId="77777777" w:rsidR="00350A8D" w:rsidRPr="0088193B" w:rsidRDefault="00350A8D" w:rsidP="00350A8D">
      <w:r w:rsidRPr="0088193B">
        <w:t>None.</w:t>
      </w:r>
    </w:p>
    <w:p w14:paraId="09BA7C91" w14:textId="77777777" w:rsidR="00350A8D" w:rsidRPr="0088193B" w:rsidRDefault="00350A8D" w:rsidP="00050E4F">
      <w:pPr>
        <w:pStyle w:val="H6"/>
      </w:pPr>
      <w:r w:rsidRPr="0088193B">
        <w:t>Preamble</w:t>
      </w:r>
      <w:r w:rsidR="00FA4681" w:rsidRPr="0088193B">
        <w:t>:</w:t>
      </w:r>
    </w:p>
    <w:p w14:paraId="524970C9" w14:textId="77777777" w:rsidR="00590065" w:rsidRPr="0088193B" w:rsidRDefault="00590065" w:rsidP="00590065">
      <w:pPr>
        <w:pStyle w:val="B10"/>
      </w:pPr>
      <w:r w:rsidRPr="0088193B">
        <w:t>-</w:t>
      </w:r>
      <w:r w:rsidRPr="0088193B">
        <w:tab/>
        <w:t>The UE is in state Loopback Activated (state 4) according to [18].</w:t>
      </w:r>
    </w:p>
    <w:p w14:paraId="6678AC01" w14:textId="77777777" w:rsidR="00350A8D" w:rsidRPr="0088193B" w:rsidRDefault="00350A8D" w:rsidP="00350A8D">
      <w:pPr>
        <w:pStyle w:val="H6"/>
      </w:pPr>
      <w:r w:rsidRPr="0088193B">
        <w:t>7.1.4.5.3.2</w:t>
      </w:r>
      <w:r w:rsidRPr="0088193B">
        <w:tab/>
        <w:t>Test procedure sequence</w:t>
      </w:r>
    </w:p>
    <w:p w14:paraId="3E6B8C2A" w14:textId="77777777" w:rsidR="00350A8D" w:rsidRPr="0088193B" w:rsidRDefault="00350A8D" w:rsidP="00350A8D">
      <w:pPr>
        <w:pStyle w:val="TH"/>
      </w:pPr>
      <w:r w:rsidRPr="0088193B">
        <w:t>Table 7.1.4.5.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350A8D" w:rsidRPr="0088193B" w14:paraId="78844A38" w14:textId="77777777">
        <w:tc>
          <w:tcPr>
            <w:tcW w:w="534" w:type="dxa"/>
            <w:tcBorders>
              <w:top w:val="single" w:sz="4" w:space="0" w:color="auto"/>
              <w:left w:val="single" w:sz="4" w:space="0" w:color="auto"/>
              <w:bottom w:val="nil"/>
              <w:right w:val="single" w:sz="4" w:space="0" w:color="auto"/>
            </w:tcBorders>
          </w:tcPr>
          <w:p w14:paraId="3EECED04" w14:textId="77777777" w:rsidR="00350A8D" w:rsidRPr="0088193B" w:rsidRDefault="00350A8D" w:rsidP="00350A8D">
            <w:pPr>
              <w:pStyle w:val="TAH"/>
            </w:pPr>
            <w:r w:rsidRPr="0088193B">
              <w:t>St</w:t>
            </w:r>
          </w:p>
        </w:tc>
        <w:tc>
          <w:tcPr>
            <w:tcW w:w="3969" w:type="dxa"/>
            <w:tcBorders>
              <w:top w:val="single" w:sz="4" w:space="0" w:color="auto"/>
              <w:left w:val="single" w:sz="4" w:space="0" w:color="auto"/>
              <w:bottom w:val="nil"/>
              <w:right w:val="single" w:sz="4" w:space="0" w:color="auto"/>
            </w:tcBorders>
          </w:tcPr>
          <w:p w14:paraId="224D906A" w14:textId="77777777" w:rsidR="00350A8D" w:rsidRPr="0088193B" w:rsidRDefault="00350A8D" w:rsidP="00350A8D">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14AA03CF" w14:textId="77777777" w:rsidR="00350A8D" w:rsidRPr="0088193B" w:rsidRDefault="00350A8D" w:rsidP="00350A8D">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5960D2BF" w14:textId="77777777" w:rsidR="00350A8D" w:rsidRPr="0088193B" w:rsidRDefault="00350A8D" w:rsidP="00350A8D">
            <w:pPr>
              <w:pStyle w:val="TAH"/>
            </w:pPr>
            <w:r w:rsidRPr="0088193B">
              <w:t>TP</w:t>
            </w:r>
          </w:p>
        </w:tc>
        <w:tc>
          <w:tcPr>
            <w:tcW w:w="850" w:type="dxa"/>
            <w:tcBorders>
              <w:top w:val="single" w:sz="4" w:space="0" w:color="auto"/>
              <w:left w:val="single" w:sz="4" w:space="0" w:color="auto"/>
              <w:bottom w:val="nil"/>
              <w:right w:val="single" w:sz="4" w:space="0" w:color="auto"/>
            </w:tcBorders>
          </w:tcPr>
          <w:p w14:paraId="7281CC37" w14:textId="77777777" w:rsidR="00350A8D" w:rsidRPr="0088193B" w:rsidRDefault="00350A8D" w:rsidP="00350A8D">
            <w:pPr>
              <w:pStyle w:val="TAH"/>
            </w:pPr>
            <w:r w:rsidRPr="0088193B">
              <w:t>Verdict</w:t>
            </w:r>
          </w:p>
        </w:tc>
      </w:tr>
      <w:tr w:rsidR="00350A8D" w:rsidRPr="0088193B" w14:paraId="7DA4F6DA" w14:textId="77777777">
        <w:tc>
          <w:tcPr>
            <w:tcW w:w="534" w:type="dxa"/>
            <w:tcBorders>
              <w:top w:val="nil"/>
              <w:left w:val="single" w:sz="4" w:space="0" w:color="auto"/>
              <w:bottom w:val="single" w:sz="4" w:space="0" w:color="auto"/>
              <w:right w:val="single" w:sz="4" w:space="0" w:color="auto"/>
            </w:tcBorders>
          </w:tcPr>
          <w:p w14:paraId="06204A72" w14:textId="77777777" w:rsidR="00350A8D" w:rsidRPr="0088193B" w:rsidRDefault="00350A8D" w:rsidP="00350A8D">
            <w:pPr>
              <w:pStyle w:val="TAH"/>
            </w:pPr>
          </w:p>
        </w:tc>
        <w:tc>
          <w:tcPr>
            <w:tcW w:w="3969" w:type="dxa"/>
            <w:tcBorders>
              <w:top w:val="nil"/>
              <w:left w:val="single" w:sz="4" w:space="0" w:color="auto"/>
              <w:bottom w:val="single" w:sz="4" w:space="0" w:color="auto"/>
              <w:right w:val="single" w:sz="4" w:space="0" w:color="auto"/>
            </w:tcBorders>
          </w:tcPr>
          <w:p w14:paraId="1FD4B3E2" w14:textId="77777777" w:rsidR="00350A8D" w:rsidRPr="0088193B" w:rsidRDefault="00350A8D" w:rsidP="00350A8D">
            <w:pPr>
              <w:pStyle w:val="TAH"/>
            </w:pPr>
          </w:p>
        </w:tc>
        <w:tc>
          <w:tcPr>
            <w:tcW w:w="709" w:type="dxa"/>
            <w:tcBorders>
              <w:top w:val="single" w:sz="4" w:space="0" w:color="auto"/>
              <w:left w:val="single" w:sz="4" w:space="0" w:color="auto"/>
              <w:bottom w:val="single" w:sz="4" w:space="0" w:color="auto"/>
              <w:right w:val="single" w:sz="4" w:space="0" w:color="auto"/>
            </w:tcBorders>
          </w:tcPr>
          <w:p w14:paraId="3E05AEFB" w14:textId="77777777" w:rsidR="00350A8D" w:rsidRPr="0088193B" w:rsidRDefault="00350A8D" w:rsidP="00350A8D">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7B16B0C4" w14:textId="77777777" w:rsidR="00350A8D" w:rsidRPr="0088193B" w:rsidRDefault="00350A8D" w:rsidP="00350A8D">
            <w:pPr>
              <w:pStyle w:val="TAH"/>
            </w:pPr>
            <w:r w:rsidRPr="0088193B">
              <w:t>Message</w:t>
            </w:r>
          </w:p>
        </w:tc>
        <w:tc>
          <w:tcPr>
            <w:tcW w:w="548" w:type="dxa"/>
            <w:tcBorders>
              <w:top w:val="nil"/>
              <w:left w:val="single" w:sz="4" w:space="0" w:color="auto"/>
              <w:bottom w:val="single" w:sz="4" w:space="0" w:color="auto"/>
              <w:right w:val="single" w:sz="4" w:space="0" w:color="auto"/>
            </w:tcBorders>
          </w:tcPr>
          <w:p w14:paraId="30884A63" w14:textId="77777777" w:rsidR="00350A8D" w:rsidRPr="0088193B" w:rsidRDefault="00350A8D" w:rsidP="00350A8D">
            <w:pPr>
              <w:pStyle w:val="TAH"/>
            </w:pPr>
          </w:p>
        </w:tc>
        <w:tc>
          <w:tcPr>
            <w:tcW w:w="850" w:type="dxa"/>
            <w:tcBorders>
              <w:top w:val="nil"/>
              <w:left w:val="single" w:sz="4" w:space="0" w:color="auto"/>
              <w:bottom w:val="single" w:sz="4" w:space="0" w:color="auto"/>
              <w:right w:val="single" w:sz="4" w:space="0" w:color="auto"/>
            </w:tcBorders>
          </w:tcPr>
          <w:p w14:paraId="779A831D" w14:textId="77777777" w:rsidR="00350A8D" w:rsidRPr="0088193B" w:rsidRDefault="00350A8D" w:rsidP="00350A8D">
            <w:pPr>
              <w:pStyle w:val="TAH"/>
            </w:pPr>
          </w:p>
        </w:tc>
      </w:tr>
      <w:tr w:rsidR="00350A8D" w:rsidRPr="0088193B" w14:paraId="4B5419D2" w14:textId="77777777">
        <w:tc>
          <w:tcPr>
            <w:tcW w:w="534" w:type="dxa"/>
            <w:tcBorders>
              <w:top w:val="single" w:sz="4" w:space="0" w:color="auto"/>
              <w:left w:val="single" w:sz="4" w:space="0" w:color="auto"/>
              <w:bottom w:val="single" w:sz="4" w:space="0" w:color="auto"/>
              <w:right w:val="single" w:sz="4" w:space="0" w:color="auto"/>
            </w:tcBorders>
          </w:tcPr>
          <w:p w14:paraId="3C9F0B32" w14:textId="77777777" w:rsidR="00350A8D" w:rsidRPr="0088193B" w:rsidRDefault="00350A8D" w:rsidP="00350A8D">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3C7D5CB3" w14:textId="77777777" w:rsidR="00350A8D" w:rsidRPr="0088193B" w:rsidRDefault="00350A8D" w:rsidP="00350A8D">
            <w:pPr>
              <w:pStyle w:val="TAL"/>
            </w:pPr>
            <w:r w:rsidRPr="0088193B">
              <w:t>The SS transmits a MAC PDU containing a Timing Advanc</w:t>
            </w:r>
            <w:r w:rsidR="00EB1E30" w:rsidRPr="0088193B">
              <w:t xml:space="preserve">e </w:t>
            </w:r>
            <w:r w:rsidR="00046192" w:rsidRPr="0088193B">
              <w:t>Command</w:t>
            </w:r>
            <w:r w:rsidRPr="0088193B">
              <w:t xml:space="preserve"> MAC Control Element, but </w:t>
            </w:r>
            <w:r w:rsidR="00062E00" w:rsidRPr="0088193B">
              <w:t xml:space="preserve">does </w:t>
            </w:r>
            <w:r w:rsidRPr="0088193B">
              <w:t>not send any subsequent alignments.</w:t>
            </w:r>
          </w:p>
        </w:tc>
        <w:tc>
          <w:tcPr>
            <w:tcW w:w="709" w:type="dxa"/>
            <w:tcBorders>
              <w:top w:val="single" w:sz="4" w:space="0" w:color="auto"/>
              <w:left w:val="single" w:sz="4" w:space="0" w:color="auto"/>
              <w:bottom w:val="single" w:sz="4" w:space="0" w:color="auto"/>
              <w:right w:val="single" w:sz="4" w:space="0" w:color="auto"/>
            </w:tcBorders>
          </w:tcPr>
          <w:p w14:paraId="305A0935" w14:textId="77777777" w:rsidR="00350A8D" w:rsidRPr="0088193B" w:rsidRDefault="00350A8D" w:rsidP="00350A8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920095A" w14:textId="77777777" w:rsidR="00350A8D" w:rsidRPr="0088193B" w:rsidRDefault="00350A8D" w:rsidP="00350A8D">
            <w:pPr>
              <w:pStyle w:val="TAL"/>
            </w:pPr>
            <w:r w:rsidRPr="0088193B">
              <w:t>MAC PDU (Timing Advance Command)</w:t>
            </w:r>
          </w:p>
        </w:tc>
        <w:tc>
          <w:tcPr>
            <w:tcW w:w="548" w:type="dxa"/>
            <w:tcBorders>
              <w:top w:val="single" w:sz="4" w:space="0" w:color="auto"/>
              <w:left w:val="single" w:sz="4" w:space="0" w:color="auto"/>
              <w:bottom w:val="single" w:sz="4" w:space="0" w:color="auto"/>
              <w:right w:val="single" w:sz="4" w:space="0" w:color="auto"/>
            </w:tcBorders>
          </w:tcPr>
          <w:p w14:paraId="2D138608" w14:textId="77777777" w:rsidR="00350A8D" w:rsidRPr="0088193B" w:rsidRDefault="00350A8D" w:rsidP="00350A8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109AD8E" w14:textId="77777777" w:rsidR="00350A8D" w:rsidRPr="0088193B" w:rsidRDefault="00350A8D" w:rsidP="00350A8D">
            <w:pPr>
              <w:pStyle w:val="TAC"/>
            </w:pPr>
            <w:r w:rsidRPr="0088193B">
              <w:t>-</w:t>
            </w:r>
          </w:p>
        </w:tc>
      </w:tr>
      <w:tr w:rsidR="003A0A70" w:rsidRPr="0088193B" w14:paraId="7B957211" w14:textId="77777777">
        <w:tc>
          <w:tcPr>
            <w:tcW w:w="534" w:type="dxa"/>
            <w:tcBorders>
              <w:top w:val="single" w:sz="4" w:space="0" w:color="auto"/>
              <w:left w:val="single" w:sz="4" w:space="0" w:color="auto"/>
              <w:bottom w:val="single" w:sz="4" w:space="0" w:color="auto"/>
              <w:right w:val="single" w:sz="4" w:space="0" w:color="auto"/>
            </w:tcBorders>
          </w:tcPr>
          <w:p w14:paraId="746F6314" w14:textId="77777777" w:rsidR="003A0A70" w:rsidRPr="0088193B" w:rsidRDefault="003A0A70" w:rsidP="005C56DD">
            <w:pPr>
              <w:pStyle w:val="TAC"/>
            </w:pPr>
            <w:r w:rsidRPr="0088193B">
              <w:t>1</w:t>
            </w:r>
            <w:r w:rsidR="00FA4681" w:rsidRPr="0088193B">
              <w:t>A</w:t>
            </w:r>
          </w:p>
        </w:tc>
        <w:tc>
          <w:tcPr>
            <w:tcW w:w="3969" w:type="dxa"/>
            <w:tcBorders>
              <w:top w:val="single" w:sz="4" w:space="0" w:color="auto"/>
              <w:left w:val="single" w:sz="4" w:space="0" w:color="auto"/>
              <w:bottom w:val="single" w:sz="4" w:space="0" w:color="auto"/>
              <w:right w:val="single" w:sz="4" w:space="0" w:color="auto"/>
            </w:tcBorders>
          </w:tcPr>
          <w:p w14:paraId="7038F5A4" w14:textId="77777777" w:rsidR="003A0A70" w:rsidRPr="0088193B" w:rsidRDefault="003A0A70" w:rsidP="005C56DD">
            <w:pPr>
              <w:pStyle w:val="TAL"/>
            </w:pPr>
            <w:r w:rsidRPr="0088193B">
              <w:t>The SS transmits a MAC PDU containing a MAC SDU</w:t>
            </w:r>
          </w:p>
        </w:tc>
        <w:tc>
          <w:tcPr>
            <w:tcW w:w="709" w:type="dxa"/>
            <w:tcBorders>
              <w:top w:val="single" w:sz="4" w:space="0" w:color="auto"/>
              <w:left w:val="single" w:sz="4" w:space="0" w:color="auto"/>
              <w:bottom w:val="single" w:sz="4" w:space="0" w:color="auto"/>
              <w:right w:val="single" w:sz="4" w:space="0" w:color="auto"/>
            </w:tcBorders>
          </w:tcPr>
          <w:p w14:paraId="54348CB0" w14:textId="77777777" w:rsidR="003A0A70" w:rsidRPr="0088193B" w:rsidRDefault="003A0A70" w:rsidP="005C56D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7F061C5E" w14:textId="77777777" w:rsidR="003A0A70" w:rsidRPr="0088193B" w:rsidRDefault="003A0A70" w:rsidP="005C56DD">
            <w:pPr>
              <w:pStyle w:val="TAL"/>
            </w:pPr>
            <w:r w:rsidRPr="0088193B">
              <w:t>MAC PDU (MAC SDU)</w:t>
            </w:r>
          </w:p>
        </w:tc>
        <w:tc>
          <w:tcPr>
            <w:tcW w:w="548" w:type="dxa"/>
            <w:tcBorders>
              <w:top w:val="single" w:sz="4" w:space="0" w:color="auto"/>
              <w:left w:val="single" w:sz="4" w:space="0" w:color="auto"/>
              <w:bottom w:val="single" w:sz="4" w:space="0" w:color="auto"/>
              <w:right w:val="single" w:sz="4" w:space="0" w:color="auto"/>
            </w:tcBorders>
          </w:tcPr>
          <w:p w14:paraId="287B3996" w14:textId="77777777" w:rsidR="003A0A70" w:rsidRPr="0088193B" w:rsidRDefault="00046192" w:rsidP="005C56D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A5CF7A7" w14:textId="77777777" w:rsidR="003A0A70" w:rsidRPr="0088193B" w:rsidRDefault="00046192" w:rsidP="005C56DD">
            <w:pPr>
              <w:pStyle w:val="TAC"/>
            </w:pPr>
            <w:r w:rsidRPr="0088193B">
              <w:t>-</w:t>
            </w:r>
          </w:p>
        </w:tc>
      </w:tr>
      <w:tr w:rsidR="00350A8D" w:rsidRPr="0088193B" w14:paraId="5EBCC593" w14:textId="77777777">
        <w:tc>
          <w:tcPr>
            <w:tcW w:w="534" w:type="dxa"/>
            <w:tcBorders>
              <w:top w:val="single" w:sz="4" w:space="0" w:color="auto"/>
              <w:left w:val="single" w:sz="4" w:space="0" w:color="auto"/>
              <w:bottom w:val="single" w:sz="4" w:space="0" w:color="auto"/>
              <w:right w:val="single" w:sz="4" w:space="0" w:color="auto"/>
            </w:tcBorders>
          </w:tcPr>
          <w:p w14:paraId="2F46036B" w14:textId="77777777" w:rsidR="00350A8D" w:rsidRPr="0088193B" w:rsidRDefault="00350A8D" w:rsidP="00350A8D">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2BFDE27C" w14:textId="77777777" w:rsidR="00350A8D" w:rsidRPr="0088193B" w:rsidRDefault="00350A8D" w:rsidP="00350A8D">
            <w:pPr>
              <w:pStyle w:val="TAL"/>
            </w:pPr>
            <w:r w:rsidRPr="0088193B">
              <w:t>EXCEPTION: Step 2</w:t>
            </w:r>
            <w:r w:rsidR="00FA4681" w:rsidRPr="0088193B">
              <w:t>B</w:t>
            </w:r>
            <w:r w:rsidRPr="0088193B">
              <w:t xml:space="preserve"> </w:t>
            </w:r>
            <w:r w:rsidR="003A0A70" w:rsidRPr="0088193B">
              <w:t xml:space="preserve">is repeated less than 64 </w:t>
            </w:r>
            <w:r w:rsidR="00EB1E30" w:rsidRPr="0088193B">
              <w:t xml:space="preserve">times </w:t>
            </w:r>
            <w:r w:rsidR="003A0A70" w:rsidRPr="0088193B">
              <w:t>(dsr-TransMax)</w:t>
            </w:r>
          </w:p>
        </w:tc>
        <w:tc>
          <w:tcPr>
            <w:tcW w:w="709" w:type="dxa"/>
            <w:tcBorders>
              <w:top w:val="single" w:sz="4" w:space="0" w:color="auto"/>
              <w:left w:val="single" w:sz="4" w:space="0" w:color="auto"/>
              <w:bottom w:val="single" w:sz="4" w:space="0" w:color="auto"/>
              <w:right w:val="single" w:sz="4" w:space="0" w:color="auto"/>
            </w:tcBorders>
          </w:tcPr>
          <w:p w14:paraId="45E674E1" w14:textId="77777777" w:rsidR="00350A8D" w:rsidRPr="0088193B" w:rsidRDefault="00350A8D" w:rsidP="00350A8D">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351EC0AB" w14:textId="77777777" w:rsidR="00350A8D" w:rsidRPr="0088193B" w:rsidRDefault="00350A8D" w:rsidP="00350A8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7D22D4B" w14:textId="77777777" w:rsidR="00350A8D" w:rsidRPr="0088193B" w:rsidRDefault="00350A8D" w:rsidP="00350A8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52099E5" w14:textId="77777777" w:rsidR="00350A8D" w:rsidRPr="0088193B" w:rsidRDefault="00350A8D" w:rsidP="00350A8D">
            <w:pPr>
              <w:pStyle w:val="TAC"/>
            </w:pPr>
            <w:r w:rsidRPr="0088193B">
              <w:t>-</w:t>
            </w:r>
          </w:p>
        </w:tc>
      </w:tr>
      <w:tr w:rsidR="003A0A70" w:rsidRPr="0088193B" w14:paraId="5D36625F" w14:textId="77777777">
        <w:tc>
          <w:tcPr>
            <w:tcW w:w="534" w:type="dxa"/>
            <w:tcBorders>
              <w:top w:val="single" w:sz="4" w:space="0" w:color="auto"/>
              <w:left w:val="single" w:sz="4" w:space="0" w:color="auto"/>
              <w:bottom w:val="single" w:sz="4" w:space="0" w:color="auto"/>
              <w:right w:val="single" w:sz="4" w:space="0" w:color="auto"/>
            </w:tcBorders>
          </w:tcPr>
          <w:p w14:paraId="0AF47B03" w14:textId="77777777" w:rsidR="003A0A70" w:rsidRPr="0088193B" w:rsidRDefault="003A0A70" w:rsidP="005C56DD">
            <w:pPr>
              <w:pStyle w:val="TAC"/>
            </w:pPr>
            <w:r w:rsidRPr="0088193B">
              <w:t>2</w:t>
            </w:r>
            <w:r w:rsidR="00FA4681" w:rsidRPr="0088193B">
              <w:t>B</w:t>
            </w:r>
          </w:p>
        </w:tc>
        <w:tc>
          <w:tcPr>
            <w:tcW w:w="3969" w:type="dxa"/>
            <w:tcBorders>
              <w:top w:val="single" w:sz="4" w:space="0" w:color="auto"/>
              <w:left w:val="single" w:sz="4" w:space="0" w:color="auto"/>
              <w:bottom w:val="single" w:sz="4" w:space="0" w:color="auto"/>
              <w:right w:val="single" w:sz="4" w:space="0" w:color="auto"/>
            </w:tcBorders>
          </w:tcPr>
          <w:p w14:paraId="601FD710" w14:textId="77777777" w:rsidR="003A0A70" w:rsidRPr="0088193B" w:rsidRDefault="00046192" w:rsidP="005C56DD">
            <w:pPr>
              <w:pStyle w:val="TAL"/>
            </w:pPr>
            <w:r w:rsidRPr="0088193B">
              <w:t xml:space="preserve">The </w:t>
            </w:r>
            <w:r w:rsidR="003A0A70" w:rsidRPr="0088193B">
              <w:t>UE may transmit Scheduling Request</w:t>
            </w:r>
            <w:r w:rsidRPr="0088193B">
              <w:t>s</w:t>
            </w:r>
            <w:r w:rsidR="003A0A70" w:rsidRPr="0088193B">
              <w:t xml:space="preserve"> before </w:t>
            </w:r>
            <w:r w:rsidRPr="0088193B">
              <w:t xml:space="preserve">time </w:t>
            </w:r>
            <w:r w:rsidR="003A0A70" w:rsidRPr="0088193B">
              <w:t xml:space="preserve">alignment timer expires. </w:t>
            </w:r>
            <w:r w:rsidRPr="0088193B">
              <w:t xml:space="preserve">The </w:t>
            </w:r>
            <w:r w:rsidR="003A0A70" w:rsidRPr="0088193B">
              <w:t xml:space="preserve">SS shall not respond to the Scheduling </w:t>
            </w:r>
            <w:r w:rsidRPr="0088193B">
              <w:t>Requests in this step</w:t>
            </w:r>
            <w:r w:rsidR="003A0A70" w:rsidRPr="0088193B">
              <w:t>.</w:t>
            </w:r>
            <w:r w:rsidR="00EB1E30" w:rsidRPr="0088193B">
              <w:t xml:space="preserve"> (Note 5)</w:t>
            </w:r>
          </w:p>
        </w:tc>
        <w:tc>
          <w:tcPr>
            <w:tcW w:w="709" w:type="dxa"/>
            <w:tcBorders>
              <w:top w:val="single" w:sz="4" w:space="0" w:color="auto"/>
              <w:left w:val="single" w:sz="4" w:space="0" w:color="auto"/>
              <w:bottom w:val="single" w:sz="4" w:space="0" w:color="auto"/>
              <w:right w:val="single" w:sz="4" w:space="0" w:color="auto"/>
            </w:tcBorders>
          </w:tcPr>
          <w:p w14:paraId="408A6AC3" w14:textId="77777777" w:rsidR="003A0A70" w:rsidRPr="0088193B" w:rsidRDefault="003A0A70" w:rsidP="005C56D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92E8E8A" w14:textId="77777777" w:rsidR="003A0A70" w:rsidRPr="0088193B" w:rsidRDefault="003A0A70" w:rsidP="005C56DD">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2A1EF37D" w14:textId="77777777" w:rsidR="003A0A70" w:rsidRPr="0088193B" w:rsidRDefault="003A0A70" w:rsidP="005C56D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06FD476" w14:textId="77777777" w:rsidR="003A0A70" w:rsidRPr="0088193B" w:rsidRDefault="003A0A70" w:rsidP="005C56DD">
            <w:pPr>
              <w:pStyle w:val="TAC"/>
            </w:pPr>
            <w:r w:rsidRPr="0088193B">
              <w:t>-</w:t>
            </w:r>
          </w:p>
        </w:tc>
      </w:tr>
      <w:tr w:rsidR="00350A8D" w:rsidRPr="0088193B" w14:paraId="3621546D" w14:textId="77777777">
        <w:tc>
          <w:tcPr>
            <w:tcW w:w="534" w:type="dxa"/>
            <w:tcBorders>
              <w:top w:val="single" w:sz="4" w:space="0" w:color="auto"/>
              <w:left w:val="single" w:sz="4" w:space="0" w:color="auto"/>
              <w:bottom w:val="single" w:sz="4" w:space="0" w:color="auto"/>
              <w:right w:val="single" w:sz="4" w:space="0" w:color="auto"/>
            </w:tcBorders>
          </w:tcPr>
          <w:p w14:paraId="0A68B680" w14:textId="77777777" w:rsidR="00350A8D" w:rsidRPr="0088193B" w:rsidRDefault="00925A17" w:rsidP="00350A8D">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6E2DFF39" w14:textId="77777777" w:rsidR="00350A8D" w:rsidRPr="0088193B" w:rsidRDefault="00350A8D" w:rsidP="00350A8D">
            <w:pPr>
              <w:pStyle w:val="TAL"/>
            </w:pPr>
            <w:r w:rsidRPr="0088193B">
              <w:t>Check: does the UE transmit a preamble on PRACH? (Note 1)</w:t>
            </w:r>
          </w:p>
        </w:tc>
        <w:tc>
          <w:tcPr>
            <w:tcW w:w="709" w:type="dxa"/>
            <w:tcBorders>
              <w:top w:val="single" w:sz="4" w:space="0" w:color="auto"/>
              <w:left w:val="single" w:sz="4" w:space="0" w:color="auto"/>
              <w:bottom w:val="single" w:sz="4" w:space="0" w:color="auto"/>
              <w:right w:val="single" w:sz="4" w:space="0" w:color="auto"/>
            </w:tcBorders>
          </w:tcPr>
          <w:p w14:paraId="75A52CC8" w14:textId="77777777" w:rsidR="00350A8D" w:rsidRPr="0088193B" w:rsidRDefault="00350A8D" w:rsidP="00350A8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CB3F741" w14:textId="77777777" w:rsidR="00350A8D" w:rsidRPr="0088193B" w:rsidRDefault="00350A8D" w:rsidP="00350A8D">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7F216987" w14:textId="77777777" w:rsidR="00350A8D" w:rsidRPr="0088193B" w:rsidRDefault="00350A8D" w:rsidP="00350A8D">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3FDA55FB" w14:textId="77777777" w:rsidR="00350A8D" w:rsidRPr="0088193B" w:rsidRDefault="00350A8D" w:rsidP="00350A8D">
            <w:pPr>
              <w:pStyle w:val="TAC"/>
            </w:pPr>
            <w:r w:rsidRPr="0088193B">
              <w:t>P</w:t>
            </w:r>
          </w:p>
        </w:tc>
      </w:tr>
      <w:tr w:rsidR="00350A8D" w:rsidRPr="0088193B" w14:paraId="7AE5D396" w14:textId="77777777">
        <w:tc>
          <w:tcPr>
            <w:tcW w:w="534" w:type="dxa"/>
            <w:tcBorders>
              <w:top w:val="single" w:sz="4" w:space="0" w:color="auto"/>
              <w:left w:val="single" w:sz="4" w:space="0" w:color="auto"/>
              <w:bottom w:val="single" w:sz="4" w:space="0" w:color="auto"/>
              <w:right w:val="single" w:sz="4" w:space="0" w:color="auto"/>
            </w:tcBorders>
          </w:tcPr>
          <w:p w14:paraId="37B0B60F" w14:textId="77777777" w:rsidR="00350A8D" w:rsidRPr="0088193B" w:rsidRDefault="00C4284D" w:rsidP="00350A8D">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11453CD6" w14:textId="77777777" w:rsidR="00350A8D" w:rsidRPr="0088193B" w:rsidRDefault="00350A8D" w:rsidP="00350A8D">
            <w:pPr>
              <w:pStyle w:val="TAL"/>
            </w:pPr>
            <w:r w:rsidRPr="0088193B">
              <w:t xml:space="preserve">The SS transmits a Random Access Response </w:t>
            </w:r>
            <w:r w:rsidR="00925A17" w:rsidRPr="0088193B">
              <w:t xml:space="preserve">including an UL grant to enable UE to transmit C-RNTI MAC Control Element and the </w:t>
            </w:r>
            <w:r w:rsidR="00046192" w:rsidRPr="0088193B">
              <w:t xml:space="preserve">MAC </w:t>
            </w:r>
            <w:r w:rsidR="00925A17" w:rsidRPr="0088193B">
              <w:t>SDU as received in step 1</w:t>
            </w:r>
            <w:r w:rsidR="00EB1E30" w:rsidRPr="0088193B">
              <w:t>A</w:t>
            </w:r>
            <w:r w:rsidR="00925A17" w:rsidRPr="0088193B">
              <w:t>.</w:t>
            </w:r>
          </w:p>
        </w:tc>
        <w:tc>
          <w:tcPr>
            <w:tcW w:w="709" w:type="dxa"/>
            <w:tcBorders>
              <w:top w:val="single" w:sz="4" w:space="0" w:color="auto"/>
              <w:left w:val="single" w:sz="4" w:space="0" w:color="auto"/>
              <w:bottom w:val="single" w:sz="4" w:space="0" w:color="auto"/>
              <w:right w:val="single" w:sz="4" w:space="0" w:color="auto"/>
            </w:tcBorders>
          </w:tcPr>
          <w:p w14:paraId="283B99FC" w14:textId="77777777" w:rsidR="00350A8D" w:rsidRPr="0088193B" w:rsidRDefault="00350A8D" w:rsidP="00350A8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18F33E3" w14:textId="77777777" w:rsidR="00350A8D" w:rsidRPr="0088193B" w:rsidRDefault="00350A8D" w:rsidP="00350A8D">
            <w:pPr>
              <w:pStyle w:val="TAL"/>
            </w:pPr>
            <w:r w:rsidRPr="0088193B">
              <w:t>Random Access Response</w:t>
            </w:r>
          </w:p>
        </w:tc>
        <w:tc>
          <w:tcPr>
            <w:tcW w:w="548" w:type="dxa"/>
            <w:tcBorders>
              <w:top w:val="single" w:sz="4" w:space="0" w:color="auto"/>
              <w:left w:val="single" w:sz="4" w:space="0" w:color="auto"/>
              <w:bottom w:val="single" w:sz="4" w:space="0" w:color="auto"/>
              <w:right w:val="single" w:sz="4" w:space="0" w:color="auto"/>
            </w:tcBorders>
          </w:tcPr>
          <w:p w14:paraId="3DC64F0D" w14:textId="77777777" w:rsidR="00350A8D" w:rsidRPr="0088193B" w:rsidRDefault="00350A8D" w:rsidP="00350A8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BD3796A" w14:textId="77777777" w:rsidR="00350A8D" w:rsidRPr="0088193B" w:rsidRDefault="00350A8D" w:rsidP="00350A8D">
            <w:pPr>
              <w:pStyle w:val="TAC"/>
            </w:pPr>
            <w:r w:rsidRPr="0088193B">
              <w:t>-</w:t>
            </w:r>
          </w:p>
        </w:tc>
      </w:tr>
      <w:tr w:rsidR="00350A8D" w:rsidRPr="0088193B" w14:paraId="73AA8F5C"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5DF319E7" w14:textId="77777777" w:rsidR="00350A8D" w:rsidRPr="0088193B" w:rsidRDefault="00C4284D" w:rsidP="00350A8D">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523588DC" w14:textId="77777777" w:rsidR="00350A8D" w:rsidRPr="0088193B" w:rsidRDefault="00046192" w:rsidP="00350A8D">
            <w:pPr>
              <w:pStyle w:val="TAL"/>
            </w:pPr>
            <w:r w:rsidRPr="0088193B">
              <w:t>T</w:t>
            </w:r>
            <w:r w:rsidR="00350A8D" w:rsidRPr="0088193B">
              <w:t xml:space="preserve">he UE transmit a MAC PDU including a C-RNTI MAC Control Element and a </w:t>
            </w:r>
            <w:r w:rsidR="00925A17" w:rsidRPr="0088193B">
              <w:t>MAC SDU</w:t>
            </w:r>
            <w:r w:rsidRPr="0088193B">
              <w:t>.</w:t>
            </w:r>
            <w:r w:rsidR="00925A17" w:rsidRPr="0088193B">
              <w:t xml:space="preserve"> (Note 2)</w:t>
            </w:r>
          </w:p>
        </w:tc>
        <w:tc>
          <w:tcPr>
            <w:tcW w:w="709" w:type="dxa"/>
            <w:tcBorders>
              <w:top w:val="single" w:sz="4" w:space="0" w:color="auto"/>
              <w:left w:val="single" w:sz="4" w:space="0" w:color="auto"/>
              <w:bottom w:val="single" w:sz="4" w:space="0" w:color="auto"/>
              <w:right w:val="single" w:sz="4" w:space="0" w:color="auto"/>
            </w:tcBorders>
          </w:tcPr>
          <w:p w14:paraId="6AD046DF" w14:textId="77777777" w:rsidR="00350A8D" w:rsidRPr="0088193B" w:rsidRDefault="00350A8D" w:rsidP="00350A8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33BC8E1" w14:textId="77777777" w:rsidR="00350A8D" w:rsidRPr="0088193B" w:rsidRDefault="00350A8D" w:rsidP="00350A8D">
            <w:pPr>
              <w:pStyle w:val="TAL"/>
            </w:pPr>
            <w:r w:rsidRPr="0088193B">
              <w:t xml:space="preserve">MAC PDU (C-RNTI control element, </w:t>
            </w:r>
            <w:r w:rsidR="00925A17" w:rsidRPr="0088193B">
              <w:t>MAC SDU)</w:t>
            </w:r>
          </w:p>
        </w:tc>
        <w:tc>
          <w:tcPr>
            <w:tcW w:w="548" w:type="dxa"/>
            <w:tcBorders>
              <w:top w:val="single" w:sz="4" w:space="0" w:color="auto"/>
              <w:left w:val="single" w:sz="4" w:space="0" w:color="auto"/>
              <w:bottom w:val="single" w:sz="4" w:space="0" w:color="auto"/>
              <w:right w:val="single" w:sz="4" w:space="0" w:color="auto"/>
            </w:tcBorders>
          </w:tcPr>
          <w:p w14:paraId="379640EC" w14:textId="77777777" w:rsidR="00350A8D" w:rsidRPr="0088193B" w:rsidRDefault="00046192" w:rsidP="00350A8D">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A4567C4" w14:textId="77777777" w:rsidR="00350A8D" w:rsidRPr="0088193B" w:rsidRDefault="00046192" w:rsidP="00350A8D">
            <w:pPr>
              <w:pStyle w:val="TAC"/>
            </w:pPr>
            <w:r w:rsidRPr="0088193B">
              <w:t>-</w:t>
            </w:r>
          </w:p>
        </w:tc>
      </w:tr>
      <w:tr w:rsidR="00350A8D" w:rsidRPr="0088193B" w14:paraId="7298D5A8"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14AAF5C" w14:textId="77777777" w:rsidR="00350A8D" w:rsidRPr="0088193B" w:rsidDel="00BD696F" w:rsidRDefault="00C4284D" w:rsidP="00350A8D">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59364ED6" w14:textId="77777777" w:rsidR="00350A8D" w:rsidRPr="0088193B" w:rsidRDefault="00046192" w:rsidP="0038125B">
            <w:pPr>
              <w:pStyle w:val="TAL"/>
            </w:pPr>
            <w:r w:rsidRPr="0088193B">
              <w:t xml:space="preserve">The </w:t>
            </w:r>
            <w:r w:rsidR="003A0A70" w:rsidRPr="0088193B">
              <w:t>SS sends PDCCH transmission for UE C-RNTI</w:t>
            </w:r>
          </w:p>
        </w:tc>
        <w:tc>
          <w:tcPr>
            <w:tcW w:w="709" w:type="dxa"/>
            <w:tcBorders>
              <w:top w:val="single" w:sz="4" w:space="0" w:color="auto"/>
              <w:left w:val="single" w:sz="4" w:space="0" w:color="auto"/>
              <w:bottom w:val="single" w:sz="4" w:space="0" w:color="auto"/>
              <w:right w:val="single" w:sz="4" w:space="0" w:color="auto"/>
            </w:tcBorders>
          </w:tcPr>
          <w:p w14:paraId="137B4FAC" w14:textId="77777777" w:rsidR="00350A8D" w:rsidRPr="0088193B" w:rsidRDefault="00046192" w:rsidP="00350A8D">
            <w:pPr>
              <w:pStyle w:val="TAC"/>
            </w:pPr>
            <w:r w:rsidRPr="0088193B">
              <w:t>&lt;-</w:t>
            </w:r>
            <w:r w:rsidR="003A0A70" w:rsidRPr="0088193B">
              <w:t>-</w:t>
            </w:r>
          </w:p>
        </w:tc>
        <w:tc>
          <w:tcPr>
            <w:tcW w:w="2996" w:type="dxa"/>
            <w:tcBorders>
              <w:top w:val="single" w:sz="4" w:space="0" w:color="auto"/>
              <w:left w:val="single" w:sz="4" w:space="0" w:color="auto"/>
              <w:bottom w:val="single" w:sz="4" w:space="0" w:color="auto"/>
              <w:right w:val="single" w:sz="4" w:space="0" w:color="auto"/>
            </w:tcBorders>
          </w:tcPr>
          <w:p w14:paraId="7CAC2A7C" w14:textId="77777777" w:rsidR="00350A8D" w:rsidRPr="0088193B" w:rsidRDefault="003A0A70" w:rsidP="00350A8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3E6CF4E" w14:textId="77777777" w:rsidR="00350A8D" w:rsidRPr="0088193B" w:rsidRDefault="00350A8D" w:rsidP="00350A8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8ABD1B4" w14:textId="77777777" w:rsidR="00350A8D" w:rsidRPr="0088193B" w:rsidRDefault="00350A8D" w:rsidP="00350A8D">
            <w:pPr>
              <w:pStyle w:val="TAC"/>
            </w:pPr>
            <w:r w:rsidRPr="0088193B">
              <w:t>-</w:t>
            </w:r>
          </w:p>
        </w:tc>
      </w:tr>
      <w:tr w:rsidR="003A0A70" w:rsidRPr="0088193B" w14:paraId="19E931B0"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6C498431" w14:textId="77777777" w:rsidR="003A0A70" w:rsidRPr="0088193B" w:rsidRDefault="003A0A70" w:rsidP="005C56DD">
            <w:pPr>
              <w:pStyle w:val="TAC"/>
            </w:pPr>
            <w:r w:rsidRPr="0088193B">
              <w:t>5</w:t>
            </w:r>
            <w:r w:rsidR="00FA4681" w:rsidRPr="0088193B">
              <w:t>A</w:t>
            </w:r>
          </w:p>
        </w:tc>
        <w:tc>
          <w:tcPr>
            <w:tcW w:w="3969" w:type="dxa"/>
            <w:tcBorders>
              <w:top w:val="single" w:sz="4" w:space="0" w:color="auto"/>
              <w:left w:val="single" w:sz="4" w:space="0" w:color="auto"/>
              <w:bottom w:val="single" w:sz="4" w:space="0" w:color="auto"/>
              <w:right w:val="single" w:sz="4" w:space="0" w:color="auto"/>
            </w:tcBorders>
          </w:tcPr>
          <w:p w14:paraId="5B6136DF" w14:textId="77777777" w:rsidR="003A0A70" w:rsidRPr="0088193B" w:rsidRDefault="00046192" w:rsidP="005C56DD">
            <w:pPr>
              <w:pStyle w:val="TAL"/>
            </w:pPr>
            <w:r w:rsidRPr="0088193B">
              <w:t xml:space="preserve">The </w:t>
            </w:r>
            <w:r w:rsidR="003A0A70" w:rsidRPr="0088193B">
              <w:t xml:space="preserve">SS transmits RRCConnectionReconfiguration </w:t>
            </w:r>
            <w:r w:rsidR="003A0A70" w:rsidRPr="0088193B">
              <w:rPr>
                <w:iCs/>
              </w:rPr>
              <w:t>containing a</w:t>
            </w:r>
            <w:r w:rsidR="003A0A70" w:rsidRPr="0088193B">
              <w:rPr>
                <w:i/>
              </w:rPr>
              <w:t xml:space="preserve"> radioResourceConfiguration</w:t>
            </w:r>
            <w:r w:rsidR="003A0A70" w:rsidRPr="0088193B">
              <w:t xml:space="preserve"> with a physical channel reconfiguration</w:t>
            </w:r>
          </w:p>
        </w:tc>
        <w:tc>
          <w:tcPr>
            <w:tcW w:w="709" w:type="dxa"/>
            <w:tcBorders>
              <w:top w:val="single" w:sz="4" w:space="0" w:color="auto"/>
              <w:left w:val="single" w:sz="4" w:space="0" w:color="auto"/>
              <w:bottom w:val="single" w:sz="4" w:space="0" w:color="auto"/>
              <w:right w:val="single" w:sz="4" w:space="0" w:color="auto"/>
            </w:tcBorders>
          </w:tcPr>
          <w:p w14:paraId="3B82F895" w14:textId="77777777" w:rsidR="003A0A70" w:rsidRPr="0088193B" w:rsidDel="00470C0E" w:rsidRDefault="00FA4681" w:rsidP="005C56D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A87315D" w14:textId="77777777" w:rsidR="003A0A70" w:rsidRPr="0088193B" w:rsidDel="00470C0E" w:rsidRDefault="003A0A70" w:rsidP="005C56DD">
            <w:pPr>
              <w:pStyle w:val="TAL"/>
            </w:pPr>
          </w:p>
        </w:tc>
        <w:tc>
          <w:tcPr>
            <w:tcW w:w="548" w:type="dxa"/>
            <w:tcBorders>
              <w:top w:val="single" w:sz="4" w:space="0" w:color="auto"/>
              <w:left w:val="single" w:sz="4" w:space="0" w:color="auto"/>
              <w:bottom w:val="single" w:sz="4" w:space="0" w:color="auto"/>
              <w:right w:val="single" w:sz="4" w:space="0" w:color="auto"/>
            </w:tcBorders>
          </w:tcPr>
          <w:p w14:paraId="1F7D9055" w14:textId="77777777" w:rsidR="003A0A70" w:rsidRPr="0088193B" w:rsidRDefault="003A0A70" w:rsidP="005C56D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F16D4A9" w14:textId="77777777" w:rsidR="003A0A70" w:rsidRPr="0088193B" w:rsidRDefault="003A0A70" w:rsidP="005C56DD">
            <w:pPr>
              <w:pStyle w:val="TAC"/>
            </w:pPr>
            <w:r w:rsidRPr="0088193B">
              <w:t>-</w:t>
            </w:r>
          </w:p>
        </w:tc>
      </w:tr>
      <w:tr w:rsidR="00046192" w:rsidRPr="0088193B" w14:paraId="5AE732C1"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2223DBB2" w14:textId="77777777" w:rsidR="00046192" w:rsidRPr="0088193B" w:rsidRDefault="00046192" w:rsidP="007C4BD7">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54AFFC54" w14:textId="77777777" w:rsidR="00046192" w:rsidRPr="0088193B" w:rsidRDefault="00046192" w:rsidP="007C4BD7">
            <w:pPr>
              <w:pStyle w:val="TAL"/>
            </w:pPr>
            <w:r w:rsidRPr="0088193B">
              <w:t>EXCEPTION: Steps 5</w:t>
            </w:r>
            <w:r w:rsidR="00EB1E30" w:rsidRPr="0088193B">
              <w:t>A</w:t>
            </w:r>
            <w:r w:rsidRPr="0088193B">
              <w:t>1 to 5</w:t>
            </w:r>
            <w:r w:rsidR="00EB1E30" w:rsidRPr="0088193B">
              <w:t>A</w:t>
            </w:r>
            <w:r w:rsidRPr="0088193B">
              <w:t>4 are optionally executed. (Note 6)</w:t>
            </w:r>
          </w:p>
        </w:tc>
        <w:tc>
          <w:tcPr>
            <w:tcW w:w="709" w:type="dxa"/>
            <w:tcBorders>
              <w:top w:val="single" w:sz="4" w:space="0" w:color="auto"/>
              <w:left w:val="single" w:sz="4" w:space="0" w:color="auto"/>
              <w:bottom w:val="single" w:sz="4" w:space="0" w:color="auto"/>
              <w:right w:val="single" w:sz="4" w:space="0" w:color="auto"/>
            </w:tcBorders>
          </w:tcPr>
          <w:p w14:paraId="7E6FF2FC" w14:textId="77777777" w:rsidR="00046192" w:rsidRPr="0088193B" w:rsidRDefault="00046192" w:rsidP="007C4BD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27C9B0E6" w14:textId="77777777" w:rsidR="00046192" w:rsidRPr="0088193B" w:rsidRDefault="00046192" w:rsidP="007C4BD7">
            <w:pPr>
              <w:pStyle w:val="TAL"/>
            </w:pPr>
          </w:p>
        </w:tc>
        <w:tc>
          <w:tcPr>
            <w:tcW w:w="548" w:type="dxa"/>
            <w:tcBorders>
              <w:top w:val="single" w:sz="4" w:space="0" w:color="auto"/>
              <w:left w:val="single" w:sz="4" w:space="0" w:color="auto"/>
              <w:bottom w:val="single" w:sz="4" w:space="0" w:color="auto"/>
              <w:right w:val="single" w:sz="4" w:space="0" w:color="auto"/>
            </w:tcBorders>
          </w:tcPr>
          <w:p w14:paraId="7F942B10" w14:textId="77777777" w:rsidR="00046192" w:rsidRPr="0088193B" w:rsidRDefault="00046192"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244F7E6" w14:textId="77777777" w:rsidR="00046192" w:rsidRPr="0088193B" w:rsidRDefault="00046192" w:rsidP="007C4BD7">
            <w:pPr>
              <w:pStyle w:val="TAC"/>
            </w:pPr>
            <w:r w:rsidRPr="0088193B">
              <w:t>-</w:t>
            </w:r>
          </w:p>
        </w:tc>
      </w:tr>
      <w:tr w:rsidR="00046192" w:rsidRPr="0088193B" w14:paraId="22E7A437"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2930E38" w14:textId="77777777" w:rsidR="00046192" w:rsidRPr="0088193B" w:rsidRDefault="00046192" w:rsidP="007C4BD7">
            <w:pPr>
              <w:pStyle w:val="TAC"/>
            </w:pPr>
            <w:r w:rsidRPr="0088193B">
              <w:t>5A1</w:t>
            </w:r>
          </w:p>
        </w:tc>
        <w:tc>
          <w:tcPr>
            <w:tcW w:w="3969" w:type="dxa"/>
            <w:tcBorders>
              <w:top w:val="single" w:sz="4" w:space="0" w:color="auto"/>
              <w:left w:val="single" w:sz="4" w:space="0" w:color="auto"/>
              <w:bottom w:val="single" w:sz="4" w:space="0" w:color="auto"/>
              <w:right w:val="single" w:sz="4" w:space="0" w:color="auto"/>
            </w:tcBorders>
          </w:tcPr>
          <w:p w14:paraId="0E958111" w14:textId="77777777" w:rsidR="00046192" w:rsidRPr="0088193B" w:rsidRDefault="00046192" w:rsidP="007C4BD7">
            <w:pPr>
              <w:pStyle w:val="TAL"/>
            </w:pPr>
            <w:r w:rsidRPr="0088193B">
              <w:t>The UE transmits a preamble on PRACH. (Note 6)</w:t>
            </w:r>
          </w:p>
        </w:tc>
        <w:tc>
          <w:tcPr>
            <w:tcW w:w="709" w:type="dxa"/>
            <w:tcBorders>
              <w:top w:val="single" w:sz="4" w:space="0" w:color="auto"/>
              <w:left w:val="single" w:sz="4" w:space="0" w:color="auto"/>
              <w:bottom w:val="single" w:sz="4" w:space="0" w:color="auto"/>
              <w:right w:val="single" w:sz="4" w:space="0" w:color="auto"/>
            </w:tcBorders>
          </w:tcPr>
          <w:p w14:paraId="1885336F" w14:textId="77777777" w:rsidR="00046192" w:rsidRPr="0088193B" w:rsidRDefault="00046192" w:rsidP="007C4BD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912DD06" w14:textId="77777777" w:rsidR="00046192" w:rsidRPr="0088193B" w:rsidRDefault="00046192" w:rsidP="007C4BD7">
            <w:pPr>
              <w:pStyle w:val="TAL"/>
            </w:pPr>
            <w:r w:rsidRPr="0088193B">
              <w:t>(PRACH Preamble)</w:t>
            </w:r>
            <w:r w:rsidRPr="0088193B" w:rsidDel="00105507">
              <w:t xml:space="preserve"> </w:t>
            </w:r>
          </w:p>
        </w:tc>
        <w:tc>
          <w:tcPr>
            <w:tcW w:w="548" w:type="dxa"/>
            <w:tcBorders>
              <w:top w:val="single" w:sz="4" w:space="0" w:color="auto"/>
              <w:left w:val="single" w:sz="4" w:space="0" w:color="auto"/>
              <w:bottom w:val="single" w:sz="4" w:space="0" w:color="auto"/>
              <w:right w:val="single" w:sz="4" w:space="0" w:color="auto"/>
            </w:tcBorders>
          </w:tcPr>
          <w:p w14:paraId="73B615C1" w14:textId="77777777" w:rsidR="00046192" w:rsidRPr="0088193B" w:rsidRDefault="00046192"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B6D8081" w14:textId="77777777" w:rsidR="00046192" w:rsidRPr="0088193B" w:rsidRDefault="00046192" w:rsidP="007C4BD7">
            <w:pPr>
              <w:pStyle w:val="TAC"/>
            </w:pPr>
            <w:r w:rsidRPr="0088193B">
              <w:t>-</w:t>
            </w:r>
          </w:p>
        </w:tc>
      </w:tr>
      <w:tr w:rsidR="00046192" w:rsidRPr="0088193B" w14:paraId="57487CF0"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2B93932B" w14:textId="77777777" w:rsidR="00046192" w:rsidRPr="0088193B" w:rsidRDefault="00046192" w:rsidP="007C4BD7">
            <w:pPr>
              <w:pStyle w:val="TAC"/>
            </w:pPr>
            <w:r w:rsidRPr="0088193B">
              <w:t>5A2</w:t>
            </w:r>
          </w:p>
        </w:tc>
        <w:tc>
          <w:tcPr>
            <w:tcW w:w="3969" w:type="dxa"/>
            <w:tcBorders>
              <w:top w:val="single" w:sz="4" w:space="0" w:color="auto"/>
              <w:left w:val="single" w:sz="4" w:space="0" w:color="auto"/>
              <w:bottom w:val="single" w:sz="4" w:space="0" w:color="auto"/>
              <w:right w:val="single" w:sz="4" w:space="0" w:color="auto"/>
            </w:tcBorders>
          </w:tcPr>
          <w:p w14:paraId="5781B382" w14:textId="77777777" w:rsidR="00046192" w:rsidRPr="0088193B" w:rsidRDefault="00046192" w:rsidP="007C4BD7">
            <w:pPr>
              <w:pStyle w:val="TAL"/>
            </w:pPr>
            <w:r w:rsidRPr="0088193B">
              <w:t>The SS transmits a Random Access Response including an UL grant of 7 bytes. (Note 7)</w:t>
            </w:r>
          </w:p>
        </w:tc>
        <w:tc>
          <w:tcPr>
            <w:tcW w:w="709" w:type="dxa"/>
            <w:tcBorders>
              <w:top w:val="single" w:sz="4" w:space="0" w:color="auto"/>
              <w:left w:val="single" w:sz="4" w:space="0" w:color="auto"/>
              <w:bottom w:val="single" w:sz="4" w:space="0" w:color="auto"/>
              <w:right w:val="single" w:sz="4" w:space="0" w:color="auto"/>
            </w:tcBorders>
          </w:tcPr>
          <w:p w14:paraId="25D068BB" w14:textId="77777777" w:rsidR="00046192" w:rsidRPr="0088193B" w:rsidRDefault="00046192" w:rsidP="007C4BD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74E93FE" w14:textId="77777777" w:rsidR="00046192" w:rsidRPr="0088193B" w:rsidRDefault="00046192" w:rsidP="007C4BD7">
            <w:pPr>
              <w:pStyle w:val="TAL"/>
            </w:pPr>
            <w:r w:rsidRPr="0088193B">
              <w:t>Random Access Response</w:t>
            </w:r>
          </w:p>
        </w:tc>
        <w:tc>
          <w:tcPr>
            <w:tcW w:w="548" w:type="dxa"/>
            <w:tcBorders>
              <w:top w:val="single" w:sz="4" w:space="0" w:color="auto"/>
              <w:left w:val="single" w:sz="4" w:space="0" w:color="auto"/>
              <w:bottom w:val="single" w:sz="4" w:space="0" w:color="auto"/>
              <w:right w:val="single" w:sz="4" w:space="0" w:color="auto"/>
            </w:tcBorders>
          </w:tcPr>
          <w:p w14:paraId="2C904ABF" w14:textId="77777777" w:rsidR="00046192" w:rsidRPr="0088193B" w:rsidRDefault="00046192"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6904233" w14:textId="77777777" w:rsidR="00046192" w:rsidRPr="0088193B" w:rsidRDefault="00046192" w:rsidP="007C4BD7">
            <w:pPr>
              <w:pStyle w:val="TAC"/>
            </w:pPr>
            <w:r w:rsidRPr="0088193B">
              <w:t>-</w:t>
            </w:r>
          </w:p>
        </w:tc>
      </w:tr>
      <w:tr w:rsidR="00046192" w:rsidRPr="0088193B" w14:paraId="7FC3436C"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12EDD7EF" w14:textId="77777777" w:rsidR="00046192" w:rsidRPr="0088193B" w:rsidRDefault="00046192" w:rsidP="007C4BD7">
            <w:pPr>
              <w:pStyle w:val="TAC"/>
            </w:pPr>
            <w:r w:rsidRPr="0088193B">
              <w:t>5A3</w:t>
            </w:r>
          </w:p>
        </w:tc>
        <w:tc>
          <w:tcPr>
            <w:tcW w:w="3969" w:type="dxa"/>
            <w:tcBorders>
              <w:top w:val="single" w:sz="4" w:space="0" w:color="auto"/>
              <w:left w:val="single" w:sz="4" w:space="0" w:color="auto"/>
              <w:bottom w:val="single" w:sz="4" w:space="0" w:color="auto"/>
              <w:right w:val="single" w:sz="4" w:space="0" w:color="auto"/>
            </w:tcBorders>
          </w:tcPr>
          <w:p w14:paraId="4981B002" w14:textId="77777777" w:rsidR="00046192" w:rsidRPr="0088193B" w:rsidRDefault="00046192" w:rsidP="007C4BD7">
            <w:pPr>
              <w:pStyle w:val="TAL"/>
            </w:pPr>
            <w:r w:rsidRPr="0088193B">
              <w:t>The UE transmit a MAC PDU including a C-RNTI MAC Control Element</w:t>
            </w:r>
          </w:p>
        </w:tc>
        <w:tc>
          <w:tcPr>
            <w:tcW w:w="709" w:type="dxa"/>
            <w:tcBorders>
              <w:top w:val="single" w:sz="4" w:space="0" w:color="auto"/>
              <w:left w:val="single" w:sz="4" w:space="0" w:color="auto"/>
              <w:bottom w:val="single" w:sz="4" w:space="0" w:color="auto"/>
              <w:right w:val="single" w:sz="4" w:space="0" w:color="auto"/>
            </w:tcBorders>
          </w:tcPr>
          <w:p w14:paraId="0F4A21CF" w14:textId="77777777" w:rsidR="00046192" w:rsidRPr="0088193B" w:rsidRDefault="00046192" w:rsidP="007C4BD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9FFB6F3" w14:textId="77777777" w:rsidR="00046192" w:rsidRPr="0088193B" w:rsidRDefault="00046192" w:rsidP="007C4BD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521A5D52" w14:textId="77777777" w:rsidR="00046192" w:rsidRPr="0088193B" w:rsidRDefault="00046192"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87AF2D9" w14:textId="77777777" w:rsidR="00046192" w:rsidRPr="0088193B" w:rsidRDefault="00046192" w:rsidP="007C4BD7">
            <w:pPr>
              <w:pStyle w:val="TAC"/>
            </w:pPr>
            <w:r w:rsidRPr="0088193B">
              <w:t>-</w:t>
            </w:r>
          </w:p>
        </w:tc>
      </w:tr>
      <w:tr w:rsidR="00046192" w:rsidRPr="0088193B" w14:paraId="4941B1B4"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00FE8937" w14:textId="77777777" w:rsidR="00046192" w:rsidRPr="0088193B" w:rsidRDefault="00046192" w:rsidP="007C4BD7">
            <w:pPr>
              <w:pStyle w:val="TAC"/>
            </w:pPr>
            <w:r w:rsidRPr="0088193B">
              <w:t>5A4</w:t>
            </w:r>
          </w:p>
        </w:tc>
        <w:tc>
          <w:tcPr>
            <w:tcW w:w="3969" w:type="dxa"/>
            <w:tcBorders>
              <w:top w:val="single" w:sz="4" w:space="0" w:color="auto"/>
              <w:left w:val="single" w:sz="4" w:space="0" w:color="auto"/>
              <w:bottom w:val="single" w:sz="4" w:space="0" w:color="auto"/>
              <w:right w:val="single" w:sz="4" w:space="0" w:color="auto"/>
            </w:tcBorders>
          </w:tcPr>
          <w:p w14:paraId="3FE2A393" w14:textId="77777777" w:rsidR="00046192" w:rsidRPr="0088193B" w:rsidRDefault="00046192" w:rsidP="007C4BD7">
            <w:pPr>
              <w:pStyle w:val="TAL"/>
            </w:pPr>
            <w:r w:rsidRPr="0088193B">
              <w:t>The SS sends PDCCH transmission for UE C-RNTI</w:t>
            </w:r>
            <w:r w:rsidR="0010179E" w:rsidRPr="0088193B">
              <w:t xml:space="preserve"> of 5 bytes (Note 9)</w:t>
            </w:r>
          </w:p>
        </w:tc>
        <w:tc>
          <w:tcPr>
            <w:tcW w:w="709" w:type="dxa"/>
            <w:tcBorders>
              <w:top w:val="single" w:sz="4" w:space="0" w:color="auto"/>
              <w:left w:val="single" w:sz="4" w:space="0" w:color="auto"/>
              <w:bottom w:val="single" w:sz="4" w:space="0" w:color="auto"/>
              <w:right w:val="single" w:sz="4" w:space="0" w:color="auto"/>
            </w:tcBorders>
          </w:tcPr>
          <w:p w14:paraId="74AA18C4" w14:textId="77777777" w:rsidR="00046192" w:rsidRPr="0088193B" w:rsidRDefault="00046192" w:rsidP="007C4BD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C84FEC1" w14:textId="77777777" w:rsidR="00046192" w:rsidRPr="0088193B" w:rsidRDefault="00046192" w:rsidP="007C4BD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552E0D26" w14:textId="77777777" w:rsidR="00046192" w:rsidRPr="0088193B" w:rsidRDefault="00046192"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2BB5F3E" w14:textId="77777777" w:rsidR="00046192" w:rsidRPr="0088193B" w:rsidRDefault="00046192" w:rsidP="007C4BD7">
            <w:pPr>
              <w:pStyle w:val="TAC"/>
            </w:pPr>
            <w:r w:rsidRPr="0088193B">
              <w:t>-</w:t>
            </w:r>
          </w:p>
        </w:tc>
      </w:tr>
      <w:tr w:rsidR="003A0A70" w:rsidRPr="0088193B" w14:paraId="32D8F9FF"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84B1A9B" w14:textId="77777777" w:rsidR="003A0A70" w:rsidRPr="0088193B" w:rsidRDefault="003A0A70" w:rsidP="005C56DD">
            <w:pPr>
              <w:pStyle w:val="TAC"/>
            </w:pPr>
            <w:r w:rsidRPr="0088193B">
              <w:t>5</w:t>
            </w:r>
            <w:r w:rsidR="00FA4681" w:rsidRPr="0088193B">
              <w:t>B</w:t>
            </w:r>
          </w:p>
        </w:tc>
        <w:tc>
          <w:tcPr>
            <w:tcW w:w="3969" w:type="dxa"/>
            <w:tcBorders>
              <w:top w:val="single" w:sz="4" w:space="0" w:color="auto"/>
              <w:left w:val="single" w:sz="4" w:space="0" w:color="auto"/>
              <w:bottom w:val="single" w:sz="4" w:space="0" w:color="auto"/>
              <w:right w:val="single" w:sz="4" w:space="0" w:color="auto"/>
            </w:tcBorders>
          </w:tcPr>
          <w:p w14:paraId="7448B2CD" w14:textId="77777777" w:rsidR="003A0A70" w:rsidRPr="0088193B" w:rsidRDefault="009E5549" w:rsidP="005C56DD">
            <w:pPr>
              <w:pStyle w:val="TAL"/>
            </w:pPr>
            <w:r w:rsidRPr="0088193B">
              <w:t>The UE transmits a Scheduling Request on PUCCH. (Note 8)</w:t>
            </w:r>
          </w:p>
        </w:tc>
        <w:tc>
          <w:tcPr>
            <w:tcW w:w="709" w:type="dxa"/>
            <w:tcBorders>
              <w:top w:val="single" w:sz="4" w:space="0" w:color="auto"/>
              <w:left w:val="single" w:sz="4" w:space="0" w:color="auto"/>
              <w:bottom w:val="single" w:sz="4" w:space="0" w:color="auto"/>
              <w:right w:val="single" w:sz="4" w:space="0" w:color="auto"/>
            </w:tcBorders>
          </w:tcPr>
          <w:p w14:paraId="2400647A" w14:textId="77777777" w:rsidR="003A0A70" w:rsidRPr="0088193B" w:rsidRDefault="009E5549" w:rsidP="005C56D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3E1B557E" w14:textId="77777777" w:rsidR="003A0A70" w:rsidRPr="0088193B" w:rsidRDefault="009E5549" w:rsidP="005C56DD">
            <w:pPr>
              <w:pStyle w:val="TAL"/>
            </w:pPr>
            <w:r w:rsidRPr="0088193B">
              <w:t>(SR)</w:t>
            </w:r>
            <w:r w:rsidRPr="0088193B" w:rsidDel="00105507">
              <w:t xml:space="preserve"> </w:t>
            </w:r>
          </w:p>
        </w:tc>
        <w:tc>
          <w:tcPr>
            <w:tcW w:w="548" w:type="dxa"/>
            <w:tcBorders>
              <w:top w:val="single" w:sz="4" w:space="0" w:color="auto"/>
              <w:left w:val="single" w:sz="4" w:space="0" w:color="auto"/>
              <w:bottom w:val="single" w:sz="4" w:space="0" w:color="auto"/>
              <w:right w:val="single" w:sz="4" w:space="0" w:color="auto"/>
            </w:tcBorders>
          </w:tcPr>
          <w:p w14:paraId="39AB8CF4" w14:textId="77777777" w:rsidR="003A0A70" w:rsidRPr="0088193B" w:rsidRDefault="009E5549" w:rsidP="005C56D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54B3FBD" w14:textId="77777777" w:rsidR="003A0A70" w:rsidRPr="0088193B" w:rsidRDefault="009E5549" w:rsidP="005C56DD">
            <w:pPr>
              <w:pStyle w:val="TAC"/>
            </w:pPr>
            <w:r w:rsidRPr="0088193B">
              <w:t>-</w:t>
            </w:r>
          </w:p>
        </w:tc>
      </w:tr>
      <w:tr w:rsidR="003A0A70" w:rsidRPr="0088193B" w14:paraId="0C86D012"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48FB784A" w14:textId="77777777" w:rsidR="003A0A70" w:rsidRPr="0088193B" w:rsidRDefault="003A0A70" w:rsidP="005C56DD">
            <w:pPr>
              <w:pStyle w:val="TAC"/>
            </w:pPr>
            <w:r w:rsidRPr="0088193B">
              <w:t>5</w:t>
            </w:r>
            <w:r w:rsidR="00FA4681" w:rsidRPr="0088193B">
              <w:t>C</w:t>
            </w:r>
          </w:p>
        </w:tc>
        <w:tc>
          <w:tcPr>
            <w:tcW w:w="3969" w:type="dxa"/>
            <w:tcBorders>
              <w:top w:val="single" w:sz="4" w:space="0" w:color="auto"/>
              <w:left w:val="single" w:sz="4" w:space="0" w:color="auto"/>
              <w:bottom w:val="single" w:sz="4" w:space="0" w:color="auto"/>
              <w:right w:val="single" w:sz="4" w:space="0" w:color="auto"/>
            </w:tcBorders>
          </w:tcPr>
          <w:p w14:paraId="724281C0" w14:textId="77777777" w:rsidR="003A0A70" w:rsidRPr="0088193B" w:rsidRDefault="009E5549" w:rsidP="005C56DD">
            <w:pPr>
              <w:pStyle w:val="TAL"/>
            </w:pPr>
            <w:r w:rsidRPr="0088193B">
              <w:t xml:space="preserve">The SS transmits an UL grant to enable UE to transmit the </w:t>
            </w:r>
            <w:r w:rsidRPr="0088193B">
              <w:rPr>
                <w:i/>
              </w:rPr>
              <w:t>RRCConnectionReconfigurationComplete</w:t>
            </w:r>
            <w:r w:rsidRPr="0088193B">
              <w:t xml:space="preserve"> message. (Note </w:t>
            </w:r>
            <w:r w:rsidR="0010179E" w:rsidRPr="0088193B">
              <w:t>10</w:t>
            </w:r>
            <w:r w:rsidRPr="0088193B">
              <w:t xml:space="preserve">) </w:t>
            </w:r>
          </w:p>
        </w:tc>
        <w:tc>
          <w:tcPr>
            <w:tcW w:w="709" w:type="dxa"/>
            <w:tcBorders>
              <w:top w:val="single" w:sz="4" w:space="0" w:color="auto"/>
              <w:left w:val="single" w:sz="4" w:space="0" w:color="auto"/>
              <w:bottom w:val="single" w:sz="4" w:space="0" w:color="auto"/>
              <w:right w:val="single" w:sz="4" w:space="0" w:color="auto"/>
            </w:tcBorders>
          </w:tcPr>
          <w:p w14:paraId="7C789EE7" w14:textId="77777777" w:rsidR="003A0A70" w:rsidRPr="0088193B" w:rsidRDefault="009E5549" w:rsidP="005C56D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A75035F" w14:textId="77777777" w:rsidR="003A0A70" w:rsidRPr="0088193B" w:rsidRDefault="009E5549" w:rsidP="005C56DD">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360F2C4D" w14:textId="77777777" w:rsidR="003A0A70" w:rsidRPr="0088193B" w:rsidRDefault="003A0A70" w:rsidP="005C56D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F23692D" w14:textId="77777777" w:rsidR="003A0A70" w:rsidRPr="0088193B" w:rsidRDefault="003A0A70" w:rsidP="005C56DD">
            <w:pPr>
              <w:pStyle w:val="TAC"/>
            </w:pPr>
            <w:r w:rsidRPr="0088193B">
              <w:t>-</w:t>
            </w:r>
          </w:p>
        </w:tc>
      </w:tr>
      <w:tr w:rsidR="003A0A70" w:rsidRPr="0088193B" w14:paraId="1BE27B46"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2AE90B99" w14:textId="77777777" w:rsidR="003A0A70" w:rsidRPr="0088193B" w:rsidRDefault="003A0A70" w:rsidP="005C56DD">
            <w:pPr>
              <w:pStyle w:val="TAC"/>
            </w:pPr>
            <w:r w:rsidRPr="0088193B">
              <w:t>5</w:t>
            </w:r>
            <w:r w:rsidR="00FA4681" w:rsidRPr="0088193B">
              <w:t>D</w:t>
            </w:r>
          </w:p>
        </w:tc>
        <w:tc>
          <w:tcPr>
            <w:tcW w:w="3969" w:type="dxa"/>
            <w:tcBorders>
              <w:top w:val="single" w:sz="4" w:space="0" w:color="auto"/>
              <w:left w:val="single" w:sz="4" w:space="0" w:color="auto"/>
              <w:bottom w:val="single" w:sz="4" w:space="0" w:color="auto"/>
              <w:right w:val="single" w:sz="4" w:space="0" w:color="auto"/>
            </w:tcBorders>
          </w:tcPr>
          <w:p w14:paraId="496EA3E1" w14:textId="77777777" w:rsidR="003A0A70" w:rsidRPr="0088193B" w:rsidRDefault="003A0A70" w:rsidP="005C56DD">
            <w:pPr>
              <w:pStyle w:val="TAL"/>
            </w:pPr>
            <w:r w:rsidRPr="0088193B">
              <w:t xml:space="preserve">The UE transmits  </w:t>
            </w:r>
            <w:r w:rsidRPr="0088193B">
              <w:rPr>
                <w:i/>
              </w:rPr>
              <w:t xml:space="preserve">RRCConnectionReconfigurationComplete </w:t>
            </w:r>
            <w:r w:rsidRPr="0088193B">
              <w:t>message</w:t>
            </w:r>
            <w:r w:rsidR="009E5549" w:rsidRPr="0088193B">
              <w:t>.</w:t>
            </w:r>
            <w:r w:rsidR="009E5549" w:rsidRPr="0088193B" w:rsidDel="00F271D7">
              <w:t xml:space="preserve"> </w:t>
            </w:r>
          </w:p>
        </w:tc>
        <w:tc>
          <w:tcPr>
            <w:tcW w:w="709" w:type="dxa"/>
            <w:tcBorders>
              <w:top w:val="single" w:sz="4" w:space="0" w:color="auto"/>
              <w:left w:val="single" w:sz="4" w:space="0" w:color="auto"/>
              <w:bottom w:val="single" w:sz="4" w:space="0" w:color="auto"/>
              <w:right w:val="single" w:sz="4" w:space="0" w:color="auto"/>
            </w:tcBorders>
          </w:tcPr>
          <w:p w14:paraId="3491CA87" w14:textId="77777777" w:rsidR="003A0A70" w:rsidRPr="0088193B" w:rsidDel="00470C0E" w:rsidRDefault="009E5549" w:rsidP="005C56D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8136413" w14:textId="77777777" w:rsidR="003A0A70" w:rsidRPr="0088193B" w:rsidDel="00470C0E" w:rsidRDefault="00062E00" w:rsidP="005C56D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AF30E3B" w14:textId="77777777" w:rsidR="003A0A70" w:rsidRPr="0088193B" w:rsidRDefault="003A0A70" w:rsidP="005C56D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975EBC3" w14:textId="77777777" w:rsidR="003A0A70" w:rsidRPr="0088193B" w:rsidRDefault="003A0A70" w:rsidP="005C56DD">
            <w:pPr>
              <w:pStyle w:val="TAC"/>
            </w:pPr>
            <w:r w:rsidRPr="0088193B">
              <w:t>-</w:t>
            </w:r>
          </w:p>
        </w:tc>
      </w:tr>
      <w:tr w:rsidR="003A0A70" w:rsidRPr="0088193B" w14:paraId="416EA8D6"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5A9FE154" w14:textId="77777777" w:rsidR="003A0A70" w:rsidRPr="0088193B" w:rsidRDefault="003A0A70" w:rsidP="005C56DD">
            <w:pPr>
              <w:pStyle w:val="TAC"/>
            </w:pPr>
            <w:r w:rsidRPr="0088193B">
              <w:t>5</w:t>
            </w:r>
            <w:r w:rsidR="00FA4681" w:rsidRPr="0088193B">
              <w:t>E</w:t>
            </w:r>
          </w:p>
        </w:tc>
        <w:tc>
          <w:tcPr>
            <w:tcW w:w="3969" w:type="dxa"/>
            <w:tcBorders>
              <w:top w:val="single" w:sz="4" w:space="0" w:color="auto"/>
              <w:left w:val="single" w:sz="4" w:space="0" w:color="auto"/>
              <w:bottom w:val="single" w:sz="4" w:space="0" w:color="auto"/>
              <w:right w:val="single" w:sz="4" w:space="0" w:color="auto"/>
            </w:tcBorders>
          </w:tcPr>
          <w:p w14:paraId="4294367F" w14:textId="77777777" w:rsidR="003A0A70" w:rsidRPr="0088193B" w:rsidRDefault="009E5549" w:rsidP="005C56DD">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4AFB7DF4" w14:textId="77777777" w:rsidR="003A0A70" w:rsidRPr="0088193B" w:rsidRDefault="003A0A70" w:rsidP="005C56DD">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2D1BCEFC" w14:textId="77777777" w:rsidR="003A0A70" w:rsidRPr="0088193B" w:rsidRDefault="003A0A70" w:rsidP="005C56D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1EE06F1E" w14:textId="77777777" w:rsidR="003A0A70" w:rsidRPr="0088193B" w:rsidRDefault="003A0A70" w:rsidP="005C56DD">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3139603" w14:textId="77777777" w:rsidR="003A0A70" w:rsidRPr="0088193B" w:rsidRDefault="003A0A70" w:rsidP="005C56DD">
            <w:pPr>
              <w:pStyle w:val="TAC"/>
            </w:pPr>
            <w:r w:rsidRPr="0088193B">
              <w:t>-</w:t>
            </w:r>
          </w:p>
        </w:tc>
      </w:tr>
      <w:tr w:rsidR="00C4284D" w:rsidRPr="0088193B" w14:paraId="14CCCCDE" w14:textId="77777777">
        <w:tc>
          <w:tcPr>
            <w:tcW w:w="534" w:type="dxa"/>
            <w:tcBorders>
              <w:top w:val="single" w:sz="4" w:space="0" w:color="auto"/>
              <w:left w:val="single" w:sz="4" w:space="0" w:color="auto"/>
              <w:bottom w:val="single" w:sz="4" w:space="0" w:color="auto"/>
              <w:right w:val="single" w:sz="4" w:space="0" w:color="auto"/>
            </w:tcBorders>
          </w:tcPr>
          <w:p w14:paraId="4D4FF8FA" w14:textId="77777777" w:rsidR="00C4284D" w:rsidRPr="0088193B" w:rsidRDefault="00C4284D" w:rsidP="00A70C6D">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100F637E" w14:textId="77777777" w:rsidR="00C4284D" w:rsidRPr="0088193B" w:rsidRDefault="00C4284D" w:rsidP="00A70C6D">
            <w:pPr>
              <w:pStyle w:val="TAL"/>
            </w:pPr>
            <w:r w:rsidRPr="0088193B">
              <w:t>The SS ignores any Scheduling Requests from the UE.</w:t>
            </w:r>
          </w:p>
        </w:tc>
        <w:tc>
          <w:tcPr>
            <w:tcW w:w="709" w:type="dxa"/>
            <w:tcBorders>
              <w:top w:val="single" w:sz="4" w:space="0" w:color="auto"/>
              <w:left w:val="single" w:sz="4" w:space="0" w:color="auto"/>
              <w:bottom w:val="single" w:sz="4" w:space="0" w:color="auto"/>
              <w:right w:val="single" w:sz="4" w:space="0" w:color="auto"/>
            </w:tcBorders>
          </w:tcPr>
          <w:p w14:paraId="396895FE" w14:textId="77777777" w:rsidR="00C4284D" w:rsidRPr="0088193B" w:rsidRDefault="00C4284D" w:rsidP="00A70C6D">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7C4EF41B" w14:textId="77777777" w:rsidR="00C4284D" w:rsidRPr="0088193B" w:rsidRDefault="00C4284D" w:rsidP="00A70C6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BF7B0E8" w14:textId="77777777" w:rsidR="00C4284D" w:rsidRPr="0088193B" w:rsidRDefault="00C4284D" w:rsidP="00A70C6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84AB348" w14:textId="77777777" w:rsidR="00C4284D" w:rsidRPr="0088193B" w:rsidRDefault="00C4284D" w:rsidP="00A70C6D">
            <w:pPr>
              <w:pStyle w:val="TAC"/>
            </w:pPr>
            <w:r w:rsidRPr="0088193B">
              <w:t>-</w:t>
            </w:r>
          </w:p>
        </w:tc>
      </w:tr>
      <w:tr w:rsidR="00C4284D" w:rsidRPr="0088193B" w14:paraId="15B1F650" w14:textId="77777777">
        <w:tc>
          <w:tcPr>
            <w:tcW w:w="534" w:type="dxa"/>
            <w:tcBorders>
              <w:top w:val="single" w:sz="4" w:space="0" w:color="auto"/>
              <w:left w:val="single" w:sz="4" w:space="0" w:color="auto"/>
              <w:bottom w:val="single" w:sz="4" w:space="0" w:color="auto"/>
              <w:right w:val="single" w:sz="4" w:space="0" w:color="auto"/>
            </w:tcBorders>
          </w:tcPr>
          <w:p w14:paraId="0FDC0FDB" w14:textId="77777777" w:rsidR="00C4284D" w:rsidRPr="0088193B" w:rsidRDefault="00C4284D" w:rsidP="00A70C6D">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085908AC" w14:textId="77777777" w:rsidR="00C4284D" w:rsidRPr="0088193B" w:rsidRDefault="00C4284D" w:rsidP="00A70C6D">
            <w:pPr>
              <w:pStyle w:val="TAL"/>
            </w:pPr>
            <w:r w:rsidRPr="0088193B">
              <w:t>The SS transmits a MAC PDU containing one MAC SDU containing a RLC SDU</w:t>
            </w:r>
          </w:p>
        </w:tc>
        <w:tc>
          <w:tcPr>
            <w:tcW w:w="709" w:type="dxa"/>
            <w:tcBorders>
              <w:top w:val="single" w:sz="4" w:space="0" w:color="auto"/>
              <w:left w:val="single" w:sz="4" w:space="0" w:color="auto"/>
              <w:bottom w:val="single" w:sz="4" w:space="0" w:color="auto"/>
              <w:right w:val="single" w:sz="4" w:space="0" w:color="auto"/>
            </w:tcBorders>
          </w:tcPr>
          <w:p w14:paraId="5AAE663B" w14:textId="77777777" w:rsidR="00C4284D" w:rsidRPr="0088193B" w:rsidRDefault="00C4284D" w:rsidP="00A70C6D">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F94C4AA" w14:textId="77777777" w:rsidR="00C4284D" w:rsidRPr="0088193B" w:rsidRDefault="00C4284D" w:rsidP="00A70C6D">
            <w:pPr>
              <w:pStyle w:val="TAL"/>
            </w:pPr>
            <w:r w:rsidRPr="0088193B">
              <w:t>MAC PDU MAC SDU)</w:t>
            </w:r>
          </w:p>
        </w:tc>
        <w:tc>
          <w:tcPr>
            <w:tcW w:w="548" w:type="dxa"/>
            <w:tcBorders>
              <w:top w:val="single" w:sz="4" w:space="0" w:color="auto"/>
              <w:left w:val="single" w:sz="4" w:space="0" w:color="auto"/>
              <w:bottom w:val="single" w:sz="4" w:space="0" w:color="auto"/>
              <w:right w:val="single" w:sz="4" w:space="0" w:color="auto"/>
            </w:tcBorders>
          </w:tcPr>
          <w:p w14:paraId="3949A8CA" w14:textId="77777777" w:rsidR="00C4284D" w:rsidRPr="0088193B" w:rsidRDefault="00C4284D" w:rsidP="00A70C6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9DD311C" w14:textId="77777777" w:rsidR="00C4284D" w:rsidRPr="0088193B" w:rsidRDefault="00C4284D" w:rsidP="00A70C6D">
            <w:pPr>
              <w:pStyle w:val="TAC"/>
            </w:pPr>
            <w:r w:rsidRPr="0088193B">
              <w:t>-</w:t>
            </w:r>
          </w:p>
        </w:tc>
      </w:tr>
      <w:tr w:rsidR="00C4284D" w:rsidRPr="0088193B" w14:paraId="24F2E475" w14:textId="77777777">
        <w:tc>
          <w:tcPr>
            <w:tcW w:w="534" w:type="dxa"/>
            <w:tcBorders>
              <w:top w:val="single" w:sz="4" w:space="0" w:color="auto"/>
              <w:left w:val="single" w:sz="4" w:space="0" w:color="auto"/>
              <w:bottom w:val="single" w:sz="4" w:space="0" w:color="auto"/>
              <w:right w:val="single" w:sz="4" w:space="0" w:color="auto"/>
            </w:tcBorders>
          </w:tcPr>
          <w:p w14:paraId="67430731" w14:textId="77777777" w:rsidR="00C4284D" w:rsidRPr="0088193B" w:rsidRDefault="00C4284D" w:rsidP="00A70C6D">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1177E27B" w14:textId="77777777" w:rsidR="00C4284D" w:rsidRPr="0088193B" w:rsidRDefault="00C4284D" w:rsidP="00A70C6D">
            <w:pPr>
              <w:pStyle w:val="TAL"/>
            </w:pPr>
            <w:r w:rsidRPr="0088193B">
              <w:t xml:space="preserve">EXCEPTION: Step 8 shall be repeated </w:t>
            </w:r>
            <w:r w:rsidR="00EB1E30" w:rsidRPr="0088193B">
              <w:t xml:space="preserve">8 </w:t>
            </w:r>
            <w:r w:rsidR="003A0A70" w:rsidRPr="0088193B">
              <w:t>times</w:t>
            </w:r>
            <w:r w:rsidRPr="0088193B">
              <w:t xml:space="preserve">. </w:t>
            </w:r>
          </w:p>
        </w:tc>
        <w:tc>
          <w:tcPr>
            <w:tcW w:w="709" w:type="dxa"/>
            <w:tcBorders>
              <w:top w:val="single" w:sz="4" w:space="0" w:color="auto"/>
              <w:left w:val="single" w:sz="4" w:space="0" w:color="auto"/>
              <w:bottom w:val="single" w:sz="4" w:space="0" w:color="auto"/>
              <w:right w:val="single" w:sz="4" w:space="0" w:color="auto"/>
            </w:tcBorders>
          </w:tcPr>
          <w:p w14:paraId="3F384FF1" w14:textId="77777777" w:rsidR="00C4284D" w:rsidRPr="0088193B" w:rsidRDefault="00C4284D" w:rsidP="00A70C6D">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E5FA06C" w14:textId="77777777" w:rsidR="00C4284D" w:rsidRPr="0088193B" w:rsidRDefault="00C4284D" w:rsidP="00A70C6D">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59A4133" w14:textId="77777777" w:rsidR="00C4284D" w:rsidRPr="0088193B" w:rsidRDefault="00C4284D" w:rsidP="00A70C6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9C42601" w14:textId="77777777" w:rsidR="00C4284D" w:rsidRPr="0088193B" w:rsidRDefault="00C4284D" w:rsidP="00A70C6D">
            <w:pPr>
              <w:pStyle w:val="TAC"/>
            </w:pPr>
            <w:r w:rsidRPr="0088193B">
              <w:t>-</w:t>
            </w:r>
          </w:p>
        </w:tc>
      </w:tr>
      <w:tr w:rsidR="00C4284D" w:rsidRPr="0088193B" w14:paraId="52AFA1B4" w14:textId="77777777">
        <w:tc>
          <w:tcPr>
            <w:tcW w:w="534" w:type="dxa"/>
            <w:tcBorders>
              <w:top w:val="single" w:sz="4" w:space="0" w:color="auto"/>
              <w:left w:val="single" w:sz="4" w:space="0" w:color="auto"/>
              <w:bottom w:val="single" w:sz="4" w:space="0" w:color="auto"/>
              <w:right w:val="single" w:sz="4" w:space="0" w:color="auto"/>
            </w:tcBorders>
          </w:tcPr>
          <w:p w14:paraId="15332C28" w14:textId="77777777" w:rsidR="00C4284D" w:rsidRPr="0088193B" w:rsidRDefault="00C4284D" w:rsidP="00A70C6D">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6731B13A" w14:textId="77777777" w:rsidR="00C4284D" w:rsidRPr="0088193B" w:rsidRDefault="009E5549" w:rsidP="00A70C6D">
            <w:pPr>
              <w:pStyle w:val="TAL"/>
            </w:pPr>
            <w:r w:rsidRPr="0088193B">
              <w:t xml:space="preserve">The </w:t>
            </w:r>
            <w:r w:rsidR="00C4284D" w:rsidRPr="0088193B">
              <w:t>UE transmit</w:t>
            </w:r>
            <w:r w:rsidRPr="0088193B">
              <w:t>s</w:t>
            </w:r>
            <w:r w:rsidR="00C4284D" w:rsidRPr="0088193B">
              <w:t xml:space="preserve"> a Scheduling Request on PUCCH (Note 3)</w:t>
            </w:r>
          </w:p>
        </w:tc>
        <w:tc>
          <w:tcPr>
            <w:tcW w:w="709" w:type="dxa"/>
            <w:tcBorders>
              <w:top w:val="single" w:sz="4" w:space="0" w:color="auto"/>
              <w:left w:val="single" w:sz="4" w:space="0" w:color="auto"/>
              <w:bottom w:val="single" w:sz="4" w:space="0" w:color="auto"/>
              <w:right w:val="single" w:sz="4" w:space="0" w:color="auto"/>
            </w:tcBorders>
          </w:tcPr>
          <w:p w14:paraId="7868EED6" w14:textId="77777777" w:rsidR="00C4284D" w:rsidRPr="0088193B" w:rsidRDefault="00C4284D" w:rsidP="00A70C6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C9F6FBE" w14:textId="77777777" w:rsidR="00C4284D" w:rsidRPr="0088193B" w:rsidRDefault="00C4284D" w:rsidP="00A70C6D">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3B8EAA5C" w14:textId="77777777" w:rsidR="00C4284D" w:rsidRPr="0088193B" w:rsidRDefault="009E5549" w:rsidP="00A70C6D">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B2A5945" w14:textId="77777777" w:rsidR="00C4284D" w:rsidRPr="0088193B" w:rsidRDefault="009E5549" w:rsidP="00A70C6D">
            <w:pPr>
              <w:pStyle w:val="TAC"/>
            </w:pPr>
            <w:r w:rsidRPr="0088193B">
              <w:t>-</w:t>
            </w:r>
          </w:p>
        </w:tc>
      </w:tr>
      <w:tr w:rsidR="00C4284D" w:rsidRPr="0088193B" w14:paraId="2689DC38"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36DB5720" w14:textId="77777777" w:rsidR="00C4284D" w:rsidRPr="0088193B" w:rsidRDefault="00C4284D" w:rsidP="00A70C6D">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17AA2D36" w14:textId="77777777" w:rsidR="00C4284D" w:rsidRPr="0088193B" w:rsidRDefault="00C4284D" w:rsidP="00A70C6D">
            <w:pPr>
              <w:pStyle w:val="TAL"/>
            </w:pPr>
            <w:r w:rsidRPr="0088193B">
              <w:t>Check: does the UE transmit a preamble on PRACH? (Note 4)</w:t>
            </w:r>
          </w:p>
        </w:tc>
        <w:tc>
          <w:tcPr>
            <w:tcW w:w="709" w:type="dxa"/>
            <w:tcBorders>
              <w:top w:val="single" w:sz="4" w:space="0" w:color="auto"/>
              <w:left w:val="single" w:sz="4" w:space="0" w:color="auto"/>
              <w:bottom w:val="single" w:sz="4" w:space="0" w:color="auto"/>
              <w:right w:val="single" w:sz="4" w:space="0" w:color="auto"/>
            </w:tcBorders>
          </w:tcPr>
          <w:p w14:paraId="76952823" w14:textId="77777777" w:rsidR="00C4284D" w:rsidRPr="0088193B" w:rsidRDefault="00C4284D" w:rsidP="00A70C6D">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331B768" w14:textId="77777777" w:rsidR="00C4284D" w:rsidRPr="0088193B" w:rsidRDefault="00C4284D" w:rsidP="00A70C6D">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3555F1D0" w14:textId="77777777" w:rsidR="00C4284D" w:rsidRPr="0088193B" w:rsidRDefault="00C4284D" w:rsidP="00A70C6D">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3D2A9B05" w14:textId="77777777" w:rsidR="00C4284D" w:rsidRPr="0088193B" w:rsidRDefault="00C4284D" w:rsidP="00A70C6D">
            <w:pPr>
              <w:pStyle w:val="TAC"/>
            </w:pPr>
            <w:r w:rsidRPr="0088193B">
              <w:rPr>
                <w:rFonts w:eastAsia="MS Gothic"/>
              </w:rPr>
              <w:t>P</w:t>
            </w:r>
          </w:p>
        </w:tc>
      </w:tr>
      <w:tr w:rsidR="009E5549" w:rsidRPr="0088193B" w14:paraId="21E1F9F4" w14:textId="77777777">
        <w:tc>
          <w:tcPr>
            <w:tcW w:w="534" w:type="dxa"/>
            <w:tcBorders>
              <w:top w:val="single" w:sz="4" w:space="0" w:color="auto"/>
              <w:left w:val="single" w:sz="4" w:space="0" w:color="auto"/>
              <w:bottom w:val="single" w:sz="4" w:space="0" w:color="auto"/>
              <w:right w:val="single" w:sz="4" w:space="0" w:color="auto"/>
            </w:tcBorders>
          </w:tcPr>
          <w:p w14:paraId="11D21C2D" w14:textId="77777777" w:rsidR="009E5549" w:rsidRPr="0088193B" w:rsidRDefault="009E5549" w:rsidP="007C4BD7">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448F96EE" w14:textId="77777777" w:rsidR="009E5549" w:rsidRPr="0088193B" w:rsidRDefault="009E5549" w:rsidP="007C4BD7">
            <w:pPr>
              <w:pStyle w:val="TAL"/>
            </w:pPr>
            <w:r w:rsidRPr="0088193B">
              <w:t>The SS transmits a Random Access Response including an UL grant to enable UE to transmit C-RNTI MAC Control Element and the MAC SDU as received in step 7.</w:t>
            </w:r>
          </w:p>
        </w:tc>
        <w:tc>
          <w:tcPr>
            <w:tcW w:w="709" w:type="dxa"/>
            <w:tcBorders>
              <w:top w:val="single" w:sz="4" w:space="0" w:color="auto"/>
              <w:left w:val="single" w:sz="4" w:space="0" w:color="auto"/>
              <w:bottom w:val="single" w:sz="4" w:space="0" w:color="auto"/>
              <w:right w:val="single" w:sz="4" w:space="0" w:color="auto"/>
            </w:tcBorders>
          </w:tcPr>
          <w:p w14:paraId="539E0539" w14:textId="77777777" w:rsidR="009E5549" w:rsidRPr="0088193B" w:rsidRDefault="009E5549" w:rsidP="007C4BD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703B3099" w14:textId="77777777" w:rsidR="009E5549" w:rsidRPr="0088193B" w:rsidRDefault="009E5549" w:rsidP="007C4BD7">
            <w:pPr>
              <w:pStyle w:val="TAL"/>
            </w:pPr>
            <w:r w:rsidRPr="0088193B">
              <w:t>Random Access Response</w:t>
            </w:r>
          </w:p>
        </w:tc>
        <w:tc>
          <w:tcPr>
            <w:tcW w:w="548" w:type="dxa"/>
            <w:tcBorders>
              <w:top w:val="single" w:sz="4" w:space="0" w:color="auto"/>
              <w:left w:val="single" w:sz="4" w:space="0" w:color="auto"/>
              <w:bottom w:val="single" w:sz="4" w:space="0" w:color="auto"/>
              <w:right w:val="single" w:sz="4" w:space="0" w:color="auto"/>
            </w:tcBorders>
          </w:tcPr>
          <w:p w14:paraId="29C45612" w14:textId="77777777" w:rsidR="009E5549" w:rsidRPr="0088193B" w:rsidRDefault="009E5549" w:rsidP="007C4BD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C26A702" w14:textId="77777777" w:rsidR="009E5549" w:rsidRPr="0088193B" w:rsidRDefault="009E5549" w:rsidP="007C4BD7">
            <w:pPr>
              <w:pStyle w:val="TAC"/>
            </w:pPr>
            <w:r w:rsidRPr="0088193B">
              <w:t>-</w:t>
            </w:r>
          </w:p>
        </w:tc>
      </w:tr>
      <w:tr w:rsidR="009E5549" w:rsidRPr="0088193B" w14:paraId="600E61E6"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53ED3CA" w14:textId="77777777" w:rsidR="009E5549" w:rsidRPr="0088193B" w:rsidRDefault="009E5549" w:rsidP="007C4BD7">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064FD789" w14:textId="77777777" w:rsidR="009E5549" w:rsidRPr="0088193B" w:rsidRDefault="009E5549" w:rsidP="007C4BD7">
            <w:pPr>
              <w:pStyle w:val="TAL"/>
            </w:pPr>
            <w:r w:rsidRPr="0088193B">
              <w:t xml:space="preserve">The UE transmit a MAC PDU including a C-RNTI MAC Control Element and a MAC SDU. (Note 2) </w:t>
            </w:r>
          </w:p>
        </w:tc>
        <w:tc>
          <w:tcPr>
            <w:tcW w:w="709" w:type="dxa"/>
            <w:tcBorders>
              <w:top w:val="single" w:sz="4" w:space="0" w:color="auto"/>
              <w:left w:val="single" w:sz="4" w:space="0" w:color="auto"/>
              <w:bottom w:val="single" w:sz="4" w:space="0" w:color="auto"/>
              <w:right w:val="single" w:sz="4" w:space="0" w:color="auto"/>
            </w:tcBorders>
          </w:tcPr>
          <w:p w14:paraId="400C4CA8" w14:textId="77777777" w:rsidR="009E5549" w:rsidRPr="0088193B" w:rsidRDefault="009E5549" w:rsidP="007C4BD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32E5911D" w14:textId="77777777" w:rsidR="009E5549" w:rsidRPr="0088193B" w:rsidRDefault="009E5549" w:rsidP="007C4BD7">
            <w:pPr>
              <w:pStyle w:val="TAL"/>
            </w:pPr>
            <w:r w:rsidRPr="0088193B">
              <w:t>MAC PDU (C-RNTI control element, MAC SDU)</w:t>
            </w:r>
          </w:p>
        </w:tc>
        <w:tc>
          <w:tcPr>
            <w:tcW w:w="548" w:type="dxa"/>
            <w:tcBorders>
              <w:top w:val="single" w:sz="4" w:space="0" w:color="auto"/>
              <w:left w:val="single" w:sz="4" w:space="0" w:color="auto"/>
              <w:bottom w:val="single" w:sz="4" w:space="0" w:color="auto"/>
              <w:right w:val="single" w:sz="4" w:space="0" w:color="auto"/>
            </w:tcBorders>
          </w:tcPr>
          <w:p w14:paraId="2BFCD556" w14:textId="77777777" w:rsidR="009E5549" w:rsidRPr="0088193B" w:rsidRDefault="009E5549" w:rsidP="007C4BD7">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D9108E1" w14:textId="77777777" w:rsidR="009E5549" w:rsidRPr="0088193B" w:rsidRDefault="009E5549" w:rsidP="007C4BD7">
            <w:pPr>
              <w:pStyle w:val="TAC"/>
            </w:pPr>
            <w:r w:rsidRPr="0088193B">
              <w:t>-</w:t>
            </w:r>
          </w:p>
        </w:tc>
      </w:tr>
      <w:tr w:rsidR="009E5549" w:rsidRPr="0088193B" w14:paraId="094B5ED9"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22CE9D4E" w14:textId="77777777" w:rsidR="009E5549" w:rsidRPr="0088193B" w:rsidDel="00BD696F" w:rsidRDefault="009E5549" w:rsidP="007C4BD7">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6B7590A0" w14:textId="77777777" w:rsidR="009E5549" w:rsidRPr="0088193B" w:rsidRDefault="009E5549" w:rsidP="007C4BD7">
            <w:pPr>
              <w:pStyle w:val="TAL"/>
            </w:pPr>
            <w:r w:rsidRPr="0088193B">
              <w:t>The SS sends PDCCH transmission for UE C-RNTI</w:t>
            </w:r>
          </w:p>
        </w:tc>
        <w:tc>
          <w:tcPr>
            <w:tcW w:w="709" w:type="dxa"/>
            <w:tcBorders>
              <w:top w:val="single" w:sz="4" w:space="0" w:color="auto"/>
              <w:left w:val="single" w:sz="4" w:space="0" w:color="auto"/>
              <w:bottom w:val="single" w:sz="4" w:space="0" w:color="auto"/>
              <w:right w:val="single" w:sz="4" w:space="0" w:color="auto"/>
            </w:tcBorders>
          </w:tcPr>
          <w:p w14:paraId="183A3B6B" w14:textId="77777777" w:rsidR="009E5549" w:rsidRPr="0088193B" w:rsidRDefault="009E5549" w:rsidP="007C4BD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D0643ED" w14:textId="77777777" w:rsidR="009E5549" w:rsidRPr="0088193B" w:rsidRDefault="009E5549" w:rsidP="007C4BD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44689C96" w14:textId="77777777" w:rsidR="009E5549" w:rsidRPr="0088193B" w:rsidRDefault="009E5549" w:rsidP="007C4BD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C4BF6E3" w14:textId="77777777" w:rsidR="009E5549" w:rsidRPr="0088193B" w:rsidRDefault="009E5549" w:rsidP="007C4BD7">
            <w:pPr>
              <w:pStyle w:val="TAC"/>
            </w:pPr>
            <w:r w:rsidRPr="0088193B">
              <w:t>-</w:t>
            </w:r>
          </w:p>
        </w:tc>
      </w:tr>
      <w:tr w:rsidR="00350A8D" w:rsidRPr="0088193B" w14:paraId="3EB066CB" w14:textId="77777777">
        <w:tc>
          <w:tcPr>
            <w:tcW w:w="9606" w:type="dxa"/>
            <w:gridSpan w:val="6"/>
            <w:tcBorders>
              <w:top w:val="single" w:sz="4" w:space="0" w:color="auto"/>
              <w:left w:val="single" w:sz="4" w:space="0" w:color="auto"/>
              <w:bottom w:val="single" w:sz="4" w:space="0" w:color="auto"/>
              <w:right w:val="single" w:sz="4" w:space="0" w:color="auto"/>
            </w:tcBorders>
          </w:tcPr>
          <w:p w14:paraId="2B827264" w14:textId="77777777" w:rsidR="00350A8D" w:rsidRPr="0088193B" w:rsidRDefault="00350A8D" w:rsidP="00350A8D">
            <w:pPr>
              <w:pStyle w:val="TAN"/>
            </w:pPr>
            <w:r w:rsidRPr="0088193B">
              <w:t>Note 1</w:t>
            </w:r>
            <w:r w:rsidR="009E5549" w:rsidRPr="0088193B">
              <w:t>:</w:t>
            </w:r>
            <w:r w:rsidRPr="0088193B">
              <w:t xml:space="preserve"> </w:t>
            </w:r>
            <w:r w:rsidRPr="0088193B">
              <w:tab/>
              <w:t xml:space="preserve">When UL time alignment timer expires in the UE then </w:t>
            </w:r>
            <w:r w:rsidR="00833D2D" w:rsidRPr="0088193B">
              <w:t>"</w:t>
            </w:r>
            <w:r w:rsidRPr="0088193B">
              <w:t>UL synchronization</w:t>
            </w:r>
            <w:r w:rsidR="00833D2D" w:rsidRPr="0088193B">
              <w:t>"</w:t>
            </w:r>
            <w:r w:rsidRPr="0088193B">
              <w:t xml:space="preserve"> is lost and the UE initiates a Random Access Procedure.</w:t>
            </w:r>
          </w:p>
          <w:p w14:paraId="466B2BB6" w14:textId="77777777" w:rsidR="00C4284D" w:rsidRPr="0088193B" w:rsidRDefault="00925A17" w:rsidP="00C4284D">
            <w:pPr>
              <w:pStyle w:val="TAN"/>
            </w:pPr>
            <w:r w:rsidRPr="0088193B">
              <w:t>Note 2</w:t>
            </w:r>
            <w:r w:rsidR="009E5549" w:rsidRPr="0088193B">
              <w:t>:</w:t>
            </w:r>
            <w:r w:rsidRPr="0088193B">
              <w:tab/>
              <w:t>The UE transmission of the MAC PDU ensures that the random access procedure was successful.</w:t>
            </w:r>
          </w:p>
          <w:p w14:paraId="1878C69A" w14:textId="77777777" w:rsidR="00C4284D" w:rsidRPr="0088193B" w:rsidRDefault="00C4284D" w:rsidP="00C4284D">
            <w:pPr>
              <w:pStyle w:val="TAN"/>
            </w:pPr>
            <w:r w:rsidRPr="0088193B">
              <w:t>Note 3:</w:t>
            </w:r>
            <w:r w:rsidRPr="0088193B">
              <w:tab/>
              <w:t xml:space="preserve">The UE repeats the scheduling requests as long as SR_COUNTER &lt; </w:t>
            </w:r>
            <w:r w:rsidR="009E5549" w:rsidRPr="0088193B">
              <w:rPr>
                <w:i/>
              </w:rPr>
              <w:t>dsr-TransMax</w:t>
            </w:r>
            <w:r w:rsidR="00EB1E30" w:rsidRPr="0088193B">
              <w:rPr>
                <w:i/>
              </w:rPr>
              <w:t xml:space="preserve"> </w:t>
            </w:r>
            <w:r w:rsidRPr="0088193B">
              <w:t>and there is data in the transmission buffer and there are no resources available to transmit it.</w:t>
            </w:r>
          </w:p>
          <w:p w14:paraId="6C67C17B" w14:textId="77777777" w:rsidR="003A0A70" w:rsidRPr="0088193B" w:rsidRDefault="00C4284D" w:rsidP="003A0A70">
            <w:pPr>
              <w:pStyle w:val="TAN"/>
            </w:pPr>
            <w:r w:rsidRPr="0088193B">
              <w:t>Note 4:</w:t>
            </w:r>
            <w:r w:rsidRPr="0088193B">
              <w:tab/>
              <w:t xml:space="preserve">Reception of PRACH Preamble by the SS verifies that UE has initiated a Random Access procedure triggered by SR_COUNTER having reached </w:t>
            </w:r>
            <w:r w:rsidR="009E5549" w:rsidRPr="0088193B">
              <w:rPr>
                <w:i/>
              </w:rPr>
              <w:t>dsr-TransMax</w:t>
            </w:r>
            <w:r w:rsidRPr="0088193B">
              <w:t>.</w:t>
            </w:r>
          </w:p>
          <w:p w14:paraId="63768D15" w14:textId="77777777" w:rsidR="009E5549" w:rsidRPr="0088193B" w:rsidRDefault="003A0A70" w:rsidP="009E5549">
            <w:pPr>
              <w:pStyle w:val="TAN"/>
            </w:pPr>
            <w:r w:rsidRPr="0088193B">
              <w:t>Note 5:</w:t>
            </w:r>
            <w:r w:rsidR="00FA4681" w:rsidRPr="0088193B">
              <w:tab/>
            </w:r>
            <w:r w:rsidRPr="0088193B">
              <w:t xml:space="preserve">In step </w:t>
            </w:r>
            <w:r w:rsidR="00EB1E30" w:rsidRPr="0088193B">
              <w:t>2B</w:t>
            </w:r>
            <w:r w:rsidRPr="0088193B">
              <w:t xml:space="preserve">, </w:t>
            </w:r>
            <w:r w:rsidR="00EB1E30" w:rsidRPr="0088193B">
              <w:t>SR repetition of 63 times (</w:t>
            </w:r>
            <w:r w:rsidR="00EB1E30" w:rsidRPr="0088193B">
              <w:rPr>
                <w:i/>
              </w:rPr>
              <w:t>dsr-TransMax</w:t>
            </w:r>
            <w:r w:rsidR="00EB1E30" w:rsidRPr="0088193B" w:rsidDel="008E58A9">
              <w:t xml:space="preserve"> </w:t>
            </w:r>
            <w:r w:rsidR="00EB1E30" w:rsidRPr="0088193B">
              <w:t xml:space="preserve">(64)) will take </w:t>
            </w:r>
            <w:r w:rsidR="00E26AE4" w:rsidRPr="0088193B">
              <w:t>at least</w:t>
            </w:r>
            <w:r w:rsidR="00EB1E30" w:rsidRPr="0088193B">
              <w:t xml:space="preserve"> 63*20 = 1260 ms which is much larger than TA timer 750ms.</w:t>
            </w:r>
          </w:p>
          <w:p w14:paraId="560F5324" w14:textId="77777777" w:rsidR="009E5549" w:rsidRPr="0088193B" w:rsidRDefault="009E5549" w:rsidP="009E5549">
            <w:pPr>
              <w:pStyle w:val="TAN"/>
            </w:pPr>
            <w:r w:rsidRPr="0088193B">
              <w:t>Note 6:</w:t>
            </w:r>
            <w:r w:rsidRPr="0088193B">
              <w:tab/>
              <w:t>RLC status PDU may trigger the UE to transmit PRACH Preamble.</w:t>
            </w:r>
          </w:p>
          <w:p w14:paraId="24F5773A" w14:textId="77777777" w:rsidR="009E5549" w:rsidRPr="0088193B" w:rsidRDefault="009E5549" w:rsidP="009E5549">
            <w:pPr>
              <w:pStyle w:val="TAN"/>
            </w:pPr>
            <w:r w:rsidRPr="0088193B">
              <w:t>Note 7:</w:t>
            </w:r>
            <w:r w:rsidRPr="0088193B">
              <w:tab/>
              <w:t>UL grant of 56 bits (ITBS=4, NPRB=1, see TS 36.213 Table 7.1.7.2.1-1) is chosen to allow the UE to transmit C-RNTI MAC Control Element but not allowing the UE to transmit RRCConnectionReconfiguration Complete.</w:t>
            </w:r>
            <w:r w:rsidR="0010179E" w:rsidRPr="0088193B">
              <w:t xml:space="preserve"> 7 bytes allow transmission of C-RNTI + Short BSR or C-RNTI + STATUS PDU.</w:t>
            </w:r>
          </w:p>
          <w:p w14:paraId="77EBBC2A" w14:textId="77777777" w:rsidR="009E5549" w:rsidRPr="0088193B" w:rsidRDefault="009E5549" w:rsidP="009E5549">
            <w:pPr>
              <w:pStyle w:val="TAN"/>
            </w:pPr>
            <w:r w:rsidRPr="0088193B">
              <w:t>Note 8:</w:t>
            </w:r>
            <w:r w:rsidRPr="0088193B">
              <w:tab/>
              <w:t>If RRCConnectionReconfigurationComplete was not ready for transmission in step 5</w:t>
            </w:r>
            <w:r w:rsidR="00EB1E30" w:rsidRPr="0088193B">
              <w:t>A</w:t>
            </w:r>
            <w:r w:rsidRPr="0088193B">
              <w:t>3 then SR is triggered when RRC message arrives in the transmission buffer. Otherwise (RRCConnectionReconfigurationComplete was ready for the transmission in step 5</w:t>
            </w:r>
            <w:r w:rsidR="00EB1E30" w:rsidRPr="0088193B">
              <w:t>A</w:t>
            </w:r>
            <w:r w:rsidRPr="0088193B">
              <w:t>3) the SR is triggered because expiry of the retxBSR-Timer.</w:t>
            </w:r>
          </w:p>
          <w:p w14:paraId="299E9E21" w14:textId="77777777" w:rsidR="0010179E" w:rsidRPr="0088193B" w:rsidRDefault="009E5549" w:rsidP="0010179E">
            <w:pPr>
              <w:pStyle w:val="TAN"/>
            </w:pPr>
            <w:r w:rsidRPr="0088193B">
              <w:t>Note 9:</w:t>
            </w:r>
            <w:r w:rsidRPr="0088193B">
              <w:tab/>
            </w:r>
            <w:r w:rsidR="0010179E" w:rsidRPr="0088193B">
              <w:t xml:space="preserve">5 bytes are assigned so that </w:t>
            </w:r>
            <w:r w:rsidRPr="0088193B">
              <w:t xml:space="preserve">STATUS PDU </w:t>
            </w:r>
            <w:r w:rsidR="0010179E" w:rsidRPr="0088193B">
              <w:t xml:space="preserve">can be </w:t>
            </w:r>
            <w:r w:rsidRPr="0088193B">
              <w:t>included if it was not transmitted by the UE in step 5</w:t>
            </w:r>
            <w:r w:rsidR="00EB1E30" w:rsidRPr="0088193B">
              <w:t>A</w:t>
            </w:r>
            <w:r w:rsidRPr="0088193B">
              <w:t>3</w:t>
            </w:r>
            <w:r w:rsidR="0010179E" w:rsidRPr="0088193B">
              <w:t xml:space="preserve"> (see Note 7) (5 bytes assignment allow transmission of Short BSR + STATUS PDU)</w:t>
            </w:r>
          </w:p>
          <w:p w14:paraId="45253007" w14:textId="77777777" w:rsidR="00925A17" w:rsidRPr="0088193B" w:rsidRDefault="0010179E" w:rsidP="0010179E">
            <w:pPr>
              <w:pStyle w:val="TAN"/>
            </w:pPr>
            <w:r w:rsidRPr="0088193B">
              <w:t>Note 10:</w:t>
            </w:r>
            <w:r w:rsidRPr="0088193B">
              <w:tab/>
              <w:t>STATUS PDU is included if optional test steps 5A1 to 5A4 were not executed.</w:t>
            </w:r>
          </w:p>
        </w:tc>
      </w:tr>
    </w:tbl>
    <w:p w14:paraId="106442F4" w14:textId="77777777" w:rsidR="004B2F36" w:rsidRPr="0088193B" w:rsidRDefault="004B2F36" w:rsidP="00AF34E3"/>
    <w:p w14:paraId="71694FDF" w14:textId="77777777" w:rsidR="00350A8D" w:rsidRPr="0088193B" w:rsidRDefault="00350A8D" w:rsidP="00350A8D">
      <w:pPr>
        <w:pStyle w:val="H6"/>
      </w:pPr>
      <w:r w:rsidRPr="0088193B">
        <w:t>7.1.4.5.</w:t>
      </w:r>
      <w:r w:rsidR="004B2F36" w:rsidRPr="0088193B">
        <w:t>3.3</w:t>
      </w:r>
      <w:r w:rsidRPr="0088193B">
        <w:tab/>
        <w:t>Specific Message Contents</w:t>
      </w:r>
    </w:p>
    <w:p w14:paraId="702A17EB" w14:textId="77777777" w:rsidR="00C4284D" w:rsidRPr="0088193B" w:rsidRDefault="00C4284D" w:rsidP="00C4284D">
      <w:pPr>
        <w:pStyle w:val="TH"/>
      </w:pPr>
      <w:r w:rsidRPr="0088193B">
        <w:t>Table 7.1.4.5.3.3-1: SchedulingRequest-Config to be used in RRCConnectionReconfiguration</w:t>
      </w:r>
      <w:r w:rsidR="0040382F" w:rsidRPr="0088193B">
        <w:t xml:space="preserve"> </w:t>
      </w:r>
      <w:r w:rsidR="003A0A70" w:rsidRPr="0088193B">
        <w:t>(</w:t>
      </w:r>
      <w:r w:rsidRPr="0088193B">
        <w:t xml:space="preserve"> preamble</w:t>
      </w:r>
      <w:r w:rsidR="003A0A70" w:rsidRPr="0088193B">
        <w:t>, Table 7.1.4.5.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4284D" w:rsidRPr="0088193B" w14:paraId="6E26022F" w14:textId="77777777">
        <w:tc>
          <w:tcPr>
            <w:tcW w:w="9781" w:type="dxa"/>
            <w:gridSpan w:val="4"/>
          </w:tcPr>
          <w:p w14:paraId="19E48098" w14:textId="77777777" w:rsidR="00C4284D" w:rsidRPr="0088193B" w:rsidRDefault="00C4284D" w:rsidP="00A70C6D">
            <w:pPr>
              <w:pStyle w:val="TAL"/>
            </w:pPr>
            <w:r w:rsidRPr="0088193B">
              <w:t>Derivation Path: 36.508 clause 4.6.3-20</w:t>
            </w:r>
          </w:p>
        </w:tc>
      </w:tr>
      <w:tr w:rsidR="00C4284D" w:rsidRPr="0088193B" w14:paraId="202C46A9" w14:textId="77777777">
        <w:tblPrEx>
          <w:tblCellMar>
            <w:left w:w="108" w:type="dxa"/>
            <w:right w:w="108" w:type="dxa"/>
          </w:tblCellMar>
        </w:tblPrEx>
        <w:tc>
          <w:tcPr>
            <w:tcW w:w="4537" w:type="dxa"/>
          </w:tcPr>
          <w:p w14:paraId="432EC367" w14:textId="77777777" w:rsidR="00C4284D" w:rsidRPr="0088193B" w:rsidRDefault="00C4284D" w:rsidP="00A70C6D">
            <w:pPr>
              <w:pStyle w:val="TAH"/>
            </w:pPr>
            <w:r w:rsidRPr="0088193B">
              <w:t>Information Element</w:t>
            </w:r>
          </w:p>
        </w:tc>
        <w:tc>
          <w:tcPr>
            <w:tcW w:w="2268" w:type="dxa"/>
          </w:tcPr>
          <w:p w14:paraId="740B29D8" w14:textId="77777777" w:rsidR="00C4284D" w:rsidRPr="0088193B" w:rsidRDefault="00C4284D" w:rsidP="00A70C6D">
            <w:pPr>
              <w:pStyle w:val="TAH"/>
            </w:pPr>
            <w:r w:rsidRPr="0088193B">
              <w:t>Value/remark</w:t>
            </w:r>
          </w:p>
        </w:tc>
        <w:tc>
          <w:tcPr>
            <w:tcW w:w="1701" w:type="dxa"/>
          </w:tcPr>
          <w:p w14:paraId="6B514518" w14:textId="77777777" w:rsidR="00C4284D" w:rsidRPr="0088193B" w:rsidRDefault="00C4284D" w:rsidP="00A70C6D">
            <w:pPr>
              <w:pStyle w:val="TAH"/>
            </w:pPr>
            <w:r w:rsidRPr="0088193B">
              <w:t>Comment</w:t>
            </w:r>
          </w:p>
        </w:tc>
        <w:tc>
          <w:tcPr>
            <w:tcW w:w="1275" w:type="dxa"/>
          </w:tcPr>
          <w:p w14:paraId="27D48CDA" w14:textId="77777777" w:rsidR="00C4284D" w:rsidRPr="0088193B" w:rsidRDefault="00C4284D" w:rsidP="00A70C6D">
            <w:pPr>
              <w:pStyle w:val="TAH"/>
            </w:pPr>
            <w:r w:rsidRPr="0088193B">
              <w:t>Condition</w:t>
            </w:r>
          </w:p>
        </w:tc>
      </w:tr>
      <w:tr w:rsidR="00C4284D" w:rsidRPr="0088193B" w14:paraId="6E36674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9F9576" w14:textId="77777777" w:rsidR="00C4284D" w:rsidRPr="0088193B" w:rsidRDefault="00C4284D" w:rsidP="00A70C6D">
            <w:pPr>
              <w:pStyle w:val="TAL"/>
            </w:pPr>
            <w:r w:rsidRPr="0088193B">
              <w:t>SchedulingRequest-Config</w:t>
            </w:r>
            <w:r w:rsidR="0040382F" w:rsidRPr="0088193B">
              <w:t>-DEFAULT</w:t>
            </w:r>
            <w:r w:rsidRPr="0088193B">
              <w:t>::= CHOICE {</w:t>
            </w:r>
          </w:p>
        </w:tc>
        <w:tc>
          <w:tcPr>
            <w:tcW w:w="2268" w:type="dxa"/>
            <w:tcBorders>
              <w:top w:val="single" w:sz="4" w:space="0" w:color="auto"/>
              <w:left w:val="single" w:sz="4" w:space="0" w:color="auto"/>
              <w:bottom w:val="single" w:sz="4" w:space="0" w:color="auto"/>
              <w:right w:val="single" w:sz="4" w:space="0" w:color="auto"/>
            </w:tcBorders>
          </w:tcPr>
          <w:p w14:paraId="4E35C86D" w14:textId="77777777" w:rsidR="00C4284D" w:rsidRPr="0088193B" w:rsidRDefault="00C4284D" w:rsidP="00A70C6D">
            <w:pPr>
              <w:pStyle w:val="TAL"/>
            </w:pPr>
          </w:p>
        </w:tc>
        <w:tc>
          <w:tcPr>
            <w:tcW w:w="1701" w:type="dxa"/>
            <w:tcBorders>
              <w:top w:val="single" w:sz="4" w:space="0" w:color="auto"/>
              <w:left w:val="single" w:sz="4" w:space="0" w:color="auto"/>
              <w:bottom w:val="single" w:sz="4" w:space="0" w:color="auto"/>
              <w:right w:val="single" w:sz="4" w:space="0" w:color="auto"/>
            </w:tcBorders>
          </w:tcPr>
          <w:p w14:paraId="0056E168" w14:textId="77777777" w:rsidR="00C4284D" w:rsidRPr="0088193B" w:rsidRDefault="00C4284D" w:rsidP="00A70C6D">
            <w:pPr>
              <w:pStyle w:val="TAL"/>
            </w:pPr>
          </w:p>
        </w:tc>
        <w:tc>
          <w:tcPr>
            <w:tcW w:w="1275" w:type="dxa"/>
            <w:tcBorders>
              <w:top w:val="single" w:sz="4" w:space="0" w:color="auto"/>
              <w:left w:val="single" w:sz="4" w:space="0" w:color="auto"/>
              <w:bottom w:val="single" w:sz="4" w:space="0" w:color="auto"/>
              <w:right w:val="single" w:sz="4" w:space="0" w:color="auto"/>
            </w:tcBorders>
          </w:tcPr>
          <w:p w14:paraId="20120429" w14:textId="77777777" w:rsidR="00C4284D" w:rsidRPr="0088193B" w:rsidRDefault="00C4284D" w:rsidP="00A70C6D">
            <w:pPr>
              <w:pStyle w:val="TAL"/>
            </w:pPr>
          </w:p>
        </w:tc>
      </w:tr>
      <w:tr w:rsidR="00C4284D" w:rsidRPr="0088193B" w14:paraId="509E176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24AA25" w14:textId="77777777" w:rsidR="00C4284D" w:rsidRPr="0088193B" w:rsidRDefault="00C4284D" w:rsidP="00A70C6D">
            <w:pPr>
              <w:pStyle w:val="TAL"/>
            </w:pPr>
            <w:r w:rsidRPr="0088193B">
              <w:t xml:space="preserve">  </w:t>
            </w:r>
            <w:r w:rsidR="0040382F" w:rsidRPr="0088193B">
              <w:t xml:space="preserve">setup </w:t>
            </w:r>
            <w:r w:rsidRPr="0088193B">
              <w:t>SEQUENCE {</w:t>
            </w:r>
          </w:p>
        </w:tc>
        <w:tc>
          <w:tcPr>
            <w:tcW w:w="2268" w:type="dxa"/>
            <w:tcBorders>
              <w:top w:val="single" w:sz="4" w:space="0" w:color="auto"/>
              <w:left w:val="single" w:sz="4" w:space="0" w:color="auto"/>
              <w:bottom w:val="single" w:sz="4" w:space="0" w:color="auto"/>
              <w:right w:val="single" w:sz="4" w:space="0" w:color="auto"/>
            </w:tcBorders>
          </w:tcPr>
          <w:p w14:paraId="71A00C74" w14:textId="77777777" w:rsidR="00C4284D" w:rsidRPr="0088193B" w:rsidRDefault="00C4284D" w:rsidP="00A70C6D">
            <w:pPr>
              <w:pStyle w:val="TAL"/>
            </w:pPr>
          </w:p>
        </w:tc>
        <w:tc>
          <w:tcPr>
            <w:tcW w:w="1701" w:type="dxa"/>
            <w:tcBorders>
              <w:top w:val="single" w:sz="4" w:space="0" w:color="auto"/>
              <w:left w:val="single" w:sz="4" w:space="0" w:color="auto"/>
              <w:bottom w:val="single" w:sz="4" w:space="0" w:color="auto"/>
              <w:right w:val="single" w:sz="4" w:space="0" w:color="auto"/>
            </w:tcBorders>
          </w:tcPr>
          <w:p w14:paraId="240AB521" w14:textId="77777777" w:rsidR="00C4284D" w:rsidRPr="0088193B" w:rsidRDefault="00C4284D" w:rsidP="00A70C6D">
            <w:pPr>
              <w:pStyle w:val="TAL"/>
            </w:pPr>
          </w:p>
        </w:tc>
        <w:tc>
          <w:tcPr>
            <w:tcW w:w="1275" w:type="dxa"/>
            <w:tcBorders>
              <w:top w:val="single" w:sz="4" w:space="0" w:color="auto"/>
              <w:left w:val="single" w:sz="4" w:space="0" w:color="auto"/>
              <w:bottom w:val="single" w:sz="4" w:space="0" w:color="auto"/>
              <w:right w:val="single" w:sz="4" w:space="0" w:color="auto"/>
            </w:tcBorders>
          </w:tcPr>
          <w:p w14:paraId="49D3778C" w14:textId="77777777" w:rsidR="00C4284D" w:rsidRPr="0088193B" w:rsidRDefault="00C4284D" w:rsidP="00A70C6D">
            <w:pPr>
              <w:pStyle w:val="TAL"/>
            </w:pPr>
          </w:p>
        </w:tc>
      </w:tr>
      <w:tr w:rsidR="00C4284D" w:rsidRPr="0088193B" w14:paraId="5306DD1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F52A61" w14:textId="77777777" w:rsidR="00C4284D" w:rsidRPr="0088193B" w:rsidRDefault="00C4284D" w:rsidP="00A70C6D">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6767A227" w14:textId="77777777" w:rsidR="00C4284D" w:rsidRPr="0088193B" w:rsidRDefault="00C4284D" w:rsidP="00A70C6D">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0DC4A6FC" w14:textId="77777777" w:rsidR="00C4284D" w:rsidRPr="0088193B" w:rsidRDefault="00C4284D" w:rsidP="00A70C6D">
            <w:pPr>
              <w:pStyle w:val="TAL"/>
            </w:pPr>
          </w:p>
        </w:tc>
        <w:tc>
          <w:tcPr>
            <w:tcW w:w="1275" w:type="dxa"/>
            <w:tcBorders>
              <w:top w:val="single" w:sz="4" w:space="0" w:color="auto"/>
              <w:left w:val="single" w:sz="4" w:space="0" w:color="auto"/>
              <w:bottom w:val="single" w:sz="4" w:space="0" w:color="auto"/>
              <w:right w:val="single" w:sz="4" w:space="0" w:color="auto"/>
            </w:tcBorders>
          </w:tcPr>
          <w:p w14:paraId="4C46CBD7" w14:textId="77777777" w:rsidR="00C4284D" w:rsidRPr="0088193B" w:rsidRDefault="00C4284D" w:rsidP="00A70C6D">
            <w:pPr>
              <w:pStyle w:val="TAL"/>
            </w:pPr>
          </w:p>
        </w:tc>
      </w:tr>
      <w:tr w:rsidR="00C4284D" w:rsidRPr="0088193B" w14:paraId="035533B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5C50A3" w14:textId="77777777" w:rsidR="00C4284D" w:rsidRPr="0088193B" w:rsidRDefault="00C4284D" w:rsidP="00A70C6D">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758E472B" w14:textId="77777777" w:rsidR="00C4284D" w:rsidRPr="0088193B" w:rsidRDefault="00C4284D" w:rsidP="00A70C6D">
            <w:pPr>
              <w:pStyle w:val="TAL"/>
            </w:pPr>
          </w:p>
        </w:tc>
        <w:tc>
          <w:tcPr>
            <w:tcW w:w="1701" w:type="dxa"/>
            <w:tcBorders>
              <w:top w:val="single" w:sz="4" w:space="0" w:color="auto"/>
              <w:left w:val="single" w:sz="4" w:space="0" w:color="auto"/>
              <w:bottom w:val="single" w:sz="4" w:space="0" w:color="auto"/>
              <w:right w:val="single" w:sz="4" w:space="0" w:color="auto"/>
            </w:tcBorders>
          </w:tcPr>
          <w:p w14:paraId="6E4D212C" w14:textId="77777777" w:rsidR="00C4284D" w:rsidRPr="0088193B" w:rsidRDefault="00C4284D" w:rsidP="00A70C6D">
            <w:pPr>
              <w:pStyle w:val="TAL"/>
            </w:pPr>
          </w:p>
        </w:tc>
        <w:tc>
          <w:tcPr>
            <w:tcW w:w="1275" w:type="dxa"/>
            <w:tcBorders>
              <w:top w:val="single" w:sz="4" w:space="0" w:color="auto"/>
              <w:left w:val="single" w:sz="4" w:space="0" w:color="auto"/>
              <w:bottom w:val="single" w:sz="4" w:space="0" w:color="auto"/>
              <w:right w:val="single" w:sz="4" w:space="0" w:color="auto"/>
            </w:tcBorders>
          </w:tcPr>
          <w:p w14:paraId="1FFE8C33" w14:textId="77777777" w:rsidR="00C4284D" w:rsidRPr="0088193B" w:rsidRDefault="00C4284D" w:rsidP="00A70C6D">
            <w:pPr>
              <w:pStyle w:val="TAL"/>
            </w:pPr>
          </w:p>
        </w:tc>
      </w:tr>
      <w:tr w:rsidR="00C4284D" w:rsidRPr="0088193B" w14:paraId="3BF6A69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AD5C8D" w14:textId="77777777" w:rsidR="00C4284D" w:rsidRPr="0088193B" w:rsidRDefault="00C4284D" w:rsidP="00A70C6D">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73C47719" w14:textId="77777777" w:rsidR="00C4284D" w:rsidRPr="0088193B" w:rsidRDefault="00C4284D" w:rsidP="00A70C6D">
            <w:pPr>
              <w:pStyle w:val="TAL"/>
            </w:pPr>
          </w:p>
        </w:tc>
        <w:tc>
          <w:tcPr>
            <w:tcW w:w="1701" w:type="dxa"/>
            <w:tcBorders>
              <w:top w:val="single" w:sz="4" w:space="0" w:color="auto"/>
              <w:left w:val="single" w:sz="4" w:space="0" w:color="auto"/>
              <w:bottom w:val="single" w:sz="4" w:space="0" w:color="auto"/>
              <w:right w:val="single" w:sz="4" w:space="0" w:color="auto"/>
            </w:tcBorders>
          </w:tcPr>
          <w:p w14:paraId="5319DDD0" w14:textId="77777777" w:rsidR="00C4284D" w:rsidRPr="0088193B" w:rsidRDefault="00C4284D" w:rsidP="00A70C6D">
            <w:pPr>
              <w:pStyle w:val="TAL"/>
            </w:pPr>
          </w:p>
        </w:tc>
        <w:tc>
          <w:tcPr>
            <w:tcW w:w="1275" w:type="dxa"/>
            <w:tcBorders>
              <w:top w:val="single" w:sz="4" w:space="0" w:color="auto"/>
              <w:left w:val="single" w:sz="4" w:space="0" w:color="auto"/>
              <w:bottom w:val="single" w:sz="4" w:space="0" w:color="auto"/>
              <w:right w:val="single" w:sz="4" w:space="0" w:color="auto"/>
            </w:tcBorders>
          </w:tcPr>
          <w:p w14:paraId="225F456A" w14:textId="77777777" w:rsidR="00C4284D" w:rsidRPr="0088193B" w:rsidRDefault="00C4284D" w:rsidP="00A70C6D">
            <w:pPr>
              <w:pStyle w:val="TAL"/>
            </w:pPr>
          </w:p>
        </w:tc>
      </w:tr>
    </w:tbl>
    <w:p w14:paraId="006283DF" w14:textId="77777777" w:rsidR="003A0A70" w:rsidRPr="0088193B" w:rsidRDefault="003A0A70" w:rsidP="003A0A70"/>
    <w:p w14:paraId="5E69A347" w14:textId="77777777" w:rsidR="003A0A70" w:rsidRPr="0088193B" w:rsidRDefault="003A0A70" w:rsidP="00AF34E3">
      <w:pPr>
        <w:pStyle w:val="TH"/>
      </w:pPr>
      <w:bookmarkStart w:id="68" w:name="_Toc225185276"/>
      <w:r w:rsidRPr="0088193B">
        <w:t xml:space="preserve">Table 7.1.4.5.3.3-2: </w:t>
      </w:r>
      <w:r w:rsidRPr="0088193B">
        <w:rPr>
          <w:iCs/>
        </w:rPr>
        <w:t>RRCConnectionReconfiguration (step 5</w:t>
      </w:r>
      <w:r w:rsidR="00EB1E30" w:rsidRPr="0088193B">
        <w:rPr>
          <w:iCs/>
        </w:rPr>
        <w:t>A</w:t>
      </w:r>
      <w:r w:rsidRPr="0088193B">
        <w:rPr>
          <w:iCs/>
        </w:rPr>
        <w:t xml:space="preserve">, Table </w:t>
      </w:r>
      <w:r w:rsidRPr="0088193B">
        <w:t>7.1.4.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0A70" w:rsidRPr="0088193B" w14:paraId="2E3DDFFA" w14:textId="77777777">
        <w:trPr>
          <w:gridBefore w:val="1"/>
          <w:wBefore w:w="9" w:type="dxa"/>
        </w:trPr>
        <w:tc>
          <w:tcPr>
            <w:tcW w:w="9738" w:type="dxa"/>
            <w:gridSpan w:val="4"/>
          </w:tcPr>
          <w:p w14:paraId="15A9CD83" w14:textId="77777777" w:rsidR="003A0A70" w:rsidRPr="0088193B" w:rsidRDefault="003A0A70" w:rsidP="005C56DD">
            <w:pPr>
              <w:pStyle w:val="TAL"/>
            </w:pPr>
            <w:r w:rsidRPr="0088193B">
              <w:t>Derivation Path: 36.331 clause 6.2.2</w:t>
            </w:r>
          </w:p>
        </w:tc>
      </w:tr>
      <w:tr w:rsidR="003A0A70" w:rsidRPr="0088193B" w14:paraId="07EEAD63" w14:textId="77777777">
        <w:tblPrEx>
          <w:tblCellMar>
            <w:left w:w="108" w:type="dxa"/>
            <w:right w:w="108" w:type="dxa"/>
          </w:tblCellMar>
        </w:tblPrEx>
        <w:tc>
          <w:tcPr>
            <w:tcW w:w="4535" w:type="dxa"/>
            <w:gridSpan w:val="2"/>
          </w:tcPr>
          <w:p w14:paraId="16C634F1" w14:textId="77777777" w:rsidR="003A0A70" w:rsidRPr="0088193B" w:rsidRDefault="003A0A70" w:rsidP="005C56DD">
            <w:pPr>
              <w:pStyle w:val="TAH"/>
            </w:pPr>
            <w:r w:rsidRPr="0088193B">
              <w:t>Information Element</w:t>
            </w:r>
          </w:p>
        </w:tc>
        <w:tc>
          <w:tcPr>
            <w:tcW w:w="2267" w:type="dxa"/>
          </w:tcPr>
          <w:p w14:paraId="4CE9C117" w14:textId="77777777" w:rsidR="003A0A70" w:rsidRPr="0088193B" w:rsidRDefault="003A0A70" w:rsidP="005C56DD">
            <w:pPr>
              <w:pStyle w:val="TAH"/>
            </w:pPr>
            <w:r w:rsidRPr="0088193B">
              <w:t>Value/remark</w:t>
            </w:r>
          </w:p>
        </w:tc>
        <w:tc>
          <w:tcPr>
            <w:tcW w:w="1700" w:type="dxa"/>
          </w:tcPr>
          <w:p w14:paraId="3EA16A65" w14:textId="77777777" w:rsidR="003A0A70" w:rsidRPr="0088193B" w:rsidRDefault="003A0A70" w:rsidP="005C56DD">
            <w:pPr>
              <w:pStyle w:val="TAH"/>
            </w:pPr>
            <w:r w:rsidRPr="0088193B">
              <w:t>Comment</w:t>
            </w:r>
          </w:p>
        </w:tc>
        <w:tc>
          <w:tcPr>
            <w:tcW w:w="1245" w:type="dxa"/>
          </w:tcPr>
          <w:p w14:paraId="517B72C4" w14:textId="77777777" w:rsidR="003A0A70" w:rsidRPr="0088193B" w:rsidRDefault="003A0A70" w:rsidP="005C56DD">
            <w:pPr>
              <w:pStyle w:val="TAH"/>
            </w:pPr>
            <w:r w:rsidRPr="0088193B">
              <w:t>Condition</w:t>
            </w:r>
          </w:p>
        </w:tc>
      </w:tr>
      <w:tr w:rsidR="003A0A70" w:rsidRPr="0088193B" w14:paraId="189F0B48" w14:textId="77777777">
        <w:tblPrEx>
          <w:tblCellMar>
            <w:left w:w="108" w:type="dxa"/>
            <w:right w:w="108" w:type="dxa"/>
          </w:tblCellMar>
        </w:tblPrEx>
        <w:tc>
          <w:tcPr>
            <w:tcW w:w="4535" w:type="dxa"/>
            <w:gridSpan w:val="2"/>
          </w:tcPr>
          <w:p w14:paraId="6A7E5CD2" w14:textId="77777777" w:rsidR="003A0A70" w:rsidRPr="0088193B" w:rsidRDefault="003A0A70" w:rsidP="005C56DD">
            <w:pPr>
              <w:pStyle w:val="TAL"/>
            </w:pPr>
            <w:r w:rsidRPr="0088193B">
              <w:t>RRCConnectionReconfiguration ::= SEQUENCE {</w:t>
            </w:r>
          </w:p>
        </w:tc>
        <w:tc>
          <w:tcPr>
            <w:tcW w:w="2267" w:type="dxa"/>
          </w:tcPr>
          <w:p w14:paraId="0CBBC46D" w14:textId="77777777" w:rsidR="003A0A70" w:rsidRPr="0088193B" w:rsidRDefault="003A0A70" w:rsidP="005C56DD">
            <w:pPr>
              <w:pStyle w:val="TAL"/>
            </w:pPr>
          </w:p>
        </w:tc>
        <w:tc>
          <w:tcPr>
            <w:tcW w:w="1700" w:type="dxa"/>
          </w:tcPr>
          <w:p w14:paraId="1A6B3ECD" w14:textId="77777777" w:rsidR="003A0A70" w:rsidRPr="0088193B" w:rsidRDefault="003A0A70" w:rsidP="005C56DD">
            <w:pPr>
              <w:pStyle w:val="TAL"/>
            </w:pPr>
          </w:p>
        </w:tc>
        <w:tc>
          <w:tcPr>
            <w:tcW w:w="1245" w:type="dxa"/>
          </w:tcPr>
          <w:p w14:paraId="1F54F09A" w14:textId="77777777" w:rsidR="003A0A70" w:rsidRPr="0088193B" w:rsidRDefault="003A0A70" w:rsidP="005C56DD">
            <w:pPr>
              <w:pStyle w:val="TAL"/>
            </w:pPr>
          </w:p>
        </w:tc>
      </w:tr>
      <w:tr w:rsidR="003A0A70" w:rsidRPr="0088193B" w14:paraId="6F7D9631" w14:textId="77777777">
        <w:tblPrEx>
          <w:tblCellMar>
            <w:left w:w="108" w:type="dxa"/>
            <w:right w:w="108" w:type="dxa"/>
          </w:tblCellMar>
        </w:tblPrEx>
        <w:tc>
          <w:tcPr>
            <w:tcW w:w="4535" w:type="dxa"/>
            <w:gridSpan w:val="2"/>
          </w:tcPr>
          <w:p w14:paraId="288079A3" w14:textId="77777777" w:rsidR="003A0A70" w:rsidRPr="0088193B" w:rsidRDefault="003A0A70" w:rsidP="005C56DD">
            <w:pPr>
              <w:pStyle w:val="TAL"/>
              <w:rPr>
                <w:snapToGrid w:val="0"/>
              </w:rPr>
            </w:pPr>
            <w:r w:rsidRPr="0088193B">
              <w:rPr>
                <w:snapToGrid w:val="0"/>
              </w:rPr>
              <w:t xml:space="preserve">  rrc-TransactionIdentifier</w:t>
            </w:r>
          </w:p>
        </w:tc>
        <w:tc>
          <w:tcPr>
            <w:tcW w:w="2267" w:type="dxa"/>
          </w:tcPr>
          <w:p w14:paraId="63C729B2" w14:textId="77777777" w:rsidR="003A0A70" w:rsidRPr="0088193B" w:rsidRDefault="003A0A70" w:rsidP="005C56DD">
            <w:pPr>
              <w:pStyle w:val="TAL"/>
              <w:rPr>
                <w:snapToGrid w:val="0"/>
              </w:rPr>
            </w:pPr>
            <w:r w:rsidRPr="0088193B">
              <w:rPr>
                <w:snapToGrid w:val="0"/>
              </w:rPr>
              <w:t xml:space="preserve">RRC-TransactionIdentifier-DL </w:t>
            </w:r>
          </w:p>
        </w:tc>
        <w:tc>
          <w:tcPr>
            <w:tcW w:w="1700" w:type="dxa"/>
          </w:tcPr>
          <w:p w14:paraId="6A977671" w14:textId="77777777" w:rsidR="003A0A70" w:rsidRPr="0088193B" w:rsidRDefault="003A0A70" w:rsidP="005C56DD">
            <w:pPr>
              <w:pStyle w:val="TAL"/>
              <w:rPr>
                <w:snapToGrid w:val="0"/>
              </w:rPr>
            </w:pPr>
          </w:p>
        </w:tc>
        <w:tc>
          <w:tcPr>
            <w:tcW w:w="1245" w:type="dxa"/>
          </w:tcPr>
          <w:p w14:paraId="4FA7B2A7" w14:textId="77777777" w:rsidR="003A0A70" w:rsidRPr="0088193B" w:rsidRDefault="003A0A70" w:rsidP="005C56DD">
            <w:pPr>
              <w:pStyle w:val="TAL"/>
              <w:rPr>
                <w:snapToGrid w:val="0"/>
              </w:rPr>
            </w:pPr>
          </w:p>
        </w:tc>
      </w:tr>
      <w:tr w:rsidR="003A0A70" w:rsidRPr="0088193B" w14:paraId="11920D2B" w14:textId="77777777">
        <w:tblPrEx>
          <w:tblCellMar>
            <w:left w:w="108" w:type="dxa"/>
            <w:right w:w="108" w:type="dxa"/>
          </w:tblCellMar>
        </w:tblPrEx>
        <w:tc>
          <w:tcPr>
            <w:tcW w:w="4535" w:type="dxa"/>
            <w:gridSpan w:val="2"/>
          </w:tcPr>
          <w:p w14:paraId="3FF7DAB9" w14:textId="77777777" w:rsidR="003A0A70" w:rsidRPr="0088193B" w:rsidRDefault="003A0A70" w:rsidP="005C56DD">
            <w:pPr>
              <w:pStyle w:val="TAL"/>
            </w:pPr>
            <w:r w:rsidRPr="0088193B">
              <w:t xml:space="preserve">  criticalExtensions CHOICE {</w:t>
            </w:r>
          </w:p>
        </w:tc>
        <w:tc>
          <w:tcPr>
            <w:tcW w:w="2267" w:type="dxa"/>
          </w:tcPr>
          <w:p w14:paraId="228ECE0A" w14:textId="77777777" w:rsidR="003A0A70" w:rsidRPr="0088193B" w:rsidRDefault="003A0A70" w:rsidP="005C56DD">
            <w:pPr>
              <w:pStyle w:val="TAL"/>
            </w:pPr>
          </w:p>
        </w:tc>
        <w:tc>
          <w:tcPr>
            <w:tcW w:w="1700" w:type="dxa"/>
          </w:tcPr>
          <w:p w14:paraId="5B831F83" w14:textId="77777777" w:rsidR="003A0A70" w:rsidRPr="0088193B" w:rsidRDefault="003A0A70" w:rsidP="005C56DD">
            <w:pPr>
              <w:pStyle w:val="TAL"/>
            </w:pPr>
          </w:p>
        </w:tc>
        <w:tc>
          <w:tcPr>
            <w:tcW w:w="1245" w:type="dxa"/>
          </w:tcPr>
          <w:p w14:paraId="505CC22D" w14:textId="77777777" w:rsidR="003A0A70" w:rsidRPr="0088193B" w:rsidRDefault="003A0A70" w:rsidP="005C56DD">
            <w:pPr>
              <w:pStyle w:val="TAL"/>
            </w:pPr>
          </w:p>
        </w:tc>
      </w:tr>
      <w:tr w:rsidR="003A0A70" w:rsidRPr="0088193B" w14:paraId="00CE88B7" w14:textId="77777777">
        <w:tblPrEx>
          <w:tblCellMar>
            <w:left w:w="108" w:type="dxa"/>
            <w:right w:w="108" w:type="dxa"/>
          </w:tblCellMar>
        </w:tblPrEx>
        <w:tc>
          <w:tcPr>
            <w:tcW w:w="4535" w:type="dxa"/>
            <w:gridSpan w:val="2"/>
          </w:tcPr>
          <w:p w14:paraId="2B0FF5C7" w14:textId="77777777" w:rsidR="003A0A70" w:rsidRPr="0088193B" w:rsidRDefault="003A0A70" w:rsidP="005C56DD">
            <w:pPr>
              <w:pStyle w:val="TAL"/>
            </w:pPr>
            <w:r w:rsidRPr="0088193B">
              <w:t xml:space="preserve">    c1 CHOICE{</w:t>
            </w:r>
          </w:p>
        </w:tc>
        <w:tc>
          <w:tcPr>
            <w:tcW w:w="2267" w:type="dxa"/>
          </w:tcPr>
          <w:p w14:paraId="1E548DE4" w14:textId="77777777" w:rsidR="003A0A70" w:rsidRPr="0088193B" w:rsidRDefault="003A0A70" w:rsidP="005C56DD">
            <w:pPr>
              <w:pStyle w:val="TAL"/>
            </w:pPr>
          </w:p>
        </w:tc>
        <w:tc>
          <w:tcPr>
            <w:tcW w:w="1700" w:type="dxa"/>
          </w:tcPr>
          <w:p w14:paraId="2CD418F4" w14:textId="77777777" w:rsidR="003A0A70" w:rsidRPr="0088193B" w:rsidRDefault="003A0A70" w:rsidP="005C56DD">
            <w:pPr>
              <w:pStyle w:val="TAL"/>
            </w:pPr>
          </w:p>
        </w:tc>
        <w:tc>
          <w:tcPr>
            <w:tcW w:w="1245" w:type="dxa"/>
          </w:tcPr>
          <w:p w14:paraId="5FCE1A29" w14:textId="77777777" w:rsidR="003A0A70" w:rsidRPr="0088193B" w:rsidRDefault="003A0A70" w:rsidP="005C56DD">
            <w:pPr>
              <w:pStyle w:val="TAL"/>
            </w:pPr>
          </w:p>
        </w:tc>
      </w:tr>
      <w:tr w:rsidR="003A0A70" w:rsidRPr="0088193B" w14:paraId="32188ED5" w14:textId="77777777">
        <w:tblPrEx>
          <w:tblCellMar>
            <w:left w:w="108" w:type="dxa"/>
            <w:right w:w="108" w:type="dxa"/>
          </w:tblCellMar>
        </w:tblPrEx>
        <w:tc>
          <w:tcPr>
            <w:tcW w:w="4535" w:type="dxa"/>
            <w:gridSpan w:val="2"/>
          </w:tcPr>
          <w:p w14:paraId="0E5F8496" w14:textId="77777777" w:rsidR="003A0A70" w:rsidRPr="0088193B" w:rsidRDefault="003A0A70" w:rsidP="005C56DD">
            <w:pPr>
              <w:pStyle w:val="TAL"/>
            </w:pPr>
            <w:r w:rsidRPr="0088193B">
              <w:t xml:space="preserve">      rrcConnectionReconfiguration-r8 SEQUENCE {</w:t>
            </w:r>
          </w:p>
        </w:tc>
        <w:tc>
          <w:tcPr>
            <w:tcW w:w="2267" w:type="dxa"/>
          </w:tcPr>
          <w:p w14:paraId="016E3980" w14:textId="77777777" w:rsidR="003A0A70" w:rsidRPr="0088193B" w:rsidRDefault="003A0A70" w:rsidP="005C56DD">
            <w:pPr>
              <w:pStyle w:val="TAL"/>
            </w:pPr>
          </w:p>
        </w:tc>
        <w:tc>
          <w:tcPr>
            <w:tcW w:w="1700" w:type="dxa"/>
          </w:tcPr>
          <w:p w14:paraId="7CA09BA8" w14:textId="77777777" w:rsidR="003A0A70" w:rsidRPr="0088193B" w:rsidRDefault="003A0A70" w:rsidP="005C56DD">
            <w:pPr>
              <w:pStyle w:val="TAL"/>
            </w:pPr>
          </w:p>
        </w:tc>
        <w:tc>
          <w:tcPr>
            <w:tcW w:w="1245" w:type="dxa"/>
          </w:tcPr>
          <w:p w14:paraId="38806E69" w14:textId="77777777" w:rsidR="003A0A70" w:rsidRPr="0088193B" w:rsidRDefault="003A0A70" w:rsidP="005C56DD">
            <w:pPr>
              <w:pStyle w:val="TAL"/>
            </w:pPr>
          </w:p>
        </w:tc>
      </w:tr>
      <w:tr w:rsidR="003A0A70" w:rsidRPr="0088193B" w14:paraId="139EF5A4" w14:textId="77777777">
        <w:tblPrEx>
          <w:tblCellMar>
            <w:left w:w="108" w:type="dxa"/>
            <w:right w:w="108" w:type="dxa"/>
          </w:tblCellMar>
        </w:tblPrEx>
        <w:tc>
          <w:tcPr>
            <w:tcW w:w="4535" w:type="dxa"/>
            <w:gridSpan w:val="2"/>
          </w:tcPr>
          <w:p w14:paraId="732C4F4D" w14:textId="77777777" w:rsidR="003A0A70" w:rsidRPr="0088193B" w:rsidRDefault="003A0A70" w:rsidP="005C56DD">
            <w:pPr>
              <w:pStyle w:val="TAL"/>
            </w:pPr>
            <w:r w:rsidRPr="0088193B">
              <w:t xml:space="preserve">        measConfig</w:t>
            </w:r>
          </w:p>
        </w:tc>
        <w:tc>
          <w:tcPr>
            <w:tcW w:w="2267" w:type="dxa"/>
          </w:tcPr>
          <w:p w14:paraId="05EB3995" w14:textId="77777777" w:rsidR="003A0A70" w:rsidRPr="0088193B" w:rsidRDefault="003A0A70" w:rsidP="005C56DD">
            <w:pPr>
              <w:pStyle w:val="TAL"/>
            </w:pPr>
            <w:r w:rsidRPr="0088193B">
              <w:t>Not present</w:t>
            </w:r>
          </w:p>
        </w:tc>
        <w:tc>
          <w:tcPr>
            <w:tcW w:w="1700" w:type="dxa"/>
          </w:tcPr>
          <w:p w14:paraId="2C0CBF4E" w14:textId="77777777" w:rsidR="003A0A70" w:rsidRPr="0088193B" w:rsidRDefault="003A0A70" w:rsidP="005C56DD">
            <w:pPr>
              <w:pStyle w:val="TAL"/>
            </w:pPr>
          </w:p>
        </w:tc>
        <w:tc>
          <w:tcPr>
            <w:tcW w:w="1245" w:type="dxa"/>
          </w:tcPr>
          <w:p w14:paraId="0013D354" w14:textId="77777777" w:rsidR="003A0A70" w:rsidRPr="0088193B" w:rsidRDefault="003A0A70" w:rsidP="005C56DD">
            <w:pPr>
              <w:pStyle w:val="TAL"/>
            </w:pPr>
          </w:p>
        </w:tc>
      </w:tr>
      <w:tr w:rsidR="003A0A70" w:rsidRPr="0088193B" w14:paraId="71664AD5" w14:textId="77777777">
        <w:tblPrEx>
          <w:tblCellMar>
            <w:left w:w="108" w:type="dxa"/>
            <w:right w:w="108" w:type="dxa"/>
          </w:tblCellMar>
        </w:tblPrEx>
        <w:tc>
          <w:tcPr>
            <w:tcW w:w="4535" w:type="dxa"/>
            <w:gridSpan w:val="2"/>
          </w:tcPr>
          <w:p w14:paraId="544249ED" w14:textId="77777777" w:rsidR="003A0A70" w:rsidRPr="0088193B" w:rsidRDefault="003A0A70" w:rsidP="005C56DD">
            <w:pPr>
              <w:pStyle w:val="TAL"/>
            </w:pPr>
            <w:r w:rsidRPr="0088193B">
              <w:t xml:space="preserve">        mobilityControlInfo</w:t>
            </w:r>
          </w:p>
        </w:tc>
        <w:tc>
          <w:tcPr>
            <w:tcW w:w="2267" w:type="dxa"/>
          </w:tcPr>
          <w:p w14:paraId="0E1AFD2F" w14:textId="77777777" w:rsidR="003A0A70" w:rsidRPr="0088193B" w:rsidRDefault="003A0A70" w:rsidP="005C56DD">
            <w:pPr>
              <w:pStyle w:val="TAL"/>
            </w:pPr>
            <w:r w:rsidRPr="0088193B">
              <w:t>Not present</w:t>
            </w:r>
          </w:p>
        </w:tc>
        <w:tc>
          <w:tcPr>
            <w:tcW w:w="1700" w:type="dxa"/>
          </w:tcPr>
          <w:p w14:paraId="3C6FAD8B" w14:textId="77777777" w:rsidR="003A0A70" w:rsidRPr="0088193B" w:rsidRDefault="003A0A70" w:rsidP="005C56DD">
            <w:pPr>
              <w:pStyle w:val="TAL"/>
            </w:pPr>
          </w:p>
        </w:tc>
        <w:tc>
          <w:tcPr>
            <w:tcW w:w="1245" w:type="dxa"/>
          </w:tcPr>
          <w:p w14:paraId="2361938D" w14:textId="77777777" w:rsidR="003A0A70" w:rsidRPr="0088193B" w:rsidRDefault="003A0A70" w:rsidP="005C56DD">
            <w:pPr>
              <w:pStyle w:val="TAL"/>
            </w:pPr>
          </w:p>
        </w:tc>
      </w:tr>
      <w:tr w:rsidR="003A0A70" w:rsidRPr="0088193B" w14:paraId="0279E2B7" w14:textId="77777777">
        <w:tblPrEx>
          <w:tblCellMar>
            <w:left w:w="108" w:type="dxa"/>
            <w:right w:w="108" w:type="dxa"/>
          </w:tblCellMar>
        </w:tblPrEx>
        <w:tc>
          <w:tcPr>
            <w:tcW w:w="4535" w:type="dxa"/>
            <w:gridSpan w:val="2"/>
          </w:tcPr>
          <w:p w14:paraId="7C51B992" w14:textId="77777777" w:rsidR="003A0A70" w:rsidRPr="0088193B" w:rsidRDefault="003A0A70" w:rsidP="005C56DD">
            <w:pPr>
              <w:pStyle w:val="TAL"/>
            </w:pPr>
            <w:r w:rsidRPr="0088193B">
              <w:t xml:space="preserve">        dedicatedInfoNASList</w:t>
            </w:r>
          </w:p>
        </w:tc>
        <w:tc>
          <w:tcPr>
            <w:tcW w:w="2267" w:type="dxa"/>
          </w:tcPr>
          <w:p w14:paraId="66492154" w14:textId="77777777" w:rsidR="003A0A70" w:rsidRPr="0088193B" w:rsidRDefault="003A0A70" w:rsidP="005C56DD">
            <w:pPr>
              <w:pStyle w:val="TAL"/>
            </w:pPr>
            <w:r w:rsidRPr="0088193B">
              <w:t>Not present</w:t>
            </w:r>
          </w:p>
        </w:tc>
        <w:tc>
          <w:tcPr>
            <w:tcW w:w="1700" w:type="dxa"/>
          </w:tcPr>
          <w:p w14:paraId="1E908722" w14:textId="77777777" w:rsidR="003A0A70" w:rsidRPr="0088193B" w:rsidRDefault="003A0A70" w:rsidP="005C56DD">
            <w:pPr>
              <w:pStyle w:val="TAL"/>
            </w:pPr>
          </w:p>
        </w:tc>
        <w:tc>
          <w:tcPr>
            <w:tcW w:w="1245" w:type="dxa"/>
          </w:tcPr>
          <w:p w14:paraId="299CE13E" w14:textId="77777777" w:rsidR="003A0A70" w:rsidRPr="0088193B" w:rsidRDefault="003A0A70" w:rsidP="005C56DD">
            <w:pPr>
              <w:pStyle w:val="TAL"/>
            </w:pPr>
          </w:p>
        </w:tc>
      </w:tr>
      <w:tr w:rsidR="003A0A70" w:rsidRPr="0088193B" w14:paraId="498C74CC" w14:textId="77777777">
        <w:tblPrEx>
          <w:tblCellMar>
            <w:left w:w="108" w:type="dxa"/>
            <w:right w:w="108" w:type="dxa"/>
          </w:tblCellMar>
        </w:tblPrEx>
        <w:tc>
          <w:tcPr>
            <w:tcW w:w="4535" w:type="dxa"/>
            <w:gridSpan w:val="2"/>
          </w:tcPr>
          <w:p w14:paraId="18FB3C22" w14:textId="77777777" w:rsidR="003A0A70" w:rsidRPr="0088193B" w:rsidRDefault="003A0A70" w:rsidP="005C56DD">
            <w:pPr>
              <w:pStyle w:val="TAL"/>
            </w:pPr>
            <w:r w:rsidRPr="0088193B">
              <w:t xml:space="preserve">        radioResourceConfigDedicated</w:t>
            </w:r>
          </w:p>
        </w:tc>
        <w:tc>
          <w:tcPr>
            <w:tcW w:w="2267" w:type="dxa"/>
          </w:tcPr>
          <w:p w14:paraId="793E99ED" w14:textId="77777777" w:rsidR="003A0A70" w:rsidRPr="0088193B" w:rsidRDefault="003A0A70" w:rsidP="005C56DD">
            <w:pPr>
              <w:pStyle w:val="TAL"/>
            </w:pPr>
            <w:r w:rsidRPr="0088193B">
              <w:rPr>
                <w:iCs/>
              </w:rPr>
              <w:t>RadioResourceConfigDedicated-Step5a</w:t>
            </w:r>
          </w:p>
        </w:tc>
        <w:tc>
          <w:tcPr>
            <w:tcW w:w="1700" w:type="dxa"/>
          </w:tcPr>
          <w:p w14:paraId="71A40511" w14:textId="77777777" w:rsidR="003A0A70" w:rsidRPr="0088193B" w:rsidRDefault="003A0A70" w:rsidP="005C56DD">
            <w:pPr>
              <w:pStyle w:val="TAL"/>
            </w:pPr>
          </w:p>
        </w:tc>
        <w:tc>
          <w:tcPr>
            <w:tcW w:w="1245" w:type="dxa"/>
          </w:tcPr>
          <w:p w14:paraId="3C6353A3" w14:textId="77777777" w:rsidR="003A0A70" w:rsidRPr="0088193B" w:rsidRDefault="003A0A70" w:rsidP="005C56DD">
            <w:pPr>
              <w:pStyle w:val="TAL"/>
            </w:pPr>
          </w:p>
        </w:tc>
      </w:tr>
      <w:tr w:rsidR="003A0A70" w:rsidRPr="0088193B" w14:paraId="64A7A58C" w14:textId="77777777">
        <w:tblPrEx>
          <w:tblCellMar>
            <w:left w:w="108" w:type="dxa"/>
            <w:right w:w="108" w:type="dxa"/>
          </w:tblCellMar>
        </w:tblPrEx>
        <w:tc>
          <w:tcPr>
            <w:tcW w:w="4535" w:type="dxa"/>
            <w:gridSpan w:val="2"/>
          </w:tcPr>
          <w:p w14:paraId="2C69951F" w14:textId="77777777" w:rsidR="003A0A70" w:rsidRPr="0088193B" w:rsidRDefault="003A0A70" w:rsidP="005C56DD">
            <w:pPr>
              <w:pStyle w:val="TAL"/>
            </w:pPr>
            <w:r w:rsidRPr="0088193B">
              <w:t xml:space="preserve">        securityConfigHO</w:t>
            </w:r>
          </w:p>
        </w:tc>
        <w:tc>
          <w:tcPr>
            <w:tcW w:w="2267" w:type="dxa"/>
          </w:tcPr>
          <w:p w14:paraId="698A8606" w14:textId="77777777" w:rsidR="003A0A70" w:rsidRPr="0088193B" w:rsidRDefault="003A0A70" w:rsidP="005C56DD">
            <w:pPr>
              <w:pStyle w:val="TAL"/>
              <w:rPr>
                <w:iCs/>
              </w:rPr>
            </w:pPr>
            <w:r w:rsidRPr="0088193B">
              <w:t>Not present</w:t>
            </w:r>
          </w:p>
        </w:tc>
        <w:tc>
          <w:tcPr>
            <w:tcW w:w="1700" w:type="dxa"/>
          </w:tcPr>
          <w:p w14:paraId="02448420" w14:textId="77777777" w:rsidR="003A0A70" w:rsidRPr="0088193B" w:rsidRDefault="003A0A70" w:rsidP="005C56DD">
            <w:pPr>
              <w:pStyle w:val="TAL"/>
            </w:pPr>
          </w:p>
        </w:tc>
        <w:tc>
          <w:tcPr>
            <w:tcW w:w="1245" w:type="dxa"/>
          </w:tcPr>
          <w:p w14:paraId="198D8157" w14:textId="77777777" w:rsidR="003A0A70" w:rsidRPr="0088193B" w:rsidRDefault="003A0A70" w:rsidP="005C56DD">
            <w:pPr>
              <w:pStyle w:val="TAL"/>
            </w:pPr>
          </w:p>
        </w:tc>
      </w:tr>
      <w:tr w:rsidR="003A0A70" w:rsidRPr="0088193B" w14:paraId="68F3497C"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0E86CC85" w14:textId="77777777" w:rsidR="003A0A70" w:rsidRPr="0088193B" w:rsidRDefault="003A0A70" w:rsidP="005C56DD">
            <w:pPr>
              <w:pStyle w:val="TAL"/>
            </w:pPr>
            <w:r w:rsidRPr="0088193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60C9EE" w14:textId="77777777" w:rsidR="003A0A70" w:rsidRPr="0088193B" w:rsidRDefault="003A0A70" w:rsidP="005C56DD">
            <w:pPr>
              <w:pStyle w:val="TAL"/>
            </w:pPr>
            <w:r w:rsidRPr="0088193B">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2F9177" w14:textId="77777777" w:rsidR="003A0A70" w:rsidRPr="0088193B" w:rsidRDefault="003A0A70" w:rsidP="005C56DD">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BEC728C" w14:textId="77777777" w:rsidR="003A0A70" w:rsidRPr="0088193B" w:rsidRDefault="003A0A70" w:rsidP="005C56DD">
            <w:pPr>
              <w:pStyle w:val="TAL"/>
            </w:pPr>
          </w:p>
        </w:tc>
      </w:tr>
      <w:tr w:rsidR="003A0A70" w:rsidRPr="0088193B" w14:paraId="7968EE9D"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571826" w14:textId="77777777" w:rsidR="003A0A70" w:rsidRPr="0088193B" w:rsidRDefault="003A0A70" w:rsidP="005C56DD">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20465E8C" w14:textId="77777777" w:rsidR="003A0A70" w:rsidRPr="0088193B" w:rsidRDefault="003A0A70" w:rsidP="005C56DD">
            <w:pPr>
              <w:pStyle w:val="TAL"/>
            </w:pPr>
          </w:p>
        </w:tc>
        <w:tc>
          <w:tcPr>
            <w:tcW w:w="1700" w:type="dxa"/>
            <w:tcBorders>
              <w:top w:val="single" w:sz="4" w:space="0" w:color="auto"/>
              <w:left w:val="single" w:sz="4" w:space="0" w:color="auto"/>
              <w:bottom w:val="single" w:sz="4" w:space="0" w:color="auto"/>
              <w:right w:val="single" w:sz="4" w:space="0" w:color="auto"/>
            </w:tcBorders>
          </w:tcPr>
          <w:p w14:paraId="46A5D42F" w14:textId="77777777" w:rsidR="003A0A70" w:rsidRPr="0088193B" w:rsidRDefault="003A0A70" w:rsidP="005C56DD">
            <w:pPr>
              <w:pStyle w:val="TAL"/>
            </w:pPr>
          </w:p>
        </w:tc>
        <w:tc>
          <w:tcPr>
            <w:tcW w:w="1245" w:type="dxa"/>
            <w:tcBorders>
              <w:top w:val="single" w:sz="4" w:space="0" w:color="auto"/>
              <w:left w:val="single" w:sz="4" w:space="0" w:color="auto"/>
              <w:bottom w:val="single" w:sz="4" w:space="0" w:color="auto"/>
              <w:right w:val="single" w:sz="4" w:space="0" w:color="auto"/>
            </w:tcBorders>
          </w:tcPr>
          <w:p w14:paraId="62C9F92C" w14:textId="77777777" w:rsidR="003A0A70" w:rsidRPr="0088193B" w:rsidRDefault="003A0A70" w:rsidP="005C56DD">
            <w:pPr>
              <w:pStyle w:val="TAL"/>
            </w:pPr>
          </w:p>
        </w:tc>
      </w:tr>
      <w:tr w:rsidR="003A0A70" w:rsidRPr="0088193B" w14:paraId="338A6905"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96F0E0" w14:textId="77777777" w:rsidR="003A0A70" w:rsidRPr="0088193B" w:rsidRDefault="003A0A70" w:rsidP="005C56DD">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3EA39452" w14:textId="77777777" w:rsidR="003A0A70" w:rsidRPr="0088193B" w:rsidRDefault="003A0A70" w:rsidP="005C56DD">
            <w:pPr>
              <w:pStyle w:val="TAL"/>
            </w:pPr>
          </w:p>
        </w:tc>
        <w:tc>
          <w:tcPr>
            <w:tcW w:w="1700" w:type="dxa"/>
            <w:tcBorders>
              <w:top w:val="single" w:sz="4" w:space="0" w:color="auto"/>
              <w:left w:val="single" w:sz="4" w:space="0" w:color="auto"/>
              <w:bottom w:val="single" w:sz="4" w:space="0" w:color="auto"/>
              <w:right w:val="single" w:sz="4" w:space="0" w:color="auto"/>
            </w:tcBorders>
          </w:tcPr>
          <w:p w14:paraId="247DEA8D" w14:textId="77777777" w:rsidR="003A0A70" w:rsidRPr="0088193B" w:rsidRDefault="003A0A70" w:rsidP="005C56DD">
            <w:pPr>
              <w:pStyle w:val="TAL"/>
            </w:pPr>
          </w:p>
        </w:tc>
        <w:tc>
          <w:tcPr>
            <w:tcW w:w="1245" w:type="dxa"/>
            <w:tcBorders>
              <w:top w:val="single" w:sz="4" w:space="0" w:color="auto"/>
              <w:left w:val="single" w:sz="4" w:space="0" w:color="auto"/>
              <w:bottom w:val="single" w:sz="4" w:space="0" w:color="auto"/>
              <w:right w:val="single" w:sz="4" w:space="0" w:color="auto"/>
            </w:tcBorders>
          </w:tcPr>
          <w:p w14:paraId="0D9BF81F" w14:textId="77777777" w:rsidR="003A0A70" w:rsidRPr="0088193B" w:rsidRDefault="003A0A70" w:rsidP="005C56DD">
            <w:pPr>
              <w:pStyle w:val="TAL"/>
            </w:pPr>
          </w:p>
        </w:tc>
      </w:tr>
      <w:tr w:rsidR="003A0A70" w:rsidRPr="0088193B" w14:paraId="3BA5148F"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FEBC1A7" w14:textId="77777777" w:rsidR="003A0A70" w:rsidRPr="0088193B" w:rsidRDefault="003A0A70" w:rsidP="005C56DD">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7270FF87" w14:textId="77777777" w:rsidR="003A0A70" w:rsidRPr="0088193B" w:rsidRDefault="003A0A70" w:rsidP="005C56DD">
            <w:pPr>
              <w:pStyle w:val="TAL"/>
            </w:pPr>
          </w:p>
        </w:tc>
        <w:tc>
          <w:tcPr>
            <w:tcW w:w="1700" w:type="dxa"/>
            <w:tcBorders>
              <w:top w:val="single" w:sz="4" w:space="0" w:color="auto"/>
              <w:left w:val="single" w:sz="4" w:space="0" w:color="auto"/>
              <w:bottom w:val="single" w:sz="4" w:space="0" w:color="auto"/>
              <w:right w:val="single" w:sz="4" w:space="0" w:color="auto"/>
            </w:tcBorders>
          </w:tcPr>
          <w:p w14:paraId="7407D267" w14:textId="77777777" w:rsidR="003A0A70" w:rsidRPr="0088193B" w:rsidRDefault="003A0A70" w:rsidP="005C56DD">
            <w:pPr>
              <w:pStyle w:val="TAL"/>
            </w:pPr>
          </w:p>
        </w:tc>
        <w:tc>
          <w:tcPr>
            <w:tcW w:w="1245" w:type="dxa"/>
            <w:tcBorders>
              <w:top w:val="single" w:sz="4" w:space="0" w:color="auto"/>
              <w:left w:val="single" w:sz="4" w:space="0" w:color="auto"/>
              <w:bottom w:val="single" w:sz="4" w:space="0" w:color="auto"/>
              <w:right w:val="single" w:sz="4" w:space="0" w:color="auto"/>
            </w:tcBorders>
          </w:tcPr>
          <w:p w14:paraId="6B1FBD11" w14:textId="77777777" w:rsidR="003A0A70" w:rsidRPr="0088193B" w:rsidRDefault="003A0A70" w:rsidP="005C56DD">
            <w:pPr>
              <w:pStyle w:val="TAL"/>
            </w:pPr>
          </w:p>
        </w:tc>
      </w:tr>
      <w:tr w:rsidR="003A0A70" w:rsidRPr="0088193B" w14:paraId="7919FA26"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1294A1" w14:textId="77777777" w:rsidR="003A0A70" w:rsidRPr="0088193B" w:rsidRDefault="003A0A70" w:rsidP="005C56DD">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Pr>
          <w:p w14:paraId="2EDCC6CC" w14:textId="77777777" w:rsidR="003A0A70" w:rsidRPr="0088193B" w:rsidRDefault="003A0A70" w:rsidP="005C56DD">
            <w:pPr>
              <w:pStyle w:val="TAL"/>
            </w:pPr>
          </w:p>
        </w:tc>
        <w:tc>
          <w:tcPr>
            <w:tcW w:w="1700" w:type="dxa"/>
            <w:tcBorders>
              <w:top w:val="single" w:sz="4" w:space="0" w:color="auto"/>
              <w:left w:val="single" w:sz="4" w:space="0" w:color="auto"/>
              <w:bottom w:val="single" w:sz="4" w:space="0" w:color="auto"/>
              <w:right w:val="single" w:sz="4" w:space="0" w:color="auto"/>
            </w:tcBorders>
          </w:tcPr>
          <w:p w14:paraId="66C33F92" w14:textId="77777777" w:rsidR="003A0A70" w:rsidRPr="0088193B" w:rsidRDefault="003A0A70" w:rsidP="005C56DD">
            <w:pPr>
              <w:pStyle w:val="TAL"/>
            </w:pPr>
          </w:p>
        </w:tc>
        <w:tc>
          <w:tcPr>
            <w:tcW w:w="1245" w:type="dxa"/>
            <w:tcBorders>
              <w:top w:val="single" w:sz="4" w:space="0" w:color="auto"/>
              <w:left w:val="single" w:sz="4" w:space="0" w:color="auto"/>
              <w:bottom w:val="single" w:sz="4" w:space="0" w:color="auto"/>
              <w:right w:val="single" w:sz="4" w:space="0" w:color="auto"/>
            </w:tcBorders>
          </w:tcPr>
          <w:p w14:paraId="6B6ABE78" w14:textId="77777777" w:rsidR="003A0A70" w:rsidRPr="0088193B" w:rsidRDefault="003A0A70" w:rsidP="005C56DD">
            <w:pPr>
              <w:pStyle w:val="TAL"/>
            </w:pPr>
          </w:p>
        </w:tc>
      </w:tr>
    </w:tbl>
    <w:p w14:paraId="749E8E0B" w14:textId="77777777" w:rsidR="003A0A70" w:rsidRPr="0088193B" w:rsidRDefault="003A0A70" w:rsidP="003A0A70"/>
    <w:p w14:paraId="01BC4126" w14:textId="77777777" w:rsidR="003A0A70" w:rsidRPr="0088193B" w:rsidRDefault="003A0A70" w:rsidP="003A0A70">
      <w:pPr>
        <w:pStyle w:val="TH"/>
      </w:pPr>
      <w:r w:rsidRPr="0088193B">
        <w:t xml:space="preserve">Table 7.1.4.5.3.3-3: </w:t>
      </w:r>
      <w:r w:rsidRPr="0088193B">
        <w:rPr>
          <w:iCs/>
        </w:rPr>
        <w:t>RadioResourceConfigDedicated-Step5</w:t>
      </w:r>
      <w:r w:rsidR="00EB1E30" w:rsidRPr="0088193B">
        <w:rPr>
          <w:iCs/>
        </w:rPr>
        <w:t>A</w:t>
      </w:r>
      <w:r w:rsidR="0040382F" w:rsidRPr="0088193B">
        <w:rPr>
          <w:iCs/>
        </w:rPr>
        <w:t xml:space="preserve"> </w:t>
      </w:r>
      <w:r w:rsidRPr="0088193B">
        <w:rPr>
          <w:iCs/>
        </w:rPr>
        <w:t xml:space="preserve">(Table </w:t>
      </w:r>
      <w:r w:rsidRPr="0088193B">
        <w:t>7.1.4.5.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3A0A70" w:rsidRPr="0088193B" w14:paraId="0248A494" w14:textId="77777777">
        <w:trPr>
          <w:cantSplit/>
        </w:trPr>
        <w:tc>
          <w:tcPr>
            <w:tcW w:w="9738" w:type="dxa"/>
            <w:gridSpan w:val="4"/>
          </w:tcPr>
          <w:p w14:paraId="2E1BF9BD" w14:textId="77777777" w:rsidR="003A0A70" w:rsidRPr="0088193B" w:rsidRDefault="003A0A70" w:rsidP="005C56DD">
            <w:pPr>
              <w:pStyle w:val="TAL"/>
            </w:pPr>
            <w:r w:rsidRPr="0088193B">
              <w:t>Derivation Path: 36.331 clause 6.3.2</w:t>
            </w:r>
          </w:p>
        </w:tc>
      </w:tr>
      <w:tr w:rsidR="003A0A70" w:rsidRPr="0088193B" w14:paraId="5FEA5241" w14:textId="77777777">
        <w:tc>
          <w:tcPr>
            <w:tcW w:w="4494" w:type="dxa"/>
          </w:tcPr>
          <w:p w14:paraId="37DE6EE0" w14:textId="77777777" w:rsidR="003A0A70" w:rsidRPr="0088193B" w:rsidRDefault="003A0A70" w:rsidP="005C56DD">
            <w:pPr>
              <w:pStyle w:val="TAH"/>
            </w:pPr>
            <w:r w:rsidRPr="0088193B">
              <w:t>Information Element</w:t>
            </w:r>
          </w:p>
        </w:tc>
        <w:tc>
          <w:tcPr>
            <w:tcW w:w="2268" w:type="dxa"/>
          </w:tcPr>
          <w:p w14:paraId="6B504830" w14:textId="77777777" w:rsidR="003A0A70" w:rsidRPr="0088193B" w:rsidRDefault="003A0A70" w:rsidP="005C56DD">
            <w:pPr>
              <w:pStyle w:val="TAH"/>
            </w:pPr>
            <w:r w:rsidRPr="0088193B">
              <w:t>Value/remark</w:t>
            </w:r>
          </w:p>
        </w:tc>
        <w:tc>
          <w:tcPr>
            <w:tcW w:w="1740" w:type="dxa"/>
          </w:tcPr>
          <w:p w14:paraId="01EE4EDB" w14:textId="77777777" w:rsidR="003A0A70" w:rsidRPr="0088193B" w:rsidRDefault="003A0A70" w:rsidP="005C56DD">
            <w:pPr>
              <w:pStyle w:val="TAH"/>
            </w:pPr>
            <w:r w:rsidRPr="0088193B">
              <w:t>Comment</w:t>
            </w:r>
          </w:p>
        </w:tc>
        <w:tc>
          <w:tcPr>
            <w:tcW w:w="1236" w:type="dxa"/>
          </w:tcPr>
          <w:p w14:paraId="2E53CCF3" w14:textId="77777777" w:rsidR="003A0A70" w:rsidRPr="0088193B" w:rsidRDefault="003A0A70" w:rsidP="005C56DD">
            <w:pPr>
              <w:pStyle w:val="TAH"/>
            </w:pPr>
            <w:r w:rsidRPr="0088193B">
              <w:t>Condition</w:t>
            </w:r>
          </w:p>
        </w:tc>
      </w:tr>
      <w:tr w:rsidR="003A0A70" w:rsidRPr="0088193B" w14:paraId="5B4CE55E" w14:textId="77777777">
        <w:tc>
          <w:tcPr>
            <w:tcW w:w="4494" w:type="dxa"/>
          </w:tcPr>
          <w:p w14:paraId="3B627F80" w14:textId="77777777" w:rsidR="003A0A70" w:rsidRPr="0088193B" w:rsidRDefault="003A0A70" w:rsidP="005C56DD">
            <w:pPr>
              <w:pStyle w:val="TAL"/>
            </w:pPr>
            <w:r w:rsidRPr="0088193B">
              <w:t>RadioResourceConfigDedicated-HO ::= SEQUENCE {</w:t>
            </w:r>
          </w:p>
        </w:tc>
        <w:tc>
          <w:tcPr>
            <w:tcW w:w="2268" w:type="dxa"/>
          </w:tcPr>
          <w:p w14:paraId="4CC21CF4" w14:textId="77777777" w:rsidR="003A0A70" w:rsidRPr="0088193B" w:rsidRDefault="003A0A70" w:rsidP="005C56DD">
            <w:pPr>
              <w:pStyle w:val="TAL"/>
            </w:pPr>
          </w:p>
        </w:tc>
        <w:tc>
          <w:tcPr>
            <w:tcW w:w="1740" w:type="dxa"/>
          </w:tcPr>
          <w:p w14:paraId="4DDD931B" w14:textId="77777777" w:rsidR="003A0A70" w:rsidRPr="0088193B" w:rsidRDefault="003A0A70" w:rsidP="005C56DD">
            <w:pPr>
              <w:pStyle w:val="TAL"/>
            </w:pPr>
          </w:p>
        </w:tc>
        <w:tc>
          <w:tcPr>
            <w:tcW w:w="1236" w:type="dxa"/>
          </w:tcPr>
          <w:p w14:paraId="4861642D" w14:textId="77777777" w:rsidR="003A0A70" w:rsidRPr="0088193B" w:rsidRDefault="003A0A70" w:rsidP="005C56DD">
            <w:pPr>
              <w:pStyle w:val="TAL"/>
            </w:pPr>
          </w:p>
        </w:tc>
      </w:tr>
      <w:tr w:rsidR="003A0A70" w:rsidRPr="0088193B" w14:paraId="5D4C14F4" w14:textId="77777777">
        <w:tc>
          <w:tcPr>
            <w:tcW w:w="4494" w:type="dxa"/>
          </w:tcPr>
          <w:p w14:paraId="30082AE1" w14:textId="77777777" w:rsidR="003A0A70" w:rsidRPr="0088193B" w:rsidRDefault="003A0A70" w:rsidP="005C56DD">
            <w:pPr>
              <w:pStyle w:val="TAL"/>
              <w:rPr>
                <w:snapToGrid w:val="0"/>
              </w:rPr>
            </w:pPr>
            <w:r w:rsidRPr="0088193B">
              <w:rPr>
                <w:snapToGrid w:val="0"/>
              </w:rPr>
              <w:t xml:space="preserve">  srb-ToAddModList</w:t>
            </w:r>
          </w:p>
        </w:tc>
        <w:tc>
          <w:tcPr>
            <w:tcW w:w="2268" w:type="dxa"/>
          </w:tcPr>
          <w:p w14:paraId="4461CA83" w14:textId="77777777" w:rsidR="003A0A70" w:rsidRPr="0088193B" w:rsidRDefault="003A0A70" w:rsidP="005C56DD">
            <w:pPr>
              <w:pStyle w:val="TAL"/>
              <w:rPr>
                <w:snapToGrid w:val="0"/>
              </w:rPr>
            </w:pPr>
            <w:r w:rsidRPr="0088193B">
              <w:rPr>
                <w:snapToGrid w:val="0"/>
              </w:rPr>
              <w:t>Not present</w:t>
            </w:r>
          </w:p>
        </w:tc>
        <w:tc>
          <w:tcPr>
            <w:tcW w:w="1740" w:type="dxa"/>
          </w:tcPr>
          <w:p w14:paraId="76A2D615" w14:textId="77777777" w:rsidR="003A0A70" w:rsidRPr="0088193B" w:rsidRDefault="003A0A70" w:rsidP="005C56DD">
            <w:pPr>
              <w:pStyle w:val="TAL"/>
              <w:rPr>
                <w:snapToGrid w:val="0"/>
              </w:rPr>
            </w:pPr>
          </w:p>
        </w:tc>
        <w:tc>
          <w:tcPr>
            <w:tcW w:w="1236" w:type="dxa"/>
          </w:tcPr>
          <w:p w14:paraId="5FFBE34E" w14:textId="77777777" w:rsidR="003A0A70" w:rsidRPr="0088193B" w:rsidRDefault="003A0A70" w:rsidP="005C56DD">
            <w:pPr>
              <w:pStyle w:val="TAL"/>
            </w:pPr>
          </w:p>
        </w:tc>
      </w:tr>
      <w:tr w:rsidR="003A0A70" w:rsidRPr="0088193B" w14:paraId="70A116F6" w14:textId="77777777">
        <w:tc>
          <w:tcPr>
            <w:tcW w:w="4494" w:type="dxa"/>
          </w:tcPr>
          <w:p w14:paraId="4ACCCAE1" w14:textId="77777777" w:rsidR="003A0A70" w:rsidRPr="0088193B" w:rsidRDefault="003A0A70" w:rsidP="005C56DD">
            <w:pPr>
              <w:pStyle w:val="TAL"/>
            </w:pPr>
            <w:r w:rsidRPr="0088193B">
              <w:t xml:space="preserve">  drb-ToAddModList</w:t>
            </w:r>
          </w:p>
        </w:tc>
        <w:tc>
          <w:tcPr>
            <w:tcW w:w="2268" w:type="dxa"/>
          </w:tcPr>
          <w:p w14:paraId="2D8FE558" w14:textId="77777777" w:rsidR="003A0A70" w:rsidRPr="0088193B" w:rsidRDefault="003A0A70" w:rsidP="005C56DD">
            <w:pPr>
              <w:pStyle w:val="TAL"/>
            </w:pPr>
            <w:r w:rsidRPr="0088193B">
              <w:rPr>
                <w:snapToGrid w:val="0"/>
              </w:rPr>
              <w:t>Not present</w:t>
            </w:r>
          </w:p>
        </w:tc>
        <w:tc>
          <w:tcPr>
            <w:tcW w:w="1740" w:type="dxa"/>
          </w:tcPr>
          <w:p w14:paraId="045E1F03" w14:textId="77777777" w:rsidR="003A0A70" w:rsidRPr="0088193B" w:rsidRDefault="003A0A70" w:rsidP="005C56DD">
            <w:pPr>
              <w:pStyle w:val="TAL"/>
            </w:pPr>
          </w:p>
        </w:tc>
        <w:tc>
          <w:tcPr>
            <w:tcW w:w="1236" w:type="dxa"/>
          </w:tcPr>
          <w:p w14:paraId="29D878DA" w14:textId="77777777" w:rsidR="003A0A70" w:rsidRPr="0088193B" w:rsidRDefault="003A0A70" w:rsidP="005C56DD">
            <w:pPr>
              <w:pStyle w:val="TAL"/>
            </w:pPr>
          </w:p>
        </w:tc>
      </w:tr>
      <w:tr w:rsidR="003A0A70" w:rsidRPr="0088193B" w14:paraId="022C0103" w14:textId="77777777">
        <w:tc>
          <w:tcPr>
            <w:tcW w:w="4494" w:type="dxa"/>
          </w:tcPr>
          <w:p w14:paraId="6EFADE6A" w14:textId="77777777" w:rsidR="003A0A70" w:rsidRPr="0088193B" w:rsidRDefault="003A0A70" w:rsidP="005C56DD">
            <w:pPr>
              <w:pStyle w:val="TAL"/>
            </w:pPr>
            <w:r w:rsidRPr="0088193B">
              <w:t xml:space="preserve">  drb-ToReleaseList</w:t>
            </w:r>
          </w:p>
        </w:tc>
        <w:tc>
          <w:tcPr>
            <w:tcW w:w="2268" w:type="dxa"/>
          </w:tcPr>
          <w:p w14:paraId="29337CE0" w14:textId="77777777" w:rsidR="003A0A70" w:rsidRPr="0088193B" w:rsidRDefault="003A0A70" w:rsidP="005C56DD">
            <w:pPr>
              <w:pStyle w:val="TAL"/>
            </w:pPr>
            <w:r w:rsidRPr="0088193B">
              <w:rPr>
                <w:snapToGrid w:val="0"/>
              </w:rPr>
              <w:t>Not present</w:t>
            </w:r>
          </w:p>
        </w:tc>
        <w:tc>
          <w:tcPr>
            <w:tcW w:w="1740" w:type="dxa"/>
          </w:tcPr>
          <w:p w14:paraId="374A544C" w14:textId="77777777" w:rsidR="003A0A70" w:rsidRPr="0088193B" w:rsidRDefault="003A0A70" w:rsidP="005C56DD">
            <w:pPr>
              <w:pStyle w:val="TAL"/>
            </w:pPr>
          </w:p>
        </w:tc>
        <w:tc>
          <w:tcPr>
            <w:tcW w:w="1236" w:type="dxa"/>
          </w:tcPr>
          <w:p w14:paraId="3990C6EB" w14:textId="77777777" w:rsidR="003A0A70" w:rsidRPr="0088193B" w:rsidRDefault="003A0A70" w:rsidP="005C56DD">
            <w:pPr>
              <w:pStyle w:val="TAL"/>
            </w:pPr>
          </w:p>
        </w:tc>
      </w:tr>
      <w:tr w:rsidR="003A0A70" w:rsidRPr="0088193B" w14:paraId="643E2455" w14:textId="77777777">
        <w:tc>
          <w:tcPr>
            <w:tcW w:w="4494" w:type="dxa"/>
          </w:tcPr>
          <w:p w14:paraId="6D2F892F" w14:textId="77777777" w:rsidR="003A0A70" w:rsidRPr="0088193B" w:rsidRDefault="003A0A70" w:rsidP="005C56DD">
            <w:pPr>
              <w:pStyle w:val="TAL"/>
            </w:pPr>
            <w:r w:rsidRPr="0088193B">
              <w:t xml:space="preserve">  mac-MainConfig</w:t>
            </w:r>
          </w:p>
        </w:tc>
        <w:tc>
          <w:tcPr>
            <w:tcW w:w="2268" w:type="dxa"/>
          </w:tcPr>
          <w:p w14:paraId="53AEB9A6" w14:textId="77777777" w:rsidR="003A0A70" w:rsidRPr="0088193B" w:rsidRDefault="003A0A70" w:rsidP="005C56DD">
            <w:pPr>
              <w:pStyle w:val="TAL"/>
            </w:pPr>
            <w:r w:rsidRPr="0088193B">
              <w:rPr>
                <w:snapToGrid w:val="0"/>
              </w:rPr>
              <w:t>Not present</w:t>
            </w:r>
          </w:p>
        </w:tc>
        <w:tc>
          <w:tcPr>
            <w:tcW w:w="1740" w:type="dxa"/>
          </w:tcPr>
          <w:p w14:paraId="71150386" w14:textId="77777777" w:rsidR="003A0A70" w:rsidRPr="0088193B" w:rsidRDefault="003A0A70" w:rsidP="005C56DD">
            <w:pPr>
              <w:pStyle w:val="TAL"/>
            </w:pPr>
          </w:p>
        </w:tc>
        <w:tc>
          <w:tcPr>
            <w:tcW w:w="1236" w:type="dxa"/>
          </w:tcPr>
          <w:p w14:paraId="4E350CF0" w14:textId="77777777" w:rsidR="003A0A70" w:rsidRPr="0088193B" w:rsidRDefault="003A0A70" w:rsidP="005C56DD">
            <w:pPr>
              <w:pStyle w:val="TAL"/>
              <w:rPr>
                <w:color w:val="FF0000"/>
              </w:rPr>
            </w:pPr>
          </w:p>
        </w:tc>
      </w:tr>
      <w:tr w:rsidR="003A0A70" w:rsidRPr="0088193B" w14:paraId="67687756" w14:textId="77777777">
        <w:tc>
          <w:tcPr>
            <w:tcW w:w="4494" w:type="dxa"/>
          </w:tcPr>
          <w:p w14:paraId="3F04C638" w14:textId="77777777" w:rsidR="003A0A70" w:rsidRPr="0088193B" w:rsidRDefault="003A0A70" w:rsidP="005C56DD">
            <w:pPr>
              <w:pStyle w:val="TAL"/>
            </w:pPr>
            <w:r w:rsidRPr="0088193B">
              <w:t xml:space="preserve">  sps-Config</w:t>
            </w:r>
          </w:p>
        </w:tc>
        <w:tc>
          <w:tcPr>
            <w:tcW w:w="2268" w:type="dxa"/>
          </w:tcPr>
          <w:p w14:paraId="3535170E" w14:textId="77777777" w:rsidR="003A0A70" w:rsidRPr="0088193B" w:rsidRDefault="003A0A70" w:rsidP="005C56DD">
            <w:pPr>
              <w:pStyle w:val="TAL"/>
              <w:rPr>
                <w:snapToGrid w:val="0"/>
              </w:rPr>
            </w:pPr>
            <w:r w:rsidRPr="0088193B">
              <w:t>Not present</w:t>
            </w:r>
          </w:p>
        </w:tc>
        <w:tc>
          <w:tcPr>
            <w:tcW w:w="1740" w:type="dxa"/>
          </w:tcPr>
          <w:p w14:paraId="50C23D37" w14:textId="77777777" w:rsidR="003A0A70" w:rsidRPr="0088193B" w:rsidRDefault="003A0A70" w:rsidP="005C56DD">
            <w:pPr>
              <w:pStyle w:val="TAL"/>
            </w:pPr>
          </w:p>
        </w:tc>
        <w:tc>
          <w:tcPr>
            <w:tcW w:w="1236" w:type="dxa"/>
          </w:tcPr>
          <w:p w14:paraId="46B34B9C" w14:textId="77777777" w:rsidR="003A0A70" w:rsidRPr="0088193B" w:rsidRDefault="003A0A70" w:rsidP="005C56DD">
            <w:pPr>
              <w:pStyle w:val="TAL"/>
              <w:rPr>
                <w:color w:val="FF0000"/>
              </w:rPr>
            </w:pPr>
          </w:p>
        </w:tc>
      </w:tr>
      <w:tr w:rsidR="003A0A70" w:rsidRPr="0088193B" w14:paraId="78C512FE" w14:textId="77777777">
        <w:tc>
          <w:tcPr>
            <w:tcW w:w="4494" w:type="dxa"/>
          </w:tcPr>
          <w:p w14:paraId="2DB70C03" w14:textId="77777777" w:rsidR="003A0A70" w:rsidRPr="0088193B" w:rsidRDefault="003A0A70" w:rsidP="005C56DD">
            <w:pPr>
              <w:pStyle w:val="TAL"/>
            </w:pPr>
            <w:r w:rsidRPr="0088193B">
              <w:t xml:space="preserve">  physicalConfigDedicated</w:t>
            </w:r>
          </w:p>
        </w:tc>
        <w:tc>
          <w:tcPr>
            <w:tcW w:w="2268" w:type="dxa"/>
          </w:tcPr>
          <w:p w14:paraId="6254ACE6" w14:textId="77777777" w:rsidR="003A0A70" w:rsidRPr="0088193B" w:rsidRDefault="003A0A70" w:rsidP="005C56DD">
            <w:pPr>
              <w:pStyle w:val="TAL"/>
            </w:pPr>
            <w:r w:rsidRPr="0088193B">
              <w:t>PhysicalConfigDedicated-Step5a</w:t>
            </w:r>
          </w:p>
        </w:tc>
        <w:tc>
          <w:tcPr>
            <w:tcW w:w="1740" w:type="dxa"/>
          </w:tcPr>
          <w:p w14:paraId="6579DD47" w14:textId="77777777" w:rsidR="003A0A70" w:rsidRPr="0088193B" w:rsidRDefault="003A0A70" w:rsidP="005C56DD">
            <w:pPr>
              <w:pStyle w:val="TAL"/>
            </w:pPr>
          </w:p>
        </w:tc>
        <w:tc>
          <w:tcPr>
            <w:tcW w:w="1236" w:type="dxa"/>
          </w:tcPr>
          <w:p w14:paraId="0F2AD1F3" w14:textId="77777777" w:rsidR="003A0A70" w:rsidRPr="0088193B" w:rsidRDefault="003A0A70" w:rsidP="005C56DD">
            <w:pPr>
              <w:pStyle w:val="TAL"/>
            </w:pPr>
          </w:p>
        </w:tc>
      </w:tr>
      <w:tr w:rsidR="003A0A70" w:rsidRPr="0088193B" w14:paraId="4BCB6577" w14:textId="77777777">
        <w:tc>
          <w:tcPr>
            <w:tcW w:w="4494" w:type="dxa"/>
          </w:tcPr>
          <w:p w14:paraId="3B76918F" w14:textId="77777777" w:rsidR="003A0A70" w:rsidRPr="0088193B" w:rsidRDefault="003A0A70" w:rsidP="005C56DD">
            <w:pPr>
              <w:pStyle w:val="TAL"/>
            </w:pPr>
            <w:r w:rsidRPr="0088193B">
              <w:t>}</w:t>
            </w:r>
          </w:p>
        </w:tc>
        <w:tc>
          <w:tcPr>
            <w:tcW w:w="2268" w:type="dxa"/>
          </w:tcPr>
          <w:p w14:paraId="4EBAFB62" w14:textId="77777777" w:rsidR="003A0A70" w:rsidRPr="0088193B" w:rsidRDefault="003A0A70" w:rsidP="005C56DD">
            <w:pPr>
              <w:pStyle w:val="TAL"/>
            </w:pPr>
          </w:p>
        </w:tc>
        <w:tc>
          <w:tcPr>
            <w:tcW w:w="1740" w:type="dxa"/>
          </w:tcPr>
          <w:p w14:paraId="764AAFAC" w14:textId="77777777" w:rsidR="003A0A70" w:rsidRPr="0088193B" w:rsidRDefault="003A0A70" w:rsidP="005C56DD">
            <w:pPr>
              <w:pStyle w:val="TAL"/>
            </w:pPr>
          </w:p>
        </w:tc>
        <w:tc>
          <w:tcPr>
            <w:tcW w:w="1236" w:type="dxa"/>
          </w:tcPr>
          <w:p w14:paraId="2A4247DB" w14:textId="77777777" w:rsidR="003A0A70" w:rsidRPr="0088193B" w:rsidRDefault="003A0A70" w:rsidP="005C56DD">
            <w:pPr>
              <w:pStyle w:val="TAL"/>
            </w:pPr>
          </w:p>
        </w:tc>
      </w:tr>
    </w:tbl>
    <w:p w14:paraId="550055F4" w14:textId="77777777" w:rsidR="003A0A70" w:rsidRPr="0088193B" w:rsidRDefault="003A0A70" w:rsidP="003A0A70"/>
    <w:p w14:paraId="08EE55AC" w14:textId="77777777" w:rsidR="003A0A70" w:rsidRPr="0088193B" w:rsidRDefault="003A0A70" w:rsidP="003A0A70">
      <w:pPr>
        <w:pStyle w:val="TH"/>
      </w:pPr>
      <w:r w:rsidRPr="0088193B">
        <w:t>Table 7.1.4.5.3.3-4: PhysicalConfigDedicated-Step5</w:t>
      </w:r>
      <w:r w:rsidR="00EB1E30" w:rsidRPr="0088193B">
        <w:t>A</w:t>
      </w:r>
      <w:r w:rsidR="0040382F" w:rsidRPr="0088193B">
        <w:t xml:space="preserve"> </w:t>
      </w:r>
      <w:r w:rsidRPr="0088193B">
        <w:rPr>
          <w:iCs/>
        </w:rPr>
        <w:t xml:space="preserve">(Table </w:t>
      </w:r>
      <w:r w:rsidRPr="0088193B">
        <w:t>7.1.4.5.3.3-3)</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0A70" w:rsidRPr="0088193B" w14:paraId="13D4E095" w14:textId="77777777">
        <w:trPr>
          <w:gridBefore w:val="1"/>
          <w:wBefore w:w="9" w:type="dxa"/>
        </w:trPr>
        <w:tc>
          <w:tcPr>
            <w:tcW w:w="9738" w:type="dxa"/>
            <w:gridSpan w:val="4"/>
          </w:tcPr>
          <w:p w14:paraId="3A596DC5" w14:textId="77777777" w:rsidR="003A0A70" w:rsidRPr="0088193B" w:rsidRDefault="003A0A70" w:rsidP="005C56DD">
            <w:pPr>
              <w:pStyle w:val="TAL"/>
            </w:pPr>
            <w:r w:rsidRPr="0088193B">
              <w:t>Derivation Path: 36.331 clause 6.3.2</w:t>
            </w:r>
          </w:p>
        </w:tc>
      </w:tr>
      <w:tr w:rsidR="003A0A70" w:rsidRPr="0088193B" w14:paraId="6F9B3109" w14:textId="77777777">
        <w:tblPrEx>
          <w:tblCellMar>
            <w:left w:w="108" w:type="dxa"/>
            <w:right w:w="108" w:type="dxa"/>
          </w:tblCellMar>
        </w:tblPrEx>
        <w:tc>
          <w:tcPr>
            <w:tcW w:w="4535" w:type="dxa"/>
            <w:gridSpan w:val="2"/>
            <w:shd w:val="clear" w:color="auto" w:fill="auto"/>
          </w:tcPr>
          <w:p w14:paraId="68B86894" w14:textId="77777777" w:rsidR="003A0A70" w:rsidRPr="0088193B" w:rsidRDefault="003A0A70" w:rsidP="005C56DD">
            <w:pPr>
              <w:pStyle w:val="TAH"/>
            </w:pPr>
            <w:r w:rsidRPr="0088193B">
              <w:t>Information Element</w:t>
            </w:r>
          </w:p>
        </w:tc>
        <w:tc>
          <w:tcPr>
            <w:tcW w:w="2267" w:type="dxa"/>
            <w:shd w:val="clear" w:color="auto" w:fill="auto"/>
          </w:tcPr>
          <w:p w14:paraId="0590D54E" w14:textId="77777777" w:rsidR="003A0A70" w:rsidRPr="0088193B" w:rsidRDefault="003A0A70" w:rsidP="005C56DD">
            <w:pPr>
              <w:pStyle w:val="TAH"/>
            </w:pPr>
            <w:r w:rsidRPr="0088193B">
              <w:t>Value/remark</w:t>
            </w:r>
          </w:p>
        </w:tc>
        <w:tc>
          <w:tcPr>
            <w:tcW w:w="1700" w:type="dxa"/>
            <w:shd w:val="clear" w:color="auto" w:fill="auto"/>
          </w:tcPr>
          <w:p w14:paraId="2053B527" w14:textId="77777777" w:rsidR="003A0A70" w:rsidRPr="0088193B" w:rsidRDefault="003A0A70" w:rsidP="005C56DD">
            <w:pPr>
              <w:pStyle w:val="TAH"/>
            </w:pPr>
            <w:r w:rsidRPr="0088193B">
              <w:t>Comment</w:t>
            </w:r>
          </w:p>
        </w:tc>
        <w:tc>
          <w:tcPr>
            <w:tcW w:w="1245" w:type="dxa"/>
            <w:shd w:val="clear" w:color="auto" w:fill="auto"/>
          </w:tcPr>
          <w:p w14:paraId="46596C43" w14:textId="77777777" w:rsidR="003A0A70" w:rsidRPr="0088193B" w:rsidRDefault="003A0A70" w:rsidP="005C56DD">
            <w:pPr>
              <w:pStyle w:val="TAH"/>
            </w:pPr>
            <w:r w:rsidRPr="0088193B">
              <w:t>Condition</w:t>
            </w:r>
          </w:p>
        </w:tc>
      </w:tr>
      <w:tr w:rsidR="003A0A70" w:rsidRPr="0088193B" w14:paraId="4E0BA5BE" w14:textId="77777777">
        <w:tblPrEx>
          <w:tblCellMar>
            <w:left w:w="108" w:type="dxa"/>
            <w:right w:w="108" w:type="dxa"/>
          </w:tblCellMar>
        </w:tblPrEx>
        <w:tc>
          <w:tcPr>
            <w:tcW w:w="4535" w:type="dxa"/>
            <w:gridSpan w:val="2"/>
            <w:shd w:val="clear" w:color="auto" w:fill="auto"/>
          </w:tcPr>
          <w:p w14:paraId="2FB51949" w14:textId="77777777" w:rsidR="003A0A70" w:rsidRPr="0088193B" w:rsidRDefault="003A0A70" w:rsidP="005C56DD">
            <w:pPr>
              <w:pStyle w:val="TAL"/>
            </w:pPr>
            <w:r w:rsidRPr="0088193B">
              <w:t>PhysicalConfigDedicated-DEFAULT ::= SEQUENCE {</w:t>
            </w:r>
          </w:p>
        </w:tc>
        <w:tc>
          <w:tcPr>
            <w:tcW w:w="2267" w:type="dxa"/>
            <w:shd w:val="clear" w:color="auto" w:fill="auto"/>
          </w:tcPr>
          <w:p w14:paraId="5197D877" w14:textId="77777777" w:rsidR="003A0A70" w:rsidRPr="0088193B" w:rsidRDefault="003A0A70" w:rsidP="005C56DD">
            <w:pPr>
              <w:pStyle w:val="TAL"/>
            </w:pPr>
          </w:p>
        </w:tc>
        <w:tc>
          <w:tcPr>
            <w:tcW w:w="1700" w:type="dxa"/>
            <w:shd w:val="clear" w:color="auto" w:fill="auto"/>
          </w:tcPr>
          <w:p w14:paraId="495829FE" w14:textId="77777777" w:rsidR="003A0A70" w:rsidRPr="0088193B" w:rsidRDefault="003A0A70" w:rsidP="005C56DD">
            <w:pPr>
              <w:pStyle w:val="TAL"/>
            </w:pPr>
          </w:p>
        </w:tc>
        <w:tc>
          <w:tcPr>
            <w:tcW w:w="1245" w:type="dxa"/>
            <w:shd w:val="clear" w:color="auto" w:fill="auto"/>
          </w:tcPr>
          <w:p w14:paraId="564FCA2B" w14:textId="77777777" w:rsidR="003A0A70" w:rsidRPr="0088193B" w:rsidRDefault="003A0A70" w:rsidP="005C56DD">
            <w:pPr>
              <w:pStyle w:val="TAL"/>
            </w:pPr>
          </w:p>
        </w:tc>
      </w:tr>
      <w:tr w:rsidR="003A0A70" w:rsidRPr="0088193B" w14:paraId="6C9D47E2" w14:textId="77777777">
        <w:tblPrEx>
          <w:tblCellMar>
            <w:left w:w="108" w:type="dxa"/>
            <w:right w:w="108" w:type="dxa"/>
          </w:tblCellMar>
        </w:tblPrEx>
        <w:tc>
          <w:tcPr>
            <w:tcW w:w="4535" w:type="dxa"/>
            <w:gridSpan w:val="2"/>
            <w:shd w:val="clear" w:color="auto" w:fill="auto"/>
          </w:tcPr>
          <w:p w14:paraId="2FE246DC" w14:textId="77777777" w:rsidR="003A0A70" w:rsidRPr="0088193B" w:rsidRDefault="003A0A70" w:rsidP="005C56DD">
            <w:pPr>
              <w:pStyle w:val="TAL"/>
            </w:pPr>
            <w:r w:rsidRPr="0088193B">
              <w:t xml:space="preserve">  pdsch-ConfigDedicated</w:t>
            </w:r>
          </w:p>
        </w:tc>
        <w:tc>
          <w:tcPr>
            <w:tcW w:w="2267" w:type="dxa"/>
            <w:shd w:val="clear" w:color="auto" w:fill="auto"/>
          </w:tcPr>
          <w:p w14:paraId="16C541C9" w14:textId="77777777" w:rsidR="003A0A70" w:rsidRPr="0088193B" w:rsidRDefault="003A0A70" w:rsidP="005C56DD">
            <w:pPr>
              <w:pStyle w:val="TAL"/>
            </w:pPr>
            <w:r w:rsidRPr="0088193B">
              <w:t>Not present</w:t>
            </w:r>
          </w:p>
        </w:tc>
        <w:tc>
          <w:tcPr>
            <w:tcW w:w="1700" w:type="dxa"/>
            <w:shd w:val="clear" w:color="auto" w:fill="auto"/>
          </w:tcPr>
          <w:p w14:paraId="28798A06" w14:textId="77777777" w:rsidR="003A0A70" w:rsidRPr="0088193B" w:rsidRDefault="003A0A70" w:rsidP="005C56DD">
            <w:pPr>
              <w:pStyle w:val="TAL"/>
            </w:pPr>
          </w:p>
        </w:tc>
        <w:tc>
          <w:tcPr>
            <w:tcW w:w="1245" w:type="dxa"/>
            <w:shd w:val="clear" w:color="auto" w:fill="auto"/>
          </w:tcPr>
          <w:p w14:paraId="59B0BF07" w14:textId="77777777" w:rsidR="003A0A70" w:rsidRPr="0088193B" w:rsidRDefault="003A0A70" w:rsidP="005C56DD">
            <w:pPr>
              <w:pStyle w:val="TAL"/>
            </w:pPr>
          </w:p>
        </w:tc>
      </w:tr>
      <w:tr w:rsidR="003A0A70" w:rsidRPr="0088193B" w14:paraId="0E144303" w14:textId="77777777">
        <w:tblPrEx>
          <w:tblCellMar>
            <w:left w:w="108" w:type="dxa"/>
            <w:right w:w="108" w:type="dxa"/>
          </w:tblCellMar>
        </w:tblPrEx>
        <w:tc>
          <w:tcPr>
            <w:tcW w:w="4535" w:type="dxa"/>
            <w:gridSpan w:val="2"/>
            <w:shd w:val="clear" w:color="auto" w:fill="auto"/>
          </w:tcPr>
          <w:p w14:paraId="68DB88DC" w14:textId="77777777" w:rsidR="003A0A70" w:rsidRPr="0088193B" w:rsidRDefault="003A0A70" w:rsidP="005C56DD">
            <w:pPr>
              <w:pStyle w:val="TAL"/>
            </w:pPr>
            <w:r w:rsidRPr="0088193B">
              <w:t xml:space="preserve">  pucch-ConfigDedicated </w:t>
            </w:r>
          </w:p>
        </w:tc>
        <w:tc>
          <w:tcPr>
            <w:tcW w:w="2267" w:type="dxa"/>
            <w:shd w:val="clear" w:color="auto" w:fill="auto"/>
          </w:tcPr>
          <w:p w14:paraId="491E3F28" w14:textId="77777777" w:rsidR="003A0A70" w:rsidRPr="0088193B" w:rsidRDefault="003A0A70" w:rsidP="005C56DD">
            <w:pPr>
              <w:pStyle w:val="TAL"/>
            </w:pPr>
            <w:r w:rsidRPr="0088193B">
              <w:t>Not present</w:t>
            </w:r>
          </w:p>
        </w:tc>
        <w:tc>
          <w:tcPr>
            <w:tcW w:w="1700" w:type="dxa"/>
            <w:shd w:val="clear" w:color="auto" w:fill="auto"/>
          </w:tcPr>
          <w:p w14:paraId="2869B634" w14:textId="77777777" w:rsidR="003A0A70" w:rsidRPr="0088193B" w:rsidRDefault="003A0A70" w:rsidP="005C56DD">
            <w:pPr>
              <w:pStyle w:val="TAL"/>
            </w:pPr>
          </w:p>
        </w:tc>
        <w:tc>
          <w:tcPr>
            <w:tcW w:w="1245" w:type="dxa"/>
            <w:shd w:val="clear" w:color="auto" w:fill="auto"/>
          </w:tcPr>
          <w:p w14:paraId="7A7FA61B" w14:textId="77777777" w:rsidR="003A0A70" w:rsidRPr="0088193B" w:rsidRDefault="003A0A70" w:rsidP="005C56DD">
            <w:pPr>
              <w:pStyle w:val="TAL"/>
            </w:pPr>
          </w:p>
        </w:tc>
      </w:tr>
      <w:tr w:rsidR="003A0A70" w:rsidRPr="0088193B" w14:paraId="76B54180" w14:textId="77777777">
        <w:tblPrEx>
          <w:tblCellMar>
            <w:left w:w="108" w:type="dxa"/>
            <w:right w:w="108" w:type="dxa"/>
          </w:tblCellMar>
        </w:tblPrEx>
        <w:tc>
          <w:tcPr>
            <w:tcW w:w="4535" w:type="dxa"/>
            <w:gridSpan w:val="2"/>
            <w:tcBorders>
              <w:bottom w:val="single" w:sz="4" w:space="0" w:color="000000"/>
            </w:tcBorders>
            <w:shd w:val="clear" w:color="auto" w:fill="auto"/>
          </w:tcPr>
          <w:p w14:paraId="3A5B7E77" w14:textId="77777777" w:rsidR="003A0A70" w:rsidRPr="0088193B" w:rsidRDefault="003A0A70" w:rsidP="005C56DD">
            <w:pPr>
              <w:pStyle w:val="TAL"/>
            </w:pPr>
            <w:r w:rsidRPr="0088193B">
              <w:t xml:space="preserve">  pusch-ConfigDedicated</w:t>
            </w:r>
          </w:p>
        </w:tc>
        <w:tc>
          <w:tcPr>
            <w:tcW w:w="2267" w:type="dxa"/>
            <w:tcBorders>
              <w:bottom w:val="single" w:sz="4" w:space="0" w:color="000000"/>
            </w:tcBorders>
            <w:shd w:val="clear" w:color="auto" w:fill="auto"/>
          </w:tcPr>
          <w:p w14:paraId="630F73CB" w14:textId="77777777" w:rsidR="003A0A70" w:rsidRPr="0088193B" w:rsidRDefault="003A0A70" w:rsidP="005C56DD">
            <w:pPr>
              <w:pStyle w:val="TAL"/>
            </w:pPr>
            <w:r w:rsidRPr="0088193B">
              <w:t>Not present</w:t>
            </w:r>
          </w:p>
        </w:tc>
        <w:tc>
          <w:tcPr>
            <w:tcW w:w="1700" w:type="dxa"/>
            <w:tcBorders>
              <w:bottom w:val="single" w:sz="4" w:space="0" w:color="000000"/>
            </w:tcBorders>
            <w:shd w:val="clear" w:color="auto" w:fill="auto"/>
          </w:tcPr>
          <w:p w14:paraId="62DA2768" w14:textId="77777777" w:rsidR="003A0A70" w:rsidRPr="0088193B" w:rsidRDefault="003A0A70" w:rsidP="005C56DD">
            <w:pPr>
              <w:pStyle w:val="TAL"/>
            </w:pPr>
          </w:p>
        </w:tc>
        <w:tc>
          <w:tcPr>
            <w:tcW w:w="1245" w:type="dxa"/>
            <w:tcBorders>
              <w:bottom w:val="single" w:sz="4" w:space="0" w:color="000000"/>
            </w:tcBorders>
            <w:shd w:val="clear" w:color="auto" w:fill="auto"/>
          </w:tcPr>
          <w:p w14:paraId="6626B9DD" w14:textId="77777777" w:rsidR="003A0A70" w:rsidRPr="0088193B" w:rsidRDefault="003A0A70" w:rsidP="005C56DD">
            <w:pPr>
              <w:pStyle w:val="TAL"/>
            </w:pPr>
          </w:p>
        </w:tc>
      </w:tr>
      <w:tr w:rsidR="003A0A70" w:rsidRPr="0088193B" w14:paraId="0F39F297" w14:textId="77777777">
        <w:tblPrEx>
          <w:tblCellMar>
            <w:left w:w="108" w:type="dxa"/>
            <w:right w:w="108" w:type="dxa"/>
          </w:tblCellMar>
        </w:tblPrEx>
        <w:tc>
          <w:tcPr>
            <w:tcW w:w="4535" w:type="dxa"/>
            <w:gridSpan w:val="2"/>
            <w:shd w:val="clear" w:color="auto" w:fill="auto"/>
          </w:tcPr>
          <w:p w14:paraId="229ED31F" w14:textId="77777777" w:rsidR="003A0A70" w:rsidRPr="0088193B" w:rsidRDefault="003A0A70" w:rsidP="005C56DD">
            <w:pPr>
              <w:pStyle w:val="TAL"/>
            </w:pPr>
            <w:r w:rsidRPr="0088193B">
              <w:t xml:space="preserve">  uplinkPowerControlDedicated</w:t>
            </w:r>
          </w:p>
        </w:tc>
        <w:tc>
          <w:tcPr>
            <w:tcW w:w="2267" w:type="dxa"/>
            <w:shd w:val="clear" w:color="auto" w:fill="auto"/>
          </w:tcPr>
          <w:p w14:paraId="42161D69" w14:textId="77777777" w:rsidR="003A0A70" w:rsidRPr="0088193B" w:rsidRDefault="003A0A70" w:rsidP="005C56DD">
            <w:pPr>
              <w:pStyle w:val="TAL"/>
            </w:pPr>
            <w:r w:rsidRPr="0088193B">
              <w:t>Not present</w:t>
            </w:r>
          </w:p>
        </w:tc>
        <w:tc>
          <w:tcPr>
            <w:tcW w:w="1700" w:type="dxa"/>
            <w:shd w:val="clear" w:color="auto" w:fill="auto"/>
          </w:tcPr>
          <w:p w14:paraId="6573141E" w14:textId="77777777" w:rsidR="003A0A70" w:rsidRPr="0088193B" w:rsidRDefault="003A0A70" w:rsidP="005C56DD">
            <w:pPr>
              <w:pStyle w:val="TAL"/>
            </w:pPr>
          </w:p>
        </w:tc>
        <w:tc>
          <w:tcPr>
            <w:tcW w:w="1245" w:type="dxa"/>
            <w:shd w:val="clear" w:color="auto" w:fill="auto"/>
          </w:tcPr>
          <w:p w14:paraId="0AD7ADF9" w14:textId="77777777" w:rsidR="003A0A70" w:rsidRPr="0088193B" w:rsidRDefault="003A0A70" w:rsidP="005C56DD">
            <w:pPr>
              <w:pStyle w:val="TAL"/>
            </w:pPr>
          </w:p>
        </w:tc>
      </w:tr>
      <w:tr w:rsidR="003A0A70" w:rsidRPr="0088193B" w14:paraId="091095B2" w14:textId="77777777">
        <w:tblPrEx>
          <w:tblCellMar>
            <w:left w:w="108" w:type="dxa"/>
            <w:right w:w="108" w:type="dxa"/>
          </w:tblCellMar>
        </w:tblPrEx>
        <w:tc>
          <w:tcPr>
            <w:tcW w:w="4535" w:type="dxa"/>
            <w:gridSpan w:val="2"/>
            <w:shd w:val="clear" w:color="auto" w:fill="auto"/>
          </w:tcPr>
          <w:p w14:paraId="3D1C491F" w14:textId="77777777" w:rsidR="003A0A70" w:rsidRPr="0088193B" w:rsidRDefault="003A0A70" w:rsidP="005C56DD">
            <w:pPr>
              <w:pStyle w:val="TAL"/>
            </w:pPr>
            <w:r w:rsidRPr="0088193B">
              <w:t xml:space="preserve">  tpc-PDCCH-ConfigPUCCH </w:t>
            </w:r>
          </w:p>
        </w:tc>
        <w:tc>
          <w:tcPr>
            <w:tcW w:w="2267" w:type="dxa"/>
            <w:shd w:val="clear" w:color="auto" w:fill="auto"/>
          </w:tcPr>
          <w:p w14:paraId="012E01EF" w14:textId="77777777" w:rsidR="003A0A70" w:rsidRPr="0088193B" w:rsidRDefault="003A0A70" w:rsidP="005C56DD">
            <w:pPr>
              <w:pStyle w:val="TAL"/>
            </w:pPr>
            <w:r w:rsidRPr="0088193B">
              <w:t xml:space="preserve">Not present </w:t>
            </w:r>
          </w:p>
        </w:tc>
        <w:tc>
          <w:tcPr>
            <w:tcW w:w="1700" w:type="dxa"/>
            <w:shd w:val="clear" w:color="auto" w:fill="auto"/>
          </w:tcPr>
          <w:p w14:paraId="5D0CCEDE" w14:textId="77777777" w:rsidR="003A0A70" w:rsidRPr="0088193B" w:rsidRDefault="003A0A70" w:rsidP="005C56DD">
            <w:pPr>
              <w:pStyle w:val="TAL"/>
            </w:pPr>
          </w:p>
        </w:tc>
        <w:tc>
          <w:tcPr>
            <w:tcW w:w="1245" w:type="dxa"/>
            <w:shd w:val="clear" w:color="auto" w:fill="auto"/>
          </w:tcPr>
          <w:p w14:paraId="4F68F876" w14:textId="77777777" w:rsidR="003A0A70" w:rsidRPr="0088193B" w:rsidRDefault="003A0A70" w:rsidP="005C56DD">
            <w:pPr>
              <w:pStyle w:val="TAL"/>
            </w:pPr>
          </w:p>
        </w:tc>
      </w:tr>
      <w:tr w:rsidR="003A0A70" w:rsidRPr="0088193B" w14:paraId="15133D54" w14:textId="77777777">
        <w:tblPrEx>
          <w:tblCellMar>
            <w:left w:w="108" w:type="dxa"/>
            <w:right w:w="108" w:type="dxa"/>
          </w:tblCellMar>
        </w:tblPrEx>
        <w:tc>
          <w:tcPr>
            <w:tcW w:w="4535" w:type="dxa"/>
            <w:gridSpan w:val="2"/>
            <w:shd w:val="clear" w:color="auto" w:fill="auto"/>
          </w:tcPr>
          <w:p w14:paraId="5C4B846F" w14:textId="77777777" w:rsidR="003A0A70" w:rsidRPr="0088193B" w:rsidRDefault="003A0A70" w:rsidP="005C56DD">
            <w:pPr>
              <w:pStyle w:val="TAL"/>
            </w:pPr>
            <w:r w:rsidRPr="0088193B">
              <w:t xml:space="preserve">  tpc-PDCCH-ConfigPUSCH </w:t>
            </w:r>
          </w:p>
        </w:tc>
        <w:tc>
          <w:tcPr>
            <w:tcW w:w="2267" w:type="dxa"/>
            <w:shd w:val="clear" w:color="auto" w:fill="auto"/>
          </w:tcPr>
          <w:p w14:paraId="58248E0F" w14:textId="77777777" w:rsidR="003A0A70" w:rsidRPr="0088193B" w:rsidRDefault="003A0A70" w:rsidP="005C56DD">
            <w:pPr>
              <w:pStyle w:val="TAL"/>
            </w:pPr>
            <w:r w:rsidRPr="0088193B">
              <w:t>Not present</w:t>
            </w:r>
          </w:p>
        </w:tc>
        <w:tc>
          <w:tcPr>
            <w:tcW w:w="1700" w:type="dxa"/>
            <w:shd w:val="clear" w:color="auto" w:fill="auto"/>
          </w:tcPr>
          <w:p w14:paraId="0D6AB955" w14:textId="77777777" w:rsidR="003A0A70" w:rsidRPr="0088193B" w:rsidRDefault="003A0A70" w:rsidP="005C56DD">
            <w:pPr>
              <w:pStyle w:val="TAL"/>
            </w:pPr>
          </w:p>
        </w:tc>
        <w:tc>
          <w:tcPr>
            <w:tcW w:w="1245" w:type="dxa"/>
            <w:shd w:val="clear" w:color="auto" w:fill="auto"/>
          </w:tcPr>
          <w:p w14:paraId="5254AA39" w14:textId="77777777" w:rsidR="003A0A70" w:rsidRPr="0088193B" w:rsidRDefault="003A0A70" w:rsidP="005C56DD">
            <w:pPr>
              <w:pStyle w:val="TAL"/>
            </w:pPr>
          </w:p>
        </w:tc>
      </w:tr>
      <w:tr w:rsidR="003A0A70" w:rsidRPr="0088193B" w14:paraId="28FCE840" w14:textId="77777777">
        <w:tblPrEx>
          <w:tblCellMar>
            <w:left w:w="108" w:type="dxa"/>
            <w:right w:w="108" w:type="dxa"/>
          </w:tblCellMar>
        </w:tblPrEx>
        <w:tc>
          <w:tcPr>
            <w:tcW w:w="4535" w:type="dxa"/>
            <w:gridSpan w:val="2"/>
            <w:shd w:val="clear" w:color="auto" w:fill="auto"/>
          </w:tcPr>
          <w:p w14:paraId="1E247338" w14:textId="77777777" w:rsidR="003A0A70" w:rsidRPr="0088193B" w:rsidRDefault="003A0A70" w:rsidP="005C56DD">
            <w:pPr>
              <w:pStyle w:val="TAL"/>
            </w:pPr>
            <w:r w:rsidRPr="0088193B">
              <w:t xml:space="preserve">  cqi-ReportConfig</w:t>
            </w:r>
          </w:p>
        </w:tc>
        <w:tc>
          <w:tcPr>
            <w:tcW w:w="2267" w:type="dxa"/>
            <w:shd w:val="clear" w:color="auto" w:fill="auto"/>
          </w:tcPr>
          <w:p w14:paraId="7764EB8E" w14:textId="77777777" w:rsidR="003A0A70" w:rsidRPr="0088193B" w:rsidRDefault="003A0A70" w:rsidP="005C56DD">
            <w:pPr>
              <w:pStyle w:val="TAL"/>
            </w:pPr>
            <w:r w:rsidRPr="0088193B">
              <w:t>CQI-ReportConfig- DEFAULT using condition CQI_PERIODIC</w:t>
            </w:r>
          </w:p>
        </w:tc>
        <w:tc>
          <w:tcPr>
            <w:tcW w:w="1700" w:type="dxa"/>
            <w:shd w:val="clear" w:color="auto" w:fill="auto"/>
          </w:tcPr>
          <w:p w14:paraId="75AD99F9" w14:textId="77777777" w:rsidR="003A0A70" w:rsidRPr="0088193B" w:rsidRDefault="003A0A70" w:rsidP="005C56DD">
            <w:pPr>
              <w:pStyle w:val="TAL"/>
            </w:pPr>
            <w:r w:rsidRPr="0088193B">
              <w:t>See subclause 4.6.3 of 36.508</w:t>
            </w:r>
          </w:p>
        </w:tc>
        <w:tc>
          <w:tcPr>
            <w:tcW w:w="1245" w:type="dxa"/>
            <w:shd w:val="clear" w:color="auto" w:fill="auto"/>
          </w:tcPr>
          <w:p w14:paraId="1FF8DB2C" w14:textId="77777777" w:rsidR="003A0A70" w:rsidRPr="0088193B" w:rsidRDefault="003A0A70" w:rsidP="005C56DD">
            <w:pPr>
              <w:pStyle w:val="TAL"/>
            </w:pPr>
          </w:p>
        </w:tc>
      </w:tr>
      <w:tr w:rsidR="003A0A70" w:rsidRPr="0088193B" w14:paraId="7B94F307" w14:textId="77777777">
        <w:tblPrEx>
          <w:tblCellMar>
            <w:left w:w="108" w:type="dxa"/>
            <w:right w:w="108" w:type="dxa"/>
          </w:tblCellMar>
        </w:tblPrEx>
        <w:tc>
          <w:tcPr>
            <w:tcW w:w="4535" w:type="dxa"/>
            <w:gridSpan w:val="2"/>
            <w:shd w:val="clear" w:color="auto" w:fill="auto"/>
          </w:tcPr>
          <w:p w14:paraId="09669ABF" w14:textId="77777777" w:rsidR="003A0A70" w:rsidRPr="0088193B" w:rsidRDefault="003A0A70" w:rsidP="005C56DD">
            <w:pPr>
              <w:pStyle w:val="TAL"/>
            </w:pPr>
            <w:r w:rsidRPr="0088193B">
              <w:t xml:space="preserve">  soundingRS-LU-ConfigDedicated</w:t>
            </w:r>
          </w:p>
        </w:tc>
        <w:tc>
          <w:tcPr>
            <w:tcW w:w="2267" w:type="dxa"/>
            <w:shd w:val="clear" w:color="auto" w:fill="auto"/>
          </w:tcPr>
          <w:p w14:paraId="404B4D68" w14:textId="77777777" w:rsidR="003A0A70" w:rsidRPr="0088193B" w:rsidRDefault="003A0A70" w:rsidP="005C56DD">
            <w:pPr>
              <w:pStyle w:val="TAL"/>
            </w:pPr>
            <w:r w:rsidRPr="0088193B">
              <w:t>SoundingRS-ULl-ConfigDedicated-DEFAULT</w:t>
            </w:r>
          </w:p>
        </w:tc>
        <w:tc>
          <w:tcPr>
            <w:tcW w:w="1700" w:type="dxa"/>
            <w:shd w:val="clear" w:color="auto" w:fill="auto"/>
          </w:tcPr>
          <w:p w14:paraId="23E55537" w14:textId="77777777" w:rsidR="003A0A70" w:rsidRPr="0088193B" w:rsidRDefault="003A0A70" w:rsidP="005C56DD">
            <w:pPr>
              <w:pStyle w:val="TAL"/>
            </w:pPr>
            <w:r w:rsidRPr="0088193B">
              <w:t>See subclause 4.6.3 of 36.508</w:t>
            </w:r>
          </w:p>
        </w:tc>
        <w:tc>
          <w:tcPr>
            <w:tcW w:w="1245" w:type="dxa"/>
            <w:shd w:val="clear" w:color="auto" w:fill="auto"/>
          </w:tcPr>
          <w:p w14:paraId="3002EEEE" w14:textId="77777777" w:rsidR="003A0A70" w:rsidRPr="0088193B" w:rsidRDefault="003A0A70" w:rsidP="005C56DD">
            <w:pPr>
              <w:pStyle w:val="TAL"/>
            </w:pPr>
          </w:p>
        </w:tc>
      </w:tr>
      <w:tr w:rsidR="003A0A70" w:rsidRPr="0088193B" w14:paraId="6FFB3091" w14:textId="77777777">
        <w:tblPrEx>
          <w:tblCellMar>
            <w:left w:w="108" w:type="dxa"/>
            <w:right w:w="108" w:type="dxa"/>
          </w:tblCellMar>
        </w:tblPrEx>
        <w:tc>
          <w:tcPr>
            <w:tcW w:w="4535" w:type="dxa"/>
            <w:gridSpan w:val="2"/>
            <w:shd w:val="clear" w:color="auto" w:fill="auto"/>
          </w:tcPr>
          <w:p w14:paraId="1C3C5A31" w14:textId="77777777" w:rsidR="003A0A70" w:rsidRPr="0088193B" w:rsidRDefault="003A0A70" w:rsidP="005C56DD">
            <w:pPr>
              <w:pStyle w:val="TAL"/>
            </w:pPr>
            <w:r w:rsidRPr="0088193B">
              <w:t xml:space="preserve">  antennaInfo </w:t>
            </w:r>
          </w:p>
        </w:tc>
        <w:tc>
          <w:tcPr>
            <w:tcW w:w="2267" w:type="dxa"/>
            <w:shd w:val="clear" w:color="auto" w:fill="auto"/>
          </w:tcPr>
          <w:p w14:paraId="525CCD03" w14:textId="77777777" w:rsidR="003A0A70" w:rsidRPr="0088193B" w:rsidRDefault="003A0A70" w:rsidP="005C56DD">
            <w:pPr>
              <w:pStyle w:val="TAL"/>
            </w:pPr>
            <w:r w:rsidRPr="0088193B">
              <w:t>Not present</w:t>
            </w:r>
          </w:p>
        </w:tc>
        <w:tc>
          <w:tcPr>
            <w:tcW w:w="1700" w:type="dxa"/>
            <w:shd w:val="clear" w:color="auto" w:fill="auto"/>
          </w:tcPr>
          <w:p w14:paraId="4D31C34E" w14:textId="77777777" w:rsidR="003A0A70" w:rsidRPr="0088193B" w:rsidRDefault="003A0A70" w:rsidP="005C56DD">
            <w:pPr>
              <w:pStyle w:val="TAL"/>
            </w:pPr>
          </w:p>
        </w:tc>
        <w:tc>
          <w:tcPr>
            <w:tcW w:w="1245" w:type="dxa"/>
            <w:shd w:val="clear" w:color="auto" w:fill="auto"/>
          </w:tcPr>
          <w:p w14:paraId="091E71AA" w14:textId="77777777" w:rsidR="003A0A70" w:rsidRPr="0088193B" w:rsidRDefault="003A0A70" w:rsidP="005C56DD">
            <w:pPr>
              <w:pStyle w:val="TAL"/>
            </w:pPr>
          </w:p>
        </w:tc>
      </w:tr>
      <w:tr w:rsidR="003A0A70" w:rsidRPr="0088193B" w14:paraId="604187E6" w14:textId="77777777">
        <w:tblPrEx>
          <w:tblCellMar>
            <w:left w:w="108" w:type="dxa"/>
            <w:right w:w="108" w:type="dxa"/>
          </w:tblCellMar>
        </w:tblPrEx>
        <w:tc>
          <w:tcPr>
            <w:tcW w:w="4535" w:type="dxa"/>
            <w:gridSpan w:val="2"/>
            <w:shd w:val="clear" w:color="auto" w:fill="auto"/>
          </w:tcPr>
          <w:p w14:paraId="12831228" w14:textId="77777777" w:rsidR="003A0A70" w:rsidRPr="0088193B" w:rsidRDefault="003A0A70" w:rsidP="005C56DD">
            <w:pPr>
              <w:pStyle w:val="TAL"/>
            </w:pPr>
            <w:r w:rsidRPr="0088193B">
              <w:t xml:space="preserve">  schedulingRequestConfig </w:t>
            </w:r>
          </w:p>
        </w:tc>
        <w:tc>
          <w:tcPr>
            <w:tcW w:w="2267" w:type="dxa"/>
            <w:shd w:val="clear" w:color="auto" w:fill="auto"/>
          </w:tcPr>
          <w:p w14:paraId="495C362A" w14:textId="77777777" w:rsidR="003A0A70" w:rsidRPr="0088193B" w:rsidRDefault="003A0A70" w:rsidP="005C56DD">
            <w:pPr>
              <w:pStyle w:val="TAL"/>
            </w:pPr>
            <w:r w:rsidRPr="0088193B">
              <w:t>SchedulingRequest-Config-</w:t>
            </w:r>
            <w:r w:rsidR="0040382F" w:rsidRPr="0088193B">
              <w:t xml:space="preserve"> Config-Step5a</w:t>
            </w:r>
          </w:p>
        </w:tc>
        <w:tc>
          <w:tcPr>
            <w:tcW w:w="1700" w:type="dxa"/>
            <w:shd w:val="clear" w:color="auto" w:fill="auto"/>
          </w:tcPr>
          <w:p w14:paraId="7196B47C" w14:textId="77777777" w:rsidR="003A0A70" w:rsidRPr="0088193B" w:rsidRDefault="003A0A70" w:rsidP="005C56DD">
            <w:pPr>
              <w:pStyle w:val="TAL"/>
            </w:pPr>
          </w:p>
        </w:tc>
        <w:tc>
          <w:tcPr>
            <w:tcW w:w="1245" w:type="dxa"/>
            <w:shd w:val="clear" w:color="auto" w:fill="auto"/>
          </w:tcPr>
          <w:p w14:paraId="3D96E0F9" w14:textId="77777777" w:rsidR="003A0A70" w:rsidRPr="0088193B" w:rsidRDefault="003A0A70" w:rsidP="005C56DD">
            <w:pPr>
              <w:pStyle w:val="TAL"/>
            </w:pPr>
          </w:p>
        </w:tc>
      </w:tr>
      <w:tr w:rsidR="003A0A70" w:rsidRPr="0088193B" w14:paraId="5A78705B" w14:textId="77777777">
        <w:tblPrEx>
          <w:tblCellMar>
            <w:left w:w="108" w:type="dxa"/>
            <w:right w:w="108" w:type="dxa"/>
          </w:tblCellMar>
        </w:tblPrEx>
        <w:tc>
          <w:tcPr>
            <w:tcW w:w="4535" w:type="dxa"/>
            <w:gridSpan w:val="2"/>
            <w:shd w:val="clear" w:color="auto" w:fill="auto"/>
          </w:tcPr>
          <w:p w14:paraId="4D075B6B" w14:textId="77777777" w:rsidR="003A0A70" w:rsidRPr="0088193B" w:rsidRDefault="003A0A70" w:rsidP="005C56DD">
            <w:pPr>
              <w:pStyle w:val="TAL"/>
            </w:pPr>
            <w:r w:rsidRPr="0088193B">
              <w:t>}</w:t>
            </w:r>
          </w:p>
        </w:tc>
        <w:tc>
          <w:tcPr>
            <w:tcW w:w="2267" w:type="dxa"/>
            <w:shd w:val="clear" w:color="auto" w:fill="auto"/>
          </w:tcPr>
          <w:p w14:paraId="2E4B020C" w14:textId="77777777" w:rsidR="003A0A70" w:rsidRPr="0088193B" w:rsidRDefault="003A0A70" w:rsidP="005C56DD">
            <w:pPr>
              <w:pStyle w:val="TAL"/>
            </w:pPr>
          </w:p>
        </w:tc>
        <w:tc>
          <w:tcPr>
            <w:tcW w:w="1700" w:type="dxa"/>
            <w:shd w:val="clear" w:color="auto" w:fill="auto"/>
          </w:tcPr>
          <w:p w14:paraId="0E9A4899" w14:textId="77777777" w:rsidR="003A0A70" w:rsidRPr="0088193B" w:rsidRDefault="003A0A70" w:rsidP="005C56DD">
            <w:pPr>
              <w:pStyle w:val="TAL"/>
            </w:pPr>
          </w:p>
        </w:tc>
        <w:tc>
          <w:tcPr>
            <w:tcW w:w="1245" w:type="dxa"/>
            <w:shd w:val="clear" w:color="auto" w:fill="auto"/>
          </w:tcPr>
          <w:p w14:paraId="4FDFDEF0" w14:textId="77777777" w:rsidR="003A0A70" w:rsidRPr="0088193B" w:rsidRDefault="003A0A70" w:rsidP="005C56DD">
            <w:pPr>
              <w:pStyle w:val="TAL"/>
            </w:pPr>
          </w:p>
        </w:tc>
      </w:tr>
    </w:tbl>
    <w:p w14:paraId="597B44B9" w14:textId="77777777" w:rsidR="0040382F" w:rsidRPr="0088193B" w:rsidRDefault="0040382F" w:rsidP="0040382F"/>
    <w:p w14:paraId="69085C19" w14:textId="77777777" w:rsidR="0040382F" w:rsidRPr="0088193B" w:rsidRDefault="0040382F" w:rsidP="0040382F">
      <w:pPr>
        <w:pStyle w:val="TH"/>
      </w:pPr>
      <w:r w:rsidRPr="0088193B">
        <w:t>Table 7.1.4.5.3.3-5: SchedulingRequest-Config-Step5</w:t>
      </w:r>
      <w:r w:rsidR="00EB1E30" w:rsidRPr="0088193B">
        <w:t>A</w:t>
      </w:r>
      <w:r w:rsidRPr="0088193B">
        <w:t xml:space="preserve"> (Table 7.1.4.5.3.3-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0382F" w:rsidRPr="0088193B" w14:paraId="33066C93" w14:textId="77777777">
        <w:tc>
          <w:tcPr>
            <w:tcW w:w="9781" w:type="dxa"/>
            <w:gridSpan w:val="4"/>
          </w:tcPr>
          <w:p w14:paraId="00C224B2" w14:textId="77777777" w:rsidR="0040382F" w:rsidRPr="0088193B" w:rsidRDefault="0040382F" w:rsidP="007C4BD7">
            <w:pPr>
              <w:pStyle w:val="TAL"/>
            </w:pPr>
            <w:r w:rsidRPr="0088193B">
              <w:t>Derivation Path: 36.508 clause 4.6.3-20</w:t>
            </w:r>
          </w:p>
        </w:tc>
      </w:tr>
      <w:tr w:rsidR="0040382F" w:rsidRPr="0088193B" w14:paraId="1601B306" w14:textId="77777777">
        <w:tblPrEx>
          <w:tblCellMar>
            <w:left w:w="108" w:type="dxa"/>
            <w:right w:w="108" w:type="dxa"/>
          </w:tblCellMar>
        </w:tblPrEx>
        <w:tc>
          <w:tcPr>
            <w:tcW w:w="4537" w:type="dxa"/>
          </w:tcPr>
          <w:p w14:paraId="188007D1" w14:textId="77777777" w:rsidR="0040382F" w:rsidRPr="0088193B" w:rsidRDefault="0040382F" w:rsidP="007C4BD7">
            <w:pPr>
              <w:pStyle w:val="TAH"/>
            </w:pPr>
            <w:r w:rsidRPr="0088193B">
              <w:t>Information Element</w:t>
            </w:r>
          </w:p>
        </w:tc>
        <w:tc>
          <w:tcPr>
            <w:tcW w:w="2268" w:type="dxa"/>
          </w:tcPr>
          <w:p w14:paraId="02B895B0" w14:textId="77777777" w:rsidR="0040382F" w:rsidRPr="0088193B" w:rsidRDefault="0040382F" w:rsidP="007C4BD7">
            <w:pPr>
              <w:pStyle w:val="TAH"/>
            </w:pPr>
            <w:r w:rsidRPr="0088193B">
              <w:t>Value/remark</w:t>
            </w:r>
          </w:p>
        </w:tc>
        <w:tc>
          <w:tcPr>
            <w:tcW w:w="1701" w:type="dxa"/>
          </w:tcPr>
          <w:p w14:paraId="7E5337F8" w14:textId="77777777" w:rsidR="0040382F" w:rsidRPr="0088193B" w:rsidRDefault="0040382F" w:rsidP="007C4BD7">
            <w:pPr>
              <w:pStyle w:val="TAH"/>
            </w:pPr>
            <w:r w:rsidRPr="0088193B">
              <w:t>Comment</w:t>
            </w:r>
          </w:p>
        </w:tc>
        <w:tc>
          <w:tcPr>
            <w:tcW w:w="1275" w:type="dxa"/>
          </w:tcPr>
          <w:p w14:paraId="5997220A" w14:textId="77777777" w:rsidR="0040382F" w:rsidRPr="0088193B" w:rsidRDefault="0040382F" w:rsidP="007C4BD7">
            <w:pPr>
              <w:pStyle w:val="TAH"/>
            </w:pPr>
            <w:r w:rsidRPr="0088193B">
              <w:t>Condition</w:t>
            </w:r>
          </w:p>
        </w:tc>
      </w:tr>
      <w:tr w:rsidR="0040382F" w:rsidRPr="0088193B" w14:paraId="7F94669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3DBB67" w14:textId="77777777" w:rsidR="0040382F" w:rsidRPr="0088193B" w:rsidRDefault="0040382F" w:rsidP="007C4BD7">
            <w:pPr>
              <w:pStyle w:val="TAL"/>
            </w:pPr>
            <w:r w:rsidRPr="0088193B">
              <w:t>SchedulingRequest-Config::= CHOICE {</w:t>
            </w:r>
          </w:p>
        </w:tc>
        <w:tc>
          <w:tcPr>
            <w:tcW w:w="2268" w:type="dxa"/>
            <w:tcBorders>
              <w:top w:val="single" w:sz="4" w:space="0" w:color="auto"/>
              <w:left w:val="single" w:sz="4" w:space="0" w:color="auto"/>
              <w:bottom w:val="single" w:sz="4" w:space="0" w:color="auto"/>
              <w:right w:val="single" w:sz="4" w:space="0" w:color="auto"/>
            </w:tcBorders>
          </w:tcPr>
          <w:p w14:paraId="0D4B508A" w14:textId="77777777" w:rsidR="0040382F" w:rsidRPr="0088193B" w:rsidRDefault="0040382F" w:rsidP="007C4BD7">
            <w:pPr>
              <w:pStyle w:val="TAL"/>
            </w:pPr>
          </w:p>
        </w:tc>
        <w:tc>
          <w:tcPr>
            <w:tcW w:w="1701" w:type="dxa"/>
            <w:tcBorders>
              <w:top w:val="single" w:sz="4" w:space="0" w:color="auto"/>
              <w:left w:val="single" w:sz="4" w:space="0" w:color="auto"/>
              <w:bottom w:val="single" w:sz="4" w:space="0" w:color="auto"/>
              <w:right w:val="single" w:sz="4" w:space="0" w:color="auto"/>
            </w:tcBorders>
          </w:tcPr>
          <w:p w14:paraId="1D5D63C0" w14:textId="77777777" w:rsidR="0040382F" w:rsidRPr="0088193B" w:rsidRDefault="0040382F" w:rsidP="007C4BD7">
            <w:pPr>
              <w:pStyle w:val="TAL"/>
            </w:pPr>
          </w:p>
        </w:tc>
        <w:tc>
          <w:tcPr>
            <w:tcW w:w="1275" w:type="dxa"/>
            <w:tcBorders>
              <w:top w:val="single" w:sz="4" w:space="0" w:color="auto"/>
              <w:left w:val="single" w:sz="4" w:space="0" w:color="auto"/>
              <w:bottom w:val="single" w:sz="4" w:space="0" w:color="auto"/>
              <w:right w:val="single" w:sz="4" w:space="0" w:color="auto"/>
            </w:tcBorders>
          </w:tcPr>
          <w:p w14:paraId="22C87745" w14:textId="77777777" w:rsidR="0040382F" w:rsidRPr="0088193B" w:rsidRDefault="0040382F" w:rsidP="007C4BD7">
            <w:pPr>
              <w:pStyle w:val="TAL"/>
            </w:pPr>
          </w:p>
        </w:tc>
      </w:tr>
      <w:tr w:rsidR="0040382F" w:rsidRPr="0088193B" w14:paraId="15E8668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305E22" w14:textId="77777777" w:rsidR="0040382F" w:rsidRPr="0088193B" w:rsidRDefault="0040382F" w:rsidP="007C4BD7">
            <w:pPr>
              <w:pStyle w:val="TAL"/>
            </w:pPr>
            <w:r w:rsidRPr="0088193B">
              <w:t xml:space="preserve">  enable SEQUENCE {</w:t>
            </w:r>
          </w:p>
        </w:tc>
        <w:tc>
          <w:tcPr>
            <w:tcW w:w="2268" w:type="dxa"/>
            <w:tcBorders>
              <w:top w:val="single" w:sz="4" w:space="0" w:color="auto"/>
              <w:left w:val="single" w:sz="4" w:space="0" w:color="auto"/>
              <w:bottom w:val="single" w:sz="4" w:space="0" w:color="auto"/>
              <w:right w:val="single" w:sz="4" w:space="0" w:color="auto"/>
            </w:tcBorders>
          </w:tcPr>
          <w:p w14:paraId="09982FDF" w14:textId="77777777" w:rsidR="0040382F" w:rsidRPr="0088193B" w:rsidRDefault="0040382F" w:rsidP="007C4BD7">
            <w:pPr>
              <w:pStyle w:val="TAL"/>
            </w:pPr>
          </w:p>
        </w:tc>
        <w:tc>
          <w:tcPr>
            <w:tcW w:w="1701" w:type="dxa"/>
            <w:tcBorders>
              <w:top w:val="single" w:sz="4" w:space="0" w:color="auto"/>
              <w:left w:val="single" w:sz="4" w:space="0" w:color="auto"/>
              <w:bottom w:val="single" w:sz="4" w:space="0" w:color="auto"/>
              <w:right w:val="single" w:sz="4" w:space="0" w:color="auto"/>
            </w:tcBorders>
          </w:tcPr>
          <w:p w14:paraId="2E7138AF" w14:textId="77777777" w:rsidR="0040382F" w:rsidRPr="0088193B" w:rsidRDefault="0040382F" w:rsidP="007C4BD7">
            <w:pPr>
              <w:pStyle w:val="TAL"/>
            </w:pPr>
          </w:p>
        </w:tc>
        <w:tc>
          <w:tcPr>
            <w:tcW w:w="1275" w:type="dxa"/>
            <w:tcBorders>
              <w:top w:val="single" w:sz="4" w:space="0" w:color="auto"/>
              <w:left w:val="single" w:sz="4" w:space="0" w:color="auto"/>
              <w:bottom w:val="single" w:sz="4" w:space="0" w:color="auto"/>
              <w:right w:val="single" w:sz="4" w:space="0" w:color="auto"/>
            </w:tcBorders>
          </w:tcPr>
          <w:p w14:paraId="48984DAB" w14:textId="77777777" w:rsidR="0040382F" w:rsidRPr="0088193B" w:rsidRDefault="0040382F" w:rsidP="007C4BD7">
            <w:pPr>
              <w:pStyle w:val="TAL"/>
            </w:pPr>
          </w:p>
        </w:tc>
      </w:tr>
      <w:tr w:rsidR="0040382F" w:rsidRPr="0088193B" w14:paraId="00DFA84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B1EE83" w14:textId="77777777" w:rsidR="0040382F" w:rsidRPr="0088193B" w:rsidRDefault="0040382F" w:rsidP="007C4BD7">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3817C42C" w14:textId="77777777" w:rsidR="0040382F" w:rsidRPr="0088193B" w:rsidRDefault="00EB1E30" w:rsidP="007C4BD7">
            <w:pPr>
              <w:pStyle w:val="TAL"/>
            </w:pPr>
            <w:r w:rsidRPr="0088193B">
              <w:t>n8</w:t>
            </w:r>
          </w:p>
        </w:tc>
        <w:tc>
          <w:tcPr>
            <w:tcW w:w="1701" w:type="dxa"/>
            <w:tcBorders>
              <w:top w:val="single" w:sz="4" w:space="0" w:color="auto"/>
              <w:left w:val="single" w:sz="4" w:space="0" w:color="auto"/>
              <w:bottom w:val="single" w:sz="4" w:space="0" w:color="auto"/>
              <w:right w:val="single" w:sz="4" w:space="0" w:color="auto"/>
            </w:tcBorders>
          </w:tcPr>
          <w:p w14:paraId="02CDA8C0" w14:textId="77777777" w:rsidR="0040382F" w:rsidRPr="0088193B" w:rsidRDefault="0040382F" w:rsidP="007C4BD7">
            <w:pPr>
              <w:pStyle w:val="TAL"/>
            </w:pPr>
          </w:p>
        </w:tc>
        <w:tc>
          <w:tcPr>
            <w:tcW w:w="1275" w:type="dxa"/>
            <w:tcBorders>
              <w:top w:val="single" w:sz="4" w:space="0" w:color="auto"/>
              <w:left w:val="single" w:sz="4" w:space="0" w:color="auto"/>
              <w:bottom w:val="single" w:sz="4" w:space="0" w:color="auto"/>
              <w:right w:val="single" w:sz="4" w:space="0" w:color="auto"/>
            </w:tcBorders>
          </w:tcPr>
          <w:p w14:paraId="26CF7C48" w14:textId="77777777" w:rsidR="0040382F" w:rsidRPr="0088193B" w:rsidRDefault="0040382F" w:rsidP="007C4BD7">
            <w:pPr>
              <w:pStyle w:val="TAL"/>
            </w:pPr>
          </w:p>
        </w:tc>
      </w:tr>
      <w:tr w:rsidR="0040382F" w:rsidRPr="0088193B" w14:paraId="40F9013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479FA2" w14:textId="77777777" w:rsidR="0040382F" w:rsidRPr="0088193B" w:rsidRDefault="0040382F" w:rsidP="007C4BD7">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19C3DCA7" w14:textId="77777777" w:rsidR="0040382F" w:rsidRPr="0088193B" w:rsidRDefault="0040382F" w:rsidP="007C4BD7">
            <w:pPr>
              <w:pStyle w:val="TAL"/>
            </w:pPr>
          </w:p>
        </w:tc>
        <w:tc>
          <w:tcPr>
            <w:tcW w:w="1701" w:type="dxa"/>
            <w:tcBorders>
              <w:top w:val="single" w:sz="4" w:space="0" w:color="auto"/>
              <w:left w:val="single" w:sz="4" w:space="0" w:color="auto"/>
              <w:bottom w:val="single" w:sz="4" w:space="0" w:color="auto"/>
              <w:right w:val="single" w:sz="4" w:space="0" w:color="auto"/>
            </w:tcBorders>
          </w:tcPr>
          <w:p w14:paraId="09F4A6A2" w14:textId="77777777" w:rsidR="0040382F" w:rsidRPr="0088193B" w:rsidRDefault="0040382F" w:rsidP="007C4BD7">
            <w:pPr>
              <w:pStyle w:val="TAL"/>
            </w:pPr>
          </w:p>
        </w:tc>
        <w:tc>
          <w:tcPr>
            <w:tcW w:w="1275" w:type="dxa"/>
            <w:tcBorders>
              <w:top w:val="single" w:sz="4" w:space="0" w:color="auto"/>
              <w:left w:val="single" w:sz="4" w:space="0" w:color="auto"/>
              <w:bottom w:val="single" w:sz="4" w:space="0" w:color="auto"/>
              <w:right w:val="single" w:sz="4" w:space="0" w:color="auto"/>
            </w:tcBorders>
          </w:tcPr>
          <w:p w14:paraId="09A95A47" w14:textId="77777777" w:rsidR="0040382F" w:rsidRPr="0088193B" w:rsidRDefault="0040382F" w:rsidP="007C4BD7">
            <w:pPr>
              <w:pStyle w:val="TAL"/>
            </w:pPr>
          </w:p>
        </w:tc>
      </w:tr>
      <w:tr w:rsidR="0040382F" w:rsidRPr="0088193B" w14:paraId="1353458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B06BA4" w14:textId="77777777" w:rsidR="0040382F" w:rsidRPr="0088193B" w:rsidRDefault="0040382F" w:rsidP="007C4BD7">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A1E4DD8" w14:textId="77777777" w:rsidR="0040382F" w:rsidRPr="0088193B" w:rsidRDefault="0040382F" w:rsidP="007C4BD7">
            <w:pPr>
              <w:pStyle w:val="TAL"/>
            </w:pPr>
          </w:p>
        </w:tc>
        <w:tc>
          <w:tcPr>
            <w:tcW w:w="1701" w:type="dxa"/>
            <w:tcBorders>
              <w:top w:val="single" w:sz="4" w:space="0" w:color="auto"/>
              <w:left w:val="single" w:sz="4" w:space="0" w:color="auto"/>
              <w:bottom w:val="single" w:sz="4" w:space="0" w:color="auto"/>
              <w:right w:val="single" w:sz="4" w:space="0" w:color="auto"/>
            </w:tcBorders>
          </w:tcPr>
          <w:p w14:paraId="679D1415" w14:textId="77777777" w:rsidR="0040382F" w:rsidRPr="0088193B" w:rsidRDefault="0040382F" w:rsidP="007C4BD7">
            <w:pPr>
              <w:pStyle w:val="TAL"/>
            </w:pPr>
          </w:p>
        </w:tc>
        <w:tc>
          <w:tcPr>
            <w:tcW w:w="1275" w:type="dxa"/>
            <w:tcBorders>
              <w:top w:val="single" w:sz="4" w:space="0" w:color="auto"/>
              <w:left w:val="single" w:sz="4" w:space="0" w:color="auto"/>
              <w:bottom w:val="single" w:sz="4" w:space="0" w:color="auto"/>
              <w:right w:val="single" w:sz="4" w:space="0" w:color="auto"/>
            </w:tcBorders>
          </w:tcPr>
          <w:p w14:paraId="101867D0" w14:textId="77777777" w:rsidR="0040382F" w:rsidRPr="0088193B" w:rsidRDefault="0040382F" w:rsidP="007C4BD7">
            <w:pPr>
              <w:pStyle w:val="TAL"/>
            </w:pPr>
          </w:p>
        </w:tc>
      </w:tr>
    </w:tbl>
    <w:p w14:paraId="7C9FBB10" w14:textId="77777777" w:rsidR="003A0A70" w:rsidRPr="0088193B" w:rsidRDefault="003A0A70" w:rsidP="003A0A70"/>
    <w:p w14:paraId="16D83F4A" w14:textId="77777777" w:rsidR="00062E00" w:rsidRPr="0088193B" w:rsidRDefault="00062E00" w:rsidP="00062E00">
      <w:pPr>
        <w:pStyle w:val="TH"/>
      </w:pPr>
      <w:r w:rsidRPr="0088193B">
        <w:t>Table 7.1.4.5.3.3-6: MAC-MainConfig</w:t>
      </w:r>
      <w:r w:rsidRPr="0088193B">
        <w:rPr>
          <w:lang w:eastAsia="zh-CN"/>
        </w:rPr>
        <w:t>-RBC</w:t>
      </w:r>
      <w:r w:rsidRPr="0088193B">
        <w:t xml:space="preserve"> in </w:t>
      </w:r>
      <w:r w:rsidRPr="0088193B">
        <w:rPr>
          <w:i/>
        </w:rPr>
        <w:t>RRCConnectionReconfiguration(</w:t>
      </w:r>
      <w:r w:rsidRPr="0088193B">
        <w:t>preamble)</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62E00" w:rsidRPr="0088193B" w14:paraId="12AE2C99" w14:textId="77777777">
        <w:trPr>
          <w:gridBefore w:val="1"/>
          <w:wBefore w:w="9" w:type="dxa"/>
        </w:trPr>
        <w:tc>
          <w:tcPr>
            <w:tcW w:w="9738" w:type="dxa"/>
            <w:gridSpan w:val="4"/>
          </w:tcPr>
          <w:p w14:paraId="0100B1B5" w14:textId="77777777" w:rsidR="00062E00" w:rsidRPr="0088193B" w:rsidRDefault="00062E00" w:rsidP="0076430D">
            <w:pPr>
              <w:pStyle w:val="TAL"/>
            </w:pPr>
            <w:r w:rsidRPr="0088193B">
              <w:t>Derivation Path: 36.508 table 4.8.2.1.5-1</w:t>
            </w:r>
          </w:p>
        </w:tc>
      </w:tr>
      <w:tr w:rsidR="00062E00" w:rsidRPr="0088193B" w14:paraId="185D215F" w14:textId="77777777">
        <w:tblPrEx>
          <w:tblCellMar>
            <w:left w:w="108" w:type="dxa"/>
            <w:right w:w="108" w:type="dxa"/>
          </w:tblCellMar>
        </w:tblPrEx>
        <w:tc>
          <w:tcPr>
            <w:tcW w:w="4535" w:type="dxa"/>
            <w:gridSpan w:val="2"/>
            <w:shd w:val="clear" w:color="auto" w:fill="auto"/>
          </w:tcPr>
          <w:p w14:paraId="3EF193C5" w14:textId="77777777" w:rsidR="00062E00" w:rsidRPr="0088193B" w:rsidRDefault="00062E00" w:rsidP="0076430D">
            <w:pPr>
              <w:pStyle w:val="TAH"/>
            </w:pPr>
            <w:r w:rsidRPr="0088193B">
              <w:t>Information Element</w:t>
            </w:r>
          </w:p>
        </w:tc>
        <w:tc>
          <w:tcPr>
            <w:tcW w:w="2267" w:type="dxa"/>
            <w:shd w:val="clear" w:color="auto" w:fill="auto"/>
          </w:tcPr>
          <w:p w14:paraId="54BEB5A8" w14:textId="77777777" w:rsidR="00062E00" w:rsidRPr="0088193B" w:rsidRDefault="00062E00" w:rsidP="0076430D">
            <w:pPr>
              <w:pStyle w:val="TAH"/>
            </w:pPr>
            <w:r w:rsidRPr="0088193B">
              <w:t>Value/remark</w:t>
            </w:r>
          </w:p>
        </w:tc>
        <w:tc>
          <w:tcPr>
            <w:tcW w:w="1700" w:type="dxa"/>
            <w:shd w:val="clear" w:color="auto" w:fill="auto"/>
          </w:tcPr>
          <w:p w14:paraId="334BE252" w14:textId="77777777" w:rsidR="00062E00" w:rsidRPr="0088193B" w:rsidRDefault="00062E00" w:rsidP="0076430D">
            <w:pPr>
              <w:pStyle w:val="TAH"/>
            </w:pPr>
            <w:r w:rsidRPr="0088193B">
              <w:t>Comment</w:t>
            </w:r>
          </w:p>
        </w:tc>
        <w:tc>
          <w:tcPr>
            <w:tcW w:w="1245" w:type="dxa"/>
            <w:shd w:val="clear" w:color="auto" w:fill="auto"/>
          </w:tcPr>
          <w:p w14:paraId="01363A09" w14:textId="77777777" w:rsidR="00062E00" w:rsidRPr="0088193B" w:rsidRDefault="00062E00" w:rsidP="0076430D">
            <w:pPr>
              <w:pStyle w:val="TAH"/>
            </w:pPr>
            <w:r w:rsidRPr="0088193B">
              <w:t>Condition</w:t>
            </w:r>
          </w:p>
        </w:tc>
      </w:tr>
      <w:tr w:rsidR="00062E00" w:rsidRPr="0088193B" w14:paraId="1C17777A" w14:textId="77777777">
        <w:tblPrEx>
          <w:tblCellMar>
            <w:left w:w="108" w:type="dxa"/>
            <w:right w:w="108" w:type="dxa"/>
          </w:tblCellMar>
        </w:tblPrEx>
        <w:tc>
          <w:tcPr>
            <w:tcW w:w="4535" w:type="dxa"/>
            <w:gridSpan w:val="2"/>
            <w:shd w:val="clear" w:color="auto" w:fill="auto"/>
          </w:tcPr>
          <w:p w14:paraId="47D5F288" w14:textId="77777777" w:rsidR="00062E00" w:rsidRPr="0088193B" w:rsidRDefault="00062E00" w:rsidP="0076430D">
            <w:pPr>
              <w:pStyle w:val="TAL"/>
            </w:pPr>
            <w:r w:rsidRPr="0088193B">
              <w:t>MAC-MainConfig</w:t>
            </w:r>
            <w:r w:rsidRPr="0088193B">
              <w:rPr>
                <w:lang w:eastAsia="zh-CN"/>
              </w:rPr>
              <w:t>RBC</w:t>
            </w:r>
            <w:r w:rsidRPr="0088193B">
              <w:t>- ::= SEQUENCE {</w:t>
            </w:r>
          </w:p>
        </w:tc>
        <w:tc>
          <w:tcPr>
            <w:tcW w:w="2267" w:type="dxa"/>
            <w:shd w:val="clear" w:color="auto" w:fill="auto"/>
          </w:tcPr>
          <w:p w14:paraId="75C63983" w14:textId="77777777" w:rsidR="00062E00" w:rsidRPr="0088193B" w:rsidRDefault="00062E00" w:rsidP="0076430D">
            <w:pPr>
              <w:pStyle w:val="TAL"/>
            </w:pPr>
          </w:p>
        </w:tc>
        <w:tc>
          <w:tcPr>
            <w:tcW w:w="1700" w:type="dxa"/>
            <w:shd w:val="clear" w:color="auto" w:fill="auto"/>
          </w:tcPr>
          <w:p w14:paraId="5099408A" w14:textId="77777777" w:rsidR="00062E00" w:rsidRPr="0088193B" w:rsidRDefault="00062E00" w:rsidP="0076430D">
            <w:pPr>
              <w:pStyle w:val="TAL"/>
            </w:pPr>
          </w:p>
        </w:tc>
        <w:tc>
          <w:tcPr>
            <w:tcW w:w="1245" w:type="dxa"/>
            <w:shd w:val="clear" w:color="auto" w:fill="auto"/>
          </w:tcPr>
          <w:p w14:paraId="224DC1FB" w14:textId="77777777" w:rsidR="00062E00" w:rsidRPr="0088193B" w:rsidRDefault="00062E00" w:rsidP="0076430D">
            <w:pPr>
              <w:pStyle w:val="TAL"/>
            </w:pPr>
          </w:p>
        </w:tc>
      </w:tr>
      <w:tr w:rsidR="00062E00" w:rsidRPr="0088193B" w14:paraId="11C6D335" w14:textId="77777777">
        <w:tblPrEx>
          <w:tblCellMar>
            <w:left w:w="108" w:type="dxa"/>
            <w:right w:w="108" w:type="dxa"/>
          </w:tblCellMar>
        </w:tblPrEx>
        <w:tc>
          <w:tcPr>
            <w:tcW w:w="4535" w:type="dxa"/>
            <w:gridSpan w:val="2"/>
            <w:shd w:val="clear" w:color="auto" w:fill="auto"/>
          </w:tcPr>
          <w:p w14:paraId="4B4F4D20" w14:textId="77777777" w:rsidR="00062E00" w:rsidRPr="0088193B" w:rsidRDefault="00062E00" w:rsidP="0076430D">
            <w:pPr>
              <w:pStyle w:val="TAL"/>
            </w:pPr>
            <w:r w:rsidRPr="0088193B">
              <w:t xml:space="preserve">  ul-SCH-Configuration SEQUENCE {</w:t>
            </w:r>
          </w:p>
        </w:tc>
        <w:tc>
          <w:tcPr>
            <w:tcW w:w="2267" w:type="dxa"/>
            <w:shd w:val="clear" w:color="auto" w:fill="auto"/>
          </w:tcPr>
          <w:p w14:paraId="3C4E9B3E" w14:textId="77777777" w:rsidR="00062E00" w:rsidRPr="0088193B" w:rsidRDefault="00062E00" w:rsidP="0076430D">
            <w:pPr>
              <w:pStyle w:val="TAL"/>
            </w:pPr>
          </w:p>
        </w:tc>
        <w:tc>
          <w:tcPr>
            <w:tcW w:w="1700" w:type="dxa"/>
            <w:shd w:val="clear" w:color="auto" w:fill="auto"/>
          </w:tcPr>
          <w:p w14:paraId="2EA67277" w14:textId="77777777" w:rsidR="00062E00" w:rsidRPr="0088193B" w:rsidRDefault="00062E00" w:rsidP="0076430D">
            <w:pPr>
              <w:pStyle w:val="TAL"/>
            </w:pPr>
          </w:p>
        </w:tc>
        <w:tc>
          <w:tcPr>
            <w:tcW w:w="1245" w:type="dxa"/>
            <w:shd w:val="clear" w:color="auto" w:fill="auto"/>
          </w:tcPr>
          <w:p w14:paraId="42820A02" w14:textId="77777777" w:rsidR="00062E00" w:rsidRPr="0088193B" w:rsidRDefault="00062E00" w:rsidP="0076430D">
            <w:pPr>
              <w:pStyle w:val="TAL"/>
            </w:pPr>
          </w:p>
        </w:tc>
      </w:tr>
      <w:tr w:rsidR="00062E00" w:rsidRPr="0088193B" w14:paraId="19F53C09" w14:textId="77777777">
        <w:tblPrEx>
          <w:tblCellMar>
            <w:left w:w="108" w:type="dxa"/>
            <w:right w:w="108" w:type="dxa"/>
          </w:tblCellMar>
        </w:tblPrEx>
        <w:tc>
          <w:tcPr>
            <w:tcW w:w="4535" w:type="dxa"/>
            <w:gridSpan w:val="2"/>
            <w:shd w:val="clear" w:color="auto" w:fill="auto"/>
          </w:tcPr>
          <w:p w14:paraId="13A161FD" w14:textId="77777777" w:rsidR="00062E00" w:rsidRPr="0088193B" w:rsidRDefault="00062E00" w:rsidP="0076430D">
            <w:pPr>
              <w:pStyle w:val="TAL"/>
            </w:pPr>
            <w:r w:rsidRPr="0088193B">
              <w:t xml:space="preserve">    retxBSR-Timer</w:t>
            </w:r>
          </w:p>
        </w:tc>
        <w:tc>
          <w:tcPr>
            <w:tcW w:w="2267" w:type="dxa"/>
            <w:shd w:val="clear" w:color="auto" w:fill="auto"/>
          </w:tcPr>
          <w:p w14:paraId="3138D032" w14:textId="77777777" w:rsidR="00062E00" w:rsidRPr="0088193B" w:rsidRDefault="00062E00" w:rsidP="0076430D">
            <w:pPr>
              <w:pStyle w:val="TAL"/>
            </w:pPr>
            <w:r w:rsidRPr="0088193B">
              <w:t>sf320</w:t>
            </w:r>
          </w:p>
        </w:tc>
        <w:tc>
          <w:tcPr>
            <w:tcW w:w="1700" w:type="dxa"/>
            <w:shd w:val="clear" w:color="auto" w:fill="auto"/>
          </w:tcPr>
          <w:p w14:paraId="6B97EB39" w14:textId="77777777" w:rsidR="00062E00" w:rsidRPr="0088193B" w:rsidRDefault="00062E00" w:rsidP="0076430D">
            <w:pPr>
              <w:pStyle w:val="TAL"/>
            </w:pPr>
          </w:p>
        </w:tc>
        <w:tc>
          <w:tcPr>
            <w:tcW w:w="1245" w:type="dxa"/>
            <w:shd w:val="clear" w:color="auto" w:fill="auto"/>
          </w:tcPr>
          <w:p w14:paraId="3E27DA79" w14:textId="77777777" w:rsidR="00062E00" w:rsidRPr="0088193B" w:rsidRDefault="00062E00" w:rsidP="0076430D">
            <w:pPr>
              <w:pStyle w:val="TAL"/>
            </w:pPr>
          </w:p>
        </w:tc>
      </w:tr>
      <w:tr w:rsidR="00062E00" w:rsidRPr="0088193B" w14:paraId="09CD3CFB" w14:textId="77777777">
        <w:tblPrEx>
          <w:tblCellMar>
            <w:left w:w="108" w:type="dxa"/>
            <w:right w:w="108" w:type="dxa"/>
          </w:tblCellMar>
        </w:tblPrEx>
        <w:tc>
          <w:tcPr>
            <w:tcW w:w="4535" w:type="dxa"/>
            <w:gridSpan w:val="2"/>
            <w:shd w:val="clear" w:color="auto" w:fill="auto"/>
          </w:tcPr>
          <w:p w14:paraId="700CE435" w14:textId="77777777" w:rsidR="00062E00" w:rsidRPr="0088193B" w:rsidRDefault="00062E00" w:rsidP="0076430D">
            <w:pPr>
              <w:pStyle w:val="TAL"/>
            </w:pPr>
            <w:r w:rsidRPr="0088193B">
              <w:t xml:space="preserve">  }</w:t>
            </w:r>
          </w:p>
        </w:tc>
        <w:tc>
          <w:tcPr>
            <w:tcW w:w="2267" w:type="dxa"/>
            <w:shd w:val="clear" w:color="auto" w:fill="auto"/>
          </w:tcPr>
          <w:p w14:paraId="399BB546" w14:textId="77777777" w:rsidR="00062E00" w:rsidRPr="0088193B" w:rsidRDefault="00062E00" w:rsidP="0076430D">
            <w:pPr>
              <w:pStyle w:val="TAL"/>
            </w:pPr>
          </w:p>
        </w:tc>
        <w:tc>
          <w:tcPr>
            <w:tcW w:w="1700" w:type="dxa"/>
            <w:shd w:val="clear" w:color="auto" w:fill="auto"/>
          </w:tcPr>
          <w:p w14:paraId="25860730" w14:textId="77777777" w:rsidR="00062E00" w:rsidRPr="0088193B" w:rsidRDefault="00062E00" w:rsidP="0076430D">
            <w:pPr>
              <w:pStyle w:val="TAL"/>
            </w:pPr>
          </w:p>
        </w:tc>
        <w:tc>
          <w:tcPr>
            <w:tcW w:w="1245" w:type="dxa"/>
            <w:shd w:val="clear" w:color="auto" w:fill="auto"/>
          </w:tcPr>
          <w:p w14:paraId="21CE7E3A" w14:textId="77777777" w:rsidR="00062E00" w:rsidRPr="0088193B" w:rsidRDefault="00062E00" w:rsidP="0076430D">
            <w:pPr>
              <w:pStyle w:val="TAL"/>
            </w:pPr>
          </w:p>
        </w:tc>
      </w:tr>
      <w:tr w:rsidR="00062E00" w:rsidRPr="0088193B" w14:paraId="24FD3357" w14:textId="77777777">
        <w:tblPrEx>
          <w:tblCellMar>
            <w:left w:w="108" w:type="dxa"/>
            <w:right w:w="108" w:type="dxa"/>
          </w:tblCellMar>
        </w:tblPrEx>
        <w:tc>
          <w:tcPr>
            <w:tcW w:w="4535" w:type="dxa"/>
            <w:gridSpan w:val="2"/>
            <w:shd w:val="clear" w:color="auto" w:fill="auto"/>
          </w:tcPr>
          <w:p w14:paraId="21A92EB8" w14:textId="77777777" w:rsidR="00062E00" w:rsidRPr="0088193B" w:rsidRDefault="00062E00" w:rsidP="0076430D">
            <w:pPr>
              <w:pStyle w:val="TAL"/>
            </w:pPr>
            <w:r w:rsidRPr="0088193B">
              <w:t>}</w:t>
            </w:r>
          </w:p>
        </w:tc>
        <w:tc>
          <w:tcPr>
            <w:tcW w:w="2267" w:type="dxa"/>
            <w:shd w:val="clear" w:color="auto" w:fill="auto"/>
          </w:tcPr>
          <w:p w14:paraId="727211E5" w14:textId="77777777" w:rsidR="00062E00" w:rsidRPr="0088193B" w:rsidRDefault="00062E00" w:rsidP="0076430D">
            <w:pPr>
              <w:pStyle w:val="TAL"/>
            </w:pPr>
          </w:p>
        </w:tc>
        <w:tc>
          <w:tcPr>
            <w:tcW w:w="1700" w:type="dxa"/>
            <w:shd w:val="clear" w:color="auto" w:fill="auto"/>
          </w:tcPr>
          <w:p w14:paraId="1D258238" w14:textId="77777777" w:rsidR="00062E00" w:rsidRPr="0088193B" w:rsidRDefault="00062E00" w:rsidP="0076430D">
            <w:pPr>
              <w:pStyle w:val="TAL"/>
            </w:pPr>
          </w:p>
        </w:tc>
        <w:tc>
          <w:tcPr>
            <w:tcW w:w="1245" w:type="dxa"/>
            <w:shd w:val="clear" w:color="auto" w:fill="auto"/>
          </w:tcPr>
          <w:p w14:paraId="430153EB" w14:textId="77777777" w:rsidR="00062E00" w:rsidRPr="0088193B" w:rsidRDefault="00062E00" w:rsidP="0076430D">
            <w:pPr>
              <w:pStyle w:val="TAL"/>
            </w:pPr>
          </w:p>
        </w:tc>
      </w:tr>
    </w:tbl>
    <w:p w14:paraId="20A769B3" w14:textId="77777777" w:rsidR="00062E00" w:rsidRPr="0088193B" w:rsidRDefault="00062E00" w:rsidP="00062E00"/>
    <w:p w14:paraId="518EAA61" w14:textId="77777777" w:rsidR="00D758CA" w:rsidRPr="0088193B" w:rsidRDefault="00D758CA" w:rsidP="00D758CA">
      <w:pPr>
        <w:pStyle w:val="Heading4"/>
      </w:pPr>
      <w:r w:rsidRPr="0088193B">
        <w:t>7.1.4.6</w:t>
      </w:r>
      <w:r w:rsidRPr="0088193B">
        <w:tab/>
        <w:t xml:space="preserve">Correct </w:t>
      </w:r>
      <w:r w:rsidR="004B0E19" w:rsidRPr="0088193B">
        <w:t xml:space="preserve">handling </w:t>
      </w:r>
      <w:r w:rsidRPr="0088193B">
        <w:t xml:space="preserve">of MAC control information </w:t>
      </w:r>
      <w:r w:rsidR="004B0E19" w:rsidRPr="0088193B">
        <w:t xml:space="preserve">/ </w:t>
      </w:r>
      <w:r w:rsidRPr="0088193B">
        <w:t xml:space="preserve">Buffer </w:t>
      </w:r>
      <w:r w:rsidR="004B0E19" w:rsidRPr="0088193B">
        <w:t xml:space="preserve">status </w:t>
      </w:r>
      <w:r w:rsidRPr="0088193B">
        <w:t xml:space="preserve">/ UL data arrive in the UE Tx buffer </w:t>
      </w:r>
      <w:r w:rsidR="00E14B4B" w:rsidRPr="0088193B">
        <w:rPr>
          <w:lang w:eastAsia="zh-CN"/>
        </w:rPr>
        <w:t xml:space="preserve">and retransmission of BSR </w:t>
      </w:r>
      <w:r w:rsidRPr="0088193B">
        <w:t>/ Regular BSR</w:t>
      </w:r>
      <w:bookmarkEnd w:id="68"/>
    </w:p>
    <w:p w14:paraId="692B2779" w14:textId="77777777" w:rsidR="00D758CA" w:rsidRPr="0088193B" w:rsidRDefault="00D758CA" w:rsidP="00D758CA">
      <w:pPr>
        <w:pStyle w:val="H6"/>
      </w:pPr>
      <w:r w:rsidRPr="0088193B">
        <w:t>7.1.4.6.1</w:t>
      </w:r>
      <w:r w:rsidRPr="0088193B">
        <w:tab/>
      </w:r>
      <w:r w:rsidRPr="0088193B">
        <w:rPr>
          <w:snapToGrid w:val="0"/>
        </w:rPr>
        <w:t xml:space="preserve">Test </w:t>
      </w:r>
      <w:r w:rsidRPr="0088193B">
        <w:t>Purpose</w:t>
      </w:r>
      <w:r w:rsidRPr="0088193B">
        <w:rPr>
          <w:snapToGrid w:val="0"/>
        </w:rPr>
        <w:t xml:space="preserve"> (TP)</w:t>
      </w:r>
      <w:r w:rsidRPr="0088193B">
        <w:t xml:space="preserve"> </w:t>
      </w:r>
    </w:p>
    <w:p w14:paraId="37963DCD" w14:textId="77777777" w:rsidR="00D758CA" w:rsidRPr="0088193B" w:rsidRDefault="00D758CA" w:rsidP="00D758CA">
      <w:pPr>
        <w:pStyle w:val="H6"/>
      </w:pPr>
      <w:r w:rsidRPr="0088193B">
        <w:t>(1)</w:t>
      </w:r>
    </w:p>
    <w:p w14:paraId="19CDAA15" w14:textId="77777777" w:rsidR="00FA4681" w:rsidRPr="0088193B" w:rsidRDefault="00D758CA" w:rsidP="00FA4681">
      <w:pPr>
        <w:pStyle w:val="PL"/>
        <w:rPr>
          <w:noProof w:val="0"/>
        </w:rPr>
      </w:pPr>
      <w:r w:rsidRPr="0088193B">
        <w:rPr>
          <w:b/>
          <w:bCs/>
          <w:noProof w:val="0"/>
        </w:rPr>
        <w:t>with</w:t>
      </w:r>
      <w:r w:rsidRPr="0088193B">
        <w:rPr>
          <w:noProof w:val="0"/>
        </w:rPr>
        <w:t xml:space="preserve"> (</w:t>
      </w:r>
      <w:r w:rsidR="00FA4681" w:rsidRPr="0088193B">
        <w:rPr>
          <w:noProof w:val="0"/>
        </w:rPr>
        <w:t xml:space="preserve"> </w:t>
      </w:r>
      <w:r w:rsidRPr="0088193B">
        <w:rPr>
          <w:noProof w:val="0"/>
        </w:rPr>
        <w:t>UE in E-UTRA RRC_CONNECTED state</w:t>
      </w:r>
      <w:r w:rsidR="00FA4681" w:rsidRPr="0088193B">
        <w:rPr>
          <w:noProof w:val="0"/>
        </w:rPr>
        <w:t xml:space="preserve"> </w:t>
      </w:r>
      <w:r w:rsidRPr="0088193B">
        <w:rPr>
          <w:noProof w:val="0"/>
        </w:rPr>
        <w:t>)</w:t>
      </w:r>
    </w:p>
    <w:p w14:paraId="02029B7C" w14:textId="77777777" w:rsidR="00D758CA" w:rsidRPr="0088193B" w:rsidRDefault="00D758CA" w:rsidP="00D758CA">
      <w:pPr>
        <w:pStyle w:val="PL"/>
        <w:rPr>
          <w:noProof w:val="0"/>
        </w:rPr>
      </w:pPr>
      <w:r w:rsidRPr="0088193B">
        <w:rPr>
          <w:b/>
          <w:bCs/>
          <w:noProof w:val="0"/>
        </w:rPr>
        <w:t xml:space="preserve">ensure that </w:t>
      </w:r>
      <w:r w:rsidRPr="0088193B">
        <w:rPr>
          <w:noProof w:val="0"/>
        </w:rPr>
        <w:t>{</w:t>
      </w:r>
    </w:p>
    <w:p w14:paraId="39138BD6" w14:textId="77777777" w:rsidR="00FA4681" w:rsidRPr="0088193B" w:rsidRDefault="00D758CA" w:rsidP="00FA4681">
      <w:pPr>
        <w:pStyle w:val="PL"/>
        <w:rPr>
          <w:noProof w:val="0"/>
        </w:rPr>
      </w:pPr>
      <w:r w:rsidRPr="0088193B">
        <w:rPr>
          <w:noProof w:val="0"/>
        </w:rPr>
        <w:t xml:space="preserve">  </w:t>
      </w:r>
      <w:r w:rsidRPr="0088193B">
        <w:rPr>
          <w:b/>
          <w:bCs/>
          <w:noProof w:val="0"/>
        </w:rPr>
        <w:t>when</w:t>
      </w:r>
      <w:r w:rsidR="00FA4681" w:rsidRPr="0088193B">
        <w:rPr>
          <w:bCs/>
          <w:noProof w:val="0"/>
        </w:rPr>
        <w:t xml:space="preserve"> </w:t>
      </w:r>
      <w:r w:rsidRPr="0088193B">
        <w:rPr>
          <w:noProof w:val="0"/>
        </w:rPr>
        <w:t xml:space="preserve">{ UL data arrives in the UE transmission buffer </w:t>
      </w:r>
      <w:r w:rsidRPr="0088193B">
        <w:rPr>
          <w:b/>
          <w:bCs/>
          <w:noProof w:val="0"/>
        </w:rPr>
        <w:t>and</w:t>
      </w:r>
      <w:r w:rsidRPr="0088193B">
        <w:rPr>
          <w:noProof w:val="0"/>
        </w:rPr>
        <w:t xml:space="preserve"> the data belongs to a logical channel with higher priority than those for which data </w:t>
      </w:r>
      <w:r w:rsidR="00E14B4B" w:rsidRPr="0088193B">
        <w:rPr>
          <w:noProof w:val="0"/>
          <w:lang w:eastAsia="zh-CN"/>
        </w:rPr>
        <w:t xml:space="preserve">is </w:t>
      </w:r>
      <w:r w:rsidRPr="0088193B">
        <w:rPr>
          <w:noProof w:val="0"/>
        </w:rPr>
        <w:t xml:space="preserve">already </w:t>
      </w:r>
      <w:r w:rsidR="001754E5" w:rsidRPr="0088193B">
        <w:rPr>
          <w:noProof w:val="0"/>
          <w:lang w:eastAsia="zh-CN"/>
        </w:rPr>
        <w:t>available</w:t>
      </w:r>
      <w:r w:rsidR="00E14B4B" w:rsidRPr="0088193B">
        <w:rPr>
          <w:noProof w:val="0"/>
          <w:lang w:eastAsia="zh-CN"/>
        </w:rPr>
        <w:t xml:space="preserve"> for</w:t>
      </w:r>
      <w:r w:rsidRPr="0088193B">
        <w:rPr>
          <w:noProof w:val="0"/>
        </w:rPr>
        <w:t xml:space="preserve"> transmission </w:t>
      </w:r>
      <w:r w:rsidRPr="0088193B">
        <w:rPr>
          <w:b/>
          <w:bCs/>
          <w:noProof w:val="0"/>
        </w:rPr>
        <w:t>and</w:t>
      </w:r>
      <w:r w:rsidRPr="0088193B">
        <w:rPr>
          <w:noProof w:val="0"/>
        </w:rPr>
        <w:t xml:space="preserve"> </w:t>
      </w:r>
      <w:r w:rsidR="00E14B4B" w:rsidRPr="0088193B">
        <w:rPr>
          <w:noProof w:val="0"/>
          <w:lang w:eastAsia="zh-CN"/>
        </w:rPr>
        <w:t>the new logical channel and the existing logical channels belongs to the different LCG</w:t>
      </w:r>
      <w:r w:rsidR="00FA4681" w:rsidRPr="0088193B">
        <w:rPr>
          <w:noProof w:val="0"/>
          <w:lang w:eastAsia="zh-CN"/>
        </w:rPr>
        <w:t xml:space="preserve"> </w:t>
      </w:r>
      <w:r w:rsidRPr="0088193B">
        <w:rPr>
          <w:noProof w:val="0"/>
        </w:rPr>
        <w:t>}</w:t>
      </w:r>
    </w:p>
    <w:p w14:paraId="3DE85587" w14:textId="77777777" w:rsidR="00D758CA" w:rsidRPr="0088193B" w:rsidRDefault="00D758CA" w:rsidP="00D758CA">
      <w:pPr>
        <w:pStyle w:val="PL"/>
        <w:rPr>
          <w:noProof w:val="0"/>
        </w:rPr>
      </w:pPr>
      <w:r w:rsidRPr="0088193B">
        <w:rPr>
          <w:noProof w:val="0"/>
        </w:rPr>
        <w:t xml:space="preserve">    </w:t>
      </w:r>
      <w:r w:rsidRPr="0088193B">
        <w:rPr>
          <w:b/>
          <w:bCs/>
          <w:noProof w:val="0"/>
        </w:rPr>
        <w:t>then</w:t>
      </w:r>
      <w:r w:rsidRPr="0088193B">
        <w:rPr>
          <w:noProof w:val="0"/>
        </w:rPr>
        <w:t xml:space="preserve"> { UE Reports a Long Buffer Status Reporting (BSR)</w:t>
      </w:r>
      <w:r w:rsidR="00FA4681" w:rsidRPr="0088193B">
        <w:rPr>
          <w:noProof w:val="0"/>
        </w:rPr>
        <w:t xml:space="preserve"> </w:t>
      </w:r>
      <w:r w:rsidRPr="0088193B">
        <w:rPr>
          <w:noProof w:val="0"/>
        </w:rPr>
        <w:t>}</w:t>
      </w:r>
    </w:p>
    <w:p w14:paraId="15260326" w14:textId="77777777" w:rsidR="00FA4681" w:rsidRPr="0088193B" w:rsidRDefault="00D758CA" w:rsidP="00FA4681">
      <w:pPr>
        <w:pStyle w:val="PL"/>
        <w:rPr>
          <w:noProof w:val="0"/>
        </w:rPr>
      </w:pPr>
      <w:r w:rsidRPr="0088193B">
        <w:rPr>
          <w:noProof w:val="0"/>
        </w:rPr>
        <w:t xml:space="preserve">       </w:t>
      </w:r>
      <w:r w:rsidR="00FA4681" w:rsidRPr="0088193B">
        <w:rPr>
          <w:noProof w:val="0"/>
        </w:rPr>
        <w:t xml:space="preserve">     </w:t>
      </w:r>
      <w:r w:rsidRPr="0088193B">
        <w:rPr>
          <w:noProof w:val="0"/>
        </w:rPr>
        <w:t>}</w:t>
      </w:r>
    </w:p>
    <w:p w14:paraId="6E5379E1" w14:textId="77777777" w:rsidR="00D758CA" w:rsidRPr="0088193B" w:rsidRDefault="00D758CA" w:rsidP="00D758CA">
      <w:pPr>
        <w:pStyle w:val="PL"/>
        <w:rPr>
          <w:noProof w:val="0"/>
        </w:rPr>
      </w:pPr>
    </w:p>
    <w:p w14:paraId="1377ABF8" w14:textId="77777777" w:rsidR="00E14B4B" w:rsidRPr="0088193B" w:rsidRDefault="00E14B4B" w:rsidP="00E14B4B">
      <w:pPr>
        <w:pStyle w:val="H6"/>
      </w:pPr>
      <w:r w:rsidRPr="0088193B">
        <w:t>(2)</w:t>
      </w:r>
    </w:p>
    <w:p w14:paraId="710D0D0D" w14:textId="77777777" w:rsidR="00FA4681" w:rsidRPr="0088193B" w:rsidRDefault="00E14B4B" w:rsidP="00FA4681">
      <w:pPr>
        <w:pStyle w:val="PL"/>
        <w:rPr>
          <w:noProof w:val="0"/>
        </w:rPr>
      </w:pPr>
      <w:r w:rsidRPr="0088193B">
        <w:rPr>
          <w:b/>
          <w:bCs/>
          <w:noProof w:val="0"/>
        </w:rPr>
        <w:t>with</w:t>
      </w:r>
      <w:r w:rsidRPr="0088193B">
        <w:rPr>
          <w:noProof w:val="0"/>
        </w:rPr>
        <w:t xml:space="preserve"> (</w:t>
      </w:r>
      <w:r w:rsidR="00FA4681" w:rsidRPr="0088193B">
        <w:rPr>
          <w:noProof w:val="0"/>
        </w:rPr>
        <w:t xml:space="preserve"> </w:t>
      </w:r>
      <w:r w:rsidRPr="0088193B">
        <w:rPr>
          <w:noProof w:val="0"/>
        </w:rPr>
        <w:t>UE in E-UTRA RRC_CONNECTED state</w:t>
      </w:r>
      <w:r w:rsidR="00FA4681" w:rsidRPr="0088193B">
        <w:rPr>
          <w:noProof w:val="0"/>
        </w:rPr>
        <w:t xml:space="preserve"> </w:t>
      </w:r>
      <w:r w:rsidRPr="0088193B">
        <w:rPr>
          <w:noProof w:val="0"/>
        </w:rPr>
        <w:t>)</w:t>
      </w:r>
    </w:p>
    <w:p w14:paraId="1CBAA243" w14:textId="77777777" w:rsidR="00FA4681" w:rsidRPr="0088193B" w:rsidRDefault="00E14B4B" w:rsidP="00FA4681">
      <w:pPr>
        <w:pStyle w:val="PL"/>
        <w:rPr>
          <w:noProof w:val="0"/>
        </w:rPr>
      </w:pPr>
      <w:r w:rsidRPr="0088193B">
        <w:rPr>
          <w:b/>
          <w:bCs/>
          <w:noProof w:val="0"/>
        </w:rPr>
        <w:t xml:space="preserve">ensure that </w:t>
      </w:r>
      <w:r w:rsidRPr="0088193B">
        <w:rPr>
          <w:noProof w:val="0"/>
        </w:rPr>
        <w:t>{</w:t>
      </w:r>
    </w:p>
    <w:p w14:paraId="3EEFA59A" w14:textId="77777777" w:rsidR="00FA4681" w:rsidRPr="0088193B" w:rsidRDefault="00E14B4B" w:rsidP="00FA4681">
      <w:pPr>
        <w:pStyle w:val="PL"/>
        <w:rPr>
          <w:noProof w:val="0"/>
        </w:rPr>
      </w:pPr>
      <w:r w:rsidRPr="0088193B">
        <w:rPr>
          <w:noProof w:val="0"/>
        </w:rPr>
        <w:t xml:space="preserve">  </w:t>
      </w:r>
      <w:r w:rsidRPr="0088193B">
        <w:rPr>
          <w:b/>
          <w:bCs/>
          <w:noProof w:val="0"/>
        </w:rPr>
        <w:t>when</w:t>
      </w:r>
      <w:r w:rsidR="00FA4681" w:rsidRPr="0088193B">
        <w:rPr>
          <w:bCs/>
          <w:noProof w:val="0"/>
        </w:rPr>
        <w:t xml:space="preserve"> </w:t>
      </w:r>
      <w:r w:rsidRPr="0088193B">
        <w:rPr>
          <w:noProof w:val="0"/>
        </w:rPr>
        <w:t xml:space="preserve">{ UL data arrives in the UE transmission buffer </w:t>
      </w:r>
      <w:r w:rsidRPr="0088193B">
        <w:rPr>
          <w:b/>
          <w:bCs/>
          <w:noProof w:val="0"/>
        </w:rPr>
        <w:t>and</w:t>
      </w:r>
      <w:r w:rsidRPr="0088193B">
        <w:rPr>
          <w:noProof w:val="0"/>
        </w:rPr>
        <w:t xml:space="preserve"> there is no data available for transmission for any of the logical channels which belong to a LCG</w:t>
      </w:r>
      <w:r w:rsidR="00FA4681" w:rsidRPr="0088193B">
        <w:rPr>
          <w:noProof w:val="0"/>
        </w:rPr>
        <w:t xml:space="preserve"> </w:t>
      </w:r>
      <w:r w:rsidRPr="0088193B">
        <w:rPr>
          <w:noProof w:val="0"/>
        </w:rPr>
        <w:t>}</w:t>
      </w:r>
    </w:p>
    <w:p w14:paraId="0AB0E6CE" w14:textId="77777777" w:rsidR="00E14B4B" w:rsidRPr="0088193B" w:rsidRDefault="00E14B4B" w:rsidP="00E14B4B">
      <w:pPr>
        <w:pStyle w:val="PL"/>
        <w:rPr>
          <w:noProof w:val="0"/>
        </w:rPr>
      </w:pPr>
      <w:r w:rsidRPr="0088193B">
        <w:rPr>
          <w:noProof w:val="0"/>
        </w:rPr>
        <w:t xml:space="preserve">    </w:t>
      </w:r>
      <w:r w:rsidRPr="0088193B">
        <w:rPr>
          <w:b/>
          <w:bCs/>
          <w:noProof w:val="0"/>
        </w:rPr>
        <w:t xml:space="preserve">then </w:t>
      </w:r>
      <w:r w:rsidRPr="0088193B">
        <w:rPr>
          <w:noProof w:val="0"/>
        </w:rPr>
        <w:t>{ UE Reports a Short Buffer Status Reporting (BSR)</w:t>
      </w:r>
      <w:r w:rsidR="00FA4681" w:rsidRPr="0088193B">
        <w:rPr>
          <w:noProof w:val="0"/>
        </w:rPr>
        <w:t xml:space="preserve"> </w:t>
      </w:r>
      <w:r w:rsidRPr="0088193B">
        <w:rPr>
          <w:noProof w:val="0"/>
        </w:rPr>
        <w:t>}</w:t>
      </w:r>
    </w:p>
    <w:p w14:paraId="3F9328DB" w14:textId="77777777" w:rsidR="00FA4681" w:rsidRPr="0088193B" w:rsidRDefault="00E14B4B" w:rsidP="00FA4681">
      <w:pPr>
        <w:pStyle w:val="PL"/>
        <w:rPr>
          <w:noProof w:val="0"/>
        </w:rPr>
      </w:pPr>
      <w:r w:rsidRPr="0088193B">
        <w:rPr>
          <w:noProof w:val="0"/>
        </w:rPr>
        <w:t xml:space="preserve">       </w:t>
      </w:r>
      <w:r w:rsidR="00FA4681" w:rsidRPr="0088193B">
        <w:rPr>
          <w:noProof w:val="0"/>
        </w:rPr>
        <w:t xml:space="preserve">     </w:t>
      </w:r>
      <w:r w:rsidRPr="0088193B">
        <w:rPr>
          <w:noProof w:val="0"/>
        </w:rPr>
        <w:t>}</w:t>
      </w:r>
    </w:p>
    <w:p w14:paraId="0B931FFF" w14:textId="77777777" w:rsidR="00E14B4B" w:rsidRPr="0088193B" w:rsidRDefault="00E14B4B" w:rsidP="00E14B4B">
      <w:pPr>
        <w:pStyle w:val="PL"/>
        <w:rPr>
          <w:noProof w:val="0"/>
          <w:lang w:eastAsia="zh-CN"/>
        </w:rPr>
      </w:pPr>
    </w:p>
    <w:p w14:paraId="263F2339" w14:textId="77777777" w:rsidR="00D758CA" w:rsidRPr="0088193B" w:rsidRDefault="00D758CA" w:rsidP="00D758CA">
      <w:pPr>
        <w:pStyle w:val="H6"/>
      </w:pPr>
      <w:r w:rsidRPr="0088193B">
        <w:t>(</w:t>
      </w:r>
      <w:r w:rsidR="00E14B4B" w:rsidRPr="0088193B">
        <w:rPr>
          <w:lang w:eastAsia="zh-CN"/>
        </w:rPr>
        <w:t>3</w:t>
      </w:r>
      <w:r w:rsidRPr="0088193B">
        <w:t>)</w:t>
      </w:r>
    </w:p>
    <w:p w14:paraId="5F371447" w14:textId="77777777" w:rsidR="00FA4681" w:rsidRPr="0088193B" w:rsidRDefault="00D758CA" w:rsidP="00FA4681">
      <w:pPr>
        <w:pStyle w:val="PL"/>
        <w:rPr>
          <w:noProof w:val="0"/>
        </w:rPr>
      </w:pPr>
      <w:r w:rsidRPr="0088193B">
        <w:rPr>
          <w:b/>
          <w:bCs/>
          <w:noProof w:val="0"/>
        </w:rPr>
        <w:t>with</w:t>
      </w:r>
      <w:r w:rsidRPr="0088193B">
        <w:rPr>
          <w:noProof w:val="0"/>
        </w:rPr>
        <w:t xml:space="preserve"> (</w:t>
      </w:r>
      <w:r w:rsidR="00FA4681" w:rsidRPr="0088193B">
        <w:rPr>
          <w:noProof w:val="0"/>
        </w:rPr>
        <w:t xml:space="preserve"> </w:t>
      </w:r>
      <w:r w:rsidRPr="0088193B">
        <w:rPr>
          <w:noProof w:val="0"/>
        </w:rPr>
        <w:t>UE in E-UTRA RRC_CONNECTED state</w:t>
      </w:r>
      <w:r w:rsidR="00FA4681" w:rsidRPr="0088193B">
        <w:rPr>
          <w:noProof w:val="0"/>
        </w:rPr>
        <w:t xml:space="preserve"> </w:t>
      </w:r>
      <w:r w:rsidRPr="0088193B">
        <w:rPr>
          <w:noProof w:val="0"/>
        </w:rPr>
        <w:t>)</w:t>
      </w:r>
    </w:p>
    <w:p w14:paraId="5F11C813" w14:textId="77777777" w:rsidR="00FA4681" w:rsidRPr="0088193B" w:rsidRDefault="00D758CA" w:rsidP="00FA4681">
      <w:pPr>
        <w:pStyle w:val="PL"/>
        <w:rPr>
          <w:noProof w:val="0"/>
        </w:rPr>
      </w:pPr>
      <w:r w:rsidRPr="0088193B">
        <w:rPr>
          <w:b/>
          <w:bCs/>
          <w:noProof w:val="0"/>
        </w:rPr>
        <w:t xml:space="preserve">ensure that </w:t>
      </w:r>
      <w:r w:rsidRPr="0088193B">
        <w:rPr>
          <w:noProof w:val="0"/>
        </w:rPr>
        <w:t>{</w:t>
      </w:r>
    </w:p>
    <w:p w14:paraId="48356A67" w14:textId="77777777" w:rsidR="00FA4681" w:rsidRPr="0088193B" w:rsidRDefault="00D758CA" w:rsidP="00FA4681">
      <w:pPr>
        <w:pStyle w:val="PL"/>
        <w:rPr>
          <w:noProof w:val="0"/>
        </w:rPr>
      </w:pPr>
      <w:r w:rsidRPr="0088193B">
        <w:rPr>
          <w:noProof w:val="0"/>
        </w:rPr>
        <w:t xml:space="preserve">  </w:t>
      </w:r>
      <w:r w:rsidRPr="0088193B">
        <w:rPr>
          <w:b/>
          <w:bCs/>
          <w:noProof w:val="0"/>
        </w:rPr>
        <w:t>when</w:t>
      </w:r>
      <w:r w:rsidR="00FA4681" w:rsidRPr="0088193B">
        <w:rPr>
          <w:bCs/>
          <w:noProof w:val="0"/>
        </w:rPr>
        <w:t xml:space="preserve"> </w:t>
      </w:r>
      <w:r w:rsidRPr="0088193B">
        <w:rPr>
          <w:noProof w:val="0"/>
        </w:rPr>
        <w:t xml:space="preserve">{ UL data arrives in the UE transmission buffer </w:t>
      </w:r>
      <w:r w:rsidRPr="0088193B">
        <w:rPr>
          <w:b/>
          <w:bCs/>
          <w:noProof w:val="0"/>
        </w:rPr>
        <w:t>and</w:t>
      </w:r>
      <w:r w:rsidRPr="0088193B">
        <w:rPr>
          <w:noProof w:val="0"/>
        </w:rPr>
        <w:t xml:space="preserve"> the data belongs to a logical channel with higher priority than those for which data </w:t>
      </w:r>
      <w:r w:rsidR="00E14B4B" w:rsidRPr="0088193B">
        <w:rPr>
          <w:noProof w:val="0"/>
          <w:lang w:eastAsia="zh-CN"/>
        </w:rPr>
        <w:t xml:space="preserve">is </w:t>
      </w:r>
      <w:r w:rsidRPr="0088193B">
        <w:rPr>
          <w:noProof w:val="0"/>
        </w:rPr>
        <w:t xml:space="preserve">already </w:t>
      </w:r>
      <w:r w:rsidR="001754E5" w:rsidRPr="0088193B">
        <w:rPr>
          <w:noProof w:val="0"/>
          <w:lang w:eastAsia="zh-CN"/>
        </w:rPr>
        <w:t>available</w:t>
      </w:r>
      <w:r w:rsidR="00E14B4B" w:rsidRPr="0088193B">
        <w:rPr>
          <w:noProof w:val="0"/>
          <w:lang w:eastAsia="zh-CN"/>
        </w:rPr>
        <w:t xml:space="preserve"> for </w:t>
      </w:r>
      <w:r w:rsidRPr="0088193B">
        <w:rPr>
          <w:noProof w:val="0"/>
        </w:rPr>
        <w:t xml:space="preserve">transmission </w:t>
      </w:r>
      <w:r w:rsidRPr="0088193B">
        <w:rPr>
          <w:b/>
          <w:bCs/>
          <w:noProof w:val="0"/>
        </w:rPr>
        <w:t>and</w:t>
      </w:r>
      <w:r w:rsidRPr="0088193B">
        <w:rPr>
          <w:noProof w:val="0"/>
        </w:rPr>
        <w:t xml:space="preserve"> </w:t>
      </w:r>
      <w:r w:rsidR="00E14B4B" w:rsidRPr="0088193B">
        <w:rPr>
          <w:noProof w:val="0"/>
          <w:lang w:eastAsia="zh-CN"/>
        </w:rPr>
        <w:t>the new logical channel and existing logical channels belong to the same LCG</w:t>
      </w:r>
      <w:r w:rsidR="00FA4681" w:rsidRPr="0088193B">
        <w:rPr>
          <w:noProof w:val="0"/>
          <w:lang w:eastAsia="zh-CN"/>
        </w:rPr>
        <w:t xml:space="preserve"> </w:t>
      </w:r>
      <w:r w:rsidRPr="0088193B">
        <w:rPr>
          <w:noProof w:val="0"/>
        </w:rPr>
        <w:t>}</w:t>
      </w:r>
    </w:p>
    <w:p w14:paraId="443FC1AB" w14:textId="77777777" w:rsidR="00D758CA" w:rsidRPr="0088193B" w:rsidRDefault="00D758CA" w:rsidP="00D758CA">
      <w:pPr>
        <w:pStyle w:val="PL"/>
        <w:rPr>
          <w:noProof w:val="0"/>
        </w:rPr>
      </w:pPr>
      <w:r w:rsidRPr="0088193B">
        <w:rPr>
          <w:noProof w:val="0"/>
        </w:rPr>
        <w:t xml:space="preserve">    </w:t>
      </w:r>
      <w:r w:rsidRPr="0088193B">
        <w:rPr>
          <w:b/>
          <w:bCs/>
          <w:noProof w:val="0"/>
        </w:rPr>
        <w:t xml:space="preserve">then </w:t>
      </w:r>
      <w:r w:rsidRPr="0088193B">
        <w:rPr>
          <w:noProof w:val="0"/>
        </w:rPr>
        <w:t>{ UE Reports a Short Buffer Status Reporting (BSR)</w:t>
      </w:r>
      <w:r w:rsidR="00FA4681" w:rsidRPr="0088193B">
        <w:rPr>
          <w:noProof w:val="0"/>
        </w:rPr>
        <w:t xml:space="preserve"> </w:t>
      </w:r>
      <w:r w:rsidRPr="0088193B">
        <w:rPr>
          <w:noProof w:val="0"/>
        </w:rPr>
        <w:t>}</w:t>
      </w:r>
    </w:p>
    <w:p w14:paraId="5CF58533" w14:textId="77777777" w:rsidR="00FA4681" w:rsidRPr="0088193B" w:rsidRDefault="00D758CA" w:rsidP="00FA4681">
      <w:pPr>
        <w:pStyle w:val="PL"/>
        <w:rPr>
          <w:noProof w:val="0"/>
        </w:rPr>
      </w:pPr>
      <w:r w:rsidRPr="0088193B">
        <w:rPr>
          <w:noProof w:val="0"/>
        </w:rPr>
        <w:t xml:space="preserve">       </w:t>
      </w:r>
      <w:r w:rsidR="00FA4681" w:rsidRPr="0088193B">
        <w:rPr>
          <w:noProof w:val="0"/>
        </w:rPr>
        <w:t xml:space="preserve">     </w:t>
      </w:r>
      <w:r w:rsidRPr="0088193B">
        <w:rPr>
          <w:noProof w:val="0"/>
        </w:rPr>
        <w:t>}</w:t>
      </w:r>
    </w:p>
    <w:p w14:paraId="5203EBB0" w14:textId="77777777" w:rsidR="00D758CA" w:rsidRPr="0088193B" w:rsidRDefault="00D758CA" w:rsidP="00D758CA">
      <w:pPr>
        <w:pStyle w:val="PL"/>
        <w:rPr>
          <w:noProof w:val="0"/>
        </w:rPr>
      </w:pPr>
    </w:p>
    <w:p w14:paraId="7B75A9EF" w14:textId="77777777" w:rsidR="00E14B4B" w:rsidRPr="0088193B" w:rsidRDefault="00E14B4B" w:rsidP="00E14B4B">
      <w:pPr>
        <w:pStyle w:val="H6"/>
      </w:pPr>
      <w:r w:rsidRPr="0088193B">
        <w:rPr>
          <w:lang w:eastAsia="zh-CN"/>
        </w:rPr>
        <w:t>(4)</w:t>
      </w:r>
    </w:p>
    <w:p w14:paraId="6C051E59" w14:textId="77777777" w:rsidR="00B53AEE" w:rsidRPr="0088193B" w:rsidRDefault="00E14B4B" w:rsidP="00B53AEE">
      <w:pPr>
        <w:pStyle w:val="PL"/>
        <w:rPr>
          <w:noProof w:val="0"/>
        </w:rPr>
      </w:pPr>
      <w:r w:rsidRPr="0088193B">
        <w:rPr>
          <w:b/>
          <w:noProof w:val="0"/>
        </w:rPr>
        <w:t>with</w:t>
      </w:r>
      <w:r w:rsidRPr="0088193B">
        <w:rPr>
          <w:noProof w:val="0"/>
        </w:rPr>
        <w:t xml:space="preserve"> (</w:t>
      </w:r>
      <w:r w:rsidR="00B53AEE" w:rsidRPr="0088193B">
        <w:rPr>
          <w:noProof w:val="0"/>
        </w:rPr>
        <w:t xml:space="preserve"> </w:t>
      </w:r>
      <w:r w:rsidRPr="0088193B">
        <w:rPr>
          <w:noProof w:val="0"/>
        </w:rPr>
        <w:t>UE in E-UTRA RRC_CONNECTED state</w:t>
      </w:r>
      <w:r w:rsidR="00B53AEE" w:rsidRPr="0088193B">
        <w:rPr>
          <w:noProof w:val="0"/>
        </w:rPr>
        <w:t xml:space="preserve"> </w:t>
      </w:r>
      <w:r w:rsidRPr="0088193B">
        <w:rPr>
          <w:noProof w:val="0"/>
        </w:rPr>
        <w:t>)</w:t>
      </w:r>
    </w:p>
    <w:p w14:paraId="1B6A2529" w14:textId="77777777" w:rsidR="00E14B4B" w:rsidRPr="0088193B" w:rsidRDefault="00E14B4B" w:rsidP="00E14B4B">
      <w:pPr>
        <w:pStyle w:val="PL"/>
        <w:rPr>
          <w:noProof w:val="0"/>
        </w:rPr>
      </w:pPr>
      <w:r w:rsidRPr="0088193B">
        <w:rPr>
          <w:b/>
          <w:noProof w:val="0"/>
        </w:rPr>
        <w:t>ensure</w:t>
      </w:r>
      <w:r w:rsidR="00B53AEE" w:rsidRPr="0088193B">
        <w:rPr>
          <w:noProof w:val="0"/>
        </w:rPr>
        <w:t xml:space="preserve"> </w:t>
      </w:r>
      <w:r w:rsidRPr="0088193B">
        <w:rPr>
          <w:b/>
          <w:noProof w:val="0"/>
        </w:rPr>
        <w:t>t</w:t>
      </w:r>
      <w:r w:rsidR="00B53AEE" w:rsidRPr="0088193B">
        <w:rPr>
          <w:noProof w:val="0"/>
        </w:rPr>
        <w:t xml:space="preserve"> </w:t>
      </w:r>
      <w:r w:rsidRPr="0088193B">
        <w:rPr>
          <w:b/>
          <w:noProof w:val="0"/>
        </w:rPr>
        <w:t>hat</w:t>
      </w:r>
      <w:r w:rsidRPr="0088193B">
        <w:rPr>
          <w:noProof w:val="0"/>
        </w:rPr>
        <w:t xml:space="preserve"> {</w:t>
      </w:r>
    </w:p>
    <w:p w14:paraId="52204DDD" w14:textId="77777777" w:rsidR="00B53AEE" w:rsidRPr="0088193B" w:rsidRDefault="00E14B4B" w:rsidP="00B53AEE">
      <w:pPr>
        <w:pStyle w:val="PL"/>
        <w:rPr>
          <w:noProof w:val="0"/>
        </w:rPr>
      </w:pPr>
      <w:r w:rsidRPr="0088193B">
        <w:rPr>
          <w:noProof w:val="0"/>
        </w:rPr>
        <w:t xml:space="preserve">   </w:t>
      </w:r>
      <w:r w:rsidRPr="0088193B">
        <w:rPr>
          <w:b/>
          <w:noProof w:val="0"/>
        </w:rPr>
        <w:t>when</w:t>
      </w:r>
      <w:r w:rsidRPr="0088193B">
        <w:rPr>
          <w:noProof w:val="0"/>
        </w:rPr>
        <w:t>{RETX_BSR_TIMER expires and only one LCG has data available for transmission }</w:t>
      </w:r>
    </w:p>
    <w:p w14:paraId="3C580B6D" w14:textId="77777777" w:rsidR="00E14B4B" w:rsidRPr="0088193B" w:rsidRDefault="00E14B4B" w:rsidP="00E14B4B">
      <w:pPr>
        <w:pStyle w:val="PL"/>
        <w:rPr>
          <w:noProof w:val="0"/>
        </w:rPr>
      </w:pPr>
      <w:r w:rsidRPr="0088193B">
        <w:rPr>
          <w:noProof w:val="0"/>
        </w:rPr>
        <w:t xml:space="preserve">    then { UE triggers a regular BSR and Reports a Short Buffer Status Reporting (</w:t>
      </w:r>
      <w:r w:rsidR="00B53AEE" w:rsidRPr="0088193B">
        <w:rPr>
          <w:noProof w:val="0"/>
        </w:rPr>
        <w:t xml:space="preserve"> </w:t>
      </w:r>
      <w:r w:rsidRPr="0088193B">
        <w:rPr>
          <w:noProof w:val="0"/>
        </w:rPr>
        <w:t>BSR)}</w:t>
      </w:r>
    </w:p>
    <w:p w14:paraId="18BB1CE8" w14:textId="77777777" w:rsidR="00E14B4B" w:rsidRPr="0088193B" w:rsidRDefault="00E14B4B" w:rsidP="00E14B4B">
      <w:pPr>
        <w:pStyle w:val="PL"/>
        <w:rPr>
          <w:noProof w:val="0"/>
        </w:rPr>
      </w:pPr>
      <w:r w:rsidRPr="0088193B">
        <w:rPr>
          <w:noProof w:val="0"/>
        </w:rPr>
        <w:t xml:space="preserve">   </w:t>
      </w:r>
      <w:r w:rsidR="00B53AEE" w:rsidRPr="0088193B">
        <w:rPr>
          <w:noProof w:val="0"/>
        </w:rPr>
        <w:t xml:space="preserve">     </w:t>
      </w:r>
      <w:r w:rsidRPr="0088193B">
        <w:rPr>
          <w:noProof w:val="0"/>
        </w:rPr>
        <w:t xml:space="preserve">    }</w:t>
      </w:r>
    </w:p>
    <w:p w14:paraId="5D50AE9F" w14:textId="77777777" w:rsidR="00A95E35" w:rsidRPr="0088193B" w:rsidRDefault="00E14B4B" w:rsidP="00E14B4B">
      <w:pPr>
        <w:pStyle w:val="H6"/>
      </w:pPr>
      <w:r w:rsidRPr="0088193B">
        <w:t>(5</w:t>
      </w:r>
      <w:r w:rsidR="00A95E35" w:rsidRPr="0088193B">
        <w:t>)</w:t>
      </w:r>
    </w:p>
    <w:p w14:paraId="7B47E865" w14:textId="77777777" w:rsidR="00A95E35" w:rsidRPr="0088193B" w:rsidRDefault="001754E5" w:rsidP="00793A1A">
      <w:pPr>
        <w:pStyle w:val="PL"/>
        <w:rPr>
          <w:noProof w:val="0"/>
        </w:rPr>
      </w:pPr>
      <w:r w:rsidRPr="0088193B">
        <w:rPr>
          <w:b/>
          <w:bCs/>
          <w:noProof w:val="0"/>
        </w:rPr>
        <w:t>with</w:t>
      </w:r>
      <w:r w:rsidRPr="0088193B">
        <w:rPr>
          <w:noProof w:val="0"/>
        </w:rPr>
        <w:t xml:space="preserve"> (UE in E-UTRA RRC_CONNECTED stat e)</w:t>
      </w:r>
    </w:p>
    <w:p w14:paraId="10AB5458" w14:textId="77777777" w:rsidR="00A95E35" w:rsidRPr="0088193B" w:rsidRDefault="00A95E35" w:rsidP="00793A1A">
      <w:pPr>
        <w:pStyle w:val="PL"/>
        <w:rPr>
          <w:noProof w:val="0"/>
        </w:rPr>
      </w:pPr>
      <w:r w:rsidRPr="0088193B">
        <w:rPr>
          <w:b/>
          <w:bCs/>
          <w:noProof w:val="0"/>
        </w:rPr>
        <w:t>ensure that</w:t>
      </w:r>
      <w:r w:rsidRPr="0088193B">
        <w:rPr>
          <w:noProof w:val="0"/>
        </w:rPr>
        <w:t xml:space="preserve"> {</w:t>
      </w:r>
    </w:p>
    <w:p w14:paraId="17CF6BF1" w14:textId="77777777" w:rsidR="00A95E35" w:rsidRPr="0088193B" w:rsidRDefault="00A95E35" w:rsidP="00793A1A">
      <w:pPr>
        <w:pStyle w:val="PL"/>
        <w:rPr>
          <w:noProof w:val="0"/>
        </w:rPr>
      </w:pPr>
      <w:r w:rsidRPr="0088193B">
        <w:rPr>
          <w:noProof w:val="0"/>
        </w:rPr>
        <w:t xml:space="preserve">  </w:t>
      </w:r>
      <w:r w:rsidRPr="0088193B">
        <w:rPr>
          <w:b/>
          <w:bCs/>
          <w:noProof w:val="0"/>
        </w:rPr>
        <w:t>when</w:t>
      </w:r>
      <w:r w:rsidRPr="0088193B">
        <w:rPr>
          <w:noProof w:val="0"/>
        </w:rPr>
        <w:t xml:space="preserve"> { a Regular BSR has been triggered and UE has pending data for </w:t>
      </w:r>
      <w:r w:rsidR="001754E5" w:rsidRPr="0088193B">
        <w:rPr>
          <w:noProof w:val="0"/>
        </w:rPr>
        <w:t>transmission</w:t>
      </w:r>
      <w:r w:rsidRPr="0088193B">
        <w:rPr>
          <w:noProof w:val="0"/>
        </w:rPr>
        <w:t xml:space="preserve"> and UE has only resources to send either BSR report or data</w:t>
      </w:r>
      <w:r w:rsidR="00B53AEE" w:rsidRPr="0088193B">
        <w:rPr>
          <w:noProof w:val="0"/>
        </w:rPr>
        <w:t xml:space="preserve"> </w:t>
      </w:r>
      <w:r w:rsidRPr="0088193B">
        <w:rPr>
          <w:noProof w:val="0"/>
        </w:rPr>
        <w:t>}</w:t>
      </w:r>
    </w:p>
    <w:p w14:paraId="0B6CCA54" w14:textId="77777777" w:rsidR="00A95E35" w:rsidRPr="0088193B" w:rsidRDefault="00A95E35" w:rsidP="00793A1A">
      <w:pPr>
        <w:pStyle w:val="PL"/>
        <w:rPr>
          <w:noProof w:val="0"/>
        </w:rPr>
      </w:pPr>
      <w:r w:rsidRPr="0088193B">
        <w:rPr>
          <w:noProof w:val="0"/>
        </w:rPr>
        <w:t xml:space="preserve">    </w:t>
      </w:r>
      <w:r w:rsidRPr="0088193B">
        <w:rPr>
          <w:b/>
          <w:bCs/>
          <w:noProof w:val="0"/>
        </w:rPr>
        <w:t>then</w:t>
      </w:r>
      <w:r w:rsidRPr="0088193B">
        <w:rPr>
          <w:noProof w:val="0"/>
        </w:rPr>
        <w:t xml:space="preserve"> { UE transmits the BSR report</w:t>
      </w:r>
      <w:r w:rsidR="00B53AEE" w:rsidRPr="0088193B">
        <w:rPr>
          <w:noProof w:val="0"/>
        </w:rPr>
        <w:t xml:space="preserve"> </w:t>
      </w:r>
      <w:r w:rsidRPr="0088193B">
        <w:rPr>
          <w:noProof w:val="0"/>
        </w:rPr>
        <w:t>}</w:t>
      </w:r>
    </w:p>
    <w:p w14:paraId="679AC0D2" w14:textId="77777777" w:rsidR="00B53AEE" w:rsidRPr="0088193B" w:rsidRDefault="00A95E35" w:rsidP="00B53AEE">
      <w:pPr>
        <w:pStyle w:val="PL"/>
        <w:rPr>
          <w:noProof w:val="0"/>
        </w:rPr>
      </w:pPr>
      <w:r w:rsidRPr="0088193B">
        <w:rPr>
          <w:noProof w:val="0"/>
        </w:rPr>
        <w:t xml:space="preserve">       </w:t>
      </w:r>
      <w:r w:rsidR="00B53AEE" w:rsidRPr="0088193B">
        <w:rPr>
          <w:noProof w:val="0"/>
        </w:rPr>
        <w:t xml:space="preserve">     </w:t>
      </w:r>
      <w:r w:rsidRPr="0088193B">
        <w:rPr>
          <w:noProof w:val="0"/>
        </w:rPr>
        <w:t>}</w:t>
      </w:r>
    </w:p>
    <w:p w14:paraId="36E41CFE" w14:textId="77777777" w:rsidR="00A95E35" w:rsidRPr="0088193B" w:rsidRDefault="00A95E35" w:rsidP="00793A1A">
      <w:pPr>
        <w:pStyle w:val="PL"/>
        <w:rPr>
          <w:noProof w:val="0"/>
        </w:rPr>
      </w:pPr>
    </w:p>
    <w:p w14:paraId="68391AE8" w14:textId="77777777" w:rsidR="00A95E35" w:rsidRPr="0088193B" w:rsidRDefault="00A95E35" w:rsidP="00A95E35">
      <w:pPr>
        <w:pStyle w:val="H6"/>
      </w:pPr>
      <w:r w:rsidRPr="0088193B">
        <w:t>(</w:t>
      </w:r>
      <w:r w:rsidR="00F900A0" w:rsidRPr="0088193B">
        <w:rPr>
          <w:lang w:eastAsia="zh-CN"/>
        </w:rPr>
        <w:t>6</w:t>
      </w:r>
      <w:r w:rsidRPr="0088193B">
        <w:t>)</w:t>
      </w:r>
    </w:p>
    <w:p w14:paraId="71CA1FED" w14:textId="77777777" w:rsidR="00A95E35" w:rsidRPr="0088193B" w:rsidRDefault="00A95E35" w:rsidP="00793A1A">
      <w:pPr>
        <w:pStyle w:val="PL"/>
        <w:rPr>
          <w:noProof w:val="0"/>
        </w:rPr>
      </w:pPr>
      <w:r w:rsidRPr="0088193B">
        <w:rPr>
          <w:b/>
          <w:bCs/>
          <w:noProof w:val="0"/>
        </w:rPr>
        <w:t>with</w:t>
      </w:r>
      <w:r w:rsidRPr="0088193B">
        <w:rPr>
          <w:noProof w:val="0"/>
        </w:rPr>
        <w:t xml:space="preserve"> (</w:t>
      </w:r>
      <w:r w:rsidR="00B53AEE" w:rsidRPr="0088193B">
        <w:rPr>
          <w:noProof w:val="0"/>
        </w:rPr>
        <w:t xml:space="preserve"> </w:t>
      </w:r>
      <w:r w:rsidRPr="0088193B">
        <w:rPr>
          <w:noProof w:val="0"/>
        </w:rPr>
        <w:t>UE in E-UTRA RRC_CONNECTED state</w:t>
      </w:r>
      <w:r w:rsidR="00B53AEE" w:rsidRPr="0088193B">
        <w:rPr>
          <w:noProof w:val="0"/>
        </w:rPr>
        <w:t xml:space="preserve"> </w:t>
      </w:r>
      <w:r w:rsidRPr="0088193B">
        <w:rPr>
          <w:noProof w:val="0"/>
        </w:rPr>
        <w:t>)</w:t>
      </w:r>
    </w:p>
    <w:p w14:paraId="7237CBA5" w14:textId="77777777" w:rsidR="00A95E35" w:rsidRPr="0088193B" w:rsidRDefault="00A95E35" w:rsidP="00793A1A">
      <w:pPr>
        <w:pStyle w:val="PL"/>
        <w:rPr>
          <w:noProof w:val="0"/>
        </w:rPr>
      </w:pPr>
      <w:r w:rsidRPr="0088193B">
        <w:rPr>
          <w:b/>
          <w:bCs/>
          <w:noProof w:val="0"/>
        </w:rPr>
        <w:t>ensure that</w:t>
      </w:r>
      <w:r w:rsidRPr="0088193B">
        <w:rPr>
          <w:noProof w:val="0"/>
        </w:rPr>
        <w:t xml:space="preserve"> {</w:t>
      </w:r>
    </w:p>
    <w:p w14:paraId="618C5F38" w14:textId="77777777" w:rsidR="00A95E35" w:rsidRPr="0088193B" w:rsidRDefault="00A95E35" w:rsidP="00793A1A">
      <w:pPr>
        <w:pStyle w:val="PL"/>
        <w:rPr>
          <w:noProof w:val="0"/>
        </w:rPr>
      </w:pPr>
      <w:r w:rsidRPr="0088193B">
        <w:rPr>
          <w:noProof w:val="0"/>
        </w:rPr>
        <w:t xml:space="preserve">  </w:t>
      </w:r>
      <w:r w:rsidRPr="0088193B">
        <w:rPr>
          <w:b/>
          <w:bCs/>
          <w:noProof w:val="0"/>
        </w:rPr>
        <w:t>when</w:t>
      </w:r>
      <w:r w:rsidR="00B53AEE" w:rsidRPr="0088193B">
        <w:rPr>
          <w:bCs/>
          <w:noProof w:val="0"/>
        </w:rPr>
        <w:t xml:space="preserve"> </w:t>
      </w:r>
      <w:r w:rsidRPr="0088193B">
        <w:rPr>
          <w:noProof w:val="0"/>
        </w:rPr>
        <w:t xml:space="preserve">{ </w:t>
      </w:r>
      <w:r w:rsidR="00F900A0" w:rsidRPr="0088193B">
        <w:rPr>
          <w:noProof w:val="0"/>
        </w:rPr>
        <w:t>UE determines that a BSR has been triggered since the last transmission of a BSR and UE has no UL resources allocated for new transmission for this TTI</w:t>
      </w:r>
      <w:r w:rsidR="00B53AEE" w:rsidRPr="0088193B">
        <w:rPr>
          <w:noProof w:val="0"/>
        </w:rPr>
        <w:t xml:space="preserve"> </w:t>
      </w:r>
      <w:r w:rsidRPr="0088193B">
        <w:rPr>
          <w:noProof w:val="0"/>
        </w:rPr>
        <w:t>}</w:t>
      </w:r>
    </w:p>
    <w:p w14:paraId="612DBEEF" w14:textId="77777777" w:rsidR="00A95E35" w:rsidRPr="0088193B" w:rsidRDefault="00A95E35" w:rsidP="00793A1A">
      <w:pPr>
        <w:pStyle w:val="PL"/>
        <w:rPr>
          <w:noProof w:val="0"/>
        </w:rPr>
      </w:pPr>
      <w:r w:rsidRPr="0088193B">
        <w:rPr>
          <w:noProof w:val="0"/>
        </w:rPr>
        <w:t xml:space="preserve">    </w:t>
      </w:r>
      <w:r w:rsidRPr="0088193B">
        <w:rPr>
          <w:b/>
          <w:bCs/>
          <w:noProof w:val="0"/>
        </w:rPr>
        <w:t>then</w:t>
      </w:r>
      <w:r w:rsidRPr="0088193B">
        <w:rPr>
          <w:noProof w:val="0"/>
        </w:rPr>
        <w:t xml:space="preserve"> { UE transmits a scheduling request</w:t>
      </w:r>
      <w:r w:rsidR="00B53AEE" w:rsidRPr="0088193B">
        <w:rPr>
          <w:noProof w:val="0"/>
        </w:rPr>
        <w:t xml:space="preserve"> </w:t>
      </w:r>
      <w:r w:rsidRPr="0088193B">
        <w:rPr>
          <w:noProof w:val="0"/>
        </w:rPr>
        <w:t>}</w:t>
      </w:r>
    </w:p>
    <w:p w14:paraId="3302BDA0" w14:textId="77777777" w:rsidR="00412473" w:rsidRPr="0088193B" w:rsidRDefault="00A95E35" w:rsidP="00412473">
      <w:pPr>
        <w:pStyle w:val="PL"/>
        <w:rPr>
          <w:noProof w:val="0"/>
        </w:rPr>
      </w:pPr>
      <w:r w:rsidRPr="0088193B">
        <w:rPr>
          <w:noProof w:val="0"/>
        </w:rPr>
        <w:t xml:space="preserve">       </w:t>
      </w:r>
      <w:r w:rsidR="00B53AEE" w:rsidRPr="0088193B">
        <w:rPr>
          <w:noProof w:val="0"/>
        </w:rPr>
        <w:t xml:space="preserve">     </w:t>
      </w:r>
      <w:r w:rsidRPr="0088193B">
        <w:rPr>
          <w:noProof w:val="0"/>
        </w:rPr>
        <w:t>}</w:t>
      </w:r>
    </w:p>
    <w:p w14:paraId="0B31850F" w14:textId="77777777" w:rsidR="00412473" w:rsidRPr="0088193B" w:rsidRDefault="00412473" w:rsidP="00412473">
      <w:pPr>
        <w:pStyle w:val="H6"/>
      </w:pPr>
      <w:r w:rsidRPr="0088193B">
        <w:t>(7)</w:t>
      </w:r>
    </w:p>
    <w:p w14:paraId="05CA5370" w14:textId="77777777" w:rsidR="00412473" w:rsidRPr="0088193B" w:rsidRDefault="00412473" w:rsidP="00412473">
      <w:pPr>
        <w:pStyle w:val="PL"/>
        <w:rPr>
          <w:noProof w:val="0"/>
        </w:rPr>
      </w:pPr>
      <w:r w:rsidRPr="0088193B">
        <w:rPr>
          <w:b/>
          <w:bCs/>
          <w:noProof w:val="0"/>
        </w:rPr>
        <w:t>with</w:t>
      </w:r>
      <w:r w:rsidRPr="0088193B">
        <w:rPr>
          <w:noProof w:val="0"/>
        </w:rPr>
        <w:t xml:space="preserve"> (UE in E-UTRA RRC_CONNECTED state)</w:t>
      </w:r>
    </w:p>
    <w:p w14:paraId="3DEFB200" w14:textId="77777777" w:rsidR="00412473" w:rsidRPr="0088193B" w:rsidRDefault="00412473" w:rsidP="00412473">
      <w:pPr>
        <w:pStyle w:val="PL"/>
        <w:rPr>
          <w:noProof w:val="0"/>
        </w:rPr>
      </w:pPr>
      <w:r w:rsidRPr="0088193B">
        <w:rPr>
          <w:noProof w:val="0"/>
        </w:rPr>
        <w:t xml:space="preserve"> </w:t>
      </w:r>
      <w:r w:rsidRPr="0088193B">
        <w:rPr>
          <w:b/>
          <w:bCs/>
          <w:noProof w:val="0"/>
        </w:rPr>
        <w:t>ensure that</w:t>
      </w:r>
      <w:r w:rsidRPr="0088193B">
        <w:rPr>
          <w:noProof w:val="0"/>
        </w:rPr>
        <w:t xml:space="preserve"> {</w:t>
      </w:r>
    </w:p>
    <w:p w14:paraId="2F8C7A53" w14:textId="77777777" w:rsidR="00412473" w:rsidRPr="0088193B" w:rsidRDefault="00412473" w:rsidP="00412473">
      <w:pPr>
        <w:pStyle w:val="PL"/>
        <w:rPr>
          <w:noProof w:val="0"/>
        </w:rPr>
      </w:pPr>
      <w:r w:rsidRPr="0088193B">
        <w:rPr>
          <w:noProof w:val="0"/>
        </w:rPr>
        <w:t xml:space="preserve">   </w:t>
      </w:r>
      <w:r w:rsidRPr="0088193B">
        <w:rPr>
          <w:b/>
          <w:bCs/>
          <w:noProof w:val="0"/>
        </w:rPr>
        <w:t>when</w:t>
      </w:r>
      <w:r w:rsidRPr="0088193B">
        <w:rPr>
          <w:noProof w:val="0"/>
        </w:rPr>
        <w:t xml:space="preserve"> { a Regular BSR has been triggered and UE has pending data on several logical channels for </w:t>
      </w:r>
      <w:r w:rsidR="001754E5" w:rsidRPr="0088193B">
        <w:rPr>
          <w:noProof w:val="0"/>
        </w:rPr>
        <w:t>transmission</w:t>
      </w:r>
      <w:r w:rsidRPr="0088193B">
        <w:rPr>
          <w:noProof w:val="0"/>
        </w:rPr>
        <w:t xml:space="preserve"> and UE has only UL resources to send all pending data available for transmission, but UL grant is not sufficient to additionally accommodate the BSR MAC control element}</w:t>
      </w:r>
    </w:p>
    <w:p w14:paraId="3B3D9134" w14:textId="77777777" w:rsidR="00412473" w:rsidRPr="0088193B" w:rsidRDefault="00412473" w:rsidP="00412473">
      <w:pPr>
        <w:pStyle w:val="PL"/>
        <w:rPr>
          <w:noProof w:val="0"/>
        </w:rPr>
      </w:pPr>
      <w:r w:rsidRPr="0088193B">
        <w:rPr>
          <w:noProof w:val="0"/>
        </w:rPr>
        <w:t xml:space="preserve">     </w:t>
      </w:r>
      <w:r w:rsidRPr="0088193B">
        <w:rPr>
          <w:b/>
          <w:bCs/>
          <w:noProof w:val="0"/>
        </w:rPr>
        <w:t>then</w:t>
      </w:r>
      <w:r w:rsidRPr="0088193B">
        <w:rPr>
          <w:noProof w:val="0"/>
        </w:rPr>
        <w:t xml:space="preserve"> { UE cancels the triggered BSR report and transmits the UL data}</w:t>
      </w:r>
    </w:p>
    <w:p w14:paraId="43F84391" w14:textId="77777777" w:rsidR="006F5544" w:rsidRPr="0088193B" w:rsidRDefault="00412473" w:rsidP="006F5544">
      <w:pPr>
        <w:pStyle w:val="PL"/>
        <w:rPr>
          <w:noProof w:val="0"/>
        </w:rPr>
      </w:pPr>
      <w:r w:rsidRPr="0088193B">
        <w:rPr>
          <w:noProof w:val="0"/>
        </w:rPr>
        <w:t xml:space="preserve">       }</w:t>
      </w:r>
    </w:p>
    <w:p w14:paraId="2644FD0D" w14:textId="77777777" w:rsidR="006F5544" w:rsidRPr="0088193B" w:rsidRDefault="006F5544" w:rsidP="006F5544">
      <w:pPr>
        <w:pStyle w:val="H6"/>
      </w:pPr>
      <w:r w:rsidRPr="0088193B">
        <w:t>(8)</w:t>
      </w:r>
    </w:p>
    <w:p w14:paraId="3FAC9A5D" w14:textId="77777777" w:rsidR="006F5544" w:rsidRPr="0088193B" w:rsidRDefault="006F5544" w:rsidP="006F5544">
      <w:pPr>
        <w:pStyle w:val="PL"/>
        <w:rPr>
          <w:noProof w:val="0"/>
        </w:rPr>
      </w:pPr>
      <w:r w:rsidRPr="0088193B">
        <w:rPr>
          <w:b/>
          <w:bCs/>
          <w:noProof w:val="0"/>
        </w:rPr>
        <w:t>with</w:t>
      </w:r>
      <w:r w:rsidRPr="0088193B">
        <w:rPr>
          <w:noProof w:val="0"/>
        </w:rPr>
        <w:t xml:space="preserve"> (UE in E-UTRA RRC_CONNECTED state)</w:t>
      </w:r>
    </w:p>
    <w:p w14:paraId="5BAAB5EE" w14:textId="77777777" w:rsidR="006F5544" w:rsidRPr="0088193B" w:rsidRDefault="006F5544" w:rsidP="006F5544">
      <w:pPr>
        <w:pStyle w:val="PL"/>
        <w:rPr>
          <w:noProof w:val="0"/>
        </w:rPr>
      </w:pPr>
      <w:r w:rsidRPr="0088193B">
        <w:rPr>
          <w:noProof w:val="0"/>
        </w:rPr>
        <w:t xml:space="preserve"> </w:t>
      </w:r>
      <w:r w:rsidRPr="0088193B">
        <w:rPr>
          <w:b/>
          <w:bCs/>
          <w:noProof w:val="0"/>
        </w:rPr>
        <w:t>ensure that</w:t>
      </w:r>
      <w:r w:rsidRPr="0088193B">
        <w:rPr>
          <w:noProof w:val="0"/>
        </w:rPr>
        <w:t xml:space="preserve"> {</w:t>
      </w:r>
    </w:p>
    <w:p w14:paraId="3F1244A0" w14:textId="77777777" w:rsidR="006F5544" w:rsidRPr="0088193B" w:rsidRDefault="006F5544" w:rsidP="006F5544">
      <w:pPr>
        <w:pStyle w:val="PL"/>
        <w:rPr>
          <w:noProof w:val="0"/>
        </w:rPr>
      </w:pPr>
      <w:r w:rsidRPr="0088193B">
        <w:rPr>
          <w:noProof w:val="0"/>
        </w:rPr>
        <w:t xml:space="preserve">   </w:t>
      </w:r>
      <w:r w:rsidRPr="0088193B">
        <w:rPr>
          <w:b/>
          <w:bCs/>
          <w:noProof w:val="0"/>
        </w:rPr>
        <w:t>when</w:t>
      </w:r>
      <w:r w:rsidRPr="0088193B">
        <w:rPr>
          <w:noProof w:val="0"/>
        </w:rPr>
        <w:t xml:space="preserve"> { a Regular BSR has been triggered and UE has pending data on several logical channels for </w:t>
      </w:r>
      <w:r w:rsidR="001754E5" w:rsidRPr="0088193B">
        <w:rPr>
          <w:noProof w:val="0"/>
        </w:rPr>
        <w:t>transmission</w:t>
      </w:r>
      <w:r w:rsidRPr="0088193B">
        <w:rPr>
          <w:noProof w:val="0"/>
        </w:rPr>
        <w:t xml:space="preserve"> and UE has UL resources to send all pending data including BSR }</w:t>
      </w:r>
    </w:p>
    <w:p w14:paraId="3ADF8DCF" w14:textId="77777777" w:rsidR="006F5544" w:rsidRPr="0088193B" w:rsidRDefault="006F5544" w:rsidP="006F5544">
      <w:pPr>
        <w:pStyle w:val="PL"/>
        <w:rPr>
          <w:noProof w:val="0"/>
        </w:rPr>
      </w:pPr>
      <w:r w:rsidRPr="0088193B">
        <w:rPr>
          <w:noProof w:val="0"/>
        </w:rPr>
        <w:t xml:space="preserve">     </w:t>
      </w:r>
      <w:r w:rsidRPr="0088193B">
        <w:rPr>
          <w:b/>
          <w:bCs/>
          <w:noProof w:val="0"/>
        </w:rPr>
        <w:t>then</w:t>
      </w:r>
      <w:r w:rsidRPr="0088193B">
        <w:rPr>
          <w:noProof w:val="0"/>
        </w:rPr>
        <w:t xml:space="preserve"> { UE </w:t>
      </w:r>
      <w:r w:rsidR="001754E5" w:rsidRPr="0088193B">
        <w:rPr>
          <w:noProof w:val="0"/>
        </w:rPr>
        <w:t>transmits</w:t>
      </w:r>
      <w:r w:rsidRPr="0088193B">
        <w:rPr>
          <w:noProof w:val="0"/>
        </w:rPr>
        <w:t xml:space="preserve"> the UL data and reports buffer status reporting (BSR) that indicates there is no more data in the buffer}</w:t>
      </w:r>
    </w:p>
    <w:p w14:paraId="2D501651" w14:textId="77777777" w:rsidR="00412473" w:rsidRPr="0088193B" w:rsidRDefault="006F5544" w:rsidP="00412473">
      <w:pPr>
        <w:pStyle w:val="PL"/>
        <w:rPr>
          <w:noProof w:val="0"/>
        </w:rPr>
      </w:pPr>
      <w:r w:rsidRPr="0088193B">
        <w:rPr>
          <w:noProof w:val="0"/>
        </w:rPr>
        <w:t xml:space="preserve">       }</w:t>
      </w:r>
    </w:p>
    <w:p w14:paraId="7474EC47" w14:textId="77777777" w:rsidR="00A95E35" w:rsidRPr="0088193B" w:rsidRDefault="00A95E35" w:rsidP="00793A1A">
      <w:pPr>
        <w:pStyle w:val="PL"/>
        <w:rPr>
          <w:noProof w:val="0"/>
        </w:rPr>
      </w:pPr>
    </w:p>
    <w:p w14:paraId="44994B3D" w14:textId="77777777" w:rsidR="00D758CA" w:rsidRPr="0088193B" w:rsidRDefault="00D758CA" w:rsidP="00A95E35">
      <w:pPr>
        <w:pStyle w:val="H6"/>
      </w:pPr>
      <w:r w:rsidRPr="0088193B">
        <w:t>7.1.4.6.2</w:t>
      </w:r>
      <w:r w:rsidRPr="0088193B">
        <w:tab/>
        <w:t>Conformance requirements</w:t>
      </w:r>
    </w:p>
    <w:p w14:paraId="47E84F48" w14:textId="77777777" w:rsidR="00D758CA" w:rsidRPr="0088193B" w:rsidRDefault="00D758CA" w:rsidP="00F51B0E">
      <w:r w:rsidRPr="0088193B">
        <w:t xml:space="preserve">References: The conformance requirements covered in the current TC are specified in: TS 36.321, clause </w:t>
      </w:r>
      <w:r w:rsidR="00F900A0" w:rsidRPr="0088193B">
        <w:rPr>
          <w:lang w:eastAsia="zh-CN"/>
        </w:rPr>
        <w:t xml:space="preserve">5.4.3.1, </w:t>
      </w:r>
      <w:r w:rsidRPr="0088193B">
        <w:t>5.4.5, 6.1.2, 6.1.3.1 and 6.2.1 and in TS 36.323 clause 4.5.</w:t>
      </w:r>
    </w:p>
    <w:p w14:paraId="36365B1E" w14:textId="77777777" w:rsidR="00F900A0" w:rsidRPr="0088193B" w:rsidRDefault="00A95E35" w:rsidP="00F900A0">
      <w:r w:rsidRPr="0088193B">
        <w:t>[TS 36.321 clause 5.4.3.1]</w:t>
      </w:r>
    </w:p>
    <w:p w14:paraId="5E525F32" w14:textId="77777777" w:rsidR="00F900A0" w:rsidRPr="0088193B" w:rsidRDefault="00F900A0" w:rsidP="00F900A0">
      <w:r w:rsidRPr="0088193B">
        <w:rPr>
          <w:lang w:eastAsia="ko-KR"/>
        </w:rPr>
        <w:t>For the Logical Channel Prioritization procedure, the UE shall take into account the following relative priority in decreasing order:</w:t>
      </w:r>
    </w:p>
    <w:p w14:paraId="191ADE14" w14:textId="77777777" w:rsidR="00F900A0" w:rsidRPr="0088193B" w:rsidRDefault="00F900A0" w:rsidP="00F900A0">
      <w:pPr>
        <w:pStyle w:val="B10"/>
      </w:pPr>
      <w:r w:rsidRPr="0088193B">
        <w:t>-</w:t>
      </w:r>
      <w:r w:rsidRPr="0088193B">
        <w:rPr>
          <w:lang w:eastAsia="ko-KR"/>
        </w:rPr>
        <w:tab/>
        <w:t>MAC control element for C-RNTI</w:t>
      </w:r>
      <w:r w:rsidRPr="0088193B">
        <w:t xml:space="preserve"> or data from UL-CCCH;</w:t>
      </w:r>
    </w:p>
    <w:p w14:paraId="36C661BC" w14:textId="77777777" w:rsidR="00F900A0" w:rsidRPr="0088193B" w:rsidRDefault="00F900A0" w:rsidP="00F900A0">
      <w:pPr>
        <w:pStyle w:val="B10"/>
        <w:rPr>
          <w:lang w:eastAsia="ko-KR"/>
        </w:rPr>
      </w:pPr>
      <w:r w:rsidRPr="0088193B">
        <w:rPr>
          <w:lang w:eastAsia="ko-KR"/>
        </w:rPr>
        <w:t>-</w:t>
      </w:r>
      <w:r w:rsidRPr="0088193B">
        <w:rPr>
          <w:lang w:eastAsia="ko-KR"/>
        </w:rPr>
        <w:tab/>
        <w:t>MAC control element for BSR, with exception of BSR included for padding;</w:t>
      </w:r>
    </w:p>
    <w:p w14:paraId="73A0332C" w14:textId="77777777" w:rsidR="00F900A0" w:rsidRPr="0088193B" w:rsidRDefault="00F900A0" w:rsidP="00F900A0">
      <w:pPr>
        <w:pStyle w:val="B10"/>
        <w:rPr>
          <w:lang w:eastAsia="ko-KR"/>
        </w:rPr>
      </w:pPr>
      <w:r w:rsidRPr="0088193B">
        <w:rPr>
          <w:lang w:eastAsia="ko-KR"/>
        </w:rPr>
        <w:t>-</w:t>
      </w:r>
      <w:r w:rsidRPr="0088193B">
        <w:rPr>
          <w:lang w:eastAsia="ko-KR"/>
        </w:rPr>
        <w:tab/>
        <w:t>MAC control element for PHR;</w:t>
      </w:r>
    </w:p>
    <w:p w14:paraId="63D822EE" w14:textId="77777777" w:rsidR="00F900A0" w:rsidRPr="0088193B" w:rsidRDefault="00F900A0" w:rsidP="00F900A0">
      <w:pPr>
        <w:pStyle w:val="B10"/>
        <w:rPr>
          <w:lang w:eastAsia="ko-KR"/>
        </w:rPr>
      </w:pPr>
      <w:r w:rsidRPr="0088193B">
        <w:rPr>
          <w:lang w:eastAsia="ko-KR"/>
        </w:rPr>
        <w:t>-</w:t>
      </w:r>
      <w:r w:rsidRPr="0088193B">
        <w:rPr>
          <w:lang w:eastAsia="ko-KR"/>
        </w:rPr>
        <w:tab/>
        <w:t>data from any Logical Channel, except data from UL-CCCH;</w:t>
      </w:r>
    </w:p>
    <w:p w14:paraId="75C0FFB7" w14:textId="77777777" w:rsidR="00F900A0" w:rsidRPr="0088193B" w:rsidRDefault="00F900A0" w:rsidP="00F900A0">
      <w:pPr>
        <w:pStyle w:val="B10"/>
        <w:ind w:left="0" w:firstLine="0"/>
        <w:rPr>
          <w:lang w:eastAsia="zh-CN"/>
        </w:rPr>
      </w:pPr>
      <w:r w:rsidRPr="0088193B">
        <w:rPr>
          <w:lang w:eastAsia="ko-KR"/>
        </w:rPr>
        <w:t>-</w:t>
      </w:r>
      <w:r w:rsidRPr="0088193B">
        <w:rPr>
          <w:lang w:eastAsia="ko-KR"/>
        </w:rPr>
        <w:tab/>
        <w:t>MAC control element for BSR included for padding.</w:t>
      </w:r>
    </w:p>
    <w:p w14:paraId="081F07F8" w14:textId="77777777" w:rsidR="00F900A0" w:rsidRPr="0088193B" w:rsidRDefault="00F900A0" w:rsidP="00F900A0">
      <w:r w:rsidRPr="0088193B">
        <w:t>[TS 36.321 clause 5.4.</w:t>
      </w:r>
      <w:r w:rsidRPr="0088193B">
        <w:rPr>
          <w:lang w:eastAsia="zh-CN"/>
        </w:rPr>
        <w:t>4</w:t>
      </w:r>
      <w:r w:rsidR="008202DC" w:rsidRPr="0088193B">
        <w:t>]</w:t>
      </w:r>
    </w:p>
    <w:p w14:paraId="29816B91" w14:textId="77777777" w:rsidR="00A95E35" w:rsidRPr="0088193B" w:rsidRDefault="00F900A0" w:rsidP="00F900A0">
      <w:r w:rsidRPr="0088193B">
        <w:t>The Scheduling Request (SR) is used for requesting UL-SCH resources for new transmission.</w:t>
      </w:r>
    </w:p>
    <w:p w14:paraId="65087589" w14:textId="77777777" w:rsidR="00D758CA" w:rsidRPr="0088193B" w:rsidRDefault="00D758CA" w:rsidP="00A95E35">
      <w:r w:rsidRPr="0088193B">
        <w:t>[TS 36.321 clause 5.4.5]</w:t>
      </w:r>
    </w:p>
    <w:p w14:paraId="1091FD23" w14:textId="77777777" w:rsidR="00D758CA" w:rsidRPr="0088193B" w:rsidRDefault="00D758CA" w:rsidP="00D758CA">
      <w:r w:rsidRPr="0088193B">
        <w:t xml:space="preserve">The Buffer Status reporting procedure is used to provide the serving eNB with information about the amount of data </w:t>
      </w:r>
      <w:r w:rsidR="00671AC7" w:rsidRPr="0088193B">
        <w:t xml:space="preserve"> available for transmission in the UL buffers of the UE. RRC controls BSR reporting by configuring the two timers  </w:t>
      </w:r>
      <w:r w:rsidR="00671AC7" w:rsidRPr="0088193B">
        <w:rPr>
          <w:i/>
        </w:rPr>
        <w:t>periodicBSR-Timer</w:t>
      </w:r>
      <w:r w:rsidR="00671AC7" w:rsidRPr="0088193B">
        <w:t xml:space="preserve"> and </w:t>
      </w:r>
      <w:r w:rsidR="00671AC7" w:rsidRPr="0088193B">
        <w:rPr>
          <w:i/>
        </w:rPr>
        <w:t>retxBSR-Timer</w:t>
      </w:r>
      <w:r w:rsidR="00671AC7" w:rsidRPr="0088193B">
        <w:t xml:space="preserve"> and by, for each logical channel, optionally signalling </w:t>
      </w:r>
      <w:r w:rsidR="00671AC7" w:rsidRPr="0088193B">
        <w:rPr>
          <w:i/>
        </w:rPr>
        <w:t>logicalChannelGroup</w:t>
      </w:r>
      <w:r w:rsidR="00671AC7" w:rsidRPr="0088193B">
        <w:t xml:space="preserve"> which allocates the logical channel to an LCG [8].</w:t>
      </w:r>
    </w:p>
    <w:p w14:paraId="4BA8DE90" w14:textId="77777777" w:rsidR="00671AC7" w:rsidRPr="0088193B" w:rsidRDefault="00671AC7" w:rsidP="00671AC7">
      <w:pPr>
        <w:rPr>
          <w:lang w:eastAsia="ko-KR"/>
        </w:rPr>
      </w:pPr>
      <w:r w:rsidRPr="0088193B">
        <w:rPr>
          <w:lang w:eastAsia="ko-KR"/>
        </w:rPr>
        <w:t xml:space="preserve">For the Buffer Status reporting procedure, the UE shall consider all </w:t>
      </w:r>
      <w:r w:rsidRPr="0088193B">
        <w:t>radio bearers</w:t>
      </w:r>
      <w:r w:rsidRPr="0088193B">
        <w:rPr>
          <w:lang w:eastAsia="ko-KR"/>
        </w:rPr>
        <w:t xml:space="preserve"> which are not suspended and may consider </w:t>
      </w:r>
      <w:r w:rsidRPr="0088193B">
        <w:t>radio bearer</w:t>
      </w:r>
      <w:r w:rsidRPr="0088193B">
        <w:rPr>
          <w:lang w:eastAsia="ko-KR"/>
        </w:rPr>
        <w:t>s which are suspended.</w:t>
      </w:r>
    </w:p>
    <w:p w14:paraId="286F12A8" w14:textId="77777777" w:rsidR="00D758CA" w:rsidRPr="0088193B" w:rsidRDefault="00D758CA" w:rsidP="00D758CA">
      <w:r w:rsidRPr="0088193B">
        <w:t>A Buffer Status Report (BSR) shall be triggered if any of the following events occur:</w:t>
      </w:r>
    </w:p>
    <w:p w14:paraId="482B706D" w14:textId="77777777" w:rsidR="00D758CA" w:rsidRPr="0088193B" w:rsidRDefault="00D758CA" w:rsidP="00D758CA">
      <w:pPr>
        <w:pStyle w:val="B10"/>
      </w:pPr>
      <w:r w:rsidRPr="0088193B">
        <w:t>-</w:t>
      </w:r>
      <w:r w:rsidRPr="0088193B">
        <w:tab/>
        <w:t>UL data</w:t>
      </w:r>
      <w:r w:rsidR="00671AC7" w:rsidRPr="0088193B">
        <w:t>, for a logical channel which belongs to a LCG, becomes available for</w:t>
      </w:r>
      <w:r w:rsidRPr="0088193B">
        <w:t xml:space="preserve"> transmission </w:t>
      </w:r>
      <w:r w:rsidR="00A95E35" w:rsidRPr="0088193B">
        <w:t xml:space="preserve">in the RLC entity or in the PDCP entity (the definition of what data shall be considered as available for transmission is specified in [3] and [4] respectively) </w:t>
      </w:r>
      <w:r w:rsidRPr="0088193B">
        <w:t xml:space="preserve">and </w:t>
      </w:r>
      <w:r w:rsidR="00671AC7" w:rsidRPr="0088193B">
        <w:t xml:space="preserve">either </w:t>
      </w:r>
      <w:r w:rsidRPr="0088193B">
        <w:t xml:space="preserve">the data belongs to a logical channel with higher priority than </w:t>
      </w:r>
      <w:r w:rsidR="00671AC7" w:rsidRPr="0088193B">
        <w:t>the priorities of the logical channels which belong to any LCG and</w:t>
      </w:r>
      <w:r w:rsidRPr="0088193B">
        <w:t xml:space="preserve"> for which data </w:t>
      </w:r>
      <w:r w:rsidR="00671AC7" w:rsidRPr="0088193B">
        <w:t xml:space="preserve">is </w:t>
      </w:r>
      <w:r w:rsidRPr="0088193B">
        <w:t xml:space="preserve">already </w:t>
      </w:r>
      <w:r w:rsidR="00671AC7" w:rsidRPr="0088193B">
        <w:t>available for</w:t>
      </w:r>
      <w:r w:rsidRPr="0088193B">
        <w:t xml:space="preserve"> transmission</w:t>
      </w:r>
      <w:r w:rsidR="00671AC7" w:rsidRPr="0088193B">
        <w:t>, or there is no data available for transmission for any of the logical channels which belong to a LCG</w:t>
      </w:r>
      <w:r w:rsidRPr="0088193B">
        <w:t xml:space="preserve">, in which case the BSR is referred below to as </w:t>
      </w:r>
      <w:r w:rsidR="00833D2D" w:rsidRPr="0088193B">
        <w:t>"</w:t>
      </w:r>
      <w:r w:rsidRPr="0088193B">
        <w:t>Regular BSR</w:t>
      </w:r>
      <w:r w:rsidR="00833D2D" w:rsidRPr="0088193B">
        <w:t>"</w:t>
      </w:r>
      <w:r w:rsidRPr="0088193B">
        <w:t>;</w:t>
      </w:r>
    </w:p>
    <w:p w14:paraId="4584E4AF" w14:textId="77777777" w:rsidR="00671AC7" w:rsidRPr="0088193B" w:rsidRDefault="00671AC7" w:rsidP="00671AC7">
      <w:pPr>
        <w:pStyle w:val="B10"/>
      </w:pPr>
      <w:r w:rsidRPr="0088193B">
        <w:t>-</w:t>
      </w:r>
      <w:r w:rsidRPr="0088193B">
        <w:tab/>
        <w:t>UL resources are allocated and number of padding bits is equal to or larger than the size of the Buffer Status Report MAC control element plus its subheader, in which case the BSR is referred below to as "Padding BSR";</w:t>
      </w:r>
    </w:p>
    <w:p w14:paraId="1645D44F" w14:textId="77777777" w:rsidR="00671AC7" w:rsidRPr="0088193B" w:rsidRDefault="00671AC7" w:rsidP="00671AC7">
      <w:pPr>
        <w:pStyle w:val="B10"/>
      </w:pPr>
      <w:r w:rsidRPr="0088193B">
        <w:t>-</w:t>
      </w:r>
      <w:r w:rsidRPr="0088193B">
        <w:tab/>
      </w:r>
      <w:r w:rsidRPr="0088193B">
        <w:rPr>
          <w:i/>
        </w:rPr>
        <w:t>retxBSR-Timer</w:t>
      </w:r>
      <w:r w:rsidRPr="0088193B">
        <w:t xml:space="preserve"> expires and the UE has data available for transmission for any of the logical channels which belong to a LCG, in which case the BSR is referred below to as "Regular BSR";</w:t>
      </w:r>
    </w:p>
    <w:p w14:paraId="0FEEA029" w14:textId="77777777" w:rsidR="00671AC7" w:rsidRPr="0088193B" w:rsidRDefault="00671AC7" w:rsidP="00671AC7">
      <w:pPr>
        <w:pStyle w:val="B10"/>
      </w:pPr>
      <w:r w:rsidRPr="0088193B">
        <w:t>-</w:t>
      </w:r>
      <w:r w:rsidRPr="0088193B">
        <w:tab/>
      </w:r>
      <w:r w:rsidRPr="0088193B">
        <w:rPr>
          <w:i/>
        </w:rPr>
        <w:t>periodicBSR-Timer</w:t>
      </w:r>
      <w:r w:rsidRPr="0088193B">
        <w:t xml:space="preserve"> expires, in which case the BSR is referred below to as "Periodic BSR".</w:t>
      </w:r>
    </w:p>
    <w:p w14:paraId="508306FB" w14:textId="77777777" w:rsidR="00D758CA" w:rsidRPr="0088193B" w:rsidRDefault="00D758CA" w:rsidP="00D758CA">
      <w:r w:rsidRPr="0088193B">
        <w:t>For Regular and Periodic BSR:</w:t>
      </w:r>
    </w:p>
    <w:p w14:paraId="4DAFACF7" w14:textId="77777777" w:rsidR="00D758CA" w:rsidRPr="0088193B" w:rsidRDefault="00671AC7" w:rsidP="00D758CA">
      <w:pPr>
        <w:pStyle w:val="B10"/>
      </w:pPr>
      <w:r w:rsidRPr="0088193B">
        <w:t>-</w:t>
      </w:r>
      <w:r w:rsidRPr="0088193B">
        <w:tab/>
      </w:r>
      <w:r w:rsidR="00D758CA" w:rsidRPr="0088193B">
        <w:t xml:space="preserve">if more than one LCG has data </w:t>
      </w:r>
      <w:r w:rsidR="00A95E35" w:rsidRPr="0088193B">
        <w:t xml:space="preserve">available for transmission </w:t>
      </w:r>
      <w:r w:rsidR="00D758CA" w:rsidRPr="0088193B">
        <w:t xml:space="preserve">in the TTI where the BSR is transmitted: report </w:t>
      </w:r>
      <w:r w:rsidR="00A95E35" w:rsidRPr="0088193B">
        <w:t xml:space="preserve">Long </w:t>
      </w:r>
      <w:r w:rsidR="00D758CA" w:rsidRPr="0088193B">
        <w:t>BSR</w:t>
      </w:r>
      <w:r w:rsidRPr="0088193B">
        <w:t>;</w:t>
      </w:r>
    </w:p>
    <w:p w14:paraId="678B5B24" w14:textId="77777777" w:rsidR="00671AC7" w:rsidRPr="0088193B" w:rsidRDefault="00671AC7" w:rsidP="00671AC7">
      <w:pPr>
        <w:pStyle w:val="B10"/>
      </w:pPr>
      <w:r w:rsidRPr="0088193B">
        <w:t>-</w:t>
      </w:r>
      <w:r w:rsidRPr="0088193B">
        <w:tab/>
        <w:t>else report Short BSR.</w:t>
      </w:r>
    </w:p>
    <w:p w14:paraId="683464FE" w14:textId="77777777" w:rsidR="00671AC7" w:rsidRPr="0088193B" w:rsidRDefault="00671AC7" w:rsidP="00671AC7">
      <w:r w:rsidRPr="0088193B">
        <w:t>For Padding BSR:</w:t>
      </w:r>
    </w:p>
    <w:p w14:paraId="3D135A36" w14:textId="77777777" w:rsidR="00671AC7" w:rsidRPr="0088193B" w:rsidRDefault="00671AC7" w:rsidP="00671AC7">
      <w:pPr>
        <w:pStyle w:val="B10"/>
      </w:pPr>
      <w:r w:rsidRPr="0088193B">
        <w:t>-</w:t>
      </w:r>
      <w:r w:rsidRPr="0088193B">
        <w:tab/>
        <w:t>if the number of padding bits is equal to or larger than the size of the Short BSR plus its subheader but smaller than the size of the Long BSR plus its subheader:</w:t>
      </w:r>
    </w:p>
    <w:p w14:paraId="2A789FB6" w14:textId="77777777" w:rsidR="00671AC7" w:rsidRPr="0088193B" w:rsidRDefault="00671AC7" w:rsidP="00671AC7">
      <w:pPr>
        <w:pStyle w:val="B2"/>
      </w:pPr>
      <w:r w:rsidRPr="0088193B">
        <w:t>-</w:t>
      </w:r>
      <w:r w:rsidRPr="0088193B">
        <w:tab/>
        <w:t xml:space="preserve">if more than one LCG has data </w:t>
      </w:r>
      <w:r w:rsidRPr="0088193B">
        <w:rPr>
          <w:lang w:eastAsia="zh-TW"/>
        </w:rPr>
        <w:t xml:space="preserve">available for transmission </w:t>
      </w:r>
      <w:r w:rsidRPr="0088193B">
        <w:t>in the TTI where the BSR is transmitted: report Truncated BSR of the LCG with the highest priority logical channel with data available for transmission;</w:t>
      </w:r>
    </w:p>
    <w:p w14:paraId="7093D7A4" w14:textId="77777777" w:rsidR="00671AC7" w:rsidRPr="0088193B" w:rsidRDefault="00671AC7" w:rsidP="00671AC7">
      <w:pPr>
        <w:pStyle w:val="B2"/>
      </w:pPr>
      <w:r w:rsidRPr="0088193B">
        <w:t>-</w:t>
      </w:r>
      <w:r w:rsidRPr="0088193B">
        <w:tab/>
        <w:t>else report Short BSR.</w:t>
      </w:r>
    </w:p>
    <w:p w14:paraId="72C49634" w14:textId="77777777" w:rsidR="00671AC7" w:rsidRPr="0088193B" w:rsidRDefault="00671AC7" w:rsidP="00671AC7">
      <w:pPr>
        <w:pStyle w:val="B10"/>
      </w:pPr>
      <w:r w:rsidRPr="0088193B">
        <w:t>-</w:t>
      </w:r>
      <w:r w:rsidRPr="0088193B">
        <w:tab/>
        <w:t>else if the number of padding bits is equal to or larger than the size of the Long BSR plus its subheader, report Long BSR.</w:t>
      </w:r>
    </w:p>
    <w:p w14:paraId="7AC32AD2" w14:textId="77777777" w:rsidR="00D758CA" w:rsidRPr="0088193B" w:rsidRDefault="00D758CA" w:rsidP="00D758CA">
      <w:r w:rsidRPr="0088193B">
        <w:t xml:space="preserve">If the Buffer Status reporting procedure determines that </w:t>
      </w:r>
      <w:r w:rsidR="00671AC7" w:rsidRPr="0088193B">
        <w:t>at least one</w:t>
      </w:r>
      <w:r w:rsidRPr="0088193B">
        <w:t xml:space="preserve"> BSR has been triggered </w:t>
      </w:r>
      <w:r w:rsidR="0097251D" w:rsidRPr="0088193B">
        <w:rPr>
          <w:lang w:eastAsia="zh-TW"/>
        </w:rPr>
        <w:t>and not cancelled</w:t>
      </w:r>
      <w:r w:rsidRPr="0088193B">
        <w:t>:</w:t>
      </w:r>
    </w:p>
    <w:p w14:paraId="2C4EA3B7" w14:textId="77777777" w:rsidR="00D758CA" w:rsidRPr="0088193B" w:rsidRDefault="00D758CA" w:rsidP="00D758CA">
      <w:pPr>
        <w:pStyle w:val="B10"/>
      </w:pPr>
      <w:r w:rsidRPr="0088193B">
        <w:t>-</w:t>
      </w:r>
      <w:r w:rsidRPr="0088193B">
        <w:tab/>
        <w:t>if the UE has UL resources allocated for new transmission for this TTI:</w:t>
      </w:r>
    </w:p>
    <w:p w14:paraId="5FEB6CD5" w14:textId="77777777" w:rsidR="00D758CA" w:rsidRPr="0088193B" w:rsidRDefault="00D758CA" w:rsidP="00D758CA">
      <w:pPr>
        <w:pStyle w:val="B2"/>
      </w:pPr>
      <w:r w:rsidRPr="0088193B">
        <w:t>-</w:t>
      </w:r>
      <w:r w:rsidRPr="0088193B">
        <w:tab/>
        <w:t>instruct the Multiplexing and Assembly procedure to generate a BSR MAC control element;</w:t>
      </w:r>
    </w:p>
    <w:p w14:paraId="65BB20E9" w14:textId="77777777" w:rsidR="00671AC7" w:rsidRPr="0088193B" w:rsidRDefault="00D758CA" w:rsidP="00671AC7">
      <w:pPr>
        <w:pStyle w:val="B2"/>
      </w:pPr>
      <w:r w:rsidRPr="0088193B">
        <w:t>-</w:t>
      </w:r>
      <w:r w:rsidRPr="0088193B">
        <w:tab/>
      </w:r>
      <w:r w:rsidR="00671AC7" w:rsidRPr="0088193B">
        <w:t xml:space="preserve">start or </w:t>
      </w:r>
      <w:r w:rsidRPr="0088193B">
        <w:t xml:space="preserve">restart </w:t>
      </w:r>
      <w:r w:rsidR="00671AC7" w:rsidRPr="0088193B">
        <w:rPr>
          <w:i/>
        </w:rPr>
        <w:t>periodicBSR-Timer</w:t>
      </w:r>
      <w:r w:rsidR="00671AC7" w:rsidRPr="0088193B">
        <w:rPr>
          <w:lang w:eastAsia="zh-CN"/>
        </w:rPr>
        <w:t xml:space="preserve"> except when </w:t>
      </w:r>
      <w:r w:rsidRPr="0088193B">
        <w:t xml:space="preserve">the BSR </w:t>
      </w:r>
      <w:r w:rsidR="00671AC7" w:rsidRPr="0088193B">
        <w:rPr>
          <w:lang w:eastAsia="zh-CN"/>
        </w:rPr>
        <w:t>is a Truncated BSR</w:t>
      </w:r>
      <w:r w:rsidR="00671AC7" w:rsidRPr="0088193B">
        <w:t>;</w:t>
      </w:r>
    </w:p>
    <w:p w14:paraId="56EA7C4F" w14:textId="77777777" w:rsidR="00D758CA" w:rsidRPr="0088193B" w:rsidRDefault="00671AC7" w:rsidP="00671AC7">
      <w:pPr>
        <w:pStyle w:val="B2"/>
      </w:pPr>
      <w:r w:rsidRPr="0088193B">
        <w:t>-</w:t>
      </w:r>
      <w:r w:rsidRPr="0088193B">
        <w:tab/>
        <w:t xml:space="preserve">start or restart </w:t>
      </w:r>
      <w:r w:rsidRPr="0088193B">
        <w:rPr>
          <w:i/>
        </w:rPr>
        <w:t>retxBSR-Timer</w:t>
      </w:r>
      <w:r w:rsidR="00D758CA" w:rsidRPr="0088193B">
        <w:t>.</w:t>
      </w:r>
    </w:p>
    <w:p w14:paraId="7CAFD197" w14:textId="77777777" w:rsidR="00D758CA" w:rsidRPr="0088193B" w:rsidRDefault="00D758CA" w:rsidP="00D758CA">
      <w:pPr>
        <w:pStyle w:val="B10"/>
      </w:pPr>
      <w:r w:rsidRPr="0088193B">
        <w:t>-</w:t>
      </w:r>
      <w:r w:rsidRPr="0088193B">
        <w:tab/>
        <w:t>else if a Regular BSR has been triggered:</w:t>
      </w:r>
    </w:p>
    <w:p w14:paraId="00088778" w14:textId="77777777" w:rsidR="00D758CA" w:rsidRPr="0088193B" w:rsidRDefault="00D758CA" w:rsidP="00D758CA">
      <w:pPr>
        <w:pStyle w:val="B2"/>
      </w:pPr>
      <w:r w:rsidRPr="0088193B">
        <w:t>-</w:t>
      </w:r>
      <w:r w:rsidRPr="0088193B">
        <w:tab/>
        <w:t>a Scheduling Request shall be triggered.</w:t>
      </w:r>
    </w:p>
    <w:p w14:paraId="6241B293" w14:textId="77777777" w:rsidR="00D758CA" w:rsidRPr="0088193B" w:rsidRDefault="00671AC7" w:rsidP="00C047B9">
      <w:r w:rsidRPr="0088193B">
        <w:t>A MAC PDU shall contain at most one MAC BSR control element, even when</w:t>
      </w:r>
      <w:r w:rsidR="00D758CA" w:rsidRPr="0088193B">
        <w:t xml:space="preserve"> multiple events </w:t>
      </w:r>
      <w:r w:rsidRPr="0088193B">
        <w:t xml:space="preserve">trigger a BSR </w:t>
      </w:r>
      <w:r w:rsidR="00D758CA" w:rsidRPr="0088193B">
        <w:t xml:space="preserve">by the time a BSR can be transmitted in </w:t>
      </w:r>
      <w:r w:rsidRPr="0088193B">
        <w:t xml:space="preserve">which case </w:t>
      </w:r>
      <w:r w:rsidR="00D758CA" w:rsidRPr="0088193B">
        <w:t xml:space="preserve">the </w:t>
      </w:r>
      <w:r w:rsidRPr="0088193B">
        <w:t>Regular BSR and the Periodic BSR shall have precedence over the padding BSR</w:t>
      </w:r>
      <w:r w:rsidR="00D758CA" w:rsidRPr="0088193B">
        <w:t>.</w:t>
      </w:r>
    </w:p>
    <w:p w14:paraId="0D6CA326" w14:textId="77777777" w:rsidR="00671AC7" w:rsidRPr="0088193B" w:rsidRDefault="00671AC7" w:rsidP="00671AC7">
      <w:r w:rsidRPr="0088193B">
        <w:t xml:space="preserve">The UE shall restart </w:t>
      </w:r>
      <w:r w:rsidRPr="0088193B">
        <w:rPr>
          <w:i/>
        </w:rPr>
        <w:t>retxBSR-Timer</w:t>
      </w:r>
      <w:r w:rsidRPr="0088193B">
        <w:t xml:space="preserve"> upon </w:t>
      </w:r>
      <w:r w:rsidR="00D4357D" w:rsidRPr="0088193B">
        <w:rPr>
          <w:lang w:eastAsia="zh-CN"/>
        </w:rPr>
        <w:t>indication</w:t>
      </w:r>
      <w:r w:rsidR="00D4357D" w:rsidRPr="0088193B">
        <w:t xml:space="preserve"> </w:t>
      </w:r>
      <w:r w:rsidRPr="0088193B">
        <w:t>of a grant for transmission of new data on UL-SCH.</w:t>
      </w:r>
    </w:p>
    <w:p w14:paraId="1BBB9F94" w14:textId="77777777" w:rsidR="00671AC7" w:rsidRPr="0088193B" w:rsidRDefault="00671AC7" w:rsidP="00671AC7">
      <w:pPr>
        <w:rPr>
          <w:lang w:eastAsia="zh-CN"/>
        </w:rPr>
      </w:pPr>
      <w:r w:rsidRPr="0088193B">
        <w:t>All triggered BSRs</w:t>
      </w:r>
      <w:r w:rsidR="00D758CA" w:rsidRPr="0088193B">
        <w:t xml:space="preserve"> shall be cancelled in case the UL grant can accommodate all pending data </w:t>
      </w:r>
      <w:r w:rsidR="00A95E35" w:rsidRPr="0088193B">
        <w:t xml:space="preserve">available for transmission </w:t>
      </w:r>
      <w:r w:rsidR="00D758CA" w:rsidRPr="0088193B">
        <w:t xml:space="preserve">but is not sufficient to </w:t>
      </w:r>
      <w:r w:rsidR="00A95E35" w:rsidRPr="0088193B">
        <w:t xml:space="preserve">additionally </w:t>
      </w:r>
      <w:r w:rsidR="00D758CA" w:rsidRPr="0088193B">
        <w:t>accommodate the BSR MAC control element</w:t>
      </w:r>
      <w:r w:rsidRPr="0088193B">
        <w:t xml:space="preserve"> plus its subheader. </w:t>
      </w:r>
      <w:r w:rsidRPr="0088193B">
        <w:rPr>
          <w:lang w:eastAsia="ko-KR"/>
        </w:rPr>
        <w:t>All triggered BSRs shall be cancelled when a BSR is included in a MAC PDU for transmission.</w:t>
      </w:r>
    </w:p>
    <w:p w14:paraId="07E5C224" w14:textId="77777777" w:rsidR="00D758CA" w:rsidRPr="0088193B" w:rsidRDefault="00D758CA" w:rsidP="00B50716">
      <w:r w:rsidRPr="0088193B">
        <w:t>[TS 36.321 clause 6.1.2]</w:t>
      </w:r>
    </w:p>
    <w:p w14:paraId="14559C99" w14:textId="77777777" w:rsidR="00D758CA" w:rsidRPr="0088193B" w:rsidRDefault="00D758CA" w:rsidP="00D758CA">
      <w:r w:rsidRPr="0088193B">
        <w:t xml:space="preserve">MAC control </w:t>
      </w:r>
      <w:r w:rsidR="006F4026" w:rsidRPr="0088193B">
        <w:t>elements are</w:t>
      </w:r>
      <w:r w:rsidRPr="0088193B">
        <w:t xml:space="preserve"> always placed before any MAC SDU.</w:t>
      </w:r>
    </w:p>
    <w:p w14:paraId="336551EE" w14:textId="77777777" w:rsidR="00D758CA" w:rsidRPr="0088193B" w:rsidRDefault="00D758CA" w:rsidP="00D758CA">
      <w:r w:rsidRPr="0088193B">
        <w:t>[TS 36.321 clause 6.1.3.1]</w:t>
      </w:r>
    </w:p>
    <w:p w14:paraId="5104E1B7" w14:textId="77777777" w:rsidR="00D758CA" w:rsidRPr="0088193B" w:rsidRDefault="00D758CA" w:rsidP="00D758CA">
      <w:r w:rsidRPr="0088193B">
        <w:t>Buffer Status Report (BSR) MAC control elements consist of either:</w:t>
      </w:r>
    </w:p>
    <w:p w14:paraId="4354038B" w14:textId="77777777" w:rsidR="00D758CA" w:rsidRPr="0088193B" w:rsidRDefault="00D758CA" w:rsidP="00D758CA">
      <w:pPr>
        <w:pStyle w:val="B10"/>
      </w:pPr>
      <w:r w:rsidRPr="0088193B">
        <w:t>-</w:t>
      </w:r>
      <w:r w:rsidRPr="0088193B">
        <w:tab/>
        <w:t xml:space="preserve">Short BSR </w:t>
      </w:r>
      <w:r w:rsidR="00A95E35" w:rsidRPr="0088193B">
        <w:t xml:space="preserve">and Truncated BSR </w:t>
      </w:r>
      <w:r w:rsidRPr="0088193B">
        <w:t xml:space="preserve">format: one LCG ID field and one corresponding </w:t>
      </w:r>
      <w:r w:rsidR="00671AC7" w:rsidRPr="0088193B">
        <w:t>Buffer Size</w:t>
      </w:r>
      <w:r w:rsidRPr="0088193B">
        <w:t xml:space="preserve"> field (figure 6.1.3.1-1); or</w:t>
      </w:r>
    </w:p>
    <w:p w14:paraId="0918D214" w14:textId="77777777" w:rsidR="00D758CA" w:rsidRPr="0088193B" w:rsidRDefault="00D758CA" w:rsidP="00D758CA">
      <w:pPr>
        <w:pStyle w:val="B10"/>
      </w:pPr>
      <w:r w:rsidRPr="0088193B">
        <w:t>-</w:t>
      </w:r>
      <w:r w:rsidRPr="0088193B">
        <w:tab/>
        <w:t>Long BSR format: four Buffer Size fields, corresponding to LCG IDs #</w:t>
      </w:r>
      <w:r w:rsidR="00671AC7" w:rsidRPr="0088193B">
        <w:t>0</w:t>
      </w:r>
      <w:r w:rsidRPr="0088193B">
        <w:t xml:space="preserve"> through #</w:t>
      </w:r>
      <w:r w:rsidR="00671AC7" w:rsidRPr="0088193B">
        <w:t>3</w:t>
      </w:r>
      <w:r w:rsidRPr="0088193B">
        <w:t xml:space="preserve"> (figure 6.1.3.1-2).</w:t>
      </w:r>
    </w:p>
    <w:p w14:paraId="183FEFEE" w14:textId="77777777" w:rsidR="00D758CA" w:rsidRPr="0088193B" w:rsidRDefault="00D758CA" w:rsidP="00D758CA">
      <w:r w:rsidRPr="0088193B">
        <w:t xml:space="preserve">The BSR formats are identified by MAC PDU </w:t>
      </w:r>
      <w:r w:rsidR="00671AC7" w:rsidRPr="0088193B">
        <w:t>subheaders</w:t>
      </w:r>
      <w:r w:rsidRPr="0088193B">
        <w:t xml:space="preserve"> with LCIDs as specified in table 6.2.1.-1.</w:t>
      </w:r>
    </w:p>
    <w:p w14:paraId="67E44CCF" w14:textId="77777777" w:rsidR="00D758CA" w:rsidRPr="0088193B" w:rsidRDefault="00D758CA" w:rsidP="00D758CA">
      <w:r w:rsidRPr="0088193B">
        <w:t xml:space="preserve">The fields LCG ID and </w:t>
      </w:r>
      <w:r w:rsidR="00671AC7" w:rsidRPr="0088193B">
        <w:t>Buffer Size</w:t>
      </w:r>
      <w:r w:rsidRPr="0088193B">
        <w:t xml:space="preserve"> are defined as follow:</w:t>
      </w:r>
    </w:p>
    <w:p w14:paraId="3C6388C0" w14:textId="77777777" w:rsidR="00D758CA" w:rsidRPr="0088193B" w:rsidRDefault="00D758CA" w:rsidP="00D758CA">
      <w:pPr>
        <w:pStyle w:val="B10"/>
      </w:pPr>
      <w:r w:rsidRPr="0088193B">
        <w:t>-</w:t>
      </w:r>
      <w:r w:rsidRPr="0088193B">
        <w:tab/>
        <w:t>LCG ID: The Logical Channel Group ID field identifies the group of logical channel(s) which buffer status is being reported. The length of the field is 2 bits;</w:t>
      </w:r>
    </w:p>
    <w:p w14:paraId="518208A3" w14:textId="77777777" w:rsidR="00D758CA" w:rsidRPr="0088193B" w:rsidRDefault="00D758CA" w:rsidP="00D758CA">
      <w:pPr>
        <w:pStyle w:val="B10"/>
      </w:pPr>
      <w:r w:rsidRPr="0088193B">
        <w:t>-</w:t>
      </w:r>
      <w:r w:rsidRPr="0088193B">
        <w:tab/>
        <w:t>Buffer Size: The Buffer Size field identifies the total amount of data available across all logical channels of a logical channel group after the MAC PDU has been built. The amount of data is indicated in number of bytes. It</w:t>
      </w:r>
      <w:r w:rsidRPr="0088193B">
        <w:rPr>
          <w:rFonts w:eastAsia="SimSun"/>
          <w:lang w:eastAsia="zh-CN"/>
        </w:rPr>
        <w:t xml:space="preserve"> shall include all data that is available for transmission in the RLC layer and in the PDCP layer; the definition of what data shall be considered as available for transmission is specified in [3] and [4] respectively.</w:t>
      </w:r>
      <w:r w:rsidRPr="0088193B" w:rsidDel="00AA0ABF">
        <w:rPr>
          <w:rFonts w:eastAsia="SimSun"/>
          <w:lang w:eastAsia="zh-CN"/>
        </w:rPr>
        <w:t xml:space="preserve"> </w:t>
      </w:r>
      <w:r w:rsidRPr="0088193B">
        <w:t xml:space="preserve"> The size of the RLC and MAC headers are not considered in the buffer size computation. The length of this field is 6 bits. The values taken by the Buffer Size field are shown in Table 6.1.</w:t>
      </w:r>
      <w:r w:rsidR="00A95E35" w:rsidRPr="0088193B">
        <w:t>3</w:t>
      </w:r>
      <w:r w:rsidRPr="0088193B">
        <w:t>.1-1</w:t>
      </w:r>
      <w:r w:rsidR="00671AC7" w:rsidRPr="0088193B">
        <w:t>.</w:t>
      </w:r>
    </w:p>
    <w:p w14:paraId="04923BB8" w14:textId="77777777" w:rsidR="00D758CA" w:rsidRPr="0088193B" w:rsidRDefault="00D758CA" w:rsidP="00D758CA">
      <w:pPr>
        <w:pStyle w:val="TH"/>
      </w:pPr>
      <w:r w:rsidRPr="0088193B">
        <w:object w:dxaOrig="3513" w:dyaOrig="695" w14:anchorId="0227935C">
          <v:shape id="_x0000_i1455" type="#_x0000_t75" style="width:175.5pt;height:34.5pt" o:ole="">
            <v:imagedata r:id="rId511" o:title=""/>
          </v:shape>
          <o:OLEObject Type="Embed" ProgID="Visio.Drawing.11" ShapeID="_x0000_i1455" DrawAspect="Content" ObjectID="_1799746158" r:id="rId512"/>
        </w:object>
      </w:r>
    </w:p>
    <w:p w14:paraId="7909C7E6" w14:textId="77777777" w:rsidR="00D758CA" w:rsidRPr="0088193B" w:rsidRDefault="00D758CA" w:rsidP="00D758CA">
      <w:pPr>
        <w:pStyle w:val="TF"/>
      </w:pPr>
      <w:r w:rsidRPr="0088193B">
        <w:t xml:space="preserve">Figure 6.1.3.1-1: Short </w:t>
      </w:r>
      <w:r w:rsidR="00671AC7" w:rsidRPr="0088193B">
        <w:t>BSR and Truncated BSR</w:t>
      </w:r>
      <w:r w:rsidRPr="0088193B">
        <w:t xml:space="preserve"> MAC control element</w:t>
      </w:r>
    </w:p>
    <w:p w14:paraId="0746BC64" w14:textId="77777777" w:rsidR="00C047B9" w:rsidRPr="0088193B" w:rsidRDefault="00C047B9" w:rsidP="00C047B9"/>
    <w:p w14:paraId="3FB6094B" w14:textId="77777777" w:rsidR="00D758CA" w:rsidRPr="0088193B" w:rsidRDefault="006900FE" w:rsidP="00D758CA">
      <w:pPr>
        <w:pStyle w:val="TH"/>
      </w:pPr>
      <w:r>
        <w:pict w14:anchorId="434CD523">
          <v:shape id="_x0000_i1456" type="#_x0000_t75" style="width:174.75pt;height:71.25pt">
            <v:imagedata r:id="rId513" o:title=""/>
          </v:shape>
        </w:pict>
      </w:r>
    </w:p>
    <w:p w14:paraId="458F483B" w14:textId="77777777" w:rsidR="00D758CA" w:rsidRPr="0088193B" w:rsidRDefault="00D758CA" w:rsidP="00D758CA">
      <w:pPr>
        <w:pStyle w:val="TF"/>
      </w:pPr>
      <w:r w:rsidRPr="0088193B">
        <w:t xml:space="preserve">Figure 6.1.3.1-2: Long </w:t>
      </w:r>
      <w:r w:rsidR="00671AC7" w:rsidRPr="0088193B">
        <w:t>BSR</w:t>
      </w:r>
      <w:r w:rsidRPr="0088193B">
        <w:t xml:space="preserve"> MAC control element</w:t>
      </w:r>
    </w:p>
    <w:p w14:paraId="24D2CBF0" w14:textId="77777777" w:rsidR="008202DC" w:rsidRPr="0088193B" w:rsidRDefault="008202DC" w:rsidP="008202DC"/>
    <w:p w14:paraId="45E67B1F" w14:textId="77777777" w:rsidR="00A95E35" w:rsidRPr="0088193B" w:rsidRDefault="00A95E35" w:rsidP="00A95E35">
      <w:pPr>
        <w:pStyle w:val="TH"/>
      </w:pPr>
      <w:r w:rsidRPr="0088193B">
        <w:t>Table 6.1.3.1-1: Buffer size levels for BSR</w:t>
      </w:r>
    </w:p>
    <w:tbl>
      <w:tblPr>
        <w:tblW w:w="7088" w:type="dxa"/>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835"/>
        <w:gridCol w:w="709"/>
        <w:gridCol w:w="2835"/>
      </w:tblGrid>
      <w:tr w:rsidR="00A95E35" w:rsidRPr="0088193B" w14:paraId="29E38497" w14:textId="77777777">
        <w:tc>
          <w:tcPr>
            <w:tcW w:w="709" w:type="dxa"/>
            <w:tcBorders>
              <w:top w:val="single" w:sz="12" w:space="0" w:color="auto"/>
              <w:left w:val="single" w:sz="12" w:space="0" w:color="auto"/>
              <w:bottom w:val="single" w:sz="12" w:space="0" w:color="auto"/>
              <w:right w:val="single" w:sz="6" w:space="0" w:color="auto"/>
            </w:tcBorders>
          </w:tcPr>
          <w:p w14:paraId="360E324C" w14:textId="77777777" w:rsidR="00A95E35" w:rsidRPr="0088193B" w:rsidRDefault="00A95E35" w:rsidP="00A95E35">
            <w:pPr>
              <w:pStyle w:val="TAH"/>
            </w:pPr>
            <w:r w:rsidRPr="0088193B">
              <w:t>Index</w:t>
            </w:r>
          </w:p>
        </w:tc>
        <w:tc>
          <w:tcPr>
            <w:tcW w:w="2835" w:type="dxa"/>
            <w:tcBorders>
              <w:top w:val="single" w:sz="12" w:space="0" w:color="auto"/>
              <w:left w:val="single" w:sz="6" w:space="0" w:color="auto"/>
              <w:bottom w:val="single" w:sz="12" w:space="0" w:color="auto"/>
              <w:right w:val="single" w:sz="12" w:space="0" w:color="auto"/>
            </w:tcBorders>
          </w:tcPr>
          <w:p w14:paraId="59AC65E0" w14:textId="77777777" w:rsidR="00A95E35" w:rsidRPr="0088193B" w:rsidRDefault="00A95E35" w:rsidP="00A95E35">
            <w:pPr>
              <w:pStyle w:val="TAH"/>
            </w:pPr>
            <w:r w:rsidRPr="0088193B">
              <w:t>Buffer Size (BS) value [bytes]</w:t>
            </w:r>
          </w:p>
        </w:tc>
        <w:tc>
          <w:tcPr>
            <w:tcW w:w="709" w:type="dxa"/>
            <w:tcBorders>
              <w:top w:val="single" w:sz="12" w:space="0" w:color="auto"/>
              <w:left w:val="single" w:sz="12" w:space="0" w:color="auto"/>
              <w:bottom w:val="single" w:sz="12" w:space="0" w:color="auto"/>
              <w:right w:val="single" w:sz="6" w:space="0" w:color="auto"/>
            </w:tcBorders>
          </w:tcPr>
          <w:p w14:paraId="45CD1B2A" w14:textId="77777777" w:rsidR="00A95E35" w:rsidRPr="0088193B" w:rsidRDefault="00A95E35" w:rsidP="00A95E35">
            <w:pPr>
              <w:pStyle w:val="TAH"/>
            </w:pPr>
            <w:r w:rsidRPr="0088193B">
              <w:t>Index</w:t>
            </w:r>
          </w:p>
        </w:tc>
        <w:tc>
          <w:tcPr>
            <w:tcW w:w="2835" w:type="dxa"/>
            <w:tcBorders>
              <w:top w:val="single" w:sz="12" w:space="0" w:color="auto"/>
              <w:left w:val="single" w:sz="6" w:space="0" w:color="auto"/>
              <w:bottom w:val="single" w:sz="12" w:space="0" w:color="auto"/>
              <w:right w:val="single" w:sz="12" w:space="0" w:color="auto"/>
            </w:tcBorders>
          </w:tcPr>
          <w:p w14:paraId="6897FD76" w14:textId="77777777" w:rsidR="00A95E35" w:rsidRPr="0088193B" w:rsidRDefault="00A95E35" w:rsidP="00A95E35">
            <w:pPr>
              <w:pStyle w:val="TAH"/>
            </w:pPr>
            <w:r w:rsidRPr="0088193B">
              <w:t>Buffer Size (BS) value [bytes]</w:t>
            </w:r>
          </w:p>
        </w:tc>
      </w:tr>
      <w:tr w:rsidR="00A95E35" w:rsidRPr="0088193B" w14:paraId="2F1D01FF" w14:textId="77777777">
        <w:tc>
          <w:tcPr>
            <w:tcW w:w="709" w:type="dxa"/>
            <w:tcBorders>
              <w:top w:val="single" w:sz="12" w:space="0" w:color="auto"/>
              <w:left w:val="single" w:sz="12" w:space="0" w:color="auto"/>
              <w:bottom w:val="single" w:sz="6" w:space="0" w:color="auto"/>
              <w:right w:val="single" w:sz="6" w:space="0" w:color="auto"/>
            </w:tcBorders>
          </w:tcPr>
          <w:p w14:paraId="18625DD7" w14:textId="77777777" w:rsidR="00A95E35" w:rsidRPr="0088193B" w:rsidRDefault="00A95E35" w:rsidP="00A95E35">
            <w:pPr>
              <w:pStyle w:val="TAC"/>
            </w:pPr>
            <w:r w:rsidRPr="0088193B">
              <w:t>0</w:t>
            </w:r>
          </w:p>
        </w:tc>
        <w:tc>
          <w:tcPr>
            <w:tcW w:w="2835" w:type="dxa"/>
            <w:tcBorders>
              <w:top w:val="single" w:sz="12" w:space="0" w:color="auto"/>
              <w:left w:val="single" w:sz="6" w:space="0" w:color="auto"/>
              <w:bottom w:val="single" w:sz="6" w:space="0" w:color="auto"/>
              <w:right w:val="single" w:sz="12" w:space="0" w:color="auto"/>
            </w:tcBorders>
          </w:tcPr>
          <w:p w14:paraId="10B6B170" w14:textId="77777777" w:rsidR="00A95E35" w:rsidRPr="0088193B" w:rsidRDefault="00A95E35" w:rsidP="00A95E35">
            <w:pPr>
              <w:pStyle w:val="TAC"/>
            </w:pPr>
            <w:r w:rsidRPr="0088193B">
              <w:t>BS = 0</w:t>
            </w:r>
          </w:p>
        </w:tc>
        <w:tc>
          <w:tcPr>
            <w:tcW w:w="709" w:type="dxa"/>
            <w:tcBorders>
              <w:top w:val="single" w:sz="12" w:space="0" w:color="auto"/>
              <w:left w:val="single" w:sz="12" w:space="0" w:color="auto"/>
              <w:bottom w:val="single" w:sz="6" w:space="0" w:color="auto"/>
              <w:right w:val="single" w:sz="6" w:space="0" w:color="auto"/>
            </w:tcBorders>
          </w:tcPr>
          <w:p w14:paraId="4BC1CF3B" w14:textId="77777777" w:rsidR="00A95E35" w:rsidRPr="0088193B" w:rsidRDefault="00A95E35" w:rsidP="00A95E35">
            <w:pPr>
              <w:pStyle w:val="TAC"/>
            </w:pPr>
            <w:r w:rsidRPr="0088193B">
              <w:t>32</w:t>
            </w:r>
          </w:p>
        </w:tc>
        <w:tc>
          <w:tcPr>
            <w:tcW w:w="2835" w:type="dxa"/>
            <w:tcBorders>
              <w:top w:val="single" w:sz="12" w:space="0" w:color="auto"/>
              <w:left w:val="single" w:sz="6" w:space="0" w:color="auto"/>
              <w:bottom w:val="single" w:sz="6" w:space="0" w:color="auto"/>
              <w:right w:val="single" w:sz="12" w:space="0" w:color="auto"/>
            </w:tcBorders>
          </w:tcPr>
          <w:p w14:paraId="6537F774" w14:textId="77777777" w:rsidR="00A95E35" w:rsidRPr="0088193B" w:rsidRDefault="00A95E35" w:rsidP="00A95E35">
            <w:pPr>
              <w:pStyle w:val="TAC"/>
            </w:pPr>
            <w:r w:rsidRPr="0088193B">
              <w:t>1132 &lt; BS &lt;= 1326</w:t>
            </w:r>
          </w:p>
        </w:tc>
      </w:tr>
      <w:tr w:rsidR="00A95E35" w:rsidRPr="0088193B" w14:paraId="6CDF5A9F" w14:textId="77777777">
        <w:tc>
          <w:tcPr>
            <w:tcW w:w="709" w:type="dxa"/>
            <w:tcBorders>
              <w:top w:val="single" w:sz="6" w:space="0" w:color="auto"/>
              <w:left w:val="single" w:sz="12" w:space="0" w:color="auto"/>
              <w:bottom w:val="single" w:sz="6" w:space="0" w:color="auto"/>
              <w:right w:val="single" w:sz="6" w:space="0" w:color="auto"/>
            </w:tcBorders>
          </w:tcPr>
          <w:p w14:paraId="06E259D9" w14:textId="77777777" w:rsidR="00A95E35" w:rsidRPr="0088193B" w:rsidRDefault="00A95E35" w:rsidP="00A95E35">
            <w:pPr>
              <w:pStyle w:val="TAC"/>
            </w:pPr>
            <w:r w:rsidRPr="0088193B">
              <w:t>1</w:t>
            </w:r>
          </w:p>
        </w:tc>
        <w:tc>
          <w:tcPr>
            <w:tcW w:w="2835" w:type="dxa"/>
            <w:tcBorders>
              <w:top w:val="single" w:sz="6" w:space="0" w:color="auto"/>
              <w:left w:val="single" w:sz="6" w:space="0" w:color="auto"/>
              <w:bottom w:val="single" w:sz="6" w:space="0" w:color="auto"/>
              <w:right w:val="single" w:sz="12" w:space="0" w:color="auto"/>
            </w:tcBorders>
          </w:tcPr>
          <w:p w14:paraId="349D94E0" w14:textId="77777777" w:rsidR="00A95E35" w:rsidRPr="0088193B" w:rsidRDefault="00A95E35" w:rsidP="00A95E35">
            <w:pPr>
              <w:pStyle w:val="TAC"/>
            </w:pPr>
            <w:r w:rsidRPr="0088193B">
              <w:t>0 &lt; BS &lt;= 10</w:t>
            </w:r>
          </w:p>
        </w:tc>
        <w:tc>
          <w:tcPr>
            <w:tcW w:w="709" w:type="dxa"/>
            <w:tcBorders>
              <w:top w:val="single" w:sz="6" w:space="0" w:color="auto"/>
              <w:left w:val="single" w:sz="12" w:space="0" w:color="auto"/>
              <w:bottom w:val="single" w:sz="6" w:space="0" w:color="auto"/>
              <w:right w:val="single" w:sz="6" w:space="0" w:color="auto"/>
            </w:tcBorders>
          </w:tcPr>
          <w:p w14:paraId="1C653450" w14:textId="77777777" w:rsidR="00A95E35" w:rsidRPr="0088193B" w:rsidRDefault="00A95E35" w:rsidP="00A95E35">
            <w:pPr>
              <w:pStyle w:val="TAC"/>
            </w:pPr>
            <w:r w:rsidRPr="0088193B">
              <w:t>33</w:t>
            </w:r>
          </w:p>
        </w:tc>
        <w:tc>
          <w:tcPr>
            <w:tcW w:w="2835" w:type="dxa"/>
            <w:tcBorders>
              <w:top w:val="single" w:sz="6" w:space="0" w:color="auto"/>
              <w:left w:val="single" w:sz="6" w:space="0" w:color="auto"/>
              <w:bottom w:val="single" w:sz="6" w:space="0" w:color="auto"/>
              <w:right w:val="single" w:sz="12" w:space="0" w:color="auto"/>
            </w:tcBorders>
          </w:tcPr>
          <w:p w14:paraId="719499DB" w14:textId="77777777" w:rsidR="00A95E35" w:rsidRPr="0088193B" w:rsidRDefault="00A95E35" w:rsidP="00A95E35">
            <w:pPr>
              <w:pStyle w:val="TAC"/>
            </w:pPr>
            <w:r w:rsidRPr="0088193B">
              <w:t>1326 &lt; BS &lt;= 1552</w:t>
            </w:r>
          </w:p>
        </w:tc>
      </w:tr>
      <w:tr w:rsidR="00A95E35" w:rsidRPr="0088193B" w14:paraId="4C661C43" w14:textId="77777777">
        <w:tc>
          <w:tcPr>
            <w:tcW w:w="709" w:type="dxa"/>
            <w:tcBorders>
              <w:top w:val="single" w:sz="6" w:space="0" w:color="auto"/>
              <w:left w:val="single" w:sz="12" w:space="0" w:color="auto"/>
              <w:bottom w:val="single" w:sz="6" w:space="0" w:color="auto"/>
              <w:right w:val="single" w:sz="6" w:space="0" w:color="auto"/>
            </w:tcBorders>
          </w:tcPr>
          <w:p w14:paraId="4FA46D89" w14:textId="77777777" w:rsidR="00A95E35" w:rsidRPr="0088193B" w:rsidRDefault="00A95E35" w:rsidP="00A95E35">
            <w:pPr>
              <w:pStyle w:val="TAC"/>
            </w:pPr>
            <w:r w:rsidRPr="0088193B">
              <w:t>2</w:t>
            </w:r>
          </w:p>
        </w:tc>
        <w:tc>
          <w:tcPr>
            <w:tcW w:w="2835" w:type="dxa"/>
            <w:tcBorders>
              <w:top w:val="single" w:sz="6" w:space="0" w:color="auto"/>
              <w:left w:val="single" w:sz="6" w:space="0" w:color="auto"/>
              <w:bottom w:val="single" w:sz="6" w:space="0" w:color="auto"/>
              <w:right w:val="single" w:sz="12" w:space="0" w:color="auto"/>
            </w:tcBorders>
          </w:tcPr>
          <w:p w14:paraId="720B10A2" w14:textId="77777777" w:rsidR="00A95E35" w:rsidRPr="0088193B" w:rsidRDefault="00A95E35" w:rsidP="00A95E35">
            <w:pPr>
              <w:pStyle w:val="TAC"/>
            </w:pPr>
            <w:r w:rsidRPr="0088193B">
              <w:t>10 &lt; BS &lt;= 12</w:t>
            </w:r>
          </w:p>
        </w:tc>
        <w:tc>
          <w:tcPr>
            <w:tcW w:w="709" w:type="dxa"/>
            <w:tcBorders>
              <w:top w:val="single" w:sz="6" w:space="0" w:color="auto"/>
              <w:left w:val="single" w:sz="12" w:space="0" w:color="auto"/>
              <w:bottom w:val="single" w:sz="6" w:space="0" w:color="auto"/>
              <w:right w:val="single" w:sz="6" w:space="0" w:color="auto"/>
            </w:tcBorders>
          </w:tcPr>
          <w:p w14:paraId="2D8A1E53" w14:textId="77777777" w:rsidR="00A95E35" w:rsidRPr="0088193B" w:rsidRDefault="00A95E35" w:rsidP="00A95E35">
            <w:pPr>
              <w:pStyle w:val="TAC"/>
            </w:pPr>
            <w:r w:rsidRPr="0088193B">
              <w:t>34</w:t>
            </w:r>
          </w:p>
        </w:tc>
        <w:tc>
          <w:tcPr>
            <w:tcW w:w="2835" w:type="dxa"/>
            <w:tcBorders>
              <w:top w:val="single" w:sz="6" w:space="0" w:color="auto"/>
              <w:left w:val="single" w:sz="6" w:space="0" w:color="auto"/>
              <w:bottom w:val="single" w:sz="6" w:space="0" w:color="auto"/>
              <w:right w:val="single" w:sz="12" w:space="0" w:color="auto"/>
            </w:tcBorders>
          </w:tcPr>
          <w:p w14:paraId="26BA1937" w14:textId="77777777" w:rsidR="00A95E35" w:rsidRPr="0088193B" w:rsidRDefault="00A95E35" w:rsidP="00A95E35">
            <w:pPr>
              <w:pStyle w:val="TAC"/>
            </w:pPr>
            <w:r w:rsidRPr="0088193B">
              <w:t>1552 &lt; BS &lt;= 1817</w:t>
            </w:r>
          </w:p>
        </w:tc>
      </w:tr>
      <w:tr w:rsidR="00A95E35" w:rsidRPr="0088193B" w14:paraId="6951E918" w14:textId="77777777">
        <w:tc>
          <w:tcPr>
            <w:tcW w:w="709" w:type="dxa"/>
            <w:tcBorders>
              <w:top w:val="single" w:sz="6" w:space="0" w:color="auto"/>
              <w:left w:val="single" w:sz="12" w:space="0" w:color="auto"/>
              <w:bottom w:val="single" w:sz="6" w:space="0" w:color="auto"/>
              <w:right w:val="single" w:sz="6" w:space="0" w:color="auto"/>
            </w:tcBorders>
          </w:tcPr>
          <w:p w14:paraId="0457028C" w14:textId="77777777" w:rsidR="00A95E35" w:rsidRPr="0088193B" w:rsidRDefault="00A95E35" w:rsidP="00A95E35">
            <w:pPr>
              <w:pStyle w:val="TAC"/>
            </w:pPr>
            <w:r w:rsidRPr="0088193B">
              <w:t>3</w:t>
            </w:r>
          </w:p>
        </w:tc>
        <w:tc>
          <w:tcPr>
            <w:tcW w:w="2835" w:type="dxa"/>
            <w:tcBorders>
              <w:top w:val="single" w:sz="6" w:space="0" w:color="auto"/>
              <w:left w:val="single" w:sz="6" w:space="0" w:color="auto"/>
              <w:bottom w:val="single" w:sz="6" w:space="0" w:color="auto"/>
              <w:right w:val="single" w:sz="12" w:space="0" w:color="auto"/>
            </w:tcBorders>
          </w:tcPr>
          <w:p w14:paraId="19095DEC" w14:textId="77777777" w:rsidR="00A95E35" w:rsidRPr="0088193B" w:rsidRDefault="00A95E35" w:rsidP="00A95E35">
            <w:pPr>
              <w:pStyle w:val="TAC"/>
            </w:pPr>
            <w:r w:rsidRPr="0088193B">
              <w:t>12 &lt; BS &lt;= 14</w:t>
            </w:r>
          </w:p>
        </w:tc>
        <w:tc>
          <w:tcPr>
            <w:tcW w:w="709" w:type="dxa"/>
            <w:tcBorders>
              <w:top w:val="single" w:sz="6" w:space="0" w:color="auto"/>
              <w:left w:val="single" w:sz="12" w:space="0" w:color="auto"/>
              <w:bottom w:val="single" w:sz="6" w:space="0" w:color="auto"/>
              <w:right w:val="single" w:sz="6" w:space="0" w:color="auto"/>
            </w:tcBorders>
          </w:tcPr>
          <w:p w14:paraId="1764EEE5" w14:textId="77777777" w:rsidR="00A95E35" w:rsidRPr="0088193B" w:rsidRDefault="00A95E35" w:rsidP="00A95E35">
            <w:pPr>
              <w:pStyle w:val="TAC"/>
            </w:pPr>
            <w:r w:rsidRPr="0088193B">
              <w:t>35</w:t>
            </w:r>
          </w:p>
        </w:tc>
        <w:tc>
          <w:tcPr>
            <w:tcW w:w="2835" w:type="dxa"/>
            <w:tcBorders>
              <w:top w:val="single" w:sz="6" w:space="0" w:color="auto"/>
              <w:left w:val="single" w:sz="6" w:space="0" w:color="auto"/>
              <w:bottom w:val="single" w:sz="6" w:space="0" w:color="auto"/>
              <w:right w:val="single" w:sz="12" w:space="0" w:color="auto"/>
            </w:tcBorders>
          </w:tcPr>
          <w:p w14:paraId="162D7799" w14:textId="77777777" w:rsidR="00A95E35" w:rsidRPr="0088193B" w:rsidRDefault="00A95E35" w:rsidP="00A95E35">
            <w:pPr>
              <w:pStyle w:val="TAC"/>
            </w:pPr>
            <w:r w:rsidRPr="0088193B">
              <w:t>1817 &lt; BS &lt;= 2127</w:t>
            </w:r>
          </w:p>
        </w:tc>
      </w:tr>
      <w:tr w:rsidR="00A95E35" w:rsidRPr="0088193B" w14:paraId="12732C9D" w14:textId="77777777">
        <w:tc>
          <w:tcPr>
            <w:tcW w:w="709" w:type="dxa"/>
            <w:tcBorders>
              <w:top w:val="single" w:sz="6" w:space="0" w:color="auto"/>
              <w:left w:val="single" w:sz="12" w:space="0" w:color="auto"/>
              <w:bottom w:val="single" w:sz="6" w:space="0" w:color="auto"/>
              <w:right w:val="single" w:sz="6" w:space="0" w:color="auto"/>
            </w:tcBorders>
          </w:tcPr>
          <w:p w14:paraId="0668269F" w14:textId="77777777" w:rsidR="00A95E35" w:rsidRPr="0088193B" w:rsidRDefault="00A95E35" w:rsidP="00A95E35">
            <w:pPr>
              <w:pStyle w:val="TAC"/>
            </w:pPr>
            <w:r w:rsidRPr="0088193B">
              <w:t>4</w:t>
            </w:r>
          </w:p>
        </w:tc>
        <w:tc>
          <w:tcPr>
            <w:tcW w:w="2835" w:type="dxa"/>
            <w:tcBorders>
              <w:top w:val="single" w:sz="6" w:space="0" w:color="auto"/>
              <w:left w:val="single" w:sz="6" w:space="0" w:color="auto"/>
              <w:bottom w:val="single" w:sz="6" w:space="0" w:color="auto"/>
              <w:right w:val="single" w:sz="12" w:space="0" w:color="auto"/>
            </w:tcBorders>
          </w:tcPr>
          <w:p w14:paraId="649E60A0" w14:textId="77777777" w:rsidR="00A95E35" w:rsidRPr="0088193B" w:rsidRDefault="00A95E35" w:rsidP="00A95E35">
            <w:pPr>
              <w:pStyle w:val="TAC"/>
            </w:pPr>
            <w:r w:rsidRPr="0088193B">
              <w:t>14 &lt; BS &lt;= 17</w:t>
            </w:r>
          </w:p>
        </w:tc>
        <w:tc>
          <w:tcPr>
            <w:tcW w:w="709" w:type="dxa"/>
            <w:tcBorders>
              <w:top w:val="single" w:sz="6" w:space="0" w:color="auto"/>
              <w:left w:val="single" w:sz="12" w:space="0" w:color="auto"/>
              <w:bottom w:val="single" w:sz="6" w:space="0" w:color="auto"/>
              <w:right w:val="single" w:sz="6" w:space="0" w:color="auto"/>
            </w:tcBorders>
          </w:tcPr>
          <w:p w14:paraId="2AEDC32D" w14:textId="77777777" w:rsidR="00A95E35" w:rsidRPr="0088193B" w:rsidRDefault="00A95E35" w:rsidP="00A95E35">
            <w:pPr>
              <w:pStyle w:val="TAC"/>
            </w:pPr>
            <w:r w:rsidRPr="0088193B">
              <w:t>36</w:t>
            </w:r>
          </w:p>
        </w:tc>
        <w:tc>
          <w:tcPr>
            <w:tcW w:w="2835" w:type="dxa"/>
            <w:tcBorders>
              <w:top w:val="single" w:sz="6" w:space="0" w:color="auto"/>
              <w:left w:val="single" w:sz="6" w:space="0" w:color="auto"/>
              <w:bottom w:val="single" w:sz="6" w:space="0" w:color="auto"/>
              <w:right w:val="single" w:sz="12" w:space="0" w:color="auto"/>
            </w:tcBorders>
          </w:tcPr>
          <w:p w14:paraId="7E656225" w14:textId="77777777" w:rsidR="00A95E35" w:rsidRPr="0088193B" w:rsidRDefault="00A95E35" w:rsidP="00A95E35">
            <w:pPr>
              <w:pStyle w:val="TAC"/>
            </w:pPr>
            <w:r w:rsidRPr="0088193B">
              <w:t>2127 &lt; BS &lt;= 2490</w:t>
            </w:r>
          </w:p>
        </w:tc>
      </w:tr>
      <w:tr w:rsidR="00A95E35" w:rsidRPr="0088193B" w14:paraId="49E7490F" w14:textId="77777777">
        <w:tc>
          <w:tcPr>
            <w:tcW w:w="709" w:type="dxa"/>
            <w:tcBorders>
              <w:top w:val="single" w:sz="6" w:space="0" w:color="auto"/>
              <w:left w:val="single" w:sz="12" w:space="0" w:color="auto"/>
              <w:bottom w:val="single" w:sz="6" w:space="0" w:color="auto"/>
              <w:right w:val="single" w:sz="6" w:space="0" w:color="auto"/>
            </w:tcBorders>
          </w:tcPr>
          <w:p w14:paraId="67835095" w14:textId="77777777" w:rsidR="00A95E35" w:rsidRPr="0088193B" w:rsidRDefault="00A95E35" w:rsidP="00A95E35">
            <w:pPr>
              <w:pStyle w:val="TAC"/>
            </w:pPr>
            <w:r w:rsidRPr="0088193B">
              <w:t>5</w:t>
            </w:r>
          </w:p>
        </w:tc>
        <w:tc>
          <w:tcPr>
            <w:tcW w:w="2835" w:type="dxa"/>
            <w:tcBorders>
              <w:top w:val="single" w:sz="6" w:space="0" w:color="auto"/>
              <w:left w:val="single" w:sz="6" w:space="0" w:color="auto"/>
              <w:bottom w:val="single" w:sz="6" w:space="0" w:color="auto"/>
              <w:right w:val="single" w:sz="12" w:space="0" w:color="auto"/>
            </w:tcBorders>
          </w:tcPr>
          <w:p w14:paraId="33B76442" w14:textId="77777777" w:rsidR="00A95E35" w:rsidRPr="0088193B" w:rsidRDefault="00A95E35" w:rsidP="00A95E35">
            <w:pPr>
              <w:pStyle w:val="TAC"/>
            </w:pPr>
            <w:r w:rsidRPr="0088193B">
              <w:t>17 &lt; BS &lt;= 19</w:t>
            </w:r>
          </w:p>
        </w:tc>
        <w:tc>
          <w:tcPr>
            <w:tcW w:w="709" w:type="dxa"/>
            <w:tcBorders>
              <w:top w:val="single" w:sz="6" w:space="0" w:color="auto"/>
              <w:left w:val="single" w:sz="12" w:space="0" w:color="auto"/>
              <w:bottom w:val="single" w:sz="6" w:space="0" w:color="auto"/>
              <w:right w:val="single" w:sz="6" w:space="0" w:color="auto"/>
            </w:tcBorders>
          </w:tcPr>
          <w:p w14:paraId="1D8E02AF" w14:textId="77777777" w:rsidR="00A95E35" w:rsidRPr="0088193B" w:rsidRDefault="00A95E35" w:rsidP="00A95E35">
            <w:pPr>
              <w:pStyle w:val="TAC"/>
            </w:pPr>
            <w:r w:rsidRPr="0088193B">
              <w:t>37</w:t>
            </w:r>
          </w:p>
        </w:tc>
        <w:tc>
          <w:tcPr>
            <w:tcW w:w="2835" w:type="dxa"/>
            <w:tcBorders>
              <w:top w:val="single" w:sz="6" w:space="0" w:color="auto"/>
              <w:left w:val="single" w:sz="6" w:space="0" w:color="auto"/>
              <w:bottom w:val="single" w:sz="6" w:space="0" w:color="auto"/>
              <w:right w:val="single" w:sz="12" w:space="0" w:color="auto"/>
            </w:tcBorders>
          </w:tcPr>
          <w:p w14:paraId="6C09AAB8" w14:textId="77777777" w:rsidR="00A95E35" w:rsidRPr="0088193B" w:rsidRDefault="00A95E35" w:rsidP="00A95E35">
            <w:pPr>
              <w:pStyle w:val="TAC"/>
            </w:pPr>
            <w:r w:rsidRPr="0088193B">
              <w:t>2490 &lt; BS &lt;= 2915</w:t>
            </w:r>
          </w:p>
        </w:tc>
      </w:tr>
      <w:tr w:rsidR="00A95E35" w:rsidRPr="0088193B" w14:paraId="4BD98774" w14:textId="77777777">
        <w:tc>
          <w:tcPr>
            <w:tcW w:w="709" w:type="dxa"/>
            <w:tcBorders>
              <w:top w:val="single" w:sz="6" w:space="0" w:color="auto"/>
              <w:left w:val="single" w:sz="12" w:space="0" w:color="auto"/>
              <w:bottom w:val="single" w:sz="6" w:space="0" w:color="auto"/>
              <w:right w:val="single" w:sz="6" w:space="0" w:color="auto"/>
            </w:tcBorders>
          </w:tcPr>
          <w:p w14:paraId="48EA93CC" w14:textId="77777777" w:rsidR="00A95E35" w:rsidRPr="0088193B" w:rsidRDefault="00A95E35" w:rsidP="00A95E35">
            <w:pPr>
              <w:pStyle w:val="TAC"/>
            </w:pPr>
            <w:r w:rsidRPr="0088193B">
              <w:t>6</w:t>
            </w:r>
          </w:p>
        </w:tc>
        <w:tc>
          <w:tcPr>
            <w:tcW w:w="2835" w:type="dxa"/>
            <w:tcBorders>
              <w:top w:val="single" w:sz="6" w:space="0" w:color="auto"/>
              <w:left w:val="single" w:sz="6" w:space="0" w:color="auto"/>
              <w:bottom w:val="single" w:sz="6" w:space="0" w:color="auto"/>
              <w:right w:val="single" w:sz="12" w:space="0" w:color="auto"/>
            </w:tcBorders>
          </w:tcPr>
          <w:p w14:paraId="6A34E0A8" w14:textId="77777777" w:rsidR="00A95E35" w:rsidRPr="0088193B" w:rsidRDefault="00A95E35" w:rsidP="00A95E35">
            <w:pPr>
              <w:pStyle w:val="TAC"/>
            </w:pPr>
            <w:r w:rsidRPr="0088193B">
              <w:t>19 &lt; BS &lt;= 22</w:t>
            </w:r>
          </w:p>
        </w:tc>
        <w:tc>
          <w:tcPr>
            <w:tcW w:w="709" w:type="dxa"/>
            <w:tcBorders>
              <w:top w:val="single" w:sz="6" w:space="0" w:color="auto"/>
              <w:left w:val="single" w:sz="12" w:space="0" w:color="auto"/>
              <w:bottom w:val="single" w:sz="6" w:space="0" w:color="auto"/>
              <w:right w:val="single" w:sz="6" w:space="0" w:color="auto"/>
            </w:tcBorders>
          </w:tcPr>
          <w:p w14:paraId="099B8E49" w14:textId="77777777" w:rsidR="00A95E35" w:rsidRPr="0088193B" w:rsidRDefault="00A95E35" w:rsidP="00A95E35">
            <w:pPr>
              <w:pStyle w:val="TAC"/>
            </w:pPr>
            <w:r w:rsidRPr="0088193B">
              <w:t>38</w:t>
            </w:r>
          </w:p>
        </w:tc>
        <w:tc>
          <w:tcPr>
            <w:tcW w:w="2835" w:type="dxa"/>
            <w:tcBorders>
              <w:top w:val="single" w:sz="6" w:space="0" w:color="auto"/>
              <w:left w:val="single" w:sz="6" w:space="0" w:color="auto"/>
              <w:bottom w:val="single" w:sz="6" w:space="0" w:color="auto"/>
              <w:right w:val="single" w:sz="12" w:space="0" w:color="auto"/>
            </w:tcBorders>
          </w:tcPr>
          <w:p w14:paraId="2FAE46A9" w14:textId="77777777" w:rsidR="00A95E35" w:rsidRPr="0088193B" w:rsidRDefault="00A95E35" w:rsidP="00A95E35">
            <w:pPr>
              <w:pStyle w:val="TAC"/>
            </w:pPr>
            <w:r w:rsidRPr="0088193B">
              <w:t>2915 &lt; BS &lt;= 3413</w:t>
            </w:r>
          </w:p>
        </w:tc>
      </w:tr>
      <w:tr w:rsidR="00A95E35" w:rsidRPr="0088193B" w14:paraId="676A2624" w14:textId="77777777">
        <w:tc>
          <w:tcPr>
            <w:tcW w:w="709" w:type="dxa"/>
            <w:tcBorders>
              <w:top w:val="single" w:sz="6" w:space="0" w:color="auto"/>
              <w:left w:val="single" w:sz="12" w:space="0" w:color="auto"/>
              <w:bottom w:val="single" w:sz="6" w:space="0" w:color="auto"/>
              <w:right w:val="single" w:sz="6" w:space="0" w:color="auto"/>
            </w:tcBorders>
          </w:tcPr>
          <w:p w14:paraId="732E409C" w14:textId="77777777" w:rsidR="00A95E35" w:rsidRPr="0088193B" w:rsidRDefault="00A95E35" w:rsidP="00A95E35">
            <w:pPr>
              <w:pStyle w:val="TAC"/>
            </w:pPr>
            <w:r w:rsidRPr="0088193B">
              <w:t>7</w:t>
            </w:r>
          </w:p>
        </w:tc>
        <w:tc>
          <w:tcPr>
            <w:tcW w:w="2835" w:type="dxa"/>
            <w:tcBorders>
              <w:top w:val="single" w:sz="6" w:space="0" w:color="auto"/>
              <w:left w:val="single" w:sz="6" w:space="0" w:color="auto"/>
              <w:bottom w:val="single" w:sz="6" w:space="0" w:color="auto"/>
              <w:right w:val="single" w:sz="12" w:space="0" w:color="auto"/>
            </w:tcBorders>
          </w:tcPr>
          <w:p w14:paraId="507187D9" w14:textId="77777777" w:rsidR="00A95E35" w:rsidRPr="0088193B" w:rsidRDefault="00A95E35" w:rsidP="00A95E35">
            <w:pPr>
              <w:pStyle w:val="TAC"/>
            </w:pPr>
            <w:r w:rsidRPr="0088193B">
              <w:t>22 &lt; BS &lt;= 26</w:t>
            </w:r>
          </w:p>
        </w:tc>
        <w:tc>
          <w:tcPr>
            <w:tcW w:w="709" w:type="dxa"/>
            <w:tcBorders>
              <w:top w:val="single" w:sz="6" w:space="0" w:color="auto"/>
              <w:left w:val="single" w:sz="12" w:space="0" w:color="auto"/>
              <w:bottom w:val="single" w:sz="6" w:space="0" w:color="auto"/>
              <w:right w:val="single" w:sz="6" w:space="0" w:color="auto"/>
            </w:tcBorders>
          </w:tcPr>
          <w:p w14:paraId="2E756E51" w14:textId="77777777" w:rsidR="00A95E35" w:rsidRPr="0088193B" w:rsidRDefault="00A95E35" w:rsidP="00A95E35">
            <w:pPr>
              <w:pStyle w:val="TAC"/>
            </w:pPr>
            <w:r w:rsidRPr="0088193B">
              <w:t>39</w:t>
            </w:r>
          </w:p>
        </w:tc>
        <w:tc>
          <w:tcPr>
            <w:tcW w:w="2835" w:type="dxa"/>
            <w:tcBorders>
              <w:top w:val="single" w:sz="6" w:space="0" w:color="auto"/>
              <w:left w:val="single" w:sz="6" w:space="0" w:color="auto"/>
              <w:bottom w:val="single" w:sz="6" w:space="0" w:color="auto"/>
              <w:right w:val="single" w:sz="12" w:space="0" w:color="auto"/>
            </w:tcBorders>
          </w:tcPr>
          <w:p w14:paraId="6A15F523" w14:textId="77777777" w:rsidR="00A95E35" w:rsidRPr="0088193B" w:rsidRDefault="00A95E35" w:rsidP="00A95E35">
            <w:pPr>
              <w:pStyle w:val="TAC"/>
            </w:pPr>
            <w:r w:rsidRPr="0088193B">
              <w:t>3413 &lt; BS &lt;= 3995</w:t>
            </w:r>
          </w:p>
        </w:tc>
      </w:tr>
      <w:tr w:rsidR="00A95E35" w:rsidRPr="0088193B" w14:paraId="634037A3" w14:textId="77777777">
        <w:tc>
          <w:tcPr>
            <w:tcW w:w="709" w:type="dxa"/>
            <w:tcBorders>
              <w:top w:val="single" w:sz="6" w:space="0" w:color="auto"/>
              <w:left w:val="single" w:sz="12" w:space="0" w:color="auto"/>
              <w:bottom w:val="single" w:sz="6" w:space="0" w:color="auto"/>
              <w:right w:val="single" w:sz="6" w:space="0" w:color="auto"/>
            </w:tcBorders>
          </w:tcPr>
          <w:p w14:paraId="6E461887" w14:textId="77777777" w:rsidR="00A95E35" w:rsidRPr="0088193B" w:rsidRDefault="00A95E35" w:rsidP="00A95E35">
            <w:pPr>
              <w:pStyle w:val="TAC"/>
            </w:pPr>
            <w:r w:rsidRPr="0088193B">
              <w:t>8</w:t>
            </w:r>
          </w:p>
        </w:tc>
        <w:tc>
          <w:tcPr>
            <w:tcW w:w="2835" w:type="dxa"/>
            <w:tcBorders>
              <w:top w:val="single" w:sz="6" w:space="0" w:color="auto"/>
              <w:left w:val="single" w:sz="6" w:space="0" w:color="auto"/>
              <w:bottom w:val="single" w:sz="6" w:space="0" w:color="auto"/>
              <w:right w:val="single" w:sz="12" w:space="0" w:color="auto"/>
            </w:tcBorders>
          </w:tcPr>
          <w:p w14:paraId="1227F100" w14:textId="77777777" w:rsidR="00A95E35" w:rsidRPr="0088193B" w:rsidRDefault="00A95E35" w:rsidP="00A95E35">
            <w:pPr>
              <w:pStyle w:val="TAC"/>
            </w:pPr>
            <w:r w:rsidRPr="0088193B">
              <w:t>26 &lt; BS &lt;= 31</w:t>
            </w:r>
          </w:p>
        </w:tc>
        <w:tc>
          <w:tcPr>
            <w:tcW w:w="709" w:type="dxa"/>
            <w:tcBorders>
              <w:top w:val="single" w:sz="6" w:space="0" w:color="auto"/>
              <w:left w:val="single" w:sz="12" w:space="0" w:color="auto"/>
              <w:bottom w:val="single" w:sz="6" w:space="0" w:color="auto"/>
              <w:right w:val="single" w:sz="6" w:space="0" w:color="auto"/>
            </w:tcBorders>
          </w:tcPr>
          <w:p w14:paraId="21554D84" w14:textId="77777777" w:rsidR="00A95E35" w:rsidRPr="0088193B" w:rsidRDefault="00A95E35" w:rsidP="00A95E35">
            <w:pPr>
              <w:pStyle w:val="TAC"/>
            </w:pPr>
            <w:r w:rsidRPr="0088193B">
              <w:t>40</w:t>
            </w:r>
          </w:p>
        </w:tc>
        <w:tc>
          <w:tcPr>
            <w:tcW w:w="2835" w:type="dxa"/>
            <w:tcBorders>
              <w:top w:val="single" w:sz="6" w:space="0" w:color="auto"/>
              <w:left w:val="single" w:sz="6" w:space="0" w:color="auto"/>
              <w:bottom w:val="single" w:sz="6" w:space="0" w:color="auto"/>
              <w:right w:val="single" w:sz="12" w:space="0" w:color="auto"/>
            </w:tcBorders>
          </w:tcPr>
          <w:p w14:paraId="608B837D" w14:textId="77777777" w:rsidR="00A95E35" w:rsidRPr="0088193B" w:rsidRDefault="00A95E35" w:rsidP="00A95E35">
            <w:pPr>
              <w:pStyle w:val="TAC"/>
            </w:pPr>
            <w:r w:rsidRPr="0088193B">
              <w:t>3995 &lt; BS &lt;= 4677</w:t>
            </w:r>
          </w:p>
        </w:tc>
      </w:tr>
      <w:tr w:rsidR="00A95E35" w:rsidRPr="0088193B" w14:paraId="307BA609" w14:textId="77777777">
        <w:tc>
          <w:tcPr>
            <w:tcW w:w="709" w:type="dxa"/>
            <w:tcBorders>
              <w:top w:val="single" w:sz="6" w:space="0" w:color="auto"/>
              <w:left w:val="single" w:sz="12" w:space="0" w:color="auto"/>
              <w:bottom w:val="single" w:sz="6" w:space="0" w:color="auto"/>
              <w:right w:val="single" w:sz="6" w:space="0" w:color="auto"/>
            </w:tcBorders>
          </w:tcPr>
          <w:p w14:paraId="31A35144" w14:textId="77777777" w:rsidR="00A95E35" w:rsidRPr="0088193B" w:rsidRDefault="00A95E35" w:rsidP="00A95E35">
            <w:pPr>
              <w:pStyle w:val="TAC"/>
            </w:pPr>
            <w:r w:rsidRPr="0088193B">
              <w:t>9</w:t>
            </w:r>
          </w:p>
        </w:tc>
        <w:tc>
          <w:tcPr>
            <w:tcW w:w="2835" w:type="dxa"/>
            <w:tcBorders>
              <w:top w:val="single" w:sz="6" w:space="0" w:color="auto"/>
              <w:left w:val="single" w:sz="6" w:space="0" w:color="auto"/>
              <w:bottom w:val="single" w:sz="6" w:space="0" w:color="auto"/>
              <w:right w:val="single" w:sz="12" w:space="0" w:color="auto"/>
            </w:tcBorders>
          </w:tcPr>
          <w:p w14:paraId="61716A81" w14:textId="77777777" w:rsidR="00A95E35" w:rsidRPr="0088193B" w:rsidRDefault="00A95E35" w:rsidP="00A95E35">
            <w:pPr>
              <w:pStyle w:val="TAC"/>
            </w:pPr>
            <w:r w:rsidRPr="0088193B">
              <w:t>31 &lt; BS &lt;= 36</w:t>
            </w:r>
          </w:p>
        </w:tc>
        <w:tc>
          <w:tcPr>
            <w:tcW w:w="709" w:type="dxa"/>
            <w:tcBorders>
              <w:top w:val="single" w:sz="6" w:space="0" w:color="auto"/>
              <w:left w:val="single" w:sz="12" w:space="0" w:color="auto"/>
              <w:bottom w:val="single" w:sz="6" w:space="0" w:color="auto"/>
              <w:right w:val="single" w:sz="6" w:space="0" w:color="auto"/>
            </w:tcBorders>
          </w:tcPr>
          <w:p w14:paraId="570FB7AB" w14:textId="77777777" w:rsidR="00A95E35" w:rsidRPr="0088193B" w:rsidRDefault="00A95E35" w:rsidP="00A95E35">
            <w:pPr>
              <w:pStyle w:val="TAC"/>
            </w:pPr>
            <w:r w:rsidRPr="0088193B">
              <w:t>41</w:t>
            </w:r>
          </w:p>
        </w:tc>
        <w:tc>
          <w:tcPr>
            <w:tcW w:w="2835" w:type="dxa"/>
            <w:tcBorders>
              <w:top w:val="single" w:sz="6" w:space="0" w:color="auto"/>
              <w:left w:val="single" w:sz="6" w:space="0" w:color="auto"/>
              <w:bottom w:val="single" w:sz="6" w:space="0" w:color="auto"/>
              <w:right w:val="single" w:sz="12" w:space="0" w:color="auto"/>
            </w:tcBorders>
          </w:tcPr>
          <w:p w14:paraId="11060F0A" w14:textId="77777777" w:rsidR="00A95E35" w:rsidRPr="0088193B" w:rsidRDefault="00A95E35" w:rsidP="00A95E35">
            <w:pPr>
              <w:pStyle w:val="TAC"/>
            </w:pPr>
            <w:r w:rsidRPr="0088193B">
              <w:t>4677 &lt; BS &lt;= 5476</w:t>
            </w:r>
          </w:p>
        </w:tc>
      </w:tr>
      <w:tr w:rsidR="00A95E35" w:rsidRPr="0088193B" w14:paraId="48730A05" w14:textId="77777777">
        <w:tc>
          <w:tcPr>
            <w:tcW w:w="709" w:type="dxa"/>
            <w:tcBorders>
              <w:top w:val="single" w:sz="6" w:space="0" w:color="auto"/>
              <w:left w:val="single" w:sz="12" w:space="0" w:color="auto"/>
              <w:bottom w:val="single" w:sz="6" w:space="0" w:color="auto"/>
              <w:right w:val="single" w:sz="6" w:space="0" w:color="auto"/>
            </w:tcBorders>
          </w:tcPr>
          <w:p w14:paraId="129D71FA" w14:textId="77777777" w:rsidR="00A95E35" w:rsidRPr="0088193B" w:rsidRDefault="00A95E35" w:rsidP="00A95E35">
            <w:pPr>
              <w:pStyle w:val="TAC"/>
            </w:pPr>
            <w:r w:rsidRPr="0088193B">
              <w:t>10</w:t>
            </w:r>
          </w:p>
        </w:tc>
        <w:tc>
          <w:tcPr>
            <w:tcW w:w="2835" w:type="dxa"/>
            <w:tcBorders>
              <w:top w:val="single" w:sz="6" w:space="0" w:color="auto"/>
              <w:left w:val="single" w:sz="6" w:space="0" w:color="auto"/>
              <w:bottom w:val="single" w:sz="6" w:space="0" w:color="auto"/>
              <w:right w:val="single" w:sz="12" w:space="0" w:color="auto"/>
            </w:tcBorders>
          </w:tcPr>
          <w:p w14:paraId="3D2A3AF8" w14:textId="77777777" w:rsidR="00A95E35" w:rsidRPr="0088193B" w:rsidRDefault="00A95E35" w:rsidP="00A95E35">
            <w:pPr>
              <w:pStyle w:val="TAC"/>
            </w:pPr>
            <w:r w:rsidRPr="0088193B">
              <w:t>36 &lt; BS &lt;= 42</w:t>
            </w:r>
          </w:p>
        </w:tc>
        <w:tc>
          <w:tcPr>
            <w:tcW w:w="709" w:type="dxa"/>
            <w:tcBorders>
              <w:top w:val="single" w:sz="6" w:space="0" w:color="auto"/>
              <w:left w:val="single" w:sz="12" w:space="0" w:color="auto"/>
              <w:bottom w:val="single" w:sz="6" w:space="0" w:color="auto"/>
              <w:right w:val="single" w:sz="6" w:space="0" w:color="auto"/>
            </w:tcBorders>
          </w:tcPr>
          <w:p w14:paraId="182509F2" w14:textId="77777777" w:rsidR="00A95E35" w:rsidRPr="0088193B" w:rsidRDefault="00A95E35" w:rsidP="00A95E35">
            <w:pPr>
              <w:pStyle w:val="TAC"/>
            </w:pPr>
            <w:r w:rsidRPr="0088193B">
              <w:t>42</w:t>
            </w:r>
          </w:p>
        </w:tc>
        <w:tc>
          <w:tcPr>
            <w:tcW w:w="2835" w:type="dxa"/>
            <w:tcBorders>
              <w:top w:val="single" w:sz="6" w:space="0" w:color="auto"/>
              <w:left w:val="single" w:sz="6" w:space="0" w:color="auto"/>
              <w:bottom w:val="single" w:sz="6" w:space="0" w:color="auto"/>
              <w:right w:val="single" w:sz="12" w:space="0" w:color="auto"/>
            </w:tcBorders>
          </w:tcPr>
          <w:p w14:paraId="5FFB5830" w14:textId="77777777" w:rsidR="00A95E35" w:rsidRPr="0088193B" w:rsidRDefault="00A95E35" w:rsidP="00A95E35">
            <w:pPr>
              <w:pStyle w:val="TAC"/>
            </w:pPr>
            <w:r w:rsidRPr="0088193B">
              <w:t>5476 &lt; BS &lt;= 6411</w:t>
            </w:r>
          </w:p>
        </w:tc>
      </w:tr>
      <w:tr w:rsidR="00A95E35" w:rsidRPr="0088193B" w14:paraId="1D9B8E7D" w14:textId="77777777">
        <w:tc>
          <w:tcPr>
            <w:tcW w:w="709" w:type="dxa"/>
            <w:tcBorders>
              <w:top w:val="single" w:sz="6" w:space="0" w:color="auto"/>
              <w:left w:val="single" w:sz="12" w:space="0" w:color="auto"/>
              <w:bottom w:val="single" w:sz="6" w:space="0" w:color="auto"/>
              <w:right w:val="single" w:sz="6" w:space="0" w:color="auto"/>
            </w:tcBorders>
          </w:tcPr>
          <w:p w14:paraId="005440D4" w14:textId="77777777" w:rsidR="00A95E35" w:rsidRPr="0088193B" w:rsidRDefault="00A95E35" w:rsidP="00A95E35">
            <w:pPr>
              <w:pStyle w:val="TAC"/>
            </w:pPr>
            <w:r w:rsidRPr="0088193B">
              <w:t>11</w:t>
            </w:r>
          </w:p>
        </w:tc>
        <w:tc>
          <w:tcPr>
            <w:tcW w:w="2835" w:type="dxa"/>
            <w:tcBorders>
              <w:top w:val="single" w:sz="6" w:space="0" w:color="auto"/>
              <w:left w:val="single" w:sz="6" w:space="0" w:color="auto"/>
              <w:bottom w:val="single" w:sz="6" w:space="0" w:color="auto"/>
              <w:right w:val="single" w:sz="12" w:space="0" w:color="auto"/>
            </w:tcBorders>
          </w:tcPr>
          <w:p w14:paraId="3B47C4C8" w14:textId="77777777" w:rsidR="00A95E35" w:rsidRPr="0088193B" w:rsidRDefault="00A95E35" w:rsidP="00A95E35">
            <w:pPr>
              <w:pStyle w:val="TAC"/>
            </w:pPr>
            <w:r w:rsidRPr="0088193B">
              <w:t>42 &lt; BS &lt;= 49</w:t>
            </w:r>
          </w:p>
        </w:tc>
        <w:tc>
          <w:tcPr>
            <w:tcW w:w="709" w:type="dxa"/>
            <w:tcBorders>
              <w:top w:val="single" w:sz="6" w:space="0" w:color="auto"/>
              <w:left w:val="single" w:sz="12" w:space="0" w:color="auto"/>
              <w:bottom w:val="single" w:sz="6" w:space="0" w:color="auto"/>
              <w:right w:val="single" w:sz="6" w:space="0" w:color="auto"/>
            </w:tcBorders>
          </w:tcPr>
          <w:p w14:paraId="4B54F63D" w14:textId="77777777" w:rsidR="00A95E35" w:rsidRPr="0088193B" w:rsidRDefault="00A95E35" w:rsidP="00A95E35">
            <w:pPr>
              <w:pStyle w:val="TAC"/>
            </w:pPr>
            <w:r w:rsidRPr="0088193B">
              <w:t>43</w:t>
            </w:r>
          </w:p>
        </w:tc>
        <w:tc>
          <w:tcPr>
            <w:tcW w:w="2835" w:type="dxa"/>
            <w:tcBorders>
              <w:top w:val="single" w:sz="6" w:space="0" w:color="auto"/>
              <w:left w:val="single" w:sz="6" w:space="0" w:color="auto"/>
              <w:bottom w:val="single" w:sz="6" w:space="0" w:color="auto"/>
              <w:right w:val="single" w:sz="12" w:space="0" w:color="auto"/>
            </w:tcBorders>
          </w:tcPr>
          <w:p w14:paraId="15775243" w14:textId="77777777" w:rsidR="00A95E35" w:rsidRPr="0088193B" w:rsidRDefault="00A95E35" w:rsidP="00A95E35">
            <w:pPr>
              <w:pStyle w:val="TAC"/>
            </w:pPr>
            <w:r w:rsidRPr="0088193B">
              <w:t>6411 &lt; BS &lt;= 7505</w:t>
            </w:r>
          </w:p>
        </w:tc>
      </w:tr>
      <w:tr w:rsidR="00A95E35" w:rsidRPr="0088193B" w14:paraId="673E43F2" w14:textId="77777777">
        <w:tc>
          <w:tcPr>
            <w:tcW w:w="709" w:type="dxa"/>
            <w:tcBorders>
              <w:top w:val="single" w:sz="6" w:space="0" w:color="auto"/>
              <w:left w:val="single" w:sz="12" w:space="0" w:color="auto"/>
              <w:bottom w:val="single" w:sz="6" w:space="0" w:color="auto"/>
              <w:right w:val="single" w:sz="6" w:space="0" w:color="auto"/>
            </w:tcBorders>
          </w:tcPr>
          <w:p w14:paraId="73B60316" w14:textId="77777777" w:rsidR="00A95E35" w:rsidRPr="0088193B" w:rsidRDefault="00A95E35" w:rsidP="00A95E35">
            <w:pPr>
              <w:pStyle w:val="TAC"/>
            </w:pPr>
            <w:r w:rsidRPr="0088193B">
              <w:t>12</w:t>
            </w:r>
          </w:p>
        </w:tc>
        <w:tc>
          <w:tcPr>
            <w:tcW w:w="2835" w:type="dxa"/>
            <w:tcBorders>
              <w:top w:val="single" w:sz="6" w:space="0" w:color="auto"/>
              <w:left w:val="single" w:sz="6" w:space="0" w:color="auto"/>
              <w:bottom w:val="single" w:sz="6" w:space="0" w:color="auto"/>
              <w:right w:val="single" w:sz="12" w:space="0" w:color="auto"/>
            </w:tcBorders>
          </w:tcPr>
          <w:p w14:paraId="28A14D3E" w14:textId="77777777" w:rsidR="00A95E35" w:rsidRPr="0088193B" w:rsidRDefault="00A95E35" w:rsidP="00A95E35">
            <w:pPr>
              <w:pStyle w:val="TAC"/>
            </w:pPr>
            <w:r w:rsidRPr="0088193B">
              <w:t>49 &lt; BS &lt;= 57</w:t>
            </w:r>
          </w:p>
        </w:tc>
        <w:tc>
          <w:tcPr>
            <w:tcW w:w="709" w:type="dxa"/>
            <w:tcBorders>
              <w:top w:val="single" w:sz="6" w:space="0" w:color="auto"/>
              <w:left w:val="single" w:sz="12" w:space="0" w:color="auto"/>
              <w:bottom w:val="single" w:sz="6" w:space="0" w:color="auto"/>
              <w:right w:val="single" w:sz="6" w:space="0" w:color="auto"/>
            </w:tcBorders>
          </w:tcPr>
          <w:p w14:paraId="4F1D0CE1" w14:textId="77777777" w:rsidR="00A95E35" w:rsidRPr="0088193B" w:rsidRDefault="00A95E35" w:rsidP="00A95E35">
            <w:pPr>
              <w:pStyle w:val="TAC"/>
            </w:pPr>
            <w:r w:rsidRPr="0088193B">
              <w:t>44</w:t>
            </w:r>
          </w:p>
        </w:tc>
        <w:tc>
          <w:tcPr>
            <w:tcW w:w="2835" w:type="dxa"/>
            <w:tcBorders>
              <w:top w:val="single" w:sz="6" w:space="0" w:color="auto"/>
              <w:left w:val="single" w:sz="6" w:space="0" w:color="auto"/>
              <w:bottom w:val="single" w:sz="6" w:space="0" w:color="auto"/>
              <w:right w:val="single" w:sz="12" w:space="0" w:color="auto"/>
            </w:tcBorders>
          </w:tcPr>
          <w:p w14:paraId="2883E6E9" w14:textId="77777777" w:rsidR="00A95E35" w:rsidRPr="0088193B" w:rsidRDefault="00A95E35" w:rsidP="00A95E35">
            <w:pPr>
              <w:pStyle w:val="TAC"/>
            </w:pPr>
            <w:r w:rsidRPr="0088193B">
              <w:t>7505 &lt; BS &lt;= 8787</w:t>
            </w:r>
          </w:p>
        </w:tc>
      </w:tr>
      <w:tr w:rsidR="00A95E35" w:rsidRPr="0088193B" w14:paraId="656AADF3" w14:textId="77777777">
        <w:tc>
          <w:tcPr>
            <w:tcW w:w="709" w:type="dxa"/>
            <w:tcBorders>
              <w:top w:val="single" w:sz="6" w:space="0" w:color="auto"/>
              <w:left w:val="single" w:sz="12" w:space="0" w:color="auto"/>
              <w:bottom w:val="single" w:sz="6" w:space="0" w:color="auto"/>
              <w:right w:val="single" w:sz="6" w:space="0" w:color="auto"/>
            </w:tcBorders>
          </w:tcPr>
          <w:p w14:paraId="5AC189CE" w14:textId="77777777" w:rsidR="00A95E35" w:rsidRPr="0088193B" w:rsidRDefault="00A95E35" w:rsidP="00A95E35">
            <w:pPr>
              <w:pStyle w:val="TAC"/>
            </w:pPr>
            <w:r w:rsidRPr="0088193B">
              <w:t>13</w:t>
            </w:r>
          </w:p>
        </w:tc>
        <w:tc>
          <w:tcPr>
            <w:tcW w:w="2835" w:type="dxa"/>
            <w:tcBorders>
              <w:top w:val="single" w:sz="6" w:space="0" w:color="auto"/>
              <w:left w:val="single" w:sz="6" w:space="0" w:color="auto"/>
              <w:bottom w:val="single" w:sz="6" w:space="0" w:color="auto"/>
              <w:right w:val="single" w:sz="12" w:space="0" w:color="auto"/>
            </w:tcBorders>
          </w:tcPr>
          <w:p w14:paraId="4DD09D72" w14:textId="77777777" w:rsidR="00A95E35" w:rsidRPr="0088193B" w:rsidRDefault="00A95E35" w:rsidP="00A95E35">
            <w:pPr>
              <w:pStyle w:val="TAC"/>
            </w:pPr>
            <w:r w:rsidRPr="0088193B">
              <w:t>57 &lt; BS &lt;= 67</w:t>
            </w:r>
          </w:p>
        </w:tc>
        <w:tc>
          <w:tcPr>
            <w:tcW w:w="709" w:type="dxa"/>
            <w:tcBorders>
              <w:top w:val="single" w:sz="6" w:space="0" w:color="auto"/>
              <w:left w:val="single" w:sz="12" w:space="0" w:color="auto"/>
              <w:bottom w:val="single" w:sz="6" w:space="0" w:color="auto"/>
              <w:right w:val="single" w:sz="6" w:space="0" w:color="auto"/>
            </w:tcBorders>
          </w:tcPr>
          <w:p w14:paraId="5734F0AF" w14:textId="77777777" w:rsidR="00A95E35" w:rsidRPr="0088193B" w:rsidRDefault="00A95E35" w:rsidP="00A95E35">
            <w:pPr>
              <w:pStyle w:val="TAC"/>
            </w:pPr>
            <w:r w:rsidRPr="0088193B">
              <w:t>45</w:t>
            </w:r>
          </w:p>
        </w:tc>
        <w:tc>
          <w:tcPr>
            <w:tcW w:w="2835" w:type="dxa"/>
            <w:tcBorders>
              <w:top w:val="single" w:sz="6" w:space="0" w:color="auto"/>
              <w:left w:val="single" w:sz="6" w:space="0" w:color="auto"/>
              <w:bottom w:val="single" w:sz="6" w:space="0" w:color="auto"/>
              <w:right w:val="single" w:sz="12" w:space="0" w:color="auto"/>
            </w:tcBorders>
          </w:tcPr>
          <w:p w14:paraId="25025459" w14:textId="77777777" w:rsidR="00A95E35" w:rsidRPr="0088193B" w:rsidRDefault="00A95E35" w:rsidP="00A95E35">
            <w:pPr>
              <w:pStyle w:val="TAC"/>
            </w:pPr>
            <w:r w:rsidRPr="0088193B">
              <w:t>8787 &lt; BS &lt;= 10287</w:t>
            </w:r>
          </w:p>
        </w:tc>
      </w:tr>
      <w:tr w:rsidR="00A95E35" w:rsidRPr="0088193B" w14:paraId="46356081" w14:textId="77777777">
        <w:tc>
          <w:tcPr>
            <w:tcW w:w="709" w:type="dxa"/>
            <w:tcBorders>
              <w:top w:val="single" w:sz="6" w:space="0" w:color="auto"/>
              <w:left w:val="single" w:sz="12" w:space="0" w:color="auto"/>
              <w:bottom w:val="single" w:sz="6" w:space="0" w:color="auto"/>
              <w:right w:val="single" w:sz="6" w:space="0" w:color="auto"/>
            </w:tcBorders>
          </w:tcPr>
          <w:p w14:paraId="48A03864" w14:textId="77777777" w:rsidR="00A95E35" w:rsidRPr="0088193B" w:rsidRDefault="00A95E35" w:rsidP="00A95E35">
            <w:pPr>
              <w:pStyle w:val="TAC"/>
            </w:pPr>
            <w:r w:rsidRPr="0088193B">
              <w:t>14</w:t>
            </w:r>
          </w:p>
        </w:tc>
        <w:tc>
          <w:tcPr>
            <w:tcW w:w="2835" w:type="dxa"/>
            <w:tcBorders>
              <w:top w:val="single" w:sz="6" w:space="0" w:color="auto"/>
              <w:left w:val="single" w:sz="6" w:space="0" w:color="auto"/>
              <w:bottom w:val="single" w:sz="6" w:space="0" w:color="auto"/>
              <w:right w:val="single" w:sz="12" w:space="0" w:color="auto"/>
            </w:tcBorders>
          </w:tcPr>
          <w:p w14:paraId="45A02A7F" w14:textId="77777777" w:rsidR="00A95E35" w:rsidRPr="0088193B" w:rsidRDefault="00A95E35" w:rsidP="00A95E35">
            <w:pPr>
              <w:pStyle w:val="TAC"/>
            </w:pPr>
            <w:r w:rsidRPr="0088193B">
              <w:t>67 &lt; BS &lt;= 78</w:t>
            </w:r>
          </w:p>
        </w:tc>
        <w:tc>
          <w:tcPr>
            <w:tcW w:w="709" w:type="dxa"/>
            <w:tcBorders>
              <w:top w:val="single" w:sz="6" w:space="0" w:color="auto"/>
              <w:left w:val="single" w:sz="12" w:space="0" w:color="auto"/>
              <w:bottom w:val="single" w:sz="6" w:space="0" w:color="auto"/>
              <w:right w:val="single" w:sz="6" w:space="0" w:color="auto"/>
            </w:tcBorders>
          </w:tcPr>
          <w:p w14:paraId="2C8B1FA2" w14:textId="77777777" w:rsidR="00A95E35" w:rsidRPr="0088193B" w:rsidRDefault="00A95E35" w:rsidP="00A95E35">
            <w:pPr>
              <w:pStyle w:val="TAC"/>
            </w:pPr>
            <w:r w:rsidRPr="0088193B">
              <w:t>46</w:t>
            </w:r>
          </w:p>
        </w:tc>
        <w:tc>
          <w:tcPr>
            <w:tcW w:w="2835" w:type="dxa"/>
            <w:tcBorders>
              <w:top w:val="single" w:sz="6" w:space="0" w:color="auto"/>
              <w:left w:val="single" w:sz="6" w:space="0" w:color="auto"/>
              <w:bottom w:val="single" w:sz="6" w:space="0" w:color="auto"/>
              <w:right w:val="single" w:sz="12" w:space="0" w:color="auto"/>
            </w:tcBorders>
          </w:tcPr>
          <w:p w14:paraId="704946FE" w14:textId="77777777" w:rsidR="00A95E35" w:rsidRPr="0088193B" w:rsidRDefault="00A95E35" w:rsidP="00A95E35">
            <w:pPr>
              <w:pStyle w:val="TAC"/>
            </w:pPr>
            <w:r w:rsidRPr="0088193B">
              <w:t>10287 &lt; BS &lt;= 12043</w:t>
            </w:r>
          </w:p>
        </w:tc>
      </w:tr>
      <w:tr w:rsidR="00A95E35" w:rsidRPr="0088193B" w14:paraId="7D87F0BD" w14:textId="77777777">
        <w:tc>
          <w:tcPr>
            <w:tcW w:w="709" w:type="dxa"/>
            <w:tcBorders>
              <w:top w:val="single" w:sz="6" w:space="0" w:color="auto"/>
              <w:left w:val="single" w:sz="12" w:space="0" w:color="auto"/>
              <w:bottom w:val="single" w:sz="6" w:space="0" w:color="auto"/>
              <w:right w:val="single" w:sz="6" w:space="0" w:color="auto"/>
            </w:tcBorders>
          </w:tcPr>
          <w:p w14:paraId="08C413CD" w14:textId="77777777" w:rsidR="00A95E35" w:rsidRPr="0088193B" w:rsidRDefault="00A95E35" w:rsidP="00A95E35">
            <w:pPr>
              <w:pStyle w:val="TAC"/>
            </w:pPr>
            <w:r w:rsidRPr="0088193B">
              <w:t>15</w:t>
            </w:r>
          </w:p>
        </w:tc>
        <w:tc>
          <w:tcPr>
            <w:tcW w:w="2835" w:type="dxa"/>
            <w:tcBorders>
              <w:top w:val="single" w:sz="6" w:space="0" w:color="auto"/>
              <w:left w:val="single" w:sz="6" w:space="0" w:color="auto"/>
              <w:bottom w:val="single" w:sz="6" w:space="0" w:color="auto"/>
              <w:right w:val="single" w:sz="12" w:space="0" w:color="auto"/>
            </w:tcBorders>
          </w:tcPr>
          <w:p w14:paraId="65385844" w14:textId="77777777" w:rsidR="00A95E35" w:rsidRPr="0088193B" w:rsidRDefault="00A95E35" w:rsidP="00A95E35">
            <w:pPr>
              <w:pStyle w:val="TAC"/>
            </w:pPr>
            <w:r w:rsidRPr="0088193B">
              <w:t>78 &lt; BS &lt;= 91</w:t>
            </w:r>
          </w:p>
        </w:tc>
        <w:tc>
          <w:tcPr>
            <w:tcW w:w="709" w:type="dxa"/>
            <w:tcBorders>
              <w:top w:val="single" w:sz="6" w:space="0" w:color="auto"/>
              <w:left w:val="single" w:sz="12" w:space="0" w:color="auto"/>
              <w:bottom w:val="single" w:sz="6" w:space="0" w:color="auto"/>
              <w:right w:val="single" w:sz="6" w:space="0" w:color="auto"/>
            </w:tcBorders>
          </w:tcPr>
          <w:p w14:paraId="3D9F1CC4" w14:textId="77777777" w:rsidR="00A95E35" w:rsidRPr="0088193B" w:rsidRDefault="00A95E35" w:rsidP="00A95E35">
            <w:pPr>
              <w:pStyle w:val="TAC"/>
            </w:pPr>
            <w:r w:rsidRPr="0088193B">
              <w:t>47</w:t>
            </w:r>
          </w:p>
        </w:tc>
        <w:tc>
          <w:tcPr>
            <w:tcW w:w="2835" w:type="dxa"/>
            <w:tcBorders>
              <w:top w:val="single" w:sz="6" w:space="0" w:color="auto"/>
              <w:left w:val="single" w:sz="6" w:space="0" w:color="auto"/>
              <w:bottom w:val="single" w:sz="6" w:space="0" w:color="auto"/>
              <w:right w:val="single" w:sz="12" w:space="0" w:color="auto"/>
            </w:tcBorders>
          </w:tcPr>
          <w:p w14:paraId="1C1F72E8" w14:textId="77777777" w:rsidR="00A95E35" w:rsidRPr="0088193B" w:rsidRDefault="00A95E35" w:rsidP="00A95E35">
            <w:pPr>
              <w:pStyle w:val="TAC"/>
            </w:pPr>
            <w:r w:rsidRPr="0088193B">
              <w:t>12043 &lt; BS &lt;= 14099</w:t>
            </w:r>
          </w:p>
        </w:tc>
      </w:tr>
      <w:tr w:rsidR="00A95E35" w:rsidRPr="0088193B" w14:paraId="284B534D" w14:textId="77777777">
        <w:tc>
          <w:tcPr>
            <w:tcW w:w="709" w:type="dxa"/>
            <w:tcBorders>
              <w:top w:val="single" w:sz="6" w:space="0" w:color="auto"/>
              <w:left w:val="single" w:sz="12" w:space="0" w:color="auto"/>
              <w:bottom w:val="single" w:sz="6" w:space="0" w:color="auto"/>
              <w:right w:val="single" w:sz="6" w:space="0" w:color="auto"/>
            </w:tcBorders>
          </w:tcPr>
          <w:p w14:paraId="632B8748" w14:textId="77777777" w:rsidR="00A95E35" w:rsidRPr="0088193B" w:rsidRDefault="00A95E35" w:rsidP="00A95E35">
            <w:pPr>
              <w:pStyle w:val="TAC"/>
            </w:pPr>
            <w:r w:rsidRPr="0088193B">
              <w:t>16</w:t>
            </w:r>
          </w:p>
        </w:tc>
        <w:tc>
          <w:tcPr>
            <w:tcW w:w="2835" w:type="dxa"/>
            <w:tcBorders>
              <w:top w:val="single" w:sz="6" w:space="0" w:color="auto"/>
              <w:left w:val="single" w:sz="6" w:space="0" w:color="auto"/>
              <w:bottom w:val="single" w:sz="6" w:space="0" w:color="auto"/>
              <w:right w:val="single" w:sz="12" w:space="0" w:color="auto"/>
            </w:tcBorders>
          </w:tcPr>
          <w:p w14:paraId="17F1C27B" w14:textId="77777777" w:rsidR="00A95E35" w:rsidRPr="0088193B" w:rsidRDefault="00A95E35" w:rsidP="00A95E35">
            <w:pPr>
              <w:pStyle w:val="TAC"/>
            </w:pPr>
            <w:r w:rsidRPr="0088193B">
              <w:t>91 &lt; BS &lt;= 107</w:t>
            </w:r>
          </w:p>
        </w:tc>
        <w:tc>
          <w:tcPr>
            <w:tcW w:w="709" w:type="dxa"/>
            <w:tcBorders>
              <w:top w:val="single" w:sz="6" w:space="0" w:color="auto"/>
              <w:left w:val="single" w:sz="12" w:space="0" w:color="auto"/>
              <w:bottom w:val="single" w:sz="6" w:space="0" w:color="auto"/>
              <w:right w:val="single" w:sz="6" w:space="0" w:color="auto"/>
            </w:tcBorders>
          </w:tcPr>
          <w:p w14:paraId="30BE9CAF" w14:textId="77777777" w:rsidR="00A95E35" w:rsidRPr="0088193B" w:rsidRDefault="00A95E35" w:rsidP="00A95E35">
            <w:pPr>
              <w:pStyle w:val="TAC"/>
            </w:pPr>
            <w:r w:rsidRPr="0088193B">
              <w:t>48</w:t>
            </w:r>
          </w:p>
        </w:tc>
        <w:tc>
          <w:tcPr>
            <w:tcW w:w="2835" w:type="dxa"/>
            <w:tcBorders>
              <w:top w:val="single" w:sz="6" w:space="0" w:color="auto"/>
              <w:left w:val="single" w:sz="6" w:space="0" w:color="auto"/>
              <w:bottom w:val="single" w:sz="6" w:space="0" w:color="auto"/>
              <w:right w:val="single" w:sz="12" w:space="0" w:color="auto"/>
            </w:tcBorders>
          </w:tcPr>
          <w:p w14:paraId="1B8DC1AA" w14:textId="77777777" w:rsidR="00A95E35" w:rsidRPr="0088193B" w:rsidRDefault="00A95E35" w:rsidP="00A95E35">
            <w:pPr>
              <w:pStyle w:val="TAC"/>
            </w:pPr>
            <w:r w:rsidRPr="0088193B">
              <w:t>14099 &lt; BS &lt;= 16507</w:t>
            </w:r>
          </w:p>
        </w:tc>
      </w:tr>
      <w:tr w:rsidR="00A95E35" w:rsidRPr="0088193B" w14:paraId="3B3E3204" w14:textId="77777777">
        <w:tc>
          <w:tcPr>
            <w:tcW w:w="709" w:type="dxa"/>
            <w:tcBorders>
              <w:top w:val="single" w:sz="6" w:space="0" w:color="auto"/>
              <w:left w:val="single" w:sz="12" w:space="0" w:color="auto"/>
              <w:bottom w:val="single" w:sz="6" w:space="0" w:color="auto"/>
              <w:right w:val="single" w:sz="6" w:space="0" w:color="auto"/>
            </w:tcBorders>
          </w:tcPr>
          <w:p w14:paraId="6CC781D1" w14:textId="77777777" w:rsidR="00A95E35" w:rsidRPr="0088193B" w:rsidRDefault="00A95E35" w:rsidP="00A95E35">
            <w:pPr>
              <w:pStyle w:val="TAC"/>
            </w:pPr>
            <w:r w:rsidRPr="0088193B">
              <w:t>17</w:t>
            </w:r>
          </w:p>
        </w:tc>
        <w:tc>
          <w:tcPr>
            <w:tcW w:w="2835" w:type="dxa"/>
            <w:tcBorders>
              <w:top w:val="single" w:sz="6" w:space="0" w:color="auto"/>
              <w:left w:val="single" w:sz="6" w:space="0" w:color="auto"/>
              <w:bottom w:val="single" w:sz="6" w:space="0" w:color="auto"/>
              <w:right w:val="single" w:sz="12" w:space="0" w:color="auto"/>
            </w:tcBorders>
          </w:tcPr>
          <w:p w14:paraId="3CCC2EC1" w14:textId="77777777" w:rsidR="00A95E35" w:rsidRPr="0088193B" w:rsidRDefault="00A95E35" w:rsidP="00A95E35">
            <w:pPr>
              <w:pStyle w:val="TAC"/>
            </w:pPr>
            <w:r w:rsidRPr="0088193B">
              <w:t>107 &lt; BS &lt;= 125</w:t>
            </w:r>
          </w:p>
        </w:tc>
        <w:tc>
          <w:tcPr>
            <w:tcW w:w="709" w:type="dxa"/>
            <w:tcBorders>
              <w:top w:val="single" w:sz="6" w:space="0" w:color="auto"/>
              <w:left w:val="single" w:sz="12" w:space="0" w:color="auto"/>
              <w:bottom w:val="single" w:sz="6" w:space="0" w:color="auto"/>
              <w:right w:val="single" w:sz="6" w:space="0" w:color="auto"/>
            </w:tcBorders>
          </w:tcPr>
          <w:p w14:paraId="002A7776" w14:textId="77777777" w:rsidR="00A95E35" w:rsidRPr="0088193B" w:rsidRDefault="00A95E35" w:rsidP="00A95E35">
            <w:pPr>
              <w:pStyle w:val="TAC"/>
            </w:pPr>
            <w:r w:rsidRPr="0088193B">
              <w:t>49</w:t>
            </w:r>
          </w:p>
        </w:tc>
        <w:tc>
          <w:tcPr>
            <w:tcW w:w="2835" w:type="dxa"/>
            <w:tcBorders>
              <w:top w:val="single" w:sz="6" w:space="0" w:color="auto"/>
              <w:left w:val="single" w:sz="6" w:space="0" w:color="auto"/>
              <w:bottom w:val="single" w:sz="6" w:space="0" w:color="auto"/>
              <w:right w:val="single" w:sz="12" w:space="0" w:color="auto"/>
            </w:tcBorders>
          </w:tcPr>
          <w:p w14:paraId="78359912" w14:textId="77777777" w:rsidR="00A95E35" w:rsidRPr="0088193B" w:rsidRDefault="00A95E35" w:rsidP="00A95E35">
            <w:pPr>
              <w:pStyle w:val="TAC"/>
            </w:pPr>
            <w:r w:rsidRPr="0088193B">
              <w:t>16507 &lt; BS &lt;= 19325</w:t>
            </w:r>
          </w:p>
        </w:tc>
      </w:tr>
      <w:tr w:rsidR="00A95E35" w:rsidRPr="0088193B" w14:paraId="6F427B40" w14:textId="77777777">
        <w:tc>
          <w:tcPr>
            <w:tcW w:w="709" w:type="dxa"/>
            <w:tcBorders>
              <w:top w:val="single" w:sz="6" w:space="0" w:color="auto"/>
              <w:left w:val="single" w:sz="12" w:space="0" w:color="auto"/>
              <w:bottom w:val="single" w:sz="6" w:space="0" w:color="auto"/>
              <w:right w:val="single" w:sz="6" w:space="0" w:color="auto"/>
            </w:tcBorders>
          </w:tcPr>
          <w:p w14:paraId="5C1189A9" w14:textId="77777777" w:rsidR="00A95E35" w:rsidRPr="0088193B" w:rsidRDefault="00A95E35" w:rsidP="00A95E35">
            <w:pPr>
              <w:pStyle w:val="TAC"/>
            </w:pPr>
            <w:r w:rsidRPr="0088193B">
              <w:t>18</w:t>
            </w:r>
          </w:p>
        </w:tc>
        <w:tc>
          <w:tcPr>
            <w:tcW w:w="2835" w:type="dxa"/>
            <w:tcBorders>
              <w:top w:val="single" w:sz="6" w:space="0" w:color="auto"/>
              <w:left w:val="single" w:sz="6" w:space="0" w:color="auto"/>
              <w:bottom w:val="single" w:sz="6" w:space="0" w:color="auto"/>
              <w:right w:val="single" w:sz="12" w:space="0" w:color="auto"/>
            </w:tcBorders>
          </w:tcPr>
          <w:p w14:paraId="27DAF9CE" w14:textId="77777777" w:rsidR="00A95E35" w:rsidRPr="0088193B" w:rsidRDefault="00A95E35" w:rsidP="00A95E35">
            <w:pPr>
              <w:pStyle w:val="TAC"/>
            </w:pPr>
            <w:r w:rsidRPr="0088193B">
              <w:t>125 &lt; BS &lt;= 146</w:t>
            </w:r>
          </w:p>
        </w:tc>
        <w:tc>
          <w:tcPr>
            <w:tcW w:w="709" w:type="dxa"/>
            <w:tcBorders>
              <w:top w:val="single" w:sz="6" w:space="0" w:color="auto"/>
              <w:left w:val="single" w:sz="12" w:space="0" w:color="auto"/>
              <w:bottom w:val="single" w:sz="6" w:space="0" w:color="auto"/>
              <w:right w:val="single" w:sz="6" w:space="0" w:color="auto"/>
            </w:tcBorders>
          </w:tcPr>
          <w:p w14:paraId="16AE0C69" w14:textId="77777777" w:rsidR="00A95E35" w:rsidRPr="0088193B" w:rsidRDefault="00A95E35" w:rsidP="00A95E35">
            <w:pPr>
              <w:pStyle w:val="TAC"/>
            </w:pPr>
            <w:r w:rsidRPr="0088193B">
              <w:t>50</w:t>
            </w:r>
          </w:p>
        </w:tc>
        <w:tc>
          <w:tcPr>
            <w:tcW w:w="2835" w:type="dxa"/>
            <w:tcBorders>
              <w:top w:val="single" w:sz="6" w:space="0" w:color="auto"/>
              <w:left w:val="single" w:sz="6" w:space="0" w:color="auto"/>
              <w:bottom w:val="single" w:sz="6" w:space="0" w:color="auto"/>
              <w:right w:val="single" w:sz="12" w:space="0" w:color="auto"/>
            </w:tcBorders>
          </w:tcPr>
          <w:p w14:paraId="2E1ED0F1" w14:textId="77777777" w:rsidR="00A95E35" w:rsidRPr="0088193B" w:rsidRDefault="00A95E35" w:rsidP="00A95E35">
            <w:pPr>
              <w:pStyle w:val="TAC"/>
            </w:pPr>
            <w:r w:rsidRPr="0088193B">
              <w:t>19325 &lt; BS &lt;= 22624</w:t>
            </w:r>
          </w:p>
        </w:tc>
      </w:tr>
      <w:tr w:rsidR="00A95E35" w:rsidRPr="0088193B" w14:paraId="52A8257B" w14:textId="77777777">
        <w:tc>
          <w:tcPr>
            <w:tcW w:w="709" w:type="dxa"/>
            <w:tcBorders>
              <w:top w:val="single" w:sz="6" w:space="0" w:color="auto"/>
              <w:left w:val="single" w:sz="12" w:space="0" w:color="auto"/>
              <w:bottom w:val="single" w:sz="6" w:space="0" w:color="auto"/>
              <w:right w:val="single" w:sz="6" w:space="0" w:color="auto"/>
            </w:tcBorders>
          </w:tcPr>
          <w:p w14:paraId="647F2DF3" w14:textId="77777777" w:rsidR="00A95E35" w:rsidRPr="0088193B" w:rsidRDefault="00A95E35" w:rsidP="00A95E35">
            <w:pPr>
              <w:pStyle w:val="TAC"/>
            </w:pPr>
            <w:r w:rsidRPr="0088193B">
              <w:t>19</w:t>
            </w:r>
          </w:p>
        </w:tc>
        <w:tc>
          <w:tcPr>
            <w:tcW w:w="2835" w:type="dxa"/>
            <w:tcBorders>
              <w:top w:val="single" w:sz="6" w:space="0" w:color="auto"/>
              <w:left w:val="single" w:sz="6" w:space="0" w:color="auto"/>
              <w:bottom w:val="single" w:sz="6" w:space="0" w:color="auto"/>
              <w:right w:val="single" w:sz="12" w:space="0" w:color="auto"/>
            </w:tcBorders>
          </w:tcPr>
          <w:p w14:paraId="7E12AC19" w14:textId="77777777" w:rsidR="00A95E35" w:rsidRPr="0088193B" w:rsidRDefault="00A95E35" w:rsidP="00A95E35">
            <w:pPr>
              <w:pStyle w:val="TAC"/>
            </w:pPr>
            <w:r w:rsidRPr="0088193B">
              <w:t>146 &lt; BS &lt;= 171</w:t>
            </w:r>
          </w:p>
        </w:tc>
        <w:tc>
          <w:tcPr>
            <w:tcW w:w="709" w:type="dxa"/>
            <w:tcBorders>
              <w:top w:val="single" w:sz="6" w:space="0" w:color="auto"/>
              <w:left w:val="single" w:sz="12" w:space="0" w:color="auto"/>
              <w:bottom w:val="single" w:sz="6" w:space="0" w:color="auto"/>
              <w:right w:val="single" w:sz="6" w:space="0" w:color="auto"/>
            </w:tcBorders>
          </w:tcPr>
          <w:p w14:paraId="2D613FB5" w14:textId="77777777" w:rsidR="00A95E35" w:rsidRPr="0088193B" w:rsidRDefault="00A95E35" w:rsidP="00A95E35">
            <w:pPr>
              <w:pStyle w:val="TAC"/>
            </w:pPr>
            <w:r w:rsidRPr="0088193B">
              <w:t>51</w:t>
            </w:r>
          </w:p>
        </w:tc>
        <w:tc>
          <w:tcPr>
            <w:tcW w:w="2835" w:type="dxa"/>
            <w:tcBorders>
              <w:top w:val="single" w:sz="6" w:space="0" w:color="auto"/>
              <w:left w:val="single" w:sz="6" w:space="0" w:color="auto"/>
              <w:bottom w:val="single" w:sz="6" w:space="0" w:color="auto"/>
              <w:right w:val="single" w:sz="12" w:space="0" w:color="auto"/>
            </w:tcBorders>
          </w:tcPr>
          <w:p w14:paraId="06D5C9B7" w14:textId="77777777" w:rsidR="00A95E35" w:rsidRPr="0088193B" w:rsidRDefault="00A95E35" w:rsidP="00A95E35">
            <w:pPr>
              <w:pStyle w:val="TAC"/>
            </w:pPr>
            <w:r w:rsidRPr="0088193B">
              <w:t>22624 &lt; BS &lt;= 26487</w:t>
            </w:r>
          </w:p>
        </w:tc>
      </w:tr>
      <w:tr w:rsidR="00A95E35" w:rsidRPr="0088193B" w14:paraId="2C7BEC2B" w14:textId="77777777">
        <w:tc>
          <w:tcPr>
            <w:tcW w:w="709" w:type="dxa"/>
            <w:tcBorders>
              <w:top w:val="single" w:sz="6" w:space="0" w:color="auto"/>
              <w:left w:val="single" w:sz="12" w:space="0" w:color="auto"/>
              <w:bottom w:val="single" w:sz="6" w:space="0" w:color="auto"/>
              <w:right w:val="single" w:sz="6" w:space="0" w:color="auto"/>
            </w:tcBorders>
          </w:tcPr>
          <w:p w14:paraId="17B2BBC6" w14:textId="77777777" w:rsidR="00A95E35" w:rsidRPr="0088193B" w:rsidRDefault="00A95E35" w:rsidP="00A95E35">
            <w:pPr>
              <w:pStyle w:val="TAC"/>
            </w:pPr>
            <w:r w:rsidRPr="0088193B">
              <w:t>20</w:t>
            </w:r>
          </w:p>
        </w:tc>
        <w:tc>
          <w:tcPr>
            <w:tcW w:w="2835" w:type="dxa"/>
            <w:tcBorders>
              <w:top w:val="single" w:sz="6" w:space="0" w:color="auto"/>
              <w:left w:val="single" w:sz="6" w:space="0" w:color="auto"/>
              <w:bottom w:val="single" w:sz="6" w:space="0" w:color="auto"/>
              <w:right w:val="single" w:sz="12" w:space="0" w:color="auto"/>
            </w:tcBorders>
          </w:tcPr>
          <w:p w14:paraId="3EDA5779" w14:textId="77777777" w:rsidR="00A95E35" w:rsidRPr="0088193B" w:rsidRDefault="00A95E35" w:rsidP="00A95E35">
            <w:pPr>
              <w:pStyle w:val="TAC"/>
            </w:pPr>
            <w:r w:rsidRPr="0088193B">
              <w:t>171 &lt; BS &lt;= 200</w:t>
            </w:r>
          </w:p>
        </w:tc>
        <w:tc>
          <w:tcPr>
            <w:tcW w:w="709" w:type="dxa"/>
            <w:tcBorders>
              <w:top w:val="single" w:sz="6" w:space="0" w:color="auto"/>
              <w:left w:val="single" w:sz="12" w:space="0" w:color="auto"/>
              <w:bottom w:val="single" w:sz="6" w:space="0" w:color="auto"/>
              <w:right w:val="single" w:sz="6" w:space="0" w:color="auto"/>
            </w:tcBorders>
          </w:tcPr>
          <w:p w14:paraId="595A8DCE" w14:textId="77777777" w:rsidR="00A95E35" w:rsidRPr="0088193B" w:rsidRDefault="00A95E35" w:rsidP="00A95E35">
            <w:pPr>
              <w:pStyle w:val="TAC"/>
            </w:pPr>
            <w:r w:rsidRPr="0088193B">
              <w:t>52</w:t>
            </w:r>
          </w:p>
        </w:tc>
        <w:tc>
          <w:tcPr>
            <w:tcW w:w="2835" w:type="dxa"/>
            <w:tcBorders>
              <w:top w:val="single" w:sz="6" w:space="0" w:color="auto"/>
              <w:left w:val="single" w:sz="6" w:space="0" w:color="auto"/>
              <w:bottom w:val="single" w:sz="6" w:space="0" w:color="auto"/>
              <w:right w:val="single" w:sz="12" w:space="0" w:color="auto"/>
            </w:tcBorders>
          </w:tcPr>
          <w:p w14:paraId="01FEF14E" w14:textId="77777777" w:rsidR="00A95E35" w:rsidRPr="0088193B" w:rsidRDefault="00A95E35" w:rsidP="00A95E35">
            <w:pPr>
              <w:pStyle w:val="TAC"/>
            </w:pPr>
            <w:r w:rsidRPr="0088193B">
              <w:t>26487 &lt; BS &lt;= 31009</w:t>
            </w:r>
          </w:p>
        </w:tc>
      </w:tr>
      <w:tr w:rsidR="00A95E35" w:rsidRPr="0088193B" w14:paraId="7A129F9D" w14:textId="77777777">
        <w:tc>
          <w:tcPr>
            <w:tcW w:w="709" w:type="dxa"/>
            <w:tcBorders>
              <w:top w:val="single" w:sz="6" w:space="0" w:color="auto"/>
              <w:left w:val="single" w:sz="12" w:space="0" w:color="auto"/>
              <w:bottom w:val="single" w:sz="6" w:space="0" w:color="auto"/>
              <w:right w:val="single" w:sz="6" w:space="0" w:color="auto"/>
            </w:tcBorders>
          </w:tcPr>
          <w:p w14:paraId="291FF542" w14:textId="77777777" w:rsidR="00A95E35" w:rsidRPr="0088193B" w:rsidRDefault="00A95E35" w:rsidP="00A95E35">
            <w:pPr>
              <w:pStyle w:val="TAC"/>
            </w:pPr>
            <w:r w:rsidRPr="0088193B">
              <w:t>21</w:t>
            </w:r>
          </w:p>
        </w:tc>
        <w:tc>
          <w:tcPr>
            <w:tcW w:w="2835" w:type="dxa"/>
            <w:tcBorders>
              <w:top w:val="single" w:sz="6" w:space="0" w:color="auto"/>
              <w:left w:val="single" w:sz="6" w:space="0" w:color="auto"/>
              <w:bottom w:val="single" w:sz="6" w:space="0" w:color="auto"/>
              <w:right w:val="single" w:sz="12" w:space="0" w:color="auto"/>
            </w:tcBorders>
          </w:tcPr>
          <w:p w14:paraId="4A10A1F8" w14:textId="77777777" w:rsidR="00A95E35" w:rsidRPr="0088193B" w:rsidRDefault="00A95E35" w:rsidP="00A95E35">
            <w:pPr>
              <w:pStyle w:val="TAC"/>
            </w:pPr>
            <w:r w:rsidRPr="0088193B">
              <w:t>200 &lt; BS &lt;= 234</w:t>
            </w:r>
          </w:p>
        </w:tc>
        <w:tc>
          <w:tcPr>
            <w:tcW w:w="709" w:type="dxa"/>
            <w:tcBorders>
              <w:top w:val="single" w:sz="6" w:space="0" w:color="auto"/>
              <w:left w:val="single" w:sz="12" w:space="0" w:color="auto"/>
              <w:bottom w:val="single" w:sz="6" w:space="0" w:color="auto"/>
              <w:right w:val="single" w:sz="6" w:space="0" w:color="auto"/>
            </w:tcBorders>
          </w:tcPr>
          <w:p w14:paraId="7B227B63" w14:textId="77777777" w:rsidR="00A95E35" w:rsidRPr="0088193B" w:rsidRDefault="00A95E35" w:rsidP="00A95E35">
            <w:pPr>
              <w:pStyle w:val="TAC"/>
            </w:pPr>
            <w:r w:rsidRPr="0088193B">
              <w:t>53</w:t>
            </w:r>
          </w:p>
        </w:tc>
        <w:tc>
          <w:tcPr>
            <w:tcW w:w="2835" w:type="dxa"/>
            <w:tcBorders>
              <w:top w:val="single" w:sz="6" w:space="0" w:color="auto"/>
              <w:left w:val="single" w:sz="6" w:space="0" w:color="auto"/>
              <w:bottom w:val="single" w:sz="6" w:space="0" w:color="auto"/>
              <w:right w:val="single" w:sz="12" w:space="0" w:color="auto"/>
            </w:tcBorders>
          </w:tcPr>
          <w:p w14:paraId="74E46C10" w14:textId="77777777" w:rsidR="00A95E35" w:rsidRPr="0088193B" w:rsidRDefault="00A95E35" w:rsidP="00A95E35">
            <w:pPr>
              <w:pStyle w:val="TAC"/>
            </w:pPr>
            <w:r w:rsidRPr="0088193B">
              <w:t>31009 &lt; BS &lt;= 36304</w:t>
            </w:r>
          </w:p>
        </w:tc>
      </w:tr>
      <w:tr w:rsidR="00A95E35" w:rsidRPr="0088193B" w14:paraId="2F73AD46" w14:textId="77777777">
        <w:tc>
          <w:tcPr>
            <w:tcW w:w="709" w:type="dxa"/>
            <w:tcBorders>
              <w:top w:val="single" w:sz="6" w:space="0" w:color="auto"/>
              <w:left w:val="single" w:sz="12" w:space="0" w:color="auto"/>
              <w:bottom w:val="single" w:sz="6" w:space="0" w:color="auto"/>
              <w:right w:val="single" w:sz="6" w:space="0" w:color="auto"/>
            </w:tcBorders>
          </w:tcPr>
          <w:p w14:paraId="37824957" w14:textId="77777777" w:rsidR="00A95E35" w:rsidRPr="0088193B" w:rsidRDefault="00A95E35" w:rsidP="00A95E35">
            <w:pPr>
              <w:pStyle w:val="TAC"/>
            </w:pPr>
            <w:r w:rsidRPr="0088193B">
              <w:t>22</w:t>
            </w:r>
          </w:p>
        </w:tc>
        <w:tc>
          <w:tcPr>
            <w:tcW w:w="2835" w:type="dxa"/>
            <w:tcBorders>
              <w:top w:val="single" w:sz="6" w:space="0" w:color="auto"/>
              <w:left w:val="single" w:sz="6" w:space="0" w:color="auto"/>
              <w:bottom w:val="single" w:sz="6" w:space="0" w:color="auto"/>
              <w:right w:val="single" w:sz="12" w:space="0" w:color="auto"/>
            </w:tcBorders>
          </w:tcPr>
          <w:p w14:paraId="1C445976" w14:textId="77777777" w:rsidR="00A95E35" w:rsidRPr="0088193B" w:rsidRDefault="00A95E35" w:rsidP="00A95E35">
            <w:pPr>
              <w:pStyle w:val="TAC"/>
            </w:pPr>
            <w:r w:rsidRPr="0088193B">
              <w:t>234 &lt; BS &lt;= 274</w:t>
            </w:r>
          </w:p>
        </w:tc>
        <w:tc>
          <w:tcPr>
            <w:tcW w:w="709" w:type="dxa"/>
            <w:tcBorders>
              <w:top w:val="single" w:sz="6" w:space="0" w:color="auto"/>
              <w:left w:val="single" w:sz="12" w:space="0" w:color="auto"/>
              <w:bottom w:val="single" w:sz="6" w:space="0" w:color="auto"/>
              <w:right w:val="single" w:sz="6" w:space="0" w:color="auto"/>
            </w:tcBorders>
          </w:tcPr>
          <w:p w14:paraId="0528C8F4" w14:textId="77777777" w:rsidR="00A95E35" w:rsidRPr="0088193B" w:rsidRDefault="00A95E35" w:rsidP="00A95E35">
            <w:pPr>
              <w:pStyle w:val="TAC"/>
            </w:pPr>
            <w:r w:rsidRPr="0088193B">
              <w:t>54</w:t>
            </w:r>
          </w:p>
        </w:tc>
        <w:tc>
          <w:tcPr>
            <w:tcW w:w="2835" w:type="dxa"/>
            <w:tcBorders>
              <w:top w:val="single" w:sz="6" w:space="0" w:color="auto"/>
              <w:left w:val="single" w:sz="6" w:space="0" w:color="auto"/>
              <w:bottom w:val="single" w:sz="6" w:space="0" w:color="auto"/>
              <w:right w:val="single" w:sz="12" w:space="0" w:color="auto"/>
            </w:tcBorders>
          </w:tcPr>
          <w:p w14:paraId="08B1FE41" w14:textId="77777777" w:rsidR="00A95E35" w:rsidRPr="0088193B" w:rsidRDefault="00A95E35" w:rsidP="00A95E35">
            <w:pPr>
              <w:pStyle w:val="TAC"/>
            </w:pPr>
            <w:r w:rsidRPr="0088193B">
              <w:t>36304 &lt; BS &lt;= 42502</w:t>
            </w:r>
          </w:p>
        </w:tc>
      </w:tr>
      <w:tr w:rsidR="00A95E35" w:rsidRPr="0088193B" w14:paraId="023F1C8F" w14:textId="77777777">
        <w:tc>
          <w:tcPr>
            <w:tcW w:w="709" w:type="dxa"/>
            <w:tcBorders>
              <w:top w:val="single" w:sz="6" w:space="0" w:color="auto"/>
              <w:left w:val="single" w:sz="12" w:space="0" w:color="auto"/>
              <w:bottom w:val="single" w:sz="6" w:space="0" w:color="auto"/>
              <w:right w:val="single" w:sz="6" w:space="0" w:color="auto"/>
            </w:tcBorders>
          </w:tcPr>
          <w:p w14:paraId="03CB2FF9" w14:textId="77777777" w:rsidR="00A95E35" w:rsidRPr="0088193B" w:rsidRDefault="00A95E35" w:rsidP="00A95E35">
            <w:pPr>
              <w:pStyle w:val="TAC"/>
            </w:pPr>
            <w:r w:rsidRPr="0088193B">
              <w:t>23</w:t>
            </w:r>
          </w:p>
        </w:tc>
        <w:tc>
          <w:tcPr>
            <w:tcW w:w="2835" w:type="dxa"/>
            <w:tcBorders>
              <w:top w:val="single" w:sz="6" w:space="0" w:color="auto"/>
              <w:left w:val="single" w:sz="6" w:space="0" w:color="auto"/>
              <w:bottom w:val="single" w:sz="6" w:space="0" w:color="auto"/>
              <w:right w:val="single" w:sz="12" w:space="0" w:color="auto"/>
            </w:tcBorders>
          </w:tcPr>
          <w:p w14:paraId="24FC1942" w14:textId="77777777" w:rsidR="00A95E35" w:rsidRPr="0088193B" w:rsidRDefault="00A95E35" w:rsidP="00A95E35">
            <w:pPr>
              <w:pStyle w:val="TAC"/>
            </w:pPr>
            <w:r w:rsidRPr="0088193B">
              <w:t>274 &lt; BS &lt;= 321</w:t>
            </w:r>
          </w:p>
        </w:tc>
        <w:tc>
          <w:tcPr>
            <w:tcW w:w="709" w:type="dxa"/>
            <w:tcBorders>
              <w:top w:val="single" w:sz="6" w:space="0" w:color="auto"/>
              <w:left w:val="single" w:sz="12" w:space="0" w:color="auto"/>
              <w:bottom w:val="single" w:sz="6" w:space="0" w:color="auto"/>
              <w:right w:val="single" w:sz="6" w:space="0" w:color="auto"/>
            </w:tcBorders>
          </w:tcPr>
          <w:p w14:paraId="7661BC7C" w14:textId="77777777" w:rsidR="00A95E35" w:rsidRPr="0088193B" w:rsidRDefault="00A95E35" w:rsidP="00A95E35">
            <w:pPr>
              <w:pStyle w:val="TAC"/>
            </w:pPr>
            <w:r w:rsidRPr="0088193B">
              <w:t>55</w:t>
            </w:r>
          </w:p>
        </w:tc>
        <w:tc>
          <w:tcPr>
            <w:tcW w:w="2835" w:type="dxa"/>
            <w:tcBorders>
              <w:top w:val="single" w:sz="6" w:space="0" w:color="auto"/>
              <w:left w:val="single" w:sz="6" w:space="0" w:color="auto"/>
              <w:bottom w:val="single" w:sz="6" w:space="0" w:color="auto"/>
              <w:right w:val="single" w:sz="12" w:space="0" w:color="auto"/>
            </w:tcBorders>
          </w:tcPr>
          <w:p w14:paraId="1E88D424" w14:textId="77777777" w:rsidR="00A95E35" w:rsidRPr="0088193B" w:rsidRDefault="00A95E35" w:rsidP="00A95E35">
            <w:pPr>
              <w:pStyle w:val="TAC"/>
            </w:pPr>
            <w:r w:rsidRPr="0088193B">
              <w:t>42502 &lt; BS &lt;= 49759</w:t>
            </w:r>
          </w:p>
        </w:tc>
      </w:tr>
      <w:tr w:rsidR="00A95E35" w:rsidRPr="0088193B" w14:paraId="7FB6A8E5" w14:textId="77777777">
        <w:tc>
          <w:tcPr>
            <w:tcW w:w="709" w:type="dxa"/>
            <w:tcBorders>
              <w:top w:val="single" w:sz="6" w:space="0" w:color="auto"/>
              <w:left w:val="single" w:sz="12" w:space="0" w:color="auto"/>
              <w:bottom w:val="single" w:sz="6" w:space="0" w:color="auto"/>
              <w:right w:val="single" w:sz="6" w:space="0" w:color="auto"/>
            </w:tcBorders>
          </w:tcPr>
          <w:p w14:paraId="4A374542" w14:textId="77777777" w:rsidR="00A95E35" w:rsidRPr="0088193B" w:rsidRDefault="00A95E35" w:rsidP="00A95E35">
            <w:pPr>
              <w:pStyle w:val="TAC"/>
            </w:pPr>
            <w:r w:rsidRPr="0088193B">
              <w:t>24</w:t>
            </w:r>
          </w:p>
        </w:tc>
        <w:tc>
          <w:tcPr>
            <w:tcW w:w="2835" w:type="dxa"/>
            <w:tcBorders>
              <w:top w:val="single" w:sz="6" w:space="0" w:color="auto"/>
              <w:left w:val="single" w:sz="6" w:space="0" w:color="auto"/>
              <w:bottom w:val="single" w:sz="6" w:space="0" w:color="auto"/>
              <w:right w:val="single" w:sz="12" w:space="0" w:color="auto"/>
            </w:tcBorders>
          </w:tcPr>
          <w:p w14:paraId="4568CE5E" w14:textId="77777777" w:rsidR="00A95E35" w:rsidRPr="0088193B" w:rsidRDefault="00A95E35" w:rsidP="00A95E35">
            <w:pPr>
              <w:pStyle w:val="TAC"/>
            </w:pPr>
            <w:r w:rsidRPr="0088193B">
              <w:t>321 &lt; BS &lt;= 376</w:t>
            </w:r>
          </w:p>
        </w:tc>
        <w:tc>
          <w:tcPr>
            <w:tcW w:w="709" w:type="dxa"/>
            <w:tcBorders>
              <w:top w:val="single" w:sz="6" w:space="0" w:color="auto"/>
              <w:left w:val="single" w:sz="12" w:space="0" w:color="auto"/>
              <w:bottom w:val="single" w:sz="6" w:space="0" w:color="auto"/>
              <w:right w:val="single" w:sz="6" w:space="0" w:color="auto"/>
            </w:tcBorders>
          </w:tcPr>
          <w:p w14:paraId="60C1D160" w14:textId="77777777" w:rsidR="00A95E35" w:rsidRPr="0088193B" w:rsidRDefault="00A95E35" w:rsidP="00A95E35">
            <w:pPr>
              <w:pStyle w:val="TAC"/>
            </w:pPr>
            <w:r w:rsidRPr="0088193B">
              <w:t>56</w:t>
            </w:r>
          </w:p>
        </w:tc>
        <w:tc>
          <w:tcPr>
            <w:tcW w:w="2835" w:type="dxa"/>
            <w:tcBorders>
              <w:top w:val="single" w:sz="6" w:space="0" w:color="auto"/>
              <w:left w:val="single" w:sz="6" w:space="0" w:color="auto"/>
              <w:bottom w:val="single" w:sz="6" w:space="0" w:color="auto"/>
              <w:right w:val="single" w:sz="12" w:space="0" w:color="auto"/>
            </w:tcBorders>
          </w:tcPr>
          <w:p w14:paraId="068A38EE" w14:textId="77777777" w:rsidR="00A95E35" w:rsidRPr="0088193B" w:rsidRDefault="00A95E35" w:rsidP="00A95E35">
            <w:pPr>
              <w:pStyle w:val="TAC"/>
            </w:pPr>
            <w:r w:rsidRPr="0088193B">
              <w:t>49759 &lt; BS &lt;= 58255</w:t>
            </w:r>
          </w:p>
        </w:tc>
      </w:tr>
      <w:tr w:rsidR="00A95E35" w:rsidRPr="0088193B" w14:paraId="2AC2EA37" w14:textId="77777777">
        <w:tc>
          <w:tcPr>
            <w:tcW w:w="709" w:type="dxa"/>
            <w:tcBorders>
              <w:top w:val="single" w:sz="6" w:space="0" w:color="auto"/>
              <w:left w:val="single" w:sz="12" w:space="0" w:color="auto"/>
              <w:bottom w:val="single" w:sz="6" w:space="0" w:color="auto"/>
              <w:right w:val="single" w:sz="6" w:space="0" w:color="auto"/>
            </w:tcBorders>
          </w:tcPr>
          <w:p w14:paraId="1D7A605D" w14:textId="77777777" w:rsidR="00A95E35" w:rsidRPr="0088193B" w:rsidRDefault="00A95E35" w:rsidP="00A95E35">
            <w:pPr>
              <w:pStyle w:val="TAC"/>
            </w:pPr>
            <w:r w:rsidRPr="0088193B">
              <w:t>25</w:t>
            </w:r>
          </w:p>
        </w:tc>
        <w:tc>
          <w:tcPr>
            <w:tcW w:w="2835" w:type="dxa"/>
            <w:tcBorders>
              <w:top w:val="single" w:sz="6" w:space="0" w:color="auto"/>
              <w:left w:val="single" w:sz="6" w:space="0" w:color="auto"/>
              <w:bottom w:val="single" w:sz="6" w:space="0" w:color="auto"/>
              <w:right w:val="single" w:sz="12" w:space="0" w:color="auto"/>
            </w:tcBorders>
          </w:tcPr>
          <w:p w14:paraId="7ACF9D55" w14:textId="77777777" w:rsidR="00A95E35" w:rsidRPr="0088193B" w:rsidRDefault="00A95E35" w:rsidP="00A95E35">
            <w:pPr>
              <w:pStyle w:val="TAC"/>
            </w:pPr>
            <w:r w:rsidRPr="0088193B">
              <w:t>376 &lt; BS &lt;= 440</w:t>
            </w:r>
          </w:p>
        </w:tc>
        <w:tc>
          <w:tcPr>
            <w:tcW w:w="709" w:type="dxa"/>
            <w:tcBorders>
              <w:top w:val="single" w:sz="6" w:space="0" w:color="auto"/>
              <w:left w:val="single" w:sz="12" w:space="0" w:color="auto"/>
              <w:bottom w:val="single" w:sz="6" w:space="0" w:color="auto"/>
              <w:right w:val="single" w:sz="6" w:space="0" w:color="auto"/>
            </w:tcBorders>
          </w:tcPr>
          <w:p w14:paraId="09D3C603" w14:textId="77777777" w:rsidR="00A95E35" w:rsidRPr="0088193B" w:rsidRDefault="00A95E35" w:rsidP="00A95E35">
            <w:pPr>
              <w:pStyle w:val="TAC"/>
            </w:pPr>
            <w:r w:rsidRPr="0088193B">
              <w:t>57</w:t>
            </w:r>
          </w:p>
        </w:tc>
        <w:tc>
          <w:tcPr>
            <w:tcW w:w="2835" w:type="dxa"/>
            <w:tcBorders>
              <w:top w:val="single" w:sz="6" w:space="0" w:color="auto"/>
              <w:left w:val="single" w:sz="6" w:space="0" w:color="auto"/>
              <w:bottom w:val="single" w:sz="6" w:space="0" w:color="auto"/>
              <w:right w:val="single" w:sz="12" w:space="0" w:color="auto"/>
            </w:tcBorders>
          </w:tcPr>
          <w:p w14:paraId="1C600595" w14:textId="77777777" w:rsidR="00A95E35" w:rsidRPr="0088193B" w:rsidRDefault="00A95E35" w:rsidP="00A95E35">
            <w:pPr>
              <w:pStyle w:val="TAC"/>
            </w:pPr>
            <w:r w:rsidRPr="0088193B">
              <w:t>58255 &lt; BS &lt;= 68201</w:t>
            </w:r>
          </w:p>
        </w:tc>
      </w:tr>
      <w:tr w:rsidR="00A95E35" w:rsidRPr="0088193B" w14:paraId="1509BB84" w14:textId="77777777">
        <w:tc>
          <w:tcPr>
            <w:tcW w:w="709" w:type="dxa"/>
            <w:tcBorders>
              <w:top w:val="single" w:sz="6" w:space="0" w:color="auto"/>
              <w:left w:val="single" w:sz="12" w:space="0" w:color="auto"/>
              <w:bottom w:val="single" w:sz="6" w:space="0" w:color="auto"/>
              <w:right w:val="single" w:sz="6" w:space="0" w:color="auto"/>
            </w:tcBorders>
          </w:tcPr>
          <w:p w14:paraId="12A00598" w14:textId="77777777" w:rsidR="00A95E35" w:rsidRPr="0088193B" w:rsidRDefault="00A95E35" w:rsidP="00A95E35">
            <w:pPr>
              <w:pStyle w:val="TAC"/>
            </w:pPr>
            <w:r w:rsidRPr="0088193B">
              <w:t>26</w:t>
            </w:r>
          </w:p>
        </w:tc>
        <w:tc>
          <w:tcPr>
            <w:tcW w:w="2835" w:type="dxa"/>
            <w:tcBorders>
              <w:top w:val="single" w:sz="6" w:space="0" w:color="auto"/>
              <w:left w:val="single" w:sz="6" w:space="0" w:color="auto"/>
              <w:bottom w:val="single" w:sz="6" w:space="0" w:color="auto"/>
              <w:right w:val="single" w:sz="12" w:space="0" w:color="auto"/>
            </w:tcBorders>
          </w:tcPr>
          <w:p w14:paraId="200341E2" w14:textId="77777777" w:rsidR="00A95E35" w:rsidRPr="0088193B" w:rsidRDefault="00A95E35" w:rsidP="00A95E35">
            <w:pPr>
              <w:pStyle w:val="TAC"/>
            </w:pPr>
            <w:r w:rsidRPr="0088193B">
              <w:t>440 &lt; BS &lt;= 515</w:t>
            </w:r>
          </w:p>
        </w:tc>
        <w:tc>
          <w:tcPr>
            <w:tcW w:w="709" w:type="dxa"/>
            <w:tcBorders>
              <w:top w:val="single" w:sz="6" w:space="0" w:color="auto"/>
              <w:left w:val="single" w:sz="12" w:space="0" w:color="auto"/>
              <w:bottom w:val="single" w:sz="6" w:space="0" w:color="auto"/>
              <w:right w:val="single" w:sz="6" w:space="0" w:color="auto"/>
            </w:tcBorders>
          </w:tcPr>
          <w:p w14:paraId="38032E47" w14:textId="77777777" w:rsidR="00A95E35" w:rsidRPr="0088193B" w:rsidRDefault="00A95E35" w:rsidP="00A95E35">
            <w:pPr>
              <w:pStyle w:val="TAC"/>
            </w:pPr>
            <w:r w:rsidRPr="0088193B">
              <w:t>58</w:t>
            </w:r>
          </w:p>
        </w:tc>
        <w:tc>
          <w:tcPr>
            <w:tcW w:w="2835" w:type="dxa"/>
            <w:tcBorders>
              <w:top w:val="single" w:sz="6" w:space="0" w:color="auto"/>
              <w:left w:val="single" w:sz="6" w:space="0" w:color="auto"/>
              <w:bottom w:val="single" w:sz="6" w:space="0" w:color="auto"/>
              <w:right w:val="single" w:sz="12" w:space="0" w:color="auto"/>
            </w:tcBorders>
          </w:tcPr>
          <w:p w14:paraId="6D1335F4" w14:textId="77777777" w:rsidR="00A95E35" w:rsidRPr="0088193B" w:rsidRDefault="00A95E35" w:rsidP="00A95E35">
            <w:pPr>
              <w:pStyle w:val="TAC"/>
            </w:pPr>
            <w:r w:rsidRPr="0088193B">
              <w:t>68201 &lt; BS &lt;= 79846</w:t>
            </w:r>
          </w:p>
        </w:tc>
      </w:tr>
      <w:tr w:rsidR="00A95E35" w:rsidRPr="0088193B" w14:paraId="45F4CF39" w14:textId="77777777">
        <w:tc>
          <w:tcPr>
            <w:tcW w:w="709" w:type="dxa"/>
            <w:tcBorders>
              <w:top w:val="single" w:sz="6" w:space="0" w:color="auto"/>
              <w:left w:val="single" w:sz="12" w:space="0" w:color="auto"/>
              <w:bottom w:val="single" w:sz="6" w:space="0" w:color="auto"/>
              <w:right w:val="single" w:sz="6" w:space="0" w:color="auto"/>
            </w:tcBorders>
          </w:tcPr>
          <w:p w14:paraId="316B83C1" w14:textId="77777777" w:rsidR="00A95E35" w:rsidRPr="0088193B" w:rsidRDefault="00A95E35" w:rsidP="00A95E35">
            <w:pPr>
              <w:pStyle w:val="TAC"/>
            </w:pPr>
            <w:r w:rsidRPr="0088193B">
              <w:t>27</w:t>
            </w:r>
          </w:p>
        </w:tc>
        <w:tc>
          <w:tcPr>
            <w:tcW w:w="2835" w:type="dxa"/>
            <w:tcBorders>
              <w:top w:val="single" w:sz="6" w:space="0" w:color="auto"/>
              <w:left w:val="single" w:sz="6" w:space="0" w:color="auto"/>
              <w:bottom w:val="single" w:sz="6" w:space="0" w:color="auto"/>
              <w:right w:val="single" w:sz="12" w:space="0" w:color="auto"/>
            </w:tcBorders>
          </w:tcPr>
          <w:p w14:paraId="04AA63ED" w14:textId="77777777" w:rsidR="00A95E35" w:rsidRPr="0088193B" w:rsidRDefault="00A95E35" w:rsidP="00A95E35">
            <w:pPr>
              <w:pStyle w:val="TAC"/>
            </w:pPr>
            <w:r w:rsidRPr="0088193B">
              <w:t>515 &lt; BS &lt;= 603</w:t>
            </w:r>
          </w:p>
        </w:tc>
        <w:tc>
          <w:tcPr>
            <w:tcW w:w="709" w:type="dxa"/>
            <w:tcBorders>
              <w:top w:val="single" w:sz="6" w:space="0" w:color="auto"/>
              <w:left w:val="single" w:sz="12" w:space="0" w:color="auto"/>
              <w:bottom w:val="single" w:sz="6" w:space="0" w:color="auto"/>
              <w:right w:val="single" w:sz="6" w:space="0" w:color="auto"/>
            </w:tcBorders>
          </w:tcPr>
          <w:p w14:paraId="17C8224A" w14:textId="77777777" w:rsidR="00A95E35" w:rsidRPr="0088193B" w:rsidRDefault="00A95E35" w:rsidP="00A95E35">
            <w:pPr>
              <w:pStyle w:val="TAC"/>
            </w:pPr>
            <w:r w:rsidRPr="0088193B">
              <w:t>59</w:t>
            </w:r>
          </w:p>
        </w:tc>
        <w:tc>
          <w:tcPr>
            <w:tcW w:w="2835" w:type="dxa"/>
            <w:tcBorders>
              <w:top w:val="single" w:sz="6" w:space="0" w:color="auto"/>
              <w:left w:val="single" w:sz="6" w:space="0" w:color="auto"/>
              <w:bottom w:val="single" w:sz="6" w:space="0" w:color="auto"/>
              <w:right w:val="single" w:sz="12" w:space="0" w:color="auto"/>
            </w:tcBorders>
          </w:tcPr>
          <w:p w14:paraId="73D82448" w14:textId="77777777" w:rsidR="00A95E35" w:rsidRPr="0088193B" w:rsidRDefault="00A95E35" w:rsidP="00A95E35">
            <w:pPr>
              <w:pStyle w:val="TAC"/>
            </w:pPr>
            <w:r w:rsidRPr="0088193B">
              <w:t>79846 &lt; BS &lt;= 93479</w:t>
            </w:r>
          </w:p>
        </w:tc>
      </w:tr>
      <w:tr w:rsidR="00A95E35" w:rsidRPr="0088193B" w14:paraId="58D16C98" w14:textId="77777777">
        <w:tc>
          <w:tcPr>
            <w:tcW w:w="709" w:type="dxa"/>
            <w:tcBorders>
              <w:top w:val="single" w:sz="6" w:space="0" w:color="auto"/>
              <w:left w:val="single" w:sz="12" w:space="0" w:color="auto"/>
              <w:bottom w:val="single" w:sz="6" w:space="0" w:color="auto"/>
              <w:right w:val="single" w:sz="6" w:space="0" w:color="auto"/>
            </w:tcBorders>
          </w:tcPr>
          <w:p w14:paraId="5BBE9B4B" w14:textId="77777777" w:rsidR="00A95E35" w:rsidRPr="0088193B" w:rsidRDefault="00A95E35" w:rsidP="00A95E35">
            <w:pPr>
              <w:pStyle w:val="TAC"/>
            </w:pPr>
            <w:r w:rsidRPr="0088193B">
              <w:t>28</w:t>
            </w:r>
          </w:p>
        </w:tc>
        <w:tc>
          <w:tcPr>
            <w:tcW w:w="2835" w:type="dxa"/>
            <w:tcBorders>
              <w:top w:val="single" w:sz="6" w:space="0" w:color="auto"/>
              <w:left w:val="single" w:sz="6" w:space="0" w:color="auto"/>
              <w:bottom w:val="single" w:sz="6" w:space="0" w:color="auto"/>
              <w:right w:val="single" w:sz="12" w:space="0" w:color="auto"/>
            </w:tcBorders>
          </w:tcPr>
          <w:p w14:paraId="3A586111" w14:textId="77777777" w:rsidR="00A95E35" w:rsidRPr="0088193B" w:rsidRDefault="00A95E35" w:rsidP="00A95E35">
            <w:pPr>
              <w:pStyle w:val="TAC"/>
            </w:pPr>
            <w:r w:rsidRPr="0088193B">
              <w:t>603 &lt; BS &lt;= 706</w:t>
            </w:r>
          </w:p>
        </w:tc>
        <w:tc>
          <w:tcPr>
            <w:tcW w:w="709" w:type="dxa"/>
            <w:tcBorders>
              <w:top w:val="single" w:sz="6" w:space="0" w:color="auto"/>
              <w:left w:val="single" w:sz="12" w:space="0" w:color="auto"/>
              <w:bottom w:val="single" w:sz="6" w:space="0" w:color="auto"/>
              <w:right w:val="single" w:sz="6" w:space="0" w:color="auto"/>
            </w:tcBorders>
          </w:tcPr>
          <w:p w14:paraId="6B909454" w14:textId="77777777" w:rsidR="00A95E35" w:rsidRPr="0088193B" w:rsidRDefault="00A95E35" w:rsidP="00A95E35">
            <w:pPr>
              <w:pStyle w:val="TAC"/>
            </w:pPr>
            <w:r w:rsidRPr="0088193B">
              <w:t>60</w:t>
            </w:r>
          </w:p>
        </w:tc>
        <w:tc>
          <w:tcPr>
            <w:tcW w:w="2835" w:type="dxa"/>
            <w:tcBorders>
              <w:top w:val="single" w:sz="6" w:space="0" w:color="auto"/>
              <w:left w:val="single" w:sz="6" w:space="0" w:color="auto"/>
              <w:bottom w:val="single" w:sz="6" w:space="0" w:color="auto"/>
              <w:right w:val="single" w:sz="12" w:space="0" w:color="auto"/>
            </w:tcBorders>
          </w:tcPr>
          <w:p w14:paraId="24973B7A" w14:textId="77777777" w:rsidR="00A95E35" w:rsidRPr="0088193B" w:rsidRDefault="00A95E35" w:rsidP="00A95E35">
            <w:pPr>
              <w:pStyle w:val="TAC"/>
            </w:pPr>
            <w:r w:rsidRPr="0088193B">
              <w:t>93479 &lt; BS &lt;= 109439</w:t>
            </w:r>
          </w:p>
        </w:tc>
      </w:tr>
      <w:tr w:rsidR="00A95E35" w:rsidRPr="0088193B" w14:paraId="7C2E5382" w14:textId="77777777">
        <w:tc>
          <w:tcPr>
            <w:tcW w:w="709" w:type="dxa"/>
            <w:tcBorders>
              <w:top w:val="single" w:sz="6" w:space="0" w:color="auto"/>
              <w:left w:val="single" w:sz="12" w:space="0" w:color="auto"/>
              <w:bottom w:val="single" w:sz="6" w:space="0" w:color="auto"/>
              <w:right w:val="single" w:sz="6" w:space="0" w:color="auto"/>
            </w:tcBorders>
          </w:tcPr>
          <w:p w14:paraId="753FE2AD" w14:textId="77777777" w:rsidR="00A95E35" w:rsidRPr="0088193B" w:rsidRDefault="00A95E35" w:rsidP="00A95E35">
            <w:pPr>
              <w:pStyle w:val="TAC"/>
            </w:pPr>
            <w:r w:rsidRPr="0088193B">
              <w:t>29</w:t>
            </w:r>
          </w:p>
        </w:tc>
        <w:tc>
          <w:tcPr>
            <w:tcW w:w="2835" w:type="dxa"/>
            <w:tcBorders>
              <w:top w:val="single" w:sz="6" w:space="0" w:color="auto"/>
              <w:left w:val="single" w:sz="6" w:space="0" w:color="auto"/>
              <w:bottom w:val="single" w:sz="6" w:space="0" w:color="auto"/>
              <w:right w:val="single" w:sz="12" w:space="0" w:color="auto"/>
            </w:tcBorders>
          </w:tcPr>
          <w:p w14:paraId="2EE7F06C" w14:textId="77777777" w:rsidR="00A95E35" w:rsidRPr="0088193B" w:rsidRDefault="00A95E35" w:rsidP="00A95E35">
            <w:pPr>
              <w:pStyle w:val="TAC"/>
            </w:pPr>
            <w:r w:rsidRPr="0088193B">
              <w:t>706 &lt; BS &lt;= 826</w:t>
            </w:r>
          </w:p>
        </w:tc>
        <w:tc>
          <w:tcPr>
            <w:tcW w:w="709" w:type="dxa"/>
            <w:tcBorders>
              <w:top w:val="single" w:sz="6" w:space="0" w:color="auto"/>
              <w:left w:val="single" w:sz="12" w:space="0" w:color="auto"/>
              <w:bottom w:val="single" w:sz="6" w:space="0" w:color="auto"/>
              <w:right w:val="single" w:sz="6" w:space="0" w:color="auto"/>
            </w:tcBorders>
          </w:tcPr>
          <w:p w14:paraId="12FF3687" w14:textId="77777777" w:rsidR="00A95E35" w:rsidRPr="0088193B" w:rsidRDefault="00A95E35" w:rsidP="00A95E35">
            <w:pPr>
              <w:pStyle w:val="TAC"/>
            </w:pPr>
            <w:r w:rsidRPr="0088193B">
              <w:t>61</w:t>
            </w:r>
          </w:p>
        </w:tc>
        <w:tc>
          <w:tcPr>
            <w:tcW w:w="2835" w:type="dxa"/>
            <w:tcBorders>
              <w:top w:val="single" w:sz="6" w:space="0" w:color="auto"/>
              <w:left w:val="single" w:sz="6" w:space="0" w:color="auto"/>
              <w:bottom w:val="single" w:sz="6" w:space="0" w:color="auto"/>
              <w:right w:val="single" w:sz="12" w:space="0" w:color="auto"/>
            </w:tcBorders>
          </w:tcPr>
          <w:p w14:paraId="63DBA3F8" w14:textId="77777777" w:rsidR="00A95E35" w:rsidRPr="0088193B" w:rsidRDefault="00A95E35" w:rsidP="00A95E35">
            <w:pPr>
              <w:pStyle w:val="TAC"/>
            </w:pPr>
            <w:r w:rsidRPr="0088193B">
              <w:t>109439 &lt; BS &lt;= 128125</w:t>
            </w:r>
          </w:p>
        </w:tc>
      </w:tr>
      <w:tr w:rsidR="00A95E35" w:rsidRPr="0088193B" w14:paraId="4E8061FC" w14:textId="77777777">
        <w:tc>
          <w:tcPr>
            <w:tcW w:w="709" w:type="dxa"/>
            <w:tcBorders>
              <w:top w:val="single" w:sz="6" w:space="0" w:color="auto"/>
              <w:left w:val="single" w:sz="12" w:space="0" w:color="auto"/>
              <w:bottom w:val="single" w:sz="6" w:space="0" w:color="auto"/>
              <w:right w:val="single" w:sz="6" w:space="0" w:color="auto"/>
            </w:tcBorders>
          </w:tcPr>
          <w:p w14:paraId="18468A14" w14:textId="77777777" w:rsidR="00A95E35" w:rsidRPr="0088193B" w:rsidRDefault="00A95E35" w:rsidP="00A95E35">
            <w:pPr>
              <w:pStyle w:val="TAC"/>
            </w:pPr>
            <w:r w:rsidRPr="0088193B">
              <w:t>30</w:t>
            </w:r>
          </w:p>
        </w:tc>
        <w:tc>
          <w:tcPr>
            <w:tcW w:w="2835" w:type="dxa"/>
            <w:tcBorders>
              <w:top w:val="single" w:sz="6" w:space="0" w:color="auto"/>
              <w:left w:val="single" w:sz="6" w:space="0" w:color="auto"/>
              <w:bottom w:val="single" w:sz="6" w:space="0" w:color="auto"/>
              <w:right w:val="single" w:sz="12" w:space="0" w:color="auto"/>
            </w:tcBorders>
          </w:tcPr>
          <w:p w14:paraId="652BF1D0" w14:textId="77777777" w:rsidR="00A95E35" w:rsidRPr="0088193B" w:rsidRDefault="00A95E35" w:rsidP="00A95E35">
            <w:pPr>
              <w:pStyle w:val="TAC"/>
            </w:pPr>
            <w:r w:rsidRPr="0088193B">
              <w:t>826 &lt; BS &lt;= 967</w:t>
            </w:r>
          </w:p>
        </w:tc>
        <w:tc>
          <w:tcPr>
            <w:tcW w:w="709" w:type="dxa"/>
            <w:tcBorders>
              <w:top w:val="single" w:sz="6" w:space="0" w:color="auto"/>
              <w:left w:val="single" w:sz="12" w:space="0" w:color="auto"/>
              <w:bottom w:val="single" w:sz="6" w:space="0" w:color="auto"/>
              <w:right w:val="single" w:sz="6" w:space="0" w:color="auto"/>
            </w:tcBorders>
          </w:tcPr>
          <w:p w14:paraId="61E89C84" w14:textId="77777777" w:rsidR="00A95E35" w:rsidRPr="0088193B" w:rsidRDefault="00A95E35" w:rsidP="00A95E35">
            <w:pPr>
              <w:pStyle w:val="TAC"/>
            </w:pPr>
            <w:r w:rsidRPr="0088193B">
              <w:t>62</w:t>
            </w:r>
          </w:p>
        </w:tc>
        <w:tc>
          <w:tcPr>
            <w:tcW w:w="2835" w:type="dxa"/>
            <w:tcBorders>
              <w:top w:val="single" w:sz="6" w:space="0" w:color="auto"/>
              <w:left w:val="single" w:sz="6" w:space="0" w:color="auto"/>
              <w:bottom w:val="single" w:sz="6" w:space="0" w:color="auto"/>
              <w:right w:val="single" w:sz="12" w:space="0" w:color="auto"/>
            </w:tcBorders>
          </w:tcPr>
          <w:p w14:paraId="33C959A2" w14:textId="77777777" w:rsidR="00A95E35" w:rsidRPr="0088193B" w:rsidRDefault="00A95E35" w:rsidP="00A95E35">
            <w:pPr>
              <w:pStyle w:val="TAC"/>
            </w:pPr>
            <w:r w:rsidRPr="0088193B">
              <w:t>128125 &lt; BS &lt;= 150000</w:t>
            </w:r>
          </w:p>
        </w:tc>
      </w:tr>
      <w:tr w:rsidR="00A95E35" w:rsidRPr="0088193B" w14:paraId="6EF62979" w14:textId="77777777">
        <w:tc>
          <w:tcPr>
            <w:tcW w:w="709" w:type="dxa"/>
            <w:tcBorders>
              <w:top w:val="single" w:sz="6" w:space="0" w:color="auto"/>
              <w:left w:val="single" w:sz="12" w:space="0" w:color="auto"/>
              <w:bottom w:val="single" w:sz="12" w:space="0" w:color="auto"/>
              <w:right w:val="single" w:sz="6" w:space="0" w:color="auto"/>
            </w:tcBorders>
          </w:tcPr>
          <w:p w14:paraId="2E3BDAFD" w14:textId="77777777" w:rsidR="00A95E35" w:rsidRPr="0088193B" w:rsidRDefault="00A95E35" w:rsidP="00A95E35">
            <w:pPr>
              <w:pStyle w:val="TAC"/>
            </w:pPr>
            <w:r w:rsidRPr="0088193B">
              <w:t>31</w:t>
            </w:r>
          </w:p>
        </w:tc>
        <w:tc>
          <w:tcPr>
            <w:tcW w:w="2835" w:type="dxa"/>
            <w:tcBorders>
              <w:top w:val="single" w:sz="6" w:space="0" w:color="auto"/>
              <w:left w:val="single" w:sz="6" w:space="0" w:color="auto"/>
              <w:bottom w:val="single" w:sz="12" w:space="0" w:color="auto"/>
              <w:right w:val="single" w:sz="12" w:space="0" w:color="auto"/>
            </w:tcBorders>
          </w:tcPr>
          <w:p w14:paraId="494CD89A" w14:textId="77777777" w:rsidR="00A95E35" w:rsidRPr="0088193B" w:rsidRDefault="00A95E35" w:rsidP="00A95E35">
            <w:pPr>
              <w:pStyle w:val="TAC"/>
            </w:pPr>
            <w:r w:rsidRPr="0088193B">
              <w:t>967 &lt; BS &lt;= 1132</w:t>
            </w:r>
          </w:p>
        </w:tc>
        <w:tc>
          <w:tcPr>
            <w:tcW w:w="709" w:type="dxa"/>
            <w:tcBorders>
              <w:top w:val="single" w:sz="6" w:space="0" w:color="auto"/>
              <w:left w:val="single" w:sz="12" w:space="0" w:color="auto"/>
              <w:bottom w:val="single" w:sz="12" w:space="0" w:color="auto"/>
              <w:right w:val="single" w:sz="6" w:space="0" w:color="auto"/>
            </w:tcBorders>
          </w:tcPr>
          <w:p w14:paraId="241E6ABB" w14:textId="77777777" w:rsidR="00A95E35" w:rsidRPr="0088193B" w:rsidRDefault="00A95E35" w:rsidP="00A95E35">
            <w:pPr>
              <w:pStyle w:val="TAC"/>
            </w:pPr>
            <w:r w:rsidRPr="0088193B">
              <w:t>63</w:t>
            </w:r>
          </w:p>
        </w:tc>
        <w:tc>
          <w:tcPr>
            <w:tcW w:w="2835" w:type="dxa"/>
            <w:tcBorders>
              <w:top w:val="single" w:sz="6" w:space="0" w:color="auto"/>
              <w:left w:val="single" w:sz="6" w:space="0" w:color="auto"/>
              <w:bottom w:val="single" w:sz="12" w:space="0" w:color="auto"/>
              <w:right w:val="single" w:sz="12" w:space="0" w:color="auto"/>
            </w:tcBorders>
          </w:tcPr>
          <w:p w14:paraId="3DF15928" w14:textId="77777777" w:rsidR="00A95E35" w:rsidRPr="0088193B" w:rsidRDefault="00A95E35" w:rsidP="00A95E35">
            <w:pPr>
              <w:pStyle w:val="TAC"/>
            </w:pPr>
            <w:r w:rsidRPr="0088193B">
              <w:t>BS &gt; 150000</w:t>
            </w:r>
          </w:p>
        </w:tc>
      </w:tr>
    </w:tbl>
    <w:p w14:paraId="74A1EDE8" w14:textId="77777777" w:rsidR="00A95E35" w:rsidRPr="0088193B" w:rsidRDefault="00A95E35" w:rsidP="00B50716"/>
    <w:p w14:paraId="0330CD4E" w14:textId="77777777" w:rsidR="00D758CA" w:rsidRPr="0088193B" w:rsidRDefault="00D758CA" w:rsidP="00B50716">
      <w:r w:rsidRPr="0088193B">
        <w:t>[TS 36.321 clause 6.2.1]</w:t>
      </w:r>
    </w:p>
    <w:p w14:paraId="0240CBBB" w14:textId="77777777" w:rsidR="00D758CA" w:rsidRPr="0088193B" w:rsidRDefault="00D758CA" w:rsidP="00D758CA">
      <w:pPr>
        <w:pStyle w:val="TH"/>
      </w:pPr>
      <w:r w:rsidRPr="0088193B">
        <w:t>Table 6.2.1-2</w:t>
      </w:r>
      <w:r w:rsidR="00C97321" w:rsidRPr="0088193B">
        <w:t>:</w:t>
      </w:r>
      <w:r w:rsidRPr="0088193B">
        <w:t xml:space="preserve"> Values of LCID for UL-SCH</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49"/>
        <w:gridCol w:w="3062"/>
      </w:tblGrid>
      <w:tr w:rsidR="00A95E35" w:rsidRPr="0088193B" w14:paraId="60DEE7BD" w14:textId="77777777">
        <w:tc>
          <w:tcPr>
            <w:tcW w:w="1349" w:type="dxa"/>
          </w:tcPr>
          <w:p w14:paraId="0AD486BA" w14:textId="77777777" w:rsidR="00A95E35" w:rsidRPr="0088193B" w:rsidRDefault="00A95E35" w:rsidP="00A95E35">
            <w:pPr>
              <w:pStyle w:val="TAH"/>
            </w:pPr>
            <w:r w:rsidRPr="0088193B">
              <w:t>Index</w:t>
            </w:r>
          </w:p>
        </w:tc>
        <w:tc>
          <w:tcPr>
            <w:tcW w:w="3062" w:type="dxa"/>
          </w:tcPr>
          <w:p w14:paraId="1641441E" w14:textId="77777777" w:rsidR="00A95E35" w:rsidRPr="0088193B" w:rsidRDefault="00A95E35" w:rsidP="00A95E35">
            <w:pPr>
              <w:pStyle w:val="TAH"/>
            </w:pPr>
            <w:r w:rsidRPr="0088193B">
              <w:t>LCID values</w:t>
            </w:r>
          </w:p>
        </w:tc>
      </w:tr>
      <w:tr w:rsidR="00A95E35" w:rsidRPr="0088193B" w14:paraId="1BD2BB36" w14:textId="77777777">
        <w:tc>
          <w:tcPr>
            <w:tcW w:w="1349" w:type="dxa"/>
          </w:tcPr>
          <w:p w14:paraId="626D382F" w14:textId="77777777" w:rsidR="00A95E35" w:rsidRPr="0088193B" w:rsidRDefault="00A95E35" w:rsidP="00A95E35">
            <w:pPr>
              <w:pStyle w:val="TAC"/>
            </w:pPr>
            <w:r w:rsidRPr="0088193B">
              <w:t>00000</w:t>
            </w:r>
          </w:p>
        </w:tc>
        <w:tc>
          <w:tcPr>
            <w:tcW w:w="3062" w:type="dxa"/>
          </w:tcPr>
          <w:p w14:paraId="13115ABD" w14:textId="77777777" w:rsidR="00A95E35" w:rsidRPr="0088193B" w:rsidRDefault="00A95E35" w:rsidP="00A95E35">
            <w:pPr>
              <w:pStyle w:val="TAC"/>
            </w:pPr>
            <w:r w:rsidRPr="0088193B">
              <w:t>CCCH</w:t>
            </w:r>
          </w:p>
        </w:tc>
      </w:tr>
      <w:tr w:rsidR="00A95E35" w:rsidRPr="0088193B" w14:paraId="713804BF" w14:textId="77777777">
        <w:tc>
          <w:tcPr>
            <w:tcW w:w="1349" w:type="dxa"/>
          </w:tcPr>
          <w:p w14:paraId="7E64C315" w14:textId="77777777" w:rsidR="00A95E35" w:rsidRPr="0088193B" w:rsidRDefault="00A95E35" w:rsidP="00A95E35">
            <w:pPr>
              <w:pStyle w:val="TAC"/>
            </w:pPr>
            <w:r w:rsidRPr="0088193B">
              <w:t>00001-01010</w:t>
            </w:r>
          </w:p>
        </w:tc>
        <w:tc>
          <w:tcPr>
            <w:tcW w:w="3062" w:type="dxa"/>
          </w:tcPr>
          <w:p w14:paraId="7A9CECDE" w14:textId="77777777" w:rsidR="00A95E35" w:rsidRPr="0088193B" w:rsidRDefault="00A95E35" w:rsidP="00A95E35">
            <w:pPr>
              <w:pStyle w:val="TAC"/>
            </w:pPr>
            <w:r w:rsidRPr="0088193B">
              <w:t>Identity of the logical channel</w:t>
            </w:r>
          </w:p>
        </w:tc>
      </w:tr>
      <w:tr w:rsidR="00A95E35" w:rsidRPr="0088193B" w14:paraId="5267242A" w14:textId="77777777">
        <w:tc>
          <w:tcPr>
            <w:tcW w:w="1349" w:type="dxa"/>
          </w:tcPr>
          <w:p w14:paraId="0D1AF638" w14:textId="77777777" w:rsidR="00A95E35" w:rsidRPr="0088193B" w:rsidRDefault="00A95E35" w:rsidP="00A95E35">
            <w:pPr>
              <w:pStyle w:val="TAC"/>
            </w:pPr>
            <w:r w:rsidRPr="0088193B">
              <w:t>01011-11001</w:t>
            </w:r>
          </w:p>
        </w:tc>
        <w:tc>
          <w:tcPr>
            <w:tcW w:w="3062" w:type="dxa"/>
          </w:tcPr>
          <w:p w14:paraId="5E648C4C" w14:textId="77777777" w:rsidR="00A95E35" w:rsidRPr="0088193B" w:rsidRDefault="00A95E35" w:rsidP="00A95E35">
            <w:pPr>
              <w:pStyle w:val="TAC"/>
            </w:pPr>
            <w:r w:rsidRPr="0088193B">
              <w:t>Reserved</w:t>
            </w:r>
          </w:p>
        </w:tc>
      </w:tr>
      <w:tr w:rsidR="00A95E35" w:rsidRPr="0088193B" w14:paraId="337C5FD8" w14:textId="77777777">
        <w:tc>
          <w:tcPr>
            <w:tcW w:w="1349" w:type="dxa"/>
          </w:tcPr>
          <w:p w14:paraId="59E32FF4" w14:textId="77777777" w:rsidR="00A95E35" w:rsidRPr="0088193B" w:rsidRDefault="00A95E35" w:rsidP="00A95E35">
            <w:pPr>
              <w:pStyle w:val="TAC"/>
            </w:pPr>
            <w:r w:rsidRPr="0088193B">
              <w:t>11010</w:t>
            </w:r>
          </w:p>
        </w:tc>
        <w:tc>
          <w:tcPr>
            <w:tcW w:w="3062" w:type="dxa"/>
          </w:tcPr>
          <w:p w14:paraId="7BB39587" w14:textId="77777777" w:rsidR="00A95E35" w:rsidRPr="0088193B" w:rsidRDefault="00A95E35" w:rsidP="00A95E35">
            <w:pPr>
              <w:pStyle w:val="TAC"/>
            </w:pPr>
            <w:r w:rsidRPr="0088193B">
              <w:t>Power Headroom Report</w:t>
            </w:r>
          </w:p>
        </w:tc>
      </w:tr>
      <w:tr w:rsidR="00A95E35" w:rsidRPr="0088193B" w14:paraId="082EB475" w14:textId="77777777">
        <w:tc>
          <w:tcPr>
            <w:tcW w:w="1349" w:type="dxa"/>
          </w:tcPr>
          <w:p w14:paraId="4575A86D" w14:textId="77777777" w:rsidR="00A95E35" w:rsidRPr="0088193B" w:rsidRDefault="00A95E35" w:rsidP="00A95E35">
            <w:pPr>
              <w:pStyle w:val="TAC"/>
            </w:pPr>
            <w:r w:rsidRPr="0088193B">
              <w:t>11011</w:t>
            </w:r>
          </w:p>
        </w:tc>
        <w:tc>
          <w:tcPr>
            <w:tcW w:w="3062" w:type="dxa"/>
          </w:tcPr>
          <w:p w14:paraId="4DCB37F6" w14:textId="77777777" w:rsidR="00A95E35" w:rsidRPr="0088193B" w:rsidRDefault="00A95E35" w:rsidP="00A95E35">
            <w:pPr>
              <w:pStyle w:val="TAC"/>
            </w:pPr>
            <w:r w:rsidRPr="0088193B">
              <w:t>C-RNTI</w:t>
            </w:r>
          </w:p>
        </w:tc>
      </w:tr>
      <w:tr w:rsidR="00A95E35" w:rsidRPr="0088193B" w14:paraId="3AF084B9" w14:textId="77777777">
        <w:tc>
          <w:tcPr>
            <w:tcW w:w="1349" w:type="dxa"/>
          </w:tcPr>
          <w:p w14:paraId="02CDA90D" w14:textId="77777777" w:rsidR="00A95E35" w:rsidRPr="0088193B" w:rsidRDefault="00A95E35" w:rsidP="00A95E35">
            <w:pPr>
              <w:pStyle w:val="TAC"/>
            </w:pPr>
            <w:r w:rsidRPr="0088193B">
              <w:t>11100</w:t>
            </w:r>
          </w:p>
        </w:tc>
        <w:tc>
          <w:tcPr>
            <w:tcW w:w="3062" w:type="dxa"/>
          </w:tcPr>
          <w:p w14:paraId="26DB0235" w14:textId="77777777" w:rsidR="00A95E35" w:rsidRPr="0088193B" w:rsidRDefault="00A95E35" w:rsidP="00A95E35">
            <w:pPr>
              <w:pStyle w:val="TAC"/>
            </w:pPr>
            <w:r w:rsidRPr="0088193B">
              <w:t>Truncated BSR</w:t>
            </w:r>
          </w:p>
        </w:tc>
      </w:tr>
      <w:tr w:rsidR="00A95E35" w:rsidRPr="0088193B" w14:paraId="6596007D" w14:textId="77777777">
        <w:tc>
          <w:tcPr>
            <w:tcW w:w="1349" w:type="dxa"/>
          </w:tcPr>
          <w:p w14:paraId="3820730A" w14:textId="77777777" w:rsidR="00A95E35" w:rsidRPr="0088193B" w:rsidRDefault="00A95E35" w:rsidP="00A95E35">
            <w:pPr>
              <w:pStyle w:val="TAC"/>
            </w:pPr>
            <w:r w:rsidRPr="0088193B">
              <w:t>11101</w:t>
            </w:r>
          </w:p>
        </w:tc>
        <w:tc>
          <w:tcPr>
            <w:tcW w:w="3062" w:type="dxa"/>
          </w:tcPr>
          <w:p w14:paraId="4FEA2B90" w14:textId="77777777" w:rsidR="00A95E35" w:rsidRPr="0088193B" w:rsidRDefault="00A95E35" w:rsidP="00A95E35">
            <w:pPr>
              <w:pStyle w:val="TAC"/>
            </w:pPr>
            <w:r w:rsidRPr="0088193B">
              <w:t>Short BSR</w:t>
            </w:r>
          </w:p>
        </w:tc>
      </w:tr>
      <w:tr w:rsidR="00A95E35" w:rsidRPr="0088193B" w14:paraId="0A260319" w14:textId="77777777">
        <w:tc>
          <w:tcPr>
            <w:tcW w:w="1349" w:type="dxa"/>
          </w:tcPr>
          <w:p w14:paraId="469D98B2" w14:textId="77777777" w:rsidR="00A95E35" w:rsidRPr="0088193B" w:rsidRDefault="00A95E35" w:rsidP="00A95E35">
            <w:pPr>
              <w:pStyle w:val="TAC"/>
            </w:pPr>
            <w:r w:rsidRPr="0088193B">
              <w:t>11110</w:t>
            </w:r>
          </w:p>
        </w:tc>
        <w:tc>
          <w:tcPr>
            <w:tcW w:w="3062" w:type="dxa"/>
          </w:tcPr>
          <w:p w14:paraId="26F7C3FA" w14:textId="77777777" w:rsidR="00A95E35" w:rsidRPr="0088193B" w:rsidRDefault="00A95E35" w:rsidP="00A95E35">
            <w:pPr>
              <w:pStyle w:val="TAC"/>
            </w:pPr>
            <w:r w:rsidRPr="0088193B">
              <w:t>Long BSR</w:t>
            </w:r>
          </w:p>
        </w:tc>
      </w:tr>
      <w:tr w:rsidR="00A95E35" w:rsidRPr="0088193B" w14:paraId="2ABA2707" w14:textId="77777777">
        <w:tc>
          <w:tcPr>
            <w:tcW w:w="1349" w:type="dxa"/>
          </w:tcPr>
          <w:p w14:paraId="6F518F2D" w14:textId="77777777" w:rsidR="00A95E35" w:rsidRPr="0088193B" w:rsidRDefault="00A95E35" w:rsidP="00A95E35">
            <w:pPr>
              <w:pStyle w:val="TAC"/>
            </w:pPr>
            <w:r w:rsidRPr="0088193B">
              <w:t>11111</w:t>
            </w:r>
          </w:p>
        </w:tc>
        <w:tc>
          <w:tcPr>
            <w:tcW w:w="3062" w:type="dxa"/>
          </w:tcPr>
          <w:p w14:paraId="26EE9AEC" w14:textId="77777777" w:rsidR="00A95E35" w:rsidRPr="0088193B" w:rsidRDefault="00A95E35" w:rsidP="00A95E35">
            <w:pPr>
              <w:pStyle w:val="TAC"/>
            </w:pPr>
            <w:r w:rsidRPr="0088193B">
              <w:t>Padding</w:t>
            </w:r>
          </w:p>
        </w:tc>
      </w:tr>
    </w:tbl>
    <w:p w14:paraId="42780279" w14:textId="77777777" w:rsidR="00D758CA" w:rsidRPr="0088193B" w:rsidRDefault="00D758CA" w:rsidP="00D758CA"/>
    <w:p w14:paraId="1103A803" w14:textId="77777777" w:rsidR="00D758CA" w:rsidRPr="0088193B" w:rsidRDefault="00D758CA" w:rsidP="00D758CA">
      <w:r w:rsidRPr="0088193B">
        <w:t xml:space="preserve">[TS 36.323 clause 4.5] </w:t>
      </w:r>
    </w:p>
    <w:p w14:paraId="54513C94" w14:textId="77777777" w:rsidR="00D758CA" w:rsidRPr="0088193B" w:rsidRDefault="00D758CA" w:rsidP="00D758CA">
      <w:r w:rsidRPr="0088193B">
        <w:t>For the purpose of MAC buffer status reporting, the UE shall consider the following as data available for transmission in the PDCP layer:</w:t>
      </w:r>
    </w:p>
    <w:p w14:paraId="4B8DCA2A" w14:textId="77777777" w:rsidR="00D758CA" w:rsidRPr="0088193B" w:rsidRDefault="00D758CA" w:rsidP="00D758CA">
      <w:r w:rsidRPr="0088193B">
        <w:t>For SDUs for which no PDU has been submitted to lower layers:</w:t>
      </w:r>
    </w:p>
    <w:p w14:paraId="19918347" w14:textId="77777777" w:rsidR="00D758CA" w:rsidRPr="0088193B" w:rsidRDefault="00B50C45" w:rsidP="00B50C45">
      <w:pPr>
        <w:pStyle w:val="B10"/>
      </w:pPr>
      <w:r w:rsidRPr="0088193B">
        <w:t>-</w:t>
      </w:r>
      <w:r w:rsidRPr="0088193B">
        <w:tab/>
      </w:r>
      <w:r w:rsidR="00D758CA" w:rsidRPr="0088193B">
        <w:t>the SDU itself, if the SDU has not yet been processed by PDCP, or</w:t>
      </w:r>
    </w:p>
    <w:p w14:paraId="7E660259" w14:textId="77777777" w:rsidR="00D758CA" w:rsidRPr="0088193B" w:rsidRDefault="00B50C45" w:rsidP="00B50C45">
      <w:pPr>
        <w:pStyle w:val="B10"/>
      </w:pPr>
      <w:r w:rsidRPr="0088193B">
        <w:t>-</w:t>
      </w:r>
      <w:r w:rsidRPr="0088193B">
        <w:tab/>
      </w:r>
      <w:r w:rsidR="00D758CA" w:rsidRPr="0088193B">
        <w:t>the PDU (control or data) if the SDU has been processed by PDCP.</w:t>
      </w:r>
    </w:p>
    <w:p w14:paraId="2A74FC15" w14:textId="77777777" w:rsidR="00D758CA" w:rsidRPr="0088193B" w:rsidRDefault="00D758CA" w:rsidP="00D758CA">
      <w:pPr>
        <w:pStyle w:val="H6"/>
      </w:pPr>
      <w:r w:rsidRPr="0088193B">
        <w:t>7.1.4.6.3</w:t>
      </w:r>
      <w:r w:rsidRPr="0088193B">
        <w:tab/>
        <w:t>Test description</w:t>
      </w:r>
    </w:p>
    <w:p w14:paraId="64F76CE5" w14:textId="77777777" w:rsidR="00D758CA" w:rsidRPr="0088193B" w:rsidRDefault="00D758CA" w:rsidP="00D758CA">
      <w:pPr>
        <w:pStyle w:val="H6"/>
        <w:rPr>
          <w:snapToGrid w:val="0"/>
        </w:rPr>
      </w:pPr>
      <w:r w:rsidRPr="0088193B">
        <w:t>7.1.4.6.3.1</w:t>
      </w:r>
      <w:r w:rsidRPr="0088193B">
        <w:tab/>
      </w:r>
      <w:r w:rsidRPr="0088193B">
        <w:rPr>
          <w:snapToGrid w:val="0"/>
        </w:rPr>
        <w:t xml:space="preserve">Pre-test </w:t>
      </w:r>
      <w:r w:rsidRPr="0088193B">
        <w:t>conditions</w:t>
      </w:r>
    </w:p>
    <w:p w14:paraId="03198109" w14:textId="77777777" w:rsidR="00D758CA" w:rsidRPr="0088193B" w:rsidRDefault="00D758CA" w:rsidP="00D758CA">
      <w:pPr>
        <w:pStyle w:val="H6"/>
      </w:pPr>
      <w:r w:rsidRPr="0088193B">
        <w:t>System Simulator :</w:t>
      </w:r>
    </w:p>
    <w:p w14:paraId="0477E2B5" w14:textId="77777777" w:rsidR="00D758CA" w:rsidRPr="0088193B" w:rsidRDefault="00D758CA" w:rsidP="00D758CA">
      <w:pPr>
        <w:pStyle w:val="B10"/>
      </w:pPr>
      <w:r w:rsidRPr="0088193B">
        <w:t>-</w:t>
      </w:r>
      <w:r w:rsidRPr="0088193B">
        <w:tab/>
        <w:t>Cell 1</w:t>
      </w:r>
    </w:p>
    <w:p w14:paraId="0640E239" w14:textId="77777777" w:rsidR="006779FD" w:rsidRPr="0088193B" w:rsidRDefault="006779FD" w:rsidP="006779FD">
      <w:pPr>
        <w:pStyle w:val="B10"/>
      </w:pPr>
      <w:r w:rsidRPr="0088193B">
        <w:t>-</w:t>
      </w:r>
      <w:r w:rsidRPr="0088193B">
        <w:tab/>
        <w:t>RRC Connection Reconfiguration (preamble: Table 4.5.3.3-1, step 8) using parameters as specified in Table 7.1.4.6.3.3-1</w:t>
      </w:r>
    </w:p>
    <w:p w14:paraId="02334C1D" w14:textId="77777777" w:rsidR="00D758CA" w:rsidRPr="0088193B" w:rsidRDefault="00D758CA" w:rsidP="00D626A7">
      <w:pPr>
        <w:pStyle w:val="H6"/>
      </w:pPr>
      <w:r w:rsidRPr="0088193B">
        <w:t>UE:</w:t>
      </w:r>
    </w:p>
    <w:p w14:paraId="04FBAD96" w14:textId="77777777" w:rsidR="00D758CA" w:rsidRPr="0088193B" w:rsidRDefault="00D758CA" w:rsidP="00D758CA">
      <w:r w:rsidRPr="0088193B">
        <w:t>None.</w:t>
      </w:r>
    </w:p>
    <w:p w14:paraId="463F1725" w14:textId="77777777" w:rsidR="00D758CA" w:rsidRPr="0088193B" w:rsidRDefault="00D758CA" w:rsidP="00050E4F">
      <w:pPr>
        <w:pStyle w:val="H6"/>
      </w:pPr>
      <w:r w:rsidRPr="0088193B">
        <w:t>Preamble:</w:t>
      </w:r>
    </w:p>
    <w:p w14:paraId="7D67C8D6" w14:textId="77777777" w:rsidR="00E97ED3" w:rsidRPr="0088193B" w:rsidRDefault="00590065" w:rsidP="00E97ED3">
      <w:pPr>
        <w:pStyle w:val="B10"/>
      </w:pPr>
      <w:r w:rsidRPr="0088193B">
        <w:t>-</w:t>
      </w:r>
      <w:r w:rsidRPr="0088193B">
        <w:tab/>
        <w:t>The UE is in state Loopback Activated (state 4) according to [18].</w:t>
      </w:r>
    </w:p>
    <w:p w14:paraId="1190C509" w14:textId="77777777" w:rsidR="00590065" w:rsidRPr="0088193B" w:rsidRDefault="00E97ED3" w:rsidP="00E97ED3">
      <w:pPr>
        <w:pStyle w:val="B10"/>
      </w:pPr>
      <w:r w:rsidRPr="0088193B">
        <w:t>-</w:t>
      </w:r>
      <w:r w:rsidRPr="0088193B">
        <w:tab/>
        <w:t>The condition SRB2-DRB(3,0) is used for step 8 in 4.5.3A.3 according to [18].</w:t>
      </w:r>
    </w:p>
    <w:p w14:paraId="79E3B784" w14:textId="77777777" w:rsidR="00D758CA" w:rsidRPr="0088193B" w:rsidRDefault="00D758CA" w:rsidP="00D758CA">
      <w:pPr>
        <w:pStyle w:val="B10"/>
      </w:pPr>
      <w:r w:rsidRPr="0088193B">
        <w:t>-</w:t>
      </w:r>
      <w:r w:rsidRPr="0088193B">
        <w:tab/>
      </w:r>
      <w:r w:rsidR="00590065" w:rsidRPr="0088193B">
        <w:t xml:space="preserve">3 AM DRBS are configured with the </w:t>
      </w:r>
      <w:r w:rsidRPr="0088193B">
        <w:t>following parameters:</w:t>
      </w:r>
    </w:p>
    <w:p w14:paraId="30044D92" w14:textId="77777777" w:rsidR="00D758CA" w:rsidRPr="0088193B" w:rsidRDefault="00D758CA" w:rsidP="00D758CA">
      <w:pPr>
        <w:pStyle w:val="TH"/>
      </w:pPr>
      <w:r w:rsidRPr="0088193B">
        <w:t>Table 7.1.4.6.</w:t>
      </w:r>
      <w:r w:rsidR="0057565F" w:rsidRPr="0088193B">
        <w:t>3.</w:t>
      </w:r>
      <w:r w:rsidRPr="0088193B">
        <w:t>1-1: Logical Channel Configuration Settings</w:t>
      </w:r>
    </w:p>
    <w:tbl>
      <w:tblPr>
        <w:tblW w:w="9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693"/>
        <w:gridCol w:w="2268"/>
        <w:gridCol w:w="2268"/>
        <w:gridCol w:w="2268"/>
      </w:tblGrid>
      <w:tr w:rsidR="00F41E60" w:rsidRPr="0088193B" w14:paraId="1C9A63B8" w14:textId="77777777" w:rsidTr="00F41E60">
        <w:trPr>
          <w:jc w:val="center"/>
        </w:trPr>
        <w:tc>
          <w:tcPr>
            <w:tcW w:w="2693" w:type="dxa"/>
          </w:tcPr>
          <w:p w14:paraId="3020B561" w14:textId="77777777" w:rsidR="00D758CA" w:rsidRPr="0088193B" w:rsidRDefault="00D758CA" w:rsidP="00D758CA">
            <w:pPr>
              <w:pStyle w:val="TAH"/>
            </w:pPr>
            <w:r w:rsidRPr="0088193B">
              <w:t>Parameter</w:t>
            </w:r>
          </w:p>
        </w:tc>
        <w:tc>
          <w:tcPr>
            <w:tcW w:w="2268" w:type="dxa"/>
          </w:tcPr>
          <w:p w14:paraId="71DB0DD2" w14:textId="77777777" w:rsidR="00D758CA" w:rsidRPr="0088193B" w:rsidRDefault="00D758CA" w:rsidP="00D758CA">
            <w:pPr>
              <w:pStyle w:val="TAH"/>
            </w:pPr>
            <w:r w:rsidRPr="0088193B">
              <w:t>Value DRB1</w:t>
            </w:r>
          </w:p>
        </w:tc>
        <w:tc>
          <w:tcPr>
            <w:tcW w:w="2268" w:type="dxa"/>
          </w:tcPr>
          <w:p w14:paraId="7BAE2B58" w14:textId="77777777" w:rsidR="00D758CA" w:rsidRPr="0088193B" w:rsidRDefault="00D758CA" w:rsidP="00D758CA">
            <w:pPr>
              <w:pStyle w:val="TAH"/>
            </w:pPr>
            <w:r w:rsidRPr="0088193B">
              <w:t xml:space="preserve">Value </w:t>
            </w:r>
            <w:r w:rsidR="00E97ED3" w:rsidRPr="0088193B">
              <w:t>DRB2</w:t>
            </w:r>
          </w:p>
        </w:tc>
        <w:tc>
          <w:tcPr>
            <w:tcW w:w="2268" w:type="dxa"/>
          </w:tcPr>
          <w:p w14:paraId="63C1CB20" w14:textId="77777777" w:rsidR="00D758CA" w:rsidRPr="0088193B" w:rsidRDefault="00D758CA" w:rsidP="00D758CA">
            <w:pPr>
              <w:pStyle w:val="TAH"/>
            </w:pPr>
            <w:r w:rsidRPr="0088193B">
              <w:t xml:space="preserve">Value </w:t>
            </w:r>
            <w:r w:rsidR="00E97ED3" w:rsidRPr="0088193B">
              <w:t>DRB3</w:t>
            </w:r>
          </w:p>
        </w:tc>
      </w:tr>
      <w:tr w:rsidR="00F41E60" w:rsidRPr="0088193B" w14:paraId="65F5BE1B" w14:textId="77777777" w:rsidTr="00F41E60">
        <w:trPr>
          <w:jc w:val="center"/>
        </w:trPr>
        <w:tc>
          <w:tcPr>
            <w:tcW w:w="2693" w:type="dxa"/>
          </w:tcPr>
          <w:p w14:paraId="69F03C31" w14:textId="77777777" w:rsidR="00D758CA" w:rsidRPr="0088193B" w:rsidRDefault="00D758CA" w:rsidP="00D758CA">
            <w:pPr>
              <w:pStyle w:val="TAL"/>
            </w:pPr>
            <w:r w:rsidRPr="0088193B">
              <w:t>LogicalChannel-Identity</w:t>
            </w:r>
          </w:p>
        </w:tc>
        <w:tc>
          <w:tcPr>
            <w:tcW w:w="2268" w:type="dxa"/>
          </w:tcPr>
          <w:p w14:paraId="40422667" w14:textId="77777777" w:rsidR="00D758CA" w:rsidRPr="0088193B" w:rsidRDefault="00D758CA" w:rsidP="00D758CA">
            <w:pPr>
              <w:pStyle w:val="TAL"/>
            </w:pPr>
            <w:r w:rsidRPr="0088193B">
              <w:t>3</w:t>
            </w:r>
          </w:p>
        </w:tc>
        <w:tc>
          <w:tcPr>
            <w:tcW w:w="2268" w:type="dxa"/>
          </w:tcPr>
          <w:p w14:paraId="44C807E6" w14:textId="77777777" w:rsidR="00D758CA" w:rsidRPr="0088193B" w:rsidRDefault="00D758CA" w:rsidP="00D758CA">
            <w:pPr>
              <w:pStyle w:val="TAL"/>
            </w:pPr>
            <w:r w:rsidRPr="0088193B">
              <w:t>4</w:t>
            </w:r>
          </w:p>
        </w:tc>
        <w:tc>
          <w:tcPr>
            <w:tcW w:w="2268" w:type="dxa"/>
          </w:tcPr>
          <w:p w14:paraId="48E3CB29" w14:textId="77777777" w:rsidR="00D758CA" w:rsidRPr="0088193B" w:rsidRDefault="00D758CA" w:rsidP="00D758CA">
            <w:pPr>
              <w:pStyle w:val="TAL"/>
            </w:pPr>
            <w:r w:rsidRPr="0088193B">
              <w:t>5</w:t>
            </w:r>
          </w:p>
        </w:tc>
      </w:tr>
      <w:tr w:rsidR="00F41E60" w:rsidRPr="0088193B" w14:paraId="54F9FA95" w14:textId="77777777" w:rsidTr="00F41E60">
        <w:trPr>
          <w:jc w:val="center"/>
        </w:trPr>
        <w:tc>
          <w:tcPr>
            <w:tcW w:w="2693" w:type="dxa"/>
          </w:tcPr>
          <w:p w14:paraId="1F8B0653" w14:textId="77777777" w:rsidR="00D758CA" w:rsidRPr="0088193B" w:rsidRDefault="00D758CA" w:rsidP="00D758CA">
            <w:pPr>
              <w:pStyle w:val="TAL"/>
            </w:pPr>
            <w:r w:rsidRPr="0088193B">
              <w:t>Priority</w:t>
            </w:r>
          </w:p>
        </w:tc>
        <w:tc>
          <w:tcPr>
            <w:tcW w:w="2268" w:type="dxa"/>
          </w:tcPr>
          <w:p w14:paraId="337E62F0" w14:textId="77777777" w:rsidR="00D758CA" w:rsidRPr="0088193B" w:rsidRDefault="00A95E35" w:rsidP="00D758CA">
            <w:pPr>
              <w:pStyle w:val="TAL"/>
            </w:pPr>
            <w:r w:rsidRPr="0088193B">
              <w:t>8</w:t>
            </w:r>
          </w:p>
        </w:tc>
        <w:tc>
          <w:tcPr>
            <w:tcW w:w="2268" w:type="dxa"/>
          </w:tcPr>
          <w:p w14:paraId="12A6614A" w14:textId="77777777" w:rsidR="00D758CA" w:rsidRPr="0088193B" w:rsidRDefault="00A95E35" w:rsidP="00D758CA">
            <w:pPr>
              <w:pStyle w:val="TAL"/>
            </w:pPr>
            <w:r w:rsidRPr="0088193B">
              <w:t>7</w:t>
            </w:r>
          </w:p>
        </w:tc>
        <w:tc>
          <w:tcPr>
            <w:tcW w:w="2268" w:type="dxa"/>
          </w:tcPr>
          <w:p w14:paraId="13EF0E08" w14:textId="77777777" w:rsidR="00D758CA" w:rsidRPr="0088193B" w:rsidRDefault="00A95E35" w:rsidP="00D758CA">
            <w:pPr>
              <w:pStyle w:val="TAL"/>
            </w:pPr>
            <w:r w:rsidRPr="0088193B">
              <w:t>6</w:t>
            </w:r>
          </w:p>
        </w:tc>
      </w:tr>
      <w:tr w:rsidR="00F41E60" w:rsidRPr="0088193B" w14:paraId="41284DFA" w14:textId="77777777" w:rsidTr="00F41E60">
        <w:trPr>
          <w:jc w:val="center"/>
        </w:trPr>
        <w:tc>
          <w:tcPr>
            <w:tcW w:w="2693" w:type="dxa"/>
          </w:tcPr>
          <w:p w14:paraId="150F1061" w14:textId="77777777" w:rsidR="00D758CA" w:rsidRPr="0088193B" w:rsidRDefault="00D758CA" w:rsidP="00D758CA">
            <w:pPr>
              <w:pStyle w:val="TAL"/>
            </w:pPr>
            <w:r w:rsidRPr="0088193B">
              <w:t>prioritizedBitRate</w:t>
            </w:r>
          </w:p>
        </w:tc>
        <w:tc>
          <w:tcPr>
            <w:tcW w:w="2268" w:type="dxa"/>
          </w:tcPr>
          <w:p w14:paraId="7DF42271" w14:textId="77777777" w:rsidR="00D758CA" w:rsidRPr="0088193B" w:rsidRDefault="00D758CA" w:rsidP="00D758CA">
            <w:pPr>
              <w:pStyle w:val="TAL"/>
            </w:pPr>
            <w:r w:rsidRPr="0088193B">
              <w:t>0 kB/s</w:t>
            </w:r>
          </w:p>
        </w:tc>
        <w:tc>
          <w:tcPr>
            <w:tcW w:w="2268" w:type="dxa"/>
          </w:tcPr>
          <w:p w14:paraId="19DA34A7" w14:textId="77777777" w:rsidR="00D758CA" w:rsidRPr="0088193B" w:rsidRDefault="00D758CA" w:rsidP="00D758CA">
            <w:pPr>
              <w:pStyle w:val="TAL"/>
            </w:pPr>
            <w:r w:rsidRPr="0088193B">
              <w:t>0 kB/s</w:t>
            </w:r>
          </w:p>
        </w:tc>
        <w:tc>
          <w:tcPr>
            <w:tcW w:w="2268" w:type="dxa"/>
          </w:tcPr>
          <w:p w14:paraId="632297D9" w14:textId="77777777" w:rsidR="00D758CA" w:rsidRPr="0088193B" w:rsidRDefault="00D758CA" w:rsidP="00D758CA">
            <w:pPr>
              <w:pStyle w:val="TAL"/>
            </w:pPr>
            <w:r w:rsidRPr="0088193B">
              <w:t>0 kB/s</w:t>
            </w:r>
          </w:p>
        </w:tc>
      </w:tr>
      <w:tr w:rsidR="00F41E60" w:rsidRPr="0088193B" w14:paraId="3D1C7CE3" w14:textId="77777777" w:rsidTr="00F41E60">
        <w:trPr>
          <w:jc w:val="center"/>
        </w:trPr>
        <w:tc>
          <w:tcPr>
            <w:tcW w:w="2693" w:type="dxa"/>
          </w:tcPr>
          <w:p w14:paraId="42444A1C" w14:textId="77777777" w:rsidR="00D758CA" w:rsidRPr="0088193B" w:rsidRDefault="00D758CA" w:rsidP="00D758CA">
            <w:pPr>
              <w:pStyle w:val="TAL"/>
            </w:pPr>
            <w:r w:rsidRPr="0088193B">
              <w:t>logicalChannelGroup</w:t>
            </w:r>
          </w:p>
        </w:tc>
        <w:tc>
          <w:tcPr>
            <w:tcW w:w="2268" w:type="dxa"/>
          </w:tcPr>
          <w:p w14:paraId="50DBE94A" w14:textId="77777777" w:rsidR="00D758CA" w:rsidRPr="0088193B" w:rsidRDefault="00D758CA" w:rsidP="00D758CA">
            <w:pPr>
              <w:pStyle w:val="TAL"/>
            </w:pPr>
            <w:r w:rsidRPr="0088193B">
              <w:t>2</w:t>
            </w:r>
            <w:r w:rsidR="00A95E35" w:rsidRPr="0088193B">
              <w:t xml:space="preserve"> (LCG ID#</w:t>
            </w:r>
            <w:r w:rsidR="00D76B7D" w:rsidRPr="0088193B">
              <w:t>2</w:t>
            </w:r>
            <w:r w:rsidR="00A95E35" w:rsidRPr="0088193B">
              <w:t>)</w:t>
            </w:r>
          </w:p>
        </w:tc>
        <w:tc>
          <w:tcPr>
            <w:tcW w:w="2268" w:type="dxa"/>
          </w:tcPr>
          <w:p w14:paraId="1F91A2E9" w14:textId="77777777" w:rsidR="00D758CA" w:rsidRPr="0088193B" w:rsidRDefault="00D758CA" w:rsidP="00D758CA">
            <w:pPr>
              <w:pStyle w:val="TAL"/>
            </w:pPr>
            <w:r w:rsidRPr="0088193B">
              <w:t>2</w:t>
            </w:r>
            <w:r w:rsidR="00A95E35" w:rsidRPr="0088193B">
              <w:t xml:space="preserve"> (LCG ID#</w:t>
            </w:r>
            <w:r w:rsidR="00D76B7D" w:rsidRPr="0088193B">
              <w:t>2</w:t>
            </w:r>
            <w:r w:rsidR="00A95E35" w:rsidRPr="0088193B">
              <w:t>)</w:t>
            </w:r>
          </w:p>
        </w:tc>
        <w:tc>
          <w:tcPr>
            <w:tcW w:w="2268" w:type="dxa"/>
          </w:tcPr>
          <w:p w14:paraId="3123951E" w14:textId="77777777" w:rsidR="00D758CA" w:rsidRPr="0088193B" w:rsidRDefault="00D758CA" w:rsidP="00D758CA">
            <w:pPr>
              <w:pStyle w:val="TAL"/>
            </w:pPr>
            <w:r w:rsidRPr="0088193B">
              <w:t>1</w:t>
            </w:r>
            <w:r w:rsidR="00A95E35" w:rsidRPr="0088193B">
              <w:t xml:space="preserve"> (LCG ID#</w:t>
            </w:r>
            <w:r w:rsidR="00D76B7D" w:rsidRPr="0088193B">
              <w:t>1</w:t>
            </w:r>
            <w:r w:rsidR="00A95E35" w:rsidRPr="0088193B">
              <w:t>)</w:t>
            </w:r>
          </w:p>
        </w:tc>
      </w:tr>
    </w:tbl>
    <w:p w14:paraId="08EFD3E7" w14:textId="77777777" w:rsidR="00D758CA" w:rsidRPr="0088193B" w:rsidRDefault="00D758CA" w:rsidP="00B50716"/>
    <w:p w14:paraId="73A10AAC" w14:textId="77777777" w:rsidR="00D758CA" w:rsidRPr="0088193B" w:rsidRDefault="00D758CA" w:rsidP="00D758CA">
      <w:pPr>
        <w:pStyle w:val="H6"/>
      </w:pPr>
      <w:r w:rsidRPr="0088193B">
        <w:t>7.1.4.6.3.2</w:t>
      </w:r>
      <w:r w:rsidRPr="0088193B">
        <w:tab/>
        <w:t>Test procedure sequence</w:t>
      </w:r>
    </w:p>
    <w:p w14:paraId="04236CD0" w14:textId="77777777" w:rsidR="00D758CA" w:rsidRPr="0088193B" w:rsidRDefault="00D758CA" w:rsidP="00D758CA">
      <w:pPr>
        <w:pStyle w:val="TH"/>
      </w:pPr>
      <w:r w:rsidRPr="0088193B">
        <w:t>Table 7.1.4.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95E35" w:rsidRPr="0088193B" w14:paraId="6C4F79A1" w14:textId="77777777">
        <w:tc>
          <w:tcPr>
            <w:tcW w:w="534" w:type="dxa"/>
            <w:tcBorders>
              <w:bottom w:val="nil"/>
            </w:tcBorders>
            <w:shd w:val="clear" w:color="auto" w:fill="auto"/>
          </w:tcPr>
          <w:p w14:paraId="5E1212A5" w14:textId="77777777" w:rsidR="00A95E35" w:rsidRPr="0088193B" w:rsidRDefault="00A95E35" w:rsidP="00A95E35">
            <w:pPr>
              <w:pStyle w:val="TAH"/>
            </w:pPr>
            <w:r w:rsidRPr="0088193B">
              <w:t>St</w:t>
            </w:r>
          </w:p>
        </w:tc>
        <w:tc>
          <w:tcPr>
            <w:tcW w:w="3968" w:type="dxa"/>
            <w:shd w:val="clear" w:color="auto" w:fill="auto"/>
          </w:tcPr>
          <w:p w14:paraId="76622EC9" w14:textId="77777777" w:rsidR="00A95E35" w:rsidRPr="0088193B" w:rsidRDefault="00A95E35" w:rsidP="00A95E35">
            <w:pPr>
              <w:pStyle w:val="TAH"/>
            </w:pPr>
            <w:r w:rsidRPr="0088193B">
              <w:t>Procedure</w:t>
            </w:r>
          </w:p>
        </w:tc>
        <w:tc>
          <w:tcPr>
            <w:tcW w:w="3684" w:type="dxa"/>
            <w:gridSpan w:val="2"/>
            <w:shd w:val="clear" w:color="auto" w:fill="auto"/>
          </w:tcPr>
          <w:p w14:paraId="2FA9D5F9" w14:textId="77777777" w:rsidR="00A95E35" w:rsidRPr="0088193B" w:rsidRDefault="00A95E35" w:rsidP="00A95E35">
            <w:pPr>
              <w:pStyle w:val="TAH"/>
            </w:pPr>
            <w:r w:rsidRPr="0088193B">
              <w:t>Message Sequence</w:t>
            </w:r>
          </w:p>
        </w:tc>
        <w:tc>
          <w:tcPr>
            <w:tcW w:w="567" w:type="dxa"/>
            <w:tcBorders>
              <w:bottom w:val="nil"/>
            </w:tcBorders>
            <w:shd w:val="clear" w:color="auto" w:fill="auto"/>
          </w:tcPr>
          <w:p w14:paraId="21827C2A" w14:textId="77777777" w:rsidR="00A95E35" w:rsidRPr="0088193B" w:rsidRDefault="00A95E35" w:rsidP="00A95E35">
            <w:pPr>
              <w:pStyle w:val="TAH"/>
            </w:pPr>
            <w:r w:rsidRPr="0088193B">
              <w:t>TP</w:t>
            </w:r>
          </w:p>
        </w:tc>
        <w:tc>
          <w:tcPr>
            <w:tcW w:w="850" w:type="dxa"/>
            <w:tcBorders>
              <w:bottom w:val="nil"/>
            </w:tcBorders>
            <w:shd w:val="clear" w:color="auto" w:fill="auto"/>
          </w:tcPr>
          <w:p w14:paraId="25E20E68" w14:textId="77777777" w:rsidR="00A95E35" w:rsidRPr="0088193B" w:rsidRDefault="00A95E35" w:rsidP="00A95E35">
            <w:pPr>
              <w:pStyle w:val="TAH"/>
            </w:pPr>
            <w:r w:rsidRPr="0088193B">
              <w:t>Verdict</w:t>
            </w:r>
          </w:p>
        </w:tc>
      </w:tr>
      <w:tr w:rsidR="00A95E35" w:rsidRPr="0088193B" w14:paraId="3ACB46F9" w14:textId="77777777">
        <w:tc>
          <w:tcPr>
            <w:tcW w:w="534" w:type="dxa"/>
            <w:tcBorders>
              <w:top w:val="nil"/>
            </w:tcBorders>
            <w:shd w:val="clear" w:color="auto" w:fill="auto"/>
          </w:tcPr>
          <w:p w14:paraId="3FFA0B20" w14:textId="77777777" w:rsidR="00A95E35" w:rsidRPr="0088193B" w:rsidRDefault="00A95E35" w:rsidP="00A95E35">
            <w:pPr>
              <w:pStyle w:val="TAH"/>
            </w:pPr>
          </w:p>
        </w:tc>
        <w:tc>
          <w:tcPr>
            <w:tcW w:w="3968" w:type="dxa"/>
            <w:shd w:val="clear" w:color="auto" w:fill="auto"/>
          </w:tcPr>
          <w:p w14:paraId="7689AB5B" w14:textId="77777777" w:rsidR="00A95E35" w:rsidRPr="0088193B" w:rsidRDefault="00A95E35" w:rsidP="00A95E35">
            <w:pPr>
              <w:pStyle w:val="TAH"/>
            </w:pPr>
          </w:p>
        </w:tc>
        <w:tc>
          <w:tcPr>
            <w:tcW w:w="708" w:type="dxa"/>
            <w:shd w:val="clear" w:color="auto" w:fill="auto"/>
          </w:tcPr>
          <w:p w14:paraId="1A7FAF02" w14:textId="77777777" w:rsidR="00A95E35" w:rsidRPr="0088193B" w:rsidRDefault="00A95E35" w:rsidP="00A95E35">
            <w:pPr>
              <w:pStyle w:val="TAH"/>
            </w:pPr>
            <w:r w:rsidRPr="0088193B">
              <w:t>U - S</w:t>
            </w:r>
          </w:p>
        </w:tc>
        <w:tc>
          <w:tcPr>
            <w:tcW w:w="2976" w:type="dxa"/>
            <w:shd w:val="clear" w:color="auto" w:fill="auto"/>
          </w:tcPr>
          <w:p w14:paraId="2F699766" w14:textId="77777777" w:rsidR="00A95E35" w:rsidRPr="0088193B" w:rsidRDefault="00A95E35" w:rsidP="00A95E35">
            <w:pPr>
              <w:pStyle w:val="TAH"/>
            </w:pPr>
            <w:r w:rsidRPr="0088193B">
              <w:t>Message</w:t>
            </w:r>
          </w:p>
        </w:tc>
        <w:tc>
          <w:tcPr>
            <w:tcW w:w="567" w:type="dxa"/>
            <w:tcBorders>
              <w:top w:val="nil"/>
            </w:tcBorders>
            <w:shd w:val="clear" w:color="auto" w:fill="auto"/>
          </w:tcPr>
          <w:p w14:paraId="00E1FC53" w14:textId="77777777" w:rsidR="00A95E35" w:rsidRPr="0088193B" w:rsidRDefault="00A95E35" w:rsidP="00A95E35">
            <w:pPr>
              <w:pStyle w:val="TAH"/>
            </w:pPr>
          </w:p>
        </w:tc>
        <w:tc>
          <w:tcPr>
            <w:tcW w:w="850" w:type="dxa"/>
            <w:tcBorders>
              <w:top w:val="nil"/>
            </w:tcBorders>
            <w:shd w:val="clear" w:color="auto" w:fill="auto"/>
          </w:tcPr>
          <w:p w14:paraId="7899AE93" w14:textId="77777777" w:rsidR="00A95E35" w:rsidRPr="0088193B" w:rsidRDefault="00A95E35" w:rsidP="00A95E35">
            <w:pPr>
              <w:pStyle w:val="TAH"/>
            </w:pPr>
          </w:p>
        </w:tc>
      </w:tr>
      <w:tr w:rsidR="00A95E35" w:rsidRPr="0088193B" w14:paraId="3642174C" w14:textId="77777777">
        <w:tc>
          <w:tcPr>
            <w:tcW w:w="534" w:type="dxa"/>
            <w:shd w:val="clear" w:color="auto" w:fill="auto"/>
          </w:tcPr>
          <w:p w14:paraId="236E905B" w14:textId="77777777" w:rsidR="00A95E35" w:rsidRPr="0088193B" w:rsidRDefault="00A95E35" w:rsidP="00A95E35">
            <w:pPr>
              <w:pStyle w:val="TAC"/>
            </w:pPr>
            <w:r w:rsidRPr="0088193B">
              <w:t>1</w:t>
            </w:r>
          </w:p>
        </w:tc>
        <w:tc>
          <w:tcPr>
            <w:tcW w:w="3968" w:type="dxa"/>
            <w:shd w:val="clear" w:color="auto" w:fill="auto"/>
          </w:tcPr>
          <w:p w14:paraId="63A4BAFD" w14:textId="77777777" w:rsidR="00A95E35" w:rsidRPr="0088193B" w:rsidRDefault="00A95E35" w:rsidP="00A95E35">
            <w:pPr>
              <w:pStyle w:val="TAL"/>
            </w:pPr>
            <w:r w:rsidRPr="0088193B">
              <w:t xml:space="preserve">The SS ignores scheduling requests and does not allocate any uplink grant. </w:t>
            </w:r>
          </w:p>
        </w:tc>
        <w:tc>
          <w:tcPr>
            <w:tcW w:w="708" w:type="dxa"/>
            <w:shd w:val="clear" w:color="auto" w:fill="auto"/>
          </w:tcPr>
          <w:p w14:paraId="41A66423" w14:textId="77777777" w:rsidR="00A95E35" w:rsidRPr="0088193B" w:rsidRDefault="00A95E35" w:rsidP="00A95E35">
            <w:pPr>
              <w:pStyle w:val="TAC"/>
            </w:pPr>
            <w:r w:rsidRPr="0088193B">
              <w:t>-</w:t>
            </w:r>
          </w:p>
        </w:tc>
        <w:tc>
          <w:tcPr>
            <w:tcW w:w="2976" w:type="dxa"/>
            <w:shd w:val="clear" w:color="auto" w:fill="auto"/>
          </w:tcPr>
          <w:p w14:paraId="275C5F98" w14:textId="77777777" w:rsidR="00A95E35" w:rsidRPr="0088193B" w:rsidRDefault="00A95E35" w:rsidP="00A95E35">
            <w:pPr>
              <w:pStyle w:val="TAL"/>
            </w:pPr>
            <w:r w:rsidRPr="0088193B">
              <w:t>-</w:t>
            </w:r>
          </w:p>
        </w:tc>
        <w:tc>
          <w:tcPr>
            <w:tcW w:w="567" w:type="dxa"/>
            <w:shd w:val="clear" w:color="auto" w:fill="auto"/>
          </w:tcPr>
          <w:p w14:paraId="1DCC0BA2" w14:textId="77777777" w:rsidR="00A95E35" w:rsidRPr="0088193B" w:rsidRDefault="00A95E35" w:rsidP="00A95E35">
            <w:pPr>
              <w:pStyle w:val="TAC"/>
            </w:pPr>
            <w:r w:rsidRPr="0088193B">
              <w:t>-</w:t>
            </w:r>
          </w:p>
        </w:tc>
        <w:tc>
          <w:tcPr>
            <w:tcW w:w="850" w:type="dxa"/>
            <w:shd w:val="clear" w:color="auto" w:fill="auto"/>
          </w:tcPr>
          <w:p w14:paraId="37E70F48" w14:textId="77777777" w:rsidR="00A95E35" w:rsidRPr="0088193B" w:rsidRDefault="00A95E35" w:rsidP="00A95E35">
            <w:pPr>
              <w:pStyle w:val="TAC"/>
            </w:pPr>
            <w:r w:rsidRPr="0088193B">
              <w:t>-</w:t>
            </w:r>
          </w:p>
        </w:tc>
      </w:tr>
      <w:tr w:rsidR="00A95E35" w:rsidRPr="0088193B" w14:paraId="2379DEE9" w14:textId="77777777">
        <w:tc>
          <w:tcPr>
            <w:tcW w:w="534" w:type="dxa"/>
            <w:shd w:val="clear" w:color="auto" w:fill="auto"/>
          </w:tcPr>
          <w:p w14:paraId="208485CB" w14:textId="77777777" w:rsidR="00A95E35" w:rsidRPr="0088193B" w:rsidRDefault="00A95E35" w:rsidP="00A95E35">
            <w:pPr>
              <w:pStyle w:val="TAC"/>
            </w:pPr>
            <w:r w:rsidRPr="0088193B">
              <w:t>2</w:t>
            </w:r>
          </w:p>
        </w:tc>
        <w:tc>
          <w:tcPr>
            <w:tcW w:w="3968" w:type="dxa"/>
            <w:shd w:val="clear" w:color="auto" w:fill="auto"/>
          </w:tcPr>
          <w:p w14:paraId="170D85A7" w14:textId="77777777" w:rsidR="00A95E35" w:rsidRPr="0088193B" w:rsidRDefault="00A95E35" w:rsidP="00A95E35">
            <w:pPr>
              <w:pStyle w:val="TAL"/>
            </w:pPr>
            <w:r w:rsidRPr="0088193B">
              <w:t>The SS transmits a MAC PDU containing two RLC SDUs of size 10 bytes on LC 3</w:t>
            </w:r>
          </w:p>
        </w:tc>
        <w:tc>
          <w:tcPr>
            <w:tcW w:w="708" w:type="dxa"/>
            <w:shd w:val="clear" w:color="auto" w:fill="auto"/>
          </w:tcPr>
          <w:p w14:paraId="7CCD2763" w14:textId="77777777" w:rsidR="00A95E35" w:rsidRPr="0088193B" w:rsidRDefault="00A95E35" w:rsidP="00A95E35">
            <w:pPr>
              <w:pStyle w:val="TAC"/>
            </w:pPr>
            <w:r w:rsidRPr="0088193B">
              <w:t>&lt;--</w:t>
            </w:r>
          </w:p>
        </w:tc>
        <w:tc>
          <w:tcPr>
            <w:tcW w:w="2976" w:type="dxa"/>
            <w:shd w:val="clear" w:color="auto" w:fill="auto"/>
          </w:tcPr>
          <w:p w14:paraId="656D0B5B" w14:textId="77777777" w:rsidR="00A95E35" w:rsidRPr="0088193B" w:rsidRDefault="00A95E35" w:rsidP="00A95E35">
            <w:pPr>
              <w:pStyle w:val="TAL"/>
            </w:pPr>
            <w:r w:rsidRPr="0088193B">
              <w:t>MAC PDU (2 RLC SDUs on LC 3)</w:t>
            </w:r>
          </w:p>
        </w:tc>
        <w:tc>
          <w:tcPr>
            <w:tcW w:w="567" w:type="dxa"/>
            <w:shd w:val="clear" w:color="auto" w:fill="auto"/>
          </w:tcPr>
          <w:p w14:paraId="23598EC8" w14:textId="77777777" w:rsidR="00A95E35" w:rsidRPr="0088193B" w:rsidRDefault="00A95E35" w:rsidP="00A95E35">
            <w:pPr>
              <w:pStyle w:val="TAC"/>
            </w:pPr>
            <w:r w:rsidRPr="0088193B">
              <w:t>-</w:t>
            </w:r>
          </w:p>
        </w:tc>
        <w:tc>
          <w:tcPr>
            <w:tcW w:w="850" w:type="dxa"/>
            <w:shd w:val="clear" w:color="auto" w:fill="auto"/>
          </w:tcPr>
          <w:p w14:paraId="3DC757A3" w14:textId="77777777" w:rsidR="00A95E35" w:rsidRPr="0088193B" w:rsidRDefault="00A95E35" w:rsidP="00A95E35">
            <w:pPr>
              <w:pStyle w:val="TAC"/>
            </w:pPr>
            <w:r w:rsidRPr="0088193B">
              <w:t>-</w:t>
            </w:r>
          </w:p>
        </w:tc>
      </w:tr>
      <w:tr w:rsidR="00A95E35" w:rsidRPr="0088193B" w14:paraId="1290A838" w14:textId="77777777">
        <w:tc>
          <w:tcPr>
            <w:tcW w:w="534" w:type="dxa"/>
            <w:shd w:val="clear" w:color="auto" w:fill="auto"/>
          </w:tcPr>
          <w:p w14:paraId="15694A31" w14:textId="77777777" w:rsidR="00A95E35" w:rsidRPr="0088193B" w:rsidRDefault="00671AC7" w:rsidP="00A95E35">
            <w:pPr>
              <w:pStyle w:val="TAC"/>
            </w:pPr>
            <w:r w:rsidRPr="0088193B">
              <w:t>3</w:t>
            </w:r>
          </w:p>
        </w:tc>
        <w:tc>
          <w:tcPr>
            <w:tcW w:w="3968" w:type="dxa"/>
            <w:shd w:val="clear" w:color="auto" w:fill="auto"/>
          </w:tcPr>
          <w:p w14:paraId="03500076" w14:textId="77777777" w:rsidR="00A95E35" w:rsidRPr="0088193B" w:rsidRDefault="00A95E35" w:rsidP="00A95E35">
            <w:pPr>
              <w:pStyle w:val="TAL"/>
            </w:pPr>
            <w:r w:rsidRPr="0088193B">
              <w:t xml:space="preserve">SS </w:t>
            </w:r>
            <w:r w:rsidR="00671AC7" w:rsidRPr="0088193B">
              <w:rPr>
                <w:lang w:eastAsia="zh-CN"/>
              </w:rPr>
              <w:t>allocates</w:t>
            </w:r>
            <w:r w:rsidRPr="0088193B">
              <w:t xml:space="preserve"> an UL Grant of 32 bits. (Note 1)</w:t>
            </w:r>
          </w:p>
        </w:tc>
        <w:tc>
          <w:tcPr>
            <w:tcW w:w="708" w:type="dxa"/>
            <w:shd w:val="clear" w:color="auto" w:fill="auto"/>
          </w:tcPr>
          <w:p w14:paraId="2F2E6D5C" w14:textId="77777777" w:rsidR="00A95E35" w:rsidRPr="0088193B" w:rsidRDefault="00A95E35" w:rsidP="00A95E35">
            <w:pPr>
              <w:pStyle w:val="TAC"/>
            </w:pPr>
            <w:r w:rsidRPr="0088193B">
              <w:t>&lt;--</w:t>
            </w:r>
          </w:p>
        </w:tc>
        <w:tc>
          <w:tcPr>
            <w:tcW w:w="2976" w:type="dxa"/>
            <w:shd w:val="clear" w:color="auto" w:fill="auto"/>
          </w:tcPr>
          <w:p w14:paraId="232628A2" w14:textId="77777777" w:rsidR="00A95E35" w:rsidRPr="0088193B" w:rsidRDefault="00A95E35" w:rsidP="00A95E35">
            <w:pPr>
              <w:pStyle w:val="TAL"/>
            </w:pPr>
            <w:r w:rsidRPr="0088193B">
              <w:t>(UL Grant, 32 bits)</w:t>
            </w:r>
          </w:p>
        </w:tc>
        <w:tc>
          <w:tcPr>
            <w:tcW w:w="567" w:type="dxa"/>
            <w:shd w:val="clear" w:color="auto" w:fill="auto"/>
          </w:tcPr>
          <w:p w14:paraId="09F1A0E7" w14:textId="77777777" w:rsidR="00A95E35" w:rsidRPr="0088193B" w:rsidRDefault="00A95E35" w:rsidP="00A95E35">
            <w:pPr>
              <w:pStyle w:val="TAC"/>
            </w:pPr>
            <w:r w:rsidRPr="0088193B">
              <w:t>-</w:t>
            </w:r>
          </w:p>
        </w:tc>
        <w:tc>
          <w:tcPr>
            <w:tcW w:w="850" w:type="dxa"/>
            <w:shd w:val="clear" w:color="auto" w:fill="auto"/>
          </w:tcPr>
          <w:p w14:paraId="15B66D6D" w14:textId="77777777" w:rsidR="00A95E35" w:rsidRPr="0088193B" w:rsidRDefault="00A95E35" w:rsidP="00A95E35">
            <w:pPr>
              <w:pStyle w:val="TAC"/>
            </w:pPr>
            <w:r w:rsidRPr="0088193B">
              <w:t>-</w:t>
            </w:r>
          </w:p>
        </w:tc>
      </w:tr>
      <w:tr w:rsidR="00A95E35" w:rsidRPr="0088193B" w14:paraId="2156B9BC" w14:textId="77777777">
        <w:tc>
          <w:tcPr>
            <w:tcW w:w="534" w:type="dxa"/>
            <w:shd w:val="clear" w:color="auto" w:fill="auto"/>
          </w:tcPr>
          <w:p w14:paraId="529239F8" w14:textId="77777777" w:rsidR="00A95E35" w:rsidRPr="0088193B" w:rsidRDefault="00671AC7" w:rsidP="00A95E35">
            <w:pPr>
              <w:pStyle w:val="TAC"/>
            </w:pPr>
            <w:r w:rsidRPr="0088193B">
              <w:t>4</w:t>
            </w:r>
          </w:p>
        </w:tc>
        <w:tc>
          <w:tcPr>
            <w:tcW w:w="3968" w:type="dxa"/>
            <w:shd w:val="clear" w:color="auto" w:fill="auto"/>
          </w:tcPr>
          <w:p w14:paraId="4EC6BFD3" w14:textId="77777777" w:rsidR="00A95E35" w:rsidRPr="0088193B" w:rsidRDefault="00A95E35" w:rsidP="00A95E35">
            <w:pPr>
              <w:pStyle w:val="TAL"/>
            </w:pPr>
            <w:r w:rsidRPr="0088193B">
              <w:t>Check: Does the UE transmit a Short BSR with ‘LCG ID’ field set to ‘</w:t>
            </w:r>
            <w:r w:rsidR="00D76B7D" w:rsidRPr="0088193B">
              <w:t>2</w:t>
            </w:r>
            <w:r w:rsidRPr="0088193B">
              <w:t>’ and ‘Buffer size’ field set to value ‘6’ or bigger? (Note 2)</w:t>
            </w:r>
          </w:p>
        </w:tc>
        <w:tc>
          <w:tcPr>
            <w:tcW w:w="708" w:type="dxa"/>
            <w:shd w:val="clear" w:color="auto" w:fill="auto"/>
          </w:tcPr>
          <w:p w14:paraId="39B9EE99" w14:textId="77777777" w:rsidR="00A95E35" w:rsidRPr="0088193B" w:rsidRDefault="00A95E35" w:rsidP="00A95E35">
            <w:pPr>
              <w:pStyle w:val="TAC"/>
            </w:pPr>
            <w:r w:rsidRPr="0088193B">
              <w:t>--&gt;</w:t>
            </w:r>
          </w:p>
        </w:tc>
        <w:tc>
          <w:tcPr>
            <w:tcW w:w="2976" w:type="dxa"/>
            <w:shd w:val="clear" w:color="auto" w:fill="auto"/>
          </w:tcPr>
          <w:p w14:paraId="2D034178" w14:textId="77777777" w:rsidR="00A95E35" w:rsidRPr="0088193B" w:rsidRDefault="00A95E35" w:rsidP="00A95E35">
            <w:pPr>
              <w:pStyle w:val="TAL"/>
            </w:pPr>
            <w:r w:rsidRPr="0088193B">
              <w:t>MAC PDU (MAC Short BSR (LCG ID=‘</w:t>
            </w:r>
            <w:r w:rsidR="00D76B7D" w:rsidRPr="0088193B">
              <w:t>2</w:t>
            </w:r>
            <w:r w:rsidRPr="0088193B">
              <w:t>’, Buffer Size=’6’ or bigger))</w:t>
            </w:r>
          </w:p>
        </w:tc>
        <w:tc>
          <w:tcPr>
            <w:tcW w:w="567" w:type="dxa"/>
            <w:shd w:val="clear" w:color="auto" w:fill="auto"/>
          </w:tcPr>
          <w:p w14:paraId="70F362EC" w14:textId="77777777" w:rsidR="00A95E35" w:rsidRPr="0088193B" w:rsidRDefault="00A95E35" w:rsidP="00A95E35">
            <w:pPr>
              <w:pStyle w:val="TAC"/>
            </w:pPr>
            <w:r w:rsidRPr="0088193B">
              <w:t>2,</w:t>
            </w:r>
            <w:r w:rsidR="00671AC7" w:rsidRPr="0088193B">
              <w:rPr>
                <w:lang w:eastAsia="zh-CN"/>
              </w:rPr>
              <w:t>5</w:t>
            </w:r>
          </w:p>
        </w:tc>
        <w:tc>
          <w:tcPr>
            <w:tcW w:w="850" w:type="dxa"/>
            <w:shd w:val="clear" w:color="auto" w:fill="auto"/>
          </w:tcPr>
          <w:p w14:paraId="4426D8C4" w14:textId="77777777" w:rsidR="00A95E35" w:rsidRPr="0088193B" w:rsidRDefault="00A95E35" w:rsidP="00A95E35">
            <w:pPr>
              <w:pStyle w:val="TAC"/>
            </w:pPr>
            <w:r w:rsidRPr="0088193B">
              <w:t>P</w:t>
            </w:r>
          </w:p>
        </w:tc>
      </w:tr>
      <w:tr w:rsidR="00671AC7" w:rsidRPr="0088193B" w14:paraId="22497364" w14:textId="77777777">
        <w:tc>
          <w:tcPr>
            <w:tcW w:w="534" w:type="dxa"/>
            <w:shd w:val="clear" w:color="auto" w:fill="auto"/>
          </w:tcPr>
          <w:p w14:paraId="172035AB" w14:textId="77777777" w:rsidR="00671AC7" w:rsidRPr="0088193B" w:rsidRDefault="00671AC7" w:rsidP="008D555B">
            <w:pPr>
              <w:pStyle w:val="TAC"/>
              <w:rPr>
                <w:lang w:eastAsia="zh-CN"/>
              </w:rPr>
            </w:pPr>
            <w:r w:rsidRPr="0088193B">
              <w:rPr>
                <w:lang w:eastAsia="zh-CN"/>
              </w:rPr>
              <w:t>5</w:t>
            </w:r>
          </w:p>
        </w:tc>
        <w:tc>
          <w:tcPr>
            <w:tcW w:w="3968" w:type="dxa"/>
            <w:shd w:val="clear" w:color="auto" w:fill="auto"/>
          </w:tcPr>
          <w:p w14:paraId="49B7A8D4" w14:textId="77777777" w:rsidR="00671AC7" w:rsidRPr="0088193B" w:rsidRDefault="00671AC7" w:rsidP="008D555B">
            <w:pPr>
              <w:pStyle w:val="TAL"/>
              <w:rPr>
                <w:lang w:eastAsia="zh-CN"/>
              </w:rPr>
            </w:pPr>
            <w:r w:rsidRPr="0088193B">
              <w:rPr>
                <w:sz w:val="20"/>
                <w:lang w:eastAsia="zh-CN"/>
              </w:rPr>
              <w:t>W</w:t>
            </w:r>
            <w:r w:rsidRPr="0088193B">
              <w:rPr>
                <w:sz w:val="20"/>
              </w:rPr>
              <w:t>ait for</w:t>
            </w:r>
            <w:r w:rsidRPr="0088193B">
              <w:rPr>
                <w:sz w:val="20"/>
                <w:lang w:eastAsia="zh-CN"/>
              </w:rPr>
              <w:t xml:space="preserve"> </w:t>
            </w:r>
            <w:r w:rsidR="00412473" w:rsidRPr="0088193B">
              <w:t>retxBSR-Timer</w:t>
            </w:r>
            <w:r w:rsidR="00412473" w:rsidRPr="0088193B" w:rsidDel="00FA33DC">
              <w:t xml:space="preserve"> </w:t>
            </w:r>
            <w:r w:rsidRPr="0088193B">
              <w:rPr>
                <w:sz w:val="20"/>
              </w:rPr>
              <w:t>expir</w:t>
            </w:r>
            <w:r w:rsidR="00412473" w:rsidRPr="0088193B">
              <w:rPr>
                <w:sz w:val="20"/>
              </w:rPr>
              <w:t>y</w:t>
            </w:r>
            <w:r w:rsidRPr="0088193B">
              <w:rPr>
                <w:sz w:val="20"/>
              </w:rPr>
              <w:t xml:space="preserve"> on UE side.</w:t>
            </w:r>
            <w:r w:rsidRPr="0088193B">
              <w:rPr>
                <w:sz w:val="20"/>
                <w:lang w:eastAsia="zh-CN"/>
              </w:rPr>
              <w:t xml:space="preserve"> </w:t>
            </w:r>
          </w:p>
        </w:tc>
        <w:tc>
          <w:tcPr>
            <w:tcW w:w="708" w:type="dxa"/>
            <w:shd w:val="clear" w:color="auto" w:fill="auto"/>
          </w:tcPr>
          <w:p w14:paraId="25D4A056" w14:textId="77777777" w:rsidR="00671AC7" w:rsidRPr="0088193B" w:rsidRDefault="00671AC7" w:rsidP="008D555B">
            <w:pPr>
              <w:pStyle w:val="TAC"/>
              <w:rPr>
                <w:lang w:eastAsia="zh-CN"/>
              </w:rPr>
            </w:pPr>
            <w:r w:rsidRPr="0088193B">
              <w:t>-</w:t>
            </w:r>
          </w:p>
        </w:tc>
        <w:tc>
          <w:tcPr>
            <w:tcW w:w="2976" w:type="dxa"/>
            <w:shd w:val="clear" w:color="auto" w:fill="auto"/>
          </w:tcPr>
          <w:p w14:paraId="6917DC7B" w14:textId="77777777" w:rsidR="00671AC7" w:rsidRPr="0088193B" w:rsidRDefault="00671AC7" w:rsidP="008D555B">
            <w:pPr>
              <w:pStyle w:val="TAL"/>
            </w:pPr>
            <w:r w:rsidRPr="0088193B">
              <w:rPr>
                <w:lang w:eastAsia="zh-CN"/>
              </w:rPr>
              <w:t>-</w:t>
            </w:r>
          </w:p>
        </w:tc>
        <w:tc>
          <w:tcPr>
            <w:tcW w:w="567" w:type="dxa"/>
            <w:shd w:val="clear" w:color="auto" w:fill="auto"/>
          </w:tcPr>
          <w:p w14:paraId="53724156" w14:textId="77777777" w:rsidR="00671AC7" w:rsidRPr="0088193B" w:rsidRDefault="00671AC7" w:rsidP="008D555B">
            <w:pPr>
              <w:pStyle w:val="TAC"/>
            </w:pPr>
            <w:r w:rsidRPr="0088193B">
              <w:rPr>
                <w:lang w:eastAsia="zh-CN"/>
              </w:rPr>
              <w:t>-</w:t>
            </w:r>
          </w:p>
        </w:tc>
        <w:tc>
          <w:tcPr>
            <w:tcW w:w="850" w:type="dxa"/>
            <w:shd w:val="clear" w:color="auto" w:fill="auto"/>
          </w:tcPr>
          <w:p w14:paraId="6141543C" w14:textId="77777777" w:rsidR="00671AC7" w:rsidRPr="0088193B" w:rsidRDefault="00671AC7" w:rsidP="008D555B">
            <w:pPr>
              <w:pStyle w:val="TAC"/>
              <w:rPr>
                <w:lang w:eastAsia="zh-CN"/>
              </w:rPr>
            </w:pPr>
            <w:r w:rsidRPr="0088193B">
              <w:rPr>
                <w:lang w:eastAsia="zh-CN"/>
              </w:rPr>
              <w:t>-</w:t>
            </w:r>
          </w:p>
        </w:tc>
      </w:tr>
      <w:tr w:rsidR="00671AC7" w:rsidRPr="0088193B" w14:paraId="3966CE24" w14:textId="77777777">
        <w:trPr>
          <w:trHeight w:val="350"/>
        </w:trPr>
        <w:tc>
          <w:tcPr>
            <w:tcW w:w="534" w:type="dxa"/>
            <w:shd w:val="clear" w:color="auto" w:fill="auto"/>
          </w:tcPr>
          <w:p w14:paraId="76DC84E3" w14:textId="77777777" w:rsidR="00671AC7" w:rsidRPr="0088193B" w:rsidRDefault="00671AC7" w:rsidP="008D555B">
            <w:pPr>
              <w:pStyle w:val="TAC"/>
              <w:rPr>
                <w:lang w:eastAsia="zh-CN"/>
              </w:rPr>
            </w:pPr>
            <w:r w:rsidRPr="0088193B">
              <w:rPr>
                <w:lang w:eastAsia="zh-CN"/>
              </w:rPr>
              <w:t>6</w:t>
            </w:r>
          </w:p>
        </w:tc>
        <w:tc>
          <w:tcPr>
            <w:tcW w:w="3968" w:type="dxa"/>
            <w:shd w:val="clear" w:color="auto" w:fill="auto"/>
          </w:tcPr>
          <w:p w14:paraId="04E2F633" w14:textId="77777777" w:rsidR="00671AC7" w:rsidRPr="0088193B" w:rsidRDefault="00671AC7" w:rsidP="008D555B">
            <w:pPr>
              <w:pStyle w:val="TAL"/>
              <w:rPr>
                <w:sz w:val="20"/>
                <w:lang w:eastAsia="zh-CN"/>
              </w:rPr>
            </w:pPr>
            <w:r w:rsidRPr="0088193B">
              <w:t>Check: Does the UE transmit a scheduling request</w:t>
            </w:r>
            <w:r w:rsidRPr="0088193B">
              <w:rPr>
                <w:lang w:eastAsia="zh-CN"/>
              </w:rPr>
              <w:t>?</w:t>
            </w:r>
          </w:p>
        </w:tc>
        <w:tc>
          <w:tcPr>
            <w:tcW w:w="708" w:type="dxa"/>
            <w:shd w:val="clear" w:color="auto" w:fill="auto"/>
          </w:tcPr>
          <w:p w14:paraId="120BAE37" w14:textId="77777777" w:rsidR="00671AC7" w:rsidRPr="0088193B" w:rsidRDefault="00671AC7" w:rsidP="008D555B">
            <w:pPr>
              <w:pStyle w:val="TAC"/>
            </w:pPr>
            <w:r w:rsidRPr="0088193B">
              <w:t>--&gt;</w:t>
            </w:r>
          </w:p>
        </w:tc>
        <w:tc>
          <w:tcPr>
            <w:tcW w:w="2976" w:type="dxa"/>
            <w:shd w:val="clear" w:color="auto" w:fill="auto"/>
          </w:tcPr>
          <w:p w14:paraId="6527237C" w14:textId="77777777" w:rsidR="00671AC7" w:rsidRPr="0088193B" w:rsidRDefault="00671AC7" w:rsidP="008D555B">
            <w:pPr>
              <w:pStyle w:val="TAL"/>
            </w:pPr>
            <w:r w:rsidRPr="0088193B">
              <w:t>(SR)</w:t>
            </w:r>
          </w:p>
        </w:tc>
        <w:tc>
          <w:tcPr>
            <w:tcW w:w="567" w:type="dxa"/>
            <w:shd w:val="clear" w:color="auto" w:fill="auto"/>
          </w:tcPr>
          <w:p w14:paraId="29892C08" w14:textId="77777777" w:rsidR="00671AC7" w:rsidRPr="0088193B" w:rsidRDefault="00671AC7" w:rsidP="008D555B">
            <w:pPr>
              <w:pStyle w:val="TAC"/>
              <w:rPr>
                <w:lang w:eastAsia="zh-CN"/>
              </w:rPr>
            </w:pPr>
            <w:r w:rsidRPr="0088193B">
              <w:rPr>
                <w:lang w:eastAsia="zh-CN"/>
              </w:rPr>
              <w:t>6</w:t>
            </w:r>
          </w:p>
        </w:tc>
        <w:tc>
          <w:tcPr>
            <w:tcW w:w="850" w:type="dxa"/>
            <w:shd w:val="clear" w:color="auto" w:fill="auto"/>
          </w:tcPr>
          <w:p w14:paraId="0E6AFC89" w14:textId="77777777" w:rsidR="00671AC7" w:rsidRPr="0088193B" w:rsidRDefault="00671AC7" w:rsidP="008D555B">
            <w:pPr>
              <w:pStyle w:val="TAC"/>
              <w:rPr>
                <w:lang w:eastAsia="zh-CN"/>
              </w:rPr>
            </w:pPr>
            <w:r w:rsidRPr="0088193B">
              <w:t>P</w:t>
            </w:r>
          </w:p>
        </w:tc>
      </w:tr>
      <w:tr w:rsidR="00671AC7" w:rsidRPr="0088193B" w14:paraId="76FD1B92" w14:textId="77777777">
        <w:trPr>
          <w:trHeight w:val="350"/>
        </w:trPr>
        <w:tc>
          <w:tcPr>
            <w:tcW w:w="534" w:type="dxa"/>
            <w:shd w:val="clear" w:color="auto" w:fill="auto"/>
          </w:tcPr>
          <w:p w14:paraId="37FF01A9" w14:textId="77777777" w:rsidR="00671AC7" w:rsidRPr="0088193B" w:rsidRDefault="00671AC7" w:rsidP="008D555B">
            <w:pPr>
              <w:pStyle w:val="TAC"/>
              <w:rPr>
                <w:lang w:eastAsia="zh-CN"/>
              </w:rPr>
            </w:pPr>
            <w:r w:rsidRPr="0088193B">
              <w:rPr>
                <w:lang w:eastAsia="zh-CN"/>
              </w:rPr>
              <w:t>7</w:t>
            </w:r>
          </w:p>
        </w:tc>
        <w:tc>
          <w:tcPr>
            <w:tcW w:w="3968" w:type="dxa"/>
            <w:shd w:val="clear" w:color="auto" w:fill="auto"/>
          </w:tcPr>
          <w:p w14:paraId="4CEF8E47" w14:textId="77777777" w:rsidR="00671AC7" w:rsidRPr="0088193B" w:rsidRDefault="00412473" w:rsidP="008D555B">
            <w:pPr>
              <w:pStyle w:val="TAL"/>
            </w:pPr>
            <w:r w:rsidRPr="0088193B">
              <w:t xml:space="preserve">The </w:t>
            </w:r>
            <w:r w:rsidR="00671AC7" w:rsidRPr="0088193B">
              <w:t xml:space="preserve">SS respond to the scheduling request in step </w:t>
            </w:r>
            <w:r w:rsidR="00671AC7" w:rsidRPr="0088193B">
              <w:rPr>
                <w:lang w:eastAsia="zh-CN"/>
              </w:rPr>
              <w:t xml:space="preserve">6 </w:t>
            </w:r>
            <w:r w:rsidR="00671AC7" w:rsidRPr="0088193B">
              <w:t>by an UL Grant of 32 bits. (Note 1)</w:t>
            </w:r>
          </w:p>
        </w:tc>
        <w:tc>
          <w:tcPr>
            <w:tcW w:w="708" w:type="dxa"/>
            <w:shd w:val="clear" w:color="auto" w:fill="auto"/>
          </w:tcPr>
          <w:p w14:paraId="1D322A7D" w14:textId="77777777" w:rsidR="00671AC7" w:rsidRPr="0088193B" w:rsidRDefault="00671AC7" w:rsidP="008D555B">
            <w:pPr>
              <w:pStyle w:val="TAC"/>
            </w:pPr>
            <w:r w:rsidRPr="0088193B">
              <w:t>&lt;--</w:t>
            </w:r>
          </w:p>
        </w:tc>
        <w:tc>
          <w:tcPr>
            <w:tcW w:w="2976" w:type="dxa"/>
            <w:shd w:val="clear" w:color="auto" w:fill="auto"/>
          </w:tcPr>
          <w:p w14:paraId="2894B815" w14:textId="77777777" w:rsidR="00671AC7" w:rsidRPr="0088193B" w:rsidRDefault="00671AC7" w:rsidP="008D555B">
            <w:pPr>
              <w:pStyle w:val="TAL"/>
            </w:pPr>
            <w:r w:rsidRPr="0088193B">
              <w:t>(UL Grant, 32 bits)</w:t>
            </w:r>
          </w:p>
        </w:tc>
        <w:tc>
          <w:tcPr>
            <w:tcW w:w="567" w:type="dxa"/>
            <w:shd w:val="clear" w:color="auto" w:fill="auto"/>
          </w:tcPr>
          <w:p w14:paraId="6C66B9B8" w14:textId="77777777" w:rsidR="00671AC7" w:rsidRPr="0088193B" w:rsidRDefault="00671AC7" w:rsidP="008D555B">
            <w:pPr>
              <w:pStyle w:val="TAC"/>
            </w:pPr>
            <w:r w:rsidRPr="0088193B">
              <w:t>-</w:t>
            </w:r>
          </w:p>
        </w:tc>
        <w:tc>
          <w:tcPr>
            <w:tcW w:w="850" w:type="dxa"/>
            <w:shd w:val="clear" w:color="auto" w:fill="auto"/>
          </w:tcPr>
          <w:p w14:paraId="3BEFBB9C" w14:textId="77777777" w:rsidR="00671AC7" w:rsidRPr="0088193B" w:rsidRDefault="00671AC7" w:rsidP="008D555B">
            <w:pPr>
              <w:pStyle w:val="TAC"/>
            </w:pPr>
            <w:r w:rsidRPr="0088193B">
              <w:t>-</w:t>
            </w:r>
          </w:p>
        </w:tc>
      </w:tr>
      <w:tr w:rsidR="00671AC7" w:rsidRPr="0088193B" w14:paraId="6FA05E74" w14:textId="77777777">
        <w:trPr>
          <w:trHeight w:val="350"/>
        </w:trPr>
        <w:tc>
          <w:tcPr>
            <w:tcW w:w="534" w:type="dxa"/>
            <w:shd w:val="clear" w:color="auto" w:fill="auto"/>
          </w:tcPr>
          <w:p w14:paraId="6717B050" w14:textId="77777777" w:rsidR="00671AC7" w:rsidRPr="0088193B" w:rsidRDefault="00671AC7" w:rsidP="008D555B">
            <w:pPr>
              <w:pStyle w:val="TAC"/>
              <w:rPr>
                <w:lang w:eastAsia="zh-CN"/>
              </w:rPr>
            </w:pPr>
            <w:r w:rsidRPr="0088193B">
              <w:rPr>
                <w:lang w:eastAsia="zh-CN"/>
              </w:rPr>
              <w:t>8</w:t>
            </w:r>
          </w:p>
        </w:tc>
        <w:tc>
          <w:tcPr>
            <w:tcW w:w="3968" w:type="dxa"/>
            <w:shd w:val="clear" w:color="auto" w:fill="auto"/>
          </w:tcPr>
          <w:p w14:paraId="12D3EC12" w14:textId="77777777" w:rsidR="00671AC7" w:rsidRPr="0088193B" w:rsidRDefault="00671AC7" w:rsidP="008D555B">
            <w:pPr>
              <w:pStyle w:val="TAL"/>
              <w:rPr>
                <w:sz w:val="20"/>
                <w:lang w:eastAsia="zh-CN"/>
              </w:rPr>
            </w:pPr>
            <w:r w:rsidRPr="0088193B">
              <w:t>Check: Does the UE transmit a Short BSR with ‘LCG ID’ field set to ‘</w:t>
            </w:r>
            <w:r w:rsidR="00D76B7D" w:rsidRPr="0088193B">
              <w:t>2</w:t>
            </w:r>
            <w:r w:rsidRPr="0088193B">
              <w:t>’ and ‘Buffer size’ field set to value ‘</w:t>
            </w:r>
            <w:smartTag w:uri="urn:schemas-microsoft-com:office:smarttags" w:element="PersonName">
              <w:smartTagPr>
                <w:attr w:name="TCSC" w:val="0"/>
                <w:attr w:name="NumberType" w:val="1"/>
                <w:attr w:name="Negative" w:val="False"/>
                <w:attr w:name="HasSpace" w:val="False"/>
                <w:attr w:name="SourceValue" w:val="6"/>
                <w:attr w:name="UnitName" w:val="’"/>
              </w:smartTagPr>
              <w:r w:rsidRPr="0088193B">
                <w:t>6’</w:t>
              </w:r>
            </w:smartTag>
            <w:r w:rsidRPr="0088193B">
              <w:t xml:space="preserve"> or bigger? (Note 2)</w:t>
            </w:r>
          </w:p>
        </w:tc>
        <w:tc>
          <w:tcPr>
            <w:tcW w:w="708" w:type="dxa"/>
            <w:shd w:val="clear" w:color="auto" w:fill="auto"/>
          </w:tcPr>
          <w:p w14:paraId="67141D71" w14:textId="77777777" w:rsidR="00671AC7" w:rsidRPr="0088193B" w:rsidRDefault="00671AC7" w:rsidP="008D555B">
            <w:pPr>
              <w:pStyle w:val="TAC"/>
            </w:pPr>
            <w:r w:rsidRPr="0088193B">
              <w:t>--&gt;</w:t>
            </w:r>
          </w:p>
        </w:tc>
        <w:tc>
          <w:tcPr>
            <w:tcW w:w="2976" w:type="dxa"/>
            <w:shd w:val="clear" w:color="auto" w:fill="auto"/>
          </w:tcPr>
          <w:p w14:paraId="09BA6D04" w14:textId="77777777" w:rsidR="00671AC7" w:rsidRPr="0088193B" w:rsidRDefault="00671AC7" w:rsidP="008D555B">
            <w:pPr>
              <w:pStyle w:val="TAL"/>
            </w:pPr>
            <w:r w:rsidRPr="0088193B">
              <w:t>MAC PDU (MAC Short BSR (LCG ID=‘</w:t>
            </w:r>
            <w:r w:rsidR="00D76B7D" w:rsidRPr="0088193B">
              <w:t>2</w:t>
            </w:r>
            <w:r w:rsidRPr="0088193B">
              <w:t>’, Buffer Size=’</w:t>
            </w:r>
            <w:smartTag w:uri="urn:schemas-microsoft-com:office:smarttags" w:element="PersonName">
              <w:smartTagPr>
                <w:attr w:name="TCSC" w:val="0"/>
                <w:attr w:name="NumberType" w:val="1"/>
                <w:attr w:name="Negative" w:val="False"/>
                <w:attr w:name="HasSpace" w:val="False"/>
                <w:attr w:name="SourceValue" w:val="6"/>
                <w:attr w:name="UnitName" w:val="’"/>
              </w:smartTagPr>
              <w:r w:rsidRPr="0088193B">
                <w:t>6’</w:t>
              </w:r>
            </w:smartTag>
            <w:r w:rsidRPr="0088193B">
              <w:t xml:space="preserve"> or bigger))</w:t>
            </w:r>
          </w:p>
        </w:tc>
        <w:tc>
          <w:tcPr>
            <w:tcW w:w="567" w:type="dxa"/>
            <w:shd w:val="clear" w:color="auto" w:fill="auto"/>
          </w:tcPr>
          <w:p w14:paraId="4FF4FAAF" w14:textId="77777777" w:rsidR="00671AC7" w:rsidRPr="0088193B" w:rsidRDefault="00671AC7" w:rsidP="008D555B">
            <w:pPr>
              <w:pStyle w:val="TAC"/>
              <w:rPr>
                <w:lang w:eastAsia="zh-CN"/>
              </w:rPr>
            </w:pPr>
            <w:r w:rsidRPr="0088193B">
              <w:rPr>
                <w:lang w:eastAsia="zh-CN"/>
              </w:rPr>
              <w:t>4,5</w:t>
            </w:r>
          </w:p>
        </w:tc>
        <w:tc>
          <w:tcPr>
            <w:tcW w:w="850" w:type="dxa"/>
            <w:shd w:val="clear" w:color="auto" w:fill="auto"/>
          </w:tcPr>
          <w:p w14:paraId="0441E950" w14:textId="77777777" w:rsidR="00671AC7" w:rsidRPr="0088193B" w:rsidRDefault="00671AC7" w:rsidP="008D555B">
            <w:pPr>
              <w:pStyle w:val="TAC"/>
              <w:rPr>
                <w:lang w:eastAsia="zh-CN"/>
              </w:rPr>
            </w:pPr>
            <w:r w:rsidRPr="0088193B">
              <w:rPr>
                <w:lang w:eastAsia="zh-CN"/>
              </w:rPr>
              <w:t>P</w:t>
            </w:r>
          </w:p>
        </w:tc>
      </w:tr>
      <w:tr w:rsidR="00A95E35" w:rsidRPr="0088193B" w14:paraId="0ECD43DB" w14:textId="77777777">
        <w:tc>
          <w:tcPr>
            <w:tcW w:w="534" w:type="dxa"/>
            <w:shd w:val="clear" w:color="auto" w:fill="auto"/>
          </w:tcPr>
          <w:p w14:paraId="76547169" w14:textId="77777777" w:rsidR="00A95E35" w:rsidRPr="0088193B" w:rsidRDefault="00671AC7" w:rsidP="00A95E35">
            <w:pPr>
              <w:pStyle w:val="TAC"/>
            </w:pPr>
            <w:r w:rsidRPr="0088193B">
              <w:rPr>
                <w:lang w:eastAsia="zh-CN"/>
              </w:rPr>
              <w:t>9</w:t>
            </w:r>
          </w:p>
        </w:tc>
        <w:tc>
          <w:tcPr>
            <w:tcW w:w="3968" w:type="dxa"/>
            <w:shd w:val="clear" w:color="auto" w:fill="auto"/>
          </w:tcPr>
          <w:p w14:paraId="208FD14B" w14:textId="77777777" w:rsidR="00A95E35" w:rsidRPr="0088193B" w:rsidRDefault="00A95E35" w:rsidP="00A95E35">
            <w:pPr>
              <w:pStyle w:val="TAL"/>
            </w:pPr>
            <w:r w:rsidRPr="0088193B">
              <w:t>The SS transmits a MAC PDU containing one RLC SDUs of size 10 bytes on LC 4</w:t>
            </w:r>
          </w:p>
        </w:tc>
        <w:tc>
          <w:tcPr>
            <w:tcW w:w="708" w:type="dxa"/>
            <w:shd w:val="clear" w:color="auto" w:fill="auto"/>
          </w:tcPr>
          <w:p w14:paraId="485CDF5F" w14:textId="77777777" w:rsidR="00A95E35" w:rsidRPr="0088193B" w:rsidRDefault="00A95E35" w:rsidP="00A95E35">
            <w:pPr>
              <w:pStyle w:val="TAC"/>
            </w:pPr>
            <w:r w:rsidRPr="0088193B">
              <w:t>&lt;--</w:t>
            </w:r>
          </w:p>
        </w:tc>
        <w:tc>
          <w:tcPr>
            <w:tcW w:w="2976" w:type="dxa"/>
            <w:shd w:val="clear" w:color="auto" w:fill="auto"/>
          </w:tcPr>
          <w:p w14:paraId="2DF21109" w14:textId="77777777" w:rsidR="00A95E35" w:rsidRPr="0088193B" w:rsidRDefault="00A95E35" w:rsidP="00A95E35">
            <w:pPr>
              <w:pStyle w:val="TAL"/>
            </w:pPr>
            <w:r w:rsidRPr="0088193B">
              <w:t>MAC PDU (1 RLC SDUs on LC 4)</w:t>
            </w:r>
          </w:p>
        </w:tc>
        <w:tc>
          <w:tcPr>
            <w:tcW w:w="567" w:type="dxa"/>
            <w:shd w:val="clear" w:color="auto" w:fill="auto"/>
          </w:tcPr>
          <w:p w14:paraId="3A8451B9" w14:textId="77777777" w:rsidR="00A95E35" w:rsidRPr="0088193B" w:rsidRDefault="00A95E35" w:rsidP="00A95E35">
            <w:pPr>
              <w:pStyle w:val="TAC"/>
            </w:pPr>
            <w:r w:rsidRPr="0088193B">
              <w:t>-</w:t>
            </w:r>
          </w:p>
        </w:tc>
        <w:tc>
          <w:tcPr>
            <w:tcW w:w="850" w:type="dxa"/>
            <w:shd w:val="clear" w:color="auto" w:fill="auto"/>
          </w:tcPr>
          <w:p w14:paraId="013FFCAE" w14:textId="77777777" w:rsidR="00A95E35" w:rsidRPr="0088193B" w:rsidRDefault="00A95E35" w:rsidP="00A95E35">
            <w:pPr>
              <w:pStyle w:val="TAC"/>
            </w:pPr>
            <w:r w:rsidRPr="0088193B">
              <w:t>-</w:t>
            </w:r>
          </w:p>
        </w:tc>
      </w:tr>
      <w:tr w:rsidR="00A95E35" w:rsidRPr="0088193B" w14:paraId="5A71C821" w14:textId="77777777">
        <w:tc>
          <w:tcPr>
            <w:tcW w:w="534" w:type="dxa"/>
            <w:shd w:val="clear" w:color="auto" w:fill="auto"/>
          </w:tcPr>
          <w:p w14:paraId="73B0D537" w14:textId="77777777" w:rsidR="00A95E35" w:rsidRPr="0088193B" w:rsidRDefault="00671AC7" w:rsidP="00A95E35">
            <w:pPr>
              <w:pStyle w:val="TAC"/>
            </w:pPr>
            <w:r w:rsidRPr="0088193B">
              <w:rPr>
                <w:lang w:eastAsia="zh-CN"/>
              </w:rPr>
              <w:t>10</w:t>
            </w:r>
          </w:p>
        </w:tc>
        <w:tc>
          <w:tcPr>
            <w:tcW w:w="3968" w:type="dxa"/>
            <w:shd w:val="clear" w:color="auto" w:fill="auto"/>
          </w:tcPr>
          <w:p w14:paraId="61F08E36" w14:textId="77777777" w:rsidR="00A95E35" w:rsidRPr="0088193B" w:rsidRDefault="00A95E35" w:rsidP="00A95E35">
            <w:pPr>
              <w:pStyle w:val="TAL"/>
            </w:pPr>
            <w:r w:rsidRPr="0088193B">
              <w:t>Check: Does the UE transmit a scheduling request?</w:t>
            </w:r>
          </w:p>
        </w:tc>
        <w:tc>
          <w:tcPr>
            <w:tcW w:w="708" w:type="dxa"/>
            <w:shd w:val="clear" w:color="auto" w:fill="auto"/>
          </w:tcPr>
          <w:p w14:paraId="648C8D26" w14:textId="77777777" w:rsidR="00A95E35" w:rsidRPr="0088193B" w:rsidRDefault="00A95E35" w:rsidP="00A95E35">
            <w:pPr>
              <w:pStyle w:val="TAC"/>
            </w:pPr>
            <w:r w:rsidRPr="0088193B">
              <w:t>--&gt;</w:t>
            </w:r>
          </w:p>
        </w:tc>
        <w:tc>
          <w:tcPr>
            <w:tcW w:w="2976" w:type="dxa"/>
            <w:shd w:val="clear" w:color="auto" w:fill="auto"/>
          </w:tcPr>
          <w:p w14:paraId="7F0FDB58" w14:textId="77777777" w:rsidR="00A95E35" w:rsidRPr="0088193B" w:rsidRDefault="00A95E35" w:rsidP="00A95E35">
            <w:pPr>
              <w:pStyle w:val="TAL"/>
            </w:pPr>
            <w:r w:rsidRPr="0088193B">
              <w:t>(SR)</w:t>
            </w:r>
          </w:p>
        </w:tc>
        <w:tc>
          <w:tcPr>
            <w:tcW w:w="567" w:type="dxa"/>
            <w:shd w:val="clear" w:color="auto" w:fill="auto"/>
          </w:tcPr>
          <w:p w14:paraId="1E5EB86E" w14:textId="77777777" w:rsidR="00A95E35" w:rsidRPr="0088193B" w:rsidRDefault="00671AC7" w:rsidP="00A95E35">
            <w:pPr>
              <w:pStyle w:val="TAC"/>
            </w:pPr>
            <w:r w:rsidRPr="0088193B">
              <w:rPr>
                <w:lang w:eastAsia="zh-CN"/>
              </w:rPr>
              <w:t>6</w:t>
            </w:r>
          </w:p>
        </w:tc>
        <w:tc>
          <w:tcPr>
            <w:tcW w:w="850" w:type="dxa"/>
            <w:shd w:val="clear" w:color="auto" w:fill="auto"/>
          </w:tcPr>
          <w:p w14:paraId="32D6185F" w14:textId="77777777" w:rsidR="00A95E35" w:rsidRPr="0088193B" w:rsidRDefault="00A95E35" w:rsidP="00A95E35">
            <w:pPr>
              <w:pStyle w:val="TAC"/>
            </w:pPr>
            <w:r w:rsidRPr="0088193B">
              <w:t>P</w:t>
            </w:r>
          </w:p>
        </w:tc>
      </w:tr>
      <w:tr w:rsidR="00A95E35" w:rsidRPr="0088193B" w14:paraId="24DED02C" w14:textId="77777777">
        <w:tc>
          <w:tcPr>
            <w:tcW w:w="534" w:type="dxa"/>
            <w:shd w:val="clear" w:color="auto" w:fill="auto"/>
          </w:tcPr>
          <w:p w14:paraId="5A178F1A" w14:textId="77777777" w:rsidR="00A95E35" w:rsidRPr="0088193B" w:rsidRDefault="00671AC7" w:rsidP="00A95E35">
            <w:pPr>
              <w:pStyle w:val="TAC"/>
            </w:pPr>
            <w:r w:rsidRPr="0088193B">
              <w:rPr>
                <w:lang w:eastAsia="zh-CN"/>
              </w:rPr>
              <w:t>11</w:t>
            </w:r>
          </w:p>
        </w:tc>
        <w:tc>
          <w:tcPr>
            <w:tcW w:w="3968" w:type="dxa"/>
            <w:shd w:val="clear" w:color="auto" w:fill="auto"/>
          </w:tcPr>
          <w:p w14:paraId="54D9AE9D" w14:textId="77777777" w:rsidR="00A95E35" w:rsidRPr="0088193B" w:rsidRDefault="00412473" w:rsidP="00A95E35">
            <w:pPr>
              <w:pStyle w:val="TAL"/>
            </w:pPr>
            <w:r w:rsidRPr="0088193B">
              <w:t xml:space="preserve">The </w:t>
            </w:r>
            <w:r w:rsidR="00A95E35" w:rsidRPr="0088193B">
              <w:t xml:space="preserve">SS respond to the scheduling request in step </w:t>
            </w:r>
            <w:r w:rsidR="00671AC7" w:rsidRPr="0088193B">
              <w:rPr>
                <w:lang w:eastAsia="zh-CN"/>
              </w:rPr>
              <w:t>10</w:t>
            </w:r>
            <w:r w:rsidRPr="0088193B">
              <w:rPr>
                <w:lang w:eastAsia="zh-CN"/>
              </w:rPr>
              <w:t xml:space="preserve"> </w:t>
            </w:r>
            <w:r w:rsidR="00A95E35" w:rsidRPr="0088193B">
              <w:t>by an UL Grant of 32 bits. (Note 1)</w:t>
            </w:r>
          </w:p>
        </w:tc>
        <w:tc>
          <w:tcPr>
            <w:tcW w:w="708" w:type="dxa"/>
            <w:shd w:val="clear" w:color="auto" w:fill="auto"/>
          </w:tcPr>
          <w:p w14:paraId="3E0C9287" w14:textId="77777777" w:rsidR="00A95E35" w:rsidRPr="0088193B" w:rsidRDefault="00A95E35" w:rsidP="00A95E35">
            <w:pPr>
              <w:pStyle w:val="TAC"/>
            </w:pPr>
            <w:r w:rsidRPr="0088193B">
              <w:t>&lt;--</w:t>
            </w:r>
          </w:p>
        </w:tc>
        <w:tc>
          <w:tcPr>
            <w:tcW w:w="2976" w:type="dxa"/>
            <w:shd w:val="clear" w:color="auto" w:fill="auto"/>
          </w:tcPr>
          <w:p w14:paraId="035E288D" w14:textId="77777777" w:rsidR="00A95E35" w:rsidRPr="0088193B" w:rsidRDefault="00A95E35" w:rsidP="00A95E35">
            <w:pPr>
              <w:pStyle w:val="TAL"/>
            </w:pPr>
            <w:r w:rsidRPr="0088193B">
              <w:t>(UL Grant, 32 bits)</w:t>
            </w:r>
          </w:p>
        </w:tc>
        <w:tc>
          <w:tcPr>
            <w:tcW w:w="567" w:type="dxa"/>
            <w:shd w:val="clear" w:color="auto" w:fill="auto"/>
          </w:tcPr>
          <w:p w14:paraId="4E466517" w14:textId="77777777" w:rsidR="00A95E35" w:rsidRPr="0088193B" w:rsidRDefault="00A95E35" w:rsidP="00A95E35">
            <w:pPr>
              <w:pStyle w:val="TAC"/>
            </w:pPr>
            <w:r w:rsidRPr="0088193B">
              <w:t>-</w:t>
            </w:r>
          </w:p>
        </w:tc>
        <w:tc>
          <w:tcPr>
            <w:tcW w:w="850" w:type="dxa"/>
            <w:shd w:val="clear" w:color="auto" w:fill="auto"/>
          </w:tcPr>
          <w:p w14:paraId="7DA10236" w14:textId="77777777" w:rsidR="00A95E35" w:rsidRPr="0088193B" w:rsidRDefault="00A95E35" w:rsidP="00A95E35">
            <w:pPr>
              <w:pStyle w:val="TAC"/>
            </w:pPr>
            <w:r w:rsidRPr="0088193B">
              <w:t>-</w:t>
            </w:r>
          </w:p>
        </w:tc>
      </w:tr>
      <w:tr w:rsidR="00A95E35" w:rsidRPr="0088193B" w14:paraId="38FF65AF" w14:textId="77777777">
        <w:tc>
          <w:tcPr>
            <w:tcW w:w="534" w:type="dxa"/>
            <w:shd w:val="clear" w:color="auto" w:fill="auto"/>
          </w:tcPr>
          <w:p w14:paraId="12E4F9E2" w14:textId="77777777" w:rsidR="00A95E35" w:rsidRPr="0088193B" w:rsidRDefault="00671AC7" w:rsidP="00A95E35">
            <w:pPr>
              <w:pStyle w:val="TAC"/>
            </w:pPr>
            <w:r w:rsidRPr="0088193B">
              <w:rPr>
                <w:lang w:eastAsia="zh-CN"/>
              </w:rPr>
              <w:t>12</w:t>
            </w:r>
          </w:p>
        </w:tc>
        <w:tc>
          <w:tcPr>
            <w:tcW w:w="3968" w:type="dxa"/>
            <w:shd w:val="clear" w:color="auto" w:fill="auto"/>
          </w:tcPr>
          <w:p w14:paraId="75531B08" w14:textId="77777777" w:rsidR="00A95E35" w:rsidRPr="0088193B" w:rsidRDefault="00A95E35" w:rsidP="00A95E35">
            <w:pPr>
              <w:pStyle w:val="TAL"/>
            </w:pPr>
            <w:r w:rsidRPr="0088193B">
              <w:t>Check: Does the UE transmit a Short BSR with ‘LCG ID’ field set to ‘</w:t>
            </w:r>
            <w:r w:rsidR="00D76B7D" w:rsidRPr="0088193B">
              <w:t>2</w:t>
            </w:r>
            <w:r w:rsidRPr="0088193B">
              <w:t>’ and ‘Buffer size#1’ field set to value ‘8’ or bigger?  (Note 2)</w:t>
            </w:r>
          </w:p>
        </w:tc>
        <w:tc>
          <w:tcPr>
            <w:tcW w:w="708" w:type="dxa"/>
            <w:shd w:val="clear" w:color="auto" w:fill="auto"/>
          </w:tcPr>
          <w:p w14:paraId="1040EA22" w14:textId="77777777" w:rsidR="00A95E35" w:rsidRPr="0088193B" w:rsidRDefault="00A95E35" w:rsidP="00A95E35">
            <w:pPr>
              <w:pStyle w:val="TAC"/>
            </w:pPr>
            <w:r w:rsidRPr="0088193B">
              <w:t>--&gt;</w:t>
            </w:r>
          </w:p>
        </w:tc>
        <w:tc>
          <w:tcPr>
            <w:tcW w:w="2976" w:type="dxa"/>
            <w:shd w:val="clear" w:color="auto" w:fill="auto"/>
          </w:tcPr>
          <w:p w14:paraId="2562E74E" w14:textId="77777777" w:rsidR="00A95E35" w:rsidRPr="0088193B" w:rsidRDefault="00A95E35" w:rsidP="00A95E35">
            <w:pPr>
              <w:pStyle w:val="TAL"/>
            </w:pPr>
            <w:r w:rsidRPr="0088193B">
              <w:t>MAC PDU (MAC Short BSR (LCG ID=‘</w:t>
            </w:r>
            <w:r w:rsidR="00D76B7D" w:rsidRPr="0088193B">
              <w:t>2</w:t>
            </w:r>
            <w:r w:rsidRPr="0088193B">
              <w:t>’, Buffer Size=’8’ or bigger))</w:t>
            </w:r>
          </w:p>
        </w:tc>
        <w:tc>
          <w:tcPr>
            <w:tcW w:w="567" w:type="dxa"/>
            <w:shd w:val="clear" w:color="auto" w:fill="auto"/>
          </w:tcPr>
          <w:p w14:paraId="5E5063B7" w14:textId="77777777" w:rsidR="00A95E35" w:rsidRPr="0088193B" w:rsidRDefault="00671AC7" w:rsidP="00A95E35">
            <w:pPr>
              <w:pStyle w:val="TAC"/>
            </w:pPr>
            <w:r w:rsidRPr="0088193B">
              <w:rPr>
                <w:lang w:eastAsia="zh-CN"/>
              </w:rPr>
              <w:t>3</w:t>
            </w:r>
            <w:r w:rsidR="00A95E35" w:rsidRPr="0088193B">
              <w:t>,</w:t>
            </w:r>
            <w:r w:rsidRPr="0088193B">
              <w:rPr>
                <w:lang w:eastAsia="zh-CN"/>
              </w:rPr>
              <w:t>5</w:t>
            </w:r>
          </w:p>
        </w:tc>
        <w:tc>
          <w:tcPr>
            <w:tcW w:w="850" w:type="dxa"/>
            <w:shd w:val="clear" w:color="auto" w:fill="auto"/>
          </w:tcPr>
          <w:p w14:paraId="4D0E4F27" w14:textId="77777777" w:rsidR="00A95E35" w:rsidRPr="0088193B" w:rsidRDefault="00A95E35" w:rsidP="00A95E35">
            <w:pPr>
              <w:pStyle w:val="TAC"/>
            </w:pPr>
            <w:r w:rsidRPr="0088193B">
              <w:t>P</w:t>
            </w:r>
          </w:p>
        </w:tc>
      </w:tr>
      <w:tr w:rsidR="00A95E35" w:rsidRPr="0088193B" w14:paraId="3F31C2D8" w14:textId="77777777">
        <w:tc>
          <w:tcPr>
            <w:tcW w:w="534" w:type="dxa"/>
            <w:shd w:val="clear" w:color="auto" w:fill="auto"/>
          </w:tcPr>
          <w:p w14:paraId="38ECAE3C" w14:textId="77777777" w:rsidR="00A95E35" w:rsidRPr="0088193B" w:rsidRDefault="00671AC7" w:rsidP="00A95E35">
            <w:pPr>
              <w:pStyle w:val="TAC"/>
            </w:pPr>
            <w:r w:rsidRPr="0088193B">
              <w:rPr>
                <w:lang w:eastAsia="zh-CN"/>
              </w:rPr>
              <w:t>13</w:t>
            </w:r>
          </w:p>
        </w:tc>
        <w:tc>
          <w:tcPr>
            <w:tcW w:w="3968" w:type="dxa"/>
            <w:shd w:val="clear" w:color="auto" w:fill="auto"/>
          </w:tcPr>
          <w:p w14:paraId="6AE50E75" w14:textId="77777777" w:rsidR="00A95E35" w:rsidRPr="0088193B" w:rsidRDefault="00A95E35" w:rsidP="00A95E35">
            <w:pPr>
              <w:pStyle w:val="TAL"/>
            </w:pPr>
            <w:r w:rsidRPr="0088193B">
              <w:t xml:space="preserve">The SS transmits a MAC PDU containing two RLC SDUs of size </w:t>
            </w:r>
            <w:r w:rsidR="00E625EC" w:rsidRPr="0088193B">
              <w:t>4</w:t>
            </w:r>
            <w:r w:rsidRPr="0088193B">
              <w:t xml:space="preserve"> bytes on LC 5</w:t>
            </w:r>
          </w:p>
        </w:tc>
        <w:tc>
          <w:tcPr>
            <w:tcW w:w="708" w:type="dxa"/>
            <w:shd w:val="clear" w:color="auto" w:fill="auto"/>
          </w:tcPr>
          <w:p w14:paraId="70689676" w14:textId="77777777" w:rsidR="00A95E35" w:rsidRPr="0088193B" w:rsidRDefault="00A95E35" w:rsidP="00A95E35">
            <w:pPr>
              <w:pStyle w:val="TAC"/>
            </w:pPr>
            <w:r w:rsidRPr="0088193B">
              <w:t>&lt;--</w:t>
            </w:r>
          </w:p>
        </w:tc>
        <w:tc>
          <w:tcPr>
            <w:tcW w:w="2976" w:type="dxa"/>
            <w:shd w:val="clear" w:color="auto" w:fill="auto"/>
          </w:tcPr>
          <w:p w14:paraId="776125B9" w14:textId="77777777" w:rsidR="00A95E35" w:rsidRPr="0088193B" w:rsidRDefault="00A95E35" w:rsidP="00A95E35">
            <w:pPr>
              <w:pStyle w:val="TAL"/>
            </w:pPr>
            <w:r w:rsidRPr="0088193B">
              <w:t>MAC PDU (2 RLC SDUs on LC 5)</w:t>
            </w:r>
          </w:p>
        </w:tc>
        <w:tc>
          <w:tcPr>
            <w:tcW w:w="567" w:type="dxa"/>
            <w:shd w:val="clear" w:color="auto" w:fill="auto"/>
          </w:tcPr>
          <w:p w14:paraId="64F129F5" w14:textId="77777777" w:rsidR="00A95E35" w:rsidRPr="0088193B" w:rsidRDefault="00A95E35" w:rsidP="00A95E35">
            <w:pPr>
              <w:pStyle w:val="TAC"/>
            </w:pPr>
            <w:r w:rsidRPr="0088193B">
              <w:t>-</w:t>
            </w:r>
          </w:p>
        </w:tc>
        <w:tc>
          <w:tcPr>
            <w:tcW w:w="850" w:type="dxa"/>
            <w:shd w:val="clear" w:color="auto" w:fill="auto"/>
          </w:tcPr>
          <w:p w14:paraId="12E390AC" w14:textId="77777777" w:rsidR="00A95E35" w:rsidRPr="0088193B" w:rsidRDefault="00A95E35" w:rsidP="00A95E35">
            <w:pPr>
              <w:pStyle w:val="TAC"/>
            </w:pPr>
            <w:r w:rsidRPr="0088193B">
              <w:t>-</w:t>
            </w:r>
          </w:p>
        </w:tc>
      </w:tr>
      <w:tr w:rsidR="00A95E35" w:rsidRPr="0088193B" w14:paraId="79C92BA0" w14:textId="77777777">
        <w:tc>
          <w:tcPr>
            <w:tcW w:w="534" w:type="dxa"/>
            <w:shd w:val="clear" w:color="auto" w:fill="auto"/>
          </w:tcPr>
          <w:p w14:paraId="730CA052" w14:textId="77777777" w:rsidR="00A95E35" w:rsidRPr="0088193B" w:rsidRDefault="00671AC7" w:rsidP="00A95E35">
            <w:pPr>
              <w:pStyle w:val="TAC"/>
            </w:pPr>
            <w:r w:rsidRPr="0088193B">
              <w:rPr>
                <w:lang w:eastAsia="zh-CN"/>
              </w:rPr>
              <w:t>14</w:t>
            </w:r>
          </w:p>
        </w:tc>
        <w:tc>
          <w:tcPr>
            <w:tcW w:w="3968" w:type="dxa"/>
            <w:shd w:val="clear" w:color="auto" w:fill="auto"/>
          </w:tcPr>
          <w:p w14:paraId="466F7169" w14:textId="77777777" w:rsidR="00A95E35" w:rsidRPr="0088193B" w:rsidRDefault="00A95E35" w:rsidP="00A95E35">
            <w:pPr>
              <w:pStyle w:val="TAL"/>
            </w:pPr>
            <w:r w:rsidRPr="0088193B">
              <w:t>Check: Does the UE transmit a scheduling request?</w:t>
            </w:r>
          </w:p>
        </w:tc>
        <w:tc>
          <w:tcPr>
            <w:tcW w:w="708" w:type="dxa"/>
            <w:shd w:val="clear" w:color="auto" w:fill="auto"/>
          </w:tcPr>
          <w:p w14:paraId="3C5E9A4B" w14:textId="77777777" w:rsidR="00A95E35" w:rsidRPr="0088193B" w:rsidRDefault="00A95E35" w:rsidP="00A95E35">
            <w:pPr>
              <w:pStyle w:val="TAC"/>
            </w:pPr>
            <w:r w:rsidRPr="0088193B">
              <w:t>--&gt;</w:t>
            </w:r>
          </w:p>
        </w:tc>
        <w:tc>
          <w:tcPr>
            <w:tcW w:w="2976" w:type="dxa"/>
            <w:shd w:val="clear" w:color="auto" w:fill="auto"/>
          </w:tcPr>
          <w:p w14:paraId="1451FE39" w14:textId="77777777" w:rsidR="00A95E35" w:rsidRPr="0088193B" w:rsidRDefault="00A95E35" w:rsidP="00A95E35">
            <w:pPr>
              <w:pStyle w:val="TAL"/>
            </w:pPr>
            <w:r w:rsidRPr="0088193B">
              <w:t>(SR)</w:t>
            </w:r>
          </w:p>
        </w:tc>
        <w:tc>
          <w:tcPr>
            <w:tcW w:w="567" w:type="dxa"/>
            <w:shd w:val="clear" w:color="auto" w:fill="auto"/>
          </w:tcPr>
          <w:p w14:paraId="2892956B" w14:textId="77777777" w:rsidR="00A95E35" w:rsidRPr="0088193B" w:rsidRDefault="00671AC7" w:rsidP="00A95E35">
            <w:pPr>
              <w:pStyle w:val="TAC"/>
            </w:pPr>
            <w:r w:rsidRPr="0088193B">
              <w:rPr>
                <w:lang w:eastAsia="zh-CN"/>
              </w:rPr>
              <w:t>6</w:t>
            </w:r>
          </w:p>
        </w:tc>
        <w:tc>
          <w:tcPr>
            <w:tcW w:w="850" w:type="dxa"/>
            <w:shd w:val="clear" w:color="auto" w:fill="auto"/>
          </w:tcPr>
          <w:p w14:paraId="1A7AF301" w14:textId="77777777" w:rsidR="00A95E35" w:rsidRPr="0088193B" w:rsidRDefault="00A95E35" w:rsidP="00A95E35">
            <w:pPr>
              <w:pStyle w:val="TAC"/>
            </w:pPr>
            <w:r w:rsidRPr="0088193B">
              <w:t>P</w:t>
            </w:r>
          </w:p>
        </w:tc>
      </w:tr>
      <w:tr w:rsidR="00A95E35" w:rsidRPr="0088193B" w14:paraId="0CB002DC" w14:textId="77777777">
        <w:tc>
          <w:tcPr>
            <w:tcW w:w="534" w:type="dxa"/>
            <w:shd w:val="clear" w:color="auto" w:fill="auto"/>
          </w:tcPr>
          <w:p w14:paraId="359B9728" w14:textId="77777777" w:rsidR="00A95E35" w:rsidRPr="0088193B" w:rsidRDefault="00671AC7" w:rsidP="00A95E35">
            <w:pPr>
              <w:pStyle w:val="TAC"/>
            </w:pPr>
            <w:r w:rsidRPr="0088193B">
              <w:rPr>
                <w:lang w:eastAsia="zh-CN"/>
              </w:rPr>
              <w:t>15</w:t>
            </w:r>
          </w:p>
        </w:tc>
        <w:tc>
          <w:tcPr>
            <w:tcW w:w="3968" w:type="dxa"/>
            <w:shd w:val="clear" w:color="auto" w:fill="auto"/>
          </w:tcPr>
          <w:p w14:paraId="2D02A117" w14:textId="77777777" w:rsidR="00A95E35" w:rsidRPr="0088193B" w:rsidRDefault="00412473" w:rsidP="00A95E35">
            <w:pPr>
              <w:pStyle w:val="TAL"/>
            </w:pPr>
            <w:r w:rsidRPr="0088193B">
              <w:t xml:space="preserve">The </w:t>
            </w:r>
            <w:r w:rsidR="00A95E35" w:rsidRPr="0088193B">
              <w:t xml:space="preserve">SS respond to the scheduling request in step </w:t>
            </w:r>
            <w:r w:rsidR="00671AC7" w:rsidRPr="0088193B">
              <w:rPr>
                <w:lang w:eastAsia="zh-CN"/>
              </w:rPr>
              <w:t>14</w:t>
            </w:r>
            <w:r w:rsidR="00671AC7" w:rsidRPr="0088193B">
              <w:t xml:space="preserve"> </w:t>
            </w:r>
            <w:r w:rsidR="00A95E35" w:rsidRPr="0088193B">
              <w:t xml:space="preserve">by one UL Grant of 32 bits. (Note </w:t>
            </w:r>
            <w:r w:rsidR="00D4357D" w:rsidRPr="0088193B">
              <w:t>1</w:t>
            </w:r>
            <w:r w:rsidR="00A95E35" w:rsidRPr="0088193B">
              <w:t>)</w:t>
            </w:r>
          </w:p>
        </w:tc>
        <w:tc>
          <w:tcPr>
            <w:tcW w:w="708" w:type="dxa"/>
            <w:shd w:val="clear" w:color="auto" w:fill="auto"/>
          </w:tcPr>
          <w:p w14:paraId="58EAB4BD" w14:textId="77777777" w:rsidR="00A95E35" w:rsidRPr="0088193B" w:rsidRDefault="00A95E35" w:rsidP="00A95E35">
            <w:pPr>
              <w:pStyle w:val="TAC"/>
            </w:pPr>
            <w:r w:rsidRPr="0088193B">
              <w:t>&lt;--</w:t>
            </w:r>
          </w:p>
        </w:tc>
        <w:tc>
          <w:tcPr>
            <w:tcW w:w="2976" w:type="dxa"/>
            <w:shd w:val="clear" w:color="auto" w:fill="auto"/>
          </w:tcPr>
          <w:p w14:paraId="3F249824" w14:textId="77777777" w:rsidR="00A95E35" w:rsidRPr="0088193B" w:rsidRDefault="00A95E35" w:rsidP="00A95E35">
            <w:pPr>
              <w:pStyle w:val="TAL"/>
            </w:pPr>
            <w:r w:rsidRPr="0088193B">
              <w:t>(UL Grant, 32 bits)</w:t>
            </w:r>
          </w:p>
        </w:tc>
        <w:tc>
          <w:tcPr>
            <w:tcW w:w="567" w:type="dxa"/>
            <w:shd w:val="clear" w:color="auto" w:fill="auto"/>
          </w:tcPr>
          <w:p w14:paraId="79ED82FA" w14:textId="77777777" w:rsidR="00A95E35" w:rsidRPr="0088193B" w:rsidRDefault="00A95E35" w:rsidP="00A95E35">
            <w:pPr>
              <w:pStyle w:val="TAC"/>
            </w:pPr>
            <w:r w:rsidRPr="0088193B">
              <w:t>-</w:t>
            </w:r>
          </w:p>
        </w:tc>
        <w:tc>
          <w:tcPr>
            <w:tcW w:w="850" w:type="dxa"/>
            <w:shd w:val="clear" w:color="auto" w:fill="auto"/>
          </w:tcPr>
          <w:p w14:paraId="27C6B239" w14:textId="77777777" w:rsidR="00A95E35" w:rsidRPr="0088193B" w:rsidRDefault="00A95E35" w:rsidP="00A95E35">
            <w:pPr>
              <w:pStyle w:val="TAC"/>
            </w:pPr>
            <w:r w:rsidRPr="0088193B">
              <w:t>-</w:t>
            </w:r>
          </w:p>
        </w:tc>
      </w:tr>
      <w:tr w:rsidR="00A95E35" w:rsidRPr="0088193B" w14:paraId="2D56F2A1" w14:textId="77777777">
        <w:tc>
          <w:tcPr>
            <w:tcW w:w="534" w:type="dxa"/>
            <w:shd w:val="clear" w:color="auto" w:fill="auto"/>
          </w:tcPr>
          <w:p w14:paraId="576A76B4" w14:textId="77777777" w:rsidR="00A95E35" w:rsidRPr="0088193B" w:rsidRDefault="00671AC7" w:rsidP="00A95E35">
            <w:pPr>
              <w:pStyle w:val="TAC"/>
            </w:pPr>
            <w:r w:rsidRPr="0088193B">
              <w:rPr>
                <w:lang w:eastAsia="zh-CN"/>
              </w:rPr>
              <w:t>16</w:t>
            </w:r>
          </w:p>
        </w:tc>
        <w:tc>
          <w:tcPr>
            <w:tcW w:w="3968" w:type="dxa"/>
            <w:shd w:val="clear" w:color="auto" w:fill="auto"/>
          </w:tcPr>
          <w:p w14:paraId="2A58CDDB" w14:textId="77777777" w:rsidR="00A95E35" w:rsidRPr="0088193B" w:rsidRDefault="00A95E35" w:rsidP="00A95E35">
            <w:pPr>
              <w:pStyle w:val="TAL"/>
            </w:pPr>
            <w:r w:rsidRPr="0088193B">
              <w:t>Check: Does the UE transmit a Long BSR with ‘Buffer size#</w:t>
            </w:r>
            <w:r w:rsidR="00D76B7D" w:rsidRPr="0088193B">
              <w:t>1</w:t>
            </w:r>
            <w:r w:rsidRPr="0088193B">
              <w:t>’ field set to value ‘</w:t>
            </w:r>
            <w:r w:rsidR="00671AC7" w:rsidRPr="0088193B">
              <w:rPr>
                <w:lang w:eastAsia="zh-CN"/>
              </w:rPr>
              <w:t>1</w:t>
            </w:r>
            <w:r w:rsidR="00671AC7" w:rsidRPr="0088193B">
              <w:t>’</w:t>
            </w:r>
            <w:r w:rsidRPr="0088193B">
              <w:t>, ‘Buffer size#</w:t>
            </w:r>
            <w:r w:rsidR="00D76B7D" w:rsidRPr="0088193B">
              <w:t>2</w:t>
            </w:r>
            <w:r w:rsidRPr="0088193B">
              <w:t xml:space="preserve">’ field set to value ‘8’ or bigger? (Note </w:t>
            </w:r>
            <w:r w:rsidR="00D4357D" w:rsidRPr="0088193B">
              <w:t>3</w:t>
            </w:r>
            <w:r w:rsidRPr="0088193B">
              <w:t>)</w:t>
            </w:r>
          </w:p>
        </w:tc>
        <w:tc>
          <w:tcPr>
            <w:tcW w:w="708" w:type="dxa"/>
            <w:shd w:val="clear" w:color="auto" w:fill="auto"/>
          </w:tcPr>
          <w:p w14:paraId="2BDE04B4" w14:textId="77777777" w:rsidR="00A95E35" w:rsidRPr="0088193B" w:rsidRDefault="00A95E35" w:rsidP="00A95E35">
            <w:pPr>
              <w:pStyle w:val="TAC"/>
            </w:pPr>
            <w:r w:rsidRPr="0088193B">
              <w:t>--&gt;</w:t>
            </w:r>
          </w:p>
        </w:tc>
        <w:tc>
          <w:tcPr>
            <w:tcW w:w="2976" w:type="dxa"/>
            <w:shd w:val="clear" w:color="auto" w:fill="auto"/>
          </w:tcPr>
          <w:p w14:paraId="7F67456E" w14:textId="77777777" w:rsidR="00A95E35" w:rsidRPr="0088193B" w:rsidRDefault="00A95E35" w:rsidP="00A95E35">
            <w:pPr>
              <w:pStyle w:val="TAL"/>
            </w:pPr>
            <w:r w:rsidRPr="0088193B">
              <w:t>MAC PDU (MAC Long BSR (Buffer size#</w:t>
            </w:r>
            <w:r w:rsidR="00D76B7D" w:rsidRPr="0088193B">
              <w:t>1</w:t>
            </w:r>
            <w:r w:rsidRPr="0088193B">
              <w:t>=’</w:t>
            </w:r>
            <w:r w:rsidR="00671AC7" w:rsidRPr="0088193B">
              <w:rPr>
                <w:lang w:eastAsia="zh-CN"/>
              </w:rPr>
              <w:t>1</w:t>
            </w:r>
            <w:r w:rsidR="00671AC7" w:rsidRPr="0088193B">
              <w:t xml:space="preserve">’ </w:t>
            </w:r>
            <w:r w:rsidRPr="0088193B">
              <w:t>or bigger, Buffer size#</w:t>
            </w:r>
            <w:r w:rsidR="00D76B7D" w:rsidRPr="0088193B">
              <w:t>2</w:t>
            </w:r>
            <w:r w:rsidRPr="0088193B">
              <w:t>=’8’ or bigger)</w:t>
            </w:r>
          </w:p>
        </w:tc>
        <w:tc>
          <w:tcPr>
            <w:tcW w:w="567" w:type="dxa"/>
            <w:shd w:val="clear" w:color="auto" w:fill="auto"/>
          </w:tcPr>
          <w:p w14:paraId="37DF7736" w14:textId="77777777" w:rsidR="00A95E35" w:rsidRPr="0088193B" w:rsidRDefault="00A95E35" w:rsidP="00A95E35">
            <w:pPr>
              <w:pStyle w:val="TAC"/>
            </w:pPr>
            <w:r w:rsidRPr="0088193B">
              <w:t>1,</w:t>
            </w:r>
            <w:r w:rsidR="00671AC7" w:rsidRPr="0088193B">
              <w:rPr>
                <w:lang w:eastAsia="zh-CN"/>
              </w:rPr>
              <w:t>5</w:t>
            </w:r>
          </w:p>
        </w:tc>
        <w:tc>
          <w:tcPr>
            <w:tcW w:w="850" w:type="dxa"/>
            <w:shd w:val="clear" w:color="auto" w:fill="auto"/>
          </w:tcPr>
          <w:p w14:paraId="12ED1BFA" w14:textId="77777777" w:rsidR="00A95E35" w:rsidRPr="0088193B" w:rsidRDefault="00A95E35" w:rsidP="00A95E35">
            <w:pPr>
              <w:pStyle w:val="TAC"/>
            </w:pPr>
            <w:r w:rsidRPr="0088193B">
              <w:t>P</w:t>
            </w:r>
          </w:p>
        </w:tc>
      </w:tr>
      <w:tr w:rsidR="00412473" w:rsidRPr="0088193B" w14:paraId="228DF67C" w14:textId="77777777">
        <w:tc>
          <w:tcPr>
            <w:tcW w:w="534" w:type="dxa"/>
            <w:shd w:val="clear" w:color="auto" w:fill="auto"/>
          </w:tcPr>
          <w:p w14:paraId="7BA6D5CA" w14:textId="77777777" w:rsidR="00412473" w:rsidRPr="0088193B" w:rsidRDefault="00412473" w:rsidP="009A3160">
            <w:pPr>
              <w:pStyle w:val="TAC"/>
            </w:pPr>
            <w:r w:rsidRPr="0088193B">
              <w:t>17</w:t>
            </w:r>
          </w:p>
        </w:tc>
        <w:tc>
          <w:tcPr>
            <w:tcW w:w="3968" w:type="dxa"/>
            <w:shd w:val="clear" w:color="auto" w:fill="auto"/>
          </w:tcPr>
          <w:p w14:paraId="4A649547" w14:textId="77777777" w:rsidR="00412473" w:rsidRPr="0088193B" w:rsidRDefault="00412473" w:rsidP="009A3160">
            <w:pPr>
              <w:pStyle w:val="TAL"/>
            </w:pPr>
            <w:r w:rsidRPr="0088193B">
              <w:t>Wait for retxBSR-Timer</w:t>
            </w:r>
            <w:r w:rsidRPr="0088193B" w:rsidDel="00FA33DC">
              <w:t xml:space="preserve"> </w:t>
            </w:r>
            <w:r w:rsidRPr="0088193B">
              <w:t>expiry on the UE side.</w:t>
            </w:r>
          </w:p>
        </w:tc>
        <w:tc>
          <w:tcPr>
            <w:tcW w:w="708" w:type="dxa"/>
            <w:shd w:val="clear" w:color="auto" w:fill="auto"/>
          </w:tcPr>
          <w:p w14:paraId="0FBF980B" w14:textId="77777777" w:rsidR="00412473" w:rsidRPr="0088193B" w:rsidRDefault="00412473" w:rsidP="009A3160">
            <w:pPr>
              <w:pStyle w:val="TAC"/>
            </w:pPr>
            <w:r w:rsidRPr="0088193B">
              <w:t>-</w:t>
            </w:r>
          </w:p>
        </w:tc>
        <w:tc>
          <w:tcPr>
            <w:tcW w:w="2976" w:type="dxa"/>
            <w:shd w:val="clear" w:color="auto" w:fill="auto"/>
          </w:tcPr>
          <w:p w14:paraId="443889E7" w14:textId="77777777" w:rsidR="00412473" w:rsidRPr="0088193B" w:rsidRDefault="00412473" w:rsidP="009A3160">
            <w:pPr>
              <w:pStyle w:val="TAL"/>
            </w:pPr>
          </w:p>
        </w:tc>
        <w:tc>
          <w:tcPr>
            <w:tcW w:w="567" w:type="dxa"/>
            <w:shd w:val="clear" w:color="auto" w:fill="auto"/>
          </w:tcPr>
          <w:p w14:paraId="480F4DB1" w14:textId="77777777" w:rsidR="00412473" w:rsidRPr="0088193B" w:rsidRDefault="00412473" w:rsidP="009A3160">
            <w:pPr>
              <w:pStyle w:val="TAC"/>
            </w:pPr>
            <w:r w:rsidRPr="0088193B">
              <w:t>-</w:t>
            </w:r>
          </w:p>
        </w:tc>
        <w:tc>
          <w:tcPr>
            <w:tcW w:w="850" w:type="dxa"/>
            <w:shd w:val="clear" w:color="auto" w:fill="auto"/>
          </w:tcPr>
          <w:p w14:paraId="0E2452ED" w14:textId="77777777" w:rsidR="00412473" w:rsidRPr="0088193B" w:rsidRDefault="00412473" w:rsidP="009A3160">
            <w:pPr>
              <w:pStyle w:val="TAC"/>
            </w:pPr>
            <w:r w:rsidRPr="0088193B">
              <w:t>-</w:t>
            </w:r>
          </w:p>
        </w:tc>
      </w:tr>
      <w:tr w:rsidR="00412473" w:rsidRPr="0088193B" w14:paraId="7182B2D8" w14:textId="77777777">
        <w:trPr>
          <w:trHeight w:val="350"/>
        </w:trPr>
        <w:tc>
          <w:tcPr>
            <w:tcW w:w="534" w:type="dxa"/>
            <w:shd w:val="clear" w:color="auto" w:fill="auto"/>
          </w:tcPr>
          <w:p w14:paraId="3B35C937" w14:textId="77777777" w:rsidR="00412473" w:rsidRPr="0088193B" w:rsidRDefault="00412473" w:rsidP="009A3160">
            <w:pPr>
              <w:pStyle w:val="TAC"/>
              <w:rPr>
                <w:lang w:eastAsia="zh-CN"/>
              </w:rPr>
            </w:pPr>
            <w:r w:rsidRPr="0088193B">
              <w:rPr>
                <w:lang w:eastAsia="zh-CN"/>
              </w:rPr>
              <w:t>18</w:t>
            </w:r>
          </w:p>
        </w:tc>
        <w:tc>
          <w:tcPr>
            <w:tcW w:w="3968" w:type="dxa"/>
            <w:shd w:val="clear" w:color="auto" w:fill="auto"/>
          </w:tcPr>
          <w:p w14:paraId="1975187A" w14:textId="77777777" w:rsidR="00412473" w:rsidRPr="0088193B" w:rsidRDefault="00412473" w:rsidP="009A3160">
            <w:pPr>
              <w:pStyle w:val="TAL"/>
              <w:rPr>
                <w:sz w:val="20"/>
                <w:lang w:eastAsia="zh-CN"/>
              </w:rPr>
            </w:pPr>
            <w:r w:rsidRPr="0088193B">
              <w:t>Check: Does the UE transmit a scheduling request</w:t>
            </w:r>
            <w:r w:rsidRPr="0088193B">
              <w:rPr>
                <w:lang w:eastAsia="zh-CN"/>
              </w:rPr>
              <w:t>?</w:t>
            </w:r>
          </w:p>
        </w:tc>
        <w:tc>
          <w:tcPr>
            <w:tcW w:w="708" w:type="dxa"/>
            <w:shd w:val="clear" w:color="auto" w:fill="auto"/>
          </w:tcPr>
          <w:p w14:paraId="3C38BD76" w14:textId="77777777" w:rsidR="00412473" w:rsidRPr="0088193B" w:rsidRDefault="00412473" w:rsidP="009A3160">
            <w:pPr>
              <w:pStyle w:val="TAC"/>
            </w:pPr>
            <w:r w:rsidRPr="0088193B">
              <w:t>--&gt;</w:t>
            </w:r>
          </w:p>
        </w:tc>
        <w:tc>
          <w:tcPr>
            <w:tcW w:w="2976" w:type="dxa"/>
            <w:shd w:val="clear" w:color="auto" w:fill="auto"/>
          </w:tcPr>
          <w:p w14:paraId="67C93A19" w14:textId="77777777" w:rsidR="00412473" w:rsidRPr="0088193B" w:rsidRDefault="00412473" w:rsidP="009A3160">
            <w:pPr>
              <w:pStyle w:val="TAL"/>
            </w:pPr>
            <w:r w:rsidRPr="0088193B">
              <w:t>(SR)</w:t>
            </w:r>
          </w:p>
        </w:tc>
        <w:tc>
          <w:tcPr>
            <w:tcW w:w="567" w:type="dxa"/>
            <w:shd w:val="clear" w:color="auto" w:fill="auto"/>
          </w:tcPr>
          <w:p w14:paraId="2DC6AFF1" w14:textId="77777777" w:rsidR="00412473" w:rsidRPr="0088193B" w:rsidRDefault="00412473" w:rsidP="009A3160">
            <w:pPr>
              <w:pStyle w:val="TAC"/>
              <w:rPr>
                <w:lang w:eastAsia="zh-CN"/>
              </w:rPr>
            </w:pPr>
            <w:r w:rsidRPr="0088193B">
              <w:rPr>
                <w:lang w:eastAsia="zh-CN"/>
              </w:rPr>
              <w:t>6</w:t>
            </w:r>
          </w:p>
        </w:tc>
        <w:tc>
          <w:tcPr>
            <w:tcW w:w="850" w:type="dxa"/>
            <w:shd w:val="clear" w:color="auto" w:fill="auto"/>
          </w:tcPr>
          <w:p w14:paraId="3A5888BE" w14:textId="77777777" w:rsidR="00412473" w:rsidRPr="0088193B" w:rsidRDefault="00412473" w:rsidP="009A3160">
            <w:pPr>
              <w:pStyle w:val="TAC"/>
              <w:rPr>
                <w:lang w:eastAsia="zh-CN"/>
              </w:rPr>
            </w:pPr>
            <w:r w:rsidRPr="0088193B">
              <w:t>P</w:t>
            </w:r>
          </w:p>
        </w:tc>
      </w:tr>
      <w:tr w:rsidR="00412473" w:rsidRPr="0088193B" w14:paraId="3DACB0AB" w14:textId="77777777">
        <w:tc>
          <w:tcPr>
            <w:tcW w:w="534" w:type="dxa"/>
            <w:shd w:val="clear" w:color="auto" w:fill="auto"/>
          </w:tcPr>
          <w:p w14:paraId="3E13EFCC" w14:textId="77777777" w:rsidR="00412473" w:rsidRPr="0088193B" w:rsidRDefault="00412473" w:rsidP="009A3160">
            <w:pPr>
              <w:pStyle w:val="TAC"/>
            </w:pPr>
            <w:r w:rsidRPr="0088193B">
              <w:t>19</w:t>
            </w:r>
          </w:p>
        </w:tc>
        <w:tc>
          <w:tcPr>
            <w:tcW w:w="3968" w:type="dxa"/>
            <w:shd w:val="clear" w:color="auto" w:fill="auto"/>
          </w:tcPr>
          <w:p w14:paraId="1DE32B2B" w14:textId="77777777" w:rsidR="00412473" w:rsidRPr="0088193B" w:rsidRDefault="00412473" w:rsidP="009A3160">
            <w:pPr>
              <w:pStyle w:val="TAL"/>
            </w:pPr>
            <w:r w:rsidRPr="0088193B">
              <w:t xml:space="preserve">SS </w:t>
            </w:r>
            <w:r w:rsidRPr="0088193B">
              <w:rPr>
                <w:lang w:eastAsia="zh-CN"/>
              </w:rPr>
              <w:t>allocates</w:t>
            </w:r>
            <w:r w:rsidRPr="0088193B">
              <w:t xml:space="preserve"> an UL Grant of 424 bits. (Note 4) </w:t>
            </w:r>
          </w:p>
        </w:tc>
        <w:tc>
          <w:tcPr>
            <w:tcW w:w="708" w:type="dxa"/>
            <w:shd w:val="clear" w:color="auto" w:fill="auto"/>
          </w:tcPr>
          <w:p w14:paraId="2EFBE418" w14:textId="77777777" w:rsidR="00412473" w:rsidRPr="0088193B" w:rsidRDefault="00412473" w:rsidP="009A3160">
            <w:pPr>
              <w:pStyle w:val="TAC"/>
            </w:pPr>
            <w:r w:rsidRPr="0088193B">
              <w:t>&lt;--</w:t>
            </w:r>
          </w:p>
        </w:tc>
        <w:tc>
          <w:tcPr>
            <w:tcW w:w="2976" w:type="dxa"/>
            <w:shd w:val="clear" w:color="auto" w:fill="auto"/>
          </w:tcPr>
          <w:p w14:paraId="106A2D89" w14:textId="77777777" w:rsidR="00412473" w:rsidRPr="0088193B" w:rsidRDefault="00412473" w:rsidP="009A3160">
            <w:pPr>
              <w:pStyle w:val="TAL"/>
            </w:pPr>
            <w:r w:rsidRPr="0088193B">
              <w:t>(UL Grant, 424 bits)</w:t>
            </w:r>
          </w:p>
        </w:tc>
        <w:tc>
          <w:tcPr>
            <w:tcW w:w="567" w:type="dxa"/>
            <w:shd w:val="clear" w:color="auto" w:fill="auto"/>
          </w:tcPr>
          <w:p w14:paraId="546198D1" w14:textId="77777777" w:rsidR="00412473" w:rsidRPr="0088193B" w:rsidRDefault="00412473" w:rsidP="009A3160">
            <w:pPr>
              <w:pStyle w:val="TAC"/>
            </w:pPr>
            <w:r w:rsidRPr="0088193B">
              <w:t>-</w:t>
            </w:r>
          </w:p>
        </w:tc>
        <w:tc>
          <w:tcPr>
            <w:tcW w:w="850" w:type="dxa"/>
            <w:shd w:val="clear" w:color="auto" w:fill="auto"/>
          </w:tcPr>
          <w:p w14:paraId="3F305EAC" w14:textId="77777777" w:rsidR="00412473" w:rsidRPr="0088193B" w:rsidRDefault="00412473" w:rsidP="009A3160">
            <w:pPr>
              <w:pStyle w:val="TAC"/>
            </w:pPr>
            <w:r w:rsidRPr="0088193B">
              <w:t>-</w:t>
            </w:r>
          </w:p>
        </w:tc>
      </w:tr>
      <w:tr w:rsidR="00412473" w:rsidRPr="0088193B" w14:paraId="721DD86F" w14:textId="77777777">
        <w:tc>
          <w:tcPr>
            <w:tcW w:w="534" w:type="dxa"/>
            <w:shd w:val="clear" w:color="auto" w:fill="auto"/>
          </w:tcPr>
          <w:p w14:paraId="25027534" w14:textId="77777777" w:rsidR="00412473" w:rsidRPr="0088193B" w:rsidRDefault="00412473" w:rsidP="009A3160">
            <w:pPr>
              <w:pStyle w:val="TAC"/>
            </w:pPr>
            <w:r w:rsidRPr="0088193B">
              <w:t>20</w:t>
            </w:r>
          </w:p>
        </w:tc>
        <w:tc>
          <w:tcPr>
            <w:tcW w:w="3968" w:type="dxa"/>
            <w:shd w:val="clear" w:color="auto" w:fill="auto"/>
          </w:tcPr>
          <w:p w14:paraId="6A5700A3" w14:textId="77777777" w:rsidR="00412473" w:rsidRPr="0088193B" w:rsidRDefault="00412473" w:rsidP="009A3160">
            <w:pPr>
              <w:pStyle w:val="TAL"/>
            </w:pPr>
            <w:r w:rsidRPr="0088193B">
              <w:t>Check: Does the UE transmit a MAC PDU including five RLC SDUs and not including any BSR? (Note 5)</w:t>
            </w:r>
          </w:p>
        </w:tc>
        <w:tc>
          <w:tcPr>
            <w:tcW w:w="708" w:type="dxa"/>
            <w:shd w:val="clear" w:color="auto" w:fill="auto"/>
          </w:tcPr>
          <w:p w14:paraId="26C068A0" w14:textId="77777777" w:rsidR="00412473" w:rsidRPr="0088193B" w:rsidRDefault="00412473" w:rsidP="009A3160">
            <w:pPr>
              <w:pStyle w:val="TAC"/>
            </w:pPr>
            <w:r w:rsidRPr="0088193B">
              <w:t>--&gt;</w:t>
            </w:r>
          </w:p>
        </w:tc>
        <w:tc>
          <w:tcPr>
            <w:tcW w:w="2976" w:type="dxa"/>
            <w:shd w:val="clear" w:color="auto" w:fill="auto"/>
          </w:tcPr>
          <w:p w14:paraId="3E7A7BD2" w14:textId="77777777" w:rsidR="00412473" w:rsidRPr="0088193B" w:rsidRDefault="00412473" w:rsidP="009A3160">
            <w:pPr>
              <w:pStyle w:val="TAL"/>
            </w:pPr>
            <w:r w:rsidRPr="0088193B">
              <w:t>MAC PDU (SDU subheader, AMD PDU header and  2 RLC SDUs on LC 3, SDU subheader, AMD PDU header and 1 RLC SDUs on LC 4, SDU subheader, AMD PDU header and  2 RLC SDUs on LC 5)</w:t>
            </w:r>
          </w:p>
        </w:tc>
        <w:tc>
          <w:tcPr>
            <w:tcW w:w="567" w:type="dxa"/>
            <w:shd w:val="clear" w:color="auto" w:fill="auto"/>
          </w:tcPr>
          <w:p w14:paraId="7BECFBE1" w14:textId="77777777" w:rsidR="00412473" w:rsidRPr="0088193B" w:rsidRDefault="00412473" w:rsidP="009A3160">
            <w:pPr>
              <w:pStyle w:val="TAC"/>
            </w:pPr>
            <w:r w:rsidRPr="0088193B">
              <w:t>7</w:t>
            </w:r>
          </w:p>
        </w:tc>
        <w:tc>
          <w:tcPr>
            <w:tcW w:w="850" w:type="dxa"/>
            <w:shd w:val="clear" w:color="auto" w:fill="auto"/>
          </w:tcPr>
          <w:p w14:paraId="4D87E9B6" w14:textId="77777777" w:rsidR="00412473" w:rsidRPr="0088193B" w:rsidRDefault="00412473" w:rsidP="009A3160">
            <w:pPr>
              <w:pStyle w:val="TAC"/>
            </w:pPr>
            <w:r w:rsidRPr="0088193B">
              <w:t>P</w:t>
            </w:r>
          </w:p>
        </w:tc>
      </w:tr>
      <w:tr w:rsidR="006F5544" w:rsidRPr="0088193B" w14:paraId="4D91A16B" w14:textId="77777777">
        <w:tc>
          <w:tcPr>
            <w:tcW w:w="534" w:type="dxa"/>
            <w:shd w:val="clear" w:color="auto" w:fill="auto"/>
          </w:tcPr>
          <w:p w14:paraId="7E051B0C" w14:textId="77777777" w:rsidR="006F5544" w:rsidRPr="0088193B" w:rsidRDefault="006F5544" w:rsidP="006C19FC">
            <w:pPr>
              <w:pStyle w:val="TAC"/>
            </w:pPr>
            <w:r w:rsidRPr="0088193B">
              <w:t>21</w:t>
            </w:r>
          </w:p>
        </w:tc>
        <w:tc>
          <w:tcPr>
            <w:tcW w:w="3968" w:type="dxa"/>
            <w:shd w:val="clear" w:color="auto" w:fill="auto"/>
          </w:tcPr>
          <w:p w14:paraId="24EB9DF6" w14:textId="77777777" w:rsidR="006F5544" w:rsidRPr="0088193B" w:rsidRDefault="006F5544" w:rsidP="006C19FC">
            <w:pPr>
              <w:pStyle w:val="TAL"/>
            </w:pPr>
            <w:r w:rsidRPr="0088193B">
              <w:t>The SS  transmits a MAC PDU containing two MAC SDUs, the first containing a 8 byte RLC SDU with LCID set to ‘00011’ and the second containing a 7 byte RLC SDU with LCID set to ‘00101’.</w:t>
            </w:r>
          </w:p>
        </w:tc>
        <w:tc>
          <w:tcPr>
            <w:tcW w:w="708" w:type="dxa"/>
            <w:shd w:val="clear" w:color="auto" w:fill="auto"/>
          </w:tcPr>
          <w:p w14:paraId="7E17B0EB" w14:textId="77777777" w:rsidR="006F5544" w:rsidRPr="0088193B" w:rsidRDefault="006F5544" w:rsidP="006C19FC">
            <w:pPr>
              <w:pStyle w:val="TAC"/>
            </w:pPr>
            <w:r w:rsidRPr="0088193B">
              <w:t>&lt;--</w:t>
            </w:r>
          </w:p>
        </w:tc>
        <w:tc>
          <w:tcPr>
            <w:tcW w:w="2976" w:type="dxa"/>
            <w:shd w:val="clear" w:color="auto" w:fill="auto"/>
          </w:tcPr>
          <w:p w14:paraId="6DEB1D4E" w14:textId="77777777" w:rsidR="006F5544" w:rsidRPr="0088193B" w:rsidRDefault="006F5544" w:rsidP="006C19FC">
            <w:pPr>
              <w:pStyle w:val="TAL"/>
            </w:pPr>
            <w:r w:rsidRPr="0088193B">
              <w:t>MAC PDU (MAC sub-header (E=’1’, LCID=’00011’, F=’0’, L=’10’), MAC sub-header (E=’0’, LCID=’00101’,), AMD PDU, AMD PDU)</w:t>
            </w:r>
          </w:p>
        </w:tc>
        <w:tc>
          <w:tcPr>
            <w:tcW w:w="567" w:type="dxa"/>
            <w:shd w:val="clear" w:color="auto" w:fill="auto"/>
          </w:tcPr>
          <w:p w14:paraId="6FD035F0" w14:textId="77777777" w:rsidR="006F5544" w:rsidRPr="0088193B" w:rsidRDefault="006F5544" w:rsidP="006C19FC">
            <w:pPr>
              <w:pStyle w:val="TAC"/>
            </w:pPr>
            <w:r w:rsidRPr="0088193B">
              <w:t>-</w:t>
            </w:r>
          </w:p>
        </w:tc>
        <w:tc>
          <w:tcPr>
            <w:tcW w:w="850" w:type="dxa"/>
            <w:shd w:val="clear" w:color="auto" w:fill="auto"/>
          </w:tcPr>
          <w:p w14:paraId="21B23B17" w14:textId="77777777" w:rsidR="006F5544" w:rsidRPr="0088193B" w:rsidRDefault="006F5544" w:rsidP="006C19FC">
            <w:pPr>
              <w:pStyle w:val="TAC"/>
            </w:pPr>
            <w:r w:rsidRPr="0088193B">
              <w:t>-</w:t>
            </w:r>
          </w:p>
        </w:tc>
      </w:tr>
      <w:tr w:rsidR="006F5544" w:rsidRPr="0088193B" w14:paraId="6D9898F5" w14:textId="77777777">
        <w:tc>
          <w:tcPr>
            <w:tcW w:w="534" w:type="dxa"/>
            <w:shd w:val="clear" w:color="auto" w:fill="auto"/>
          </w:tcPr>
          <w:p w14:paraId="66EA6B52" w14:textId="77777777" w:rsidR="006F5544" w:rsidRPr="0088193B" w:rsidRDefault="006F5544" w:rsidP="006C19FC">
            <w:pPr>
              <w:pStyle w:val="TAC"/>
            </w:pPr>
            <w:r w:rsidRPr="0088193B">
              <w:t>22</w:t>
            </w:r>
          </w:p>
        </w:tc>
        <w:tc>
          <w:tcPr>
            <w:tcW w:w="3968" w:type="dxa"/>
            <w:shd w:val="clear" w:color="auto" w:fill="auto"/>
          </w:tcPr>
          <w:p w14:paraId="4A2426BE" w14:textId="77777777" w:rsidR="006F5544" w:rsidRPr="0088193B" w:rsidRDefault="006F5544" w:rsidP="006C19FC">
            <w:pPr>
              <w:pStyle w:val="TAL"/>
            </w:pPr>
            <w:r w:rsidRPr="0088193B">
              <w:t>The UE sends Scheduling Request</w:t>
            </w:r>
          </w:p>
        </w:tc>
        <w:tc>
          <w:tcPr>
            <w:tcW w:w="708" w:type="dxa"/>
            <w:shd w:val="clear" w:color="auto" w:fill="auto"/>
          </w:tcPr>
          <w:p w14:paraId="67EF2DD3" w14:textId="77777777" w:rsidR="006F5544" w:rsidRPr="0088193B" w:rsidRDefault="006F5544" w:rsidP="006C19FC">
            <w:pPr>
              <w:pStyle w:val="TAC"/>
            </w:pPr>
            <w:r w:rsidRPr="0088193B">
              <w:t>--&gt;</w:t>
            </w:r>
          </w:p>
        </w:tc>
        <w:tc>
          <w:tcPr>
            <w:tcW w:w="2976" w:type="dxa"/>
            <w:shd w:val="clear" w:color="auto" w:fill="auto"/>
          </w:tcPr>
          <w:p w14:paraId="5DBDD995" w14:textId="77777777" w:rsidR="006F5544" w:rsidRPr="0088193B" w:rsidRDefault="006F5544" w:rsidP="006C19FC">
            <w:pPr>
              <w:pStyle w:val="TAL"/>
            </w:pPr>
            <w:r w:rsidRPr="0088193B">
              <w:t>(SR)</w:t>
            </w:r>
          </w:p>
        </w:tc>
        <w:tc>
          <w:tcPr>
            <w:tcW w:w="567" w:type="dxa"/>
            <w:shd w:val="clear" w:color="auto" w:fill="auto"/>
          </w:tcPr>
          <w:p w14:paraId="5751127A" w14:textId="77777777" w:rsidR="006F5544" w:rsidRPr="0088193B" w:rsidRDefault="006F5544" w:rsidP="006C19FC">
            <w:pPr>
              <w:pStyle w:val="TAC"/>
            </w:pPr>
            <w:r w:rsidRPr="0088193B">
              <w:t>-</w:t>
            </w:r>
          </w:p>
        </w:tc>
        <w:tc>
          <w:tcPr>
            <w:tcW w:w="850" w:type="dxa"/>
            <w:shd w:val="clear" w:color="auto" w:fill="auto"/>
          </w:tcPr>
          <w:p w14:paraId="5C3EBAFE" w14:textId="77777777" w:rsidR="006F5544" w:rsidRPr="0088193B" w:rsidRDefault="006F5544" w:rsidP="006C19FC">
            <w:pPr>
              <w:pStyle w:val="TAC"/>
            </w:pPr>
            <w:r w:rsidRPr="0088193B">
              <w:t>-</w:t>
            </w:r>
          </w:p>
        </w:tc>
      </w:tr>
      <w:tr w:rsidR="006F5544" w:rsidRPr="0088193B" w14:paraId="4AD14191" w14:textId="77777777">
        <w:tc>
          <w:tcPr>
            <w:tcW w:w="534" w:type="dxa"/>
            <w:shd w:val="clear" w:color="auto" w:fill="auto"/>
          </w:tcPr>
          <w:p w14:paraId="1230E46B" w14:textId="77777777" w:rsidR="006F5544" w:rsidRPr="0088193B" w:rsidRDefault="006F5544" w:rsidP="006C19FC">
            <w:pPr>
              <w:pStyle w:val="TAC"/>
            </w:pPr>
            <w:r w:rsidRPr="0088193B">
              <w:t>23</w:t>
            </w:r>
          </w:p>
        </w:tc>
        <w:tc>
          <w:tcPr>
            <w:tcW w:w="3968" w:type="dxa"/>
            <w:shd w:val="clear" w:color="auto" w:fill="auto"/>
          </w:tcPr>
          <w:p w14:paraId="78B7A89F" w14:textId="77777777" w:rsidR="006F5544" w:rsidRPr="0088193B" w:rsidRDefault="006F5544" w:rsidP="006C19FC">
            <w:pPr>
              <w:pStyle w:val="TAL"/>
            </w:pPr>
            <w:r w:rsidRPr="0088193B">
              <w:t>The SS transmits an uplink grant of size 256 bits. (Note 6)</w:t>
            </w:r>
          </w:p>
        </w:tc>
        <w:tc>
          <w:tcPr>
            <w:tcW w:w="708" w:type="dxa"/>
            <w:shd w:val="clear" w:color="auto" w:fill="auto"/>
          </w:tcPr>
          <w:p w14:paraId="38CCCE1A" w14:textId="77777777" w:rsidR="006F5544" w:rsidRPr="0088193B" w:rsidRDefault="006F5544" w:rsidP="006C19FC">
            <w:pPr>
              <w:pStyle w:val="TAC"/>
            </w:pPr>
            <w:r w:rsidRPr="0088193B">
              <w:t>&lt;--</w:t>
            </w:r>
          </w:p>
        </w:tc>
        <w:tc>
          <w:tcPr>
            <w:tcW w:w="2976" w:type="dxa"/>
            <w:shd w:val="clear" w:color="auto" w:fill="auto"/>
          </w:tcPr>
          <w:p w14:paraId="240B9C7B" w14:textId="77777777" w:rsidR="006F5544" w:rsidRPr="0088193B" w:rsidRDefault="006F5544" w:rsidP="006C19FC">
            <w:pPr>
              <w:pStyle w:val="TAL"/>
            </w:pPr>
            <w:r w:rsidRPr="0088193B">
              <w:t>(UL grant)</w:t>
            </w:r>
          </w:p>
        </w:tc>
        <w:tc>
          <w:tcPr>
            <w:tcW w:w="567" w:type="dxa"/>
            <w:shd w:val="clear" w:color="auto" w:fill="auto"/>
          </w:tcPr>
          <w:p w14:paraId="6C7ED6C6" w14:textId="77777777" w:rsidR="006F5544" w:rsidRPr="0088193B" w:rsidRDefault="006F5544" w:rsidP="006C19FC">
            <w:pPr>
              <w:pStyle w:val="TAC"/>
            </w:pPr>
            <w:r w:rsidRPr="0088193B">
              <w:t>-</w:t>
            </w:r>
          </w:p>
        </w:tc>
        <w:tc>
          <w:tcPr>
            <w:tcW w:w="850" w:type="dxa"/>
            <w:shd w:val="clear" w:color="auto" w:fill="auto"/>
          </w:tcPr>
          <w:p w14:paraId="59025DB1" w14:textId="77777777" w:rsidR="006F5544" w:rsidRPr="0088193B" w:rsidRDefault="006F5544" w:rsidP="006C19FC">
            <w:pPr>
              <w:pStyle w:val="TAC"/>
            </w:pPr>
            <w:r w:rsidRPr="0088193B">
              <w:t>-</w:t>
            </w:r>
          </w:p>
        </w:tc>
      </w:tr>
      <w:tr w:rsidR="006F5544" w:rsidRPr="0088193B" w14:paraId="2D5B553F" w14:textId="77777777">
        <w:tc>
          <w:tcPr>
            <w:tcW w:w="534" w:type="dxa"/>
            <w:shd w:val="clear" w:color="auto" w:fill="auto"/>
          </w:tcPr>
          <w:p w14:paraId="58CD3197" w14:textId="77777777" w:rsidR="006F5544" w:rsidRPr="0088193B" w:rsidRDefault="006F5544" w:rsidP="006C19FC">
            <w:pPr>
              <w:pStyle w:val="TAC"/>
            </w:pPr>
            <w:r w:rsidRPr="0088193B">
              <w:t>24</w:t>
            </w:r>
          </w:p>
        </w:tc>
        <w:tc>
          <w:tcPr>
            <w:tcW w:w="3968" w:type="dxa"/>
            <w:shd w:val="clear" w:color="auto" w:fill="auto"/>
          </w:tcPr>
          <w:p w14:paraId="52F4467F" w14:textId="77777777" w:rsidR="006F5544" w:rsidRPr="0088193B" w:rsidRDefault="006F5544" w:rsidP="006C19FC">
            <w:pPr>
              <w:pStyle w:val="TAL"/>
            </w:pPr>
            <w:r w:rsidRPr="0088193B">
              <w:t>Check: Does the UE return a MAC PDU of length 256 bits including 2 RLC SDUs, Padding and Short BSR or LongBSR with Buffer size(s) set to ‘0’? (Note 5) (Note 7)</w:t>
            </w:r>
          </w:p>
        </w:tc>
        <w:tc>
          <w:tcPr>
            <w:tcW w:w="708" w:type="dxa"/>
            <w:shd w:val="clear" w:color="auto" w:fill="auto"/>
          </w:tcPr>
          <w:p w14:paraId="00414B69" w14:textId="77777777" w:rsidR="006F5544" w:rsidRPr="0088193B" w:rsidRDefault="006F5544" w:rsidP="006C19FC">
            <w:pPr>
              <w:pStyle w:val="TAC"/>
            </w:pPr>
            <w:r w:rsidRPr="0088193B">
              <w:t>--&gt;</w:t>
            </w:r>
          </w:p>
        </w:tc>
        <w:tc>
          <w:tcPr>
            <w:tcW w:w="2976" w:type="dxa"/>
            <w:shd w:val="clear" w:color="auto" w:fill="auto"/>
          </w:tcPr>
          <w:p w14:paraId="63F6A361" w14:textId="77777777" w:rsidR="006F5544" w:rsidRPr="0088193B" w:rsidRDefault="006F5544" w:rsidP="006C19FC">
            <w:pPr>
              <w:pStyle w:val="TAL"/>
            </w:pPr>
            <w:r w:rsidRPr="0088193B">
              <w:t>MAC PDU (Short BSR MAC sub-header (E=’1’, LCID=’11101’, MAC sub-header (E=’1’, F=’0’), MAC sub-header (E=’1’, F=’0’), F=’0’), padding MAC sub-header (E=’0’, LCID=’11111’), Short BSR ( Buffer Size=’0’), AMD PDU, AMD PDU, padding)</w:t>
            </w:r>
          </w:p>
          <w:p w14:paraId="07E6AED6" w14:textId="77777777" w:rsidR="006F5544" w:rsidRPr="0088193B" w:rsidRDefault="006F5544" w:rsidP="006C19FC">
            <w:pPr>
              <w:pStyle w:val="TAL"/>
            </w:pPr>
            <w:r w:rsidRPr="0088193B">
              <w:t>Or</w:t>
            </w:r>
          </w:p>
          <w:p w14:paraId="37CE0D80" w14:textId="77777777" w:rsidR="006F5544" w:rsidRPr="0088193B" w:rsidRDefault="006F5544" w:rsidP="006C19FC">
            <w:pPr>
              <w:pStyle w:val="TAL"/>
            </w:pPr>
            <w:r w:rsidRPr="0088193B">
              <w:t>MAC PDU (Long BSR MAC sub-header (E=’1’, LCID=’11101’, MAC sub-header (E=’1’, F=’0’), MAC sub-header (E=’1’, F=’0’), F=’0’), padding MAC sub-header (E=’0’, LCID=’11111’), LongBSR ( Buffer Size=’0’), AMD PDU, AMD PDU, padding)</w:t>
            </w:r>
          </w:p>
        </w:tc>
        <w:tc>
          <w:tcPr>
            <w:tcW w:w="567" w:type="dxa"/>
            <w:shd w:val="clear" w:color="auto" w:fill="auto"/>
          </w:tcPr>
          <w:p w14:paraId="76E8C575" w14:textId="77777777" w:rsidR="006F5544" w:rsidRPr="0088193B" w:rsidRDefault="006F5544" w:rsidP="006C19FC">
            <w:pPr>
              <w:pStyle w:val="TAC"/>
            </w:pPr>
            <w:r w:rsidRPr="0088193B">
              <w:t>8</w:t>
            </w:r>
          </w:p>
        </w:tc>
        <w:tc>
          <w:tcPr>
            <w:tcW w:w="850" w:type="dxa"/>
            <w:shd w:val="clear" w:color="auto" w:fill="auto"/>
          </w:tcPr>
          <w:p w14:paraId="5AEC112A" w14:textId="77777777" w:rsidR="006F5544" w:rsidRPr="0088193B" w:rsidRDefault="006F5544" w:rsidP="006C19FC">
            <w:pPr>
              <w:pStyle w:val="TAC"/>
            </w:pPr>
            <w:r w:rsidRPr="0088193B">
              <w:t>P</w:t>
            </w:r>
          </w:p>
        </w:tc>
      </w:tr>
      <w:tr w:rsidR="006F5544" w:rsidRPr="0088193B" w14:paraId="0D1C691F" w14:textId="77777777">
        <w:tc>
          <w:tcPr>
            <w:tcW w:w="534" w:type="dxa"/>
            <w:shd w:val="clear" w:color="auto" w:fill="auto"/>
          </w:tcPr>
          <w:p w14:paraId="23E21553" w14:textId="77777777" w:rsidR="006F5544" w:rsidRPr="0088193B" w:rsidRDefault="006F5544" w:rsidP="006C19FC">
            <w:pPr>
              <w:pStyle w:val="TAC"/>
            </w:pPr>
            <w:r w:rsidRPr="0088193B">
              <w:t>25</w:t>
            </w:r>
          </w:p>
        </w:tc>
        <w:tc>
          <w:tcPr>
            <w:tcW w:w="3968" w:type="dxa"/>
            <w:shd w:val="clear" w:color="auto" w:fill="auto"/>
          </w:tcPr>
          <w:p w14:paraId="3358D6E9" w14:textId="77777777" w:rsidR="006F5544" w:rsidRPr="0088193B" w:rsidRDefault="006F5544" w:rsidP="006C19FC">
            <w:pPr>
              <w:pStyle w:val="TAL"/>
            </w:pPr>
            <w:r w:rsidRPr="0088193B">
              <w:t>SS transmits an RLC STATUS PDU to acknowledge correctly received data(LCID=’00011’)</w:t>
            </w:r>
          </w:p>
        </w:tc>
        <w:tc>
          <w:tcPr>
            <w:tcW w:w="708" w:type="dxa"/>
            <w:shd w:val="clear" w:color="auto" w:fill="auto"/>
          </w:tcPr>
          <w:p w14:paraId="7239869A" w14:textId="77777777" w:rsidR="006F5544" w:rsidRPr="0088193B" w:rsidRDefault="006F5544" w:rsidP="006C19FC">
            <w:pPr>
              <w:pStyle w:val="TAC"/>
            </w:pPr>
            <w:r w:rsidRPr="0088193B">
              <w:t>&lt;--</w:t>
            </w:r>
          </w:p>
        </w:tc>
        <w:tc>
          <w:tcPr>
            <w:tcW w:w="2976" w:type="dxa"/>
            <w:shd w:val="clear" w:color="auto" w:fill="auto"/>
          </w:tcPr>
          <w:p w14:paraId="23EDB99C" w14:textId="77777777" w:rsidR="006F5544" w:rsidRPr="0088193B" w:rsidRDefault="006F5544" w:rsidP="006C19FC">
            <w:pPr>
              <w:pStyle w:val="TAL"/>
            </w:pPr>
            <w:r w:rsidRPr="0088193B">
              <w:t>RLC STATUS PDU (ACK_SN=1)</w:t>
            </w:r>
          </w:p>
        </w:tc>
        <w:tc>
          <w:tcPr>
            <w:tcW w:w="567" w:type="dxa"/>
            <w:shd w:val="clear" w:color="auto" w:fill="auto"/>
          </w:tcPr>
          <w:p w14:paraId="71F64C4B" w14:textId="77777777" w:rsidR="006F5544" w:rsidRPr="0088193B" w:rsidRDefault="006F5544" w:rsidP="006C19FC">
            <w:pPr>
              <w:pStyle w:val="TAC"/>
            </w:pPr>
          </w:p>
        </w:tc>
        <w:tc>
          <w:tcPr>
            <w:tcW w:w="850" w:type="dxa"/>
            <w:shd w:val="clear" w:color="auto" w:fill="auto"/>
          </w:tcPr>
          <w:p w14:paraId="10D9C30C" w14:textId="77777777" w:rsidR="006F5544" w:rsidRPr="0088193B" w:rsidRDefault="006F5544" w:rsidP="006C19FC">
            <w:pPr>
              <w:pStyle w:val="TAC"/>
            </w:pPr>
          </w:p>
        </w:tc>
      </w:tr>
      <w:tr w:rsidR="006F5544" w:rsidRPr="0088193B" w14:paraId="56469216" w14:textId="77777777">
        <w:tc>
          <w:tcPr>
            <w:tcW w:w="534" w:type="dxa"/>
            <w:shd w:val="clear" w:color="auto" w:fill="auto"/>
          </w:tcPr>
          <w:p w14:paraId="15F981DD" w14:textId="77777777" w:rsidR="006F5544" w:rsidRPr="0088193B" w:rsidRDefault="006F5544" w:rsidP="006C19FC">
            <w:pPr>
              <w:pStyle w:val="TAC"/>
            </w:pPr>
            <w:r w:rsidRPr="0088193B">
              <w:t>26</w:t>
            </w:r>
          </w:p>
        </w:tc>
        <w:tc>
          <w:tcPr>
            <w:tcW w:w="3968" w:type="dxa"/>
            <w:shd w:val="clear" w:color="auto" w:fill="auto"/>
          </w:tcPr>
          <w:p w14:paraId="1FF7A639" w14:textId="77777777" w:rsidR="006F5544" w:rsidRPr="0088193B" w:rsidRDefault="006F5544" w:rsidP="006C19FC">
            <w:pPr>
              <w:pStyle w:val="TAL"/>
            </w:pPr>
            <w:r w:rsidRPr="0088193B">
              <w:t>SS transmits an RLC STATUS PDU to acknowledge correctly received data(LCID=’00101’)</w:t>
            </w:r>
          </w:p>
        </w:tc>
        <w:tc>
          <w:tcPr>
            <w:tcW w:w="708" w:type="dxa"/>
            <w:shd w:val="clear" w:color="auto" w:fill="auto"/>
          </w:tcPr>
          <w:p w14:paraId="7AB08F40" w14:textId="77777777" w:rsidR="006F5544" w:rsidRPr="0088193B" w:rsidRDefault="006F5544" w:rsidP="006C19FC">
            <w:pPr>
              <w:pStyle w:val="TAC"/>
            </w:pPr>
            <w:r w:rsidRPr="0088193B">
              <w:t>&lt;--</w:t>
            </w:r>
          </w:p>
        </w:tc>
        <w:tc>
          <w:tcPr>
            <w:tcW w:w="2976" w:type="dxa"/>
            <w:shd w:val="clear" w:color="auto" w:fill="auto"/>
          </w:tcPr>
          <w:p w14:paraId="62749371" w14:textId="77777777" w:rsidR="006F5544" w:rsidRPr="0088193B" w:rsidRDefault="006F5544" w:rsidP="006C19FC">
            <w:pPr>
              <w:pStyle w:val="TAL"/>
            </w:pPr>
            <w:r w:rsidRPr="0088193B">
              <w:t>RLC STATUS PDU (ACK_SN=1)</w:t>
            </w:r>
          </w:p>
        </w:tc>
        <w:tc>
          <w:tcPr>
            <w:tcW w:w="567" w:type="dxa"/>
            <w:shd w:val="clear" w:color="auto" w:fill="auto"/>
          </w:tcPr>
          <w:p w14:paraId="2D49465F" w14:textId="77777777" w:rsidR="006F5544" w:rsidRPr="0088193B" w:rsidRDefault="006F5544" w:rsidP="006C19FC">
            <w:pPr>
              <w:pStyle w:val="TAC"/>
            </w:pPr>
          </w:p>
        </w:tc>
        <w:tc>
          <w:tcPr>
            <w:tcW w:w="850" w:type="dxa"/>
            <w:shd w:val="clear" w:color="auto" w:fill="auto"/>
          </w:tcPr>
          <w:p w14:paraId="6F1D68B3" w14:textId="77777777" w:rsidR="006F5544" w:rsidRPr="0088193B" w:rsidRDefault="006F5544" w:rsidP="006C19FC">
            <w:pPr>
              <w:pStyle w:val="TAC"/>
            </w:pPr>
          </w:p>
        </w:tc>
      </w:tr>
      <w:tr w:rsidR="00A95E35" w:rsidRPr="0088193B" w14:paraId="0EB9561F" w14:textId="77777777">
        <w:tc>
          <w:tcPr>
            <w:tcW w:w="9603" w:type="dxa"/>
            <w:gridSpan w:val="6"/>
            <w:shd w:val="clear" w:color="auto" w:fill="auto"/>
          </w:tcPr>
          <w:p w14:paraId="6C5F47F5" w14:textId="77777777" w:rsidR="00A95E35" w:rsidRPr="0088193B" w:rsidRDefault="00A95E35" w:rsidP="00A95E35">
            <w:pPr>
              <w:pStyle w:val="TAN"/>
            </w:pPr>
            <w:r w:rsidRPr="0088193B">
              <w:t>Note 1</w:t>
            </w:r>
            <w:r w:rsidR="00412473" w:rsidRPr="0088193B">
              <w:t>:</w:t>
            </w:r>
            <w:r w:rsidRPr="0088193B">
              <w:tab/>
              <w:t>32 bits enables UE to transmit a MAC PDU with a MAC BSR header and a Short BSR (1 bytes) or a Long BSR (3 byte).</w:t>
            </w:r>
          </w:p>
          <w:p w14:paraId="1E586669" w14:textId="77777777" w:rsidR="00A95E35" w:rsidRPr="0088193B" w:rsidRDefault="00A95E35" w:rsidP="00A95E35">
            <w:pPr>
              <w:pStyle w:val="TAN"/>
            </w:pPr>
            <w:r w:rsidRPr="0088193B">
              <w:t>Note 2</w:t>
            </w:r>
            <w:r w:rsidR="00412473" w:rsidRPr="0088193B">
              <w:t>:</w:t>
            </w:r>
            <w:r w:rsidRPr="0088193B">
              <w:tab/>
              <w:t xml:space="preserve">UE triggers a Short BSR of type </w:t>
            </w:r>
            <w:r w:rsidR="00833D2D" w:rsidRPr="0088193B">
              <w:t>"</w:t>
            </w:r>
            <w:r w:rsidRPr="0088193B">
              <w:t>Regular BSR</w:t>
            </w:r>
            <w:r w:rsidR="00833D2D" w:rsidRPr="0088193B">
              <w:t>"</w:t>
            </w:r>
            <w:r w:rsidRPr="0088193B">
              <w:t xml:space="preserve"> to report buffer status for one LCG for that TTI. The UE should not send any of the received RLC SDUs (segmented) due to Regular BSR has higher priority than U-plane logical channels.</w:t>
            </w:r>
          </w:p>
          <w:p w14:paraId="405D8CE8" w14:textId="77777777" w:rsidR="00412473" w:rsidRPr="0088193B" w:rsidRDefault="00A95E35" w:rsidP="00412473">
            <w:pPr>
              <w:pStyle w:val="TAN"/>
            </w:pPr>
            <w:r w:rsidRPr="0088193B">
              <w:t>Note 3</w:t>
            </w:r>
            <w:r w:rsidR="00412473" w:rsidRPr="0088193B">
              <w:t>:</w:t>
            </w:r>
            <w:r w:rsidRPr="0088193B">
              <w:tab/>
              <w:t xml:space="preserve">UE triggers and transmit a Long BSR of type </w:t>
            </w:r>
            <w:r w:rsidR="00833D2D" w:rsidRPr="0088193B">
              <w:t>"</w:t>
            </w:r>
            <w:r w:rsidRPr="0088193B">
              <w:t>Regular BSR</w:t>
            </w:r>
            <w:r w:rsidR="00833D2D" w:rsidRPr="0088193B">
              <w:t>"</w:t>
            </w:r>
            <w:r w:rsidRPr="0088193B">
              <w:t>. The UL grant would be enough for UE to transmit one RLC SDU as received in step 8, but Regular BSR has higher priority than U-plane logical channels.</w:t>
            </w:r>
          </w:p>
          <w:p w14:paraId="5FF3740D" w14:textId="77777777" w:rsidR="00412473" w:rsidRPr="0088193B" w:rsidRDefault="00412473" w:rsidP="00412473">
            <w:pPr>
              <w:pStyle w:val="TAN"/>
            </w:pPr>
            <w:r w:rsidRPr="0088193B">
              <w:t>Note 4:</w:t>
            </w:r>
            <w:r w:rsidRPr="0088193B">
              <w:tab/>
              <w:t>The UE has 38 bytes of user data (received in steps 2, 9 and 13) in the transmission buffer. 424 bits enables UE to transmit user data in MAC PDU with 2 bytes SDU subheader for LC 3, 2 bytes SDU subheader for LC 4 and 1 byte SDU subheader for LC 5, 24 bytes MAC SDU for LC 3 (2 RLC SDUs, 10 bytes each and 4 bytes AMD PDU header), 12 bytes MAC SDU for LC 4 (1 RLC SDU, 10 bytes and 2 bytes AMD PDU header, 12 bytes MAC SDU for LC 5 (2 RLC SDUs, 4 bytes each and 4 bytes AMD PDU header)) equals to 424 bits (53 bytes).</w:t>
            </w:r>
          </w:p>
          <w:p w14:paraId="19B7F369" w14:textId="77777777" w:rsidR="006F5544" w:rsidRPr="0088193B" w:rsidRDefault="009A3160" w:rsidP="006F5544">
            <w:pPr>
              <w:pStyle w:val="TAN"/>
            </w:pPr>
            <w:r w:rsidRPr="0088193B">
              <w:t>Note 5</w:t>
            </w:r>
            <w:r w:rsidRPr="0088193B">
              <w:tab/>
              <w:t>The MAC SDUs for the different logical channels may be in any order in the MAC PDU.</w:t>
            </w:r>
          </w:p>
          <w:p w14:paraId="4101D112" w14:textId="77777777" w:rsidR="006F5544" w:rsidRPr="0088193B" w:rsidRDefault="006F5544" w:rsidP="006F5544">
            <w:pPr>
              <w:pStyle w:val="TAN"/>
            </w:pPr>
            <w:r w:rsidRPr="0088193B">
              <w:t>Note 6:</w:t>
            </w:r>
            <w:r w:rsidRPr="0088193B">
              <w:tab/>
              <w:t>UL grant of 256 bits (</w:t>
            </w:r>
            <w:r w:rsidRPr="0088193B">
              <w:rPr>
                <w:i/>
                <w:iCs/>
              </w:rPr>
              <w:t>I</w:t>
            </w:r>
            <w:r w:rsidRPr="0088193B">
              <w:rPr>
                <w:i/>
                <w:iCs/>
                <w:vertAlign w:val="subscript"/>
              </w:rPr>
              <w:t>TBS</w:t>
            </w:r>
            <w:r w:rsidRPr="0088193B">
              <w:t xml:space="preserve">=6, </w:t>
            </w:r>
            <w:r w:rsidRPr="0088193B">
              <w:rPr>
                <w:i/>
                <w:iCs/>
              </w:rPr>
              <w:t>N</w:t>
            </w:r>
            <w:r w:rsidRPr="0088193B">
              <w:rPr>
                <w:i/>
                <w:iCs/>
                <w:vertAlign w:val="subscript"/>
              </w:rPr>
              <w:t>PRB</w:t>
            </w:r>
            <w:r w:rsidRPr="0088193B">
              <w:t>=3, TS 36.213 Table 7.1.7.2.1-1) is chosen to enable UE to transmit two MAC SDUs of size 10 and 9 bytes in a MAC PDU (8 bytes RLC SDU + 2 bytes AMD PDU header  + 7 bytes RLC SDU+ 2 bytes AMD PDU header) + 1 byte Short BSR+6 byte padding + one byte BSR header+ 2 x 2 bytes MAC sub-header (7 bit LI) + one byte padding MAC sub-header (R/R/E/LCID) = 32bytes = 256 bits) or UL grant of 256 bits (</w:t>
            </w:r>
            <w:r w:rsidRPr="0088193B">
              <w:rPr>
                <w:i/>
                <w:iCs/>
              </w:rPr>
              <w:t>I</w:t>
            </w:r>
            <w:r w:rsidRPr="0088193B">
              <w:rPr>
                <w:i/>
                <w:iCs/>
                <w:vertAlign w:val="subscript"/>
              </w:rPr>
              <w:t>TBS</w:t>
            </w:r>
            <w:r w:rsidRPr="0088193B">
              <w:t xml:space="preserve">=6, </w:t>
            </w:r>
            <w:r w:rsidRPr="0088193B">
              <w:rPr>
                <w:i/>
                <w:iCs/>
              </w:rPr>
              <w:t>N</w:t>
            </w:r>
            <w:r w:rsidRPr="0088193B">
              <w:rPr>
                <w:i/>
                <w:iCs/>
                <w:vertAlign w:val="subscript"/>
              </w:rPr>
              <w:t>PRB</w:t>
            </w:r>
            <w:r w:rsidRPr="0088193B">
              <w:t>=3, TS 36.213 Table 7.1.7.2.1-1) is chosen to enable UE to transmit two MAC SDUs of size 10 and 9 bytes in a MAC PDU (8 bytes RLC SDU + 2 bytes AMD PDU header  + 7 bytes RLC SDU+ 2 bytes AMD PDU header) + 3 byte LongBSR + 4 byte padding + one byte BSR header+ 2 x 2 bytes MAC sub-header (7 bit LI) +  one byte padding MAC sub-header (R/R/E/LCID) = 32bytes = 256 bits).</w:t>
            </w:r>
          </w:p>
          <w:p w14:paraId="7DBE75C7" w14:textId="77777777" w:rsidR="00A95E35" w:rsidRPr="0088193B" w:rsidRDefault="006F5544" w:rsidP="006F5544">
            <w:pPr>
              <w:pStyle w:val="TAN"/>
            </w:pPr>
            <w:r w:rsidRPr="0088193B">
              <w:t xml:space="preserve">Note 7: </w:t>
            </w:r>
            <w:r w:rsidRPr="0088193B">
              <w:tab/>
              <w:t>It is left up to UE implementation whether ShortBSR or LongBSR is reported.</w:t>
            </w:r>
          </w:p>
        </w:tc>
      </w:tr>
    </w:tbl>
    <w:p w14:paraId="77299C6E" w14:textId="77777777" w:rsidR="00D758CA" w:rsidRPr="0088193B" w:rsidRDefault="00D758CA" w:rsidP="00D758CA"/>
    <w:p w14:paraId="12631882" w14:textId="77777777" w:rsidR="00D758CA" w:rsidRPr="0088193B" w:rsidRDefault="00D758CA" w:rsidP="00D758CA">
      <w:pPr>
        <w:pStyle w:val="H6"/>
      </w:pPr>
      <w:r w:rsidRPr="0088193B">
        <w:t>7.1.4.6.</w:t>
      </w:r>
      <w:r w:rsidR="00A95E35" w:rsidRPr="0088193B">
        <w:t>3.3</w:t>
      </w:r>
      <w:r w:rsidRPr="0088193B">
        <w:tab/>
        <w:t>Specific Message Contents</w:t>
      </w:r>
    </w:p>
    <w:p w14:paraId="7EAFE01B" w14:textId="77777777" w:rsidR="006C7719" w:rsidRPr="0088193B" w:rsidRDefault="006C7719" w:rsidP="00DC3A0E">
      <w:pPr>
        <w:pStyle w:val="TH"/>
      </w:pPr>
      <w:r w:rsidRPr="0088193B">
        <w:t xml:space="preserve">Table 7.1.4.6.3.3-1: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C7719" w:rsidRPr="0088193B" w14:paraId="675B2DF9" w14:textId="77777777">
        <w:tc>
          <w:tcPr>
            <w:tcW w:w="9637" w:type="dxa"/>
            <w:gridSpan w:val="4"/>
            <w:shd w:val="clear" w:color="auto" w:fill="auto"/>
          </w:tcPr>
          <w:p w14:paraId="3C356472" w14:textId="77777777" w:rsidR="006C7719" w:rsidRPr="0088193B" w:rsidRDefault="006C7719" w:rsidP="008F71F3">
            <w:pPr>
              <w:pStyle w:val="TAL"/>
            </w:pPr>
            <w:r w:rsidRPr="0088193B">
              <w:t>Derivation path: 36.508 table 4.8.2.1.5-1</w:t>
            </w:r>
          </w:p>
        </w:tc>
      </w:tr>
      <w:tr w:rsidR="006C7719" w:rsidRPr="0088193B" w14:paraId="77F8BAD3" w14:textId="77777777">
        <w:tc>
          <w:tcPr>
            <w:tcW w:w="4535" w:type="dxa"/>
            <w:tcBorders>
              <w:bottom w:val="single" w:sz="4" w:space="0" w:color="auto"/>
            </w:tcBorders>
            <w:shd w:val="clear" w:color="auto" w:fill="auto"/>
          </w:tcPr>
          <w:p w14:paraId="2FFF8B04" w14:textId="77777777" w:rsidR="006C7719" w:rsidRPr="0088193B" w:rsidRDefault="006C7719" w:rsidP="008F71F3">
            <w:pPr>
              <w:pStyle w:val="TAH"/>
            </w:pPr>
            <w:r w:rsidRPr="0088193B">
              <w:t>Information Element</w:t>
            </w:r>
          </w:p>
        </w:tc>
        <w:tc>
          <w:tcPr>
            <w:tcW w:w="2267" w:type="dxa"/>
            <w:tcBorders>
              <w:bottom w:val="single" w:sz="4" w:space="0" w:color="auto"/>
            </w:tcBorders>
            <w:shd w:val="clear" w:color="auto" w:fill="auto"/>
          </w:tcPr>
          <w:p w14:paraId="7984DEF5" w14:textId="77777777" w:rsidR="006C7719" w:rsidRPr="0088193B" w:rsidRDefault="006C7719" w:rsidP="008F71F3">
            <w:pPr>
              <w:pStyle w:val="TAH"/>
            </w:pPr>
            <w:r w:rsidRPr="0088193B">
              <w:t>Value/Remark</w:t>
            </w:r>
          </w:p>
        </w:tc>
        <w:tc>
          <w:tcPr>
            <w:tcW w:w="1700" w:type="dxa"/>
            <w:tcBorders>
              <w:bottom w:val="single" w:sz="4" w:space="0" w:color="auto"/>
            </w:tcBorders>
            <w:shd w:val="clear" w:color="auto" w:fill="auto"/>
          </w:tcPr>
          <w:p w14:paraId="796A5A48" w14:textId="77777777" w:rsidR="006C7719" w:rsidRPr="0088193B" w:rsidRDefault="006C7719" w:rsidP="008F71F3">
            <w:pPr>
              <w:pStyle w:val="TAH"/>
            </w:pPr>
            <w:r w:rsidRPr="0088193B">
              <w:t>Comment</w:t>
            </w:r>
          </w:p>
        </w:tc>
        <w:tc>
          <w:tcPr>
            <w:tcW w:w="1135" w:type="dxa"/>
            <w:tcBorders>
              <w:bottom w:val="single" w:sz="4" w:space="0" w:color="auto"/>
            </w:tcBorders>
            <w:shd w:val="clear" w:color="auto" w:fill="auto"/>
          </w:tcPr>
          <w:p w14:paraId="001670F9" w14:textId="77777777" w:rsidR="006C7719" w:rsidRPr="0088193B" w:rsidRDefault="006C7719" w:rsidP="008F71F3">
            <w:pPr>
              <w:pStyle w:val="TAH"/>
            </w:pPr>
            <w:r w:rsidRPr="0088193B">
              <w:t>Condition</w:t>
            </w:r>
          </w:p>
        </w:tc>
      </w:tr>
      <w:tr w:rsidR="006C7719" w:rsidRPr="0088193B" w14:paraId="71C9BDF7" w14:textId="77777777">
        <w:tc>
          <w:tcPr>
            <w:tcW w:w="4535" w:type="dxa"/>
            <w:tcBorders>
              <w:top w:val="single" w:sz="4" w:space="0" w:color="auto"/>
              <w:bottom w:val="single" w:sz="4" w:space="0" w:color="auto"/>
            </w:tcBorders>
            <w:shd w:val="clear" w:color="auto" w:fill="auto"/>
          </w:tcPr>
          <w:p w14:paraId="1C241D9A" w14:textId="77777777" w:rsidR="006C7719" w:rsidRPr="0088193B" w:rsidRDefault="006C7719" w:rsidP="008F71F3">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30906241"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2E163221"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248DDFA7" w14:textId="77777777" w:rsidR="006C7719" w:rsidRPr="0088193B" w:rsidRDefault="006C7719" w:rsidP="008F71F3">
            <w:pPr>
              <w:pStyle w:val="TAL"/>
            </w:pPr>
          </w:p>
        </w:tc>
      </w:tr>
      <w:tr w:rsidR="006C7719" w:rsidRPr="0088193B" w14:paraId="6FDE6C81" w14:textId="77777777">
        <w:tc>
          <w:tcPr>
            <w:tcW w:w="4535" w:type="dxa"/>
            <w:tcBorders>
              <w:top w:val="single" w:sz="4" w:space="0" w:color="auto"/>
              <w:bottom w:val="single" w:sz="4" w:space="0" w:color="auto"/>
            </w:tcBorders>
            <w:shd w:val="clear" w:color="auto" w:fill="auto"/>
          </w:tcPr>
          <w:p w14:paraId="6389A4B0" w14:textId="77777777" w:rsidR="006C7719" w:rsidRPr="0088193B" w:rsidRDefault="006C7719" w:rsidP="008F71F3">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327FECCC"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70AC276C"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77147DB" w14:textId="77777777" w:rsidR="006C7719" w:rsidRPr="0088193B" w:rsidRDefault="006C7719" w:rsidP="008F71F3">
            <w:pPr>
              <w:pStyle w:val="TAL"/>
            </w:pPr>
          </w:p>
        </w:tc>
      </w:tr>
      <w:tr w:rsidR="006C7719" w:rsidRPr="0088193B" w14:paraId="5E749A43" w14:textId="77777777">
        <w:tc>
          <w:tcPr>
            <w:tcW w:w="4535" w:type="dxa"/>
            <w:tcBorders>
              <w:top w:val="single" w:sz="4" w:space="0" w:color="auto"/>
              <w:bottom w:val="single" w:sz="4" w:space="0" w:color="auto"/>
            </w:tcBorders>
            <w:shd w:val="clear" w:color="auto" w:fill="auto"/>
          </w:tcPr>
          <w:p w14:paraId="42F589CC" w14:textId="77777777" w:rsidR="006C7719" w:rsidRPr="0088193B" w:rsidRDefault="006C7719" w:rsidP="008F71F3">
            <w:pPr>
              <w:pStyle w:val="TAL"/>
            </w:pPr>
            <w:r w:rsidRPr="0088193B">
              <w:t xml:space="preserve">    c1 CHOICE{</w:t>
            </w:r>
          </w:p>
        </w:tc>
        <w:tc>
          <w:tcPr>
            <w:tcW w:w="2267" w:type="dxa"/>
            <w:tcBorders>
              <w:top w:val="single" w:sz="4" w:space="0" w:color="auto"/>
              <w:bottom w:val="single" w:sz="4" w:space="0" w:color="auto"/>
            </w:tcBorders>
            <w:shd w:val="clear" w:color="auto" w:fill="auto"/>
          </w:tcPr>
          <w:p w14:paraId="60B4378A"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7CC3A091"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77F3C90B" w14:textId="77777777" w:rsidR="006C7719" w:rsidRPr="0088193B" w:rsidRDefault="006C7719" w:rsidP="008F71F3">
            <w:pPr>
              <w:pStyle w:val="TAL"/>
            </w:pPr>
          </w:p>
        </w:tc>
      </w:tr>
      <w:tr w:rsidR="006C7719" w:rsidRPr="0088193B" w14:paraId="691BC4BC" w14:textId="77777777">
        <w:tc>
          <w:tcPr>
            <w:tcW w:w="4535" w:type="dxa"/>
            <w:tcBorders>
              <w:top w:val="single" w:sz="4" w:space="0" w:color="auto"/>
              <w:bottom w:val="single" w:sz="4" w:space="0" w:color="auto"/>
            </w:tcBorders>
            <w:shd w:val="clear" w:color="auto" w:fill="auto"/>
          </w:tcPr>
          <w:p w14:paraId="3A4EF281" w14:textId="77777777" w:rsidR="006C7719" w:rsidRPr="0088193B" w:rsidRDefault="006C7719" w:rsidP="008F71F3">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01BA0380"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582507A9"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FA3C726" w14:textId="77777777" w:rsidR="006C7719" w:rsidRPr="0088193B" w:rsidRDefault="006C7719" w:rsidP="008F71F3">
            <w:pPr>
              <w:pStyle w:val="TAL"/>
            </w:pPr>
          </w:p>
        </w:tc>
      </w:tr>
      <w:tr w:rsidR="006C7719" w:rsidRPr="0088193B" w14:paraId="4F70611E" w14:textId="77777777">
        <w:tc>
          <w:tcPr>
            <w:tcW w:w="4535" w:type="dxa"/>
            <w:tcBorders>
              <w:top w:val="single" w:sz="4" w:space="0" w:color="auto"/>
              <w:bottom w:val="single" w:sz="4" w:space="0" w:color="auto"/>
            </w:tcBorders>
            <w:shd w:val="clear" w:color="auto" w:fill="auto"/>
          </w:tcPr>
          <w:p w14:paraId="69574885" w14:textId="77777777" w:rsidR="006C7719" w:rsidRPr="0088193B" w:rsidRDefault="006C7719" w:rsidP="008F71F3">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5486098E"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3529745D"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261DD38" w14:textId="77777777" w:rsidR="006C7719" w:rsidRPr="0088193B" w:rsidRDefault="006C7719" w:rsidP="008F71F3">
            <w:pPr>
              <w:pStyle w:val="TAL"/>
            </w:pPr>
          </w:p>
        </w:tc>
      </w:tr>
      <w:tr w:rsidR="006C7719" w:rsidRPr="0088193B" w14:paraId="31D4DB0C" w14:textId="77777777">
        <w:tc>
          <w:tcPr>
            <w:tcW w:w="4535" w:type="dxa"/>
            <w:tcBorders>
              <w:top w:val="single" w:sz="4" w:space="0" w:color="auto"/>
              <w:bottom w:val="single" w:sz="4" w:space="0" w:color="auto"/>
            </w:tcBorders>
            <w:shd w:val="clear" w:color="auto" w:fill="auto"/>
          </w:tcPr>
          <w:p w14:paraId="254AA972" w14:textId="77777777" w:rsidR="006C7719" w:rsidRPr="0088193B" w:rsidRDefault="006C7719" w:rsidP="008F71F3">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3C534352"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614A7083"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7FCB359E" w14:textId="77777777" w:rsidR="006C7719" w:rsidRPr="0088193B" w:rsidRDefault="006C7719" w:rsidP="008F71F3">
            <w:pPr>
              <w:pStyle w:val="TAL"/>
            </w:pPr>
          </w:p>
        </w:tc>
      </w:tr>
      <w:tr w:rsidR="006C7719" w:rsidRPr="0088193B" w14:paraId="626169BB" w14:textId="77777777">
        <w:tc>
          <w:tcPr>
            <w:tcW w:w="4535" w:type="dxa"/>
            <w:tcBorders>
              <w:top w:val="single" w:sz="4" w:space="0" w:color="auto"/>
              <w:bottom w:val="single" w:sz="4" w:space="0" w:color="auto"/>
            </w:tcBorders>
            <w:shd w:val="clear" w:color="auto" w:fill="auto"/>
          </w:tcPr>
          <w:p w14:paraId="4DE41D85" w14:textId="77777777" w:rsidR="006C7719" w:rsidRPr="0088193B" w:rsidRDefault="006C7719" w:rsidP="008F71F3">
            <w:pPr>
              <w:pStyle w:val="TAL"/>
            </w:pPr>
            <w:r w:rsidRPr="0088193B">
              <w:t xml:space="preserve">            Explicit SEQUENCE {</w:t>
            </w:r>
          </w:p>
        </w:tc>
        <w:tc>
          <w:tcPr>
            <w:tcW w:w="2267" w:type="dxa"/>
            <w:tcBorders>
              <w:top w:val="single" w:sz="4" w:space="0" w:color="auto"/>
              <w:bottom w:val="single" w:sz="4" w:space="0" w:color="auto"/>
            </w:tcBorders>
            <w:shd w:val="clear" w:color="auto" w:fill="auto"/>
          </w:tcPr>
          <w:p w14:paraId="434D6011"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0A6B4379"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50081D85" w14:textId="77777777" w:rsidR="006C7719" w:rsidRPr="0088193B" w:rsidRDefault="006C7719" w:rsidP="008F71F3">
            <w:pPr>
              <w:pStyle w:val="TAL"/>
            </w:pPr>
          </w:p>
        </w:tc>
      </w:tr>
      <w:tr w:rsidR="006C7719" w:rsidRPr="0088193B" w14:paraId="7D433058" w14:textId="77777777">
        <w:tc>
          <w:tcPr>
            <w:tcW w:w="4535" w:type="dxa"/>
            <w:tcBorders>
              <w:top w:val="single" w:sz="4" w:space="0" w:color="auto"/>
              <w:bottom w:val="single" w:sz="4" w:space="0" w:color="auto"/>
            </w:tcBorders>
            <w:shd w:val="clear" w:color="auto" w:fill="auto"/>
          </w:tcPr>
          <w:p w14:paraId="4E2212C9" w14:textId="77777777" w:rsidR="006C7719" w:rsidRPr="0088193B" w:rsidRDefault="006C7719" w:rsidP="008F71F3">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0C37796C"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4739D3E3"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0829963" w14:textId="77777777" w:rsidR="006C7719" w:rsidRPr="0088193B" w:rsidRDefault="006C7719" w:rsidP="008F71F3">
            <w:pPr>
              <w:pStyle w:val="TAL"/>
            </w:pPr>
          </w:p>
        </w:tc>
      </w:tr>
      <w:tr w:rsidR="006C7719" w:rsidRPr="0088193B" w14:paraId="1B6CE676" w14:textId="77777777">
        <w:tc>
          <w:tcPr>
            <w:tcW w:w="4535" w:type="dxa"/>
            <w:tcBorders>
              <w:top w:val="single" w:sz="4" w:space="0" w:color="auto"/>
              <w:bottom w:val="single" w:sz="4" w:space="0" w:color="auto"/>
            </w:tcBorders>
            <w:shd w:val="clear" w:color="auto" w:fill="auto"/>
          </w:tcPr>
          <w:p w14:paraId="15A2A7D1" w14:textId="77777777" w:rsidR="006C7719" w:rsidRPr="0088193B" w:rsidRDefault="006C7719" w:rsidP="008F71F3">
            <w:pPr>
              <w:pStyle w:val="TAL"/>
            </w:pPr>
            <w:r w:rsidRPr="0088193B">
              <w:t xml:space="preserve">                   maxHARQ-Tx</w:t>
            </w:r>
          </w:p>
        </w:tc>
        <w:tc>
          <w:tcPr>
            <w:tcW w:w="2267" w:type="dxa"/>
            <w:tcBorders>
              <w:top w:val="single" w:sz="4" w:space="0" w:color="auto"/>
              <w:bottom w:val="single" w:sz="4" w:space="0" w:color="auto"/>
            </w:tcBorders>
            <w:shd w:val="clear" w:color="auto" w:fill="auto"/>
          </w:tcPr>
          <w:p w14:paraId="1C0CBC8B" w14:textId="77777777" w:rsidR="006C7719" w:rsidRPr="0088193B" w:rsidRDefault="006C7719" w:rsidP="008F71F3">
            <w:pPr>
              <w:pStyle w:val="TAL"/>
            </w:pPr>
            <w:r w:rsidRPr="0088193B">
              <w:t>n5</w:t>
            </w:r>
          </w:p>
        </w:tc>
        <w:tc>
          <w:tcPr>
            <w:tcW w:w="1700" w:type="dxa"/>
            <w:tcBorders>
              <w:top w:val="single" w:sz="4" w:space="0" w:color="auto"/>
              <w:bottom w:val="single" w:sz="4" w:space="0" w:color="auto"/>
            </w:tcBorders>
            <w:shd w:val="clear" w:color="auto" w:fill="auto"/>
          </w:tcPr>
          <w:p w14:paraId="2FA9DC24"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226F1B09" w14:textId="77777777" w:rsidR="006C7719" w:rsidRPr="0088193B" w:rsidRDefault="006C7719" w:rsidP="008F71F3">
            <w:pPr>
              <w:pStyle w:val="TAL"/>
            </w:pPr>
          </w:p>
        </w:tc>
      </w:tr>
      <w:tr w:rsidR="006C7719" w:rsidRPr="0088193B" w14:paraId="7E750872" w14:textId="77777777">
        <w:tc>
          <w:tcPr>
            <w:tcW w:w="4535" w:type="dxa"/>
            <w:tcBorders>
              <w:top w:val="single" w:sz="4" w:space="0" w:color="auto"/>
              <w:bottom w:val="single" w:sz="4" w:space="0" w:color="auto"/>
            </w:tcBorders>
            <w:shd w:val="clear" w:color="auto" w:fill="auto"/>
          </w:tcPr>
          <w:p w14:paraId="3BD20D91" w14:textId="77777777" w:rsidR="006C7719" w:rsidRPr="0088193B" w:rsidRDefault="006C7719" w:rsidP="008F71F3">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045F3F35" w14:textId="77777777" w:rsidR="006C7719" w:rsidRPr="0088193B" w:rsidRDefault="006C7719" w:rsidP="008F71F3">
            <w:pPr>
              <w:pStyle w:val="TAL"/>
            </w:pPr>
            <w:r w:rsidRPr="0088193B">
              <w:t>Infinity</w:t>
            </w:r>
          </w:p>
        </w:tc>
        <w:tc>
          <w:tcPr>
            <w:tcW w:w="1700" w:type="dxa"/>
            <w:tcBorders>
              <w:top w:val="single" w:sz="4" w:space="0" w:color="auto"/>
              <w:bottom w:val="single" w:sz="4" w:space="0" w:color="auto"/>
            </w:tcBorders>
            <w:shd w:val="clear" w:color="auto" w:fill="auto"/>
          </w:tcPr>
          <w:p w14:paraId="55088B53"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43D5DC66" w14:textId="77777777" w:rsidR="006C7719" w:rsidRPr="0088193B" w:rsidRDefault="006C7719" w:rsidP="008F71F3">
            <w:pPr>
              <w:pStyle w:val="TAL"/>
            </w:pPr>
          </w:p>
        </w:tc>
      </w:tr>
      <w:tr w:rsidR="006C7719" w:rsidRPr="0088193B" w14:paraId="473CDAF2" w14:textId="77777777">
        <w:tc>
          <w:tcPr>
            <w:tcW w:w="4535" w:type="dxa"/>
            <w:tcBorders>
              <w:top w:val="single" w:sz="4" w:space="0" w:color="auto"/>
              <w:bottom w:val="single" w:sz="4" w:space="0" w:color="auto"/>
            </w:tcBorders>
            <w:shd w:val="clear" w:color="auto" w:fill="auto"/>
          </w:tcPr>
          <w:p w14:paraId="6AD203FC" w14:textId="77777777" w:rsidR="006C7719" w:rsidRPr="0088193B" w:rsidRDefault="006C7719" w:rsidP="008F71F3">
            <w:pPr>
              <w:pStyle w:val="TAL"/>
            </w:pPr>
            <w:r w:rsidRPr="0088193B">
              <w:t xml:space="preserve">                   retxBSR-Timer</w:t>
            </w:r>
          </w:p>
        </w:tc>
        <w:tc>
          <w:tcPr>
            <w:tcW w:w="2267" w:type="dxa"/>
            <w:tcBorders>
              <w:top w:val="single" w:sz="4" w:space="0" w:color="auto"/>
              <w:bottom w:val="single" w:sz="4" w:space="0" w:color="auto"/>
            </w:tcBorders>
            <w:shd w:val="clear" w:color="auto" w:fill="auto"/>
          </w:tcPr>
          <w:p w14:paraId="15EFBD15" w14:textId="77777777" w:rsidR="006C7719" w:rsidRPr="0088193B" w:rsidRDefault="006C7719" w:rsidP="008F71F3">
            <w:pPr>
              <w:pStyle w:val="TAL"/>
            </w:pPr>
            <w:r w:rsidRPr="0088193B">
              <w:t>sf320</w:t>
            </w:r>
          </w:p>
        </w:tc>
        <w:tc>
          <w:tcPr>
            <w:tcW w:w="1700" w:type="dxa"/>
            <w:tcBorders>
              <w:top w:val="single" w:sz="4" w:space="0" w:color="auto"/>
              <w:bottom w:val="single" w:sz="4" w:space="0" w:color="auto"/>
            </w:tcBorders>
            <w:shd w:val="clear" w:color="auto" w:fill="auto"/>
          </w:tcPr>
          <w:p w14:paraId="29357CB6"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03FE20CC" w14:textId="77777777" w:rsidR="006C7719" w:rsidRPr="0088193B" w:rsidRDefault="006C7719" w:rsidP="008F71F3">
            <w:pPr>
              <w:pStyle w:val="TAL"/>
            </w:pPr>
          </w:p>
        </w:tc>
      </w:tr>
      <w:tr w:rsidR="006C7719" w:rsidRPr="0088193B" w14:paraId="02918C29" w14:textId="77777777">
        <w:tc>
          <w:tcPr>
            <w:tcW w:w="4535" w:type="dxa"/>
            <w:tcBorders>
              <w:top w:val="single" w:sz="4" w:space="0" w:color="auto"/>
              <w:bottom w:val="single" w:sz="4" w:space="0" w:color="auto"/>
            </w:tcBorders>
            <w:shd w:val="clear" w:color="auto" w:fill="auto"/>
          </w:tcPr>
          <w:p w14:paraId="04A84F88" w14:textId="77777777" w:rsidR="006C7719" w:rsidRPr="0088193B" w:rsidRDefault="006C7719" w:rsidP="008F71F3">
            <w:pPr>
              <w:pStyle w:val="TAL"/>
            </w:pPr>
            <w:r w:rsidRPr="0088193B">
              <w:t xml:space="preserve">                   ttiBundling</w:t>
            </w:r>
          </w:p>
        </w:tc>
        <w:tc>
          <w:tcPr>
            <w:tcW w:w="2267" w:type="dxa"/>
            <w:tcBorders>
              <w:top w:val="single" w:sz="4" w:space="0" w:color="auto"/>
              <w:bottom w:val="single" w:sz="4" w:space="0" w:color="auto"/>
            </w:tcBorders>
            <w:shd w:val="clear" w:color="auto" w:fill="auto"/>
          </w:tcPr>
          <w:p w14:paraId="47FFD12C" w14:textId="77777777" w:rsidR="006C7719" w:rsidRPr="0088193B" w:rsidRDefault="006C7719" w:rsidP="008F71F3">
            <w:pPr>
              <w:pStyle w:val="TAL"/>
            </w:pPr>
            <w:r w:rsidRPr="0088193B">
              <w:t>FALSE</w:t>
            </w:r>
          </w:p>
        </w:tc>
        <w:tc>
          <w:tcPr>
            <w:tcW w:w="1700" w:type="dxa"/>
            <w:tcBorders>
              <w:top w:val="single" w:sz="4" w:space="0" w:color="auto"/>
              <w:bottom w:val="single" w:sz="4" w:space="0" w:color="auto"/>
            </w:tcBorders>
            <w:shd w:val="clear" w:color="auto" w:fill="auto"/>
          </w:tcPr>
          <w:p w14:paraId="3C086ABD"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29F3A1C3" w14:textId="77777777" w:rsidR="006C7719" w:rsidRPr="0088193B" w:rsidRDefault="006C7719" w:rsidP="008F71F3">
            <w:pPr>
              <w:pStyle w:val="TAL"/>
            </w:pPr>
          </w:p>
        </w:tc>
      </w:tr>
      <w:tr w:rsidR="006C7719" w:rsidRPr="0088193B" w14:paraId="6D9074EB" w14:textId="77777777">
        <w:tc>
          <w:tcPr>
            <w:tcW w:w="4535" w:type="dxa"/>
            <w:tcBorders>
              <w:top w:val="single" w:sz="4" w:space="0" w:color="auto"/>
              <w:bottom w:val="single" w:sz="4" w:space="0" w:color="auto"/>
            </w:tcBorders>
            <w:shd w:val="clear" w:color="auto" w:fill="auto"/>
          </w:tcPr>
          <w:p w14:paraId="24BABDF7"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2B1661A2"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14AC5779"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32A48BB5" w14:textId="77777777" w:rsidR="006C7719" w:rsidRPr="0088193B" w:rsidRDefault="006C7719" w:rsidP="008F71F3">
            <w:pPr>
              <w:pStyle w:val="TAL"/>
            </w:pPr>
          </w:p>
        </w:tc>
      </w:tr>
      <w:tr w:rsidR="006C7719" w:rsidRPr="0088193B" w14:paraId="1BB4BB83" w14:textId="77777777">
        <w:tc>
          <w:tcPr>
            <w:tcW w:w="4535" w:type="dxa"/>
            <w:tcBorders>
              <w:top w:val="single" w:sz="4" w:space="0" w:color="auto"/>
              <w:bottom w:val="single" w:sz="4" w:space="0" w:color="auto"/>
            </w:tcBorders>
            <w:shd w:val="clear" w:color="auto" w:fill="auto"/>
          </w:tcPr>
          <w:p w14:paraId="59E2573A"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5B392FA6"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3BE5DC81"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7C491B99" w14:textId="77777777" w:rsidR="006C7719" w:rsidRPr="0088193B" w:rsidRDefault="006C7719" w:rsidP="008F71F3">
            <w:pPr>
              <w:pStyle w:val="TAL"/>
            </w:pPr>
          </w:p>
        </w:tc>
      </w:tr>
      <w:tr w:rsidR="006C7719" w:rsidRPr="0088193B" w14:paraId="32F74811" w14:textId="77777777">
        <w:tc>
          <w:tcPr>
            <w:tcW w:w="4535" w:type="dxa"/>
            <w:tcBorders>
              <w:top w:val="single" w:sz="4" w:space="0" w:color="auto"/>
              <w:bottom w:val="single" w:sz="4" w:space="0" w:color="auto"/>
            </w:tcBorders>
            <w:shd w:val="clear" w:color="auto" w:fill="auto"/>
          </w:tcPr>
          <w:p w14:paraId="7F8A5F09"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7A6CE349"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3E587403"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626760BE" w14:textId="77777777" w:rsidR="006C7719" w:rsidRPr="0088193B" w:rsidRDefault="006C7719" w:rsidP="008F71F3">
            <w:pPr>
              <w:pStyle w:val="TAL"/>
            </w:pPr>
          </w:p>
        </w:tc>
      </w:tr>
      <w:tr w:rsidR="006C7719" w:rsidRPr="0088193B" w14:paraId="4DD24E20" w14:textId="77777777">
        <w:tc>
          <w:tcPr>
            <w:tcW w:w="4535" w:type="dxa"/>
            <w:tcBorders>
              <w:top w:val="single" w:sz="4" w:space="0" w:color="auto"/>
              <w:bottom w:val="single" w:sz="4" w:space="0" w:color="auto"/>
            </w:tcBorders>
            <w:shd w:val="clear" w:color="auto" w:fill="auto"/>
          </w:tcPr>
          <w:p w14:paraId="5394955B"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0632B474"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62418B4C"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0789D58E" w14:textId="77777777" w:rsidR="006C7719" w:rsidRPr="0088193B" w:rsidRDefault="006C7719" w:rsidP="008F71F3">
            <w:pPr>
              <w:pStyle w:val="TAL"/>
            </w:pPr>
          </w:p>
        </w:tc>
      </w:tr>
      <w:tr w:rsidR="006C7719" w:rsidRPr="0088193B" w14:paraId="6D4A534B" w14:textId="77777777">
        <w:tc>
          <w:tcPr>
            <w:tcW w:w="4535" w:type="dxa"/>
            <w:tcBorders>
              <w:top w:val="single" w:sz="4" w:space="0" w:color="auto"/>
              <w:bottom w:val="single" w:sz="4" w:space="0" w:color="auto"/>
            </w:tcBorders>
            <w:shd w:val="clear" w:color="auto" w:fill="auto"/>
          </w:tcPr>
          <w:p w14:paraId="180BFB8B"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1EBDB5C6"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6EF34232"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053F6D22" w14:textId="77777777" w:rsidR="006C7719" w:rsidRPr="0088193B" w:rsidRDefault="006C7719" w:rsidP="008F71F3">
            <w:pPr>
              <w:pStyle w:val="TAL"/>
            </w:pPr>
          </w:p>
        </w:tc>
      </w:tr>
      <w:tr w:rsidR="006C7719" w:rsidRPr="0088193B" w14:paraId="5BE5D529" w14:textId="77777777">
        <w:tc>
          <w:tcPr>
            <w:tcW w:w="4535" w:type="dxa"/>
            <w:tcBorders>
              <w:top w:val="single" w:sz="4" w:space="0" w:color="auto"/>
              <w:bottom w:val="single" w:sz="4" w:space="0" w:color="auto"/>
            </w:tcBorders>
            <w:shd w:val="clear" w:color="auto" w:fill="auto"/>
          </w:tcPr>
          <w:p w14:paraId="576A48F3"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237D70EA"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1E61844C"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E1D0F6F" w14:textId="77777777" w:rsidR="006C7719" w:rsidRPr="0088193B" w:rsidRDefault="006C7719" w:rsidP="008F71F3">
            <w:pPr>
              <w:pStyle w:val="TAL"/>
            </w:pPr>
          </w:p>
        </w:tc>
      </w:tr>
      <w:tr w:rsidR="006C7719" w:rsidRPr="0088193B" w14:paraId="62CC865A" w14:textId="77777777">
        <w:tc>
          <w:tcPr>
            <w:tcW w:w="4535" w:type="dxa"/>
            <w:tcBorders>
              <w:top w:val="single" w:sz="4" w:space="0" w:color="auto"/>
              <w:bottom w:val="single" w:sz="4" w:space="0" w:color="auto"/>
            </w:tcBorders>
            <w:shd w:val="clear" w:color="auto" w:fill="auto"/>
          </w:tcPr>
          <w:p w14:paraId="1B2F7CCF" w14:textId="77777777" w:rsidR="006C7719" w:rsidRPr="0088193B" w:rsidRDefault="006C7719"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07D3CECB" w14:textId="77777777" w:rsidR="006C7719" w:rsidRPr="0088193B" w:rsidRDefault="006C7719" w:rsidP="008F71F3">
            <w:pPr>
              <w:pStyle w:val="TAL"/>
            </w:pPr>
          </w:p>
        </w:tc>
        <w:tc>
          <w:tcPr>
            <w:tcW w:w="1700" w:type="dxa"/>
            <w:tcBorders>
              <w:top w:val="single" w:sz="4" w:space="0" w:color="auto"/>
              <w:bottom w:val="single" w:sz="4" w:space="0" w:color="auto"/>
            </w:tcBorders>
            <w:shd w:val="clear" w:color="auto" w:fill="auto"/>
          </w:tcPr>
          <w:p w14:paraId="63B1010F" w14:textId="77777777" w:rsidR="006C7719" w:rsidRPr="0088193B" w:rsidRDefault="006C7719" w:rsidP="008F71F3">
            <w:pPr>
              <w:pStyle w:val="TAL"/>
            </w:pPr>
          </w:p>
        </w:tc>
        <w:tc>
          <w:tcPr>
            <w:tcW w:w="1135" w:type="dxa"/>
            <w:tcBorders>
              <w:top w:val="single" w:sz="4" w:space="0" w:color="auto"/>
              <w:bottom w:val="single" w:sz="4" w:space="0" w:color="auto"/>
            </w:tcBorders>
            <w:shd w:val="clear" w:color="auto" w:fill="auto"/>
          </w:tcPr>
          <w:p w14:paraId="188288F3" w14:textId="77777777" w:rsidR="006C7719" w:rsidRPr="0088193B" w:rsidRDefault="006C7719" w:rsidP="008F71F3">
            <w:pPr>
              <w:pStyle w:val="TAL"/>
            </w:pPr>
          </w:p>
        </w:tc>
      </w:tr>
      <w:tr w:rsidR="006C7719" w:rsidRPr="0088193B" w14:paraId="344D9C02" w14:textId="77777777">
        <w:tc>
          <w:tcPr>
            <w:tcW w:w="4535" w:type="dxa"/>
            <w:tcBorders>
              <w:top w:val="single" w:sz="4" w:space="0" w:color="auto"/>
            </w:tcBorders>
            <w:shd w:val="clear" w:color="auto" w:fill="auto"/>
          </w:tcPr>
          <w:p w14:paraId="5B4B0DC0" w14:textId="77777777" w:rsidR="006C7719" w:rsidRPr="0088193B" w:rsidRDefault="006C7719" w:rsidP="008F71F3">
            <w:pPr>
              <w:pStyle w:val="TAL"/>
            </w:pPr>
            <w:r w:rsidRPr="0088193B">
              <w:t>}</w:t>
            </w:r>
          </w:p>
        </w:tc>
        <w:tc>
          <w:tcPr>
            <w:tcW w:w="2267" w:type="dxa"/>
            <w:tcBorders>
              <w:top w:val="single" w:sz="4" w:space="0" w:color="auto"/>
            </w:tcBorders>
            <w:shd w:val="clear" w:color="auto" w:fill="auto"/>
          </w:tcPr>
          <w:p w14:paraId="695B5D88" w14:textId="77777777" w:rsidR="006C7719" w:rsidRPr="0088193B" w:rsidRDefault="006C7719" w:rsidP="008F71F3">
            <w:pPr>
              <w:pStyle w:val="TAL"/>
            </w:pPr>
          </w:p>
        </w:tc>
        <w:tc>
          <w:tcPr>
            <w:tcW w:w="1700" w:type="dxa"/>
            <w:tcBorders>
              <w:top w:val="single" w:sz="4" w:space="0" w:color="auto"/>
            </w:tcBorders>
            <w:shd w:val="clear" w:color="auto" w:fill="auto"/>
          </w:tcPr>
          <w:p w14:paraId="712021FD" w14:textId="77777777" w:rsidR="006C7719" w:rsidRPr="0088193B" w:rsidRDefault="006C7719" w:rsidP="008F71F3">
            <w:pPr>
              <w:pStyle w:val="TAL"/>
            </w:pPr>
          </w:p>
        </w:tc>
        <w:tc>
          <w:tcPr>
            <w:tcW w:w="1135" w:type="dxa"/>
            <w:tcBorders>
              <w:top w:val="single" w:sz="4" w:space="0" w:color="auto"/>
            </w:tcBorders>
            <w:shd w:val="clear" w:color="auto" w:fill="auto"/>
          </w:tcPr>
          <w:p w14:paraId="78C4E337" w14:textId="77777777" w:rsidR="006C7719" w:rsidRPr="0088193B" w:rsidRDefault="006C7719" w:rsidP="008F71F3">
            <w:pPr>
              <w:pStyle w:val="TAL"/>
            </w:pPr>
          </w:p>
        </w:tc>
      </w:tr>
    </w:tbl>
    <w:p w14:paraId="2066C947" w14:textId="77777777" w:rsidR="00D758CA" w:rsidRPr="0088193B" w:rsidRDefault="00D758CA" w:rsidP="00D758CA"/>
    <w:p w14:paraId="22446663" w14:textId="77777777" w:rsidR="00630887" w:rsidRPr="0088193B" w:rsidRDefault="00630887" w:rsidP="00630887">
      <w:pPr>
        <w:pStyle w:val="Heading4"/>
      </w:pPr>
      <w:bookmarkStart w:id="69" w:name="_Toc225185277"/>
      <w:r w:rsidRPr="0088193B">
        <w:t>7.1.4.7</w:t>
      </w:r>
      <w:r w:rsidRPr="0088193B">
        <w:tab/>
        <w:t xml:space="preserve">Correct </w:t>
      </w:r>
      <w:r w:rsidR="004B0E19" w:rsidRPr="0088193B">
        <w:t xml:space="preserve">handling </w:t>
      </w:r>
      <w:r w:rsidRPr="0088193B">
        <w:t xml:space="preserve">of MAC control information </w:t>
      </w:r>
      <w:r w:rsidR="004B0E19" w:rsidRPr="0088193B">
        <w:t xml:space="preserve">/ </w:t>
      </w:r>
      <w:r w:rsidRPr="0088193B">
        <w:t xml:space="preserve">Buffer </w:t>
      </w:r>
      <w:r w:rsidR="00073563" w:rsidRPr="0088193B">
        <w:t>s</w:t>
      </w:r>
      <w:r w:rsidRPr="0088193B">
        <w:t>tatus</w:t>
      </w:r>
      <w:r w:rsidR="004B0E19" w:rsidRPr="0088193B">
        <w:t xml:space="preserve"> </w:t>
      </w:r>
      <w:r w:rsidRPr="0088193B">
        <w:t>/ UL resources are allocated</w:t>
      </w:r>
      <w:r w:rsidR="004B0E19" w:rsidRPr="0088193B">
        <w:t xml:space="preserve"> </w:t>
      </w:r>
      <w:r w:rsidRPr="0088193B">
        <w:t>/ Padding BSR</w:t>
      </w:r>
      <w:bookmarkEnd w:id="69"/>
    </w:p>
    <w:p w14:paraId="3518A348" w14:textId="77777777" w:rsidR="00630887" w:rsidRPr="0088193B" w:rsidRDefault="00630887" w:rsidP="00630887">
      <w:pPr>
        <w:pStyle w:val="H6"/>
      </w:pPr>
      <w:r w:rsidRPr="0088193B">
        <w:t>7.1.4.7.1</w:t>
      </w:r>
      <w:r w:rsidRPr="0088193B">
        <w:tab/>
      </w:r>
      <w:r w:rsidRPr="0088193B">
        <w:rPr>
          <w:snapToGrid w:val="0"/>
        </w:rPr>
        <w:t>Test Purpose (TP)</w:t>
      </w:r>
    </w:p>
    <w:p w14:paraId="0D3CC74B" w14:textId="77777777" w:rsidR="00630887" w:rsidRPr="0088193B" w:rsidRDefault="00630887" w:rsidP="00630887">
      <w:pPr>
        <w:pStyle w:val="H6"/>
      </w:pPr>
      <w:r w:rsidRPr="0088193B">
        <w:t>(1)</w:t>
      </w:r>
    </w:p>
    <w:p w14:paraId="6FB63C52" w14:textId="77777777" w:rsidR="00B53AEE" w:rsidRPr="0088193B" w:rsidRDefault="00630887" w:rsidP="00B53AEE">
      <w:pPr>
        <w:pStyle w:val="PL"/>
        <w:rPr>
          <w:noProof w:val="0"/>
        </w:rPr>
      </w:pPr>
      <w:r w:rsidRPr="0088193B">
        <w:rPr>
          <w:b/>
          <w:bCs/>
          <w:noProof w:val="0"/>
        </w:rPr>
        <w:t>with</w:t>
      </w:r>
      <w:r w:rsidRPr="0088193B">
        <w:rPr>
          <w:noProof w:val="0"/>
        </w:rPr>
        <w:t xml:space="preserve"> </w:t>
      </w:r>
      <w:r w:rsidR="004930E1" w:rsidRPr="0088193B">
        <w:rPr>
          <w:noProof w:val="0"/>
          <w:lang w:eastAsia="zh-CN"/>
        </w:rPr>
        <w:t xml:space="preserve">{ </w:t>
      </w:r>
      <w:r w:rsidRPr="0088193B">
        <w:rPr>
          <w:noProof w:val="0"/>
        </w:rPr>
        <w:t>UE in E-UTRA RRC_CONNECTED state</w:t>
      </w:r>
      <w:r w:rsidR="009338B6" w:rsidRPr="0088193B">
        <w:rPr>
          <w:noProof w:val="0"/>
        </w:rPr>
        <w:t xml:space="preserve"> </w:t>
      </w:r>
      <w:r w:rsidR="004930E1" w:rsidRPr="0088193B">
        <w:rPr>
          <w:noProof w:val="0"/>
          <w:lang w:eastAsia="zh-CN"/>
        </w:rPr>
        <w:t>}</w:t>
      </w:r>
    </w:p>
    <w:p w14:paraId="3D34F8D8" w14:textId="77777777" w:rsidR="00630887" w:rsidRPr="0088193B" w:rsidRDefault="00630887" w:rsidP="00630887">
      <w:pPr>
        <w:pStyle w:val="PL"/>
        <w:rPr>
          <w:noProof w:val="0"/>
        </w:rPr>
      </w:pPr>
      <w:r w:rsidRPr="0088193B">
        <w:rPr>
          <w:b/>
          <w:bCs/>
          <w:noProof w:val="0"/>
        </w:rPr>
        <w:t>ensure that</w:t>
      </w:r>
      <w:r w:rsidRPr="0088193B">
        <w:rPr>
          <w:noProof w:val="0"/>
        </w:rPr>
        <w:t xml:space="preserve"> {</w:t>
      </w:r>
    </w:p>
    <w:p w14:paraId="343B5567" w14:textId="77777777" w:rsidR="00B53AEE" w:rsidRPr="0088193B" w:rsidRDefault="00630887" w:rsidP="00B53AEE">
      <w:pPr>
        <w:pStyle w:val="PL"/>
        <w:rPr>
          <w:noProof w:val="0"/>
        </w:rPr>
      </w:pPr>
      <w:r w:rsidRPr="0088193B">
        <w:rPr>
          <w:noProof w:val="0"/>
        </w:rPr>
        <w:t xml:space="preserve">  </w:t>
      </w:r>
      <w:r w:rsidRPr="0088193B">
        <w:rPr>
          <w:b/>
          <w:bCs/>
          <w:noProof w:val="0"/>
        </w:rPr>
        <w:t>when</w:t>
      </w:r>
      <w:r w:rsidRPr="0088193B">
        <w:rPr>
          <w:noProof w:val="0"/>
        </w:rPr>
        <w:t xml:space="preserve"> { UE transmits a MAC PDU and the number of padding bits </w:t>
      </w:r>
      <w:r w:rsidR="004930E1" w:rsidRPr="0088193B">
        <w:rPr>
          <w:noProof w:val="0"/>
          <w:lang w:eastAsia="zh-CN"/>
        </w:rPr>
        <w:t>is equal to or</w:t>
      </w:r>
      <w:r w:rsidRPr="0088193B">
        <w:rPr>
          <w:noProof w:val="0"/>
        </w:rPr>
        <w:t xml:space="preserve"> larger than the </w:t>
      </w:r>
      <w:r w:rsidR="004930E1" w:rsidRPr="0088193B">
        <w:rPr>
          <w:noProof w:val="0"/>
          <w:lang w:eastAsia="zh-CN"/>
        </w:rPr>
        <w:t>s</w:t>
      </w:r>
      <w:r w:rsidRPr="0088193B">
        <w:rPr>
          <w:noProof w:val="0"/>
        </w:rPr>
        <w:t>ize of a Short BSR</w:t>
      </w:r>
      <w:r w:rsidR="006203F9" w:rsidRPr="0088193B">
        <w:rPr>
          <w:noProof w:val="0"/>
        </w:rPr>
        <w:t xml:space="preserve"> plus its subheader</w:t>
      </w:r>
      <w:r w:rsidRPr="0088193B">
        <w:rPr>
          <w:noProof w:val="0"/>
        </w:rPr>
        <w:t xml:space="preserve"> but </w:t>
      </w:r>
      <w:r w:rsidR="004930E1" w:rsidRPr="0088193B">
        <w:rPr>
          <w:noProof w:val="0"/>
          <w:lang w:eastAsia="zh-CN"/>
        </w:rPr>
        <w:t>smaller</w:t>
      </w:r>
      <w:r w:rsidRPr="0088193B">
        <w:rPr>
          <w:noProof w:val="0"/>
        </w:rPr>
        <w:t xml:space="preserve"> than the size of a Long BSR</w:t>
      </w:r>
      <w:r w:rsidR="009338B6" w:rsidRPr="0088193B">
        <w:rPr>
          <w:noProof w:val="0"/>
        </w:rPr>
        <w:t xml:space="preserve"> </w:t>
      </w:r>
      <w:r w:rsidR="006203F9" w:rsidRPr="0088193B">
        <w:rPr>
          <w:noProof w:val="0"/>
        </w:rPr>
        <w:t xml:space="preserve">plus its subheader </w:t>
      </w:r>
      <w:r w:rsidR="006203F9" w:rsidRPr="0088193B">
        <w:rPr>
          <w:b/>
          <w:bCs/>
          <w:noProof w:val="0"/>
        </w:rPr>
        <w:t>and</w:t>
      </w:r>
      <w:r w:rsidR="006203F9" w:rsidRPr="0088193B">
        <w:rPr>
          <w:noProof w:val="0"/>
        </w:rPr>
        <w:t xml:space="preserve"> the UE has </w:t>
      </w:r>
      <w:r w:rsidR="004930E1" w:rsidRPr="0088193B">
        <w:rPr>
          <w:noProof w:val="0"/>
          <w:lang w:eastAsia="zh-TW"/>
        </w:rPr>
        <w:t>available</w:t>
      </w:r>
      <w:r w:rsidR="006203F9" w:rsidRPr="0088193B">
        <w:rPr>
          <w:noProof w:val="0"/>
        </w:rPr>
        <w:t xml:space="preserve"> data </w:t>
      </w:r>
      <w:r w:rsidR="004930E1" w:rsidRPr="0088193B">
        <w:rPr>
          <w:noProof w:val="0"/>
          <w:lang w:eastAsia="zh-CN"/>
        </w:rPr>
        <w:t xml:space="preserve">for </w:t>
      </w:r>
      <w:r w:rsidR="004930E1" w:rsidRPr="0088193B">
        <w:rPr>
          <w:noProof w:val="0"/>
          <w:lang w:eastAsia="zh-TW"/>
        </w:rPr>
        <w:t>transmission</w:t>
      </w:r>
      <w:r w:rsidR="004930E1" w:rsidRPr="0088193B">
        <w:rPr>
          <w:noProof w:val="0"/>
        </w:rPr>
        <w:t xml:space="preserve"> </w:t>
      </w:r>
      <w:r w:rsidR="006203F9" w:rsidRPr="0088193B">
        <w:rPr>
          <w:noProof w:val="0"/>
        </w:rPr>
        <w:t xml:space="preserve">from more than one LCG in the TTI where the BSR is transmitted </w:t>
      </w:r>
      <w:r w:rsidRPr="0088193B">
        <w:rPr>
          <w:noProof w:val="0"/>
        </w:rPr>
        <w:t>}</w:t>
      </w:r>
    </w:p>
    <w:p w14:paraId="63482F93" w14:textId="77777777" w:rsidR="00B53AEE" w:rsidRPr="0088193B" w:rsidRDefault="00630887" w:rsidP="00B53AEE">
      <w:pPr>
        <w:pStyle w:val="PL"/>
        <w:rPr>
          <w:noProof w:val="0"/>
        </w:rPr>
      </w:pPr>
      <w:r w:rsidRPr="0088193B">
        <w:rPr>
          <w:noProof w:val="0"/>
        </w:rPr>
        <w:t xml:space="preserve">   </w:t>
      </w:r>
      <w:r w:rsidRPr="0088193B">
        <w:rPr>
          <w:b/>
          <w:bCs/>
          <w:noProof w:val="0"/>
        </w:rPr>
        <w:t xml:space="preserve"> then</w:t>
      </w:r>
      <w:r w:rsidRPr="0088193B">
        <w:rPr>
          <w:noProof w:val="0"/>
        </w:rPr>
        <w:t xml:space="preserve"> { UE </w:t>
      </w:r>
      <w:r w:rsidR="004930E1" w:rsidRPr="0088193B">
        <w:rPr>
          <w:noProof w:val="0"/>
          <w:lang w:eastAsia="zh-CN"/>
        </w:rPr>
        <w:t>r</w:t>
      </w:r>
      <w:r w:rsidRPr="0088193B">
        <w:rPr>
          <w:noProof w:val="0"/>
        </w:rPr>
        <w:t xml:space="preserve">eports a </w:t>
      </w:r>
      <w:r w:rsidR="006203F9" w:rsidRPr="0088193B">
        <w:rPr>
          <w:noProof w:val="0"/>
        </w:rPr>
        <w:t>Truncated BSR</w:t>
      </w:r>
      <w:r w:rsidRPr="0088193B">
        <w:rPr>
          <w:noProof w:val="0"/>
        </w:rPr>
        <w:t xml:space="preserve"> </w:t>
      </w:r>
      <w:r w:rsidR="004930E1" w:rsidRPr="0088193B">
        <w:rPr>
          <w:noProof w:val="0"/>
        </w:rPr>
        <w:t>of the LCG with the highest priority logical channel with data available for transmission</w:t>
      </w:r>
      <w:r w:rsidR="004930E1" w:rsidRPr="0088193B" w:rsidDel="00543292">
        <w:rPr>
          <w:noProof w:val="0"/>
        </w:rPr>
        <w:t xml:space="preserve"> </w:t>
      </w:r>
      <w:r w:rsidRPr="0088193B">
        <w:rPr>
          <w:noProof w:val="0"/>
        </w:rPr>
        <w:t>}</w:t>
      </w:r>
    </w:p>
    <w:p w14:paraId="63560E77" w14:textId="77777777" w:rsidR="00B53AEE" w:rsidRPr="0088193B" w:rsidRDefault="00630887" w:rsidP="00B53AEE">
      <w:pPr>
        <w:pStyle w:val="PL"/>
        <w:rPr>
          <w:noProof w:val="0"/>
        </w:rPr>
      </w:pPr>
      <w:r w:rsidRPr="0088193B">
        <w:rPr>
          <w:noProof w:val="0"/>
        </w:rPr>
        <w:t xml:space="preserve">       </w:t>
      </w:r>
      <w:r w:rsidR="004930E1" w:rsidRPr="0088193B">
        <w:rPr>
          <w:noProof w:val="0"/>
          <w:lang w:eastAsia="zh-CN"/>
        </w:rPr>
        <w:t xml:space="preserve">     </w:t>
      </w:r>
      <w:r w:rsidRPr="0088193B">
        <w:rPr>
          <w:noProof w:val="0"/>
        </w:rPr>
        <w:t>}</w:t>
      </w:r>
    </w:p>
    <w:p w14:paraId="7775D2EE" w14:textId="77777777" w:rsidR="00630887" w:rsidRPr="0088193B" w:rsidRDefault="00630887" w:rsidP="00684C92">
      <w:pPr>
        <w:pStyle w:val="PL"/>
        <w:rPr>
          <w:noProof w:val="0"/>
        </w:rPr>
      </w:pPr>
    </w:p>
    <w:p w14:paraId="7E29DD48" w14:textId="77777777" w:rsidR="006203F9" w:rsidRPr="0088193B" w:rsidRDefault="006203F9" w:rsidP="006203F9">
      <w:pPr>
        <w:pStyle w:val="H6"/>
      </w:pPr>
      <w:r w:rsidRPr="0088193B">
        <w:t>(2)</w:t>
      </w:r>
    </w:p>
    <w:p w14:paraId="271B17DB" w14:textId="77777777" w:rsidR="006203F9" w:rsidRPr="0088193B" w:rsidRDefault="006203F9" w:rsidP="00793A1A">
      <w:pPr>
        <w:pStyle w:val="PL"/>
        <w:rPr>
          <w:noProof w:val="0"/>
        </w:rPr>
      </w:pPr>
      <w:r w:rsidRPr="0088193B">
        <w:rPr>
          <w:b/>
          <w:bCs/>
          <w:noProof w:val="0"/>
        </w:rPr>
        <w:t>with</w:t>
      </w:r>
      <w:r w:rsidRPr="0088193B">
        <w:rPr>
          <w:noProof w:val="0"/>
        </w:rPr>
        <w:t xml:space="preserve"> </w:t>
      </w:r>
      <w:r w:rsidR="004930E1" w:rsidRPr="0088193B">
        <w:rPr>
          <w:noProof w:val="0"/>
          <w:lang w:eastAsia="zh-CN"/>
        </w:rPr>
        <w:t xml:space="preserve">{ </w:t>
      </w:r>
      <w:r w:rsidRPr="0088193B">
        <w:rPr>
          <w:noProof w:val="0"/>
        </w:rPr>
        <w:t>UE in E-UTRA RRC_CONNECTED state</w:t>
      </w:r>
      <w:r w:rsidR="004930E1" w:rsidRPr="0088193B">
        <w:rPr>
          <w:noProof w:val="0"/>
          <w:lang w:eastAsia="zh-CN"/>
        </w:rPr>
        <w:t xml:space="preserve"> }</w:t>
      </w:r>
    </w:p>
    <w:p w14:paraId="556EFA68" w14:textId="77777777" w:rsidR="006203F9" w:rsidRPr="0088193B" w:rsidRDefault="006203F9" w:rsidP="00793A1A">
      <w:pPr>
        <w:pStyle w:val="PL"/>
        <w:rPr>
          <w:noProof w:val="0"/>
        </w:rPr>
      </w:pPr>
      <w:r w:rsidRPr="0088193B">
        <w:rPr>
          <w:b/>
          <w:bCs/>
          <w:noProof w:val="0"/>
        </w:rPr>
        <w:t>ensure that</w:t>
      </w:r>
      <w:r w:rsidRPr="0088193B">
        <w:rPr>
          <w:noProof w:val="0"/>
        </w:rPr>
        <w:t xml:space="preserve"> {</w:t>
      </w:r>
    </w:p>
    <w:p w14:paraId="1D895D6C" w14:textId="77777777" w:rsidR="006203F9" w:rsidRPr="0088193B" w:rsidRDefault="006203F9" w:rsidP="00793A1A">
      <w:pPr>
        <w:pStyle w:val="PL"/>
        <w:rPr>
          <w:noProof w:val="0"/>
        </w:rPr>
      </w:pPr>
      <w:r w:rsidRPr="0088193B">
        <w:rPr>
          <w:noProof w:val="0"/>
        </w:rPr>
        <w:t xml:space="preserve">  </w:t>
      </w:r>
      <w:r w:rsidRPr="0088193B">
        <w:rPr>
          <w:b/>
          <w:bCs/>
          <w:noProof w:val="0"/>
        </w:rPr>
        <w:t>when</w:t>
      </w:r>
      <w:r w:rsidRPr="0088193B">
        <w:rPr>
          <w:noProof w:val="0"/>
        </w:rPr>
        <w:t xml:space="preserve"> { UE transmits a MAC PDU and the number of padding bits </w:t>
      </w:r>
      <w:r w:rsidR="004930E1" w:rsidRPr="0088193B">
        <w:rPr>
          <w:noProof w:val="0"/>
          <w:lang w:eastAsia="zh-CN"/>
        </w:rPr>
        <w:t>is</w:t>
      </w:r>
      <w:r w:rsidRPr="0088193B">
        <w:rPr>
          <w:noProof w:val="0"/>
        </w:rPr>
        <w:t xml:space="preserve"> </w:t>
      </w:r>
      <w:r w:rsidR="004930E1" w:rsidRPr="0088193B">
        <w:rPr>
          <w:noProof w:val="0"/>
          <w:lang w:eastAsia="zh-CN"/>
        </w:rPr>
        <w:t xml:space="preserve">equal to or </w:t>
      </w:r>
      <w:r w:rsidRPr="0088193B">
        <w:rPr>
          <w:noProof w:val="0"/>
        </w:rPr>
        <w:t xml:space="preserve">larger than the </w:t>
      </w:r>
      <w:r w:rsidR="004930E1" w:rsidRPr="0088193B">
        <w:rPr>
          <w:noProof w:val="0"/>
          <w:lang w:eastAsia="zh-CN"/>
        </w:rPr>
        <w:t>s</w:t>
      </w:r>
      <w:r w:rsidRPr="0088193B">
        <w:rPr>
          <w:noProof w:val="0"/>
        </w:rPr>
        <w:t xml:space="preserve">ize of a Short BSR plus its subheader but </w:t>
      </w:r>
      <w:r w:rsidR="004930E1" w:rsidRPr="0088193B">
        <w:rPr>
          <w:noProof w:val="0"/>
          <w:lang w:eastAsia="zh-CN"/>
        </w:rPr>
        <w:t>smaller</w:t>
      </w:r>
      <w:r w:rsidRPr="0088193B">
        <w:rPr>
          <w:noProof w:val="0"/>
        </w:rPr>
        <w:t xml:space="preserve"> than the size of a Long BSR plus its subheader </w:t>
      </w:r>
      <w:r w:rsidRPr="0088193B">
        <w:rPr>
          <w:b/>
          <w:bCs/>
          <w:noProof w:val="0"/>
        </w:rPr>
        <w:t>and</w:t>
      </w:r>
      <w:r w:rsidRPr="0088193B">
        <w:rPr>
          <w:noProof w:val="0"/>
        </w:rPr>
        <w:t xml:space="preserve"> the UE has </w:t>
      </w:r>
      <w:r w:rsidR="004930E1" w:rsidRPr="0088193B">
        <w:rPr>
          <w:noProof w:val="0"/>
          <w:lang w:eastAsia="zh-TW"/>
        </w:rPr>
        <w:t>available</w:t>
      </w:r>
      <w:r w:rsidRPr="0088193B">
        <w:rPr>
          <w:noProof w:val="0"/>
        </w:rPr>
        <w:t xml:space="preserve"> data for </w:t>
      </w:r>
      <w:r w:rsidR="004930E1" w:rsidRPr="0088193B">
        <w:rPr>
          <w:noProof w:val="0"/>
          <w:lang w:eastAsia="zh-TW"/>
        </w:rPr>
        <w:t>transmission</w:t>
      </w:r>
      <w:r w:rsidR="004930E1" w:rsidRPr="0088193B">
        <w:rPr>
          <w:noProof w:val="0"/>
        </w:rPr>
        <w:t xml:space="preserve"> </w:t>
      </w:r>
      <w:r w:rsidR="004930E1" w:rsidRPr="0088193B">
        <w:rPr>
          <w:noProof w:val="0"/>
          <w:lang w:eastAsia="zh-CN"/>
        </w:rPr>
        <w:t xml:space="preserve">form </w:t>
      </w:r>
      <w:r w:rsidRPr="0088193B">
        <w:rPr>
          <w:noProof w:val="0"/>
        </w:rPr>
        <w:t>only one LCG in the TTI where the BSR is transmitted }</w:t>
      </w:r>
    </w:p>
    <w:p w14:paraId="39D1B274" w14:textId="77777777" w:rsidR="006203F9" w:rsidRPr="0088193B" w:rsidRDefault="006203F9" w:rsidP="00793A1A">
      <w:pPr>
        <w:pStyle w:val="PL"/>
        <w:rPr>
          <w:noProof w:val="0"/>
        </w:rPr>
      </w:pPr>
      <w:r w:rsidRPr="0088193B">
        <w:rPr>
          <w:noProof w:val="0"/>
        </w:rPr>
        <w:t xml:space="preserve">    </w:t>
      </w:r>
      <w:r w:rsidRPr="0088193B">
        <w:rPr>
          <w:b/>
          <w:bCs/>
          <w:noProof w:val="0"/>
        </w:rPr>
        <w:t>then</w:t>
      </w:r>
      <w:r w:rsidRPr="0088193B">
        <w:rPr>
          <w:noProof w:val="0"/>
        </w:rPr>
        <w:t xml:space="preserve"> { UE </w:t>
      </w:r>
      <w:r w:rsidR="004930E1" w:rsidRPr="0088193B">
        <w:rPr>
          <w:noProof w:val="0"/>
          <w:lang w:eastAsia="zh-CN"/>
        </w:rPr>
        <w:t>r</w:t>
      </w:r>
      <w:r w:rsidRPr="0088193B">
        <w:rPr>
          <w:noProof w:val="0"/>
        </w:rPr>
        <w:t>eports a Short BSR }</w:t>
      </w:r>
    </w:p>
    <w:p w14:paraId="3CB7EB26" w14:textId="77777777" w:rsidR="00B53AEE" w:rsidRPr="0088193B" w:rsidRDefault="006203F9" w:rsidP="00B53AEE">
      <w:pPr>
        <w:pStyle w:val="PL"/>
        <w:rPr>
          <w:noProof w:val="0"/>
        </w:rPr>
      </w:pPr>
      <w:r w:rsidRPr="0088193B">
        <w:rPr>
          <w:noProof w:val="0"/>
        </w:rPr>
        <w:t xml:space="preserve">       </w:t>
      </w:r>
      <w:r w:rsidR="004930E1" w:rsidRPr="0088193B">
        <w:rPr>
          <w:noProof w:val="0"/>
          <w:lang w:eastAsia="zh-CN"/>
        </w:rPr>
        <w:t xml:space="preserve">     </w:t>
      </w:r>
      <w:r w:rsidRPr="0088193B">
        <w:rPr>
          <w:noProof w:val="0"/>
        </w:rPr>
        <w:t>}</w:t>
      </w:r>
    </w:p>
    <w:p w14:paraId="76C4F6EE" w14:textId="77777777" w:rsidR="006203F9" w:rsidRPr="0088193B" w:rsidRDefault="006203F9" w:rsidP="00793A1A">
      <w:pPr>
        <w:pStyle w:val="PL"/>
        <w:rPr>
          <w:noProof w:val="0"/>
        </w:rPr>
      </w:pPr>
    </w:p>
    <w:p w14:paraId="7D41F867" w14:textId="77777777" w:rsidR="00630887" w:rsidRPr="0088193B" w:rsidRDefault="00630887" w:rsidP="006203F9">
      <w:pPr>
        <w:pStyle w:val="H6"/>
      </w:pPr>
      <w:r w:rsidRPr="0088193B">
        <w:t>(</w:t>
      </w:r>
      <w:r w:rsidR="006203F9" w:rsidRPr="0088193B">
        <w:t>3</w:t>
      </w:r>
      <w:r w:rsidRPr="0088193B">
        <w:t>)</w:t>
      </w:r>
    </w:p>
    <w:p w14:paraId="66E36FA4" w14:textId="77777777" w:rsidR="00B53AEE" w:rsidRPr="0088193B" w:rsidRDefault="00630887" w:rsidP="00B53AEE">
      <w:pPr>
        <w:pStyle w:val="PL"/>
        <w:rPr>
          <w:noProof w:val="0"/>
        </w:rPr>
      </w:pPr>
      <w:r w:rsidRPr="0088193B">
        <w:rPr>
          <w:b/>
          <w:bCs/>
          <w:noProof w:val="0"/>
        </w:rPr>
        <w:t>with</w:t>
      </w:r>
      <w:r w:rsidRPr="0088193B">
        <w:rPr>
          <w:noProof w:val="0"/>
        </w:rPr>
        <w:t xml:space="preserve"> </w:t>
      </w:r>
      <w:r w:rsidR="004930E1" w:rsidRPr="0088193B">
        <w:rPr>
          <w:noProof w:val="0"/>
          <w:lang w:eastAsia="zh-CN"/>
        </w:rPr>
        <w:t xml:space="preserve">{ </w:t>
      </w:r>
      <w:r w:rsidRPr="0088193B">
        <w:rPr>
          <w:noProof w:val="0"/>
        </w:rPr>
        <w:t>UE in E-UTRA RRC_CONNECTED state</w:t>
      </w:r>
      <w:r w:rsidR="009338B6" w:rsidRPr="0088193B">
        <w:rPr>
          <w:noProof w:val="0"/>
        </w:rPr>
        <w:t xml:space="preserve"> }</w:t>
      </w:r>
    </w:p>
    <w:p w14:paraId="3E3ED9E5" w14:textId="77777777" w:rsidR="00B53AEE" w:rsidRPr="0088193B" w:rsidRDefault="00630887" w:rsidP="00B53AEE">
      <w:pPr>
        <w:pStyle w:val="PL"/>
        <w:rPr>
          <w:noProof w:val="0"/>
        </w:rPr>
      </w:pPr>
      <w:r w:rsidRPr="0088193B">
        <w:rPr>
          <w:b/>
          <w:bCs/>
          <w:noProof w:val="0"/>
        </w:rPr>
        <w:t>ensure that</w:t>
      </w:r>
      <w:r w:rsidRPr="0088193B">
        <w:rPr>
          <w:noProof w:val="0"/>
        </w:rPr>
        <w:t xml:space="preserve"> {</w:t>
      </w:r>
    </w:p>
    <w:p w14:paraId="0C39EE93" w14:textId="77777777" w:rsidR="00B53AEE" w:rsidRPr="0088193B" w:rsidRDefault="00630887" w:rsidP="00B53AEE">
      <w:pPr>
        <w:pStyle w:val="PL"/>
        <w:rPr>
          <w:noProof w:val="0"/>
        </w:rPr>
      </w:pPr>
      <w:r w:rsidRPr="0088193B">
        <w:rPr>
          <w:noProof w:val="0"/>
        </w:rPr>
        <w:t xml:space="preserve">  </w:t>
      </w:r>
      <w:r w:rsidRPr="0088193B">
        <w:rPr>
          <w:b/>
          <w:bCs/>
          <w:noProof w:val="0"/>
        </w:rPr>
        <w:t>when</w:t>
      </w:r>
      <w:r w:rsidRPr="0088193B">
        <w:rPr>
          <w:noProof w:val="0"/>
        </w:rPr>
        <w:t xml:space="preserve">{ UE transmits a MAC PDU and the number of padding bits </w:t>
      </w:r>
      <w:r w:rsidR="004930E1" w:rsidRPr="0088193B">
        <w:rPr>
          <w:noProof w:val="0"/>
          <w:lang w:eastAsia="zh-CN"/>
        </w:rPr>
        <w:t>is equal to or</w:t>
      </w:r>
      <w:r w:rsidRPr="0088193B">
        <w:rPr>
          <w:noProof w:val="0"/>
        </w:rPr>
        <w:t xml:space="preserve"> larger than the </w:t>
      </w:r>
      <w:r w:rsidR="004930E1" w:rsidRPr="0088193B">
        <w:rPr>
          <w:noProof w:val="0"/>
          <w:lang w:eastAsia="zh-CN"/>
        </w:rPr>
        <w:t>s</w:t>
      </w:r>
      <w:r w:rsidRPr="0088193B">
        <w:rPr>
          <w:noProof w:val="0"/>
        </w:rPr>
        <w:t xml:space="preserve">ize of a Long BSR </w:t>
      </w:r>
      <w:r w:rsidR="006203F9" w:rsidRPr="0088193B">
        <w:rPr>
          <w:noProof w:val="0"/>
        </w:rPr>
        <w:t xml:space="preserve">plus its subheader </w:t>
      </w:r>
      <w:r w:rsidRPr="0088193B">
        <w:rPr>
          <w:noProof w:val="0"/>
        </w:rPr>
        <w:t>}</w:t>
      </w:r>
    </w:p>
    <w:p w14:paraId="258242B7" w14:textId="77777777" w:rsidR="00B53AEE" w:rsidRPr="0088193B" w:rsidRDefault="00630887" w:rsidP="00B53AEE">
      <w:pPr>
        <w:pStyle w:val="PL"/>
        <w:rPr>
          <w:noProof w:val="0"/>
        </w:rPr>
      </w:pPr>
      <w:r w:rsidRPr="0088193B">
        <w:rPr>
          <w:noProof w:val="0"/>
        </w:rPr>
        <w:t xml:space="preserve">    </w:t>
      </w:r>
      <w:r w:rsidRPr="0088193B">
        <w:rPr>
          <w:b/>
          <w:bCs/>
          <w:noProof w:val="0"/>
        </w:rPr>
        <w:t>then</w:t>
      </w:r>
      <w:r w:rsidRPr="0088193B">
        <w:rPr>
          <w:noProof w:val="0"/>
        </w:rPr>
        <w:t xml:space="preserve"> { UE </w:t>
      </w:r>
      <w:r w:rsidR="004930E1" w:rsidRPr="0088193B">
        <w:rPr>
          <w:noProof w:val="0"/>
          <w:lang w:eastAsia="zh-CN"/>
        </w:rPr>
        <w:t>r</w:t>
      </w:r>
      <w:r w:rsidRPr="0088193B">
        <w:rPr>
          <w:noProof w:val="0"/>
        </w:rPr>
        <w:t>eports a long BSR }</w:t>
      </w:r>
    </w:p>
    <w:p w14:paraId="11461AA2" w14:textId="77777777" w:rsidR="00B53AEE" w:rsidRPr="0088193B" w:rsidRDefault="00630887" w:rsidP="00B53AEE">
      <w:pPr>
        <w:pStyle w:val="PL"/>
        <w:rPr>
          <w:noProof w:val="0"/>
        </w:rPr>
      </w:pPr>
      <w:r w:rsidRPr="0088193B">
        <w:rPr>
          <w:noProof w:val="0"/>
        </w:rPr>
        <w:t xml:space="preserve">      </w:t>
      </w:r>
      <w:r w:rsidR="004930E1" w:rsidRPr="0088193B">
        <w:rPr>
          <w:noProof w:val="0"/>
          <w:lang w:eastAsia="zh-CN"/>
        </w:rPr>
        <w:t xml:space="preserve">      </w:t>
      </w:r>
      <w:r w:rsidRPr="0088193B">
        <w:rPr>
          <w:noProof w:val="0"/>
        </w:rPr>
        <w:t>}</w:t>
      </w:r>
    </w:p>
    <w:p w14:paraId="49787C83" w14:textId="77777777" w:rsidR="00630887" w:rsidRPr="0088193B" w:rsidRDefault="00630887" w:rsidP="00630887">
      <w:pPr>
        <w:pStyle w:val="PL"/>
        <w:rPr>
          <w:noProof w:val="0"/>
        </w:rPr>
      </w:pPr>
    </w:p>
    <w:p w14:paraId="2E4D8841" w14:textId="77777777" w:rsidR="00630887" w:rsidRPr="0088193B" w:rsidRDefault="00630887" w:rsidP="00630887">
      <w:pPr>
        <w:pStyle w:val="H6"/>
      </w:pPr>
      <w:r w:rsidRPr="0088193B">
        <w:t>7.1.4.7.2</w:t>
      </w:r>
      <w:r w:rsidRPr="0088193B">
        <w:tab/>
        <w:t>Conformance requirements</w:t>
      </w:r>
    </w:p>
    <w:p w14:paraId="6F70F735" w14:textId="77777777" w:rsidR="00630887" w:rsidRPr="0088193B" w:rsidRDefault="00630887" w:rsidP="00F51B0E">
      <w:r w:rsidRPr="0088193B">
        <w:t xml:space="preserve">References: The conformance requirements covered in the current TC are specified in: TS 36.321, clause </w:t>
      </w:r>
      <w:smartTag w:uri="urn:schemas-microsoft-com:office:smarttags" w:element="chsdate">
        <w:smartTagPr>
          <w:attr w:name="IsROCDate" w:val="False"/>
          <w:attr w:name="IsLunarDate" w:val="False"/>
          <w:attr w:name="Day" w:val="30"/>
          <w:attr w:name="Month" w:val="12"/>
          <w:attr w:name="Year" w:val="1899"/>
        </w:smartTagPr>
        <w:r w:rsidR="004930E1" w:rsidRPr="0088193B">
          <w:rPr>
            <w:lang w:eastAsia="zh-CN"/>
          </w:rPr>
          <w:t>5.4.3</w:t>
        </w:r>
      </w:smartTag>
      <w:r w:rsidR="004930E1" w:rsidRPr="0088193B">
        <w:rPr>
          <w:lang w:eastAsia="zh-CN"/>
        </w:rPr>
        <w:t xml:space="preserve">.1, </w:t>
      </w:r>
      <w:r w:rsidRPr="0088193B">
        <w:t>5.4.5, 6.1.2, 6.1.3.1 and 6.2.1 and in TS 36.323</w:t>
      </w:r>
      <w:r w:rsidR="004930E1" w:rsidRPr="0088193B">
        <w:rPr>
          <w:lang w:eastAsia="zh-CN"/>
        </w:rPr>
        <w:t>,</w:t>
      </w:r>
      <w:r w:rsidRPr="0088193B">
        <w:t xml:space="preserve"> clause 4.5</w:t>
      </w:r>
      <w:r w:rsidR="00F51B0E" w:rsidRPr="0088193B">
        <w:t>.</w:t>
      </w:r>
      <w:r w:rsidRPr="0088193B">
        <w:t xml:space="preserve"> </w:t>
      </w:r>
    </w:p>
    <w:p w14:paraId="5BC8A509" w14:textId="77777777" w:rsidR="006203F9" w:rsidRPr="0088193B" w:rsidRDefault="006203F9" w:rsidP="006203F9">
      <w:r w:rsidRPr="0088193B">
        <w:t xml:space="preserve">[TS 36.321 clause 5.4.3.1] </w:t>
      </w:r>
    </w:p>
    <w:p w14:paraId="3B7042FB" w14:textId="77777777" w:rsidR="00C27C4C" w:rsidRPr="0088193B" w:rsidRDefault="00C27C4C" w:rsidP="00C27C4C">
      <w:r w:rsidRPr="0088193B">
        <w:rPr>
          <w:lang w:eastAsia="ko-KR"/>
        </w:rPr>
        <w:t>For the Logical Channel Prioritization procedure, the UE shall take into account the following relative priority in decreasing order:</w:t>
      </w:r>
    </w:p>
    <w:p w14:paraId="5CC6628F" w14:textId="77777777" w:rsidR="00C27C4C" w:rsidRPr="0088193B" w:rsidRDefault="00C27C4C" w:rsidP="00C27C4C">
      <w:pPr>
        <w:pStyle w:val="B10"/>
        <w:ind w:left="284" w:firstLine="0"/>
      </w:pPr>
      <w:r w:rsidRPr="0088193B">
        <w:t>-</w:t>
      </w:r>
      <w:r w:rsidRPr="0088193B">
        <w:rPr>
          <w:lang w:eastAsia="ko-KR"/>
        </w:rPr>
        <w:tab/>
        <w:t>MAC control element for C-RNTI</w:t>
      </w:r>
      <w:r w:rsidRPr="0088193B">
        <w:t xml:space="preserve"> or data from UL-CCCH;</w:t>
      </w:r>
    </w:p>
    <w:p w14:paraId="41BFFDD0" w14:textId="77777777" w:rsidR="00C27C4C" w:rsidRPr="0088193B" w:rsidRDefault="00C27C4C" w:rsidP="00C27C4C">
      <w:pPr>
        <w:pStyle w:val="B10"/>
        <w:ind w:left="284" w:firstLine="0"/>
        <w:rPr>
          <w:lang w:eastAsia="ko-KR"/>
        </w:rPr>
      </w:pPr>
      <w:r w:rsidRPr="0088193B">
        <w:rPr>
          <w:lang w:eastAsia="ko-KR"/>
        </w:rPr>
        <w:t>-</w:t>
      </w:r>
      <w:r w:rsidRPr="0088193B">
        <w:rPr>
          <w:lang w:eastAsia="ko-KR"/>
        </w:rPr>
        <w:tab/>
        <w:t>MAC control element for BSR, with exception of BSR included for padding;</w:t>
      </w:r>
    </w:p>
    <w:p w14:paraId="7D78E3AF" w14:textId="77777777" w:rsidR="00C27C4C" w:rsidRPr="0088193B" w:rsidRDefault="00C27C4C" w:rsidP="00C27C4C">
      <w:pPr>
        <w:pStyle w:val="B10"/>
        <w:ind w:left="284" w:firstLine="0"/>
        <w:rPr>
          <w:lang w:eastAsia="ko-KR"/>
        </w:rPr>
      </w:pPr>
      <w:r w:rsidRPr="0088193B">
        <w:rPr>
          <w:lang w:eastAsia="ko-KR"/>
        </w:rPr>
        <w:t>-</w:t>
      </w:r>
      <w:r w:rsidRPr="0088193B">
        <w:rPr>
          <w:lang w:eastAsia="ko-KR"/>
        </w:rPr>
        <w:tab/>
        <w:t>MAC control element for PHR;</w:t>
      </w:r>
    </w:p>
    <w:p w14:paraId="21C3A996" w14:textId="77777777" w:rsidR="00C27C4C" w:rsidRPr="0088193B" w:rsidRDefault="00C27C4C" w:rsidP="00C27C4C">
      <w:pPr>
        <w:pStyle w:val="B10"/>
        <w:ind w:left="284" w:firstLine="0"/>
        <w:rPr>
          <w:lang w:eastAsia="ko-KR"/>
        </w:rPr>
      </w:pPr>
      <w:r w:rsidRPr="0088193B">
        <w:rPr>
          <w:lang w:eastAsia="ko-KR"/>
        </w:rPr>
        <w:t>-</w:t>
      </w:r>
      <w:r w:rsidRPr="0088193B">
        <w:rPr>
          <w:lang w:eastAsia="ko-KR"/>
        </w:rPr>
        <w:tab/>
        <w:t>data from any Logical Channel, except data from UL-CCCH;</w:t>
      </w:r>
    </w:p>
    <w:p w14:paraId="6A4DA074" w14:textId="77777777" w:rsidR="00C27C4C" w:rsidRPr="0088193B" w:rsidRDefault="00C27C4C" w:rsidP="00C27C4C">
      <w:pPr>
        <w:pStyle w:val="B10"/>
        <w:rPr>
          <w:lang w:eastAsia="ko-KR"/>
        </w:rPr>
      </w:pPr>
      <w:r w:rsidRPr="0088193B">
        <w:rPr>
          <w:lang w:eastAsia="ko-KR"/>
        </w:rPr>
        <w:t>-</w:t>
      </w:r>
      <w:r w:rsidRPr="0088193B">
        <w:rPr>
          <w:lang w:eastAsia="ko-KR"/>
        </w:rPr>
        <w:tab/>
        <w:t>MAC control element for BSR included for padding.</w:t>
      </w:r>
    </w:p>
    <w:p w14:paraId="3F116E7D" w14:textId="77777777" w:rsidR="00630887" w:rsidRPr="0088193B" w:rsidRDefault="004930E1" w:rsidP="006203F9">
      <w:r w:rsidRPr="0088193B">
        <w:rPr>
          <w:lang w:eastAsia="zh-CN"/>
        </w:rPr>
        <w:t>[</w:t>
      </w:r>
      <w:r w:rsidR="00630887" w:rsidRPr="0088193B">
        <w:t xml:space="preserve">TS 36.321 clause 5.4.5] </w:t>
      </w:r>
    </w:p>
    <w:p w14:paraId="1AC87DEA" w14:textId="77777777" w:rsidR="00630887" w:rsidRPr="0088193B" w:rsidRDefault="00630887" w:rsidP="00630887">
      <w:r w:rsidRPr="0088193B">
        <w:t xml:space="preserve">The Buffer Status reporting procedure is used to provide the serving eNB with information about the amount of data </w:t>
      </w:r>
      <w:r w:rsidR="00C27C4C" w:rsidRPr="0088193B">
        <w:t xml:space="preserve">available for transmission </w:t>
      </w:r>
      <w:r w:rsidRPr="0088193B">
        <w:t>in the UL buffers of the UE.</w:t>
      </w:r>
      <w:r w:rsidR="004930E1" w:rsidRPr="0088193B">
        <w:t xml:space="preserve"> RRC controls BSR reporting by configuring the two timers  </w:t>
      </w:r>
      <w:r w:rsidR="004930E1" w:rsidRPr="0088193B">
        <w:rPr>
          <w:i/>
        </w:rPr>
        <w:t>periodicBSR-Timer</w:t>
      </w:r>
      <w:r w:rsidR="004930E1" w:rsidRPr="0088193B">
        <w:t xml:space="preserve"> and </w:t>
      </w:r>
      <w:r w:rsidR="004930E1" w:rsidRPr="0088193B">
        <w:rPr>
          <w:i/>
        </w:rPr>
        <w:t>retxBSR-Timer</w:t>
      </w:r>
      <w:r w:rsidR="004930E1" w:rsidRPr="0088193B">
        <w:t xml:space="preserve"> and by, for each logical channel, optionally signalling </w:t>
      </w:r>
      <w:r w:rsidR="004930E1" w:rsidRPr="0088193B">
        <w:rPr>
          <w:i/>
        </w:rPr>
        <w:t>logicalChannelGroup</w:t>
      </w:r>
      <w:r w:rsidR="004930E1" w:rsidRPr="0088193B">
        <w:t xml:space="preserve"> which allocates the logical channel to an LCG [8].</w:t>
      </w:r>
    </w:p>
    <w:p w14:paraId="18933EF2" w14:textId="77777777" w:rsidR="00C27C4C" w:rsidRPr="0088193B" w:rsidRDefault="00C27C4C" w:rsidP="00C27C4C">
      <w:r w:rsidRPr="0088193B">
        <w:rPr>
          <w:lang w:eastAsia="ko-KR"/>
        </w:rPr>
        <w:t xml:space="preserve">For the Buffer Status reporting procedure, the UE shall consider all </w:t>
      </w:r>
      <w:r w:rsidRPr="0088193B">
        <w:t>radio bearers</w:t>
      </w:r>
      <w:r w:rsidRPr="0088193B">
        <w:rPr>
          <w:lang w:eastAsia="ko-KR"/>
        </w:rPr>
        <w:t xml:space="preserve"> which are not suspended and may consider </w:t>
      </w:r>
      <w:r w:rsidRPr="0088193B">
        <w:t>radio bearer</w:t>
      </w:r>
      <w:r w:rsidRPr="0088193B">
        <w:rPr>
          <w:lang w:eastAsia="ko-KR"/>
        </w:rPr>
        <w:t>s which are suspended.</w:t>
      </w:r>
    </w:p>
    <w:p w14:paraId="63E28195" w14:textId="77777777" w:rsidR="00630887" w:rsidRPr="0088193B" w:rsidRDefault="00630887" w:rsidP="00630887">
      <w:r w:rsidRPr="0088193B">
        <w:t>A Buffer Status Report (BSR) shall be triggered if any of the following events occur:</w:t>
      </w:r>
    </w:p>
    <w:p w14:paraId="03922FC3" w14:textId="77777777" w:rsidR="00630887" w:rsidRPr="0088193B" w:rsidRDefault="0047401C" w:rsidP="00B50716">
      <w:r w:rsidRPr="0088193B">
        <w:t>...</w:t>
      </w:r>
    </w:p>
    <w:p w14:paraId="1A3EFE45" w14:textId="77777777" w:rsidR="00AC3C8C" w:rsidRPr="0088193B" w:rsidRDefault="00630887" w:rsidP="00630887">
      <w:pPr>
        <w:pStyle w:val="B10"/>
      </w:pPr>
      <w:r w:rsidRPr="0088193B">
        <w:t>-</w:t>
      </w:r>
      <w:r w:rsidRPr="0088193B">
        <w:tab/>
        <w:t xml:space="preserve">UL resources are allocated and number of padding bits is </w:t>
      </w:r>
      <w:r w:rsidR="006203F9" w:rsidRPr="0088193B">
        <w:t xml:space="preserve">equal to or </w:t>
      </w:r>
      <w:r w:rsidRPr="0088193B">
        <w:t>larger than the size of the Buffer Status Report MAC control element</w:t>
      </w:r>
      <w:r w:rsidR="00C27C4C" w:rsidRPr="0088193B">
        <w:t xml:space="preserve"> plus its subheader</w:t>
      </w:r>
      <w:r w:rsidRPr="0088193B">
        <w:t xml:space="preserve">, in which case the BSR is referred below to as </w:t>
      </w:r>
      <w:r w:rsidR="00833D2D" w:rsidRPr="0088193B">
        <w:t>"</w:t>
      </w:r>
      <w:r w:rsidRPr="0088193B">
        <w:t>Padding BSR</w:t>
      </w:r>
      <w:r w:rsidR="00833D2D" w:rsidRPr="0088193B">
        <w:t>"</w:t>
      </w:r>
      <w:r w:rsidRPr="0088193B">
        <w:t>;</w:t>
      </w:r>
    </w:p>
    <w:p w14:paraId="7DAD59E8" w14:textId="77777777" w:rsidR="00630887" w:rsidRPr="0088193B" w:rsidRDefault="0047401C" w:rsidP="00B50716">
      <w:r w:rsidRPr="0088193B">
        <w:t>...</w:t>
      </w:r>
    </w:p>
    <w:p w14:paraId="7E5F0600" w14:textId="77777777" w:rsidR="00630887" w:rsidRPr="0088193B" w:rsidRDefault="00630887" w:rsidP="00630887">
      <w:r w:rsidRPr="0088193B">
        <w:t>For padding BSR:</w:t>
      </w:r>
    </w:p>
    <w:p w14:paraId="1E761D6C" w14:textId="77777777" w:rsidR="00630887" w:rsidRPr="0088193B" w:rsidRDefault="00630887" w:rsidP="00630887">
      <w:pPr>
        <w:pStyle w:val="B10"/>
      </w:pPr>
      <w:r w:rsidRPr="0088193B">
        <w:t>-</w:t>
      </w:r>
      <w:r w:rsidRPr="0088193B">
        <w:tab/>
        <w:t xml:space="preserve">if the number of padding bits is equal to or larger than the size of the Short BSR </w:t>
      </w:r>
      <w:r w:rsidR="006203F9" w:rsidRPr="0088193B">
        <w:t xml:space="preserve">plus its </w:t>
      </w:r>
      <w:r w:rsidR="006F4026" w:rsidRPr="0088193B">
        <w:t>sub header</w:t>
      </w:r>
      <w:r w:rsidR="006203F9" w:rsidRPr="0088193B">
        <w:t xml:space="preserve"> but smaller than the size of the Long BSR plus its </w:t>
      </w:r>
      <w:r w:rsidR="006F4026" w:rsidRPr="0088193B">
        <w:t>subheader</w:t>
      </w:r>
      <w:r w:rsidR="006203F9" w:rsidRPr="0088193B">
        <w:t>:</w:t>
      </w:r>
    </w:p>
    <w:p w14:paraId="34536F9C" w14:textId="77777777" w:rsidR="00C27C4C" w:rsidRPr="0088193B" w:rsidRDefault="00C27C4C" w:rsidP="00C27C4C">
      <w:pPr>
        <w:pStyle w:val="B2"/>
      </w:pPr>
      <w:r w:rsidRPr="0088193B">
        <w:t>-</w:t>
      </w:r>
      <w:r w:rsidRPr="0088193B">
        <w:tab/>
        <w:t xml:space="preserve">if more than one LCG has data </w:t>
      </w:r>
      <w:r w:rsidRPr="0088193B">
        <w:rPr>
          <w:lang w:eastAsia="zh-TW"/>
        </w:rPr>
        <w:t xml:space="preserve">available for transmission </w:t>
      </w:r>
      <w:r w:rsidRPr="0088193B">
        <w:t>in the TTI where the BSR is transmitted: report Truncated BSR of the LCG with the highest priority logical channel with data available for transmission;</w:t>
      </w:r>
    </w:p>
    <w:p w14:paraId="7FED700F" w14:textId="77777777" w:rsidR="006203F9" w:rsidRPr="0088193B" w:rsidRDefault="006203F9" w:rsidP="004930E1">
      <w:pPr>
        <w:pStyle w:val="B2"/>
      </w:pPr>
      <w:r w:rsidRPr="0088193B">
        <w:t>-</w:t>
      </w:r>
      <w:r w:rsidRPr="0088193B">
        <w:tab/>
        <w:t>else report Short BSR.</w:t>
      </w:r>
    </w:p>
    <w:p w14:paraId="52F0FF16" w14:textId="77777777" w:rsidR="00630887" w:rsidRPr="0088193B" w:rsidRDefault="00630887" w:rsidP="00630887">
      <w:pPr>
        <w:pStyle w:val="B10"/>
      </w:pPr>
      <w:r w:rsidRPr="0088193B">
        <w:t>-</w:t>
      </w:r>
      <w:r w:rsidRPr="0088193B">
        <w:tab/>
        <w:t>else if the number of padding bits is equal to or larger than the size of the Long BSR</w:t>
      </w:r>
      <w:r w:rsidR="006203F9" w:rsidRPr="0088193B">
        <w:t xml:space="preserve"> plus its </w:t>
      </w:r>
      <w:r w:rsidR="006F4026" w:rsidRPr="0088193B">
        <w:t>sub header</w:t>
      </w:r>
      <w:r w:rsidRPr="0088193B">
        <w:t>, report Long BSR.</w:t>
      </w:r>
    </w:p>
    <w:p w14:paraId="0276D0C7" w14:textId="77777777" w:rsidR="00630887" w:rsidRPr="0088193B" w:rsidRDefault="00630887" w:rsidP="00630887">
      <w:r w:rsidRPr="0088193B">
        <w:t>If the Buffer Status reporting procedure determines that a</w:t>
      </w:r>
      <w:r w:rsidR="00C27C4C" w:rsidRPr="0088193B">
        <w:t>t least</w:t>
      </w:r>
      <w:r w:rsidRPr="0088193B">
        <w:t xml:space="preserve"> </w:t>
      </w:r>
      <w:r w:rsidR="00C27C4C" w:rsidRPr="0088193B">
        <w:t xml:space="preserve">one </w:t>
      </w:r>
      <w:r w:rsidRPr="0088193B">
        <w:t xml:space="preserve">BSR has been triggered </w:t>
      </w:r>
      <w:r w:rsidR="0097251D" w:rsidRPr="0088193B">
        <w:rPr>
          <w:lang w:eastAsia="zh-TW"/>
        </w:rPr>
        <w:t>and not cancelled</w:t>
      </w:r>
      <w:r w:rsidRPr="0088193B">
        <w:t>:</w:t>
      </w:r>
    </w:p>
    <w:p w14:paraId="23341758" w14:textId="77777777" w:rsidR="00630887" w:rsidRPr="0088193B" w:rsidRDefault="00630887" w:rsidP="00630887">
      <w:pPr>
        <w:pStyle w:val="B10"/>
      </w:pPr>
      <w:r w:rsidRPr="0088193B">
        <w:t>-</w:t>
      </w:r>
      <w:r w:rsidRPr="0088193B">
        <w:tab/>
        <w:t>if the UE has UL resources allocated for new transmission for this TTI:</w:t>
      </w:r>
    </w:p>
    <w:p w14:paraId="20705587" w14:textId="77777777" w:rsidR="00630887" w:rsidRPr="0088193B" w:rsidRDefault="00630887" w:rsidP="00630887">
      <w:pPr>
        <w:pStyle w:val="B2"/>
      </w:pPr>
      <w:r w:rsidRPr="0088193B">
        <w:t>-</w:t>
      </w:r>
      <w:r w:rsidRPr="0088193B">
        <w:tab/>
        <w:t>instruct the Multiplexing and Assembly procedure to generate a BSR MAC control element;</w:t>
      </w:r>
    </w:p>
    <w:p w14:paraId="108DDC42" w14:textId="77777777" w:rsidR="00630887" w:rsidRPr="0088193B" w:rsidRDefault="00630887" w:rsidP="00AC3C8C">
      <w:pPr>
        <w:pStyle w:val="B2"/>
      </w:pPr>
      <w:r w:rsidRPr="0088193B">
        <w:t>-</w:t>
      </w:r>
      <w:r w:rsidRPr="0088193B">
        <w:tab/>
      </w:r>
      <w:r w:rsidR="00C27C4C" w:rsidRPr="0088193B">
        <w:t xml:space="preserve">start or </w:t>
      </w:r>
      <w:r w:rsidRPr="0088193B">
        <w:t xml:space="preserve">restart the </w:t>
      </w:r>
      <w:r w:rsidR="004930E1" w:rsidRPr="0088193B">
        <w:rPr>
          <w:i/>
        </w:rPr>
        <w:t>periodicBSR-Timer</w:t>
      </w:r>
      <w:r w:rsidR="00C27C4C" w:rsidRPr="0088193B">
        <w:rPr>
          <w:lang w:eastAsia="zh-CN"/>
        </w:rPr>
        <w:t xml:space="preserve"> except when the BSR is a Truncated BSR</w:t>
      </w:r>
      <w:r w:rsidR="00C27C4C" w:rsidRPr="0088193B">
        <w:t>;</w:t>
      </w:r>
    </w:p>
    <w:p w14:paraId="2D479D01" w14:textId="77777777" w:rsidR="00C27C4C" w:rsidRPr="0088193B" w:rsidRDefault="00C27C4C" w:rsidP="00C27C4C">
      <w:pPr>
        <w:pStyle w:val="B2"/>
      </w:pPr>
      <w:r w:rsidRPr="0088193B">
        <w:t>-</w:t>
      </w:r>
      <w:r w:rsidRPr="0088193B">
        <w:tab/>
        <w:t xml:space="preserve">start or restart </w:t>
      </w:r>
      <w:r w:rsidRPr="0088193B">
        <w:rPr>
          <w:i/>
        </w:rPr>
        <w:t>retxBSR-Timer</w:t>
      </w:r>
      <w:r w:rsidRPr="0088193B">
        <w:t>.</w:t>
      </w:r>
    </w:p>
    <w:p w14:paraId="2F5EFEB7" w14:textId="77777777" w:rsidR="00630887" w:rsidRPr="0088193B" w:rsidRDefault="00630887" w:rsidP="00630887">
      <w:pPr>
        <w:pStyle w:val="B10"/>
      </w:pPr>
      <w:r w:rsidRPr="0088193B">
        <w:t>-</w:t>
      </w:r>
      <w:r w:rsidRPr="0088193B">
        <w:tab/>
        <w:t>else if a Regular BSR has been triggered:</w:t>
      </w:r>
    </w:p>
    <w:p w14:paraId="6A5E73AA" w14:textId="77777777" w:rsidR="00630887" w:rsidRPr="0088193B" w:rsidRDefault="00630887" w:rsidP="00630887">
      <w:pPr>
        <w:pStyle w:val="B2"/>
      </w:pPr>
      <w:r w:rsidRPr="0088193B">
        <w:t>-</w:t>
      </w:r>
      <w:r w:rsidRPr="0088193B">
        <w:tab/>
        <w:t>a Scheduling Request shall be triggered.</w:t>
      </w:r>
    </w:p>
    <w:p w14:paraId="44884202" w14:textId="77777777" w:rsidR="00C27C4C" w:rsidRPr="0088193B" w:rsidRDefault="00C27C4C" w:rsidP="00C27C4C">
      <w:r w:rsidRPr="0088193B">
        <w:t>A MAC PDU shall contain at most one MAC BSR control element, even when multiple events trigger a BSR by the time a BSR can be transmitted in which case the Regular BSR and the Periodic BSR shall have precedence over the padding BSR.</w:t>
      </w:r>
    </w:p>
    <w:p w14:paraId="3A592D3B" w14:textId="77777777" w:rsidR="00C27C4C" w:rsidRPr="0088193B" w:rsidRDefault="00C27C4C" w:rsidP="00C27C4C">
      <w:r w:rsidRPr="0088193B">
        <w:t xml:space="preserve">The UE shall restart </w:t>
      </w:r>
      <w:r w:rsidRPr="0088193B">
        <w:rPr>
          <w:i/>
        </w:rPr>
        <w:t>retxBSR-Timer</w:t>
      </w:r>
      <w:r w:rsidRPr="0088193B">
        <w:t xml:space="preserve"> upon </w:t>
      </w:r>
      <w:r w:rsidR="004F516A" w:rsidRPr="0088193B">
        <w:rPr>
          <w:lang w:eastAsia="zh-CN"/>
        </w:rPr>
        <w:t>indication</w:t>
      </w:r>
      <w:r w:rsidR="004F516A" w:rsidRPr="0088193B">
        <w:t xml:space="preserve"> </w:t>
      </w:r>
      <w:r w:rsidRPr="0088193B">
        <w:t>of a grant for transmission of new data on UL-SCH.</w:t>
      </w:r>
    </w:p>
    <w:p w14:paraId="0A28F67F" w14:textId="77777777" w:rsidR="00630887" w:rsidRPr="0088193B" w:rsidRDefault="00630887" w:rsidP="00AC3C8C">
      <w:r w:rsidRPr="0088193B">
        <w:t>A</w:t>
      </w:r>
      <w:r w:rsidR="00C27C4C" w:rsidRPr="0088193B">
        <w:t>ll triggered</w:t>
      </w:r>
      <w:r w:rsidRPr="0088193B">
        <w:t xml:space="preserve"> BSR</w:t>
      </w:r>
      <w:r w:rsidR="00C27C4C" w:rsidRPr="0088193B">
        <w:t>s</w:t>
      </w:r>
      <w:r w:rsidRPr="0088193B">
        <w:t xml:space="preserve"> shall be cancelled in case the UL grant can accommodate all pending data </w:t>
      </w:r>
      <w:r w:rsidR="006203F9" w:rsidRPr="0088193B">
        <w:t xml:space="preserve">available for transmission </w:t>
      </w:r>
      <w:r w:rsidRPr="0088193B">
        <w:t xml:space="preserve">but is not sufficient to </w:t>
      </w:r>
      <w:r w:rsidR="006203F9" w:rsidRPr="0088193B">
        <w:t xml:space="preserve">additionally </w:t>
      </w:r>
      <w:r w:rsidRPr="0088193B">
        <w:t>accommodate the BSR MAC control element</w:t>
      </w:r>
      <w:r w:rsidR="00C27C4C" w:rsidRPr="0088193B">
        <w:t xml:space="preserve"> plus its subheader</w:t>
      </w:r>
      <w:r w:rsidRPr="0088193B">
        <w:t>.</w:t>
      </w:r>
      <w:r w:rsidR="00C27C4C" w:rsidRPr="0088193B">
        <w:rPr>
          <w:lang w:eastAsia="ko-KR"/>
        </w:rPr>
        <w:t xml:space="preserve"> All triggered BSRs shall be cancelled when a BSR is included in a MAC PDU for transmission.</w:t>
      </w:r>
    </w:p>
    <w:p w14:paraId="6085133E" w14:textId="77777777" w:rsidR="00630887" w:rsidRPr="0088193B" w:rsidRDefault="00630887" w:rsidP="00B50716">
      <w:r w:rsidRPr="0088193B">
        <w:t xml:space="preserve">[TS 36.321 clause 6.1.2] </w:t>
      </w:r>
    </w:p>
    <w:p w14:paraId="6C4018B3" w14:textId="77777777" w:rsidR="004930E1" w:rsidRPr="0088193B" w:rsidRDefault="00630887" w:rsidP="004930E1">
      <w:pPr>
        <w:rPr>
          <w:lang w:eastAsia="zh-CN"/>
        </w:rPr>
      </w:pPr>
      <w:r w:rsidRPr="0088193B">
        <w:t>MAC control elements are always placed before any MAC SDU.</w:t>
      </w:r>
    </w:p>
    <w:p w14:paraId="7200696F" w14:textId="77777777" w:rsidR="00630887" w:rsidRPr="0088193B" w:rsidRDefault="00630887" w:rsidP="00630887">
      <w:r w:rsidRPr="0088193B">
        <w:t xml:space="preserve">[TS 36.321 clause 6.1.3.1] </w:t>
      </w:r>
    </w:p>
    <w:p w14:paraId="14D9C26F" w14:textId="77777777" w:rsidR="00630887" w:rsidRPr="0088193B" w:rsidRDefault="00630887" w:rsidP="00630887">
      <w:r w:rsidRPr="0088193B">
        <w:t>Buffer Status Report (BSR) MAC control elements consist of either:</w:t>
      </w:r>
    </w:p>
    <w:p w14:paraId="0104E097" w14:textId="77777777" w:rsidR="00630887" w:rsidRPr="0088193B" w:rsidRDefault="00630887" w:rsidP="00630887">
      <w:pPr>
        <w:pStyle w:val="B10"/>
      </w:pPr>
      <w:r w:rsidRPr="0088193B">
        <w:t>-</w:t>
      </w:r>
      <w:r w:rsidRPr="0088193B">
        <w:tab/>
        <w:t xml:space="preserve">Short BSR </w:t>
      </w:r>
      <w:r w:rsidR="006203F9" w:rsidRPr="0088193B">
        <w:t xml:space="preserve">and Truncated BSR </w:t>
      </w:r>
      <w:r w:rsidRPr="0088193B">
        <w:t>format: one LCG ID field and one corresponding B</w:t>
      </w:r>
      <w:r w:rsidR="00C27C4C" w:rsidRPr="0088193B">
        <w:t xml:space="preserve">uffer </w:t>
      </w:r>
      <w:r w:rsidRPr="0088193B">
        <w:t>S</w:t>
      </w:r>
      <w:r w:rsidR="00C27C4C" w:rsidRPr="0088193B">
        <w:t>ize</w:t>
      </w:r>
      <w:r w:rsidRPr="0088193B">
        <w:t xml:space="preserve"> field (figure 6.1.3.1-1); or</w:t>
      </w:r>
    </w:p>
    <w:p w14:paraId="3328A02D" w14:textId="77777777" w:rsidR="00630887" w:rsidRPr="0088193B" w:rsidRDefault="00630887" w:rsidP="00630887">
      <w:pPr>
        <w:pStyle w:val="B10"/>
      </w:pPr>
      <w:r w:rsidRPr="0088193B">
        <w:t>-</w:t>
      </w:r>
      <w:r w:rsidRPr="0088193B">
        <w:tab/>
        <w:t>Long BSR format: four Buffer Size fields, corresponding to LCG IDs #</w:t>
      </w:r>
      <w:r w:rsidR="00C27C4C" w:rsidRPr="0088193B">
        <w:t>0</w:t>
      </w:r>
      <w:r w:rsidRPr="0088193B">
        <w:t xml:space="preserve"> through #</w:t>
      </w:r>
      <w:r w:rsidR="00C27C4C" w:rsidRPr="0088193B">
        <w:t>3</w:t>
      </w:r>
      <w:r w:rsidRPr="0088193B">
        <w:t xml:space="preserve"> (figure 6.1.3.1-2).</w:t>
      </w:r>
    </w:p>
    <w:p w14:paraId="3895B557" w14:textId="77777777" w:rsidR="00630887" w:rsidRPr="0088193B" w:rsidRDefault="00630887" w:rsidP="00630887">
      <w:r w:rsidRPr="0088193B">
        <w:t xml:space="preserve">The BSR formats are identified by MAC PDU </w:t>
      </w:r>
      <w:r w:rsidR="006F4026" w:rsidRPr="0088193B">
        <w:t>sub headers</w:t>
      </w:r>
      <w:r w:rsidRPr="0088193B">
        <w:t xml:space="preserve"> with LCIDs as specified in table 6.2.1.-</w:t>
      </w:r>
      <w:r w:rsidR="004930E1" w:rsidRPr="0088193B">
        <w:rPr>
          <w:lang w:eastAsia="zh-CN"/>
        </w:rPr>
        <w:t>2</w:t>
      </w:r>
      <w:r w:rsidRPr="0088193B">
        <w:t>.</w:t>
      </w:r>
    </w:p>
    <w:p w14:paraId="625AAB86" w14:textId="77777777" w:rsidR="00630887" w:rsidRPr="0088193B" w:rsidRDefault="00630887" w:rsidP="00630887">
      <w:r w:rsidRPr="0088193B">
        <w:t xml:space="preserve">The fields LCG ID and </w:t>
      </w:r>
      <w:r w:rsidR="004930E1" w:rsidRPr="0088193B">
        <w:t>Buffer Size</w:t>
      </w:r>
      <w:r w:rsidRPr="0088193B">
        <w:t xml:space="preserve"> are defined as follow:</w:t>
      </w:r>
    </w:p>
    <w:p w14:paraId="4B731ED4" w14:textId="77777777" w:rsidR="00630887" w:rsidRPr="0088193B" w:rsidRDefault="00630887" w:rsidP="00630887">
      <w:pPr>
        <w:pStyle w:val="B10"/>
      </w:pPr>
      <w:r w:rsidRPr="0088193B">
        <w:t>-</w:t>
      </w:r>
      <w:r w:rsidRPr="0088193B">
        <w:tab/>
        <w:t>LCG ID: The Logical Channel Group ID field identifies the group of logical channel(s) which buffer status is being reported. The length of the field is 2 bits;</w:t>
      </w:r>
    </w:p>
    <w:p w14:paraId="1A727B1E" w14:textId="77777777" w:rsidR="00630887" w:rsidRPr="0088193B" w:rsidRDefault="00630887" w:rsidP="00630887">
      <w:pPr>
        <w:pStyle w:val="B10"/>
      </w:pPr>
      <w:r w:rsidRPr="0088193B">
        <w:t>-</w:t>
      </w:r>
      <w:r w:rsidRPr="0088193B">
        <w:tab/>
        <w:t>Buffer Size: The Buffer Size field identifies the total amount of data available across all logical channels of a logical channel group after the MAC PDU has been built. The amount of data is indicated in number of bytes. It</w:t>
      </w:r>
      <w:r w:rsidRPr="0088193B">
        <w:rPr>
          <w:rFonts w:eastAsia="SimSun"/>
        </w:rPr>
        <w:t xml:space="preserve"> shall include all data that is available for transmission in the RLC layer and in the PDCP layer; the definition of what data shall be considered as available for transmission is specified in [3] and [4] respectively.</w:t>
      </w:r>
      <w:r w:rsidRPr="0088193B" w:rsidDel="00AA0ABF">
        <w:rPr>
          <w:rFonts w:eastAsia="SimSun"/>
        </w:rPr>
        <w:t xml:space="preserve"> </w:t>
      </w:r>
      <w:r w:rsidRPr="0088193B">
        <w:t xml:space="preserve"> The size of the RLC and MAC headers are not considered in the buffer size computation. The length of this field is 6 bits. The values taken by the Buffer Size field are shown in Table 6.1.</w:t>
      </w:r>
      <w:r w:rsidR="006203F9" w:rsidRPr="0088193B">
        <w:t>3</w:t>
      </w:r>
      <w:r w:rsidRPr="0088193B">
        <w:t>.1-1.</w:t>
      </w:r>
    </w:p>
    <w:p w14:paraId="34E9E80B" w14:textId="77777777" w:rsidR="00630887" w:rsidRPr="0088193B" w:rsidRDefault="00630887" w:rsidP="00630887">
      <w:pPr>
        <w:pStyle w:val="TH"/>
      </w:pPr>
      <w:r w:rsidRPr="0088193B">
        <w:object w:dxaOrig="3513" w:dyaOrig="695" w14:anchorId="759979B4">
          <v:shape id="_x0000_i1457" type="#_x0000_t75" style="width:175.5pt;height:34.5pt" o:ole="">
            <v:imagedata r:id="rId511" o:title=""/>
          </v:shape>
          <o:OLEObject Type="Embed" ProgID="Visio.Drawing.11" ShapeID="_x0000_i1457" DrawAspect="Content" ObjectID="_1799746159" r:id="rId514"/>
        </w:object>
      </w:r>
    </w:p>
    <w:p w14:paraId="0C77C60A" w14:textId="77777777" w:rsidR="00630887" w:rsidRPr="0088193B" w:rsidRDefault="00630887" w:rsidP="00630887">
      <w:pPr>
        <w:pStyle w:val="TF"/>
      </w:pPr>
      <w:r w:rsidRPr="0088193B">
        <w:t>Figure 6.1.3.1-1: Short B</w:t>
      </w:r>
      <w:r w:rsidR="00C27C4C" w:rsidRPr="0088193B">
        <w:t>SR and Truncated BSR</w:t>
      </w:r>
      <w:r w:rsidRPr="0088193B">
        <w:t xml:space="preserve"> MAC control element</w:t>
      </w:r>
    </w:p>
    <w:p w14:paraId="69F53184" w14:textId="77777777" w:rsidR="00C047B9" w:rsidRPr="0088193B" w:rsidRDefault="00C047B9" w:rsidP="00C047B9"/>
    <w:p w14:paraId="7E798485" w14:textId="77777777" w:rsidR="00630887" w:rsidRPr="0088193B" w:rsidRDefault="004930E1" w:rsidP="00630887">
      <w:pPr>
        <w:pStyle w:val="TH"/>
      </w:pPr>
      <w:r w:rsidRPr="0088193B">
        <w:object w:dxaOrig="3512" w:dyaOrig="1421" w14:anchorId="1BDEE501">
          <v:shape id="_x0000_i1458" type="#_x0000_t75" style="width:174.75pt;height:71.25pt" o:ole="">
            <v:imagedata r:id="rId513" o:title=""/>
          </v:shape>
          <o:OLEObject Type="Embed" ProgID="Visio.Drawing.11" ShapeID="_x0000_i1458" DrawAspect="Content" ObjectID="_1799746160" r:id="rId515"/>
        </w:object>
      </w:r>
    </w:p>
    <w:p w14:paraId="16DDCDEB" w14:textId="77777777" w:rsidR="00630887" w:rsidRPr="0088193B" w:rsidRDefault="00630887" w:rsidP="00630887">
      <w:pPr>
        <w:pStyle w:val="TF"/>
      </w:pPr>
      <w:r w:rsidRPr="0088193B">
        <w:t>Figure 6.1.3.1-2: Long B</w:t>
      </w:r>
      <w:r w:rsidR="00C27C4C" w:rsidRPr="0088193B">
        <w:t>SR</w:t>
      </w:r>
      <w:r w:rsidRPr="0088193B">
        <w:t xml:space="preserve"> MAC control element</w:t>
      </w:r>
    </w:p>
    <w:p w14:paraId="56315D8D" w14:textId="77777777" w:rsidR="004930E1" w:rsidRPr="0088193B" w:rsidRDefault="00630887" w:rsidP="004930E1">
      <w:pPr>
        <w:rPr>
          <w:lang w:eastAsia="zh-CN"/>
        </w:rPr>
      </w:pPr>
      <w:r w:rsidRPr="0088193B">
        <w:t>[TS 36.321 clause 6.2.1]</w:t>
      </w:r>
    </w:p>
    <w:p w14:paraId="3EDED85E" w14:textId="77777777" w:rsidR="006203F9" w:rsidRPr="0088193B" w:rsidRDefault="006203F9" w:rsidP="006203F9">
      <w:pPr>
        <w:pStyle w:val="TH"/>
      </w:pPr>
      <w:r w:rsidRPr="0088193B">
        <w:t>Table 6.2.1-2</w:t>
      </w:r>
      <w:r w:rsidR="00C97321" w:rsidRPr="0088193B">
        <w:t>:</w:t>
      </w:r>
      <w:r w:rsidRPr="0088193B">
        <w:t xml:space="preserve"> Values of LCID for UL-SCH</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49"/>
        <w:gridCol w:w="3062"/>
      </w:tblGrid>
      <w:tr w:rsidR="006203F9" w:rsidRPr="0088193B" w14:paraId="70AC76DC" w14:textId="77777777">
        <w:tc>
          <w:tcPr>
            <w:tcW w:w="1349" w:type="dxa"/>
          </w:tcPr>
          <w:p w14:paraId="061F6871" w14:textId="77777777" w:rsidR="006203F9" w:rsidRPr="0088193B" w:rsidRDefault="006203F9" w:rsidP="006203F9">
            <w:pPr>
              <w:pStyle w:val="TAH"/>
            </w:pPr>
            <w:r w:rsidRPr="0088193B">
              <w:t>Index</w:t>
            </w:r>
          </w:p>
        </w:tc>
        <w:tc>
          <w:tcPr>
            <w:tcW w:w="3062" w:type="dxa"/>
          </w:tcPr>
          <w:p w14:paraId="7DF665CD" w14:textId="77777777" w:rsidR="006203F9" w:rsidRPr="0088193B" w:rsidRDefault="006203F9" w:rsidP="006203F9">
            <w:pPr>
              <w:pStyle w:val="TAH"/>
            </w:pPr>
            <w:r w:rsidRPr="0088193B">
              <w:t>LCID values</w:t>
            </w:r>
          </w:p>
        </w:tc>
      </w:tr>
      <w:tr w:rsidR="006203F9" w:rsidRPr="0088193B" w14:paraId="2471E16E" w14:textId="77777777">
        <w:tc>
          <w:tcPr>
            <w:tcW w:w="1349" w:type="dxa"/>
          </w:tcPr>
          <w:p w14:paraId="2358CCD6" w14:textId="77777777" w:rsidR="006203F9" w:rsidRPr="0088193B" w:rsidRDefault="006203F9" w:rsidP="006203F9">
            <w:pPr>
              <w:pStyle w:val="TAC"/>
            </w:pPr>
            <w:r w:rsidRPr="0088193B">
              <w:t>00000</w:t>
            </w:r>
          </w:p>
        </w:tc>
        <w:tc>
          <w:tcPr>
            <w:tcW w:w="3062" w:type="dxa"/>
          </w:tcPr>
          <w:p w14:paraId="20B6EB69" w14:textId="77777777" w:rsidR="006203F9" w:rsidRPr="0088193B" w:rsidRDefault="006203F9" w:rsidP="006203F9">
            <w:pPr>
              <w:pStyle w:val="TAC"/>
            </w:pPr>
            <w:r w:rsidRPr="0088193B">
              <w:t>CCCH</w:t>
            </w:r>
          </w:p>
        </w:tc>
      </w:tr>
      <w:tr w:rsidR="006203F9" w:rsidRPr="0088193B" w14:paraId="72B21F99" w14:textId="77777777">
        <w:tc>
          <w:tcPr>
            <w:tcW w:w="1349" w:type="dxa"/>
          </w:tcPr>
          <w:p w14:paraId="3FE1FAF9" w14:textId="77777777" w:rsidR="006203F9" w:rsidRPr="0088193B" w:rsidRDefault="006203F9" w:rsidP="006203F9">
            <w:pPr>
              <w:pStyle w:val="TAC"/>
            </w:pPr>
            <w:r w:rsidRPr="0088193B">
              <w:t>00001-01010</w:t>
            </w:r>
          </w:p>
        </w:tc>
        <w:tc>
          <w:tcPr>
            <w:tcW w:w="3062" w:type="dxa"/>
          </w:tcPr>
          <w:p w14:paraId="5B65FD45" w14:textId="77777777" w:rsidR="006203F9" w:rsidRPr="0088193B" w:rsidRDefault="006203F9" w:rsidP="006203F9">
            <w:pPr>
              <w:pStyle w:val="TAC"/>
            </w:pPr>
            <w:r w:rsidRPr="0088193B">
              <w:t>Identity of the logical channel</w:t>
            </w:r>
          </w:p>
        </w:tc>
      </w:tr>
      <w:tr w:rsidR="006203F9" w:rsidRPr="0088193B" w14:paraId="6CCA8C48" w14:textId="77777777">
        <w:tc>
          <w:tcPr>
            <w:tcW w:w="1349" w:type="dxa"/>
          </w:tcPr>
          <w:p w14:paraId="36732120" w14:textId="77777777" w:rsidR="006203F9" w:rsidRPr="0088193B" w:rsidRDefault="006203F9" w:rsidP="006203F9">
            <w:pPr>
              <w:pStyle w:val="TAC"/>
            </w:pPr>
            <w:r w:rsidRPr="0088193B">
              <w:t>01011-11001</w:t>
            </w:r>
          </w:p>
        </w:tc>
        <w:tc>
          <w:tcPr>
            <w:tcW w:w="3062" w:type="dxa"/>
          </w:tcPr>
          <w:p w14:paraId="79CA9BDE" w14:textId="77777777" w:rsidR="006203F9" w:rsidRPr="0088193B" w:rsidRDefault="006203F9" w:rsidP="006203F9">
            <w:pPr>
              <w:pStyle w:val="TAC"/>
            </w:pPr>
            <w:r w:rsidRPr="0088193B">
              <w:t>Reserved</w:t>
            </w:r>
          </w:p>
        </w:tc>
      </w:tr>
      <w:tr w:rsidR="006203F9" w:rsidRPr="0088193B" w14:paraId="5DC67E07" w14:textId="77777777">
        <w:tc>
          <w:tcPr>
            <w:tcW w:w="1349" w:type="dxa"/>
          </w:tcPr>
          <w:p w14:paraId="31749115" w14:textId="77777777" w:rsidR="006203F9" w:rsidRPr="0088193B" w:rsidRDefault="006203F9" w:rsidP="006203F9">
            <w:pPr>
              <w:pStyle w:val="TAC"/>
            </w:pPr>
            <w:r w:rsidRPr="0088193B">
              <w:t>11010</w:t>
            </w:r>
          </w:p>
        </w:tc>
        <w:tc>
          <w:tcPr>
            <w:tcW w:w="3062" w:type="dxa"/>
          </w:tcPr>
          <w:p w14:paraId="5FEE8DE5" w14:textId="77777777" w:rsidR="006203F9" w:rsidRPr="0088193B" w:rsidRDefault="006203F9" w:rsidP="006203F9">
            <w:pPr>
              <w:pStyle w:val="TAC"/>
            </w:pPr>
            <w:r w:rsidRPr="0088193B">
              <w:t>Power Headroom Report</w:t>
            </w:r>
          </w:p>
        </w:tc>
      </w:tr>
      <w:tr w:rsidR="006203F9" w:rsidRPr="0088193B" w14:paraId="743C261D" w14:textId="77777777">
        <w:tc>
          <w:tcPr>
            <w:tcW w:w="1349" w:type="dxa"/>
          </w:tcPr>
          <w:p w14:paraId="22DDCBB4" w14:textId="77777777" w:rsidR="006203F9" w:rsidRPr="0088193B" w:rsidRDefault="006203F9" w:rsidP="006203F9">
            <w:pPr>
              <w:pStyle w:val="TAC"/>
            </w:pPr>
            <w:r w:rsidRPr="0088193B">
              <w:t>11011</w:t>
            </w:r>
          </w:p>
        </w:tc>
        <w:tc>
          <w:tcPr>
            <w:tcW w:w="3062" w:type="dxa"/>
          </w:tcPr>
          <w:p w14:paraId="31DC8737" w14:textId="77777777" w:rsidR="006203F9" w:rsidRPr="0088193B" w:rsidRDefault="006203F9" w:rsidP="006203F9">
            <w:pPr>
              <w:pStyle w:val="TAC"/>
            </w:pPr>
            <w:r w:rsidRPr="0088193B">
              <w:t>C-RNTI</w:t>
            </w:r>
          </w:p>
        </w:tc>
      </w:tr>
      <w:tr w:rsidR="006203F9" w:rsidRPr="0088193B" w14:paraId="32C7825E" w14:textId="77777777">
        <w:tc>
          <w:tcPr>
            <w:tcW w:w="1349" w:type="dxa"/>
          </w:tcPr>
          <w:p w14:paraId="428F1E45" w14:textId="77777777" w:rsidR="006203F9" w:rsidRPr="0088193B" w:rsidRDefault="006203F9" w:rsidP="006203F9">
            <w:pPr>
              <w:pStyle w:val="TAC"/>
            </w:pPr>
            <w:r w:rsidRPr="0088193B">
              <w:t>11100</w:t>
            </w:r>
          </w:p>
        </w:tc>
        <w:tc>
          <w:tcPr>
            <w:tcW w:w="3062" w:type="dxa"/>
          </w:tcPr>
          <w:p w14:paraId="07892119" w14:textId="77777777" w:rsidR="006203F9" w:rsidRPr="0088193B" w:rsidRDefault="006203F9" w:rsidP="006203F9">
            <w:pPr>
              <w:pStyle w:val="TAC"/>
            </w:pPr>
            <w:r w:rsidRPr="0088193B">
              <w:t>Truncated BSR</w:t>
            </w:r>
          </w:p>
        </w:tc>
      </w:tr>
      <w:tr w:rsidR="006203F9" w:rsidRPr="0088193B" w14:paraId="05E9C44B" w14:textId="77777777">
        <w:tc>
          <w:tcPr>
            <w:tcW w:w="1349" w:type="dxa"/>
          </w:tcPr>
          <w:p w14:paraId="2AE11229" w14:textId="77777777" w:rsidR="006203F9" w:rsidRPr="0088193B" w:rsidRDefault="006203F9" w:rsidP="006203F9">
            <w:pPr>
              <w:pStyle w:val="TAC"/>
            </w:pPr>
            <w:r w:rsidRPr="0088193B">
              <w:t>11101</w:t>
            </w:r>
          </w:p>
        </w:tc>
        <w:tc>
          <w:tcPr>
            <w:tcW w:w="3062" w:type="dxa"/>
          </w:tcPr>
          <w:p w14:paraId="178289B6" w14:textId="77777777" w:rsidR="006203F9" w:rsidRPr="0088193B" w:rsidRDefault="006203F9" w:rsidP="006203F9">
            <w:pPr>
              <w:pStyle w:val="TAC"/>
            </w:pPr>
            <w:r w:rsidRPr="0088193B">
              <w:t>Short BSR</w:t>
            </w:r>
          </w:p>
        </w:tc>
      </w:tr>
      <w:tr w:rsidR="006203F9" w:rsidRPr="0088193B" w14:paraId="4294840E" w14:textId="77777777">
        <w:tc>
          <w:tcPr>
            <w:tcW w:w="1349" w:type="dxa"/>
          </w:tcPr>
          <w:p w14:paraId="741C150F" w14:textId="77777777" w:rsidR="006203F9" w:rsidRPr="0088193B" w:rsidRDefault="006203F9" w:rsidP="006203F9">
            <w:pPr>
              <w:pStyle w:val="TAC"/>
            </w:pPr>
            <w:r w:rsidRPr="0088193B">
              <w:t>11110</w:t>
            </w:r>
          </w:p>
        </w:tc>
        <w:tc>
          <w:tcPr>
            <w:tcW w:w="3062" w:type="dxa"/>
          </w:tcPr>
          <w:p w14:paraId="7460D9E8" w14:textId="77777777" w:rsidR="006203F9" w:rsidRPr="0088193B" w:rsidRDefault="006203F9" w:rsidP="006203F9">
            <w:pPr>
              <w:pStyle w:val="TAC"/>
            </w:pPr>
            <w:r w:rsidRPr="0088193B">
              <w:t>Long BSR</w:t>
            </w:r>
          </w:p>
        </w:tc>
      </w:tr>
      <w:tr w:rsidR="006203F9" w:rsidRPr="0088193B" w14:paraId="4B35EAEC" w14:textId="77777777">
        <w:tc>
          <w:tcPr>
            <w:tcW w:w="1349" w:type="dxa"/>
          </w:tcPr>
          <w:p w14:paraId="569AE0C8" w14:textId="77777777" w:rsidR="006203F9" w:rsidRPr="0088193B" w:rsidRDefault="006203F9" w:rsidP="006203F9">
            <w:pPr>
              <w:pStyle w:val="TAC"/>
            </w:pPr>
            <w:r w:rsidRPr="0088193B">
              <w:t>11111</w:t>
            </w:r>
          </w:p>
        </w:tc>
        <w:tc>
          <w:tcPr>
            <w:tcW w:w="3062" w:type="dxa"/>
          </w:tcPr>
          <w:p w14:paraId="0EAE2E61" w14:textId="77777777" w:rsidR="006203F9" w:rsidRPr="0088193B" w:rsidRDefault="006203F9" w:rsidP="006203F9">
            <w:pPr>
              <w:pStyle w:val="TAC"/>
            </w:pPr>
            <w:r w:rsidRPr="0088193B">
              <w:t>Padding</w:t>
            </w:r>
          </w:p>
        </w:tc>
      </w:tr>
    </w:tbl>
    <w:p w14:paraId="6E82359A" w14:textId="77777777" w:rsidR="00C97321" w:rsidRPr="0088193B" w:rsidRDefault="00C97321" w:rsidP="00630887"/>
    <w:p w14:paraId="144F34EE" w14:textId="77777777" w:rsidR="00630887" w:rsidRPr="0088193B" w:rsidRDefault="00630887" w:rsidP="00630887">
      <w:r w:rsidRPr="0088193B">
        <w:t>[TS 36.323 clause 4.5]</w:t>
      </w:r>
    </w:p>
    <w:p w14:paraId="3DAE5C29" w14:textId="77777777" w:rsidR="00630887" w:rsidRPr="0088193B" w:rsidRDefault="00630887" w:rsidP="00630887">
      <w:r w:rsidRPr="0088193B">
        <w:t xml:space="preserve">For the purpose of MAC buffer status reporting, the UE shall consider </w:t>
      </w:r>
      <w:r w:rsidR="004930E1" w:rsidRPr="0088193B">
        <w:t>PDCP Control PDUs, as well as</w:t>
      </w:r>
      <w:r w:rsidR="004930E1" w:rsidRPr="0088193B">
        <w:rPr>
          <w:lang w:eastAsia="zh-CN"/>
        </w:rPr>
        <w:t xml:space="preserve"> </w:t>
      </w:r>
      <w:r w:rsidRPr="0088193B">
        <w:t>the following as data available for transmission in the PDCP layer:</w:t>
      </w:r>
    </w:p>
    <w:p w14:paraId="65127898" w14:textId="77777777" w:rsidR="00630887" w:rsidRPr="0088193B" w:rsidRDefault="00630887" w:rsidP="000F2374">
      <w:r w:rsidRPr="0088193B">
        <w:t>For SDUs for which no PDU has been submitted to lower layers:</w:t>
      </w:r>
    </w:p>
    <w:p w14:paraId="10A9480C" w14:textId="77777777" w:rsidR="00630887" w:rsidRPr="0088193B" w:rsidRDefault="00B50C45" w:rsidP="00B50C45">
      <w:pPr>
        <w:pStyle w:val="B10"/>
      </w:pPr>
      <w:r w:rsidRPr="0088193B">
        <w:t>-</w:t>
      </w:r>
      <w:r w:rsidRPr="0088193B">
        <w:tab/>
      </w:r>
      <w:r w:rsidR="00630887" w:rsidRPr="0088193B">
        <w:t>the SDU itself, if the SDU has not yet been processed by PDCP, or</w:t>
      </w:r>
    </w:p>
    <w:p w14:paraId="493DAC41" w14:textId="77777777" w:rsidR="004930E1" w:rsidRPr="0088193B" w:rsidRDefault="00B50C45" w:rsidP="004930E1">
      <w:pPr>
        <w:pStyle w:val="B10"/>
        <w:rPr>
          <w:lang w:eastAsia="zh-CN"/>
        </w:rPr>
      </w:pPr>
      <w:r w:rsidRPr="0088193B">
        <w:t>-</w:t>
      </w:r>
      <w:r w:rsidRPr="0088193B">
        <w:tab/>
      </w:r>
      <w:r w:rsidR="00630887" w:rsidRPr="0088193B">
        <w:t>the PDU (control or data) if the SDU has been processed by PDCP.</w:t>
      </w:r>
    </w:p>
    <w:p w14:paraId="5E0626C8" w14:textId="77777777" w:rsidR="00630887" w:rsidRPr="0088193B" w:rsidRDefault="00630887" w:rsidP="00630887">
      <w:pPr>
        <w:pStyle w:val="H6"/>
        <w:rPr>
          <w:snapToGrid w:val="0"/>
        </w:rPr>
      </w:pPr>
      <w:r w:rsidRPr="0088193B">
        <w:t>7.1.4.7.3</w:t>
      </w:r>
      <w:r w:rsidRPr="0088193B">
        <w:tab/>
        <w:t>Test description</w:t>
      </w:r>
    </w:p>
    <w:p w14:paraId="2D0AB973" w14:textId="77777777" w:rsidR="00630887" w:rsidRPr="0088193B" w:rsidRDefault="00630887" w:rsidP="00630887">
      <w:pPr>
        <w:pStyle w:val="H6"/>
        <w:rPr>
          <w:snapToGrid w:val="0"/>
        </w:rPr>
      </w:pPr>
      <w:r w:rsidRPr="0088193B">
        <w:t>7.1.4.7.3.1</w:t>
      </w:r>
      <w:r w:rsidRPr="0088193B">
        <w:tab/>
      </w:r>
      <w:r w:rsidRPr="0088193B">
        <w:rPr>
          <w:snapToGrid w:val="0"/>
        </w:rPr>
        <w:t>Pre-test conditions</w:t>
      </w:r>
    </w:p>
    <w:p w14:paraId="0F792EBF" w14:textId="77777777" w:rsidR="00630887" w:rsidRPr="0088193B" w:rsidRDefault="00630887" w:rsidP="00630887">
      <w:pPr>
        <w:pStyle w:val="H6"/>
      </w:pPr>
      <w:r w:rsidRPr="0088193B">
        <w:t>System Simulator</w:t>
      </w:r>
      <w:r w:rsidR="00B53AEE" w:rsidRPr="0088193B">
        <w:t>:</w:t>
      </w:r>
    </w:p>
    <w:p w14:paraId="3703112E" w14:textId="77777777" w:rsidR="006C7719" w:rsidRPr="0088193B" w:rsidRDefault="00630887" w:rsidP="006C7719">
      <w:pPr>
        <w:pStyle w:val="B10"/>
        <w:numPr>
          <w:ilvl w:val="0"/>
          <w:numId w:val="7"/>
        </w:numPr>
      </w:pPr>
      <w:r w:rsidRPr="0088193B">
        <w:t>Cell 1</w:t>
      </w:r>
    </w:p>
    <w:p w14:paraId="0BB6E99B" w14:textId="77777777" w:rsidR="00630887" w:rsidRPr="0088193B" w:rsidRDefault="00B53AEE" w:rsidP="006C7719">
      <w:pPr>
        <w:pStyle w:val="B10"/>
      </w:pPr>
      <w:r w:rsidRPr="0088193B">
        <w:t>-</w:t>
      </w:r>
      <w:r w:rsidRPr="0088193B">
        <w:tab/>
      </w:r>
      <w:r w:rsidR="006C7719" w:rsidRPr="0088193B">
        <w:t>RRC Connection Reconfiguration (preamble: Table 4.5.3.3-1, step 8) using parameters as specified in Table 7.1.4.7.3.3-1</w:t>
      </w:r>
    </w:p>
    <w:p w14:paraId="032C9543" w14:textId="77777777" w:rsidR="00630887" w:rsidRPr="0088193B" w:rsidRDefault="00630887" w:rsidP="00D626A7">
      <w:pPr>
        <w:pStyle w:val="H6"/>
      </w:pPr>
      <w:r w:rsidRPr="0088193B">
        <w:t>UE</w:t>
      </w:r>
      <w:r w:rsidR="00B53AEE" w:rsidRPr="0088193B">
        <w:t>:</w:t>
      </w:r>
    </w:p>
    <w:p w14:paraId="6066D66C" w14:textId="77777777" w:rsidR="00630887" w:rsidRPr="0088193B" w:rsidRDefault="00630887" w:rsidP="00630887">
      <w:r w:rsidRPr="0088193B">
        <w:t>None.</w:t>
      </w:r>
    </w:p>
    <w:p w14:paraId="643CD815" w14:textId="77777777" w:rsidR="00630887" w:rsidRPr="0088193B" w:rsidRDefault="00630887" w:rsidP="00D626A7">
      <w:pPr>
        <w:pStyle w:val="H6"/>
      </w:pPr>
      <w:r w:rsidRPr="0088193B">
        <w:t>Preamble</w:t>
      </w:r>
      <w:r w:rsidR="00B53AEE" w:rsidRPr="0088193B">
        <w:t>:</w:t>
      </w:r>
    </w:p>
    <w:p w14:paraId="0D3A8F39" w14:textId="77777777" w:rsidR="00E97ED3" w:rsidRPr="0088193B" w:rsidRDefault="00590065" w:rsidP="00E97ED3">
      <w:pPr>
        <w:pStyle w:val="B10"/>
      </w:pPr>
      <w:r w:rsidRPr="0088193B">
        <w:t>-</w:t>
      </w:r>
      <w:r w:rsidRPr="0088193B">
        <w:tab/>
        <w:t>The UE is in state Loopback Activated (state 4) according to [18].</w:t>
      </w:r>
    </w:p>
    <w:p w14:paraId="1A953F46" w14:textId="77777777" w:rsidR="00590065" w:rsidRPr="0088193B" w:rsidRDefault="00E97ED3" w:rsidP="00E97ED3">
      <w:pPr>
        <w:pStyle w:val="B10"/>
      </w:pPr>
      <w:r w:rsidRPr="0088193B">
        <w:t>-</w:t>
      </w:r>
      <w:r w:rsidRPr="0088193B">
        <w:tab/>
        <w:t>The condition SRB2-DRB(2,0) is used for step 8 in 4.5.3A.3 according to [18].</w:t>
      </w:r>
    </w:p>
    <w:p w14:paraId="6AA9116E" w14:textId="77777777" w:rsidR="00590065" w:rsidRPr="0088193B" w:rsidRDefault="00590065" w:rsidP="00590065">
      <w:pPr>
        <w:pStyle w:val="B10"/>
      </w:pPr>
      <w:r w:rsidRPr="0088193B">
        <w:t>-</w:t>
      </w:r>
      <w:r w:rsidRPr="0088193B">
        <w:tab/>
      </w:r>
      <w:r w:rsidR="00E97ED3" w:rsidRPr="0088193B">
        <w:t xml:space="preserve">2 </w:t>
      </w:r>
      <w:r w:rsidRPr="0088193B">
        <w:t>AM DRBS are configured with the parameters specified in table 7.1.4.7.1-1.</w:t>
      </w:r>
    </w:p>
    <w:p w14:paraId="730EA138" w14:textId="77777777" w:rsidR="00630887" w:rsidRPr="0088193B" w:rsidRDefault="00630887" w:rsidP="00630887">
      <w:pPr>
        <w:pStyle w:val="TH"/>
      </w:pPr>
      <w:r w:rsidRPr="0088193B">
        <w:t>Table 7.1.4.7.1-1: Logical Channel Configuration Settings</w:t>
      </w:r>
    </w:p>
    <w:tbl>
      <w:tblPr>
        <w:tblW w:w="6095" w:type="dxa"/>
        <w:tblInd w:w="2235" w:type="dxa"/>
        <w:tblLook w:val="01E0" w:firstRow="1" w:lastRow="1" w:firstColumn="1" w:lastColumn="1" w:noHBand="0" w:noVBand="0"/>
      </w:tblPr>
      <w:tblGrid>
        <w:gridCol w:w="2693"/>
        <w:gridCol w:w="1701"/>
        <w:gridCol w:w="1701"/>
      </w:tblGrid>
      <w:tr w:rsidR="00F41E60" w:rsidRPr="0088193B" w14:paraId="610322DF" w14:textId="77777777" w:rsidTr="00F41E60">
        <w:tc>
          <w:tcPr>
            <w:tcW w:w="2693" w:type="dxa"/>
            <w:tcBorders>
              <w:top w:val="single" w:sz="4" w:space="0" w:color="auto"/>
              <w:left w:val="single" w:sz="4" w:space="0" w:color="auto"/>
              <w:bottom w:val="single" w:sz="6" w:space="0" w:color="auto"/>
              <w:right w:val="single" w:sz="6" w:space="0" w:color="auto"/>
            </w:tcBorders>
          </w:tcPr>
          <w:p w14:paraId="134BCFA4" w14:textId="77777777" w:rsidR="00630887" w:rsidRPr="0088193B" w:rsidRDefault="00630887" w:rsidP="00630887">
            <w:pPr>
              <w:pStyle w:val="TAH"/>
            </w:pPr>
            <w:r w:rsidRPr="0088193B">
              <w:t>Parameter</w:t>
            </w:r>
          </w:p>
        </w:tc>
        <w:tc>
          <w:tcPr>
            <w:tcW w:w="1701" w:type="dxa"/>
            <w:tcBorders>
              <w:top w:val="single" w:sz="4" w:space="0" w:color="auto"/>
              <w:left w:val="single" w:sz="6" w:space="0" w:color="auto"/>
              <w:bottom w:val="single" w:sz="6" w:space="0" w:color="auto"/>
              <w:right w:val="single" w:sz="6" w:space="0" w:color="auto"/>
            </w:tcBorders>
          </w:tcPr>
          <w:p w14:paraId="5E698870" w14:textId="77777777" w:rsidR="00630887" w:rsidRPr="0088193B" w:rsidRDefault="00630887" w:rsidP="00630887">
            <w:pPr>
              <w:pStyle w:val="TAH"/>
            </w:pPr>
            <w:r w:rsidRPr="0088193B">
              <w:t>DRB1</w:t>
            </w:r>
          </w:p>
        </w:tc>
        <w:tc>
          <w:tcPr>
            <w:tcW w:w="1701" w:type="dxa"/>
            <w:tcBorders>
              <w:top w:val="single" w:sz="4" w:space="0" w:color="auto"/>
              <w:left w:val="single" w:sz="6" w:space="0" w:color="auto"/>
              <w:bottom w:val="single" w:sz="6" w:space="0" w:color="auto"/>
              <w:right w:val="single" w:sz="4" w:space="0" w:color="auto"/>
            </w:tcBorders>
          </w:tcPr>
          <w:p w14:paraId="11A423EE" w14:textId="77777777" w:rsidR="00630887" w:rsidRPr="0088193B" w:rsidRDefault="00630887" w:rsidP="00630887">
            <w:pPr>
              <w:pStyle w:val="TAH"/>
            </w:pPr>
            <w:r w:rsidRPr="0088193B">
              <w:t>DRB2</w:t>
            </w:r>
          </w:p>
        </w:tc>
      </w:tr>
      <w:tr w:rsidR="00F41E60" w:rsidRPr="0088193B" w14:paraId="78217144" w14:textId="77777777" w:rsidTr="00F41E60">
        <w:tc>
          <w:tcPr>
            <w:tcW w:w="2693" w:type="dxa"/>
            <w:tcBorders>
              <w:top w:val="single" w:sz="6" w:space="0" w:color="auto"/>
              <w:left w:val="single" w:sz="4" w:space="0" w:color="auto"/>
              <w:bottom w:val="single" w:sz="6" w:space="0" w:color="auto"/>
              <w:right w:val="single" w:sz="6" w:space="0" w:color="auto"/>
            </w:tcBorders>
          </w:tcPr>
          <w:p w14:paraId="505DB4CE" w14:textId="77777777" w:rsidR="00630887" w:rsidRPr="0088193B" w:rsidRDefault="00630887" w:rsidP="00630887">
            <w:pPr>
              <w:pStyle w:val="TAL"/>
            </w:pPr>
            <w:r w:rsidRPr="0088193B">
              <w:t>LogicalChannel-Identity</w:t>
            </w:r>
          </w:p>
        </w:tc>
        <w:tc>
          <w:tcPr>
            <w:tcW w:w="1701" w:type="dxa"/>
            <w:tcBorders>
              <w:top w:val="single" w:sz="6" w:space="0" w:color="auto"/>
              <w:left w:val="single" w:sz="6" w:space="0" w:color="auto"/>
              <w:bottom w:val="single" w:sz="6" w:space="0" w:color="auto"/>
              <w:right w:val="single" w:sz="6" w:space="0" w:color="auto"/>
            </w:tcBorders>
          </w:tcPr>
          <w:p w14:paraId="35EE1CFA" w14:textId="77777777" w:rsidR="00630887" w:rsidRPr="0088193B" w:rsidRDefault="00630887" w:rsidP="00630887">
            <w:pPr>
              <w:pStyle w:val="TAL"/>
            </w:pPr>
            <w:r w:rsidRPr="0088193B">
              <w:t>3</w:t>
            </w:r>
          </w:p>
        </w:tc>
        <w:tc>
          <w:tcPr>
            <w:tcW w:w="1701" w:type="dxa"/>
            <w:tcBorders>
              <w:top w:val="single" w:sz="6" w:space="0" w:color="auto"/>
              <w:left w:val="single" w:sz="6" w:space="0" w:color="auto"/>
              <w:bottom w:val="single" w:sz="6" w:space="0" w:color="auto"/>
              <w:right w:val="single" w:sz="4" w:space="0" w:color="auto"/>
            </w:tcBorders>
          </w:tcPr>
          <w:p w14:paraId="0ADA6A01" w14:textId="77777777" w:rsidR="00630887" w:rsidRPr="0088193B" w:rsidRDefault="00630887" w:rsidP="00630887">
            <w:pPr>
              <w:pStyle w:val="TAL"/>
            </w:pPr>
            <w:r w:rsidRPr="0088193B">
              <w:t>4</w:t>
            </w:r>
          </w:p>
        </w:tc>
      </w:tr>
      <w:tr w:rsidR="00F41E60" w:rsidRPr="0088193B" w14:paraId="159465C3" w14:textId="77777777" w:rsidTr="00F41E60">
        <w:tc>
          <w:tcPr>
            <w:tcW w:w="2693" w:type="dxa"/>
            <w:tcBorders>
              <w:top w:val="single" w:sz="6" w:space="0" w:color="auto"/>
              <w:left w:val="single" w:sz="4" w:space="0" w:color="auto"/>
              <w:bottom w:val="single" w:sz="6" w:space="0" w:color="auto"/>
              <w:right w:val="single" w:sz="6" w:space="0" w:color="auto"/>
            </w:tcBorders>
          </w:tcPr>
          <w:p w14:paraId="360333CB" w14:textId="77777777" w:rsidR="00630887" w:rsidRPr="0088193B" w:rsidRDefault="00630887" w:rsidP="00630887">
            <w:pPr>
              <w:pStyle w:val="TAL"/>
            </w:pPr>
            <w:r w:rsidRPr="0088193B">
              <w:t>Priority</w:t>
            </w:r>
          </w:p>
        </w:tc>
        <w:tc>
          <w:tcPr>
            <w:tcW w:w="1701" w:type="dxa"/>
            <w:tcBorders>
              <w:top w:val="single" w:sz="6" w:space="0" w:color="auto"/>
              <w:left w:val="single" w:sz="6" w:space="0" w:color="auto"/>
              <w:bottom w:val="single" w:sz="6" w:space="0" w:color="auto"/>
              <w:right w:val="single" w:sz="6" w:space="0" w:color="auto"/>
            </w:tcBorders>
          </w:tcPr>
          <w:p w14:paraId="33E6B06A" w14:textId="77777777" w:rsidR="00630887" w:rsidRPr="0088193B" w:rsidRDefault="006203F9" w:rsidP="00630887">
            <w:pPr>
              <w:pStyle w:val="TAL"/>
            </w:pPr>
            <w:r w:rsidRPr="0088193B">
              <w:t>7</w:t>
            </w:r>
          </w:p>
        </w:tc>
        <w:tc>
          <w:tcPr>
            <w:tcW w:w="1701" w:type="dxa"/>
            <w:tcBorders>
              <w:top w:val="single" w:sz="6" w:space="0" w:color="auto"/>
              <w:left w:val="single" w:sz="6" w:space="0" w:color="auto"/>
              <w:bottom w:val="single" w:sz="6" w:space="0" w:color="auto"/>
              <w:right w:val="single" w:sz="4" w:space="0" w:color="auto"/>
            </w:tcBorders>
          </w:tcPr>
          <w:p w14:paraId="340A98CB" w14:textId="77777777" w:rsidR="00630887" w:rsidRPr="0088193B" w:rsidRDefault="006203F9" w:rsidP="00630887">
            <w:pPr>
              <w:pStyle w:val="TAL"/>
            </w:pPr>
            <w:r w:rsidRPr="0088193B">
              <w:t>6</w:t>
            </w:r>
          </w:p>
        </w:tc>
      </w:tr>
      <w:tr w:rsidR="00F41E60" w:rsidRPr="0088193B" w14:paraId="4F0D88B0" w14:textId="77777777" w:rsidTr="00F41E60">
        <w:tc>
          <w:tcPr>
            <w:tcW w:w="2693" w:type="dxa"/>
            <w:tcBorders>
              <w:top w:val="single" w:sz="6" w:space="0" w:color="auto"/>
              <w:left w:val="single" w:sz="4" w:space="0" w:color="auto"/>
              <w:bottom w:val="single" w:sz="6" w:space="0" w:color="auto"/>
              <w:right w:val="single" w:sz="6" w:space="0" w:color="auto"/>
            </w:tcBorders>
          </w:tcPr>
          <w:p w14:paraId="79109E49" w14:textId="77777777" w:rsidR="00630887" w:rsidRPr="0088193B" w:rsidRDefault="00630887" w:rsidP="00630887">
            <w:pPr>
              <w:pStyle w:val="TAL"/>
            </w:pPr>
            <w:r w:rsidRPr="0088193B">
              <w:t>prioritizedBitRate</w:t>
            </w:r>
          </w:p>
        </w:tc>
        <w:tc>
          <w:tcPr>
            <w:tcW w:w="1701" w:type="dxa"/>
            <w:tcBorders>
              <w:top w:val="single" w:sz="6" w:space="0" w:color="auto"/>
              <w:left w:val="single" w:sz="6" w:space="0" w:color="auto"/>
              <w:bottom w:val="single" w:sz="6" w:space="0" w:color="auto"/>
              <w:right w:val="single" w:sz="6" w:space="0" w:color="auto"/>
            </w:tcBorders>
          </w:tcPr>
          <w:p w14:paraId="0D955C6B" w14:textId="77777777" w:rsidR="00630887" w:rsidRPr="0088193B" w:rsidRDefault="00630887" w:rsidP="00630887">
            <w:pPr>
              <w:pStyle w:val="TAL"/>
            </w:pPr>
            <w:r w:rsidRPr="0088193B">
              <w:t>0kbs</w:t>
            </w:r>
          </w:p>
        </w:tc>
        <w:tc>
          <w:tcPr>
            <w:tcW w:w="1701" w:type="dxa"/>
            <w:tcBorders>
              <w:top w:val="single" w:sz="6" w:space="0" w:color="auto"/>
              <w:left w:val="single" w:sz="6" w:space="0" w:color="auto"/>
              <w:bottom w:val="single" w:sz="6" w:space="0" w:color="auto"/>
              <w:right w:val="single" w:sz="4" w:space="0" w:color="auto"/>
            </w:tcBorders>
          </w:tcPr>
          <w:p w14:paraId="36073F20" w14:textId="77777777" w:rsidR="00630887" w:rsidRPr="0088193B" w:rsidRDefault="00630887" w:rsidP="00630887">
            <w:pPr>
              <w:pStyle w:val="TAL"/>
            </w:pPr>
            <w:r w:rsidRPr="0088193B">
              <w:t>0kbs</w:t>
            </w:r>
          </w:p>
        </w:tc>
      </w:tr>
      <w:tr w:rsidR="00F41E60" w:rsidRPr="0088193B" w14:paraId="228B1EF6" w14:textId="77777777" w:rsidTr="00F41E60">
        <w:tc>
          <w:tcPr>
            <w:tcW w:w="2693" w:type="dxa"/>
            <w:tcBorders>
              <w:top w:val="single" w:sz="6" w:space="0" w:color="auto"/>
              <w:left w:val="single" w:sz="4" w:space="0" w:color="auto"/>
              <w:bottom w:val="single" w:sz="6" w:space="0" w:color="auto"/>
              <w:right w:val="single" w:sz="6" w:space="0" w:color="auto"/>
            </w:tcBorders>
          </w:tcPr>
          <w:p w14:paraId="5541AE83" w14:textId="77777777" w:rsidR="00630887" w:rsidRPr="0088193B" w:rsidRDefault="00630887" w:rsidP="00630887">
            <w:pPr>
              <w:pStyle w:val="TAL"/>
            </w:pPr>
            <w:r w:rsidRPr="0088193B">
              <w:t>logicalChannelGroup</w:t>
            </w:r>
          </w:p>
        </w:tc>
        <w:tc>
          <w:tcPr>
            <w:tcW w:w="1701" w:type="dxa"/>
            <w:tcBorders>
              <w:top w:val="single" w:sz="6" w:space="0" w:color="auto"/>
              <w:left w:val="single" w:sz="6" w:space="0" w:color="auto"/>
              <w:bottom w:val="single" w:sz="6" w:space="0" w:color="auto"/>
              <w:right w:val="single" w:sz="6" w:space="0" w:color="auto"/>
            </w:tcBorders>
          </w:tcPr>
          <w:p w14:paraId="53D0CAFB" w14:textId="77777777" w:rsidR="00630887" w:rsidRPr="0088193B" w:rsidRDefault="00630887" w:rsidP="00630887">
            <w:pPr>
              <w:pStyle w:val="TAL"/>
            </w:pPr>
            <w:r w:rsidRPr="0088193B">
              <w:t>2</w:t>
            </w:r>
            <w:r w:rsidR="006203F9" w:rsidRPr="0088193B">
              <w:t xml:space="preserve"> (LCG ID#</w:t>
            </w:r>
            <w:r w:rsidR="004930E1" w:rsidRPr="0088193B">
              <w:rPr>
                <w:lang w:eastAsia="zh-CN"/>
              </w:rPr>
              <w:t>2</w:t>
            </w:r>
            <w:r w:rsidR="006203F9" w:rsidRPr="0088193B">
              <w:t>)</w:t>
            </w:r>
          </w:p>
        </w:tc>
        <w:tc>
          <w:tcPr>
            <w:tcW w:w="1701" w:type="dxa"/>
            <w:tcBorders>
              <w:top w:val="single" w:sz="6" w:space="0" w:color="auto"/>
              <w:left w:val="single" w:sz="6" w:space="0" w:color="auto"/>
              <w:bottom w:val="single" w:sz="6" w:space="0" w:color="auto"/>
              <w:right w:val="single" w:sz="4" w:space="0" w:color="auto"/>
            </w:tcBorders>
          </w:tcPr>
          <w:p w14:paraId="0C07CE89" w14:textId="77777777" w:rsidR="00630887" w:rsidRPr="0088193B" w:rsidRDefault="00630887" w:rsidP="00630887">
            <w:pPr>
              <w:pStyle w:val="TAL"/>
            </w:pPr>
            <w:r w:rsidRPr="0088193B">
              <w:t>1</w:t>
            </w:r>
            <w:r w:rsidR="006203F9" w:rsidRPr="0088193B">
              <w:t xml:space="preserve"> (LCG ID#</w:t>
            </w:r>
            <w:r w:rsidR="004930E1" w:rsidRPr="0088193B">
              <w:rPr>
                <w:lang w:eastAsia="zh-CN"/>
              </w:rPr>
              <w:t>1</w:t>
            </w:r>
            <w:r w:rsidR="006203F9" w:rsidRPr="0088193B">
              <w:t>)</w:t>
            </w:r>
          </w:p>
        </w:tc>
      </w:tr>
    </w:tbl>
    <w:p w14:paraId="4E2F77E4" w14:textId="77777777" w:rsidR="00C97321" w:rsidRPr="0088193B" w:rsidRDefault="00C97321" w:rsidP="00C97321"/>
    <w:p w14:paraId="0E174C55" w14:textId="77777777" w:rsidR="00630887" w:rsidRPr="0088193B" w:rsidRDefault="00630887" w:rsidP="00630887">
      <w:pPr>
        <w:pStyle w:val="H6"/>
      </w:pPr>
      <w:r w:rsidRPr="0088193B">
        <w:t>7.1.4.7.3.2</w:t>
      </w:r>
      <w:r w:rsidRPr="0088193B">
        <w:tab/>
        <w:t>Test procedure sequence</w:t>
      </w:r>
    </w:p>
    <w:p w14:paraId="2ED81EF0" w14:textId="77777777" w:rsidR="00630887" w:rsidRPr="0088193B" w:rsidRDefault="00630887" w:rsidP="00630887">
      <w:pPr>
        <w:pStyle w:val="TH"/>
      </w:pPr>
      <w:r w:rsidRPr="0088193B">
        <w:t>Table 7.1.4.7.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630887" w:rsidRPr="0088193B" w14:paraId="74575396" w14:textId="77777777">
        <w:tc>
          <w:tcPr>
            <w:tcW w:w="534" w:type="dxa"/>
            <w:tcBorders>
              <w:top w:val="single" w:sz="4" w:space="0" w:color="auto"/>
              <w:left w:val="single" w:sz="4" w:space="0" w:color="auto"/>
              <w:bottom w:val="nil"/>
              <w:right w:val="single" w:sz="4" w:space="0" w:color="auto"/>
            </w:tcBorders>
          </w:tcPr>
          <w:p w14:paraId="3427B0A9" w14:textId="77777777" w:rsidR="00630887" w:rsidRPr="0088193B" w:rsidRDefault="00630887" w:rsidP="00684C92">
            <w:pPr>
              <w:pStyle w:val="TAH"/>
            </w:pPr>
            <w:r w:rsidRPr="0088193B">
              <w:t>St</w:t>
            </w:r>
          </w:p>
        </w:tc>
        <w:tc>
          <w:tcPr>
            <w:tcW w:w="3969" w:type="dxa"/>
            <w:tcBorders>
              <w:top w:val="single" w:sz="4" w:space="0" w:color="auto"/>
              <w:left w:val="single" w:sz="4" w:space="0" w:color="auto"/>
              <w:bottom w:val="nil"/>
              <w:right w:val="single" w:sz="4" w:space="0" w:color="auto"/>
            </w:tcBorders>
          </w:tcPr>
          <w:p w14:paraId="71B10434" w14:textId="77777777" w:rsidR="00630887" w:rsidRPr="0088193B" w:rsidRDefault="00630887" w:rsidP="00684C92">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2EFB43AA" w14:textId="77777777" w:rsidR="00630887" w:rsidRPr="0088193B" w:rsidRDefault="00630887" w:rsidP="00684C92">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785FA580" w14:textId="77777777" w:rsidR="00630887" w:rsidRPr="0088193B" w:rsidRDefault="00630887" w:rsidP="00684C92">
            <w:pPr>
              <w:pStyle w:val="TAH"/>
            </w:pPr>
            <w:r w:rsidRPr="0088193B">
              <w:t>TP</w:t>
            </w:r>
          </w:p>
        </w:tc>
        <w:tc>
          <w:tcPr>
            <w:tcW w:w="850" w:type="dxa"/>
            <w:tcBorders>
              <w:top w:val="single" w:sz="4" w:space="0" w:color="auto"/>
              <w:left w:val="single" w:sz="4" w:space="0" w:color="auto"/>
              <w:bottom w:val="nil"/>
              <w:right w:val="single" w:sz="4" w:space="0" w:color="auto"/>
            </w:tcBorders>
          </w:tcPr>
          <w:p w14:paraId="085D0A0D" w14:textId="77777777" w:rsidR="00630887" w:rsidRPr="0088193B" w:rsidRDefault="00630887" w:rsidP="00684C92">
            <w:pPr>
              <w:pStyle w:val="TAH"/>
            </w:pPr>
            <w:r w:rsidRPr="0088193B">
              <w:t>Verdict</w:t>
            </w:r>
          </w:p>
        </w:tc>
      </w:tr>
      <w:tr w:rsidR="00630887" w:rsidRPr="0088193B" w14:paraId="419A68DC" w14:textId="77777777">
        <w:tc>
          <w:tcPr>
            <w:tcW w:w="534" w:type="dxa"/>
            <w:tcBorders>
              <w:top w:val="nil"/>
              <w:left w:val="single" w:sz="4" w:space="0" w:color="auto"/>
              <w:bottom w:val="single" w:sz="4" w:space="0" w:color="auto"/>
              <w:right w:val="single" w:sz="4" w:space="0" w:color="auto"/>
            </w:tcBorders>
          </w:tcPr>
          <w:p w14:paraId="552E8A8A" w14:textId="77777777" w:rsidR="00630887" w:rsidRPr="0088193B" w:rsidRDefault="00630887" w:rsidP="00684C92">
            <w:pPr>
              <w:pStyle w:val="TAH"/>
            </w:pPr>
          </w:p>
        </w:tc>
        <w:tc>
          <w:tcPr>
            <w:tcW w:w="3969" w:type="dxa"/>
            <w:tcBorders>
              <w:top w:val="nil"/>
              <w:left w:val="single" w:sz="4" w:space="0" w:color="auto"/>
              <w:bottom w:val="single" w:sz="4" w:space="0" w:color="auto"/>
              <w:right w:val="single" w:sz="4" w:space="0" w:color="auto"/>
            </w:tcBorders>
          </w:tcPr>
          <w:p w14:paraId="7585C372" w14:textId="77777777" w:rsidR="00630887" w:rsidRPr="0088193B" w:rsidRDefault="00630887" w:rsidP="00684C92">
            <w:pPr>
              <w:pStyle w:val="TAH"/>
            </w:pPr>
          </w:p>
        </w:tc>
        <w:tc>
          <w:tcPr>
            <w:tcW w:w="709" w:type="dxa"/>
            <w:tcBorders>
              <w:top w:val="single" w:sz="4" w:space="0" w:color="auto"/>
              <w:left w:val="single" w:sz="4" w:space="0" w:color="auto"/>
              <w:bottom w:val="single" w:sz="4" w:space="0" w:color="auto"/>
              <w:right w:val="single" w:sz="4" w:space="0" w:color="auto"/>
            </w:tcBorders>
          </w:tcPr>
          <w:p w14:paraId="27A7DB29" w14:textId="77777777" w:rsidR="00630887" w:rsidRPr="0088193B" w:rsidRDefault="00630887" w:rsidP="00684C92">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6D8F795A" w14:textId="77777777" w:rsidR="00630887" w:rsidRPr="0088193B" w:rsidRDefault="00630887" w:rsidP="00684C92">
            <w:pPr>
              <w:pStyle w:val="TAH"/>
            </w:pPr>
            <w:r w:rsidRPr="0088193B">
              <w:t>Message</w:t>
            </w:r>
          </w:p>
        </w:tc>
        <w:tc>
          <w:tcPr>
            <w:tcW w:w="548" w:type="dxa"/>
            <w:tcBorders>
              <w:top w:val="nil"/>
              <w:left w:val="single" w:sz="4" w:space="0" w:color="auto"/>
              <w:bottom w:val="single" w:sz="4" w:space="0" w:color="auto"/>
              <w:right w:val="single" w:sz="4" w:space="0" w:color="auto"/>
            </w:tcBorders>
          </w:tcPr>
          <w:p w14:paraId="342F5A25" w14:textId="77777777" w:rsidR="00630887" w:rsidRPr="0088193B" w:rsidRDefault="00630887" w:rsidP="00684C92">
            <w:pPr>
              <w:pStyle w:val="TAH"/>
            </w:pPr>
          </w:p>
        </w:tc>
        <w:tc>
          <w:tcPr>
            <w:tcW w:w="850" w:type="dxa"/>
            <w:tcBorders>
              <w:top w:val="nil"/>
              <w:left w:val="single" w:sz="4" w:space="0" w:color="auto"/>
              <w:bottom w:val="single" w:sz="4" w:space="0" w:color="auto"/>
              <w:right w:val="single" w:sz="4" w:space="0" w:color="auto"/>
            </w:tcBorders>
          </w:tcPr>
          <w:p w14:paraId="17A21F60" w14:textId="77777777" w:rsidR="00630887" w:rsidRPr="0088193B" w:rsidRDefault="00630887" w:rsidP="00684C92">
            <w:pPr>
              <w:pStyle w:val="TAH"/>
            </w:pPr>
          </w:p>
        </w:tc>
      </w:tr>
      <w:tr w:rsidR="00630887" w:rsidRPr="0088193B" w14:paraId="25DBFABE" w14:textId="77777777">
        <w:tc>
          <w:tcPr>
            <w:tcW w:w="534" w:type="dxa"/>
            <w:tcBorders>
              <w:top w:val="single" w:sz="4" w:space="0" w:color="auto"/>
              <w:left w:val="single" w:sz="4" w:space="0" w:color="auto"/>
              <w:bottom w:val="single" w:sz="4" w:space="0" w:color="auto"/>
              <w:right w:val="single" w:sz="4" w:space="0" w:color="auto"/>
            </w:tcBorders>
          </w:tcPr>
          <w:p w14:paraId="5BB5A898" w14:textId="77777777" w:rsidR="00630887" w:rsidRPr="0088193B" w:rsidRDefault="00630887" w:rsidP="00630887">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6311C5E7" w14:textId="77777777" w:rsidR="00630887" w:rsidRPr="0088193B" w:rsidRDefault="00630887" w:rsidP="00630887">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BE22455" w14:textId="77777777" w:rsidR="00630887" w:rsidRPr="0088193B" w:rsidRDefault="00630887" w:rsidP="0063088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D989C8E" w14:textId="77777777" w:rsidR="00630887" w:rsidRPr="0088193B" w:rsidRDefault="00630887" w:rsidP="0063088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12BADEF6"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6084216" w14:textId="77777777" w:rsidR="00630887" w:rsidRPr="0088193B" w:rsidRDefault="00630887" w:rsidP="00630887">
            <w:pPr>
              <w:pStyle w:val="TAC"/>
            </w:pPr>
            <w:r w:rsidRPr="0088193B">
              <w:t>-</w:t>
            </w:r>
          </w:p>
        </w:tc>
      </w:tr>
      <w:tr w:rsidR="00630887" w:rsidRPr="0088193B" w14:paraId="3B865631" w14:textId="77777777">
        <w:tc>
          <w:tcPr>
            <w:tcW w:w="534" w:type="dxa"/>
            <w:tcBorders>
              <w:top w:val="single" w:sz="4" w:space="0" w:color="auto"/>
              <w:left w:val="single" w:sz="4" w:space="0" w:color="auto"/>
              <w:bottom w:val="single" w:sz="4" w:space="0" w:color="auto"/>
              <w:right w:val="single" w:sz="4" w:space="0" w:color="auto"/>
            </w:tcBorders>
          </w:tcPr>
          <w:p w14:paraId="032F2012" w14:textId="77777777" w:rsidR="00630887" w:rsidRPr="0088193B" w:rsidRDefault="00630887" w:rsidP="00630887">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41EE0C3C" w14:textId="77777777" w:rsidR="00630887" w:rsidRPr="0088193B" w:rsidRDefault="00630887" w:rsidP="00630887">
            <w:pPr>
              <w:pStyle w:val="TAL"/>
            </w:pPr>
            <w:r w:rsidRPr="0088193B">
              <w:t xml:space="preserve">EXCEPTION: Step 2 shall be repeated for </w:t>
            </w:r>
            <w:r w:rsidR="006203F9" w:rsidRPr="0088193B">
              <w:t>2</w:t>
            </w:r>
            <w:r w:rsidRPr="0088193B">
              <w:t xml:space="preserve"> times</w:t>
            </w:r>
          </w:p>
        </w:tc>
        <w:tc>
          <w:tcPr>
            <w:tcW w:w="709" w:type="dxa"/>
            <w:tcBorders>
              <w:top w:val="single" w:sz="4" w:space="0" w:color="auto"/>
              <w:left w:val="single" w:sz="4" w:space="0" w:color="auto"/>
              <w:bottom w:val="single" w:sz="4" w:space="0" w:color="auto"/>
              <w:right w:val="single" w:sz="4" w:space="0" w:color="auto"/>
            </w:tcBorders>
          </w:tcPr>
          <w:p w14:paraId="64582E64" w14:textId="77777777" w:rsidR="00630887" w:rsidRPr="0088193B" w:rsidRDefault="00630887" w:rsidP="0063088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25F8A5F2" w14:textId="77777777" w:rsidR="00630887" w:rsidRPr="0088193B" w:rsidRDefault="00630887" w:rsidP="0063088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4F02F2CE"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F29A406" w14:textId="77777777" w:rsidR="00630887" w:rsidRPr="0088193B" w:rsidRDefault="00630887" w:rsidP="00630887">
            <w:pPr>
              <w:pStyle w:val="TAC"/>
            </w:pPr>
            <w:r w:rsidRPr="0088193B">
              <w:t>-</w:t>
            </w:r>
          </w:p>
        </w:tc>
      </w:tr>
      <w:tr w:rsidR="00630887" w:rsidRPr="0088193B" w14:paraId="002941FA" w14:textId="77777777">
        <w:tc>
          <w:tcPr>
            <w:tcW w:w="534" w:type="dxa"/>
            <w:tcBorders>
              <w:top w:val="single" w:sz="4" w:space="0" w:color="auto"/>
              <w:left w:val="single" w:sz="4" w:space="0" w:color="auto"/>
              <w:bottom w:val="single" w:sz="4" w:space="0" w:color="auto"/>
              <w:right w:val="single" w:sz="4" w:space="0" w:color="auto"/>
            </w:tcBorders>
          </w:tcPr>
          <w:p w14:paraId="2BA571BD" w14:textId="77777777" w:rsidR="00630887" w:rsidRPr="0088193B" w:rsidRDefault="00630887" w:rsidP="00630887">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050934A2" w14:textId="77777777" w:rsidR="00630887" w:rsidRPr="0088193B" w:rsidRDefault="00630887" w:rsidP="00630887">
            <w:pPr>
              <w:pStyle w:val="TAL"/>
            </w:pPr>
            <w:r w:rsidRPr="0088193B">
              <w:t xml:space="preserve">The SS transmits a MAC PDU including an RLC SDU of size </w:t>
            </w:r>
            <w:r w:rsidR="006203F9" w:rsidRPr="0088193B">
              <w:t>12 bytes</w:t>
            </w:r>
            <w:r w:rsidRPr="0088193B">
              <w:t xml:space="preserve"> on logical channel 4. </w:t>
            </w:r>
          </w:p>
        </w:tc>
        <w:tc>
          <w:tcPr>
            <w:tcW w:w="709" w:type="dxa"/>
            <w:tcBorders>
              <w:top w:val="single" w:sz="4" w:space="0" w:color="auto"/>
              <w:left w:val="single" w:sz="4" w:space="0" w:color="auto"/>
              <w:bottom w:val="single" w:sz="4" w:space="0" w:color="auto"/>
              <w:right w:val="single" w:sz="4" w:space="0" w:color="auto"/>
            </w:tcBorders>
          </w:tcPr>
          <w:p w14:paraId="4D34DD94" w14:textId="77777777" w:rsidR="00630887" w:rsidRPr="0088193B" w:rsidRDefault="00630887"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0254F7C" w14:textId="77777777" w:rsidR="00630887" w:rsidRPr="0088193B" w:rsidRDefault="00630887" w:rsidP="00630887">
            <w:pPr>
              <w:pStyle w:val="TAL"/>
            </w:pPr>
            <w:r w:rsidRPr="0088193B">
              <w:t>MAC PDU (RLC SDU on LC 4)</w:t>
            </w:r>
          </w:p>
        </w:tc>
        <w:tc>
          <w:tcPr>
            <w:tcW w:w="548" w:type="dxa"/>
            <w:tcBorders>
              <w:top w:val="single" w:sz="4" w:space="0" w:color="auto"/>
              <w:left w:val="single" w:sz="4" w:space="0" w:color="auto"/>
              <w:bottom w:val="single" w:sz="4" w:space="0" w:color="auto"/>
              <w:right w:val="single" w:sz="4" w:space="0" w:color="auto"/>
            </w:tcBorders>
          </w:tcPr>
          <w:p w14:paraId="3266FDEC"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4281137" w14:textId="77777777" w:rsidR="00630887" w:rsidRPr="0088193B" w:rsidRDefault="00630887" w:rsidP="00630887">
            <w:pPr>
              <w:pStyle w:val="TAC"/>
            </w:pPr>
          </w:p>
        </w:tc>
      </w:tr>
      <w:tr w:rsidR="00630887" w:rsidRPr="0088193B" w14:paraId="374E78D6" w14:textId="77777777">
        <w:tc>
          <w:tcPr>
            <w:tcW w:w="534" w:type="dxa"/>
            <w:tcBorders>
              <w:top w:val="single" w:sz="4" w:space="0" w:color="auto"/>
              <w:left w:val="single" w:sz="4" w:space="0" w:color="auto"/>
              <w:bottom w:val="single" w:sz="4" w:space="0" w:color="auto"/>
              <w:right w:val="single" w:sz="4" w:space="0" w:color="auto"/>
            </w:tcBorders>
          </w:tcPr>
          <w:p w14:paraId="49D4C2E0" w14:textId="77777777" w:rsidR="00630887" w:rsidRPr="0088193B" w:rsidRDefault="00630887" w:rsidP="00630887">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0244E7EB" w14:textId="77777777" w:rsidR="00630887" w:rsidRPr="0088193B" w:rsidRDefault="00630887" w:rsidP="00630887">
            <w:pPr>
              <w:pStyle w:val="TAL"/>
            </w:pPr>
            <w:r w:rsidRPr="0088193B">
              <w:t xml:space="preserve">The SS transmits a MAC PDU including an RLC SDU of size </w:t>
            </w:r>
            <w:r w:rsidR="006203F9" w:rsidRPr="0088193B">
              <w:t>12 bytes</w:t>
            </w:r>
            <w:r w:rsidR="006203F9" w:rsidRPr="0088193B" w:rsidDel="006203F9">
              <w:t xml:space="preserve"> </w:t>
            </w:r>
            <w:r w:rsidRPr="0088193B">
              <w:t xml:space="preserve">on logical channel 3. </w:t>
            </w:r>
          </w:p>
        </w:tc>
        <w:tc>
          <w:tcPr>
            <w:tcW w:w="709" w:type="dxa"/>
            <w:tcBorders>
              <w:top w:val="single" w:sz="4" w:space="0" w:color="auto"/>
              <w:left w:val="single" w:sz="4" w:space="0" w:color="auto"/>
              <w:bottom w:val="single" w:sz="4" w:space="0" w:color="auto"/>
              <w:right w:val="single" w:sz="4" w:space="0" w:color="auto"/>
            </w:tcBorders>
          </w:tcPr>
          <w:p w14:paraId="2881CA62" w14:textId="77777777" w:rsidR="00630887" w:rsidRPr="0088193B" w:rsidRDefault="00630887"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63DEB4C" w14:textId="77777777" w:rsidR="00630887" w:rsidRPr="0088193B" w:rsidRDefault="00630887" w:rsidP="00630887">
            <w:pPr>
              <w:pStyle w:val="TAL"/>
            </w:pPr>
            <w:r w:rsidRPr="0088193B">
              <w:t>MAC PDU (RLC SDU on LC 3)</w:t>
            </w:r>
          </w:p>
        </w:tc>
        <w:tc>
          <w:tcPr>
            <w:tcW w:w="548" w:type="dxa"/>
            <w:tcBorders>
              <w:top w:val="single" w:sz="4" w:space="0" w:color="auto"/>
              <w:left w:val="single" w:sz="4" w:space="0" w:color="auto"/>
              <w:bottom w:val="single" w:sz="4" w:space="0" w:color="auto"/>
              <w:right w:val="single" w:sz="4" w:space="0" w:color="auto"/>
            </w:tcBorders>
          </w:tcPr>
          <w:p w14:paraId="607876FC"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8797A1E" w14:textId="77777777" w:rsidR="00630887" w:rsidRPr="0088193B" w:rsidRDefault="006203F9" w:rsidP="00630887">
            <w:pPr>
              <w:pStyle w:val="TAC"/>
            </w:pPr>
            <w:r w:rsidRPr="0088193B">
              <w:t>-</w:t>
            </w:r>
          </w:p>
        </w:tc>
      </w:tr>
      <w:tr w:rsidR="00630887" w:rsidRPr="0088193B" w14:paraId="06CCA320" w14:textId="77777777">
        <w:tc>
          <w:tcPr>
            <w:tcW w:w="534" w:type="dxa"/>
            <w:tcBorders>
              <w:top w:val="single" w:sz="4" w:space="0" w:color="auto"/>
              <w:left w:val="single" w:sz="4" w:space="0" w:color="auto"/>
              <w:bottom w:val="single" w:sz="4" w:space="0" w:color="auto"/>
              <w:right w:val="single" w:sz="4" w:space="0" w:color="auto"/>
            </w:tcBorders>
          </w:tcPr>
          <w:p w14:paraId="587E7C76" w14:textId="77777777" w:rsidR="00630887" w:rsidRPr="0088193B" w:rsidRDefault="006203F9" w:rsidP="00630887">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0779A917" w14:textId="77777777" w:rsidR="00630887" w:rsidRPr="0088193B" w:rsidRDefault="00C27C4C" w:rsidP="00630887">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6158923F" w14:textId="77777777" w:rsidR="00630887" w:rsidRPr="0088193B" w:rsidRDefault="00C27C4C" w:rsidP="0063088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DEF7240" w14:textId="77777777" w:rsidR="00630887" w:rsidRPr="0088193B" w:rsidRDefault="00C27C4C" w:rsidP="00630887">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05FEC24B"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9705DD6" w14:textId="77777777" w:rsidR="00630887" w:rsidRPr="0088193B" w:rsidRDefault="00630887" w:rsidP="00630887">
            <w:pPr>
              <w:pStyle w:val="TAC"/>
            </w:pPr>
            <w:r w:rsidRPr="0088193B">
              <w:t>-</w:t>
            </w:r>
          </w:p>
        </w:tc>
      </w:tr>
      <w:tr w:rsidR="006203F9" w:rsidRPr="0088193B" w14:paraId="6AB0958B" w14:textId="77777777">
        <w:tc>
          <w:tcPr>
            <w:tcW w:w="534" w:type="dxa"/>
            <w:tcBorders>
              <w:top w:val="single" w:sz="4" w:space="0" w:color="auto"/>
              <w:left w:val="single" w:sz="4" w:space="0" w:color="auto"/>
              <w:bottom w:val="single" w:sz="4" w:space="0" w:color="auto"/>
              <w:right w:val="single" w:sz="4" w:space="0" w:color="auto"/>
            </w:tcBorders>
          </w:tcPr>
          <w:p w14:paraId="739AC7EE" w14:textId="77777777" w:rsidR="006203F9" w:rsidRPr="0088193B" w:rsidRDefault="006203F9" w:rsidP="00630887">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13F4F657" w14:textId="77777777" w:rsidR="006203F9" w:rsidRPr="0088193B" w:rsidRDefault="006203F9" w:rsidP="00630887">
            <w:pPr>
              <w:pStyle w:val="TAL"/>
            </w:pPr>
            <w:r w:rsidRPr="0088193B">
              <w:t>The SS sends an uplink grant of size 32 bits. (Note 1)</w:t>
            </w:r>
          </w:p>
        </w:tc>
        <w:tc>
          <w:tcPr>
            <w:tcW w:w="709" w:type="dxa"/>
            <w:tcBorders>
              <w:top w:val="single" w:sz="4" w:space="0" w:color="auto"/>
              <w:left w:val="single" w:sz="4" w:space="0" w:color="auto"/>
              <w:bottom w:val="single" w:sz="4" w:space="0" w:color="auto"/>
              <w:right w:val="single" w:sz="4" w:space="0" w:color="auto"/>
            </w:tcBorders>
          </w:tcPr>
          <w:p w14:paraId="379B2B44" w14:textId="77777777" w:rsidR="006203F9" w:rsidRPr="0088193B" w:rsidRDefault="006203F9"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6D7AA5E" w14:textId="77777777" w:rsidR="006203F9" w:rsidRPr="0088193B" w:rsidRDefault="006203F9" w:rsidP="0063088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2AAFA9BF" w14:textId="77777777" w:rsidR="006203F9"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00FD6CF" w14:textId="77777777" w:rsidR="006203F9" w:rsidRPr="0088193B" w:rsidRDefault="006203F9" w:rsidP="00630887">
            <w:pPr>
              <w:pStyle w:val="TAC"/>
            </w:pPr>
            <w:r w:rsidRPr="0088193B">
              <w:t>-</w:t>
            </w:r>
          </w:p>
        </w:tc>
      </w:tr>
      <w:tr w:rsidR="006203F9" w:rsidRPr="0088193B" w14:paraId="67C398EA" w14:textId="77777777">
        <w:tc>
          <w:tcPr>
            <w:tcW w:w="534" w:type="dxa"/>
            <w:tcBorders>
              <w:top w:val="single" w:sz="4" w:space="0" w:color="auto"/>
              <w:left w:val="single" w:sz="4" w:space="0" w:color="auto"/>
              <w:bottom w:val="single" w:sz="4" w:space="0" w:color="auto"/>
              <w:right w:val="single" w:sz="4" w:space="0" w:color="auto"/>
            </w:tcBorders>
          </w:tcPr>
          <w:p w14:paraId="1365E73E" w14:textId="77777777" w:rsidR="006203F9" w:rsidRPr="0088193B" w:rsidRDefault="006203F9" w:rsidP="00630887">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4764DEA9" w14:textId="77777777" w:rsidR="006203F9" w:rsidRPr="0088193B" w:rsidRDefault="006203F9" w:rsidP="00630887">
            <w:pPr>
              <w:pStyle w:val="TAL"/>
            </w:pPr>
            <w:r w:rsidRPr="0088193B">
              <w:t>The UE transmit a Long BSR report</w:t>
            </w:r>
          </w:p>
        </w:tc>
        <w:tc>
          <w:tcPr>
            <w:tcW w:w="709" w:type="dxa"/>
            <w:tcBorders>
              <w:top w:val="single" w:sz="4" w:space="0" w:color="auto"/>
              <w:left w:val="single" w:sz="4" w:space="0" w:color="auto"/>
              <w:bottom w:val="single" w:sz="4" w:space="0" w:color="auto"/>
              <w:right w:val="single" w:sz="4" w:space="0" w:color="auto"/>
            </w:tcBorders>
          </w:tcPr>
          <w:p w14:paraId="03BEC886" w14:textId="77777777" w:rsidR="006203F9" w:rsidRPr="0088193B" w:rsidRDefault="006203F9" w:rsidP="0063088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91F68F6" w14:textId="77777777" w:rsidR="006203F9" w:rsidRPr="0088193B" w:rsidRDefault="006203F9" w:rsidP="00630887">
            <w:pPr>
              <w:pStyle w:val="TAL"/>
            </w:pPr>
            <w:r w:rsidRPr="0088193B">
              <w:t>MAC PDU (Long BSR header (LCID=’11110’), Long BSR)</w:t>
            </w:r>
          </w:p>
        </w:tc>
        <w:tc>
          <w:tcPr>
            <w:tcW w:w="548" w:type="dxa"/>
            <w:tcBorders>
              <w:top w:val="single" w:sz="4" w:space="0" w:color="auto"/>
              <w:left w:val="single" w:sz="4" w:space="0" w:color="auto"/>
              <w:bottom w:val="single" w:sz="4" w:space="0" w:color="auto"/>
              <w:right w:val="single" w:sz="4" w:space="0" w:color="auto"/>
            </w:tcBorders>
          </w:tcPr>
          <w:p w14:paraId="550A8C9E" w14:textId="77777777" w:rsidR="006203F9"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0C16EC8" w14:textId="77777777" w:rsidR="006203F9" w:rsidRPr="0088193B" w:rsidRDefault="006203F9" w:rsidP="00630887">
            <w:pPr>
              <w:pStyle w:val="TAC"/>
            </w:pPr>
            <w:r w:rsidRPr="0088193B">
              <w:t>-</w:t>
            </w:r>
          </w:p>
        </w:tc>
      </w:tr>
      <w:tr w:rsidR="00630887" w:rsidRPr="0088193B" w14:paraId="2E7CE2A8" w14:textId="77777777">
        <w:tc>
          <w:tcPr>
            <w:tcW w:w="534" w:type="dxa"/>
            <w:tcBorders>
              <w:top w:val="single" w:sz="4" w:space="0" w:color="auto"/>
              <w:left w:val="single" w:sz="4" w:space="0" w:color="auto"/>
              <w:bottom w:val="single" w:sz="4" w:space="0" w:color="auto"/>
              <w:right w:val="single" w:sz="4" w:space="0" w:color="auto"/>
            </w:tcBorders>
          </w:tcPr>
          <w:p w14:paraId="55CE33EE" w14:textId="77777777" w:rsidR="00630887" w:rsidRPr="0088193B" w:rsidRDefault="006203F9" w:rsidP="00630887">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62AB1304" w14:textId="77777777" w:rsidR="00630887" w:rsidRPr="0088193B" w:rsidRDefault="00993B84" w:rsidP="00235225">
            <w:pPr>
              <w:pStyle w:val="TAL"/>
            </w:pPr>
            <w:r w:rsidRPr="0088193B">
              <w:t xml:space="preserve">The SS is configured for Uplink Grant Allocation Type 3. </w:t>
            </w:r>
            <w:r w:rsidR="00630887" w:rsidRPr="0088193B">
              <w:t xml:space="preserve">The SS sends an uplink grant of size </w:t>
            </w:r>
            <w:r w:rsidR="006203F9" w:rsidRPr="0088193B">
              <w:t>136</w:t>
            </w:r>
            <w:r w:rsidR="00630887" w:rsidRPr="0088193B">
              <w:t xml:space="preserve"> bits</w:t>
            </w:r>
            <w:r w:rsidR="006203F9" w:rsidRPr="0088193B">
              <w:t xml:space="preserve">. </w:t>
            </w:r>
            <w:r w:rsidR="00630887" w:rsidRPr="0088193B">
              <w:t xml:space="preserve">(Note </w:t>
            </w:r>
            <w:r w:rsidR="006203F9" w:rsidRPr="0088193B">
              <w:t>2</w:t>
            </w:r>
            <w:r w:rsidR="00630887" w:rsidRPr="0088193B">
              <w:t>)</w:t>
            </w:r>
          </w:p>
        </w:tc>
        <w:tc>
          <w:tcPr>
            <w:tcW w:w="709" w:type="dxa"/>
            <w:tcBorders>
              <w:top w:val="single" w:sz="4" w:space="0" w:color="auto"/>
              <w:left w:val="single" w:sz="4" w:space="0" w:color="auto"/>
              <w:bottom w:val="single" w:sz="4" w:space="0" w:color="auto"/>
              <w:right w:val="single" w:sz="4" w:space="0" w:color="auto"/>
            </w:tcBorders>
          </w:tcPr>
          <w:p w14:paraId="58056D53" w14:textId="77777777" w:rsidR="00630887" w:rsidRPr="0088193B" w:rsidRDefault="00630887"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33FE011" w14:textId="77777777" w:rsidR="00630887" w:rsidRPr="0088193B" w:rsidRDefault="00630887" w:rsidP="0063088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2483E0FE"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25B2A91" w14:textId="77777777" w:rsidR="00630887" w:rsidRPr="0088193B" w:rsidRDefault="00630887" w:rsidP="00630887">
            <w:pPr>
              <w:pStyle w:val="TAC"/>
            </w:pPr>
            <w:r w:rsidRPr="0088193B">
              <w:t>-</w:t>
            </w:r>
          </w:p>
        </w:tc>
      </w:tr>
      <w:tr w:rsidR="00630887" w:rsidRPr="0088193B" w14:paraId="11638FCE" w14:textId="77777777">
        <w:tc>
          <w:tcPr>
            <w:tcW w:w="534" w:type="dxa"/>
            <w:tcBorders>
              <w:top w:val="single" w:sz="4" w:space="0" w:color="auto"/>
              <w:left w:val="single" w:sz="4" w:space="0" w:color="auto"/>
              <w:bottom w:val="single" w:sz="4" w:space="0" w:color="auto"/>
              <w:right w:val="single" w:sz="4" w:space="0" w:color="auto"/>
            </w:tcBorders>
          </w:tcPr>
          <w:p w14:paraId="081002C1" w14:textId="77777777" w:rsidR="00630887" w:rsidRPr="0088193B" w:rsidRDefault="006203F9" w:rsidP="00630887">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694650AC" w14:textId="77777777" w:rsidR="00630887" w:rsidRPr="0088193B" w:rsidRDefault="00630887" w:rsidP="00630887">
            <w:pPr>
              <w:pStyle w:val="TAL"/>
            </w:pPr>
            <w:r w:rsidRPr="0088193B">
              <w:t xml:space="preserve">Check: Does UE transmit a MAC PDU </w:t>
            </w:r>
            <w:r w:rsidR="006203F9" w:rsidRPr="0088193B">
              <w:t>containing a</w:t>
            </w:r>
            <w:r w:rsidR="004930E1" w:rsidRPr="0088193B">
              <w:rPr>
                <w:lang w:eastAsia="zh-CN"/>
              </w:rPr>
              <w:t>n</w:t>
            </w:r>
            <w:r w:rsidR="006203F9" w:rsidRPr="0088193B">
              <w:t xml:space="preserve"> RLC SDU and a Truncated BSR indicating pending data (‘Buffer size’ field &gt; ‘0’) for logicalChannelGroup 1 (‘LCG ID’ field set to ‘01’)?</w:t>
            </w:r>
          </w:p>
        </w:tc>
        <w:tc>
          <w:tcPr>
            <w:tcW w:w="709" w:type="dxa"/>
            <w:tcBorders>
              <w:top w:val="single" w:sz="4" w:space="0" w:color="auto"/>
              <w:left w:val="single" w:sz="4" w:space="0" w:color="auto"/>
              <w:bottom w:val="single" w:sz="4" w:space="0" w:color="auto"/>
              <w:right w:val="single" w:sz="4" w:space="0" w:color="auto"/>
            </w:tcBorders>
          </w:tcPr>
          <w:p w14:paraId="4991B6EB" w14:textId="77777777" w:rsidR="00630887" w:rsidRPr="0088193B" w:rsidRDefault="00630887" w:rsidP="0063088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6232671" w14:textId="77777777" w:rsidR="00630887" w:rsidRPr="0088193B" w:rsidRDefault="00630887" w:rsidP="00630887">
            <w:pPr>
              <w:pStyle w:val="TAL"/>
            </w:pPr>
            <w:r w:rsidRPr="0088193B">
              <w:t>MAC PDU (</w:t>
            </w:r>
            <w:r w:rsidR="006203F9" w:rsidRPr="0088193B">
              <w:t xml:space="preserve">Truncated BSR header (LCID=’11100’), </w:t>
            </w:r>
            <w:r w:rsidR="004930E1" w:rsidRPr="0088193B">
              <w:t>Truncated</w:t>
            </w:r>
            <w:r w:rsidR="004930E1" w:rsidRPr="0088193B" w:rsidDel="00635892">
              <w:t xml:space="preserve"> </w:t>
            </w:r>
            <w:r w:rsidR="006203F9" w:rsidRPr="0088193B">
              <w:t xml:space="preserve"> BSR(LCG ID =’01’, Buffer size&gt;’0’), RLC SDU)</w:t>
            </w:r>
          </w:p>
        </w:tc>
        <w:tc>
          <w:tcPr>
            <w:tcW w:w="548" w:type="dxa"/>
            <w:tcBorders>
              <w:top w:val="single" w:sz="4" w:space="0" w:color="auto"/>
              <w:left w:val="single" w:sz="4" w:space="0" w:color="auto"/>
              <w:bottom w:val="single" w:sz="4" w:space="0" w:color="auto"/>
              <w:right w:val="single" w:sz="4" w:space="0" w:color="auto"/>
            </w:tcBorders>
          </w:tcPr>
          <w:p w14:paraId="3D86AB6C" w14:textId="77777777" w:rsidR="00630887" w:rsidRPr="0088193B" w:rsidRDefault="00630887" w:rsidP="00630887">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726B1723" w14:textId="77777777" w:rsidR="00630887" w:rsidRPr="0088193B" w:rsidRDefault="00630887" w:rsidP="00630887">
            <w:pPr>
              <w:pStyle w:val="TAC"/>
            </w:pPr>
            <w:r w:rsidRPr="0088193B">
              <w:t>P</w:t>
            </w:r>
          </w:p>
        </w:tc>
      </w:tr>
      <w:tr w:rsidR="00630887" w:rsidRPr="0088193B" w14:paraId="06D72211" w14:textId="77777777">
        <w:tc>
          <w:tcPr>
            <w:tcW w:w="534" w:type="dxa"/>
            <w:tcBorders>
              <w:top w:val="single" w:sz="4" w:space="0" w:color="auto"/>
              <w:left w:val="single" w:sz="4" w:space="0" w:color="auto"/>
              <w:bottom w:val="single" w:sz="4" w:space="0" w:color="auto"/>
              <w:right w:val="single" w:sz="4" w:space="0" w:color="auto"/>
            </w:tcBorders>
          </w:tcPr>
          <w:p w14:paraId="33908F81" w14:textId="77777777" w:rsidR="00630887" w:rsidRPr="0088193B" w:rsidRDefault="006203F9" w:rsidP="00630887">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4BDE0E25" w14:textId="77777777" w:rsidR="00630887" w:rsidRPr="0088193B" w:rsidRDefault="00D76F40" w:rsidP="00630887">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20D189D2" w14:textId="77777777" w:rsidR="00630887" w:rsidRPr="0088193B" w:rsidRDefault="00D76F40" w:rsidP="0063088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21A0F1BE" w14:textId="77777777" w:rsidR="00630887" w:rsidRPr="0088193B" w:rsidRDefault="00D76F40" w:rsidP="0063088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3666BF32"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EC1AB58" w14:textId="77777777" w:rsidR="00630887" w:rsidRPr="0088193B" w:rsidRDefault="00630887" w:rsidP="00630887">
            <w:pPr>
              <w:pStyle w:val="TAC"/>
            </w:pPr>
            <w:r w:rsidRPr="0088193B">
              <w:t>-</w:t>
            </w:r>
          </w:p>
        </w:tc>
      </w:tr>
      <w:tr w:rsidR="00630887" w:rsidRPr="0088193B" w14:paraId="76184CCD" w14:textId="77777777">
        <w:tc>
          <w:tcPr>
            <w:tcW w:w="534" w:type="dxa"/>
            <w:tcBorders>
              <w:top w:val="single" w:sz="4" w:space="0" w:color="auto"/>
              <w:left w:val="single" w:sz="4" w:space="0" w:color="auto"/>
              <w:bottom w:val="single" w:sz="4" w:space="0" w:color="auto"/>
              <w:right w:val="single" w:sz="4" w:space="0" w:color="auto"/>
            </w:tcBorders>
          </w:tcPr>
          <w:p w14:paraId="0642AA84" w14:textId="77777777" w:rsidR="00630887" w:rsidRPr="0088193B" w:rsidRDefault="006203F9" w:rsidP="00630887">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4694303E" w14:textId="77777777" w:rsidR="00630887" w:rsidRPr="0088193B" w:rsidRDefault="00993B84" w:rsidP="00630887">
            <w:pPr>
              <w:pStyle w:val="TAL"/>
            </w:pPr>
            <w:r w:rsidRPr="0088193B">
              <w:t xml:space="preserve">The SS is configured for Uplink Grant Allocation Type 3. </w:t>
            </w:r>
            <w:r w:rsidR="00630887" w:rsidRPr="0088193B">
              <w:t xml:space="preserve">The SS sends an uplink grant of size </w:t>
            </w:r>
            <w:r w:rsidR="006203F9" w:rsidRPr="0088193B">
              <w:t xml:space="preserve">136 </w:t>
            </w:r>
            <w:r w:rsidR="00630887" w:rsidRPr="0088193B">
              <w:t>bits</w:t>
            </w:r>
          </w:p>
          <w:p w14:paraId="3E0B8D65" w14:textId="77777777" w:rsidR="00630887" w:rsidRPr="0088193B" w:rsidRDefault="00630887" w:rsidP="00235225">
            <w:pPr>
              <w:pStyle w:val="TAL"/>
            </w:pPr>
            <w:r w:rsidRPr="0088193B">
              <w:t xml:space="preserve">(Note </w:t>
            </w:r>
            <w:r w:rsidR="006203F9" w:rsidRPr="0088193B">
              <w:t>2</w:t>
            </w:r>
            <w:r w:rsidRPr="0088193B">
              <w:t>)</w:t>
            </w:r>
          </w:p>
        </w:tc>
        <w:tc>
          <w:tcPr>
            <w:tcW w:w="709" w:type="dxa"/>
            <w:tcBorders>
              <w:top w:val="single" w:sz="4" w:space="0" w:color="auto"/>
              <w:left w:val="single" w:sz="4" w:space="0" w:color="auto"/>
              <w:bottom w:val="single" w:sz="4" w:space="0" w:color="auto"/>
              <w:right w:val="single" w:sz="4" w:space="0" w:color="auto"/>
            </w:tcBorders>
          </w:tcPr>
          <w:p w14:paraId="5C3C317C" w14:textId="77777777" w:rsidR="00630887" w:rsidRPr="0088193B" w:rsidRDefault="00630887"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C433B11" w14:textId="77777777" w:rsidR="00630887" w:rsidRPr="0088193B" w:rsidRDefault="00630887" w:rsidP="0063088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0A3DA690"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A2B9C4E" w14:textId="77777777" w:rsidR="00630887" w:rsidRPr="0088193B" w:rsidRDefault="00630887" w:rsidP="00630887">
            <w:pPr>
              <w:pStyle w:val="TAC"/>
            </w:pPr>
            <w:r w:rsidRPr="0088193B">
              <w:t>-</w:t>
            </w:r>
          </w:p>
        </w:tc>
      </w:tr>
      <w:tr w:rsidR="00630887" w:rsidRPr="0088193B" w14:paraId="1E1D83F0" w14:textId="77777777">
        <w:tc>
          <w:tcPr>
            <w:tcW w:w="534" w:type="dxa"/>
            <w:tcBorders>
              <w:top w:val="single" w:sz="4" w:space="0" w:color="auto"/>
              <w:left w:val="single" w:sz="4" w:space="0" w:color="auto"/>
              <w:bottom w:val="single" w:sz="4" w:space="0" w:color="auto"/>
              <w:right w:val="single" w:sz="4" w:space="0" w:color="auto"/>
            </w:tcBorders>
          </w:tcPr>
          <w:p w14:paraId="1D47470A" w14:textId="77777777" w:rsidR="00630887" w:rsidRPr="0088193B" w:rsidRDefault="006203F9" w:rsidP="00630887">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527D1A22" w14:textId="77777777" w:rsidR="00630887" w:rsidRPr="0088193B" w:rsidRDefault="00630887" w:rsidP="00630887">
            <w:pPr>
              <w:pStyle w:val="TAL"/>
            </w:pPr>
            <w:r w:rsidRPr="0088193B">
              <w:t xml:space="preserve">Check: Does UE transmit a MAC PDU </w:t>
            </w:r>
            <w:r w:rsidR="006203F9" w:rsidRPr="0088193B">
              <w:t>containing a</w:t>
            </w:r>
            <w:r w:rsidR="004930E1" w:rsidRPr="0088193B">
              <w:rPr>
                <w:lang w:eastAsia="zh-CN"/>
              </w:rPr>
              <w:t>n</w:t>
            </w:r>
            <w:r w:rsidR="006203F9" w:rsidRPr="0088193B">
              <w:t xml:space="preserve"> RLC SDU and with a Short BSR indicating pending data (‘Buffer size’ field &gt; ‘0’) for logicalChannelGroup 2 (‘LCG ID’ field =’10’)</w:t>
            </w:r>
            <w:r w:rsidRPr="0088193B">
              <w:t>?</w:t>
            </w:r>
          </w:p>
        </w:tc>
        <w:tc>
          <w:tcPr>
            <w:tcW w:w="709" w:type="dxa"/>
            <w:tcBorders>
              <w:top w:val="single" w:sz="4" w:space="0" w:color="auto"/>
              <w:left w:val="single" w:sz="4" w:space="0" w:color="auto"/>
              <w:bottom w:val="single" w:sz="4" w:space="0" w:color="auto"/>
              <w:right w:val="single" w:sz="4" w:space="0" w:color="auto"/>
            </w:tcBorders>
          </w:tcPr>
          <w:p w14:paraId="2460597A" w14:textId="77777777" w:rsidR="00630887" w:rsidRPr="0088193B" w:rsidRDefault="00630887" w:rsidP="0063088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F556FF8" w14:textId="77777777" w:rsidR="00630887" w:rsidRPr="0088193B" w:rsidRDefault="00630887" w:rsidP="00630887">
            <w:pPr>
              <w:pStyle w:val="TAL"/>
            </w:pPr>
            <w:r w:rsidRPr="0088193B">
              <w:t>MAC PDU (Short BSR</w:t>
            </w:r>
            <w:r w:rsidR="006203F9" w:rsidRPr="0088193B">
              <w:t xml:space="preserve"> header(LCID=’11101’), Short BSR(LCG ID =’10’,Buffer size&gt;’0’), RLC SDU)</w:t>
            </w:r>
          </w:p>
        </w:tc>
        <w:tc>
          <w:tcPr>
            <w:tcW w:w="548" w:type="dxa"/>
            <w:tcBorders>
              <w:top w:val="single" w:sz="4" w:space="0" w:color="auto"/>
              <w:left w:val="single" w:sz="4" w:space="0" w:color="auto"/>
              <w:bottom w:val="single" w:sz="4" w:space="0" w:color="auto"/>
              <w:right w:val="single" w:sz="4" w:space="0" w:color="auto"/>
            </w:tcBorders>
          </w:tcPr>
          <w:p w14:paraId="2BB53DFC" w14:textId="77777777" w:rsidR="00630887" w:rsidRPr="0088193B" w:rsidRDefault="006203F9" w:rsidP="00630887">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6317AB8F" w14:textId="77777777" w:rsidR="00630887" w:rsidRPr="0088193B" w:rsidRDefault="00630887" w:rsidP="00630887">
            <w:pPr>
              <w:pStyle w:val="TAC"/>
            </w:pPr>
            <w:r w:rsidRPr="0088193B">
              <w:t>P</w:t>
            </w:r>
          </w:p>
        </w:tc>
      </w:tr>
      <w:tr w:rsidR="00630887" w:rsidRPr="0088193B" w14:paraId="402563CD" w14:textId="77777777">
        <w:tc>
          <w:tcPr>
            <w:tcW w:w="534" w:type="dxa"/>
            <w:tcBorders>
              <w:top w:val="single" w:sz="4" w:space="0" w:color="auto"/>
              <w:left w:val="single" w:sz="4" w:space="0" w:color="auto"/>
              <w:bottom w:val="single" w:sz="4" w:space="0" w:color="auto"/>
              <w:right w:val="single" w:sz="4" w:space="0" w:color="auto"/>
            </w:tcBorders>
          </w:tcPr>
          <w:p w14:paraId="6D5B52BF" w14:textId="77777777" w:rsidR="00630887" w:rsidRPr="0088193B" w:rsidRDefault="006203F9" w:rsidP="00630887">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63824AF1" w14:textId="77777777" w:rsidR="00630887" w:rsidRPr="0088193B" w:rsidRDefault="004930E1" w:rsidP="00630887">
            <w:pPr>
              <w:pStyle w:val="TAL"/>
            </w:pPr>
            <w:r w:rsidRPr="0088193B">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1881EC93" w14:textId="77777777" w:rsidR="00630887" w:rsidRPr="0088193B" w:rsidRDefault="004930E1" w:rsidP="0063088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4B5D81E4" w14:textId="77777777" w:rsidR="00630887" w:rsidRPr="0088193B" w:rsidRDefault="004930E1" w:rsidP="00630887">
            <w:pPr>
              <w:pStyle w:val="TAL"/>
            </w:pPr>
            <w:r w:rsidRPr="0088193B">
              <w:rPr>
                <w:lang w:eastAsia="zh-CN"/>
              </w:rPr>
              <w:t>-</w:t>
            </w:r>
          </w:p>
        </w:tc>
        <w:tc>
          <w:tcPr>
            <w:tcW w:w="548" w:type="dxa"/>
            <w:tcBorders>
              <w:top w:val="single" w:sz="4" w:space="0" w:color="auto"/>
              <w:left w:val="single" w:sz="4" w:space="0" w:color="auto"/>
              <w:bottom w:val="single" w:sz="4" w:space="0" w:color="auto"/>
              <w:right w:val="single" w:sz="4" w:space="0" w:color="auto"/>
            </w:tcBorders>
          </w:tcPr>
          <w:p w14:paraId="5D4CF466"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C48CE76" w14:textId="77777777" w:rsidR="00630887" w:rsidRPr="0088193B" w:rsidRDefault="00630887" w:rsidP="00630887">
            <w:pPr>
              <w:pStyle w:val="TAC"/>
            </w:pPr>
            <w:r w:rsidRPr="0088193B">
              <w:t>-</w:t>
            </w:r>
          </w:p>
        </w:tc>
      </w:tr>
      <w:tr w:rsidR="00C27C4C" w:rsidRPr="0088193B" w14:paraId="753E0AC9" w14:textId="77777777">
        <w:tc>
          <w:tcPr>
            <w:tcW w:w="534" w:type="dxa"/>
            <w:tcBorders>
              <w:top w:val="single" w:sz="4" w:space="0" w:color="auto"/>
              <w:left w:val="single" w:sz="4" w:space="0" w:color="auto"/>
              <w:bottom w:val="single" w:sz="4" w:space="0" w:color="auto"/>
              <w:right w:val="single" w:sz="4" w:space="0" w:color="auto"/>
            </w:tcBorders>
          </w:tcPr>
          <w:p w14:paraId="75728EB4" w14:textId="77777777" w:rsidR="00C27C4C" w:rsidRPr="0088193B" w:rsidDel="006203F9" w:rsidRDefault="00C27C4C" w:rsidP="00630887">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46D98A6C" w14:textId="77777777" w:rsidR="00C27C4C" w:rsidRPr="0088193B" w:rsidRDefault="00D76F40" w:rsidP="00630887">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22A034F7" w14:textId="77777777" w:rsidR="00C27C4C" w:rsidRPr="0088193B" w:rsidRDefault="00D76F40" w:rsidP="0063088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771CB880" w14:textId="77777777" w:rsidR="00C27C4C" w:rsidRPr="0088193B" w:rsidRDefault="00D76F40" w:rsidP="0063088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3DEFF5D" w14:textId="77777777" w:rsidR="00C27C4C" w:rsidRPr="0088193B" w:rsidDel="006203F9" w:rsidRDefault="00C27C4C"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CF745D0" w14:textId="77777777" w:rsidR="00C27C4C" w:rsidRPr="0088193B" w:rsidRDefault="00C27C4C" w:rsidP="00630887">
            <w:pPr>
              <w:pStyle w:val="TAC"/>
            </w:pPr>
            <w:r w:rsidRPr="0088193B">
              <w:t>-</w:t>
            </w:r>
          </w:p>
        </w:tc>
      </w:tr>
      <w:tr w:rsidR="00630887" w:rsidRPr="0088193B" w14:paraId="17A0C693" w14:textId="77777777">
        <w:tc>
          <w:tcPr>
            <w:tcW w:w="534" w:type="dxa"/>
            <w:tcBorders>
              <w:top w:val="single" w:sz="4" w:space="0" w:color="auto"/>
              <w:left w:val="single" w:sz="4" w:space="0" w:color="auto"/>
              <w:bottom w:val="single" w:sz="4" w:space="0" w:color="auto"/>
              <w:right w:val="single" w:sz="4" w:space="0" w:color="auto"/>
            </w:tcBorders>
          </w:tcPr>
          <w:p w14:paraId="6830B322" w14:textId="77777777" w:rsidR="00630887" w:rsidRPr="0088193B" w:rsidRDefault="006203F9" w:rsidP="00630887">
            <w:pPr>
              <w:pStyle w:val="TAC"/>
            </w:pPr>
            <w:r w:rsidRPr="0088193B">
              <w:t>14</w:t>
            </w:r>
          </w:p>
        </w:tc>
        <w:tc>
          <w:tcPr>
            <w:tcW w:w="3969" w:type="dxa"/>
            <w:tcBorders>
              <w:top w:val="single" w:sz="4" w:space="0" w:color="auto"/>
              <w:left w:val="single" w:sz="4" w:space="0" w:color="auto"/>
              <w:bottom w:val="single" w:sz="4" w:space="0" w:color="auto"/>
              <w:right w:val="single" w:sz="4" w:space="0" w:color="auto"/>
            </w:tcBorders>
          </w:tcPr>
          <w:p w14:paraId="2F5511C5" w14:textId="77777777" w:rsidR="00630887" w:rsidRPr="0088193B" w:rsidRDefault="00993B84" w:rsidP="00235225">
            <w:pPr>
              <w:pStyle w:val="TAL"/>
            </w:pPr>
            <w:r w:rsidRPr="0088193B">
              <w:t xml:space="preserve">The SS is configured for Uplink Grant Allocation Type 3. </w:t>
            </w:r>
            <w:r w:rsidR="00630887" w:rsidRPr="0088193B">
              <w:t xml:space="preserve">The SS sends an uplink grant of size </w:t>
            </w:r>
            <w:r w:rsidR="006203F9" w:rsidRPr="0088193B">
              <w:t>152</w:t>
            </w:r>
            <w:r w:rsidR="00630887" w:rsidRPr="0088193B">
              <w:t xml:space="preserve"> bits</w:t>
            </w:r>
            <w:r w:rsidR="006203F9" w:rsidRPr="0088193B">
              <w:t xml:space="preserve">. </w:t>
            </w:r>
            <w:r w:rsidR="00630887" w:rsidRPr="0088193B">
              <w:t xml:space="preserve">(Note </w:t>
            </w:r>
            <w:r w:rsidR="006203F9" w:rsidRPr="0088193B">
              <w:t>3</w:t>
            </w:r>
            <w:r w:rsidR="00630887" w:rsidRPr="0088193B">
              <w:t>)</w:t>
            </w:r>
          </w:p>
        </w:tc>
        <w:tc>
          <w:tcPr>
            <w:tcW w:w="709" w:type="dxa"/>
            <w:tcBorders>
              <w:top w:val="single" w:sz="4" w:space="0" w:color="auto"/>
              <w:left w:val="single" w:sz="4" w:space="0" w:color="auto"/>
              <w:bottom w:val="single" w:sz="4" w:space="0" w:color="auto"/>
              <w:right w:val="single" w:sz="4" w:space="0" w:color="auto"/>
            </w:tcBorders>
          </w:tcPr>
          <w:p w14:paraId="6D97740D" w14:textId="77777777" w:rsidR="00630887" w:rsidRPr="0088193B" w:rsidRDefault="00630887" w:rsidP="0063088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64C0D7B" w14:textId="77777777" w:rsidR="00630887" w:rsidRPr="0088193B" w:rsidRDefault="00630887" w:rsidP="0063088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0EAE2425" w14:textId="77777777" w:rsidR="00630887" w:rsidRPr="0088193B" w:rsidRDefault="006203F9" w:rsidP="0063088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9AD479A" w14:textId="77777777" w:rsidR="00630887" w:rsidRPr="0088193B" w:rsidRDefault="00630887" w:rsidP="00630887">
            <w:pPr>
              <w:pStyle w:val="TAC"/>
            </w:pPr>
            <w:r w:rsidRPr="0088193B">
              <w:t>-</w:t>
            </w:r>
          </w:p>
        </w:tc>
      </w:tr>
      <w:tr w:rsidR="00630887" w:rsidRPr="0088193B" w14:paraId="5A3010C9" w14:textId="77777777">
        <w:tc>
          <w:tcPr>
            <w:tcW w:w="534" w:type="dxa"/>
            <w:tcBorders>
              <w:top w:val="single" w:sz="4" w:space="0" w:color="auto"/>
              <w:left w:val="single" w:sz="4" w:space="0" w:color="auto"/>
              <w:bottom w:val="single" w:sz="4" w:space="0" w:color="auto"/>
              <w:right w:val="single" w:sz="4" w:space="0" w:color="auto"/>
            </w:tcBorders>
          </w:tcPr>
          <w:p w14:paraId="0DEEB0E6" w14:textId="77777777" w:rsidR="00630887" w:rsidRPr="0088193B" w:rsidRDefault="006203F9" w:rsidP="00630887">
            <w:pPr>
              <w:pStyle w:val="TAC"/>
            </w:pPr>
            <w:r w:rsidRPr="0088193B">
              <w:t>15</w:t>
            </w:r>
          </w:p>
        </w:tc>
        <w:tc>
          <w:tcPr>
            <w:tcW w:w="3969" w:type="dxa"/>
            <w:tcBorders>
              <w:top w:val="single" w:sz="4" w:space="0" w:color="auto"/>
              <w:left w:val="single" w:sz="4" w:space="0" w:color="auto"/>
              <w:bottom w:val="single" w:sz="4" w:space="0" w:color="auto"/>
              <w:right w:val="single" w:sz="4" w:space="0" w:color="auto"/>
            </w:tcBorders>
          </w:tcPr>
          <w:p w14:paraId="19052393" w14:textId="77777777" w:rsidR="00630887" w:rsidRPr="0088193B" w:rsidRDefault="00630887" w:rsidP="00630887">
            <w:pPr>
              <w:pStyle w:val="TAL"/>
            </w:pPr>
            <w:r w:rsidRPr="0088193B">
              <w:t xml:space="preserve">Check: Does UE transmit a MAC PDU </w:t>
            </w:r>
            <w:r w:rsidR="006203F9" w:rsidRPr="0088193B">
              <w:t>containing a RLC SDU and</w:t>
            </w:r>
            <w:r w:rsidRPr="0088193B">
              <w:t xml:space="preserve"> a Long</w:t>
            </w:r>
            <w:r w:rsidR="004930E1" w:rsidRPr="0088193B">
              <w:rPr>
                <w:lang w:eastAsia="zh-CN"/>
              </w:rPr>
              <w:t xml:space="preserve"> BSR</w:t>
            </w:r>
            <w:r w:rsidRPr="0088193B">
              <w:t>?</w:t>
            </w:r>
          </w:p>
        </w:tc>
        <w:tc>
          <w:tcPr>
            <w:tcW w:w="709" w:type="dxa"/>
            <w:tcBorders>
              <w:top w:val="single" w:sz="4" w:space="0" w:color="auto"/>
              <w:left w:val="single" w:sz="4" w:space="0" w:color="auto"/>
              <w:bottom w:val="single" w:sz="4" w:space="0" w:color="auto"/>
              <w:right w:val="single" w:sz="4" w:space="0" w:color="auto"/>
            </w:tcBorders>
          </w:tcPr>
          <w:p w14:paraId="753284D5" w14:textId="77777777" w:rsidR="00630887" w:rsidRPr="0088193B" w:rsidRDefault="00630887" w:rsidP="0063088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E1ED5B1" w14:textId="77777777" w:rsidR="00630887" w:rsidRPr="0088193B" w:rsidRDefault="00630887" w:rsidP="00630887">
            <w:pPr>
              <w:pStyle w:val="TAL"/>
            </w:pPr>
            <w:r w:rsidRPr="0088193B">
              <w:t>MAC PDU (</w:t>
            </w:r>
            <w:r w:rsidR="006203F9" w:rsidRPr="0088193B">
              <w:t>Long BSR header (LCID=’11110’), Long BSR), RLC SDU)</w:t>
            </w:r>
          </w:p>
        </w:tc>
        <w:tc>
          <w:tcPr>
            <w:tcW w:w="548" w:type="dxa"/>
            <w:tcBorders>
              <w:top w:val="single" w:sz="4" w:space="0" w:color="auto"/>
              <w:left w:val="single" w:sz="4" w:space="0" w:color="auto"/>
              <w:bottom w:val="single" w:sz="4" w:space="0" w:color="auto"/>
              <w:right w:val="single" w:sz="4" w:space="0" w:color="auto"/>
            </w:tcBorders>
          </w:tcPr>
          <w:p w14:paraId="6FF8B9F2" w14:textId="77777777" w:rsidR="00630887" w:rsidRPr="0088193B" w:rsidRDefault="006203F9" w:rsidP="00630887">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3402602B" w14:textId="77777777" w:rsidR="00630887" w:rsidRPr="0088193B" w:rsidRDefault="00630887" w:rsidP="00630887">
            <w:pPr>
              <w:pStyle w:val="TAC"/>
            </w:pPr>
            <w:r w:rsidRPr="0088193B">
              <w:t>P</w:t>
            </w:r>
          </w:p>
        </w:tc>
      </w:tr>
      <w:tr w:rsidR="00630887" w:rsidRPr="0088193B" w14:paraId="2538D02D" w14:textId="77777777">
        <w:tc>
          <w:tcPr>
            <w:tcW w:w="9606" w:type="dxa"/>
            <w:gridSpan w:val="6"/>
            <w:tcBorders>
              <w:top w:val="single" w:sz="4" w:space="0" w:color="auto"/>
              <w:left w:val="single" w:sz="4" w:space="0" w:color="auto"/>
              <w:bottom w:val="single" w:sz="4" w:space="0" w:color="auto"/>
              <w:right w:val="single" w:sz="4" w:space="0" w:color="auto"/>
            </w:tcBorders>
          </w:tcPr>
          <w:p w14:paraId="0100CD95" w14:textId="77777777" w:rsidR="006203F9" w:rsidRPr="0088193B" w:rsidRDefault="006203F9" w:rsidP="00630887">
            <w:pPr>
              <w:pStyle w:val="TAN"/>
            </w:pPr>
            <w:r w:rsidRPr="0088193B">
              <w:t>Note 1:</w:t>
            </w:r>
            <w:r w:rsidRPr="0088193B">
              <w:tab/>
              <w:t>SS transmit an UL grant of 32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 xml:space="preserve">=2, TS 36.213 Table 7.1.7.2.1-1) to allow UE to transmit a Regular BSR triggered by the new data received logicalChannelGroup </w:t>
            </w:r>
            <w:r w:rsidR="004930E1" w:rsidRPr="0088193B">
              <w:rPr>
                <w:lang w:eastAsia="zh-CN"/>
              </w:rPr>
              <w:t>1</w:t>
            </w:r>
            <w:r w:rsidRPr="0088193B">
              <w:t xml:space="preserve"> and </w:t>
            </w:r>
            <w:r w:rsidR="004930E1" w:rsidRPr="0088193B">
              <w:rPr>
                <w:lang w:eastAsia="zh-CN"/>
              </w:rPr>
              <w:t>2</w:t>
            </w:r>
            <w:r w:rsidRPr="0088193B">
              <w:t xml:space="preserve"> in steps 2 and 3. This to enable testing of Padding BSR which has lower priority than Regular BSR. </w:t>
            </w:r>
          </w:p>
          <w:p w14:paraId="16DB8973" w14:textId="77777777" w:rsidR="00630887" w:rsidRPr="0088193B" w:rsidRDefault="00630887" w:rsidP="00630887">
            <w:pPr>
              <w:pStyle w:val="TAN"/>
            </w:pPr>
            <w:r w:rsidRPr="0088193B">
              <w:t xml:space="preserve">Note </w:t>
            </w:r>
            <w:r w:rsidR="006203F9" w:rsidRPr="0088193B">
              <w:t>2</w:t>
            </w:r>
            <w:r w:rsidRPr="0088193B">
              <w:t>:</w:t>
            </w:r>
            <w:r w:rsidRPr="0088193B">
              <w:tab/>
            </w:r>
            <w:r w:rsidR="006203F9" w:rsidRPr="0088193B">
              <w:t>UL grant of 136 bits (</w:t>
            </w:r>
            <w:r w:rsidR="006203F9" w:rsidRPr="0088193B">
              <w:rPr>
                <w:i/>
                <w:iCs/>
              </w:rPr>
              <w:t>I</w:t>
            </w:r>
            <w:r w:rsidR="006203F9" w:rsidRPr="0088193B">
              <w:rPr>
                <w:i/>
                <w:iCs/>
                <w:vertAlign w:val="subscript"/>
              </w:rPr>
              <w:t>TBS</w:t>
            </w:r>
            <w:r w:rsidR="006203F9" w:rsidRPr="0088193B">
              <w:t xml:space="preserve">=9, </w:t>
            </w:r>
            <w:r w:rsidR="006203F9" w:rsidRPr="0088193B">
              <w:rPr>
                <w:i/>
                <w:iCs/>
              </w:rPr>
              <w:t>N</w:t>
            </w:r>
            <w:r w:rsidR="006203F9" w:rsidRPr="0088193B">
              <w:rPr>
                <w:i/>
                <w:iCs/>
                <w:vertAlign w:val="subscript"/>
              </w:rPr>
              <w:t>PRB</w:t>
            </w:r>
            <w:r w:rsidR="006203F9" w:rsidRPr="0088193B">
              <w:t xml:space="preserve">=1, TS 36.213 Table 7.1.7.2.1-1) </w:t>
            </w:r>
            <w:r w:rsidRPr="0088193B">
              <w:t xml:space="preserve"> is chosen </w:t>
            </w:r>
            <w:r w:rsidR="006203F9" w:rsidRPr="0088193B">
              <w:t xml:space="preserve">such </w:t>
            </w:r>
            <w:r w:rsidRPr="0088193B">
              <w:t xml:space="preserve">that the MAC PDU padding bits will be equal to or larger than the size of </w:t>
            </w:r>
            <w:r w:rsidR="006203F9" w:rsidRPr="0088193B">
              <w:t xml:space="preserve">Short/Truncated </w:t>
            </w:r>
            <w:r w:rsidRPr="0088193B">
              <w:t>BSR and smaller than Long BSR.</w:t>
            </w:r>
            <w:r w:rsidR="006203F9" w:rsidRPr="0088193B">
              <w:t xml:space="preserve"> RLC SDU size is 12 bytes, size of AMD PDU header is 2 bytes, size of MAC header is 2 bytes (1 byte for MAC SDU sub-header using R/R/E/LCID for last </w:t>
            </w:r>
            <w:r w:rsidR="006F4026" w:rsidRPr="0088193B">
              <w:t>sub header</w:t>
            </w:r>
            <w:r w:rsidR="006203F9" w:rsidRPr="0088193B">
              <w:t xml:space="preserve"> and 1 byte for BSR sub-header) and size of Short BSR/Truncated BSR is one byte, i.e. setting UL grant to 17 bytes (136 bits) enable UE to include Short/Truncated BSR.</w:t>
            </w:r>
          </w:p>
          <w:p w14:paraId="7F34BCB8" w14:textId="77777777" w:rsidR="00630887" w:rsidRPr="0088193B" w:rsidRDefault="00630887" w:rsidP="006203F9">
            <w:pPr>
              <w:pStyle w:val="TAN"/>
            </w:pPr>
            <w:r w:rsidRPr="0088193B">
              <w:t xml:space="preserve">Note </w:t>
            </w:r>
            <w:r w:rsidR="006203F9" w:rsidRPr="0088193B">
              <w:t>3</w:t>
            </w:r>
            <w:r w:rsidRPr="0088193B">
              <w:t>:</w:t>
            </w:r>
            <w:r w:rsidRPr="0088193B">
              <w:tab/>
            </w:r>
            <w:r w:rsidR="006203F9" w:rsidRPr="0088193B">
              <w:t>UL grant of 152 bits (</w:t>
            </w:r>
            <w:r w:rsidR="006203F9" w:rsidRPr="0088193B">
              <w:rPr>
                <w:i/>
                <w:iCs/>
              </w:rPr>
              <w:t>I</w:t>
            </w:r>
            <w:r w:rsidR="006203F9" w:rsidRPr="0088193B">
              <w:rPr>
                <w:i/>
                <w:iCs/>
                <w:vertAlign w:val="subscript"/>
              </w:rPr>
              <w:t>TBS</w:t>
            </w:r>
            <w:r w:rsidR="006203F9" w:rsidRPr="0088193B">
              <w:t>=</w:t>
            </w:r>
            <w:r w:rsidR="004930E1" w:rsidRPr="0088193B">
              <w:rPr>
                <w:lang w:eastAsia="zh-CN"/>
              </w:rPr>
              <w:t>0</w:t>
            </w:r>
            <w:r w:rsidR="006203F9" w:rsidRPr="0088193B">
              <w:t xml:space="preserve">, </w:t>
            </w:r>
            <w:r w:rsidR="006203F9" w:rsidRPr="0088193B">
              <w:rPr>
                <w:i/>
                <w:iCs/>
              </w:rPr>
              <w:t>N</w:t>
            </w:r>
            <w:r w:rsidR="006203F9" w:rsidRPr="0088193B">
              <w:rPr>
                <w:i/>
                <w:iCs/>
                <w:vertAlign w:val="subscript"/>
              </w:rPr>
              <w:t>PRB</w:t>
            </w:r>
            <w:r w:rsidR="006203F9" w:rsidRPr="0088193B">
              <w:t>=</w:t>
            </w:r>
            <w:r w:rsidR="004930E1" w:rsidRPr="0088193B">
              <w:rPr>
                <w:lang w:eastAsia="zh-CN"/>
              </w:rPr>
              <w:t>6</w:t>
            </w:r>
            <w:r w:rsidR="006203F9" w:rsidRPr="0088193B">
              <w:t xml:space="preserve">, TS 36.213 Table 7.1.7.2.1-1) is chosen such that the MAC PDU padding bits will be equal to or larger than the size of Long BSR. RLC SDU size is 12 bytes, size of AMD PDU header is 2 bytes, size of MAC header is 2 bytes (1 byte for MAC SDU sub-header using R/R/E/LCID for last </w:t>
            </w:r>
            <w:r w:rsidR="006F4026" w:rsidRPr="0088193B">
              <w:t>sub header</w:t>
            </w:r>
            <w:r w:rsidR="006203F9" w:rsidRPr="0088193B">
              <w:t xml:space="preserve"> and 1 byte for BSR sub-header) and size of Long BSR is 3 bytes, i.e. setting UL grant to 19 bytes (152 bits) enable UE to include padding Long BSR.</w:t>
            </w:r>
          </w:p>
        </w:tc>
      </w:tr>
    </w:tbl>
    <w:p w14:paraId="0F970AD1" w14:textId="77777777" w:rsidR="00F1036E" w:rsidRPr="0088193B" w:rsidRDefault="00F1036E" w:rsidP="00630887"/>
    <w:p w14:paraId="3086BDCE" w14:textId="77777777" w:rsidR="00630887" w:rsidRPr="0088193B" w:rsidRDefault="00630887" w:rsidP="00630887">
      <w:pPr>
        <w:pStyle w:val="H6"/>
      </w:pPr>
      <w:r w:rsidRPr="0088193B">
        <w:t>7.1.4.7.</w:t>
      </w:r>
      <w:r w:rsidR="006203F9" w:rsidRPr="0088193B">
        <w:t>3.3</w:t>
      </w:r>
      <w:r w:rsidRPr="0088193B">
        <w:tab/>
        <w:t>Specific Message Contents</w:t>
      </w:r>
    </w:p>
    <w:p w14:paraId="3C2C656C" w14:textId="77777777" w:rsidR="00B53AEE" w:rsidRPr="0088193B" w:rsidRDefault="00D76F40" w:rsidP="00E56CDC">
      <w:r w:rsidRPr="0088193B">
        <w:t>None</w:t>
      </w:r>
    </w:p>
    <w:p w14:paraId="0E3BB50E" w14:textId="77777777" w:rsidR="0024766D" w:rsidRPr="0088193B" w:rsidRDefault="0024766D" w:rsidP="0024766D">
      <w:pPr>
        <w:pStyle w:val="Heading4"/>
      </w:pPr>
      <w:bookmarkStart w:id="70" w:name="_Toc225185278"/>
      <w:r w:rsidRPr="0088193B">
        <w:t>7.1.4.7a</w:t>
      </w:r>
      <w:r w:rsidRPr="0088193B">
        <w:tab/>
        <w:t xml:space="preserve">Correct handling of MAC control information / Buffer </w:t>
      </w:r>
      <w:r w:rsidR="00073563" w:rsidRPr="0088193B">
        <w:t>s</w:t>
      </w:r>
      <w:r w:rsidRPr="0088193B">
        <w:t>tatus / UL resources are allocated / Cancellation of Padding BSR</w:t>
      </w:r>
    </w:p>
    <w:p w14:paraId="239DA53E" w14:textId="77777777" w:rsidR="0024766D" w:rsidRPr="0088193B" w:rsidRDefault="0024766D" w:rsidP="0024766D">
      <w:pPr>
        <w:pStyle w:val="H6"/>
      </w:pPr>
      <w:r w:rsidRPr="0088193B">
        <w:t>7.1.4.7a.1</w:t>
      </w:r>
      <w:r w:rsidRPr="0088193B">
        <w:tab/>
      </w:r>
      <w:r w:rsidRPr="0088193B">
        <w:rPr>
          <w:snapToGrid w:val="0"/>
        </w:rPr>
        <w:t>Test Purpose (TP)</w:t>
      </w:r>
    </w:p>
    <w:p w14:paraId="71D8F61D" w14:textId="77777777" w:rsidR="0024766D" w:rsidRPr="0088193B" w:rsidRDefault="0024766D" w:rsidP="0024766D">
      <w:pPr>
        <w:pStyle w:val="H6"/>
      </w:pPr>
      <w:r w:rsidRPr="0088193B">
        <w:t>(1)</w:t>
      </w:r>
    </w:p>
    <w:p w14:paraId="2B66B863" w14:textId="77777777" w:rsidR="0024766D" w:rsidRPr="0088193B" w:rsidRDefault="0024766D" w:rsidP="0024766D">
      <w:pPr>
        <w:pStyle w:val="PL"/>
        <w:rPr>
          <w:noProof w:val="0"/>
        </w:rPr>
      </w:pPr>
      <w:r w:rsidRPr="0088193B">
        <w:rPr>
          <w:b/>
          <w:bCs/>
          <w:noProof w:val="0"/>
        </w:rPr>
        <w:t>with</w:t>
      </w:r>
      <w:r w:rsidRPr="0088193B">
        <w:rPr>
          <w:noProof w:val="0"/>
        </w:rPr>
        <w:t xml:space="preserve"> </w:t>
      </w:r>
      <w:r w:rsidRPr="0088193B">
        <w:rPr>
          <w:noProof w:val="0"/>
          <w:lang w:eastAsia="zh-CN"/>
        </w:rPr>
        <w:t xml:space="preserve">{ </w:t>
      </w:r>
      <w:r w:rsidRPr="0088193B">
        <w:rPr>
          <w:noProof w:val="0"/>
        </w:rPr>
        <w:t xml:space="preserve">UE in E-UTRA RRC_CONNECTED state </w:t>
      </w:r>
      <w:r w:rsidRPr="0088193B">
        <w:rPr>
          <w:noProof w:val="0"/>
          <w:lang w:eastAsia="zh-CN"/>
        </w:rPr>
        <w:t>}</w:t>
      </w:r>
    </w:p>
    <w:p w14:paraId="1EBC7F90" w14:textId="77777777" w:rsidR="0024766D" w:rsidRPr="0088193B" w:rsidRDefault="0024766D" w:rsidP="0024766D">
      <w:pPr>
        <w:pStyle w:val="PL"/>
        <w:rPr>
          <w:noProof w:val="0"/>
        </w:rPr>
      </w:pPr>
      <w:r w:rsidRPr="0088193B">
        <w:rPr>
          <w:b/>
          <w:bCs/>
          <w:noProof w:val="0"/>
        </w:rPr>
        <w:t>ensure that</w:t>
      </w:r>
      <w:r w:rsidRPr="0088193B">
        <w:rPr>
          <w:noProof w:val="0"/>
        </w:rPr>
        <w:t xml:space="preserve"> {</w:t>
      </w:r>
    </w:p>
    <w:p w14:paraId="407689BC" w14:textId="77777777" w:rsidR="0024766D" w:rsidRPr="0088193B" w:rsidRDefault="0024766D" w:rsidP="0024766D">
      <w:pPr>
        <w:pStyle w:val="PL"/>
        <w:rPr>
          <w:noProof w:val="0"/>
        </w:rPr>
      </w:pPr>
      <w:r w:rsidRPr="0088193B">
        <w:rPr>
          <w:noProof w:val="0"/>
        </w:rPr>
        <w:t xml:space="preserve">  </w:t>
      </w:r>
      <w:r w:rsidRPr="0088193B">
        <w:rPr>
          <w:b/>
          <w:bCs/>
          <w:noProof w:val="0"/>
        </w:rPr>
        <w:t>when</w:t>
      </w:r>
      <w:r w:rsidRPr="0088193B">
        <w:rPr>
          <w:noProof w:val="0"/>
        </w:rPr>
        <w:t xml:space="preserve"> { UE has transmitted a MAC PDU with a Regular BSR and padding such that a padding BSR is triggered AND UE has remaining data causing continuous data transmission while </w:t>
      </w:r>
      <w:r w:rsidRPr="0088193B">
        <w:rPr>
          <w:i/>
          <w:noProof w:val="0"/>
        </w:rPr>
        <w:t>periodicBSR-Timer</w:t>
      </w:r>
      <w:r w:rsidRPr="0088193B">
        <w:rPr>
          <w:noProof w:val="0"/>
        </w:rPr>
        <w:t xml:space="preserve"> is running without causing any Regular BSR or padding BSR to be triggered }</w:t>
      </w:r>
    </w:p>
    <w:p w14:paraId="1E8EC3A5" w14:textId="77777777" w:rsidR="0024766D" w:rsidRPr="0088193B" w:rsidRDefault="0024766D" w:rsidP="0024766D">
      <w:pPr>
        <w:pStyle w:val="PL"/>
        <w:rPr>
          <w:noProof w:val="0"/>
        </w:rPr>
      </w:pPr>
      <w:r w:rsidRPr="0088193B">
        <w:rPr>
          <w:noProof w:val="0"/>
        </w:rPr>
        <w:t xml:space="preserve">   </w:t>
      </w:r>
      <w:r w:rsidRPr="0088193B">
        <w:rPr>
          <w:b/>
          <w:bCs/>
          <w:noProof w:val="0"/>
        </w:rPr>
        <w:t xml:space="preserve"> then</w:t>
      </w:r>
      <w:r w:rsidRPr="0088193B">
        <w:rPr>
          <w:noProof w:val="0"/>
        </w:rPr>
        <w:t xml:space="preserve"> { UE </w:t>
      </w:r>
      <w:r w:rsidRPr="0088193B">
        <w:rPr>
          <w:noProof w:val="0"/>
          <w:lang w:eastAsia="zh-CN"/>
        </w:rPr>
        <w:t>r</w:t>
      </w:r>
      <w:r w:rsidRPr="0088193B">
        <w:rPr>
          <w:noProof w:val="0"/>
        </w:rPr>
        <w:t xml:space="preserve">eports a </w:t>
      </w:r>
      <w:r w:rsidR="001754E5" w:rsidRPr="0088193B">
        <w:rPr>
          <w:noProof w:val="0"/>
        </w:rPr>
        <w:t>Periodic</w:t>
      </w:r>
      <w:r w:rsidRPr="0088193B">
        <w:rPr>
          <w:noProof w:val="0"/>
        </w:rPr>
        <w:t xml:space="preserve"> BSR</w:t>
      </w:r>
      <w:r w:rsidRPr="0088193B" w:rsidDel="00543292">
        <w:rPr>
          <w:noProof w:val="0"/>
        </w:rPr>
        <w:t xml:space="preserve"> </w:t>
      </w:r>
      <w:r w:rsidRPr="0088193B">
        <w:rPr>
          <w:noProof w:val="0"/>
        </w:rPr>
        <w:t>}</w:t>
      </w:r>
    </w:p>
    <w:p w14:paraId="65F45C51" w14:textId="77777777" w:rsidR="0024766D" w:rsidRPr="0088193B" w:rsidRDefault="0024766D" w:rsidP="0024766D">
      <w:pPr>
        <w:pStyle w:val="PL"/>
        <w:rPr>
          <w:noProof w:val="0"/>
        </w:rPr>
      </w:pPr>
      <w:r w:rsidRPr="0088193B">
        <w:rPr>
          <w:noProof w:val="0"/>
          <w:lang w:eastAsia="zh-CN"/>
        </w:rPr>
        <w:t xml:space="preserve">            </w:t>
      </w:r>
      <w:r w:rsidRPr="0088193B">
        <w:rPr>
          <w:noProof w:val="0"/>
        </w:rPr>
        <w:t>}</w:t>
      </w:r>
    </w:p>
    <w:p w14:paraId="6A868549" w14:textId="77777777" w:rsidR="0024766D" w:rsidRPr="0088193B" w:rsidRDefault="0024766D" w:rsidP="0024766D">
      <w:pPr>
        <w:pStyle w:val="PL"/>
        <w:rPr>
          <w:noProof w:val="0"/>
        </w:rPr>
      </w:pPr>
    </w:p>
    <w:p w14:paraId="45B43702" w14:textId="77777777" w:rsidR="0024766D" w:rsidRPr="0088193B" w:rsidRDefault="0024766D" w:rsidP="0024766D">
      <w:pPr>
        <w:pStyle w:val="H6"/>
      </w:pPr>
      <w:r w:rsidRPr="0088193B">
        <w:t>7.1.4.7a.2</w:t>
      </w:r>
      <w:r w:rsidRPr="0088193B">
        <w:tab/>
        <w:t>Conformance requirements</w:t>
      </w:r>
    </w:p>
    <w:p w14:paraId="2DAF1A60" w14:textId="77777777" w:rsidR="0024766D" w:rsidRPr="0088193B" w:rsidRDefault="0024766D" w:rsidP="0024766D">
      <w:r w:rsidRPr="0088193B">
        <w:t xml:space="preserve">References: The conformance requirements covered in the current TC are specified in: TS 36.321,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5.4.3</w:t>
        </w:r>
      </w:smartTag>
      <w:r w:rsidRPr="0088193B">
        <w:rPr>
          <w:lang w:eastAsia="zh-CN"/>
        </w:rPr>
        <w:t xml:space="preserve">.1, </w:t>
      </w:r>
      <w:r w:rsidRPr="0088193B">
        <w:t>5.4.5, 6.1.2, 6.1.3.1 and 6.2.1 and in TS 36.323</w:t>
      </w:r>
      <w:r w:rsidRPr="0088193B">
        <w:rPr>
          <w:lang w:eastAsia="zh-CN"/>
        </w:rPr>
        <w:t>,</w:t>
      </w:r>
      <w:r w:rsidRPr="0088193B">
        <w:t xml:space="preserve"> clause 4.5. </w:t>
      </w:r>
    </w:p>
    <w:p w14:paraId="319395C4" w14:textId="77777777" w:rsidR="0024766D" w:rsidRPr="0088193B" w:rsidRDefault="0024766D" w:rsidP="0024766D">
      <w:r w:rsidRPr="0088193B">
        <w:t xml:space="preserve">[TS 36.321 clause 5.4.3.1] </w:t>
      </w:r>
    </w:p>
    <w:p w14:paraId="05E53F39" w14:textId="77777777" w:rsidR="0024766D" w:rsidRPr="0088193B" w:rsidRDefault="0024766D" w:rsidP="0024766D">
      <w:r w:rsidRPr="0088193B">
        <w:rPr>
          <w:lang w:eastAsia="ko-KR"/>
        </w:rPr>
        <w:t>For the Logical Channel Prioritization procedure, the UE shall take into account the following relative priority in decreasing order:</w:t>
      </w:r>
    </w:p>
    <w:p w14:paraId="46B717F7" w14:textId="77777777" w:rsidR="0024766D" w:rsidRPr="0088193B" w:rsidRDefault="0024766D" w:rsidP="0024766D">
      <w:pPr>
        <w:pStyle w:val="B10"/>
        <w:ind w:left="284" w:firstLine="0"/>
      </w:pPr>
      <w:r w:rsidRPr="0088193B">
        <w:t>-</w:t>
      </w:r>
      <w:r w:rsidRPr="0088193B">
        <w:rPr>
          <w:lang w:eastAsia="ko-KR"/>
        </w:rPr>
        <w:tab/>
        <w:t>MAC control element for C-RNTI</w:t>
      </w:r>
      <w:r w:rsidRPr="0088193B">
        <w:t xml:space="preserve"> or data from UL-CCCH;</w:t>
      </w:r>
    </w:p>
    <w:p w14:paraId="791F49A6" w14:textId="77777777" w:rsidR="0024766D" w:rsidRPr="0088193B" w:rsidRDefault="0024766D" w:rsidP="0024766D">
      <w:pPr>
        <w:pStyle w:val="B10"/>
        <w:ind w:left="284" w:firstLine="0"/>
        <w:rPr>
          <w:lang w:eastAsia="ko-KR"/>
        </w:rPr>
      </w:pPr>
      <w:r w:rsidRPr="0088193B">
        <w:rPr>
          <w:lang w:eastAsia="ko-KR"/>
        </w:rPr>
        <w:t>-</w:t>
      </w:r>
      <w:r w:rsidRPr="0088193B">
        <w:rPr>
          <w:lang w:eastAsia="ko-KR"/>
        </w:rPr>
        <w:tab/>
        <w:t>MAC control element for BSR, with exception of BSR included for padding;</w:t>
      </w:r>
    </w:p>
    <w:p w14:paraId="40596D3A" w14:textId="77777777" w:rsidR="0024766D" w:rsidRPr="0088193B" w:rsidRDefault="0024766D" w:rsidP="0024766D">
      <w:pPr>
        <w:pStyle w:val="B10"/>
        <w:ind w:left="284" w:firstLine="0"/>
        <w:rPr>
          <w:lang w:eastAsia="ko-KR"/>
        </w:rPr>
      </w:pPr>
      <w:r w:rsidRPr="0088193B">
        <w:rPr>
          <w:lang w:eastAsia="ko-KR"/>
        </w:rPr>
        <w:t>-</w:t>
      </w:r>
      <w:r w:rsidRPr="0088193B">
        <w:rPr>
          <w:lang w:eastAsia="ko-KR"/>
        </w:rPr>
        <w:tab/>
        <w:t>MAC control element for PHR;</w:t>
      </w:r>
    </w:p>
    <w:p w14:paraId="41C010BA" w14:textId="77777777" w:rsidR="0024766D" w:rsidRPr="0088193B" w:rsidRDefault="0024766D" w:rsidP="0024766D">
      <w:pPr>
        <w:pStyle w:val="B10"/>
        <w:ind w:left="284" w:firstLine="0"/>
        <w:rPr>
          <w:lang w:eastAsia="ko-KR"/>
        </w:rPr>
      </w:pPr>
      <w:r w:rsidRPr="0088193B">
        <w:rPr>
          <w:lang w:eastAsia="ko-KR"/>
        </w:rPr>
        <w:t>-</w:t>
      </w:r>
      <w:r w:rsidRPr="0088193B">
        <w:rPr>
          <w:lang w:eastAsia="ko-KR"/>
        </w:rPr>
        <w:tab/>
        <w:t>data from any Logical Channel, except data from UL-CCCH;</w:t>
      </w:r>
    </w:p>
    <w:p w14:paraId="004E946E" w14:textId="77777777" w:rsidR="0024766D" w:rsidRPr="0088193B" w:rsidRDefault="0024766D" w:rsidP="0024766D">
      <w:pPr>
        <w:pStyle w:val="B10"/>
        <w:rPr>
          <w:lang w:eastAsia="ko-KR"/>
        </w:rPr>
      </w:pPr>
      <w:r w:rsidRPr="0088193B">
        <w:rPr>
          <w:lang w:eastAsia="ko-KR"/>
        </w:rPr>
        <w:t>-</w:t>
      </w:r>
      <w:r w:rsidRPr="0088193B">
        <w:rPr>
          <w:lang w:eastAsia="ko-KR"/>
        </w:rPr>
        <w:tab/>
        <w:t>MAC control element for BSR included for padding.</w:t>
      </w:r>
    </w:p>
    <w:p w14:paraId="61A0DFCE" w14:textId="77777777" w:rsidR="0024766D" w:rsidRPr="0088193B" w:rsidRDefault="0024766D" w:rsidP="0024766D">
      <w:r w:rsidRPr="0088193B">
        <w:rPr>
          <w:lang w:eastAsia="zh-CN"/>
        </w:rPr>
        <w:t>[</w:t>
      </w:r>
      <w:r w:rsidRPr="0088193B">
        <w:t xml:space="preserve">TS 36.321 clause 5.4.5] </w:t>
      </w:r>
    </w:p>
    <w:p w14:paraId="73B6C33E" w14:textId="77777777" w:rsidR="0024766D" w:rsidRPr="0088193B" w:rsidRDefault="0024766D" w:rsidP="0024766D">
      <w:r w:rsidRPr="0088193B">
        <w:t xml:space="preserve">The Buffer Status reporting procedure is used to provide the serving eNB with information about the amount of data available for transmission in the UL buffers of the UE. RRC controls BSR reporting by configuring the two timers  </w:t>
      </w:r>
      <w:r w:rsidRPr="0088193B">
        <w:rPr>
          <w:i/>
        </w:rPr>
        <w:t>periodicBSR-Timer</w:t>
      </w:r>
      <w:r w:rsidRPr="0088193B">
        <w:t xml:space="preserve"> and </w:t>
      </w:r>
      <w:r w:rsidRPr="0088193B">
        <w:rPr>
          <w:i/>
        </w:rPr>
        <w:t>retxBSR-Timer</w:t>
      </w:r>
      <w:r w:rsidRPr="0088193B">
        <w:t xml:space="preserve"> and by, for each logical channel, optionally signalling </w:t>
      </w:r>
      <w:r w:rsidRPr="0088193B">
        <w:rPr>
          <w:i/>
        </w:rPr>
        <w:t>logicalChannelGroup</w:t>
      </w:r>
      <w:r w:rsidRPr="0088193B">
        <w:t xml:space="preserve"> which allocates the logical channel to an LCG [8].</w:t>
      </w:r>
    </w:p>
    <w:p w14:paraId="456D0ED8" w14:textId="77777777" w:rsidR="0024766D" w:rsidRPr="0088193B" w:rsidRDefault="0024766D" w:rsidP="0024766D">
      <w:r w:rsidRPr="0088193B">
        <w:rPr>
          <w:lang w:eastAsia="ko-KR"/>
        </w:rPr>
        <w:t xml:space="preserve">For the Buffer Status reporting procedure, the UE shall consider all </w:t>
      </w:r>
      <w:r w:rsidRPr="0088193B">
        <w:t>radio bearers</w:t>
      </w:r>
      <w:r w:rsidRPr="0088193B">
        <w:rPr>
          <w:lang w:eastAsia="ko-KR"/>
        </w:rPr>
        <w:t xml:space="preserve"> which are not suspended and may consider </w:t>
      </w:r>
      <w:r w:rsidRPr="0088193B">
        <w:t>radio bearer</w:t>
      </w:r>
      <w:r w:rsidRPr="0088193B">
        <w:rPr>
          <w:lang w:eastAsia="ko-KR"/>
        </w:rPr>
        <w:t>s which are suspended.</w:t>
      </w:r>
    </w:p>
    <w:p w14:paraId="03DF4EE9" w14:textId="77777777" w:rsidR="0024766D" w:rsidRPr="0088193B" w:rsidRDefault="0024766D" w:rsidP="0024766D">
      <w:r w:rsidRPr="0088193B">
        <w:t>A Buffer Status Report (BSR) shall be triggered if any of the following events occur:</w:t>
      </w:r>
    </w:p>
    <w:p w14:paraId="28E2FD57" w14:textId="77777777" w:rsidR="0024766D" w:rsidRPr="0088193B" w:rsidRDefault="0024766D" w:rsidP="0024766D">
      <w:pPr>
        <w:pStyle w:val="B10"/>
      </w:pPr>
      <w:r w:rsidRPr="0088193B">
        <w:t>-</w:t>
      </w:r>
      <w:r w:rsidRPr="0088193B">
        <w:tab/>
        <w:t>UL data, for a logical channel which belongs to a LCG, becomes available for transmission in the RLC entity or in the PDCP entity (the definition of what data shall be considered as available for transmission is specified in [3] and [4] respectively)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271DAB07" w14:textId="77777777" w:rsidR="0024766D" w:rsidRPr="0088193B" w:rsidRDefault="0024766D" w:rsidP="0024766D">
      <w:pPr>
        <w:pStyle w:val="B10"/>
      </w:pPr>
      <w:r w:rsidRPr="0088193B">
        <w:t>-</w:t>
      </w:r>
      <w:r w:rsidRPr="0088193B">
        <w:tab/>
        <w:t>UL resources are allocated and number of padding bits is equal to or larger than the size of the Buffer Status Report MAC control element plus its subheader, in which case the BSR is referred below to as "Padding BSR";</w:t>
      </w:r>
    </w:p>
    <w:p w14:paraId="3836FCC4" w14:textId="77777777" w:rsidR="0024766D" w:rsidRPr="0088193B" w:rsidRDefault="0024766D" w:rsidP="0024766D">
      <w:pPr>
        <w:pStyle w:val="B10"/>
      </w:pPr>
      <w:r w:rsidRPr="0088193B">
        <w:t>-</w:t>
      </w:r>
      <w:r w:rsidRPr="0088193B">
        <w:tab/>
      </w:r>
      <w:r w:rsidRPr="0088193B">
        <w:rPr>
          <w:i/>
        </w:rPr>
        <w:t>retxBSR-Timer</w:t>
      </w:r>
      <w:r w:rsidRPr="0088193B">
        <w:t xml:space="preserve"> expires and the UE has data available for transmission for any of the logical channels which belong to a LCG, in which case the BSR is referred below to as "Regular BSR";</w:t>
      </w:r>
    </w:p>
    <w:p w14:paraId="308BC126" w14:textId="77777777" w:rsidR="0024766D" w:rsidRPr="0088193B" w:rsidRDefault="0024766D" w:rsidP="0024766D">
      <w:pPr>
        <w:pStyle w:val="B10"/>
      </w:pPr>
      <w:r w:rsidRPr="0088193B">
        <w:t>-</w:t>
      </w:r>
      <w:r w:rsidRPr="0088193B">
        <w:tab/>
      </w:r>
      <w:r w:rsidRPr="0088193B">
        <w:rPr>
          <w:i/>
        </w:rPr>
        <w:t>periodicBSR-Timer</w:t>
      </w:r>
      <w:r w:rsidRPr="0088193B">
        <w:t xml:space="preserve"> expires, in which case the BSR is referred below to as "Periodic BSR".</w:t>
      </w:r>
    </w:p>
    <w:p w14:paraId="7C7D8F64" w14:textId="77777777" w:rsidR="0024766D" w:rsidRPr="0088193B" w:rsidRDefault="0024766D" w:rsidP="0024766D">
      <w:r w:rsidRPr="0088193B">
        <w:t>For Regular and Periodic BSR:</w:t>
      </w:r>
    </w:p>
    <w:p w14:paraId="77F2DF31" w14:textId="77777777" w:rsidR="0024766D" w:rsidRPr="0088193B" w:rsidRDefault="0024766D" w:rsidP="0024766D">
      <w:pPr>
        <w:pStyle w:val="B10"/>
      </w:pPr>
      <w:r w:rsidRPr="0088193B">
        <w:t>-</w:t>
      </w:r>
      <w:r w:rsidRPr="0088193B">
        <w:tab/>
        <w:t>if more than one LCG has data available for transmission in the TTI where the BSR is transmitted: report Long BSR;</w:t>
      </w:r>
    </w:p>
    <w:p w14:paraId="3B696259" w14:textId="77777777" w:rsidR="0024766D" w:rsidRPr="0088193B" w:rsidRDefault="0024766D" w:rsidP="0024766D">
      <w:pPr>
        <w:pStyle w:val="B10"/>
      </w:pPr>
      <w:r w:rsidRPr="0088193B">
        <w:t>-</w:t>
      </w:r>
      <w:r w:rsidRPr="0088193B">
        <w:tab/>
        <w:t>else report Short BSR.</w:t>
      </w:r>
    </w:p>
    <w:p w14:paraId="54EEBA6F" w14:textId="77777777" w:rsidR="0024766D" w:rsidRPr="0088193B" w:rsidRDefault="0024766D" w:rsidP="0024766D">
      <w:r w:rsidRPr="0088193B">
        <w:t>For padding BSR:</w:t>
      </w:r>
    </w:p>
    <w:p w14:paraId="657326D0" w14:textId="77777777" w:rsidR="0024766D" w:rsidRPr="0088193B" w:rsidRDefault="0024766D" w:rsidP="0024766D">
      <w:pPr>
        <w:pStyle w:val="B10"/>
      </w:pPr>
      <w:r w:rsidRPr="0088193B">
        <w:t>-</w:t>
      </w:r>
      <w:r w:rsidRPr="0088193B">
        <w:tab/>
        <w:t>if the number of padding bits is equal to or larger than the size of the Short BSR plus its sub header but smaller than the size of the Long BSR plus its subheader:</w:t>
      </w:r>
    </w:p>
    <w:p w14:paraId="0DA4E863" w14:textId="77777777" w:rsidR="0024766D" w:rsidRPr="0088193B" w:rsidRDefault="0024766D" w:rsidP="0024766D">
      <w:pPr>
        <w:pStyle w:val="B2"/>
      </w:pPr>
      <w:r w:rsidRPr="0088193B">
        <w:t>-</w:t>
      </w:r>
      <w:r w:rsidRPr="0088193B">
        <w:tab/>
        <w:t xml:space="preserve">if more than one LCG has data </w:t>
      </w:r>
      <w:r w:rsidRPr="0088193B">
        <w:rPr>
          <w:lang w:eastAsia="zh-TW"/>
        </w:rPr>
        <w:t xml:space="preserve">available for transmission </w:t>
      </w:r>
      <w:r w:rsidRPr="0088193B">
        <w:t>in the TTI where the BSR is transmitted: report Truncated BSR of the LCG with the highest priority logical channel with data available for transmission;</w:t>
      </w:r>
    </w:p>
    <w:p w14:paraId="0A73C3E2" w14:textId="77777777" w:rsidR="0024766D" w:rsidRPr="0088193B" w:rsidRDefault="0024766D" w:rsidP="0024766D">
      <w:pPr>
        <w:pStyle w:val="B2"/>
      </w:pPr>
      <w:r w:rsidRPr="0088193B">
        <w:t>-</w:t>
      </w:r>
      <w:r w:rsidRPr="0088193B">
        <w:tab/>
        <w:t>else report Short BSR.</w:t>
      </w:r>
    </w:p>
    <w:p w14:paraId="162E6522" w14:textId="77777777" w:rsidR="0024766D" w:rsidRPr="0088193B" w:rsidRDefault="0024766D" w:rsidP="0024766D">
      <w:pPr>
        <w:pStyle w:val="B10"/>
      </w:pPr>
      <w:r w:rsidRPr="0088193B">
        <w:t>-</w:t>
      </w:r>
      <w:r w:rsidRPr="0088193B">
        <w:tab/>
        <w:t>else if the number of padding bits is equal to or larger than the size of the Long BSR plus its sub header, report Long BSR.</w:t>
      </w:r>
    </w:p>
    <w:p w14:paraId="0CEA8D64" w14:textId="77777777" w:rsidR="0024766D" w:rsidRPr="0088193B" w:rsidRDefault="0024766D" w:rsidP="0024766D">
      <w:r w:rsidRPr="0088193B">
        <w:t xml:space="preserve">If the Buffer Status reporting procedure determines that at least one BSR has been triggered </w:t>
      </w:r>
      <w:r w:rsidRPr="0088193B">
        <w:rPr>
          <w:lang w:eastAsia="zh-TW"/>
        </w:rPr>
        <w:t>and not cancelled</w:t>
      </w:r>
      <w:r w:rsidRPr="0088193B">
        <w:t>:</w:t>
      </w:r>
    </w:p>
    <w:p w14:paraId="1D3EE61C" w14:textId="77777777" w:rsidR="0024766D" w:rsidRPr="0088193B" w:rsidRDefault="0024766D" w:rsidP="0024766D">
      <w:pPr>
        <w:pStyle w:val="B10"/>
      </w:pPr>
      <w:r w:rsidRPr="0088193B">
        <w:t>-</w:t>
      </w:r>
      <w:r w:rsidRPr="0088193B">
        <w:tab/>
        <w:t>if the UE has UL resources allocated for new transmission for this TTI:</w:t>
      </w:r>
    </w:p>
    <w:p w14:paraId="110E7D2B" w14:textId="77777777" w:rsidR="0024766D" w:rsidRPr="0088193B" w:rsidRDefault="0024766D" w:rsidP="0024766D">
      <w:pPr>
        <w:pStyle w:val="B2"/>
      </w:pPr>
      <w:r w:rsidRPr="0088193B">
        <w:t>-</w:t>
      </w:r>
      <w:r w:rsidRPr="0088193B">
        <w:tab/>
        <w:t>instruct the Multiplexing and Assembly procedure to generate a BSR MAC control element;</w:t>
      </w:r>
    </w:p>
    <w:p w14:paraId="73E4888D" w14:textId="77777777" w:rsidR="0024766D" w:rsidRPr="0088193B" w:rsidRDefault="0024766D" w:rsidP="0024766D">
      <w:pPr>
        <w:pStyle w:val="B2"/>
      </w:pPr>
      <w:r w:rsidRPr="0088193B">
        <w:t>-</w:t>
      </w:r>
      <w:r w:rsidRPr="0088193B">
        <w:tab/>
        <w:t xml:space="preserve">start or restart the </w:t>
      </w:r>
      <w:r w:rsidRPr="0088193B">
        <w:rPr>
          <w:i/>
        </w:rPr>
        <w:t>periodicBSR-Timer</w:t>
      </w:r>
      <w:r w:rsidRPr="0088193B">
        <w:rPr>
          <w:lang w:eastAsia="zh-CN"/>
        </w:rPr>
        <w:t xml:space="preserve"> except when the BSR is a Truncated BSR</w:t>
      </w:r>
      <w:r w:rsidRPr="0088193B">
        <w:t>;</w:t>
      </w:r>
    </w:p>
    <w:p w14:paraId="21577054" w14:textId="77777777" w:rsidR="0024766D" w:rsidRPr="0088193B" w:rsidRDefault="0024766D" w:rsidP="0024766D">
      <w:pPr>
        <w:pStyle w:val="B2"/>
      </w:pPr>
      <w:r w:rsidRPr="0088193B">
        <w:t>-</w:t>
      </w:r>
      <w:r w:rsidRPr="0088193B">
        <w:tab/>
        <w:t xml:space="preserve">start or restart </w:t>
      </w:r>
      <w:r w:rsidRPr="0088193B">
        <w:rPr>
          <w:i/>
        </w:rPr>
        <w:t>retxBSR-Timer</w:t>
      </w:r>
      <w:r w:rsidRPr="0088193B">
        <w:t>.</w:t>
      </w:r>
    </w:p>
    <w:p w14:paraId="327CF798" w14:textId="77777777" w:rsidR="0024766D" w:rsidRPr="0088193B" w:rsidRDefault="0024766D" w:rsidP="0024766D">
      <w:pPr>
        <w:pStyle w:val="B10"/>
      </w:pPr>
      <w:r w:rsidRPr="0088193B">
        <w:t>-</w:t>
      </w:r>
      <w:r w:rsidRPr="0088193B">
        <w:tab/>
        <w:t>else if a Regular BSR has been triggered:</w:t>
      </w:r>
    </w:p>
    <w:p w14:paraId="7F335B15" w14:textId="77777777" w:rsidR="0024766D" w:rsidRPr="0088193B" w:rsidRDefault="0024766D" w:rsidP="0024766D">
      <w:pPr>
        <w:pStyle w:val="B2"/>
      </w:pPr>
      <w:r w:rsidRPr="0088193B">
        <w:t>-</w:t>
      </w:r>
      <w:r w:rsidRPr="0088193B">
        <w:tab/>
        <w:t>a Scheduling Request shall be triggered.</w:t>
      </w:r>
    </w:p>
    <w:p w14:paraId="703A1ECD" w14:textId="77777777" w:rsidR="0024766D" w:rsidRPr="0088193B" w:rsidRDefault="0024766D" w:rsidP="0024766D">
      <w:r w:rsidRPr="0088193B">
        <w:t>A MAC PDU shall contain at most one MAC BSR control element, even when multiple events trigger a BSR by the time a BSR can be transmitted in which case the Regular BSR and the Periodic BSR shall have precedence over the padding BSR.</w:t>
      </w:r>
    </w:p>
    <w:p w14:paraId="00BC8727" w14:textId="77777777" w:rsidR="0024766D" w:rsidRPr="0088193B" w:rsidRDefault="0024766D" w:rsidP="0024766D">
      <w:r w:rsidRPr="0088193B">
        <w:t xml:space="preserve">The UE shall restart </w:t>
      </w:r>
      <w:r w:rsidRPr="0088193B">
        <w:rPr>
          <w:i/>
        </w:rPr>
        <w:t>retxBSR-Timer</w:t>
      </w:r>
      <w:r w:rsidRPr="0088193B">
        <w:t xml:space="preserve"> upon </w:t>
      </w:r>
      <w:r w:rsidRPr="0088193B">
        <w:rPr>
          <w:lang w:eastAsia="zh-CN"/>
        </w:rPr>
        <w:t>indication</w:t>
      </w:r>
      <w:r w:rsidRPr="0088193B">
        <w:t xml:space="preserve"> of a grant for transmission of new data on UL-SCH.</w:t>
      </w:r>
    </w:p>
    <w:p w14:paraId="5B998D34" w14:textId="77777777" w:rsidR="0024766D" w:rsidRPr="0088193B" w:rsidRDefault="0024766D" w:rsidP="0024766D">
      <w:r w:rsidRPr="0088193B">
        <w:t>All triggered BSRs shall be cancelled in case the UL grant can accommodate all pending data available for transmission but is not sufficient to additionally accommodate the BSR MAC control element plus its subheader.</w:t>
      </w:r>
      <w:r w:rsidRPr="0088193B">
        <w:rPr>
          <w:lang w:eastAsia="ko-KR"/>
        </w:rPr>
        <w:t xml:space="preserve"> All triggered BSRs shall be cancelled when a BSR is included in a MAC PDU for transmission.</w:t>
      </w:r>
    </w:p>
    <w:p w14:paraId="2CCAD9E9" w14:textId="77777777" w:rsidR="0024766D" w:rsidRPr="0088193B" w:rsidRDefault="0024766D" w:rsidP="0024766D">
      <w:r w:rsidRPr="0088193B">
        <w:t xml:space="preserve">[TS 36.321 clause 6.1.2] </w:t>
      </w:r>
    </w:p>
    <w:p w14:paraId="7D1692A9" w14:textId="77777777" w:rsidR="0024766D" w:rsidRPr="0088193B" w:rsidRDefault="0024766D" w:rsidP="0024766D">
      <w:pPr>
        <w:rPr>
          <w:lang w:eastAsia="zh-CN"/>
        </w:rPr>
      </w:pPr>
      <w:r w:rsidRPr="0088193B">
        <w:t>MAC control elements are always placed before any MAC SDU.</w:t>
      </w:r>
    </w:p>
    <w:p w14:paraId="6605677C" w14:textId="77777777" w:rsidR="0024766D" w:rsidRPr="0088193B" w:rsidRDefault="0024766D" w:rsidP="0024766D">
      <w:r w:rsidRPr="0088193B">
        <w:t xml:space="preserve">[TS 36.321 clause 6.1.3.1] </w:t>
      </w:r>
    </w:p>
    <w:p w14:paraId="785FF741" w14:textId="77777777" w:rsidR="0024766D" w:rsidRPr="0088193B" w:rsidRDefault="0024766D" w:rsidP="0024766D">
      <w:r w:rsidRPr="0088193B">
        <w:t>Buffer Status Report (BSR) MAC control elements consist of either:</w:t>
      </w:r>
    </w:p>
    <w:p w14:paraId="149D7872" w14:textId="77777777" w:rsidR="0024766D" w:rsidRPr="0088193B" w:rsidRDefault="0024766D" w:rsidP="0024766D">
      <w:pPr>
        <w:pStyle w:val="B10"/>
      </w:pPr>
      <w:r w:rsidRPr="0088193B">
        <w:t>-</w:t>
      </w:r>
      <w:r w:rsidRPr="0088193B">
        <w:tab/>
        <w:t>Short BSR and Truncated BSR format: one LCG ID field and one corresponding Buffer Size field (figure 6.1.3.1-1); or</w:t>
      </w:r>
    </w:p>
    <w:p w14:paraId="78225C64" w14:textId="77777777" w:rsidR="0024766D" w:rsidRPr="0088193B" w:rsidRDefault="0024766D" w:rsidP="0024766D">
      <w:pPr>
        <w:pStyle w:val="B10"/>
      </w:pPr>
      <w:r w:rsidRPr="0088193B">
        <w:t>-</w:t>
      </w:r>
      <w:r w:rsidRPr="0088193B">
        <w:tab/>
        <w:t>Long BSR format: four Buffer Size fields, corresponding to LCG IDs #0 through #3 (figure 6.1.3.1-2).</w:t>
      </w:r>
    </w:p>
    <w:p w14:paraId="593F6442" w14:textId="77777777" w:rsidR="0024766D" w:rsidRPr="0088193B" w:rsidRDefault="0024766D" w:rsidP="0024766D">
      <w:r w:rsidRPr="0088193B">
        <w:t>The BSR formats are identified by MAC PDU sub headers with LCIDs as specified in table 6.2.1.-</w:t>
      </w:r>
      <w:r w:rsidRPr="0088193B">
        <w:rPr>
          <w:lang w:eastAsia="zh-CN"/>
        </w:rPr>
        <w:t>2</w:t>
      </w:r>
      <w:r w:rsidRPr="0088193B">
        <w:t>.</w:t>
      </w:r>
    </w:p>
    <w:p w14:paraId="6FF62299" w14:textId="77777777" w:rsidR="0024766D" w:rsidRPr="0088193B" w:rsidRDefault="0024766D" w:rsidP="0024766D">
      <w:r w:rsidRPr="0088193B">
        <w:t>The fields LCG ID and Buffer Size are defined as follow:</w:t>
      </w:r>
    </w:p>
    <w:p w14:paraId="509A33A1" w14:textId="77777777" w:rsidR="0024766D" w:rsidRPr="0088193B" w:rsidRDefault="0024766D" w:rsidP="0024766D">
      <w:pPr>
        <w:pStyle w:val="B10"/>
      </w:pPr>
      <w:r w:rsidRPr="0088193B">
        <w:t>-</w:t>
      </w:r>
      <w:r w:rsidRPr="0088193B">
        <w:tab/>
        <w:t>LCG ID: The Logical Channel Group ID field identifies the group of logical channel(s) which buffer status is being reported. The length of the field is 2 bits;</w:t>
      </w:r>
    </w:p>
    <w:p w14:paraId="46BB7EA1" w14:textId="77777777" w:rsidR="0024766D" w:rsidRPr="0088193B" w:rsidRDefault="0024766D" w:rsidP="0024766D">
      <w:pPr>
        <w:pStyle w:val="B10"/>
      </w:pPr>
      <w:r w:rsidRPr="0088193B">
        <w:t>-</w:t>
      </w:r>
      <w:r w:rsidRPr="0088193B">
        <w:tab/>
        <w:t>Buffer Size: The Buffer Size field identifies the total amount of data available across all logical channels of a logical channel group after the MAC PDU has been built. The amount of data is indicated in number of bytes. It</w:t>
      </w:r>
      <w:r w:rsidRPr="0088193B">
        <w:rPr>
          <w:rFonts w:eastAsia="SimSun"/>
        </w:rPr>
        <w:t xml:space="preserve"> shall include all data that is available for transmission in the RLC layer and in the PDCP layer; the definition of what data shall be considered as available for transmission is specified in [3] and [4] respectively.</w:t>
      </w:r>
      <w:r w:rsidRPr="0088193B" w:rsidDel="00AA0ABF">
        <w:rPr>
          <w:rFonts w:eastAsia="SimSun"/>
        </w:rPr>
        <w:t xml:space="preserve"> </w:t>
      </w:r>
      <w:r w:rsidRPr="0088193B">
        <w:t xml:space="preserve"> The size of the RLC and MAC headers are not considered in the buffer size computation. The length of this field is 6 bits. The values taken by the Buffer Size field are shown in Table 6.1.3.1-1.</w:t>
      </w:r>
    </w:p>
    <w:p w14:paraId="21F5C9D8" w14:textId="77777777" w:rsidR="0024766D" w:rsidRPr="0088193B" w:rsidRDefault="0024766D" w:rsidP="0024766D">
      <w:pPr>
        <w:pStyle w:val="TH"/>
      </w:pPr>
      <w:r w:rsidRPr="0088193B">
        <w:object w:dxaOrig="3513" w:dyaOrig="695" w14:anchorId="51041F85">
          <v:shape id="_x0000_i1459" type="#_x0000_t75" style="width:175.5pt;height:34.5pt" o:ole="">
            <v:imagedata r:id="rId511" o:title=""/>
          </v:shape>
          <o:OLEObject Type="Embed" ProgID="Visio.Drawing.11" ShapeID="_x0000_i1459" DrawAspect="Content" ObjectID="_1799746161" r:id="rId516"/>
        </w:object>
      </w:r>
    </w:p>
    <w:p w14:paraId="6D4D37C3" w14:textId="77777777" w:rsidR="0024766D" w:rsidRPr="0088193B" w:rsidRDefault="0024766D" w:rsidP="0024766D">
      <w:pPr>
        <w:pStyle w:val="TF"/>
      </w:pPr>
      <w:r w:rsidRPr="0088193B">
        <w:t>Figure 6.1.3.1-1: Short BSR and Truncated BSR MAC control element</w:t>
      </w:r>
    </w:p>
    <w:p w14:paraId="46611AF1" w14:textId="77777777" w:rsidR="0024766D" w:rsidRPr="0088193B" w:rsidRDefault="0024766D" w:rsidP="0024766D"/>
    <w:p w14:paraId="165366FF" w14:textId="77777777" w:rsidR="0024766D" w:rsidRPr="0088193B" w:rsidRDefault="0024766D" w:rsidP="0024766D">
      <w:pPr>
        <w:pStyle w:val="TH"/>
      </w:pPr>
      <w:r w:rsidRPr="0088193B">
        <w:object w:dxaOrig="3512" w:dyaOrig="1421" w14:anchorId="263A0816">
          <v:shape id="_x0000_i1460" type="#_x0000_t75" style="width:174.75pt;height:71.25pt" o:ole="">
            <v:imagedata r:id="rId513" o:title=""/>
          </v:shape>
          <o:OLEObject Type="Embed" ProgID="Visio.Drawing.11" ShapeID="_x0000_i1460" DrawAspect="Content" ObjectID="_1799746162" r:id="rId517"/>
        </w:object>
      </w:r>
    </w:p>
    <w:p w14:paraId="18A2F724" w14:textId="77777777" w:rsidR="0024766D" w:rsidRPr="0088193B" w:rsidRDefault="0024766D" w:rsidP="0024766D">
      <w:pPr>
        <w:pStyle w:val="TF"/>
      </w:pPr>
      <w:r w:rsidRPr="0088193B">
        <w:t>Figure 6.1.3.1-2: Long BSR MAC control element</w:t>
      </w:r>
    </w:p>
    <w:p w14:paraId="3EEFE3E3" w14:textId="77777777" w:rsidR="0024766D" w:rsidRPr="0088193B" w:rsidRDefault="0024766D" w:rsidP="0024766D">
      <w:pPr>
        <w:rPr>
          <w:lang w:eastAsia="zh-CN"/>
        </w:rPr>
      </w:pPr>
      <w:r w:rsidRPr="0088193B">
        <w:t>[TS 36.321 clause 6.2.1]</w:t>
      </w:r>
    </w:p>
    <w:p w14:paraId="14066411" w14:textId="77777777" w:rsidR="0024766D" w:rsidRPr="0088193B" w:rsidRDefault="0024766D" w:rsidP="0024766D">
      <w:pPr>
        <w:pStyle w:val="TH"/>
      </w:pPr>
      <w:r w:rsidRPr="0088193B">
        <w:t>Table 6.2.1-2: Values of LCID for UL-SCH</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49"/>
        <w:gridCol w:w="3062"/>
      </w:tblGrid>
      <w:tr w:rsidR="0024766D" w:rsidRPr="0088193B" w14:paraId="2DF58E12" w14:textId="77777777">
        <w:tc>
          <w:tcPr>
            <w:tcW w:w="1349" w:type="dxa"/>
          </w:tcPr>
          <w:p w14:paraId="5439A988" w14:textId="77777777" w:rsidR="0024766D" w:rsidRPr="0088193B" w:rsidRDefault="0024766D" w:rsidP="0027097E">
            <w:pPr>
              <w:pStyle w:val="TAH"/>
            </w:pPr>
            <w:r w:rsidRPr="0088193B">
              <w:t>Index</w:t>
            </w:r>
          </w:p>
        </w:tc>
        <w:tc>
          <w:tcPr>
            <w:tcW w:w="3062" w:type="dxa"/>
          </w:tcPr>
          <w:p w14:paraId="43299994" w14:textId="77777777" w:rsidR="0024766D" w:rsidRPr="0088193B" w:rsidRDefault="0024766D" w:rsidP="0027097E">
            <w:pPr>
              <w:pStyle w:val="TAH"/>
            </w:pPr>
            <w:r w:rsidRPr="0088193B">
              <w:t>LCID values</w:t>
            </w:r>
          </w:p>
        </w:tc>
      </w:tr>
      <w:tr w:rsidR="0024766D" w:rsidRPr="0088193B" w14:paraId="763E9B4A" w14:textId="77777777">
        <w:tc>
          <w:tcPr>
            <w:tcW w:w="1349" w:type="dxa"/>
          </w:tcPr>
          <w:p w14:paraId="40581112" w14:textId="77777777" w:rsidR="0024766D" w:rsidRPr="0088193B" w:rsidRDefault="0024766D" w:rsidP="0027097E">
            <w:pPr>
              <w:pStyle w:val="TAC"/>
            </w:pPr>
            <w:r w:rsidRPr="0088193B">
              <w:t>00000</w:t>
            </w:r>
          </w:p>
        </w:tc>
        <w:tc>
          <w:tcPr>
            <w:tcW w:w="3062" w:type="dxa"/>
          </w:tcPr>
          <w:p w14:paraId="0D93B2CA" w14:textId="77777777" w:rsidR="0024766D" w:rsidRPr="0088193B" w:rsidRDefault="0024766D" w:rsidP="0027097E">
            <w:pPr>
              <w:pStyle w:val="TAC"/>
            </w:pPr>
            <w:r w:rsidRPr="0088193B">
              <w:t>CCCH</w:t>
            </w:r>
          </w:p>
        </w:tc>
      </w:tr>
      <w:tr w:rsidR="0024766D" w:rsidRPr="0088193B" w14:paraId="52DD854A" w14:textId="77777777">
        <w:tc>
          <w:tcPr>
            <w:tcW w:w="1349" w:type="dxa"/>
          </w:tcPr>
          <w:p w14:paraId="5AD850A8" w14:textId="77777777" w:rsidR="0024766D" w:rsidRPr="0088193B" w:rsidRDefault="0024766D" w:rsidP="0027097E">
            <w:pPr>
              <w:pStyle w:val="TAC"/>
            </w:pPr>
            <w:r w:rsidRPr="0088193B">
              <w:t>00001-01010</w:t>
            </w:r>
          </w:p>
        </w:tc>
        <w:tc>
          <w:tcPr>
            <w:tcW w:w="3062" w:type="dxa"/>
          </w:tcPr>
          <w:p w14:paraId="379B10BA" w14:textId="77777777" w:rsidR="0024766D" w:rsidRPr="0088193B" w:rsidRDefault="0024766D" w:rsidP="0027097E">
            <w:pPr>
              <w:pStyle w:val="TAC"/>
            </w:pPr>
            <w:r w:rsidRPr="0088193B">
              <w:t>Identity of the logical channel</w:t>
            </w:r>
          </w:p>
        </w:tc>
      </w:tr>
      <w:tr w:rsidR="0024766D" w:rsidRPr="0088193B" w14:paraId="0000B781" w14:textId="77777777">
        <w:tc>
          <w:tcPr>
            <w:tcW w:w="1349" w:type="dxa"/>
          </w:tcPr>
          <w:p w14:paraId="174F39EF" w14:textId="77777777" w:rsidR="0024766D" w:rsidRPr="0088193B" w:rsidRDefault="0024766D" w:rsidP="0027097E">
            <w:pPr>
              <w:pStyle w:val="TAC"/>
            </w:pPr>
            <w:r w:rsidRPr="0088193B">
              <w:t>01011-11001</w:t>
            </w:r>
          </w:p>
        </w:tc>
        <w:tc>
          <w:tcPr>
            <w:tcW w:w="3062" w:type="dxa"/>
          </w:tcPr>
          <w:p w14:paraId="556E3554" w14:textId="77777777" w:rsidR="0024766D" w:rsidRPr="0088193B" w:rsidRDefault="0024766D" w:rsidP="0027097E">
            <w:pPr>
              <w:pStyle w:val="TAC"/>
            </w:pPr>
            <w:r w:rsidRPr="0088193B">
              <w:t>Reserved</w:t>
            </w:r>
          </w:p>
        </w:tc>
      </w:tr>
      <w:tr w:rsidR="0024766D" w:rsidRPr="0088193B" w14:paraId="613288CA" w14:textId="77777777">
        <w:tc>
          <w:tcPr>
            <w:tcW w:w="1349" w:type="dxa"/>
          </w:tcPr>
          <w:p w14:paraId="368C7720" w14:textId="77777777" w:rsidR="0024766D" w:rsidRPr="0088193B" w:rsidRDefault="0024766D" w:rsidP="0027097E">
            <w:pPr>
              <w:pStyle w:val="TAC"/>
            </w:pPr>
            <w:r w:rsidRPr="0088193B">
              <w:t>11010</w:t>
            </w:r>
          </w:p>
        </w:tc>
        <w:tc>
          <w:tcPr>
            <w:tcW w:w="3062" w:type="dxa"/>
          </w:tcPr>
          <w:p w14:paraId="45C2E75C" w14:textId="77777777" w:rsidR="0024766D" w:rsidRPr="0088193B" w:rsidRDefault="0024766D" w:rsidP="0027097E">
            <w:pPr>
              <w:pStyle w:val="TAC"/>
            </w:pPr>
            <w:r w:rsidRPr="0088193B">
              <w:t>Power Headroom Report</w:t>
            </w:r>
          </w:p>
        </w:tc>
      </w:tr>
      <w:tr w:rsidR="0024766D" w:rsidRPr="0088193B" w14:paraId="2FC47C1C" w14:textId="77777777">
        <w:tc>
          <w:tcPr>
            <w:tcW w:w="1349" w:type="dxa"/>
          </w:tcPr>
          <w:p w14:paraId="6AB69B73" w14:textId="77777777" w:rsidR="0024766D" w:rsidRPr="0088193B" w:rsidRDefault="0024766D" w:rsidP="0027097E">
            <w:pPr>
              <w:pStyle w:val="TAC"/>
            </w:pPr>
            <w:r w:rsidRPr="0088193B">
              <w:t>11011</w:t>
            </w:r>
          </w:p>
        </w:tc>
        <w:tc>
          <w:tcPr>
            <w:tcW w:w="3062" w:type="dxa"/>
          </w:tcPr>
          <w:p w14:paraId="7A768475" w14:textId="77777777" w:rsidR="0024766D" w:rsidRPr="0088193B" w:rsidRDefault="0024766D" w:rsidP="0027097E">
            <w:pPr>
              <w:pStyle w:val="TAC"/>
            </w:pPr>
            <w:r w:rsidRPr="0088193B">
              <w:t>C-RNTI</w:t>
            </w:r>
          </w:p>
        </w:tc>
      </w:tr>
      <w:tr w:rsidR="0024766D" w:rsidRPr="0088193B" w14:paraId="5F83FB67" w14:textId="77777777">
        <w:tc>
          <w:tcPr>
            <w:tcW w:w="1349" w:type="dxa"/>
          </w:tcPr>
          <w:p w14:paraId="1FD9FE8A" w14:textId="77777777" w:rsidR="0024766D" w:rsidRPr="0088193B" w:rsidRDefault="0024766D" w:rsidP="0027097E">
            <w:pPr>
              <w:pStyle w:val="TAC"/>
            </w:pPr>
            <w:r w:rsidRPr="0088193B">
              <w:t>11100</w:t>
            </w:r>
          </w:p>
        </w:tc>
        <w:tc>
          <w:tcPr>
            <w:tcW w:w="3062" w:type="dxa"/>
          </w:tcPr>
          <w:p w14:paraId="0906A8BC" w14:textId="77777777" w:rsidR="0024766D" w:rsidRPr="0088193B" w:rsidRDefault="0024766D" w:rsidP="0027097E">
            <w:pPr>
              <w:pStyle w:val="TAC"/>
            </w:pPr>
            <w:r w:rsidRPr="0088193B">
              <w:t>Truncated BSR</w:t>
            </w:r>
          </w:p>
        </w:tc>
      </w:tr>
      <w:tr w:rsidR="0024766D" w:rsidRPr="0088193B" w14:paraId="711F8797" w14:textId="77777777">
        <w:tc>
          <w:tcPr>
            <w:tcW w:w="1349" w:type="dxa"/>
          </w:tcPr>
          <w:p w14:paraId="655086B7" w14:textId="77777777" w:rsidR="0024766D" w:rsidRPr="0088193B" w:rsidRDefault="0024766D" w:rsidP="0027097E">
            <w:pPr>
              <w:pStyle w:val="TAC"/>
            </w:pPr>
            <w:r w:rsidRPr="0088193B">
              <w:t>11101</w:t>
            </w:r>
          </w:p>
        </w:tc>
        <w:tc>
          <w:tcPr>
            <w:tcW w:w="3062" w:type="dxa"/>
          </w:tcPr>
          <w:p w14:paraId="5D4D14B0" w14:textId="77777777" w:rsidR="0024766D" w:rsidRPr="0088193B" w:rsidRDefault="0024766D" w:rsidP="0027097E">
            <w:pPr>
              <w:pStyle w:val="TAC"/>
            </w:pPr>
            <w:r w:rsidRPr="0088193B">
              <w:t>Short BSR</w:t>
            </w:r>
          </w:p>
        </w:tc>
      </w:tr>
      <w:tr w:rsidR="0024766D" w:rsidRPr="0088193B" w14:paraId="552312EB" w14:textId="77777777">
        <w:tc>
          <w:tcPr>
            <w:tcW w:w="1349" w:type="dxa"/>
          </w:tcPr>
          <w:p w14:paraId="61A19C05" w14:textId="77777777" w:rsidR="0024766D" w:rsidRPr="0088193B" w:rsidRDefault="0024766D" w:rsidP="0027097E">
            <w:pPr>
              <w:pStyle w:val="TAC"/>
            </w:pPr>
            <w:r w:rsidRPr="0088193B">
              <w:t>11110</w:t>
            </w:r>
          </w:p>
        </w:tc>
        <w:tc>
          <w:tcPr>
            <w:tcW w:w="3062" w:type="dxa"/>
          </w:tcPr>
          <w:p w14:paraId="0FEB68E0" w14:textId="77777777" w:rsidR="0024766D" w:rsidRPr="0088193B" w:rsidRDefault="0024766D" w:rsidP="0027097E">
            <w:pPr>
              <w:pStyle w:val="TAC"/>
            </w:pPr>
            <w:r w:rsidRPr="0088193B">
              <w:t>Long BSR</w:t>
            </w:r>
          </w:p>
        </w:tc>
      </w:tr>
      <w:tr w:rsidR="0024766D" w:rsidRPr="0088193B" w14:paraId="3CBA2C48" w14:textId="77777777">
        <w:tc>
          <w:tcPr>
            <w:tcW w:w="1349" w:type="dxa"/>
          </w:tcPr>
          <w:p w14:paraId="3D99AE64" w14:textId="77777777" w:rsidR="0024766D" w:rsidRPr="0088193B" w:rsidRDefault="0024766D" w:rsidP="0027097E">
            <w:pPr>
              <w:pStyle w:val="TAC"/>
            </w:pPr>
            <w:r w:rsidRPr="0088193B">
              <w:t>11111</w:t>
            </w:r>
          </w:p>
        </w:tc>
        <w:tc>
          <w:tcPr>
            <w:tcW w:w="3062" w:type="dxa"/>
          </w:tcPr>
          <w:p w14:paraId="4BC4172E" w14:textId="77777777" w:rsidR="0024766D" w:rsidRPr="0088193B" w:rsidRDefault="0024766D" w:rsidP="0027097E">
            <w:pPr>
              <w:pStyle w:val="TAC"/>
            </w:pPr>
            <w:r w:rsidRPr="0088193B">
              <w:t>Padding</w:t>
            </w:r>
          </w:p>
        </w:tc>
      </w:tr>
    </w:tbl>
    <w:p w14:paraId="4D41A790" w14:textId="77777777" w:rsidR="0024766D" w:rsidRPr="0088193B" w:rsidRDefault="0024766D" w:rsidP="0024766D"/>
    <w:p w14:paraId="6AC61E3F" w14:textId="77777777" w:rsidR="0024766D" w:rsidRPr="0088193B" w:rsidRDefault="0024766D" w:rsidP="0024766D">
      <w:r w:rsidRPr="0088193B">
        <w:t>[TS 36.323 clause 4.5]</w:t>
      </w:r>
    </w:p>
    <w:p w14:paraId="4D83360C" w14:textId="77777777" w:rsidR="0024766D" w:rsidRPr="0088193B" w:rsidRDefault="0024766D" w:rsidP="0024766D">
      <w:r w:rsidRPr="0088193B">
        <w:t>For the purpose of MAC buffer status reporting, the UE shall consider PDCP Control PDUs, as well as</w:t>
      </w:r>
      <w:r w:rsidRPr="0088193B">
        <w:rPr>
          <w:lang w:eastAsia="zh-CN"/>
        </w:rPr>
        <w:t xml:space="preserve"> </w:t>
      </w:r>
      <w:r w:rsidRPr="0088193B">
        <w:t>the following as data available for transmission in the PDCP layer:</w:t>
      </w:r>
    </w:p>
    <w:p w14:paraId="3DBD3836" w14:textId="77777777" w:rsidR="0024766D" w:rsidRPr="0088193B" w:rsidRDefault="0024766D" w:rsidP="0024766D">
      <w:r w:rsidRPr="0088193B">
        <w:t>For SDUs for which no PDU has been submitted to lower layers:</w:t>
      </w:r>
    </w:p>
    <w:p w14:paraId="1F223EE5" w14:textId="77777777" w:rsidR="0024766D" w:rsidRPr="0088193B" w:rsidRDefault="0024766D" w:rsidP="0024766D">
      <w:pPr>
        <w:pStyle w:val="B10"/>
      </w:pPr>
      <w:r w:rsidRPr="0088193B">
        <w:t>-</w:t>
      </w:r>
      <w:r w:rsidRPr="0088193B">
        <w:tab/>
        <w:t>the SDU itself, if the SDU has not yet been processed by PDCP, or</w:t>
      </w:r>
    </w:p>
    <w:p w14:paraId="7FD39168" w14:textId="77777777" w:rsidR="0024766D" w:rsidRPr="0088193B" w:rsidRDefault="0024766D" w:rsidP="0024766D">
      <w:pPr>
        <w:pStyle w:val="B10"/>
        <w:rPr>
          <w:lang w:eastAsia="zh-CN"/>
        </w:rPr>
      </w:pPr>
      <w:r w:rsidRPr="0088193B">
        <w:t>-</w:t>
      </w:r>
      <w:r w:rsidRPr="0088193B">
        <w:tab/>
        <w:t>the PDU (control or data) if the SDU has been processed by PDCP.</w:t>
      </w:r>
    </w:p>
    <w:p w14:paraId="727E4827" w14:textId="77777777" w:rsidR="0024766D" w:rsidRPr="0088193B" w:rsidRDefault="0024766D" w:rsidP="0024766D">
      <w:pPr>
        <w:pStyle w:val="H6"/>
        <w:rPr>
          <w:snapToGrid w:val="0"/>
        </w:rPr>
      </w:pPr>
      <w:r w:rsidRPr="0088193B">
        <w:t>7.1.4.7a.3</w:t>
      </w:r>
      <w:r w:rsidRPr="0088193B">
        <w:tab/>
        <w:t>Test description</w:t>
      </w:r>
    </w:p>
    <w:p w14:paraId="71A2E64B" w14:textId="77777777" w:rsidR="0024766D" w:rsidRPr="0088193B" w:rsidRDefault="0024766D" w:rsidP="0024766D">
      <w:pPr>
        <w:pStyle w:val="H6"/>
        <w:rPr>
          <w:snapToGrid w:val="0"/>
        </w:rPr>
      </w:pPr>
      <w:r w:rsidRPr="0088193B">
        <w:t>7.1.4.7a.3.1</w:t>
      </w:r>
      <w:r w:rsidRPr="0088193B">
        <w:tab/>
      </w:r>
      <w:r w:rsidRPr="0088193B">
        <w:rPr>
          <w:snapToGrid w:val="0"/>
        </w:rPr>
        <w:t>Pre-test conditions</w:t>
      </w:r>
    </w:p>
    <w:p w14:paraId="1169BB44" w14:textId="77777777" w:rsidR="0024766D" w:rsidRPr="0088193B" w:rsidRDefault="0024766D" w:rsidP="0024766D">
      <w:pPr>
        <w:pStyle w:val="H6"/>
      </w:pPr>
      <w:r w:rsidRPr="0088193B">
        <w:t>System Simulator:</w:t>
      </w:r>
    </w:p>
    <w:p w14:paraId="2041E876" w14:textId="77777777" w:rsidR="0024766D" w:rsidRPr="0088193B" w:rsidRDefault="0024766D" w:rsidP="0024766D">
      <w:pPr>
        <w:pStyle w:val="B10"/>
        <w:numPr>
          <w:ilvl w:val="0"/>
          <w:numId w:val="7"/>
        </w:numPr>
      </w:pPr>
      <w:r w:rsidRPr="0088193B">
        <w:t>Cell 1</w:t>
      </w:r>
    </w:p>
    <w:p w14:paraId="1B7FB8A8" w14:textId="77777777" w:rsidR="0024766D" w:rsidRPr="0088193B" w:rsidRDefault="0024766D" w:rsidP="0024766D">
      <w:pPr>
        <w:pStyle w:val="B10"/>
      </w:pPr>
      <w:r w:rsidRPr="0088193B">
        <w:t>-</w:t>
      </w:r>
      <w:r w:rsidRPr="0088193B">
        <w:tab/>
        <w:t>RRC Connection Reconfiguration (preamble: Table 4.5.3.3-1, step 8) using parameters as specified in Table</w:t>
      </w:r>
      <w:r w:rsidR="006C5B3B" w:rsidRPr="0088193B">
        <w:t>s</w:t>
      </w:r>
      <w:r w:rsidRPr="0088193B">
        <w:t xml:space="preserve"> 7.1.4.7a.3.3-1</w:t>
      </w:r>
      <w:r w:rsidR="006C5B3B" w:rsidRPr="0088193B">
        <w:t>-3.</w:t>
      </w:r>
    </w:p>
    <w:p w14:paraId="0DDBCAF1" w14:textId="77777777" w:rsidR="0024766D" w:rsidRPr="0088193B" w:rsidRDefault="0024766D" w:rsidP="0024766D">
      <w:pPr>
        <w:pStyle w:val="H6"/>
      </w:pPr>
      <w:r w:rsidRPr="0088193B">
        <w:t>UE:</w:t>
      </w:r>
    </w:p>
    <w:p w14:paraId="44054516" w14:textId="77777777" w:rsidR="0024766D" w:rsidRPr="0088193B" w:rsidRDefault="0024766D" w:rsidP="0024766D">
      <w:r w:rsidRPr="0088193B">
        <w:t>None.</w:t>
      </w:r>
    </w:p>
    <w:p w14:paraId="1938260D" w14:textId="77777777" w:rsidR="0024766D" w:rsidRPr="0088193B" w:rsidRDefault="0024766D" w:rsidP="0024766D">
      <w:pPr>
        <w:pStyle w:val="H6"/>
      </w:pPr>
      <w:r w:rsidRPr="0088193B">
        <w:t>Preamble:</w:t>
      </w:r>
    </w:p>
    <w:p w14:paraId="1A187806" w14:textId="77777777" w:rsidR="0024766D" w:rsidRPr="0088193B" w:rsidRDefault="0024766D" w:rsidP="0024766D">
      <w:pPr>
        <w:pStyle w:val="B10"/>
      </w:pPr>
      <w:r w:rsidRPr="0088193B">
        <w:t>-</w:t>
      </w:r>
      <w:r w:rsidRPr="0088193B">
        <w:tab/>
        <w:t>The UE is in state Loopback Activated (state 4) according to [18].</w:t>
      </w:r>
    </w:p>
    <w:p w14:paraId="37C1339B" w14:textId="77777777" w:rsidR="0024766D" w:rsidRPr="0088193B" w:rsidRDefault="0024766D" w:rsidP="0024766D">
      <w:pPr>
        <w:pStyle w:val="B10"/>
      </w:pPr>
      <w:r w:rsidRPr="0088193B">
        <w:t>-</w:t>
      </w:r>
      <w:r w:rsidRPr="0088193B">
        <w:tab/>
        <w:t>The condition SRB2-DRB(3,0) is used for step 8 in 4.5.3A.3 according to [18].</w:t>
      </w:r>
    </w:p>
    <w:p w14:paraId="09E58858" w14:textId="77777777" w:rsidR="0024766D" w:rsidRPr="0088193B" w:rsidRDefault="0024766D" w:rsidP="0024766D">
      <w:pPr>
        <w:pStyle w:val="B10"/>
      </w:pPr>
      <w:r w:rsidRPr="0088193B">
        <w:t>-</w:t>
      </w:r>
      <w:r w:rsidRPr="0088193B">
        <w:tab/>
        <w:t>3 AM DRBS are configured with the parameters specified in table 7.1.4.7a.1-1.</w:t>
      </w:r>
    </w:p>
    <w:p w14:paraId="45AC52F0" w14:textId="77777777" w:rsidR="0024766D" w:rsidRPr="0088193B" w:rsidRDefault="0024766D" w:rsidP="0024766D">
      <w:pPr>
        <w:pStyle w:val="TH"/>
      </w:pPr>
      <w:r w:rsidRPr="0088193B">
        <w:t>Table 7.1.4.7a.1-1: Logical Channel Configuration Settings</w:t>
      </w:r>
    </w:p>
    <w:tbl>
      <w:tblPr>
        <w:tblW w:w="9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693"/>
        <w:gridCol w:w="2268"/>
        <w:gridCol w:w="2268"/>
        <w:gridCol w:w="2268"/>
      </w:tblGrid>
      <w:tr w:rsidR="00F41E60" w:rsidRPr="0088193B" w14:paraId="54FA1214" w14:textId="77777777" w:rsidTr="00F41E60">
        <w:trPr>
          <w:jc w:val="center"/>
        </w:trPr>
        <w:tc>
          <w:tcPr>
            <w:tcW w:w="2693" w:type="dxa"/>
          </w:tcPr>
          <w:p w14:paraId="7EF69926" w14:textId="77777777" w:rsidR="0024766D" w:rsidRPr="0088193B" w:rsidRDefault="0024766D" w:rsidP="0027097E">
            <w:pPr>
              <w:pStyle w:val="TAH"/>
            </w:pPr>
            <w:r w:rsidRPr="0088193B">
              <w:t>Parameter</w:t>
            </w:r>
          </w:p>
        </w:tc>
        <w:tc>
          <w:tcPr>
            <w:tcW w:w="2268" w:type="dxa"/>
          </w:tcPr>
          <w:p w14:paraId="555E5072" w14:textId="77777777" w:rsidR="0024766D" w:rsidRPr="0088193B" w:rsidRDefault="0024766D" w:rsidP="0027097E">
            <w:pPr>
              <w:pStyle w:val="TAH"/>
            </w:pPr>
            <w:r w:rsidRPr="0088193B">
              <w:t>Value DRB1</w:t>
            </w:r>
          </w:p>
        </w:tc>
        <w:tc>
          <w:tcPr>
            <w:tcW w:w="2268" w:type="dxa"/>
          </w:tcPr>
          <w:p w14:paraId="1E41192E" w14:textId="77777777" w:rsidR="0024766D" w:rsidRPr="0088193B" w:rsidRDefault="0024766D" w:rsidP="0027097E">
            <w:pPr>
              <w:pStyle w:val="TAH"/>
            </w:pPr>
            <w:r w:rsidRPr="0088193B">
              <w:t>Value DRB2</w:t>
            </w:r>
          </w:p>
        </w:tc>
        <w:tc>
          <w:tcPr>
            <w:tcW w:w="2268" w:type="dxa"/>
          </w:tcPr>
          <w:p w14:paraId="426FC58A" w14:textId="77777777" w:rsidR="0024766D" w:rsidRPr="0088193B" w:rsidRDefault="0024766D" w:rsidP="0027097E">
            <w:pPr>
              <w:pStyle w:val="TAH"/>
            </w:pPr>
            <w:r w:rsidRPr="0088193B">
              <w:t>Value DRB3</w:t>
            </w:r>
          </w:p>
        </w:tc>
      </w:tr>
      <w:tr w:rsidR="00F41E60" w:rsidRPr="0088193B" w14:paraId="60B9E434" w14:textId="77777777" w:rsidTr="00F41E60">
        <w:trPr>
          <w:jc w:val="center"/>
        </w:trPr>
        <w:tc>
          <w:tcPr>
            <w:tcW w:w="2693" w:type="dxa"/>
          </w:tcPr>
          <w:p w14:paraId="18946608" w14:textId="77777777" w:rsidR="0024766D" w:rsidRPr="0088193B" w:rsidRDefault="0024766D" w:rsidP="0027097E">
            <w:pPr>
              <w:pStyle w:val="TAL"/>
            </w:pPr>
            <w:r w:rsidRPr="0088193B">
              <w:t>LogicalChannel-Identity</w:t>
            </w:r>
          </w:p>
        </w:tc>
        <w:tc>
          <w:tcPr>
            <w:tcW w:w="2268" w:type="dxa"/>
          </w:tcPr>
          <w:p w14:paraId="101AEF71" w14:textId="77777777" w:rsidR="0024766D" w:rsidRPr="0088193B" w:rsidRDefault="0024766D" w:rsidP="0027097E">
            <w:pPr>
              <w:pStyle w:val="TAL"/>
            </w:pPr>
            <w:r w:rsidRPr="0088193B">
              <w:t>3</w:t>
            </w:r>
          </w:p>
        </w:tc>
        <w:tc>
          <w:tcPr>
            <w:tcW w:w="2268" w:type="dxa"/>
          </w:tcPr>
          <w:p w14:paraId="74606DCE" w14:textId="77777777" w:rsidR="0024766D" w:rsidRPr="0088193B" w:rsidRDefault="0024766D" w:rsidP="0027097E">
            <w:pPr>
              <w:pStyle w:val="TAL"/>
            </w:pPr>
            <w:r w:rsidRPr="0088193B">
              <w:t>4</w:t>
            </w:r>
          </w:p>
        </w:tc>
        <w:tc>
          <w:tcPr>
            <w:tcW w:w="2268" w:type="dxa"/>
          </w:tcPr>
          <w:p w14:paraId="32617B09" w14:textId="77777777" w:rsidR="0024766D" w:rsidRPr="0088193B" w:rsidRDefault="0024766D" w:rsidP="0027097E">
            <w:pPr>
              <w:pStyle w:val="TAL"/>
            </w:pPr>
            <w:r w:rsidRPr="0088193B">
              <w:t>5</w:t>
            </w:r>
          </w:p>
        </w:tc>
      </w:tr>
      <w:tr w:rsidR="00F41E60" w:rsidRPr="0088193B" w14:paraId="21B62A62" w14:textId="77777777" w:rsidTr="00F41E60">
        <w:trPr>
          <w:jc w:val="center"/>
        </w:trPr>
        <w:tc>
          <w:tcPr>
            <w:tcW w:w="2693" w:type="dxa"/>
          </w:tcPr>
          <w:p w14:paraId="56749A39" w14:textId="77777777" w:rsidR="0024766D" w:rsidRPr="0088193B" w:rsidRDefault="0024766D" w:rsidP="0027097E">
            <w:pPr>
              <w:pStyle w:val="TAL"/>
            </w:pPr>
            <w:r w:rsidRPr="0088193B">
              <w:t>Priority</w:t>
            </w:r>
          </w:p>
        </w:tc>
        <w:tc>
          <w:tcPr>
            <w:tcW w:w="2268" w:type="dxa"/>
          </w:tcPr>
          <w:p w14:paraId="524D55CC" w14:textId="77777777" w:rsidR="0024766D" w:rsidRPr="0088193B" w:rsidRDefault="0024766D" w:rsidP="0027097E">
            <w:pPr>
              <w:pStyle w:val="TAL"/>
            </w:pPr>
            <w:r w:rsidRPr="0088193B">
              <w:t>8</w:t>
            </w:r>
          </w:p>
        </w:tc>
        <w:tc>
          <w:tcPr>
            <w:tcW w:w="2268" w:type="dxa"/>
          </w:tcPr>
          <w:p w14:paraId="7BE14BD2" w14:textId="77777777" w:rsidR="0024766D" w:rsidRPr="0088193B" w:rsidRDefault="0024766D" w:rsidP="0027097E">
            <w:pPr>
              <w:pStyle w:val="TAL"/>
            </w:pPr>
            <w:r w:rsidRPr="0088193B">
              <w:t>7</w:t>
            </w:r>
          </w:p>
        </w:tc>
        <w:tc>
          <w:tcPr>
            <w:tcW w:w="2268" w:type="dxa"/>
          </w:tcPr>
          <w:p w14:paraId="0D26B9E4" w14:textId="77777777" w:rsidR="0024766D" w:rsidRPr="0088193B" w:rsidRDefault="0024766D" w:rsidP="0027097E">
            <w:pPr>
              <w:pStyle w:val="TAL"/>
            </w:pPr>
            <w:r w:rsidRPr="0088193B">
              <w:t>6</w:t>
            </w:r>
          </w:p>
        </w:tc>
      </w:tr>
      <w:tr w:rsidR="00F41E60" w:rsidRPr="0088193B" w14:paraId="51259B66" w14:textId="77777777" w:rsidTr="00F41E60">
        <w:trPr>
          <w:jc w:val="center"/>
        </w:trPr>
        <w:tc>
          <w:tcPr>
            <w:tcW w:w="2693" w:type="dxa"/>
          </w:tcPr>
          <w:p w14:paraId="6484C12C" w14:textId="77777777" w:rsidR="0024766D" w:rsidRPr="0088193B" w:rsidRDefault="0024766D" w:rsidP="0027097E">
            <w:pPr>
              <w:pStyle w:val="TAL"/>
            </w:pPr>
            <w:r w:rsidRPr="0088193B">
              <w:t>prioritizedBitRate</w:t>
            </w:r>
          </w:p>
        </w:tc>
        <w:tc>
          <w:tcPr>
            <w:tcW w:w="2268" w:type="dxa"/>
          </w:tcPr>
          <w:p w14:paraId="53F3B170" w14:textId="77777777" w:rsidR="0024766D" w:rsidRPr="0088193B" w:rsidRDefault="0024766D" w:rsidP="0027097E">
            <w:pPr>
              <w:pStyle w:val="TAL"/>
            </w:pPr>
            <w:r w:rsidRPr="0088193B">
              <w:t>0 kB/s</w:t>
            </w:r>
          </w:p>
        </w:tc>
        <w:tc>
          <w:tcPr>
            <w:tcW w:w="2268" w:type="dxa"/>
          </w:tcPr>
          <w:p w14:paraId="46EB0A93" w14:textId="77777777" w:rsidR="0024766D" w:rsidRPr="0088193B" w:rsidRDefault="0024766D" w:rsidP="0027097E">
            <w:pPr>
              <w:pStyle w:val="TAL"/>
            </w:pPr>
            <w:r w:rsidRPr="0088193B">
              <w:t>0 kB/s</w:t>
            </w:r>
          </w:p>
        </w:tc>
        <w:tc>
          <w:tcPr>
            <w:tcW w:w="2268" w:type="dxa"/>
          </w:tcPr>
          <w:p w14:paraId="42019107" w14:textId="77777777" w:rsidR="0024766D" w:rsidRPr="0088193B" w:rsidRDefault="0024766D" w:rsidP="0027097E">
            <w:pPr>
              <w:pStyle w:val="TAL"/>
            </w:pPr>
            <w:r w:rsidRPr="0088193B">
              <w:t>0 kB/s</w:t>
            </w:r>
          </w:p>
        </w:tc>
      </w:tr>
      <w:tr w:rsidR="00F41E60" w:rsidRPr="0088193B" w14:paraId="66BB55B8" w14:textId="77777777" w:rsidTr="00F41E60">
        <w:trPr>
          <w:jc w:val="center"/>
        </w:trPr>
        <w:tc>
          <w:tcPr>
            <w:tcW w:w="2693" w:type="dxa"/>
          </w:tcPr>
          <w:p w14:paraId="2AC77A70" w14:textId="77777777" w:rsidR="0024766D" w:rsidRPr="0088193B" w:rsidRDefault="0024766D" w:rsidP="0027097E">
            <w:pPr>
              <w:pStyle w:val="TAL"/>
            </w:pPr>
            <w:r w:rsidRPr="0088193B">
              <w:t>logicalChannelGroup</w:t>
            </w:r>
          </w:p>
        </w:tc>
        <w:tc>
          <w:tcPr>
            <w:tcW w:w="2268" w:type="dxa"/>
          </w:tcPr>
          <w:p w14:paraId="41B0E11F" w14:textId="77777777" w:rsidR="0024766D" w:rsidRPr="0088193B" w:rsidRDefault="0024766D" w:rsidP="0027097E">
            <w:pPr>
              <w:pStyle w:val="TAL"/>
            </w:pPr>
            <w:r w:rsidRPr="0088193B">
              <w:t>2 (LCG ID#2)</w:t>
            </w:r>
          </w:p>
        </w:tc>
        <w:tc>
          <w:tcPr>
            <w:tcW w:w="2268" w:type="dxa"/>
          </w:tcPr>
          <w:p w14:paraId="39B93236" w14:textId="77777777" w:rsidR="0024766D" w:rsidRPr="0088193B" w:rsidRDefault="0024766D" w:rsidP="0027097E">
            <w:pPr>
              <w:pStyle w:val="TAL"/>
            </w:pPr>
            <w:r w:rsidRPr="0088193B">
              <w:t>1 (LCG ID#1)</w:t>
            </w:r>
          </w:p>
        </w:tc>
        <w:tc>
          <w:tcPr>
            <w:tcW w:w="2268" w:type="dxa"/>
          </w:tcPr>
          <w:p w14:paraId="10C81431" w14:textId="77777777" w:rsidR="0024766D" w:rsidRPr="0088193B" w:rsidRDefault="0024766D" w:rsidP="0027097E">
            <w:pPr>
              <w:pStyle w:val="TAL"/>
            </w:pPr>
            <w:r w:rsidRPr="0088193B">
              <w:t>1 (LCG ID#1)</w:t>
            </w:r>
          </w:p>
        </w:tc>
      </w:tr>
    </w:tbl>
    <w:p w14:paraId="3BD45D58" w14:textId="77777777" w:rsidR="0024766D" w:rsidRPr="0088193B" w:rsidRDefault="0024766D" w:rsidP="0024766D"/>
    <w:p w14:paraId="5D0DC937" w14:textId="77777777" w:rsidR="0024766D" w:rsidRPr="0088193B" w:rsidRDefault="0024766D" w:rsidP="0024766D">
      <w:pPr>
        <w:pStyle w:val="H6"/>
      </w:pPr>
      <w:r w:rsidRPr="0088193B">
        <w:t>7.1.4.7a.3.2</w:t>
      </w:r>
      <w:r w:rsidRPr="0088193B">
        <w:tab/>
        <w:t>Test procedure sequence</w:t>
      </w:r>
    </w:p>
    <w:p w14:paraId="74ED316C" w14:textId="77777777" w:rsidR="0024766D" w:rsidRPr="0088193B" w:rsidRDefault="0024766D" w:rsidP="0024766D">
      <w:pPr>
        <w:pStyle w:val="TH"/>
      </w:pPr>
      <w:r w:rsidRPr="0088193B">
        <w:t>Table 7.1.4.7a.3.2-1: Main behaviour</w:t>
      </w:r>
    </w:p>
    <w:tbl>
      <w:tblPr>
        <w:tblW w:w="9606" w:type="dxa"/>
        <w:tblLayout w:type="fixed"/>
        <w:tblLook w:val="01E0" w:firstRow="1" w:lastRow="1" w:firstColumn="1" w:lastColumn="1" w:noHBand="0" w:noVBand="0"/>
      </w:tblPr>
      <w:tblGrid>
        <w:gridCol w:w="533"/>
        <w:gridCol w:w="3968"/>
        <w:gridCol w:w="709"/>
        <w:gridCol w:w="2978"/>
        <w:gridCol w:w="565"/>
        <w:gridCol w:w="853"/>
      </w:tblGrid>
      <w:tr w:rsidR="0024766D" w:rsidRPr="0088193B" w14:paraId="4D6AC610" w14:textId="77777777">
        <w:tc>
          <w:tcPr>
            <w:tcW w:w="533" w:type="dxa"/>
            <w:tcBorders>
              <w:top w:val="single" w:sz="4" w:space="0" w:color="auto"/>
              <w:left w:val="single" w:sz="4" w:space="0" w:color="auto"/>
              <w:bottom w:val="nil"/>
              <w:right w:val="single" w:sz="4" w:space="0" w:color="auto"/>
            </w:tcBorders>
          </w:tcPr>
          <w:p w14:paraId="4A8DF265" w14:textId="77777777" w:rsidR="0024766D" w:rsidRPr="0088193B" w:rsidRDefault="0024766D" w:rsidP="0027097E">
            <w:pPr>
              <w:pStyle w:val="TAH"/>
            </w:pPr>
            <w:r w:rsidRPr="0088193B">
              <w:t>St</w:t>
            </w:r>
          </w:p>
        </w:tc>
        <w:tc>
          <w:tcPr>
            <w:tcW w:w="3968" w:type="dxa"/>
            <w:tcBorders>
              <w:top w:val="single" w:sz="4" w:space="0" w:color="auto"/>
              <w:left w:val="single" w:sz="4" w:space="0" w:color="auto"/>
              <w:bottom w:val="nil"/>
              <w:right w:val="single" w:sz="4" w:space="0" w:color="auto"/>
            </w:tcBorders>
          </w:tcPr>
          <w:p w14:paraId="4298F7C4" w14:textId="77777777" w:rsidR="0024766D" w:rsidRPr="0088193B" w:rsidRDefault="0024766D" w:rsidP="0027097E">
            <w:pPr>
              <w:pStyle w:val="TAH"/>
            </w:pPr>
            <w:r w:rsidRPr="0088193B">
              <w:t>Procedure</w:t>
            </w:r>
          </w:p>
        </w:tc>
        <w:tc>
          <w:tcPr>
            <w:tcW w:w="3687" w:type="dxa"/>
            <w:gridSpan w:val="2"/>
            <w:tcBorders>
              <w:top w:val="single" w:sz="4" w:space="0" w:color="auto"/>
              <w:left w:val="single" w:sz="4" w:space="0" w:color="auto"/>
              <w:bottom w:val="single" w:sz="4" w:space="0" w:color="auto"/>
              <w:right w:val="single" w:sz="4" w:space="0" w:color="auto"/>
            </w:tcBorders>
          </w:tcPr>
          <w:p w14:paraId="0165E356" w14:textId="77777777" w:rsidR="0024766D" w:rsidRPr="0088193B" w:rsidRDefault="0024766D" w:rsidP="0027097E">
            <w:pPr>
              <w:pStyle w:val="TAH"/>
            </w:pPr>
            <w:r w:rsidRPr="0088193B">
              <w:t>Message Sequence</w:t>
            </w:r>
          </w:p>
        </w:tc>
        <w:tc>
          <w:tcPr>
            <w:tcW w:w="565" w:type="dxa"/>
            <w:tcBorders>
              <w:top w:val="single" w:sz="4" w:space="0" w:color="auto"/>
              <w:left w:val="single" w:sz="4" w:space="0" w:color="auto"/>
              <w:bottom w:val="nil"/>
              <w:right w:val="single" w:sz="4" w:space="0" w:color="auto"/>
            </w:tcBorders>
          </w:tcPr>
          <w:p w14:paraId="3CCF1882" w14:textId="77777777" w:rsidR="0024766D" w:rsidRPr="0088193B" w:rsidRDefault="0024766D" w:rsidP="0027097E">
            <w:pPr>
              <w:pStyle w:val="TAH"/>
            </w:pPr>
            <w:r w:rsidRPr="0088193B">
              <w:t>TP</w:t>
            </w:r>
          </w:p>
        </w:tc>
        <w:tc>
          <w:tcPr>
            <w:tcW w:w="853" w:type="dxa"/>
            <w:tcBorders>
              <w:top w:val="single" w:sz="4" w:space="0" w:color="auto"/>
              <w:left w:val="single" w:sz="4" w:space="0" w:color="auto"/>
              <w:bottom w:val="nil"/>
              <w:right w:val="single" w:sz="4" w:space="0" w:color="auto"/>
            </w:tcBorders>
          </w:tcPr>
          <w:p w14:paraId="6FEC0AE4" w14:textId="77777777" w:rsidR="0024766D" w:rsidRPr="0088193B" w:rsidRDefault="0024766D" w:rsidP="0027097E">
            <w:pPr>
              <w:pStyle w:val="TAH"/>
            </w:pPr>
            <w:r w:rsidRPr="0088193B">
              <w:t>Verdict</w:t>
            </w:r>
          </w:p>
        </w:tc>
      </w:tr>
      <w:tr w:rsidR="0024766D" w:rsidRPr="0088193B" w14:paraId="26702586" w14:textId="77777777">
        <w:tc>
          <w:tcPr>
            <w:tcW w:w="533" w:type="dxa"/>
            <w:tcBorders>
              <w:top w:val="nil"/>
              <w:left w:val="single" w:sz="4" w:space="0" w:color="auto"/>
              <w:bottom w:val="single" w:sz="4" w:space="0" w:color="auto"/>
              <w:right w:val="single" w:sz="4" w:space="0" w:color="auto"/>
            </w:tcBorders>
          </w:tcPr>
          <w:p w14:paraId="143D29C2" w14:textId="77777777" w:rsidR="0024766D" w:rsidRPr="0088193B" w:rsidRDefault="0024766D" w:rsidP="0027097E">
            <w:pPr>
              <w:pStyle w:val="TAH"/>
            </w:pPr>
          </w:p>
        </w:tc>
        <w:tc>
          <w:tcPr>
            <w:tcW w:w="3968" w:type="dxa"/>
            <w:tcBorders>
              <w:top w:val="nil"/>
              <w:left w:val="single" w:sz="4" w:space="0" w:color="auto"/>
              <w:bottom w:val="single" w:sz="4" w:space="0" w:color="auto"/>
              <w:right w:val="single" w:sz="4" w:space="0" w:color="auto"/>
            </w:tcBorders>
          </w:tcPr>
          <w:p w14:paraId="0977B812" w14:textId="77777777" w:rsidR="0024766D" w:rsidRPr="0088193B" w:rsidRDefault="0024766D" w:rsidP="0027097E">
            <w:pPr>
              <w:pStyle w:val="TAH"/>
            </w:pPr>
          </w:p>
        </w:tc>
        <w:tc>
          <w:tcPr>
            <w:tcW w:w="709" w:type="dxa"/>
            <w:tcBorders>
              <w:top w:val="single" w:sz="4" w:space="0" w:color="auto"/>
              <w:left w:val="single" w:sz="4" w:space="0" w:color="auto"/>
              <w:bottom w:val="single" w:sz="4" w:space="0" w:color="auto"/>
              <w:right w:val="single" w:sz="4" w:space="0" w:color="auto"/>
            </w:tcBorders>
          </w:tcPr>
          <w:p w14:paraId="50DD2DAE" w14:textId="77777777" w:rsidR="0024766D" w:rsidRPr="0088193B" w:rsidRDefault="0024766D" w:rsidP="0027097E">
            <w:pPr>
              <w:pStyle w:val="TAH"/>
            </w:pPr>
            <w:r w:rsidRPr="0088193B">
              <w:t>U - S</w:t>
            </w:r>
          </w:p>
        </w:tc>
        <w:tc>
          <w:tcPr>
            <w:tcW w:w="2978" w:type="dxa"/>
            <w:tcBorders>
              <w:top w:val="single" w:sz="4" w:space="0" w:color="auto"/>
              <w:left w:val="single" w:sz="4" w:space="0" w:color="auto"/>
              <w:bottom w:val="single" w:sz="4" w:space="0" w:color="auto"/>
              <w:right w:val="single" w:sz="4" w:space="0" w:color="auto"/>
            </w:tcBorders>
          </w:tcPr>
          <w:p w14:paraId="502E4D51" w14:textId="77777777" w:rsidR="0024766D" w:rsidRPr="0088193B" w:rsidRDefault="0024766D" w:rsidP="0027097E">
            <w:pPr>
              <w:pStyle w:val="TAH"/>
            </w:pPr>
            <w:r w:rsidRPr="0088193B">
              <w:t>Message</w:t>
            </w:r>
          </w:p>
        </w:tc>
        <w:tc>
          <w:tcPr>
            <w:tcW w:w="565" w:type="dxa"/>
            <w:tcBorders>
              <w:top w:val="nil"/>
              <w:left w:val="single" w:sz="4" w:space="0" w:color="auto"/>
              <w:bottom w:val="single" w:sz="4" w:space="0" w:color="auto"/>
              <w:right w:val="single" w:sz="4" w:space="0" w:color="auto"/>
            </w:tcBorders>
          </w:tcPr>
          <w:p w14:paraId="1B5905DA" w14:textId="77777777" w:rsidR="0024766D" w:rsidRPr="0088193B" w:rsidRDefault="0024766D" w:rsidP="0027097E">
            <w:pPr>
              <w:pStyle w:val="TAH"/>
            </w:pPr>
          </w:p>
        </w:tc>
        <w:tc>
          <w:tcPr>
            <w:tcW w:w="853" w:type="dxa"/>
            <w:tcBorders>
              <w:top w:val="nil"/>
              <w:left w:val="single" w:sz="4" w:space="0" w:color="auto"/>
              <w:bottom w:val="single" w:sz="4" w:space="0" w:color="auto"/>
              <w:right w:val="single" w:sz="4" w:space="0" w:color="auto"/>
            </w:tcBorders>
          </w:tcPr>
          <w:p w14:paraId="4142457A" w14:textId="77777777" w:rsidR="0024766D" w:rsidRPr="0088193B" w:rsidRDefault="0024766D" w:rsidP="0027097E">
            <w:pPr>
              <w:pStyle w:val="TAH"/>
            </w:pPr>
          </w:p>
        </w:tc>
      </w:tr>
      <w:tr w:rsidR="0024766D" w:rsidRPr="0088193B" w14:paraId="5E28210F" w14:textId="77777777">
        <w:tc>
          <w:tcPr>
            <w:tcW w:w="533" w:type="dxa"/>
            <w:tcBorders>
              <w:top w:val="single" w:sz="4" w:space="0" w:color="auto"/>
              <w:left w:val="single" w:sz="4" w:space="0" w:color="auto"/>
              <w:bottom w:val="single" w:sz="4" w:space="0" w:color="auto"/>
              <w:right w:val="single" w:sz="4" w:space="0" w:color="auto"/>
            </w:tcBorders>
          </w:tcPr>
          <w:p w14:paraId="375C551B" w14:textId="77777777" w:rsidR="0024766D" w:rsidRPr="0088193B" w:rsidRDefault="0024766D" w:rsidP="0027097E">
            <w:pPr>
              <w:pStyle w:val="TAC"/>
            </w:pPr>
            <w:r w:rsidRPr="0088193B">
              <w:t>1</w:t>
            </w:r>
          </w:p>
        </w:tc>
        <w:tc>
          <w:tcPr>
            <w:tcW w:w="3968" w:type="dxa"/>
            <w:tcBorders>
              <w:top w:val="single" w:sz="4" w:space="0" w:color="auto"/>
              <w:left w:val="single" w:sz="4" w:space="0" w:color="auto"/>
              <w:bottom w:val="single" w:sz="4" w:space="0" w:color="auto"/>
              <w:right w:val="single" w:sz="4" w:space="0" w:color="auto"/>
            </w:tcBorders>
          </w:tcPr>
          <w:p w14:paraId="6C39B4F6" w14:textId="77777777" w:rsidR="0024766D" w:rsidRPr="0088193B" w:rsidRDefault="0024766D" w:rsidP="0027097E">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7CE03E7E" w14:textId="77777777" w:rsidR="0024766D" w:rsidRPr="0088193B" w:rsidRDefault="0024766D"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41CA752A" w14:textId="77777777" w:rsidR="0024766D" w:rsidRPr="0088193B" w:rsidRDefault="0024766D" w:rsidP="0027097E">
            <w:pPr>
              <w:pStyle w:val="TAL"/>
            </w:pPr>
            <w:r w:rsidRPr="0088193B">
              <w:t>-</w:t>
            </w:r>
          </w:p>
        </w:tc>
        <w:tc>
          <w:tcPr>
            <w:tcW w:w="565" w:type="dxa"/>
            <w:tcBorders>
              <w:top w:val="single" w:sz="4" w:space="0" w:color="auto"/>
              <w:left w:val="single" w:sz="4" w:space="0" w:color="auto"/>
              <w:bottom w:val="single" w:sz="4" w:space="0" w:color="auto"/>
              <w:right w:val="single" w:sz="4" w:space="0" w:color="auto"/>
            </w:tcBorders>
          </w:tcPr>
          <w:p w14:paraId="0EFD9CCF"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32756ECB" w14:textId="77777777" w:rsidR="0024766D" w:rsidRPr="0088193B" w:rsidRDefault="0024766D" w:rsidP="0027097E">
            <w:pPr>
              <w:pStyle w:val="TAC"/>
            </w:pPr>
            <w:r w:rsidRPr="0088193B">
              <w:t>-</w:t>
            </w:r>
          </w:p>
        </w:tc>
      </w:tr>
      <w:tr w:rsidR="0024766D" w:rsidRPr="0088193B" w14:paraId="02F33BF0" w14:textId="77777777">
        <w:tc>
          <w:tcPr>
            <w:tcW w:w="533" w:type="dxa"/>
            <w:tcBorders>
              <w:top w:val="single" w:sz="4" w:space="0" w:color="auto"/>
              <w:left w:val="single" w:sz="4" w:space="0" w:color="auto"/>
              <w:bottom w:val="single" w:sz="4" w:space="0" w:color="auto"/>
              <w:right w:val="single" w:sz="4" w:space="0" w:color="auto"/>
            </w:tcBorders>
          </w:tcPr>
          <w:p w14:paraId="448928F2" w14:textId="77777777" w:rsidR="0024766D" w:rsidRPr="0088193B" w:rsidRDefault="0024766D" w:rsidP="0027097E">
            <w:pPr>
              <w:pStyle w:val="TAC"/>
            </w:pPr>
            <w:r w:rsidRPr="0088193B">
              <w:t>2</w:t>
            </w:r>
          </w:p>
        </w:tc>
        <w:tc>
          <w:tcPr>
            <w:tcW w:w="3968" w:type="dxa"/>
            <w:tcBorders>
              <w:top w:val="single" w:sz="4" w:space="0" w:color="auto"/>
              <w:left w:val="single" w:sz="4" w:space="0" w:color="auto"/>
              <w:bottom w:val="single" w:sz="4" w:space="0" w:color="auto"/>
              <w:right w:val="single" w:sz="4" w:space="0" w:color="auto"/>
            </w:tcBorders>
          </w:tcPr>
          <w:p w14:paraId="5CF4A65A" w14:textId="77777777" w:rsidR="0024766D" w:rsidRPr="0088193B" w:rsidRDefault="0024766D" w:rsidP="0027097E">
            <w:pPr>
              <w:pStyle w:val="TAL"/>
            </w:pPr>
            <w:r w:rsidRPr="0088193B">
              <w:t>The SS transmits a MAC PDU including an RLC SDU of size 1</w:t>
            </w:r>
            <w:r w:rsidR="00B8150E" w:rsidRPr="0088193B">
              <w:t>1</w:t>
            </w:r>
            <w:r w:rsidRPr="0088193B">
              <w:t xml:space="preserve"> bytes on logical channel 5. </w:t>
            </w:r>
          </w:p>
        </w:tc>
        <w:tc>
          <w:tcPr>
            <w:tcW w:w="709" w:type="dxa"/>
            <w:tcBorders>
              <w:top w:val="single" w:sz="4" w:space="0" w:color="auto"/>
              <w:left w:val="single" w:sz="4" w:space="0" w:color="auto"/>
              <w:bottom w:val="single" w:sz="4" w:space="0" w:color="auto"/>
              <w:right w:val="single" w:sz="4" w:space="0" w:color="auto"/>
            </w:tcBorders>
          </w:tcPr>
          <w:p w14:paraId="309EADC0" w14:textId="77777777" w:rsidR="0024766D" w:rsidRPr="0088193B" w:rsidRDefault="0024766D" w:rsidP="0027097E">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527C7D89" w14:textId="77777777" w:rsidR="0024766D" w:rsidRPr="0088193B" w:rsidRDefault="0024766D" w:rsidP="0027097E">
            <w:pPr>
              <w:pStyle w:val="TAL"/>
            </w:pPr>
            <w:r w:rsidRPr="0088193B">
              <w:t>MAC PDU (RLC SDU on LC 5)</w:t>
            </w:r>
          </w:p>
        </w:tc>
        <w:tc>
          <w:tcPr>
            <w:tcW w:w="565" w:type="dxa"/>
            <w:tcBorders>
              <w:top w:val="single" w:sz="4" w:space="0" w:color="auto"/>
              <w:left w:val="single" w:sz="4" w:space="0" w:color="auto"/>
              <w:bottom w:val="single" w:sz="4" w:space="0" w:color="auto"/>
              <w:right w:val="single" w:sz="4" w:space="0" w:color="auto"/>
            </w:tcBorders>
          </w:tcPr>
          <w:p w14:paraId="0CE8C1FF"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58670337" w14:textId="77777777" w:rsidR="0024766D" w:rsidRPr="0088193B" w:rsidRDefault="0024766D" w:rsidP="0027097E">
            <w:pPr>
              <w:pStyle w:val="TAC"/>
            </w:pPr>
          </w:p>
        </w:tc>
      </w:tr>
      <w:tr w:rsidR="0024766D" w:rsidRPr="0088193B" w14:paraId="70EF4E74" w14:textId="77777777">
        <w:tc>
          <w:tcPr>
            <w:tcW w:w="533" w:type="dxa"/>
            <w:tcBorders>
              <w:top w:val="single" w:sz="4" w:space="0" w:color="auto"/>
              <w:left w:val="single" w:sz="4" w:space="0" w:color="auto"/>
              <w:bottom w:val="single" w:sz="4" w:space="0" w:color="auto"/>
              <w:right w:val="single" w:sz="4" w:space="0" w:color="auto"/>
            </w:tcBorders>
          </w:tcPr>
          <w:p w14:paraId="484F0954" w14:textId="77777777" w:rsidR="0024766D" w:rsidRPr="0088193B" w:rsidRDefault="0024766D" w:rsidP="0027097E">
            <w:pPr>
              <w:pStyle w:val="TAC"/>
            </w:pPr>
            <w:r w:rsidRPr="0088193B">
              <w:t>-</w:t>
            </w:r>
          </w:p>
        </w:tc>
        <w:tc>
          <w:tcPr>
            <w:tcW w:w="3968" w:type="dxa"/>
            <w:tcBorders>
              <w:top w:val="single" w:sz="4" w:space="0" w:color="auto"/>
              <w:left w:val="single" w:sz="4" w:space="0" w:color="auto"/>
              <w:bottom w:val="single" w:sz="4" w:space="0" w:color="auto"/>
              <w:right w:val="single" w:sz="4" w:space="0" w:color="auto"/>
            </w:tcBorders>
          </w:tcPr>
          <w:p w14:paraId="1B25BCA1" w14:textId="77777777" w:rsidR="0024766D" w:rsidRPr="0088193B" w:rsidRDefault="0024766D" w:rsidP="0027097E">
            <w:pPr>
              <w:pStyle w:val="TAL"/>
            </w:pPr>
            <w:r w:rsidRPr="0088193B">
              <w:t>EXCEPTION: Step 3 shall be repeated 4 times</w:t>
            </w:r>
          </w:p>
        </w:tc>
        <w:tc>
          <w:tcPr>
            <w:tcW w:w="709" w:type="dxa"/>
            <w:tcBorders>
              <w:top w:val="single" w:sz="4" w:space="0" w:color="auto"/>
              <w:left w:val="single" w:sz="4" w:space="0" w:color="auto"/>
              <w:bottom w:val="single" w:sz="4" w:space="0" w:color="auto"/>
              <w:right w:val="single" w:sz="4" w:space="0" w:color="auto"/>
            </w:tcBorders>
          </w:tcPr>
          <w:p w14:paraId="11C22031" w14:textId="77777777" w:rsidR="0024766D" w:rsidRPr="0088193B" w:rsidRDefault="0024766D"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5F59B803" w14:textId="77777777" w:rsidR="0024766D" w:rsidRPr="0088193B" w:rsidRDefault="0024766D" w:rsidP="0027097E">
            <w:pPr>
              <w:pStyle w:val="TAL"/>
            </w:pPr>
            <w:r w:rsidRPr="0088193B">
              <w:t>-</w:t>
            </w:r>
          </w:p>
        </w:tc>
        <w:tc>
          <w:tcPr>
            <w:tcW w:w="565" w:type="dxa"/>
            <w:tcBorders>
              <w:top w:val="single" w:sz="4" w:space="0" w:color="auto"/>
              <w:left w:val="single" w:sz="4" w:space="0" w:color="auto"/>
              <w:bottom w:val="single" w:sz="4" w:space="0" w:color="auto"/>
              <w:right w:val="single" w:sz="4" w:space="0" w:color="auto"/>
            </w:tcBorders>
          </w:tcPr>
          <w:p w14:paraId="0FF53E7C"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4E6AC408" w14:textId="77777777" w:rsidR="0024766D" w:rsidRPr="0088193B" w:rsidRDefault="0024766D" w:rsidP="0027097E">
            <w:pPr>
              <w:pStyle w:val="TAC"/>
            </w:pPr>
            <w:r w:rsidRPr="0088193B">
              <w:t>-</w:t>
            </w:r>
          </w:p>
        </w:tc>
      </w:tr>
      <w:tr w:rsidR="0024766D" w:rsidRPr="0088193B" w14:paraId="18174A58" w14:textId="77777777">
        <w:tc>
          <w:tcPr>
            <w:tcW w:w="533" w:type="dxa"/>
            <w:tcBorders>
              <w:top w:val="single" w:sz="4" w:space="0" w:color="auto"/>
              <w:left w:val="single" w:sz="4" w:space="0" w:color="auto"/>
              <w:bottom w:val="single" w:sz="4" w:space="0" w:color="auto"/>
              <w:right w:val="single" w:sz="4" w:space="0" w:color="auto"/>
            </w:tcBorders>
          </w:tcPr>
          <w:p w14:paraId="27A1B965" w14:textId="77777777" w:rsidR="0024766D" w:rsidRPr="0088193B" w:rsidRDefault="0024766D" w:rsidP="0027097E">
            <w:pPr>
              <w:pStyle w:val="TAC"/>
            </w:pPr>
            <w:r w:rsidRPr="0088193B">
              <w:t>3</w:t>
            </w:r>
          </w:p>
        </w:tc>
        <w:tc>
          <w:tcPr>
            <w:tcW w:w="3968" w:type="dxa"/>
            <w:tcBorders>
              <w:top w:val="single" w:sz="4" w:space="0" w:color="auto"/>
              <w:left w:val="single" w:sz="4" w:space="0" w:color="auto"/>
              <w:bottom w:val="single" w:sz="4" w:space="0" w:color="auto"/>
              <w:right w:val="single" w:sz="4" w:space="0" w:color="auto"/>
            </w:tcBorders>
          </w:tcPr>
          <w:p w14:paraId="025217E9" w14:textId="77777777" w:rsidR="0024766D" w:rsidRPr="0088193B" w:rsidRDefault="0024766D" w:rsidP="0027097E">
            <w:pPr>
              <w:pStyle w:val="TAL"/>
            </w:pPr>
            <w:r w:rsidRPr="0088193B">
              <w:t>The SS transmits a MAC PDU including an RLC SDU of size 10 bytes</w:t>
            </w:r>
            <w:r w:rsidRPr="0088193B" w:rsidDel="006203F9">
              <w:t xml:space="preserve"> </w:t>
            </w:r>
            <w:r w:rsidRPr="0088193B">
              <w:t xml:space="preserve">on logical channel 4. </w:t>
            </w:r>
          </w:p>
        </w:tc>
        <w:tc>
          <w:tcPr>
            <w:tcW w:w="709" w:type="dxa"/>
            <w:tcBorders>
              <w:top w:val="single" w:sz="4" w:space="0" w:color="auto"/>
              <w:left w:val="single" w:sz="4" w:space="0" w:color="auto"/>
              <w:bottom w:val="single" w:sz="4" w:space="0" w:color="auto"/>
              <w:right w:val="single" w:sz="4" w:space="0" w:color="auto"/>
            </w:tcBorders>
          </w:tcPr>
          <w:p w14:paraId="226BEC4F" w14:textId="77777777" w:rsidR="0024766D" w:rsidRPr="0088193B" w:rsidRDefault="0024766D" w:rsidP="0027097E">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2155620E" w14:textId="77777777" w:rsidR="0024766D" w:rsidRPr="0088193B" w:rsidRDefault="0024766D" w:rsidP="0027097E">
            <w:pPr>
              <w:pStyle w:val="TAL"/>
            </w:pPr>
            <w:r w:rsidRPr="0088193B">
              <w:t>MAC PDU (RLC SDU on LC 4)</w:t>
            </w:r>
          </w:p>
        </w:tc>
        <w:tc>
          <w:tcPr>
            <w:tcW w:w="565" w:type="dxa"/>
            <w:tcBorders>
              <w:top w:val="single" w:sz="4" w:space="0" w:color="auto"/>
              <w:left w:val="single" w:sz="4" w:space="0" w:color="auto"/>
              <w:bottom w:val="single" w:sz="4" w:space="0" w:color="auto"/>
              <w:right w:val="single" w:sz="4" w:space="0" w:color="auto"/>
            </w:tcBorders>
          </w:tcPr>
          <w:p w14:paraId="639F64E9"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74EF36D4" w14:textId="77777777" w:rsidR="0024766D" w:rsidRPr="0088193B" w:rsidRDefault="0024766D" w:rsidP="0027097E">
            <w:pPr>
              <w:pStyle w:val="TAC"/>
            </w:pPr>
            <w:r w:rsidRPr="0088193B">
              <w:t>-</w:t>
            </w:r>
          </w:p>
        </w:tc>
      </w:tr>
      <w:tr w:rsidR="0024766D" w:rsidRPr="0088193B" w14:paraId="423A16AF" w14:textId="77777777">
        <w:tc>
          <w:tcPr>
            <w:tcW w:w="533" w:type="dxa"/>
            <w:tcBorders>
              <w:top w:val="single" w:sz="4" w:space="0" w:color="auto"/>
              <w:left w:val="single" w:sz="4" w:space="0" w:color="auto"/>
              <w:bottom w:val="single" w:sz="4" w:space="0" w:color="auto"/>
              <w:right w:val="single" w:sz="4" w:space="0" w:color="auto"/>
            </w:tcBorders>
          </w:tcPr>
          <w:p w14:paraId="508BD807" w14:textId="77777777" w:rsidR="0024766D" w:rsidRPr="0088193B" w:rsidRDefault="0024766D" w:rsidP="0027097E">
            <w:pPr>
              <w:pStyle w:val="TAC"/>
            </w:pPr>
            <w:r w:rsidRPr="0088193B">
              <w:t>-</w:t>
            </w:r>
          </w:p>
        </w:tc>
        <w:tc>
          <w:tcPr>
            <w:tcW w:w="3968" w:type="dxa"/>
            <w:tcBorders>
              <w:top w:val="single" w:sz="4" w:space="0" w:color="auto"/>
              <w:left w:val="single" w:sz="4" w:space="0" w:color="auto"/>
              <w:bottom w:val="single" w:sz="4" w:space="0" w:color="auto"/>
              <w:right w:val="single" w:sz="4" w:space="0" w:color="auto"/>
            </w:tcBorders>
          </w:tcPr>
          <w:p w14:paraId="1FEB5804" w14:textId="77777777" w:rsidR="0024766D" w:rsidRPr="0088193B" w:rsidRDefault="0024766D" w:rsidP="0027097E">
            <w:pPr>
              <w:pStyle w:val="TAL"/>
            </w:pPr>
            <w:r w:rsidRPr="0088193B">
              <w:t>EXCEPTION: Step 4 shall be repeated 5 times</w:t>
            </w:r>
          </w:p>
        </w:tc>
        <w:tc>
          <w:tcPr>
            <w:tcW w:w="709" w:type="dxa"/>
            <w:tcBorders>
              <w:top w:val="single" w:sz="4" w:space="0" w:color="auto"/>
              <w:left w:val="single" w:sz="4" w:space="0" w:color="auto"/>
              <w:bottom w:val="single" w:sz="4" w:space="0" w:color="auto"/>
              <w:right w:val="single" w:sz="4" w:space="0" w:color="auto"/>
            </w:tcBorders>
          </w:tcPr>
          <w:p w14:paraId="229C5245" w14:textId="77777777" w:rsidR="0024766D" w:rsidRPr="0088193B" w:rsidRDefault="0024766D"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620CD91C" w14:textId="77777777" w:rsidR="0024766D" w:rsidRPr="0088193B" w:rsidRDefault="0024766D" w:rsidP="0027097E">
            <w:pPr>
              <w:pStyle w:val="TAL"/>
            </w:pPr>
            <w:r w:rsidRPr="0088193B">
              <w:t>-</w:t>
            </w:r>
          </w:p>
        </w:tc>
        <w:tc>
          <w:tcPr>
            <w:tcW w:w="565" w:type="dxa"/>
            <w:tcBorders>
              <w:top w:val="single" w:sz="4" w:space="0" w:color="auto"/>
              <w:left w:val="single" w:sz="4" w:space="0" w:color="auto"/>
              <w:bottom w:val="single" w:sz="4" w:space="0" w:color="auto"/>
              <w:right w:val="single" w:sz="4" w:space="0" w:color="auto"/>
            </w:tcBorders>
          </w:tcPr>
          <w:p w14:paraId="21F20248"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5C4E4857" w14:textId="77777777" w:rsidR="0024766D" w:rsidRPr="0088193B" w:rsidRDefault="0024766D" w:rsidP="0027097E">
            <w:pPr>
              <w:pStyle w:val="TAC"/>
            </w:pPr>
            <w:r w:rsidRPr="0088193B">
              <w:t>-</w:t>
            </w:r>
          </w:p>
        </w:tc>
      </w:tr>
      <w:tr w:rsidR="0024766D" w:rsidRPr="0088193B" w14:paraId="286A9E4D" w14:textId="77777777">
        <w:tc>
          <w:tcPr>
            <w:tcW w:w="533" w:type="dxa"/>
            <w:tcBorders>
              <w:top w:val="single" w:sz="4" w:space="0" w:color="auto"/>
              <w:left w:val="single" w:sz="4" w:space="0" w:color="auto"/>
              <w:bottom w:val="single" w:sz="4" w:space="0" w:color="auto"/>
              <w:right w:val="single" w:sz="4" w:space="0" w:color="auto"/>
            </w:tcBorders>
          </w:tcPr>
          <w:p w14:paraId="498512B0" w14:textId="77777777" w:rsidR="0024766D" w:rsidRPr="0088193B" w:rsidRDefault="0024766D" w:rsidP="0027097E">
            <w:pPr>
              <w:pStyle w:val="TAC"/>
            </w:pPr>
            <w:r w:rsidRPr="0088193B">
              <w:t>4</w:t>
            </w:r>
          </w:p>
        </w:tc>
        <w:tc>
          <w:tcPr>
            <w:tcW w:w="3968" w:type="dxa"/>
            <w:tcBorders>
              <w:top w:val="single" w:sz="4" w:space="0" w:color="auto"/>
              <w:left w:val="single" w:sz="4" w:space="0" w:color="auto"/>
              <w:bottom w:val="single" w:sz="4" w:space="0" w:color="auto"/>
              <w:right w:val="single" w:sz="4" w:space="0" w:color="auto"/>
            </w:tcBorders>
          </w:tcPr>
          <w:p w14:paraId="112ABEFC" w14:textId="77777777" w:rsidR="0024766D" w:rsidRPr="0088193B" w:rsidRDefault="0024766D" w:rsidP="0027097E">
            <w:pPr>
              <w:pStyle w:val="TAL"/>
            </w:pPr>
            <w:r w:rsidRPr="0088193B">
              <w:t>The SS transmits a MAC PDU including an RLC SDU of size 10 bytes</w:t>
            </w:r>
            <w:r w:rsidRPr="0088193B" w:rsidDel="006203F9">
              <w:t xml:space="preserve"> </w:t>
            </w:r>
            <w:r w:rsidRPr="0088193B">
              <w:t xml:space="preserve">on logical channel 3. </w:t>
            </w:r>
          </w:p>
        </w:tc>
        <w:tc>
          <w:tcPr>
            <w:tcW w:w="709" w:type="dxa"/>
            <w:tcBorders>
              <w:top w:val="single" w:sz="4" w:space="0" w:color="auto"/>
              <w:left w:val="single" w:sz="4" w:space="0" w:color="auto"/>
              <w:bottom w:val="single" w:sz="4" w:space="0" w:color="auto"/>
              <w:right w:val="single" w:sz="4" w:space="0" w:color="auto"/>
            </w:tcBorders>
          </w:tcPr>
          <w:p w14:paraId="2FED833E" w14:textId="77777777" w:rsidR="0024766D" w:rsidRPr="0088193B" w:rsidRDefault="0024766D" w:rsidP="0027097E">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45D0B61E" w14:textId="77777777" w:rsidR="0024766D" w:rsidRPr="0088193B" w:rsidRDefault="0024766D" w:rsidP="0027097E">
            <w:pPr>
              <w:pStyle w:val="TAL"/>
            </w:pPr>
            <w:r w:rsidRPr="0088193B">
              <w:t>MAC PDU (RLC SDU on LC 3)</w:t>
            </w:r>
          </w:p>
        </w:tc>
        <w:tc>
          <w:tcPr>
            <w:tcW w:w="565" w:type="dxa"/>
            <w:tcBorders>
              <w:top w:val="single" w:sz="4" w:space="0" w:color="auto"/>
              <w:left w:val="single" w:sz="4" w:space="0" w:color="auto"/>
              <w:bottom w:val="single" w:sz="4" w:space="0" w:color="auto"/>
              <w:right w:val="single" w:sz="4" w:space="0" w:color="auto"/>
            </w:tcBorders>
          </w:tcPr>
          <w:p w14:paraId="72E77982"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352D5D8C" w14:textId="77777777" w:rsidR="0024766D" w:rsidRPr="0088193B" w:rsidRDefault="0024766D" w:rsidP="0027097E">
            <w:pPr>
              <w:pStyle w:val="TAC"/>
            </w:pPr>
            <w:r w:rsidRPr="0088193B">
              <w:t>-</w:t>
            </w:r>
          </w:p>
        </w:tc>
      </w:tr>
      <w:tr w:rsidR="0024766D" w:rsidRPr="0088193B" w14:paraId="6E56C18C" w14:textId="77777777">
        <w:tc>
          <w:tcPr>
            <w:tcW w:w="533" w:type="dxa"/>
            <w:tcBorders>
              <w:top w:val="single" w:sz="4" w:space="0" w:color="auto"/>
              <w:left w:val="single" w:sz="4" w:space="0" w:color="auto"/>
              <w:bottom w:val="single" w:sz="4" w:space="0" w:color="auto"/>
              <w:right w:val="single" w:sz="4" w:space="0" w:color="auto"/>
            </w:tcBorders>
          </w:tcPr>
          <w:p w14:paraId="1D47ACAB" w14:textId="77777777" w:rsidR="0024766D" w:rsidRPr="0088193B" w:rsidRDefault="0024766D" w:rsidP="0027097E">
            <w:pPr>
              <w:pStyle w:val="TAC"/>
            </w:pPr>
            <w:r w:rsidRPr="0088193B">
              <w:t>5</w:t>
            </w:r>
          </w:p>
        </w:tc>
        <w:tc>
          <w:tcPr>
            <w:tcW w:w="3968" w:type="dxa"/>
            <w:tcBorders>
              <w:top w:val="single" w:sz="4" w:space="0" w:color="auto"/>
              <w:left w:val="single" w:sz="4" w:space="0" w:color="auto"/>
              <w:bottom w:val="single" w:sz="4" w:space="0" w:color="auto"/>
              <w:right w:val="single" w:sz="4" w:space="0" w:color="auto"/>
            </w:tcBorders>
          </w:tcPr>
          <w:p w14:paraId="61B7D48A" w14:textId="77777777" w:rsidR="0024766D" w:rsidRPr="0088193B" w:rsidRDefault="00B8150E" w:rsidP="0027097E">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6461A9B7" w14:textId="77777777" w:rsidR="0024766D" w:rsidRPr="0088193B" w:rsidRDefault="00B8150E"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11B8CDCA" w14:textId="77777777" w:rsidR="0024766D" w:rsidRPr="0088193B" w:rsidRDefault="00B8150E" w:rsidP="0027097E">
            <w:pPr>
              <w:pStyle w:val="TAL"/>
            </w:pPr>
            <w:r w:rsidRPr="0088193B">
              <w:t xml:space="preserve"> -</w:t>
            </w:r>
          </w:p>
        </w:tc>
        <w:tc>
          <w:tcPr>
            <w:tcW w:w="565" w:type="dxa"/>
            <w:tcBorders>
              <w:top w:val="single" w:sz="4" w:space="0" w:color="auto"/>
              <w:left w:val="single" w:sz="4" w:space="0" w:color="auto"/>
              <w:bottom w:val="single" w:sz="4" w:space="0" w:color="auto"/>
              <w:right w:val="single" w:sz="4" w:space="0" w:color="auto"/>
            </w:tcBorders>
          </w:tcPr>
          <w:p w14:paraId="79BB7EF8"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2902DFF7" w14:textId="77777777" w:rsidR="0024766D" w:rsidRPr="0088193B" w:rsidRDefault="0024766D" w:rsidP="0027097E">
            <w:pPr>
              <w:pStyle w:val="TAC"/>
            </w:pPr>
            <w:r w:rsidRPr="0088193B">
              <w:t>-</w:t>
            </w:r>
          </w:p>
        </w:tc>
      </w:tr>
      <w:tr w:rsidR="0024766D" w:rsidRPr="0088193B" w14:paraId="6C4D4B0D" w14:textId="77777777">
        <w:tc>
          <w:tcPr>
            <w:tcW w:w="533" w:type="dxa"/>
            <w:tcBorders>
              <w:top w:val="single" w:sz="4" w:space="0" w:color="auto"/>
              <w:left w:val="single" w:sz="4" w:space="0" w:color="auto"/>
              <w:bottom w:val="single" w:sz="4" w:space="0" w:color="auto"/>
              <w:right w:val="single" w:sz="4" w:space="0" w:color="auto"/>
            </w:tcBorders>
          </w:tcPr>
          <w:p w14:paraId="114C0841" w14:textId="77777777" w:rsidR="0024766D" w:rsidRPr="0088193B" w:rsidRDefault="0024766D" w:rsidP="0027097E">
            <w:pPr>
              <w:pStyle w:val="TAC"/>
            </w:pPr>
            <w:r w:rsidRPr="0088193B">
              <w:t>6</w:t>
            </w:r>
          </w:p>
        </w:tc>
        <w:tc>
          <w:tcPr>
            <w:tcW w:w="3968" w:type="dxa"/>
            <w:tcBorders>
              <w:top w:val="single" w:sz="4" w:space="0" w:color="auto"/>
              <w:left w:val="single" w:sz="4" w:space="0" w:color="auto"/>
              <w:bottom w:val="single" w:sz="4" w:space="0" w:color="auto"/>
              <w:right w:val="single" w:sz="4" w:space="0" w:color="auto"/>
            </w:tcBorders>
          </w:tcPr>
          <w:p w14:paraId="2CE56AC6" w14:textId="77777777" w:rsidR="0024766D" w:rsidRPr="0088193B" w:rsidRDefault="00387FD2" w:rsidP="0027097E">
            <w:pPr>
              <w:pStyle w:val="TAL"/>
            </w:pPr>
            <w:r w:rsidRPr="0088193B">
              <w:t xml:space="preserve">60 ms after step 4, t </w:t>
            </w:r>
            <w:r w:rsidR="0024766D" w:rsidRPr="0088193B">
              <w:t>he SS sends an uplink grant of size 176 bits. (Note 1)</w:t>
            </w:r>
          </w:p>
        </w:tc>
        <w:tc>
          <w:tcPr>
            <w:tcW w:w="709" w:type="dxa"/>
            <w:tcBorders>
              <w:top w:val="single" w:sz="4" w:space="0" w:color="auto"/>
              <w:left w:val="single" w:sz="4" w:space="0" w:color="auto"/>
              <w:bottom w:val="single" w:sz="4" w:space="0" w:color="auto"/>
              <w:right w:val="single" w:sz="4" w:space="0" w:color="auto"/>
            </w:tcBorders>
          </w:tcPr>
          <w:p w14:paraId="783DFA81" w14:textId="77777777" w:rsidR="0024766D" w:rsidRPr="0088193B" w:rsidRDefault="0024766D" w:rsidP="0027097E">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7CC01920" w14:textId="77777777" w:rsidR="0024766D" w:rsidRPr="0088193B" w:rsidRDefault="0024766D" w:rsidP="0027097E">
            <w:pPr>
              <w:pStyle w:val="TAL"/>
            </w:pPr>
            <w:r w:rsidRPr="0088193B">
              <w:t>(UL grant)</w:t>
            </w:r>
          </w:p>
        </w:tc>
        <w:tc>
          <w:tcPr>
            <w:tcW w:w="565" w:type="dxa"/>
            <w:tcBorders>
              <w:top w:val="single" w:sz="4" w:space="0" w:color="auto"/>
              <w:left w:val="single" w:sz="4" w:space="0" w:color="auto"/>
              <w:bottom w:val="single" w:sz="4" w:space="0" w:color="auto"/>
              <w:right w:val="single" w:sz="4" w:space="0" w:color="auto"/>
            </w:tcBorders>
          </w:tcPr>
          <w:p w14:paraId="7090E0F9"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0113B682" w14:textId="77777777" w:rsidR="0024766D" w:rsidRPr="0088193B" w:rsidRDefault="0024766D" w:rsidP="0027097E">
            <w:pPr>
              <w:pStyle w:val="TAC"/>
            </w:pPr>
            <w:r w:rsidRPr="0088193B">
              <w:t>-</w:t>
            </w:r>
          </w:p>
        </w:tc>
      </w:tr>
      <w:tr w:rsidR="0024766D" w:rsidRPr="0088193B" w14:paraId="65BF3EF9" w14:textId="77777777">
        <w:tc>
          <w:tcPr>
            <w:tcW w:w="533" w:type="dxa"/>
            <w:tcBorders>
              <w:top w:val="single" w:sz="4" w:space="0" w:color="auto"/>
              <w:left w:val="single" w:sz="4" w:space="0" w:color="auto"/>
              <w:bottom w:val="single" w:sz="4" w:space="0" w:color="auto"/>
              <w:right w:val="single" w:sz="4" w:space="0" w:color="auto"/>
            </w:tcBorders>
          </w:tcPr>
          <w:p w14:paraId="6C4529E8" w14:textId="77777777" w:rsidR="0024766D" w:rsidRPr="0088193B" w:rsidRDefault="0024766D" w:rsidP="0027097E">
            <w:pPr>
              <w:pStyle w:val="TAC"/>
            </w:pPr>
            <w:r w:rsidRPr="0088193B">
              <w:t>7</w:t>
            </w:r>
          </w:p>
        </w:tc>
        <w:tc>
          <w:tcPr>
            <w:tcW w:w="3968" w:type="dxa"/>
            <w:tcBorders>
              <w:top w:val="single" w:sz="4" w:space="0" w:color="auto"/>
              <w:left w:val="single" w:sz="4" w:space="0" w:color="auto"/>
              <w:bottom w:val="single" w:sz="4" w:space="0" w:color="auto"/>
              <w:right w:val="single" w:sz="4" w:space="0" w:color="auto"/>
            </w:tcBorders>
          </w:tcPr>
          <w:p w14:paraId="34659C26" w14:textId="77777777" w:rsidR="0024766D" w:rsidRPr="0088193B" w:rsidRDefault="0024766D" w:rsidP="0027097E">
            <w:pPr>
              <w:pStyle w:val="TAL"/>
            </w:pPr>
            <w:r w:rsidRPr="0088193B">
              <w:t>The UE transmits a longBSR triggered by a Regular BSR report</w:t>
            </w:r>
          </w:p>
        </w:tc>
        <w:tc>
          <w:tcPr>
            <w:tcW w:w="709" w:type="dxa"/>
            <w:tcBorders>
              <w:top w:val="single" w:sz="4" w:space="0" w:color="auto"/>
              <w:left w:val="single" w:sz="4" w:space="0" w:color="auto"/>
              <w:bottom w:val="single" w:sz="4" w:space="0" w:color="auto"/>
              <w:right w:val="single" w:sz="4" w:space="0" w:color="auto"/>
            </w:tcBorders>
          </w:tcPr>
          <w:p w14:paraId="392422D0" w14:textId="77777777" w:rsidR="0024766D" w:rsidRPr="0088193B" w:rsidRDefault="0024766D" w:rsidP="0027097E">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3A586A91" w14:textId="77777777" w:rsidR="0024766D" w:rsidRPr="0088193B" w:rsidRDefault="0024766D" w:rsidP="0027097E">
            <w:pPr>
              <w:pStyle w:val="TAL"/>
            </w:pPr>
            <w:r w:rsidRPr="0088193B">
              <w:t>MAC PDU (Long BSR header (LCID=’11110’), MAC SDU header, Long BSR, RLC SDU, padding)</w:t>
            </w:r>
          </w:p>
        </w:tc>
        <w:tc>
          <w:tcPr>
            <w:tcW w:w="565" w:type="dxa"/>
            <w:tcBorders>
              <w:top w:val="single" w:sz="4" w:space="0" w:color="auto"/>
              <w:left w:val="single" w:sz="4" w:space="0" w:color="auto"/>
              <w:bottom w:val="single" w:sz="4" w:space="0" w:color="auto"/>
              <w:right w:val="single" w:sz="4" w:space="0" w:color="auto"/>
            </w:tcBorders>
          </w:tcPr>
          <w:p w14:paraId="6CFD10D1"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437B2174" w14:textId="77777777" w:rsidR="0024766D" w:rsidRPr="0088193B" w:rsidRDefault="0024766D" w:rsidP="0027097E">
            <w:pPr>
              <w:pStyle w:val="TAC"/>
            </w:pPr>
            <w:r w:rsidRPr="0088193B">
              <w:t>-</w:t>
            </w:r>
          </w:p>
        </w:tc>
      </w:tr>
      <w:tr w:rsidR="0024766D" w:rsidRPr="0088193B" w14:paraId="613C3036" w14:textId="77777777">
        <w:tc>
          <w:tcPr>
            <w:tcW w:w="533" w:type="dxa"/>
            <w:tcBorders>
              <w:top w:val="single" w:sz="4" w:space="0" w:color="auto"/>
              <w:left w:val="single" w:sz="4" w:space="0" w:color="auto"/>
              <w:bottom w:val="single" w:sz="4" w:space="0" w:color="auto"/>
              <w:right w:val="single" w:sz="4" w:space="0" w:color="auto"/>
            </w:tcBorders>
          </w:tcPr>
          <w:p w14:paraId="74DFBC82" w14:textId="77777777" w:rsidR="0024766D" w:rsidRPr="0088193B" w:rsidRDefault="0024766D" w:rsidP="0027097E">
            <w:pPr>
              <w:pStyle w:val="TAC"/>
            </w:pPr>
            <w:r w:rsidRPr="0088193B">
              <w:t>8</w:t>
            </w:r>
          </w:p>
        </w:tc>
        <w:tc>
          <w:tcPr>
            <w:tcW w:w="3968" w:type="dxa"/>
            <w:tcBorders>
              <w:top w:val="single" w:sz="4" w:space="0" w:color="auto"/>
              <w:left w:val="single" w:sz="4" w:space="0" w:color="auto"/>
              <w:bottom w:val="single" w:sz="4" w:space="0" w:color="auto"/>
              <w:right w:val="single" w:sz="4" w:space="0" w:color="auto"/>
            </w:tcBorders>
          </w:tcPr>
          <w:p w14:paraId="464FB033" w14:textId="77777777" w:rsidR="0024766D" w:rsidRPr="0088193B" w:rsidRDefault="00387FD2" w:rsidP="0027097E">
            <w:pPr>
              <w:pStyle w:val="TAL"/>
            </w:pPr>
            <w:r w:rsidRPr="0088193B">
              <w:t>20 ms after step</w:t>
            </w:r>
            <w:r w:rsidR="00514701" w:rsidRPr="0088193B">
              <w:t xml:space="preserve"> 6</w:t>
            </w:r>
            <w:r w:rsidRPr="0088193B">
              <w:t xml:space="preserve">, the </w:t>
            </w:r>
            <w:r w:rsidR="0024766D" w:rsidRPr="0088193B">
              <w:t xml:space="preserve">SS sends an uplink grant of 104 bits for every </w:t>
            </w:r>
            <w:r w:rsidR="00B554CF" w:rsidRPr="0088193B">
              <w:t>10</w:t>
            </w:r>
            <w:r w:rsidR="0024766D" w:rsidRPr="0088193B">
              <w:rPr>
                <w:vertAlign w:val="superscript"/>
              </w:rPr>
              <w:t>th</w:t>
            </w:r>
            <w:r w:rsidR="0024766D" w:rsidRPr="0088193B">
              <w:t xml:space="preserve"> uplink TTI 1</w:t>
            </w:r>
            <w:r w:rsidR="00514701" w:rsidRPr="0088193B">
              <w:t>1</w:t>
            </w:r>
            <w:r w:rsidR="0024766D" w:rsidRPr="0088193B">
              <w:t xml:space="preserve"> times. (Note 2)</w:t>
            </w:r>
          </w:p>
        </w:tc>
        <w:tc>
          <w:tcPr>
            <w:tcW w:w="709" w:type="dxa"/>
            <w:tcBorders>
              <w:top w:val="single" w:sz="4" w:space="0" w:color="auto"/>
              <w:left w:val="single" w:sz="4" w:space="0" w:color="auto"/>
              <w:bottom w:val="single" w:sz="4" w:space="0" w:color="auto"/>
              <w:right w:val="single" w:sz="4" w:space="0" w:color="auto"/>
            </w:tcBorders>
          </w:tcPr>
          <w:p w14:paraId="7A2780CC" w14:textId="77777777" w:rsidR="0024766D" w:rsidRPr="0088193B" w:rsidRDefault="0024766D"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5884FE01" w14:textId="77777777" w:rsidR="0024766D" w:rsidRPr="0088193B" w:rsidRDefault="0024766D" w:rsidP="0027097E">
            <w:pPr>
              <w:pStyle w:val="TAL"/>
            </w:pPr>
            <w:r w:rsidRPr="0088193B">
              <w:t>-</w:t>
            </w:r>
          </w:p>
        </w:tc>
        <w:tc>
          <w:tcPr>
            <w:tcW w:w="565" w:type="dxa"/>
            <w:tcBorders>
              <w:top w:val="single" w:sz="4" w:space="0" w:color="auto"/>
              <w:left w:val="single" w:sz="4" w:space="0" w:color="auto"/>
              <w:bottom w:val="single" w:sz="4" w:space="0" w:color="auto"/>
              <w:right w:val="single" w:sz="4" w:space="0" w:color="auto"/>
            </w:tcBorders>
          </w:tcPr>
          <w:p w14:paraId="01115BC9"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11FAE552" w14:textId="77777777" w:rsidR="0024766D" w:rsidRPr="0088193B" w:rsidRDefault="0024766D" w:rsidP="0027097E">
            <w:pPr>
              <w:pStyle w:val="TAC"/>
            </w:pPr>
            <w:r w:rsidRPr="0088193B">
              <w:t>-</w:t>
            </w:r>
          </w:p>
        </w:tc>
      </w:tr>
      <w:tr w:rsidR="0024766D" w:rsidRPr="0088193B" w14:paraId="347C9B3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5D128083" w14:textId="77777777" w:rsidR="0024766D" w:rsidRPr="0088193B" w:rsidRDefault="0024766D" w:rsidP="0027097E">
            <w:pPr>
              <w:pStyle w:val="TAC"/>
            </w:pPr>
            <w:r w:rsidRPr="0088193B">
              <w:t>-</w:t>
            </w:r>
          </w:p>
        </w:tc>
        <w:tc>
          <w:tcPr>
            <w:tcW w:w="3968" w:type="dxa"/>
            <w:shd w:val="clear" w:color="auto" w:fill="auto"/>
          </w:tcPr>
          <w:p w14:paraId="29D91189" w14:textId="77777777" w:rsidR="0024766D" w:rsidRPr="0088193B" w:rsidRDefault="0024766D" w:rsidP="0027097E">
            <w:pPr>
              <w:pStyle w:val="TAL"/>
            </w:pPr>
            <w:r w:rsidRPr="0088193B">
              <w:t xml:space="preserve">EXCEPTION: In parallel with step 9, the parallel behaviour in table 7.1.4.7a.3.2-2 is running until the periodic BSR is received in step </w:t>
            </w:r>
            <w:r w:rsidR="00387FD2" w:rsidRPr="0088193B">
              <w:t>9</w:t>
            </w:r>
            <w:r w:rsidRPr="0088193B">
              <w:t>.</w:t>
            </w:r>
          </w:p>
        </w:tc>
        <w:tc>
          <w:tcPr>
            <w:tcW w:w="709" w:type="dxa"/>
            <w:shd w:val="clear" w:color="auto" w:fill="auto"/>
          </w:tcPr>
          <w:p w14:paraId="0782767C" w14:textId="77777777" w:rsidR="0024766D" w:rsidRPr="0088193B" w:rsidRDefault="0024766D" w:rsidP="0027097E">
            <w:pPr>
              <w:pStyle w:val="TAC"/>
            </w:pPr>
            <w:r w:rsidRPr="0088193B">
              <w:t>-</w:t>
            </w:r>
          </w:p>
        </w:tc>
        <w:tc>
          <w:tcPr>
            <w:tcW w:w="2978" w:type="dxa"/>
            <w:shd w:val="clear" w:color="auto" w:fill="auto"/>
          </w:tcPr>
          <w:p w14:paraId="330831FD" w14:textId="77777777" w:rsidR="0024766D" w:rsidRPr="0088193B" w:rsidRDefault="0024766D" w:rsidP="0027097E">
            <w:pPr>
              <w:pStyle w:val="TAL"/>
            </w:pPr>
            <w:r w:rsidRPr="0088193B">
              <w:t>-</w:t>
            </w:r>
          </w:p>
        </w:tc>
        <w:tc>
          <w:tcPr>
            <w:tcW w:w="565" w:type="dxa"/>
            <w:shd w:val="clear" w:color="auto" w:fill="auto"/>
          </w:tcPr>
          <w:p w14:paraId="5C728090" w14:textId="77777777" w:rsidR="0024766D" w:rsidRPr="0088193B" w:rsidRDefault="0024766D" w:rsidP="0027097E">
            <w:pPr>
              <w:pStyle w:val="TAC"/>
            </w:pPr>
            <w:r w:rsidRPr="0088193B">
              <w:t>-</w:t>
            </w:r>
          </w:p>
        </w:tc>
        <w:tc>
          <w:tcPr>
            <w:tcW w:w="853" w:type="dxa"/>
            <w:shd w:val="clear" w:color="auto" w:fill="auto"/>
          </w:tcPr>
          <w:p w14:paraId="2FBB035C" w14:textId="77777777" w:rsidR="0024766D" w:rsidRPr="0088193B" w:rsidRDefault="0024766D" w:rsidP="0027097E">
            <w:pPr>
              <w:pStyle w:val="TAC"/>
            </w:pPr>
            <w:r w:rsidRPr="0088193B">
              <w:t>-</w:t>
            </w:r>
          </w:p>
        </w:tc>
      </w:tr>
      <w:tr w:rsidR="0024766D" w:rsidRPr="0088193B" w14:paraId="25B3D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3" w:type="dxa"/>
            <w:shd w:val="clear" w:color="auto" w:fill="auto"/>
          </w:tcPr>
          <w:p w14:paraId="2B5C638E" w14:textId="77777777" w:rsidR="0024766D" w:rsidRPr="0088193B" w:rsidRDefault="0024766D" w:rsidP="0027097E">
            <w:pPr>
              <w:pStyle w:val="TAC"/>
            </w:pPr>
            <w:r w:rsidRPr="0088193B">
              <w:t>9</w:t>
            </w:r>
          </w:p>
        </w:tc>
        <w:tc>
          <w:tcPr>
            <w:tcW w:w="3968" w:type="dxa"/>
            <w:shd w:val="clear" w:color="auto" w:fill="auto"/>
          </w:tcPr>
          <w:p w14:paraId="126403BF" w14:textId="77777777" w:rsidR="0024766D" w:rsidRPr="0088193B" w:rsidRDefault="0024766D" w:rsidP="0027097E">
            <w:pPr>
              <w:pStyle w:val="TAL"/>
            </w:pPr>
            <w:r w:rsidRPr="0088193B">
              <w:t>Check: Does UE transmit a MAC PDU containing a periodic BSR?</w:t>
            </w:r>
          </w:p>
          <w:p w14:paraId="21F082F7" w14:textId="77777777" w:rsidR="0024766D" w:rsidRPr="0088193B" w:rsidRDefault="0024766D" w:rsidP="0027097E">
            <w:pPr>
              <w:pStyle w:val="TAL"/>
            </w:pPr>
            <w:r w:rsidRPr="0088193B">
              <w:t>(Note 3</w:t>
            </w:r>
            <w:r w:rsidR="00387FD2" w:rsidRPr="0088193B">
              <w:t xml:space="preserve"> and Note 4</w:t>
            </w:r>
            <w:r w:rsidRPr="0088193B">
              <w:t>)</w:t>
            </w:r>
          </w:p>
        </w:tc>
        <w:tc>
          <w:tcPr>
            <w:tcW w:w="709" w:type="dxa"/>
            <w:shd w:val="clear" w:color="auto" w:fill="auto"/>
          </w:tcPr>
          <w:p w14:paraId="22DD09A3" w14:textId="77777777" w:rsidR="0024766D" w:rsidRPr="0088193B" w:rsidRDefault="0024766D" w:rsidP="0027097E">
            <w:pPr>
              <w:pStyle w:val="TAC"/>
            </w:pPr>
            <w:r w:rsidRPr="0088193B">
              <w:t>--&gt;</w:t>
            </w:r>
          </w:p>
        </w:tc>
        <w:tc>
          <w:tcPr>
            <w:tcW w:w="2978" w:type="dxa"/>
            <w:shd w:val="clear" w:color="auto" w:fill="auto"/>
          </w:tcPr>
          <w:p w14:paraId="14C765C5" w14:textId="77777777" w:rsidR="0024766D" w:rsidRPr="0088193B" w:rsidRDefault="0024766D" w:rsidP="0027097E">
            <w:pPr>
              <w:pStyle w:val="TAL"/>
              <w:rPr>
                <w:i/>
                <w:iCs/>
              </w:rPr>
            </w:pPr>
            <w:r w:rsidRPr="0088193B">
              <w:t>MAC PDU (</w:t>
            </w:r>
            <w:r w:rsidRPr="0088193B">
              <w:rPr>
                <w:i/>
                <w:iCs/>
              </w:rPr>
              <w:t>Long BSR header, ,MAC SDU header, Long BSR RLC SDU segment)</w:t>
            </w:r>
          </w:p>
        </w:tc>
        <w:tc>
          <w:tcPr>
            <w:tcW w:w="565" w:type="dxa"/>
            <w:shd w:val="clear" w:color="auto" w:fill="auto"/>
          </w:tcPr>
          <w:p w14:paraId="4097E8D8" w14:textId="77777777" w:rsidR="0024766D" w:rsidRPr="0088193B" w:rsidRDefault="0024766D" w:rsidP="0027097E">
            <w:pPr>
              <w:pStyle w:val="TAC"/>
            </w:pPr>
            <w:r w:rsidRPr="0088193B">
              <w:t>1</w:t>
            </w:r>
          </w:p>
        </w:tc>
        <w:tc>
          <w:tcPr>
            <w:tcW w:w="853" w:type="dxa"/>
            <w:shd w:val="clear" w:color="auto" w:fill="auto"/>
          </w:tcPr>
          <w:p w14:paraId="1ECC7BBD" w14:textId="77777777" w:rsidR="0024766D" w:rsidRPr="0088193B" w:rsidRDefault="0024766D" w:rsidP="0027097E">
            <w:pPr>
              <w:pStyle w:val="TAC"/>
            </w:pPr>
            <w:r w:rsidRPr="0088193B">
              <w:t>P</w:t>
            </w:r>
          </w:p>
        </w:tc>
      </w:tr>
      <w:tr w:rsidR="0024766D" w:rsidRPr="0088193B" w14:paraId="36D36D3B" w14:textId="77777777">
        <w:tc>
          <w:tcPr>
            <w:tcW w:w="533" w:type="dxa"/>
            <w:tcBorders>
              <w:top w:val="single" w:sz="4" w:space="0" w:color="auto"/>
              <w:left w:val="single" w:sz="4" w:space="0" w:color="auto"/>
              <w:bottom w:val="single" w:sz="4" w:space="0" w:color="auto"/>
              <w:right w:val="single" w:sz="4" w:space="0" w:color="auto"/>
            </w:tcBorders>
          </w:tcPr>
          <w:p w14:paraId="7E496291" w14:textId="77777777" w:rsidR="0024766D" w:rsidRPr="0088193B" w:rsidRDefault="0024766D" w:rsidP="0027097E">
            <w:pPr>
              <w:pStyle w:val="TAC"/>
            </w:pPr>
            <w:r w:rsidRPr="0088193B">
              <w:t>-</w:t>
            </w:r>
          </w:p>
        </w:tc>
        <w:tc>
          <w:tcPr>
            <w:tcW w:w="3968" w:type="dxa"/>
            <w:tcBorders>
              <w:top w:val="single" w:sz="4" w:space="0" w:color="auto"/>
              <w:left w:val="single" w:sz="4" w:space="0" w:color="auto"/>
              <w:bottom w:val="single" w:sz="4" w:space="0" w:color="auto"/>
              <w:right w:val="single" w:sz="4" w:space="0" w:color="auto"/>
            </w:tcBorders>
          </w:tcPr>
          <w:p w14:paraId="605758C6" w14:textId="77777777" w:rsidR="0024766D" w:rsidRPr="0088193B" w:rsidRDefault="0024766D" w:rsidP="0027097E">
            <w:pPr>
              <w:pStyle w:val="TAL"/>
            </w:pPr>
            <w:r w:rsidRPr="0088193B">
              <w:t xml:space="preserve">EXCEPTION: </w:t>
            </w:r>
            <w:r w:rsidR="00387FD2" w:rsidRPr="0088193B">
              <w:t xml:space="preserve">In parallel with step 10, the parallel behaviour in table 7.1.4.7a.3.2-3 is </w:t>
            </w:r>
            <w:r w:rsidR="00443C06" w:rsidRPr="0088193B">
              <w:t>running. Step</w:t>
            </w:r>
            <w:r w:rsidRPr="0088193B">
              <w:t xml:space="preserve"> 10 shall occur at least once.</w:t>
            </w:r>
          </w:p>
          <w:p w14:paraId="11F586C3" w14:textId="77777777" w:rsidR="0024766D" w:rsidRPr="0088193B" w:rsidRDefault="0024766D" w:rsidP="0027097E">
            <w:pPr>
              <w:pStyle w:val="TAL"/>
            </w:pPr>
            <w:r w:rsidRPr="0088193B">
              <w:t>(Note 4)</w:t>
            </w:r>
          </w:p>
        </w:tc>
        <w:tc>
          <w:tcPr>
            <w:tcW w:w="709" w:type="dxa"/>
            <w:tcBorders>
              <w:top w:val="single" w:sz="4" w:space="0" w:color="auto"/>
              <w:left w:val="single" w:sz="4" w:space="0" w:color="auto"/>
              <w:bottom w:val="single" w:sz="4" w:space="0" w:color="auto"/>
              <w:right w:val="single" w:sz="4" w:space="0" w:color="auto"/>
            </w:tcBorders>
          </w:tcPr>
          <w:p w14:paraId="133FB0B9" w14:textId="77777777" w:rsidR="0024766D" w:rsidRPr="0088193B" w:rsidRDefault="0024766D" w:rsidP="0027097E">
            <w:pPr>
              <w:pStyle w:val="TAC"/>
            </w:pPr>
            <w:r w:rsidRPr="0088193B">
              <w:t>-</w:t>
            </w:r>
          </w:p>
        </w:tc>
        <w:tc>
          <w:tcPr>
            <w:tcW w:w="2978" w:type="dxa"/>
            <w:tcBorders>
              <w:top w:val="single" w:sz="4" w:space="0" w:color="auto"/>
              <w:left w:val="single" w:sz="4" w:space="0" w:color="auto"/>
              <w:bottom w:val="single" w:sz="4" w:space="0" w:color="auto"/>
              <w:right w:val="single" w:sz="4" w:space="0" w:color="auto"/>
            </w:tcBorders>
          </w:tcPr>
          <w:p w14:paraId="0D6B606F" w14:textId="77777777" w:rsidR="0024766D" w:rsidRPr="0088193B" w:rsidRDefault="0024766D" w:rsidP="0027097E">
            <w:pPr>
              <w:pStyle w:val="TAL"/>
            </w:pPr>
            <w:r w:rsidRPr="0088193B">
              <w:t>-</w:t>
            </w:r>
          </w:p>
        </w:tc>
        <w:tc>
          <w:tcPr>
            <w:tcW w:w="565" w:type="dxa"/>
            <w:tcBorders>
              <w:top w:val="single" w:sz="4" w:space="0" w:color="auto"/>
              <w:left w:val="single" w:sz="4" w:space="0" w:color="auto"/>
              <w:bottom w:val="single" w:sz="4" w:space="0" w:color="auto"/>
              <w:right w:val="single" w:sz="4" w:space="0" w:color="auto"/>
            </w:tcBorders>
          </w:tcPr>
          <w:p w14:paraId="6B5F30C7"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3DDF33CF" w14:textId="77777777" w:rsidR="0024766D" w:rsidRPr="0088193B" w:rsidRDefault="0024766D" w:rsidP="0027097E">
            <w:pPr>
              <w:pStyle w:val="TAC"/>
            </w:pPr>
            <w:r w:rsidRPr="0088193B">
              <w:t>-</w:t>
            </w:r>
          </w:p>
        </w:tc>
      </w:tr>
      <w:tr w:rsidR="0024766D" w:rsidRPr="0088193B" w14:paraId="5AA57AD8" w14:textId="77777777">
        <w:tc>
          <w:tcPr>
            <w:tcW w:w="533" w:type="dxa"/>
            <w:tcBorders>
              <w:top w:val="single" w:sz="4" w:space="0" w:color="auto"/>
              <w:left w:val="single" w:sz="4" w:space="0" w:color="auto"/>
              <w:bottom w:val="single" w:sz="4" w:space="0" w:color="auto"/>
              <w:right w:val="single" w:sz="4" w:space="0" w:color="auto"/>
            </w:tcBorders>
          </w:tcPr>
          <w:p w14:paraId="681252E3" w14:textId="77777777" w:rsidR="0024766D" w:rsidRPr="0088193B" w:rsidRDefault="0024766D" w:rsidP="0027097E">
            <w:pPr>
              <w:pStyle w:val="TAC"/>
            </w:pPr>
            <w:r w:rsidRPr="0088193B">
              <w:t>10</w:t>
            </w:r>
          </w:p>
        </w:tc>
        <w:tc>
          <w:tcPr>
            <w:tcW w:w="3968" w:type="dxa"/>
            <w:tcBorders>
              <w:top w:val="single" w:sz="4" w:space="0" w:color="auto"/>
              <w:left w:val="single" w:sz="4" w:space="0" w:color="auto"/>
              <w:bottom w:val="single" w:sz="4" w:space="0" w:color="auto"/>
              <w:right w:val="single" w:sz="4" w:space="0" w:color="auto"/>
            </w:tcBorders>
          </w:tcPr>
          <w:p w14:paraId="2202C23B" w14:textId="77777777" w:rsidR="0024766D" w:rsidRPr="0088193B" w:rsidRDefault="0024766D" w:rsidP="0027097E">
            <w:pPr>
              <w:pStyle w:val="TAL"/>
            </w:pPr>
            <w:r w:rsidRPr="0088193B">
              <w:t>CHECK: Does UE transmit a MAC PDU containing a MAC SDU</w:t>
            </w:r>
          </w:p>
        </w:tc>
        <w:tc>
          <w:tcPr>
            <w:tcW w:w="709" w:type="dxa"/>
            <w:tcBorders>
              <w:top w:val="single" w:sz="4" w:space="0" w:color="auto"/>
              <w:left w:val="single" w:sz="4" w:space="0" w:color="auto"/>
              <w:bottom w:val="single" w:sz="4" w:space="0" w:color="auto"/>
              <w:right w:val="single" w:sz="4" w:space="0" w:color="auto"/>
            </w:tcBorders>
          </w:tcPr>
          <w:p w14:paraId="5EE21D42" w14:textId="77777777" w:rsidR="0024766D" w:rsidRPr="0088193B" w:rsidRDefault="0024766D" w:rsidP="0027097E">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2389664A" w14:textId="77777777" w:rsidR="0024766D" w:rsidRPr="0088193B" w:rsidRDefault="0024766D" w:rsidP="0027097E">
            <w:pPr>
              <w:pStyle w:val="TAL"/>
            </w:pPr>
            <w:r w:rsidRPr="0088193B">
              <w:t>MAC PDU (RLC SDU segments)</w:t>
            </w:r>
          </w:p>
        </w:tc>
        <w:tc>
          <w:tcPr>
            <w:tcW w:w="565" w:type="dxa"/>
            <w:tcBorders>
              <w:top w:val="single" w:sz="4" w:space="0" w:color="auto"/>
              <w:left w:val="single" w:sz="4" w:space="0" w:color="auto"/>
              <w:bottom w:val="single" w:sz="4" w:space="0" w:color="auto"/>
              <w:right w:val="single" w:sz="4" w:space="0" w:color="auto"/>
            </w:tcBorders>
          </w:tcPr>
          <w:p w14:paraId="6925DB47" w14:textId="77777777" w:rsidR="0024766D" w:rsidRPr="0088193B" w:rsidRDefault="0024766D" w:rsidP="0027097E">
            <w:pPr>
              <w:pStyle w:val="TAC"/>
            </w:pPr>
            <w:r w:rsidRPr="0088193B">
              <w:t>1</w:t>
            </w:r>
          </w:p>
        </w:tc>
        <w:tc>
          <w:tcPr>
            <w:tcW w:w="853" w:type="dxa"/>
            <w:tcBorders>
              <w:top w:val="single" w:sz="4" w:space="0" w:color="auto"/>
              <w:left w:val="single" w:sz="4" w:space="0" w:color="auto"/>
              <w:bottom w:val="single" w:sz="4" w:space="0" w:color="auto"/>
              <w:right w:val="single" w:sz="4" w:space="0" w:color="auto"/>
            </w:tcBorders>
          </w:tcPr>
          <w:p w14:paraId="6C5A2E0C" w14:textId="77777777" w:rsidR="0024766D" w:rsidRPr="0088193B" w:rsidRDefault="0024766D" w:rsidP="0027097E">
            <w:pPr>
              <w:pStyle w:val="TAC"/>
            </w:pPr>
            <w:r w:rsidRPr="0088193B">
              <w:t>P</w:t>
            </w:r>
          </w:p>
        </w:tc>
      </w:tr>
      <w:tr w:rsidR="0024766D" w:rsidRPr="0088193B" w14:paraId="0132A8F5" w14:textId="77777777">
        <w:tc>
          <w:tcPr>
            <w:tcW w:w="9606" w:type="dxa"/>
            <w:gridSpan w:val="6"/>
            <w:tcBorders>
              <w:top w:val="single" w:sz="4" w:space="0" w:color="auto"/>
              <w:left w:val="single" w:sz="4" w:space="0" w:color="auto"/>
              <w:bottom w:val="single" w:sz="4" w:space="0" w:color="auto"/>
              <w:right w:val="single" w:sz="4" w:space="0" w:color="auto"/>
            </w:tcBorders>
          </w:tcPr>
          <w:p w14:paraId="19668D4F" w14:textId="77777777" w:rsidR="0024766D" w:rsidRPr="0088193B" w:rsidRDefault="0024766D" w:rsidP="0027097E">
            <w:pPr>
              <w:pStyle w:val="TAN"/>
            </w:pPr>
            <w:r w:rsidRPr="0088193B">
              <w:t>Note 1:</w:t>
            </w:r>
            <w:r w:rsidRPr="0088193B">
              <w:tab/>
              <w:t>UL grant of 176 bits (</w:t>
            </w:r>
            <w:r w:rsidRPr="0088193B">
              <w:rPr>
                <w:i/>
                <w:iCs/>
              </w:rPr>
              <w:t>I</w:t>
            </w:r>
            <w:r w:rsidRPr="0088193B">
              <w:rPr>
                <w:i/>
                <w:iCs/>
                <w:vertAlign w:val="subscript"/>
              </w:rPr>
              <w:t>TBS</w:t>
            </w:r>
            <w:r w:rsidRPr="0088193B">
              <w:t xml:space="preserve">=3, </w:t>
            </w:r>
            <w:r w:rsidRPr="0088193B">
              <w:rPr>
                <w:i/>
                <w:iCs/>
              </w:rPr>
              <w:t>N</w:t>
            </w:r>
            <w:r w:rsidRPr="0088193B">
              <w:rPr>
                <w:i/>
                <w:iCs/>
                <w:vertAlign w:val="subscript"/>
              </w:rPr>
              <w:t>PRB</w:t>
            </w:r>
            <w:r w:rsidRPr="0088193B">
              <w:t>=3, TS 36.213 Table 7.1.7.2.1-1)  is chosen such that the MAC PDU padding bits (padding header + padding payload) will be equal to or larger to trigger a padding BSR (</w:t>
            </w:r>
            <w:r w:rsidR="00387FD2" w:rsidRPr="0088193B">
              <w:t xml:space="preserve">Short </w:t>
            </w:r>
            <w:r w:rsidRPr="0088193B">
              <w:t xml:space="preserve">BSR), i.e. </w:t>
            </w:r>
            <w:r w:rsidR="00387FD2" w:rsidRPr="0088193B">
              <w:t>2</w:t>
            </w:r>
            <w:r w:rsidRPr="0088193B">
              <w:t xml:space="preserve"> bytes or more (one byte for BSR sub-header and </w:t>
            </w:r>
            <w:r w:rsidR="00387FD2" w:rsidRPr="0088193B">
              <w:t>1</w:t>
            </w:r>
            <w:r w:rsidRPr="0088193B">
              <w:t xml:space="preserve"> bytes for a </w:t>
            </w:r>
            <w:r w:rsidR="00387FD2" w:rsidRPr="0088193B">
              <w:t xml:space="preserve">Short </w:t>
            </w:r>
            <w:r w:rsidRPr="0088193B">
              <w:t>BSR). RLC SDU size is 1</w:t>
            </w:r>
            <w:r w:rsidR="00387FD2" w:rsidRPr="0088193B">
              <w:t>1</w:t>
            </w:r>
            <w:r w:rsidRPr="0088193B">
              <w:t xml:space="preserve"> bytes, size of AMD PDU header is 2 bytes, size of MAC header is 4 bytes (1 byte for BSR sub header, 2 byte for MAC SDU sub-header using R/R/E/LCID/F/L and 1 byte for R/R/E padding sub header) and size of Long BSR (Regular BSR) is 3 bytes and padding is </w:t>
            </w:r>
            <w:r w:rsidR="00387FD2" w:rsidRPr="0088193B">
              <w:t>2</w:t>
            </w:r>
            <w:r w:rsidRPr="0088193B">
              <w:t xml:space="preserve"> bytes, i.e. setting UL grant to 22 bytes (176 bits). The remaining </w:t>
            </w:r>
            <w:r w:rsidR="00387FD2" w:rsidRPr="0088193B">
              <w:t>3</w:t>
            </w:r>
            <w:r w:rsidRPr="0088193B">
              <w:t xml:space="preserve"> bytes would have enabled the UE to segment a second RLC SDU if the RLC SDU belongs to the same logical channel. However, as there is only one RLC SDU available for transmission for LC5 (highest priority) then would the UE have to add a second MAC SDU to transmit a segment of an additional RLC SDU from LC4. This would require </w:t>
            </w:r>
            <w:r w:rsidR="00387FD2" w:rsidRPr="0088193B">
              <w:t>4</w:t>
            </w:r>
            <w:r w:rsidRPr="0088193B">
              <w:t xml:space="preserve"> bytes or more and the UE will instead add </w:t>
            </w:r>
            <w:r w:rsidR="00387FD2" w:rsidRPr="0088193B">
              <w:t>3</w:t>
            </w:r>
            <w:r w:rsidRPr="0088193B">
              <w:t xml:space="preserve"> bytes of padding, which will trigger a padding BSR.</w:t>
            </w:r>
          </w:p>
          <w:p w14:paraId="0E47C534" w14:textId="77777777" w:rsidR="0024766D" w:rsidRPr="0088193B" w:rsidRDefault="0024766D" w:rsidP="0027097E">
            <w:pPr>
              <w:pStyle w:val="TAN"/>
            </w:pPr>
            <w:r w:rsidRPr="0088193B">
              <w:t>Note 2:</w:t>
            </w:r>
            <w:r w:rsidRPr="0088193B">
              <w:tab/>
              <w:t>UL grant of 104 bits (</w:t>
            </w:r>
            <w:r w:rsidRPr="0088193B">
              <w:rPr>
                <w:i/>
                <w:iCs/>
              </w:rPr>
              <w:t>I</w:t>
            </w:r>
            <w:r w:rsidRPr="0088193B">
              <w:rPr>
                <w:i/>
                <w:iCs/>
                <w:vertAlign w:val="subscript"/>
              </w:rPr>
              <w:t>TBS</w:t>
            </w:r>
            <w:r w:rsidRPr="0088193B">
              <w:t>=</w:t>
            </w:r>
            <w:r w:rsidRPr="0088193B">
              <w:rPr>
                <w:lang w:eastAsia="zh-CN"/>
              </w:rPr>
              <w:t>3</w:t>
            </w:r>
            <w:r w:rsidRPr="0088193B">
              <w:t xml:space="preserve">, </w:t>
            </w:r>
            <w:r w:rsidRPr="0088193B">
              <w:rPr>
                <w:i/>
                <w:iCs/>
              </w:rPr>
              <w:t>N</w:t>
            </w:r>
            <w:r w:rsidRPr="0088193B">
              <w:rPr>
                <w:i/>
                <w:iCs/>
                <w:vertAlign w:val="subscript"/>
              </w:rPr>
              <w:t>PRB</w:t>
            </w:r>
            <w:r w:rsidRPr="0088193B">
              <w:t>=2, TS 36.213 Table 7.1.7.2.1-1) is chosen such that UE is able to transmit a MAC PDU that fits exactly a PDCP SDU to enable periodic BSR to be triggered when periodicBSR-Timer expires. RLC SDU size is 10 bytes, size of AMD PDU header is 2 bytes and size of MAC header is 1 byte (1 byte for MAC SDU sub-header using R/R/E/LCID for last sub header), i.e. setting UL grant to 13 bytes (104 bits). The UL grant is sent by the SS 1</w:t>
            </w:r>
            <w:r w:rsidR="00514701" w:rsidRPr="0088193B">
              <w:t>1</w:t>
            </w:r>
            <w:r w:rsidRPr="0088193B">
              <w:t xml:space="preserve"> times (every </w:t>
            </w:r>
            <w:r w:rsidR="00B554CF" w:rsidRPr="0088193B">
              <w:t>10</w:t>
            </w:r>
            <w:r w:rsidRPr="0088193B">
              <w:rPr>
                <w:vertAlign w:val="superscript"/>
              </w:rPr>
              <w:t>th</w:t>
            </w:r>
            <w:r w:rsidRPr="0088193B">
              <w:t xml:space="preserve"> TTI) to enable UE to transmit the remaining 9 RLC SDUs and at least one periodic BSR,</w:t>
            </w:r>
          </w:p>
          <w:p w14:paraId="72650386" w14:textId="77777777" w:rsidR="0024766D" w:rsidRPr="0088193B" w:rsidRDefault="0024766D" w:rsidP="0027097E">
            <w:pPr>
              <w:pStyle w:val="TAN"/>
            </w:pPr>
            <w:r w:rsidRPr="0088193B">
              <w:t>Note 3:</w:t>
            </w:r>
            <w:r w:rsidRPr="0088193B">
              <w:tab/>
              <w:t xml:space="preserve">The Periodic BSR is triggered by the expiry of the periodiBSR-Timer (32 sub-frames, see Table 7.1.4.7a.3.3-1) and verifies that the triggered padding BSR in step 7 in Table 7.1.4.7a.3.2-1 is cancelled by the UE. If the UE would not have </w:t>
            </w:r>
            <w:r w:rsidR="00E26AE4" w:rsidRPr="0088193B">
              <w:t>cancelled</w:t>
            </w:r>
            <w:r w:rsidRPr="0088193B">
              <w:t xml:space="preserve"> the triggered padding BSR then would the UE reset the periodicBSR-Timer after each transmission causing the timer to not expire.</w:t>
            </w:r>
          </w:p>
          <w:p w14:paraId="28452F41" w14:textId="77777777" w:rsidR="0024766D" w:rsidRPr="0088193B" w:rsidRDefault="0024766D" w:rsidP="0027097E">
            <w:pPr>
              <w:pStyle w:val="TAN"/>
            </w:pPr>
            <w:r w:rsidRPr="0088193B">
              <w:t>Note 4:</w:t>
            </w:r>
            <w:r w:rsidRPr="0088193B">
              <w:tab/>
              <w:t xml:space="preserve">If UE has cancelled the triggered padding BSR in step 7 in Table 7.1.4.7a.3.2-1 then the </w:t>
            </w:r>
            <w:r w:rsidRPr="0088193B">
              <w:rPr>
                <w:i/>
              </w:rPr>
              <w:t>periodicBSR-Timer</w:t>
            </w:r>
            <w:r w:rsidRPr="0088193B">
              <w:t xml:space="preserve"> </w:t>
            </w:r>
            <w:r w:rsidR="00387FD2" w:rsidRPr="0088193B">
              <w:t xml:space="preserve">will </w:t>
            </w:r>
            <w:r w:rsidRPr="0088193B">
              <w:t>expire before all data in the transmission buffer has been sent by the UE. This verifies that the received BSR report in step 9 is triggered by a periodic BSR report and not due to a regular or padding BSR.</w:t>
            </w:r>
          </w:p>
        </w:tc>
      </w:tr>
    </w:tbl>
    <w:p w14:paraId="0F887867" w14:textId="77777777" w:rsidR="0024766D" w:rsidRPr="0088193B" w:rsidRDefault="0024766D" w:rsidP="0024766D"/>
    <w:p w14:paraId="017FC025" w14:textId="77777777" w:rsidR="0024766D" w:rsidRPr="0088193B" w:rsidRDefault="0024766D" w:rsidP="0024766D">
      <w:pPr>
        <w:pStyle w:val="TH"/>
      </w:pPr>
      <w:r w:rsidRPr="0088193B">
        <w:t>Table 7.1.4.7a.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7"/>
        <w:gridCol w:w="709"/>
        <w:gridCol w:w="2977"/>
        <w:gridCol w:w="568"/>
        <w:gridCol w:w="853"/>
      </w:tblGrid>
      <w:tr w:rsidR="0024766D" w:rsidRPr="0088193B" w14:paraId="795F18AE" w14:textId="77777777">
        <w:tc>
          <w:tcPr>
            <w:tcW w:w="532" w:type="dxa"/>
            <w:tcBorders>
              <w:bottom w:val="nil"/>
            </w:tcBorders>
            <w:shd w:val="clear" w:color="auto" w:fill="auto"/>
          </w:tcPr>
          <w:p w14:paraId="1CFAF750" w14:textId="77777777" w:rsidR="0024766D" w:rsidRPr="0088193B" w:rsidRDefault="0024766D" w:rsidP="0027097E">
            <w:pPr>
              <w:pStyle w:val="TAH"/>
            </w:pPr>
            <w:r w:rsidRPr="0088193B">
              <w:t>St</w:t>
            </w:r>
          </w:p>
        </w:tc>
        <w:tc>
          <w:tcPr>
            <w:tcW w:w="3967" w:type="dxa"/>
            <w:shd w:val="clear" w:color="auto" w:fill="auto"/>
          </w:tcPr>
          <w:p w14:paraId="62EE8C2B" w14:textId="77777777" w:rsidR="0024766D" w:rsidRPr="0088193B" w:rsidRDefault="0024766D" w:rsidP="0027097E">
            <w:pPr>
              <w:pStyle w:val="TAH"/>
            </w:pPr>
            <w:r w:rsidRPr="0088193B">
              <w:t>Procedure</w:t>
            </w:r>
          </w:p>
        </w:tc>
        <w:tc>
          <w:tcPr>
            <w:tcW w:w="3686" w:type="dxa"/>
            <w:gridSpan w:val="2"/>
            <w:shd w:val="clear" w:color="auto" w:fill="auto"/>
          </w:tcPr>
          <w:p w14:paraId="748441FB" w14:textId="77777777" w:rsidR="0024766D" w:rsidRPr="0088193B" w:rsidRDefault="0024766D" w:rsidP="0027097E">
            <w:pPr>
              <w:pStyle w:val="TAH"/>
            </w:pPr>
            <w:r w:rsidRPr="0088193B">
              <w:t>Message Sequence</w:t>
            </w:r>
          </w:p>
        </w:tc>
        <w:tc>
          <w:tcPr>
            <w:tcW w:w="568" w:type="dxa"/>
            <w:tcBorders>
              <w:bottom w:val="nil"/>
            </w:tcBorders>
            <w:shd w:val="clear" w:color="auto" w:fill="auto"/>
          </w:tcPr>
          <w:p w14:paraId="10E43DC3" w14:textId="77777777" w:rsidR="0024766D" w:rsidRPr="0088193B" w:rsidRDefault="0024766D" w:rsidP="0027097E">
            <w:pPr>
              <w:pStyle w:val="TAH"/>
            </w:pPr>
            <w:r w:rsidRPr="0088193B">
              <w:t>TP</w:t>
            </w:r>
          </w:p>
        </w:tc>
        <w:tc>
          <w:tcPr>
            <w:tcW w:w="853" w:type="dxa"/>
            <w:tcBorders>
              <w:bottom w:val="nil"/>
            </w:tcBorders>
            <w:shd w:val="clear" w:color="auto" w:fill="auto"/>
          </w:tcPr>
          <w:p w14:paraId="1F2213D2" w14:textId="77777777" w:rsidR="0024766D" w:rsidRPr="0088193B" w:rsidRDefault="0024766D" w:rsidP="0027097E">
            <w:pPr>
              <w:pStyle w:val="TAH"/>
            </w:pPr>
            <w:r w:rsidRPr="0088193B">
              <w:t>Verdict</w:t>
            </w:r>
          </w:p>
        </w:tc>
      </w:tr>
      <w:tr w:rsidR="0024766D" w:rsidRPr="0088193B" w14:paraId="5DC3D364" w14:textId="77777777">
        <w:tc>
          <w:tcPr>
            <w:tcW w:w="532" w:type="dxa"/>
            <w:tcBorders>
              <w:top w:val="nil"/>
            </w:tcBorders>
            <w:shd w:val="clear" w:color="auto" w:fill="auto"/>
          </w:tcPr>
          <w:p w14:paraId="5042D0A8" w14:textId="77777777" w:rsidR="0024766D" w:rsidRPr="0088193B" w:rsidRDefault="0024766D" w:rsidP="0027097E">
            <w:pPr>
              <w:pStyle w:val="TAH"/>
            </w:pPr>
          </w:p>
        </w:tc>
        <w:tc>
          <w:tcPr>
            <w:tcW w:w="3967" w:type="dxa"/>
            <w:shd w:val="clear" w:color="auto" w:fill="auto"/>
          </w:tcPr>
          <w:p w14:paraId="2E4BAA34" w14:textId="77777777" w:rsidR="0024766D" w:rsidRPr="0088193B" w:rsidRDefault="0024766D" w:rsidP="0027097E">
            <w:pPr>
              <w:pStyle w:val="TAH"/>
            </w:pPr>
          </w:p>
        </w:tc>
        <w:tc>
          <w:tcPr>
            <w:tcW w:w="709" w:type="dxa"/>
            <w:shd w:val="clear" w:color="auto" w:fill="auto"/>
          </w:tcPr>
          <w:p w14:paraId="27CD5952" w14:textId="77777777" w:rsidR="0024766D" w:rsidRPr="0088193B" w:rsidRDefault="0024766D" w:rsidP="0027097E">
            <w:pPr>
              <w:pStyle w:val="TAH"/>
            </w:pPr>
            <w:r w:rsidRPr="0088193B">
              <w:t>U - S</w:t>
            </w:r>
          </w:p>
        </w:tc>
        <w:tc>
          <w:tcPr>
            <w:tcW w:w="2977" w:type="dxa"/>
            <w:shd w:val="clear" w:color="auto" w:fill="auto"/>
          </w:tcPr>
          <w:p w14:paraId="0BE85CC2" w14:textId="77777777" w:rsidR="0024766D" w:rsidRPr="0088193B" w:rsidRDefault="0024766D" w:rsidP="0027097E">
            <w:pPr>
              <w:pStyle w:val="TAH"/>
            </w:pPr>
            <w:r w:rsidRPr="0088193B">
              <w:t>Message</w:t>
            </w:r>
          </w:p>
        </w:tc>
        <w:tc>
          <w:tcPr>
            <w:tcW w:w="568" w:type="dxa"/>
            <w:tcBorders>
              <w:top w:val="nil"/>
            </w:tcBorders>
            <w:shd w:val="clear" w:color="auto" w:fill="auto"/>
          </w:tcPr>
          <w:p w14:paraId="6C3B3A44" w14:textId="77777777" w:rsidR="0024766D" w:rsidRPr="0088193B" w:rsidRDefault="0024766D" w:rsidP="0027097E">
            <w:pPr>
              <w:pStyle w:val="TAH"/>
            </w:pPr>
          </w:p>
        </w:tc>
        <w:tc>
          <w:tcPr>
            <w:tcW w:w="853" w:type="dxa"/>
            <w:tcBorders>
              <w:top w:val="nil"/>
            </w:tcBorders>
            <w:shd w:val="clear" w:color="auto" w:fill="auto"/>
          </w:tcPr>
          <w:p w14:paraId="373740F5" w14:textId="77777777" w:rsidR="0024766D" w:rsidRPr="0088193B" w:rsidRDefault="0024766D" w:rsidP="0027097E">
            <w:pPr>
              <w:pStyle w:val="TAH"/>
            </w:pPr>
          </w:p>
        </w:tc>
      </w:tr>
      <w:tr w:rsidR="0024766D" w:rsidRPr="0088193B" w14:paraId="7487EE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2" w:type="dxa"/>
            <w:tcBorders>
              <w:top w:val="single" w:sz="4" w:space="0" w:color="auto"/>
              <w:left w:val="single" w:sz="4" w:space="0" w:color="auto"/>
              <w:bottom w:val="single" w:sz="4" w:space="0" w:color="auto"/>
              <w:right w:val="single" w:sz="4" w:space="0" w:color="auto"/>
            </w:tcBorders>
          </w:tcPr>
          <w:p w14:paraId="3C917BBE" w14:textId="77777777" w:rsidR="0024766D" w:rsidRPr="0088193B" w:rsidRDefault="0024766D" w:rsidP="0027097E">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34450EC0" w14:textId="77777777" w:rsidR="0024766D" w:rsidRPr="0088193B" w:rsidRDefault="0024766D" w:rsidP="0027097E">
            <w:pPr>
              <w:pStyle w:val="TAL"/>
            </w:pPr>
            <w:r w:rsidRPr="0088193B">
              <w:t>UE transmits a MAC PDU containing a</w:t>
            </w:r>
            <w:r w:rsidRPr="0088193B">
              <w:rPr>
                <w:lang w:eastAsia="zh-CN"/>
              </w:rPr>
              <w:t>n</w:t>
            </w:r>
            <w:r w:rsidRPr="0088193B">
              <w:t xml:space="preserve"> RLC SDU</w:t>
            </w:r>
          </w:p>
        </w:tc>
        <w:tc>
          <w:tcPr>
            <w:tcW w:w="709" w:type="dxa"/>
            <w:tcBorders>
              <w:top w:val="single" w:sz="4" w:space="0" w:color="auto"/>
              <w:left w:val="single" w:sz="4" w:space="0" w:color="auto"/>
              <w:bottom w:val="single" w:sz="4" w:space="0" w:color="auto"/>
              <w:right w:val="single" w:sz="4" w:space="0" w:color="auto"/>
            </w:tcBorders>
          </w:tcPr>
          <w:p w14:paraId="5853B6B6" w14:textId="77777777" w:rsidR="0024766D" w:rsidRPr="0088193B" w:rsidRDefault="0024766D" w:rsidP="0027097E">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1E955197" w14:textId="77777777" w:rsidR="0024766D" w:rsidRPr="0088193B" w:rsidRDefault="0024766D" w:rsidP="0027097E">
            <w:pPr>
              <w:pStyle w:val="TAL"/>
            </w:pPr>
            <w:r w:rsidRPr="0088193B">
              <w:t>MAC PDU (RLC SDU)</w:t>
            </w:r>
          </w:p>
        </w:tc>
        <w:tc>
          <w:tcPr>
            <w:tcW w:w="568" w:type="dxa"/>
            <w:tcBorders>
              <w:top w:val="single" w:sz="4" w:space="0" w:color="auto"/>
              <w:left w:val="single" w:sz="4" w:space="0" w:color="auto"/>
              <w:bottom w:val="single" w:sz="4" w:space="0" w:color="auto"/>
              <w:right w:val="single" w:sz="4" w:space="0" w:color="auto"/>
            </w:tcBorders>
          </w:tcPr>
          <w:p w14:paraId="6167CFCA" w14:textId="77777777" w:rsidR="0024766D" w:rsidRPr="0088193B" w:rsidRDefault="0024766D" w:rsidP="0027097E">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669B7297" w14:textId="77777777" w:rsidR="0024766D" w:rsidRPr="0088193B" w:rsidRDefault="0024766D" w:rsidP="0027097E">
            <w:pPr>
              <w:pStyle w:val="TAC"/>
            </w:pPr>
            <w:r w:rsidRPr="0088193B">
              <w:t>-</w:t>
            </w:r>
          </w:p>
        </w:tc>
      </w:tr>
    </w:tbl>
    <w:p w14:paraId="1DD5E166" w14:textId="77777777" w:rsidR="00387FD2" w:rsidRPr="0088193B" w:rsidRDefault="00387FD2" w:rsidP="00387FD2"/>
    <w:p w14:paraId="3134B662" w14:textId="77777777" w:rsidR="00387FD2" w:rsidRPr="0088193B" w:rsidRDefault="00387FD2" w:rsidP="00387FD2">
      <w:pPr>
        <w:pStyle w:val="TH"/>
      </w:pPr>
      <w:r w:rsidRPr="0088193B">
        <w:t>Table 7.1.4.7a.3.2-3: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7"/>
        <w:gridCol w:w="709"/>
        <w:gridCol w:w="2977"/>
        <w:gridCol w:w="568"/>
        <w:gridCol w:w="853"/>
      </w:tblGrid>
      <w:tr w:rsidR="00387FD2" w:rsidRPr="0088193B" w14:paraId="62F8200A" w14:textId="77777777" w:rsidTr="00514701">
        <w:tc>
          <w:tcPr>
            <w:tcW w:w="532" w:type="dxa"/>
            <w:tcBorders>
              <w:bottom w:val="nil"/>
            </w:tcBorders>
            <w:shd w:val="clear" w:color="auto" w:fill="auto"/>
          </w:tcPr>
          <w:p w14:paraId="4E45AD82" w14:textId="77777777" w:rsidR="00387FD2" w:rsidRPr="0088193B" w:rsidRDefault="00387FD2" w:rsidP="002C465F">
            <w:pPr>
              <w:pStyle w:val="TAH"/>
            </w:pPr>
            <w:r w:rsidRPr="0088193B">
              <w:t>St</w:t>
            </w:r>
          </w:p>
        </w:tc>
        <w:tc>
          <w:tcPr>
            <w:tcW w:w="3967" w:type="dxa"/>
            <w:shd w:val="clear" w:color="auto" w:fill="auto"/>
          </w:tcPr>
          <w:p w14:paraId="621E413F" w14:textId="77777777" w:rsidR="00387FD2" w:rsidRPr="0088193B" w:rsidRDefault="00387FD2" w:rsidP="002C465F">
            <w:pPr>
              <w:pStyle w:val="TAH"/>
            </w:pPr>
            <w:r w:rsidRPr="0088193B">
              <w:t>Procedure</w:t>
            </w:r>
          </w:p>
        </w:tc>
        <w:tc>
          <w:tcPr>
            <w:tcW w:w="3686" w:type="dxa"/>
            <w:gridSpan w:val="2"/>
            <w:shd w:val="clear" w:color="auto" w:fill="auto"/>
          </w:tcPr>
          <w:p w14:paraId="3DB9F2BE" w14:textId="77777777" w:rsidR="00387FD2" w:rsidRPr="0088193B" w:rsidRDefault="00387FD2" w:rsidP="002C465F">
            <w:pPr>
              <w:pStyle w:val="TAH"/>
            </w:pPr>
            <w:r w:rsidRPr="0088193B">
              <w:t>Message Sequence</w:t>
            </w:r>
          </w:p>
        </w:tc>
        <w:tc>
          <w:tcPr>
            <w:tcW w:w="568" w:type="dxa"/>
            <w:tcBorders>
              <w:bottom w:val="nil"/>
            </w:tcBorders>
            <w:shd w:val="clear" w:color="auto" w:fill="auto"/>
          </w:tcPr>
          <w:p w14:paraId="21A2293C" w14:textId="77777777" w:rsidR="00387FD2" w:rsidRPr="0088193B" w:rsidRDefault="00387FD2" w:rsidP="002C465F">
            <w:pPr>
              <w:pStyle w:val="TAH"/>
            </w:pPr>
            <w:r w:rsidRPr="0088193B">
              <w:t>TP</w:t>
            </w:r>
          </w:p>
        </w:tc>
        <w:tc>
          <w:tcPr>
            <w:tcW w:w="853" w:type="dxa"/>
            <w:tcBorders>
              <w:bottom w:val="nil"/>
            </w:tcBorders>
            <w:shd w:val="clear" w:color="auto" w:fill="auto"/>
          </w:tcPr>
          <w:p w14:paraId="65149DD7" w14:textId="77777777" w:rsidR="00387FD2" w:rsidRPr="0088193B" w:rsidRDefault="00387FD2" w:rsidP="002C465F">
            <w:pPr>
              <w:pStyle w:val="TAH"/>
            </w:pPr>
            <w:r w:rsidRPr="0088193B">
              <w:t>Verdict</w:t>
            </w:r>
          </w:p>
        </w:tc>
      </w:tr>
      <w:tr w:rsidR="00387FD2" w:rsidRPr="0088193B" w14:paraId="33C50008" w14:textId="77777777" w:rsidTr="00514701">
        <w:tc>
          <w:tcPr>
            <w:tcW w:w="532" w:type="dxa"/>
            <w:tcBorders>
              <w:top w:val="nil"/>
            </w:tcBorders>
            <w:shd w:val="clear" w:color="auto" w:fill="auto"/>
          </w:tcPr>
          <w:p w14:paraId="63F1FECA" w14:textId="77777777" w:rsidR="00387FD2" w:rsidRPr="0088193B" w:rsidRDefault="00387FD2" w:rsidP="002C465F">
            <w:pPr>
              <w:pStyle w:val="TAH"/>
            </w:pPr>
          </w:p>
        </w:tc>
        <w:tc>
          <w:tcPr>
            <w:tcW w:w="3967" w:type="dxa"/>
            <w:shd w:val="clear" w:color="auto" w:fill="auto"/>
          </w:tcPr>
          <w:p w14:paraId="55C87F72" w14:textId="77777777" w:rsidR="00387FD2" w:rsidRPr="0088193B" w:rsidRDefault="00387FD2" w:rsidP="002C465F">
            <w:pPr>
              <w:pStyle w:val="TAH"/>
            </w:pPr>
          </w:p>
        </w:tc>
        <w:tc>
          <w:tcPr>
            <w:tcW w:w="709" w:type="dxa"/>
            <w:shd w:val="clear" w:color="auto" w:fill="auto"/>
          </w:tcPr>
          <w:p w14:paraId="07CE201E" w14:textId="77777777" w:rsidR="00387FD2" w:rsidRPr="0088193B" w:rsidRDefault="00387FD2" w:rsidP="002C465F">
            <w:pPr>
              <w:pStyle w:val="TAH"/>
            </w:pPr>
            <w:r w:rsidRPr="0088193B">
              <w:t>U - S</w:t>
            </w:r>
          </w:p>
        </w:tc>
        <w:tc>
          <w:tcPr>
            <w:tcW w:w="2977" w:type="dxa"/>
            <w:shd w:val="clear" w:color="auto" w:fill="auto"/>
          </w:tcPr>
          <w:p w14:paraId="09B2E15D" w14:textId="77777777" w:rsidR="00387FD2" w:rsidRPr="0088193B" w:rsidRDefault="00387FD2" w:rsidP="002C465F">
            <w:pPr>
              <w:pStyle w:val="TAH"/>
            </w:pPr>
            <w:r w:rsidRPr="0088193B">
              <w:t>Message</w:t>
            </w:r>
          </w:p>
        </w:tc>
        <w:tc>
          <w:tcPr>
            <w:tcW w:w="568" w:type="dxa"/>
            <w:tcBorders>
              <w:top w:val="nil"/>
            </w:tcBorders>
            <w:shd w:val="clear" w:color="auto" w:fill="auto"/>
          </w:tcPr>
          <w:p w14:paraId="2E7C64AF" w14:textId="77777777" w:rsidR="00387FD2" w:rsidRPr="0088193B" w:rsidRDefault="00387FD2" w:rsidP="002C465F">
            <w:pPr>
              <w:pStyle w:val="TAH"/>
            </w:pPr>
          </w:p>
        </w:tc>
        <w:tc>
          <w:tcPr>
            <w:tcW w:w="853" w:type="dxa"/>
            <w:tcBorders>
              <w:top w:val="nil"/>
            </w:tcBorders>
            <w:shd w:val="clear" w:color="auto" w:fill="auto"/>
          </w:tcPr>
          <w:p w14:paraId="752F5461" w14:textId="77777777" w:rsidR="00387FD2" w:rsidRPr="0088193B" w:rsidRDefault="00387FD2" w:rsidP="002C465F">
            <w:pPr>
              <w:pStyle w:val="TAH"/>
            </w:pPr>
          </w:p>
        </w:tc>
      </w:tr>
      <w:tr w:rsidR="00387FD2" w:rsidRPr="0088193B" w14:paraId="343C03C1" w14:textId="77777777" w:rsidTr="00514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2" w:type="dxa"/>
            <w:tcBorders>
              <w:top w:val="single" w:sz="4" w:space="0" w:color="auto"/>
              <w:left w:val="single" w:sz="4" w:space="0" w:color="auto"/>
              <w:bottom w:val="single" w:sz="4" w:space="0" w:color="auto"/>
              <w:right w:val="single" w:sz="4" w:space="0" w:color="auto"/>
            </w:tcBorders>
          </w:tcPr>
          <w:p w14:paraId="279EF0E0" w14:textId="77777777" w:rsidR="00387FD2" w:rsidRPr="0088193B" w:rsidRDefault="00387FD2" w:rsidP="002C465F">
            <w:pPr>
              <w:pStyle w:val="TAC"/>
            </w:pPr>
            <w:r w:rsidRPr="0088193B">
              <w:t>1</w:t>
            </w:r>
          </w:p>
        </w:tc>
        <w:tc>
          <w:tcPr>
            <w:tcW w:w="3967" w:type="dxa"/>
            <w:tcBorders>
              <w:top w:val="single" w:sz="4" w:space="0" w:color="auto"/>
              <w:left w:val="single" w:sz="4" w:space="0" w:color="auto"/>
              <w:bottom w:val="single" w:sz="4" w:space="0" w:color="auto"/>
              <w:right w:val="single" w:sz="4" w:space="0" w:color="auto"/>
            </w:tcBorders>
          </w:tcPr>
          <w:p w14:paraId="178B7D2C" w14:textId="77777777" w:rsidR="00387FD2" w:rsidRPr="0088193B" w:rsidRDefault="00387FD2" w:rsidP="002C465F">
            <w:pPr>
              <w:pStyle w:val="TAL"/>
            </w:pPr>
            <w:r w:rsidRPr="0088193B">
              <w:t>UE transmits a MAC PDU containing a</w:t>
            </w:r>
            <w:r w:rsidRPr="0088193B">
              <w:rPr>
                <w:lang w:eastAsia="zh-CN"/>
              </w:rPr>
              <w:t>n</w:t>
            </w:r>
            <w:r w:rsidRPr="0088193B">
              <w:t xml:space="preserve"> RLC SDU</w:t>
            </w:r>
          </w:p>
        </w:tc>
        <w:tc>
          <w:tcPr>
            <w:tcW w:w="709" w:type="dxa"/>
            <w:tcBorders>
              <w:top w:val="single" w:sz="4" w:space="0" w:color="auto"/>
              <w:left w:val="single" w:sz="4" w:space="0" w:color="auto"/>
              <w:bottom w:val="single" w:sz="4" w:space="0" w:color="auto"/>
              <w:right w:val="single" w:sz="4" w:space="0" w:color="auto"/>
            </w:tcBorders>
          </w:tcPr>
          <w:p w14:paraId="5D4DB283" w14:textId="77777777" w:rsidR="00387FD2" w:rsidRPr="0088193B" w:rsidRDefault="00387FD2" w:rsidP="002C465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8C627E8" w14:textId="77777777" w:rsidR="00387FD2" w:rsidRPr="0088193B" w:rsidRDefault="00387FD2" w:rsidP="002C465F">
            <w:pPr>
              <w:pStyle w:val="TAL"/>
              <w:rPr>
                <w:i/>
                <w:iCs/>
              </w:rPr>
            </w:pPr>
            <w:r w:rsidRPr="0088193B">
              <w:t>MAC PDU (</w:t>
            </w:r>
            <w:r w:rsidRPr="0088193B">
              <w:rPr>
                <w:i/>
                <w:iCs/>
              </w:rPr>
              <w:t>Long BSR header, ,MAC SDU header, Long BSR RLC SDU segment)</w:t>
            </w:r>
          </w:p>
          <w:p w14:paraId="34F59A5E" w14:textId="77777777" w:rsidR="00387FD2" w:rsidRPr="0088193B" w:rsidRDefault="00387FD2" w:rsidP="002C465F">
            <w:pPr>
              <w:pStyle w:val="TAL"/>
              <w:rPr>
                <w:i/>
                <w:iCs/>
              </w:rPr>
            </w:pPr>
            <w:r w:rsidRPr="0088193B">
              <w:rPr>
                <w:i/>
                <w:iCs/>
              </w:rPr>
              <w:t>or</w:t>
            </w:r>
          </w:p>
          <w:p w14:paraId="4D2FCCA2" w14:textId="77777777" w:rsidR="00387FD2" w:rsidRPr="0088193B" w:rsidRDefault="00387FD2" w:rsidP="002C465F">
            <w:pPr>
              <w:pStyle w:val="TAL"/>
            </w:pPr>
            <w:r w:rsidRPr="0088193B">
              <w:t>MAC PDU (</w:t>
            </w:r>
            <w:r w:rsidRPr="0088193B">
              <w:rPr>
                <w:i/>
                <w:iCs/>
              </w:rPr>
              <w:t>Short BSR header, ,MAC SDU header, Short BSR RLC SDU segment)</w:t>
            </w:r>
          </w:p>
        </w:tc>
        <w:tc>
          <w:tcPr>
            <w:tcW w:w="568" w:type="dxa"/>
            <w:tcBorders>
              <w:top w:val="single" w:sz="4" w:space="0" w:color="auto"/>
              <w:left w:val="single" w:sz="4" w:space="0" w:color="auto"/>
              <w:bottom w:val="single" w:sz="4" w:space="0" w:color="auto"/>
              <w:right w:val="single" w:sz="4" w:space="0" w:color="auto"/>
            </w:tcBorders>
          </w:tcPr>
          <w:p w14:paraId="3DCA3D71" w14:textId="77777777" w:rsidR="00387FD2" w:rsidRPr="0088193B" w:rsidRDefault="00387FD2" w:rsidP="002C465F">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12A3E2AF" w14:textId="77777777" w:rsidR="00387FD2" w:rsidRPr="0088193B" w:rsidRDefault="00387FD2" w:rsidP="002C465F">
            <w:pPr>
              <w:pStyle w:val="TAC"/>
            </w:pPr>
            <w:r w:rsidRPr="0088193B">
              <w:t>-</w:t>
            </w:r>
          </w:p>
        </w:tc>
      </w:tr>
      <w:tr w:rsidR="00514701" w:rsidRPr="0088193B" w14:paraId="6478E339" w14:textId="77777777" w:rsidTr="005233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2" w:type="dxa"/>
            <w:tcBorders>
              <w:top w:val="single" w:sz="4" w:space="0" w:color="auto"/>
              <w:left w:val="single" w:sz="4" w:space="0" w:color="auto"/>
              <w:bottom w:val="single" w:sz="4" w:space="0" w:color="auto"/>
              <w:right w:val="single" w:sz="4" w:space="0" w:color="auto"/>
            </w:tcBorders>
          </w:tcPr>
          <w:p w14:paraId="7D68D515" w14:textId="77777777" w:rsidR="00514701" w:rsidRPr="0088193B" w:rsidRDefault="00514701" w:rsidP="005233CC">
            <w:pPr>
              <w:pStyle w:val="TAC"/>
            </w:pPr>
            <w:r w:rsidRPr="0088193B">
              <w:t>2</w:t>
            </w:r>
          </w:p>
        </w:tc>
        <w:tc>
          <w:tcPr>
            <w:tcW w:w="3967" w:type="dxa"/>
            <w:tcBorders>
              <w:top w:val="single" w:sz="4" w:space="0" w:color="auto"/>
              <w:left w:val="single" w:sz="4" w:space="0" w:color="auto"/>
              <w:bottom w:val="single" w:sz="4" w:space="0" w:color="auto"/>
              <w:right w:val="single" w:sz="4" w:space="0" w:color="auto"/>
            </w:tcBorders>
          </w:tcPr>
          <w:p w14:paraId="39C37BE4" w14:textId="77777777" w:rsidR="00514701" w:rsidRPr="0088193B" w:rsidRDefault="00514701" w:rsidP="005233CC">
            <w:pPr>
              <w:pStyle w:val="TAL"/>
            </w:pPr>
            <w:r w:rsidRPr="0088193B">
              <w:t>UE transmit a MAC PDU containing a MAC SDU</w:t>
            </w:r>
          </w:p>
        </w:tc>
        <w:tc>
          <w:tcPr>
            <w:tcW w:w="709" w:type="dxa"/>
            <w:tcBorders>
              <w:top w:val="single" w:sz="4" w:space="0" w:color="auto"/>
              <w:left w:val="single" w:sz="4" w:space="0" w:color="auto"/>
              <w:bottom w:val="single" w:sz="4" w:space="0" w:color="auto"/>
              <w:right w:val="single" w:sz="4" w:space="0" w:color="auto"/>
            </w:tcBorders>
          </w:tcPr>
          <w:p w14:paraId="1B74BE03" w14:textId="77777777" w:rsidR="00514701" w:rsidRPr="0088193B" w:rsidRDefault="00514701" w:rsidP="005233CC">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8AA26F2" w14:textId="77777777" w:rsidR="00514701" w:rsidRPr="0088193B" w:rsidRDefault="00514701" w:rsidP="005233CC">
            <w:pPr>
              <w:pStyle w:val="TAL"/>
            </w:pPr>
            <w:r w:rsidRPr="0088193B">
              <w:t>MAC PDU (</w:t>
            </w:r>
            <w:r w:rsidRPr="0088193B">
              <w:rPr>
                <w:i/>
              </w:rPr>
              <w:t>Padding header</w:t>
            </w:r>
            <w:r w:rsidRPr="0088193B">
              <w:t xml:space="preserve">, </w:t>
            </w:r>
            <w:r w:rsidRPr="0088193B">
              <w:rPr>
                <w:i/>
                <w:iCs/>
              </w:rPr>
              <w:t>Long BSR header,MAC SDU header, SDU segment</w:t>
            </w:r>
            <w:r w:rsidRPr="0088193B">
              <w:t xml:space="preserve">) </w:t>
            </w:r>
          </w:p>
        </w:tc>
        <w:tc>
          <w:tcPr>
            <w:tcW w:w="568" w:type="dxa"/>
            <w:tcBorders>
              <w:top w:val="single" w:sz="4" w:space="0" w:color="auto"/>
              <w:left w:val="single" w:sz="4" w:space="0" w:color="auto"/>
              <w:bottom w:val="single" w:sz="4" w:space="0" w:color="auto"/>
              <w:right w:val="single" w:sz="4" w:space="0" w:color="auto"/>
            </w:tcBorders>
          </w:tcPr>
          <w:p w14:paraId="62A4F20C" w14:textId="77777777" w:rsidR="00514701" w:rsidRPr="0088193B" w:rsidRDefault="00514701" w:rsidP="005233CC">
            <w:pPr>
              <w:pStyle w:val="TAC"/>
            </w:pPr>
            <w:r w:rsidRPr="0088193B">
              <w:t>-</w:t>
            </w:r>
          </w:p>
        </w:tc>
        <w:tc>
          <w:tcPr>
            <w:tcW w:w="853" w:type="dxa"/>
            <w:tcBorders>
              <w:top w:val="single" w:sz="4" w:space="0" w:color="auto"/>
              <w:left w:val="single" w:sz="4" w:space="0" w:color="auto"/>
              <w:bottom w:val="single" w:sz="4" w:space="0" w:color="auto"/>
              <w:right w:val="single" w:sz="4" w:space="0" w:color="auto"/>
            </w:tcBorders>
          </w:tcPr>
          <w:p w14:paraId="6CE691EB" w14:textId="77777777" w:rsidR="00514701" w:rsidRPr="0088193B" w:rsidRDefault="00514701" w:rsidP="005233CC">
            <w:pPr>
              <w:pStyle w:val="TAC"/>
            </w:pPr>
            <w:r w:rsidRPr="0088193B">
              <w:t>-</w:t>
            </w:r>
          </w:p>
        </w:tc>
      </w:tr>
    </w:tbl>
    <w:p w14:paraId="0CB1EF7B" w14:textId="77777777" w:rsidR="0024766D" w:rsidRPr="0088193B" w:rsidRDefault="0024766D" w:rsidP="0024766D"/>
    <w:p w14:paraId="213CF922" w14:textId="77777777" w:rsidR="0024766D" w:rsidRPr="0088193B" w:rsidRDefault="0024766D" w:rsidP="0024766D">
      <w:pPr>
        <w:pStyle w:val="H6"/>
      </w:pPr>
      <w:r w:rsidRPr="0088193B">
        <w:t>7.1.4.7a.3.3</w:t>
      </w:r>
      <w:r w:rsidRPr="0088193B">
        <w:tab/>
        <w:t>Specific Message Contents</w:t>
      </w:r>
    </w:p>
    <w:p w14:paraId="3B2E50B6" w14:textId="77777777" w:rsidR="0024766D" w:rsidRPr="0088193B" w:rsidRDefault="0024766D" w:rsidP="0024766D">
      <w:pPr>
        <w:pStyle w:val="TH"/>
      </w:pPr>
      <w:r w:rsidRPr="0088193B">
        <w:t xml:space="preserve">Table 7.1.4.7a.3.3-1: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4766D" w:rsidRPr="0088193B" w14:paraId="477DA826" w14:textId="77777777">
        <w:tc>
          <w:tcPr>
            <w:tcW w:w="9637" w:type="dxa"/>
            <w:gridSpan w:val="4"/>
            <w:shd w:val="clear" w:color="auto" w:fill="auto"/>
          </w:tcPr>
          <w:p w14:paraId="7ADB3B44" w14:textId="77777777" w:rsidR="0024766D" w:rsidRPr="0088193B" w:rsidRDefault="0024766D" w:rsidP="0027097E">
            <w:pPr>
              <w:pStyle w:val="TAL"/>
            </w:pPr>
            <w:r w:rsidRPr="0088193B">
              <w:t>Derivation path: 36.508 table 4.8.2.1.5-1</w:t>
            </w:r>
          </w:p>
        </w:tc>
      </w:tr>
      <w:tr w:rsidR="0024766D" w:rsidRPr="0088193B" w14:paraId="085BD5BD" w14:textId="77777777">
        <w:tc>
          <w:tcPr>
            <w:tcW w:w="4535" w:type="dxa"/>
            <w:tcBorders>
              <w:bottom w:val="single" w:sz="4" w:space="0" w:color="auto"/>
            </w:tcBorders>
            <w:shd w:val="clear" w:color="auto" w:fill="auto"/>
          </w:tcPr>
          <w:p w14:paraId="3AA88ACE" w14:textId="77777777" w:rsidR="0024766D" w:rsidRPr="0088193B" w:rsidRDefault="0024766D" w:rsidP="0027097E">
            <w:pPr>
              <w:pStyle w:val="TAH"/>
            </w:pPr>
            <w:r w:rsidRPr="0088193B">
              <w:t>Information Element</w:t>
            </w:r>
          </w:p>
        </w:tc>
        <w:tc>
          <w:tcPr>
            <w:tcW w:w="2267" w:type="dxa"/>
            <w:tcBorders>
              <w:bottom w:val="single" w:sz="4" w:space="0" w:color="auto"/>
            </w:tcBorders>
            <w:shd w:val="clear" w:color="auto" w:fill="auto"/>
          </w:tcPr>
          <w:p w14:paraId="6EE1C1DF" w14:textId="77777777" w:rsidR="0024766D" w:rsidRPr="0088193B" w:rsidRDefault="0024766D" w:rsidP="0027097E">
            <w:pPr>
              <w:pStyle w:val="TAH"/>
            </w:pPr>
            <w:r w:rsidRPr="0088193B">
              <w:t>Value/Remark</w:t>
            </w:r>
          </w:p>
        </w:tc>
        <w:tc>
          <w:tcPr>
            <w:tcW w:w="1700" w:type="dxa"/>
            <w:tcBorders>
              <w:bottom w:val="single" w:sz="4" w:space="0" w:color="auto"/>
            </w:tcBorders>
            <w:shd w:val="clear" w:color="auto" w:fill="auto"/>
          </w:tcPr>
          <w:p w14:paraId="65D77B53" w14:textId="77777777" w:rsidR="0024766D" w:rsidRPr="0088193B" w:rsidRDefault="0024766D" w:rsidP="0027097E">
            <w:pPr>
              <w:pStyle w:val="TAH"/>
            </w:pPr>
            <w:r w:rsidRPr="0088193B">
              <w:t>Comment</w:t>
            </w:r>
          </w:p>
        </w:tc>
        <w:tc>
          <w:tcPr>
            <w:tcW w:w="1135" w:type="dxa"/>
            <w:tcBorders>
              <w:bottom w:val="single" w:sz="4" w:space="0" w:color="auto"/>
            </w:tcBorders>
            <w:shd w:val="clear" w:color="auto" w:fill="auto"/>
          </w:tcPr>
          <w:p w14:paraId="16A30DF9" w14:textId="77777777" w:rsidR="0024766D" w:rsidRPr="0088193B" w:rsidRDefault="0024766D" w:rsidP="0027097E">
            <w:pPr>
              <w:pStyle w:val="TAH"/>
            </w:pPr>
            <w:r w:rsidRPr="0088193B">
              <w:t>Condition</w:t>
            </w:r>
          </w:p>
        </w:tc>
      </w:tr>
      <w:tr w:rsidR="0024766D" w:rsidRPr="0088193B" w14:paraId="2EB3E44D" w14:textId="77777777">
        <w:tc>
          <w:tcPr>
            <w:tcW w:w="4535" w:type="dxa"/>
            <w:tcBorders>
              <w:top w:val="single" w:sz="4" w:space="0" w:color="auto"/>
              <w:bottom w:val="single" w:sz="4" w:space="0" w:color="auto"/>
            </w:tcBorders>
            <w:shd w:val="clear" w:color="auto" w:fill="auto"/>
          </w:tcPr>
          <w:p w14:paraId="462363B0" w14:textId="77777777" w:rsidR="0024766D" w:rsidRPr="0088193B" w:rsidRDefault="0024766D" w:rsidP="0027097E">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56B44156"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5C3B5762"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6B942DF4" w14:textId="77777777" w:rsidR="0024766D" w:rsidRPr="0088193B" w:rsidRDefault="0024766D" w:rsidP="0027097E">
            <w:pPr>
              <w:pStyle w:val="TAL"/>
            </w:pPr>
          </w:p>
        </w:tc>
      </w:tr>
      <w:tr w:rsidR="0024766D" w:rsidRPr="0088193B" w14:paraId="1B879245" w14:textId="77777777">
        <w:tc>
          <w:tcPr>
            <w:tcW w:w="4535" w:type="dxa"/>
            <w:tcBorders>
              <w:top w:val="single" w:sz="4" w:space="0" w:color="auto"/>
              <w:bottom w:val="single" w:sz="4" w:space="0" w:color="auto"/>
            </w:tcBorders>
            <w:shd w:val="clear" w:color="auto" w:fill="auto"/>
          </w:tcPr>
          <w:p w14:paraId="464A1EC9" w14:textId="77777777" w:rsidR="0024766D" w:rsidRPr="0088193B" w:rsidRDefault="0024766D" w:rsidP="0027097E">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248BE36E"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25A0C7B5"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241A2EF1" w14:textId="77777777" w:rsidR="0024766D" w:rsidRPr="0088193B" w:rsidRDefault="0024766D" w:rsidP="0027097E">
            <w:pPr>
              <w:pStyle w:val="TAL"/>
            </w:pPr>
          </w:p>
        </w:tc>
      </w:tr>
      <w:tr w:rsidR="0024766D" w:rsidRPr="0088193B" w14:paraId="5AAA5CD6" w14:textId="77777777">
        <w:tc>
          <w:tcPr>
            <w:tcW w:w="4535" w:type="dxa"/>
            <w:tcBorders>
              <w:top w:val="single" w:sz="4" w:space="0" w:color="auto"/>
              <w:bottom w:val="single" w:sz="4" w:space="0" w:color="auto"/>
            </w:tcBorders>
            <w:shd w:val="clear" w:color="auto" w:fill="auto"/>
          </w:tcPr>
          <w:p w14:paraId="3B0315D1" w14:textId="77777777" w:rsidR="0024766D" w:rsidRPr="0088193B" w:rsidRDefault="0024766D" w:rsidP="0027097E">
            <w:pPr>
              <w:pStyle w:val="TAL"/>
            </w:pPr>
            <w:r w:rsidRPr="0088193B">
              <w:t xml:space="preserve">    c1 CHOICE{</w:t>
            </w:r>
          </w:p>
        </w:tc>
        <w:tc>
          <w:tcPr>
            <w:tcW w:w="2267" w:type="dxa"/>
            <w:tcBorders>
              <w:top w:val="single" w:sz="4" w:space="0" w:color="auto"/>
              <w:bottom w:val="single" w:sz="4" w:space="0" w:color="auto"/>
            </w:tcBorders>
            <w:shd w:val="clear" w:color="auto" w:fill="auto"/>
          </w:tcPr>
          <w:p w14:paraId="0068C7F9"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4ECC5527"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0FEB8DC4" w14:textId="77777777" w:rsidR="0024766D" w:rsidRPr="0088193B" w:rsidRDefault="0024766D" w:rsidP="0027097E">
            <w:pPr>
              <w:pStyle w:val="TAL"/>
            </w:pPr>
          </w:p>
        </w:tc>
      </w:tr>
      <w:tr w:rsidR="0024766D" w:rsidRPr="0088193B" w14:paraId="3E55A6AA" w14:textId="77777777">
        <w:tc>
          <w:tcPr>
            <w:tcW w:w="4535" w:type="dxa"/>
            <w:tcBorders>
              <w:top w:val="single" w:sz="4" w:space="0" w:color="auto"/>
              <w:bottom w:val="single" w:sz="4" w:space="0" w:color="auto"/>
            </w:tcBorders>
            <w:shd w:val="clear" w:color="auto" w:fill="auto"/>
          </w:tcPr>
          <w:p w14:paraId="54B86644" w14:textId="77777777" w:rsidR="0024766D" w:rsidRPr="0088193B" w:rsidRDefault="0024766D" w:rsidP="0027097E">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41382774"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224E646F"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346FC141" w14:textId="77777777" w:rsidR="0024766D" w:rsidRPr="0088193B" w:rsidRDefault="0024766D" w:rsidP="0027097E">
            <w:pPr>
              <w:pStyle w:val="TAL"/>
            </w:pPr>
          </w:p>
        </w:tc>
      </w:tr>
      <w:tr w:rsidR="0024766D" w:rsidRPr="0088193B" w14:paraId="02D78781" w14:textId="77777777">
        <w:tc>
          <w:tcPr>
            <w:tcW w:w="4535" w:type="dxa"/>
            <w:tcBorders>
              <w:top w:val="single" w:sz="4" w:space="0" w:color="auto"/>
              <w:bottom w:val="single" w:sz="4" w:space="0" w:color="auto"/>
            </w:tcBorders>
            <w:shd w:val="clear" w:color="auto" w:fill="auto"/>
          </w:tcPr>
          <w:p w14:paraId="76E7AF9B" w14:textId="77777777" w:rsidR="0024766D" w:rsidRPr="0088193B" w:rsidRDefault="0024766D" w:rsidP="0027097E">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3148C412"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4F96BCA2"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64CF6160" w14:textId="77777777" w:rsidR="0024766D" w:rsidRPr="0088193B" w:rsidRDefault="0024766D" w:rsidP="0027097E">
            <w:pPr>
              <w:pStyle w:val="TAL"/>
            </w:pPr>
          </w:p>
        </w:tc>
      </w:tr>
      <w:tr w:rsidR="0024766D" w:rsidRPr="0088193B" w14:paraId="358D1AA5" w14:textId="77777777">
        <w:tc>
          <w:tcPr>
            <w:tcW w:w="4535" w:type="dxa"/>
            <w:tcBorders>
              <w:top w:val="single" w:sz="4" w:space="0" w:color="auto"/>
              <w:bottom w:val="single" w:sz="4" w:space="0" w:color="auto"/>
            </w:tcBorders>
            <w:shd w:val="clear" w:color="auto" w:fill="auto"/>
          </w:tcPr>
          <w:p w14:paraId="21761B5C" w14:textId="77777777" w:rsidR="0024766D" w:rsidRPr="0088193B" w:rsidRDefault="0024766D" w:rsidP="0027097E">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4B045471"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0028507E"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25A4924B" w14:textId="77777777" w:rsidR="0024766D" w:rsidRPr="0088193B" w:rsidRDefault="0024766D" w:rsidP="0027097E">
            <w:pPr>
              <w:pStyle w:val="TAL"/>
            </w:pPr>
          </w:p>
        </w:tc>
      </w:tr>
      <w:tr w:rsidR="0024766D" w:rsidRPr="0088193B" w14:paraId="5044076A" w14:textId="77777777">
        <w:tc>
          <w:tcPr>
            <w:tcW w:w="4535" w:type="dxa"/>
            <w:tcBorders>
              <w:top w:val="single" w:sz="4" w:space="0" w:color="auto"/>
              <w:bottom w:val="single" w:sz="4" w:space="0" w:color="auto"/>
            </w:tcBorders>
            <w:shd w:val="clear" w:color="auto" w:fill="auto"/>
          </w:tcPr>
          <w:p w14:paraId="0143F42D" w14:textId="77777777" w:rsidR="0024766D" w:rsidRPr="0088193B" w:rsidRDefault="0024766D" w:rsidP="0027097E">
            <w:pPr>
              <w:pStyle w:val="TAL"/>
            </w:pPr>
            <w:r w:rsidRPr="0088193B">
              <w:t xml:space="preserve">            Explicit SEQUENCE {</w:t>
            </w:r>
          </w:p>
        </w:tc>
        <w:tc>
          <w:tcPr>
            <w:tcW w:w="2267" w:type="dxa"/>
            <w:tcBorders>
              <w:top w:val="single" w:sz="4" w:space="0" w:color="auto"/>
              <w:bottom w:val="single" w:sz="4" w:space="0" w:color="auto"/>
            </w:tcBorders>
            <w:shd w:val="clear" w:color="auto" w:fill="auto"/>
          </w:tcPr>
          <w:p w14:paraId="26FB19B9"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0A168A9B"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1DD0045C" w14:textId="77777777" w:rsidR="0024766D" w:rsidRPr="0088193B" w:rsidRDefault="0024766D" w:rsidP="0027097E">
            <w:pPr>
              <w:pStyle w:val="TAL"/>
            </w:pPr>
          </w:p>
        </w:tc>
      </w:tr>
      <w:tr w:rsidR="0024766D" w:rsidRPr="0088193B" w14:paraId="712E936B" w14:textId="77777777">
        <w:tc>
          <w:tcPr>
            <w:tcW w:w="4535" w:type="dxa"/>
            <w:tcBorders>
              <w:top w:val="single" w:sz="4" w:space="0" w:color="auto"/>
              <w:bottom w:val="single" w:sz="4" w:space="0" w:color="auto"/>
            </w:tcBorders>
            <w:shd w:val="clear" w:color="auto" w:fill="auto"/>
          </w:tcPr>
          <w:p w14:paraId="5CDD425D" w14:textId="77777777" w:rsidR="0024766D" w:rsidRPr="0088193B" w:rsidRDefault="0024766D" w:rsidP="0027097E">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2F47CBA5"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705C34F5"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1C6887CD" w14:textId="77777777" w:rsidR="0024766D" w:rsidRPr="0088193B" w:rsidRDefault="0024766D" w:rsidP="0027097E">
            <w:pPr>
              <w:pStyle w:val="TAL"/>
            </w:pPr>
          </w:p>
        </w:tc>
      </w:tr>
      <w:tr w:rsidR="0024766D" w:rsidRPr="0088193B" w14:paraId="4F4878D2" w14:textId="77777777">
        <w:tc>
          <w:tcPr>
            <w:tcW w:w="4535" w:type="dxa"/>
            <w:tcBorders>
              <w:top w:val="single" w:sz="4" w:space="0" w:color="auto"/>
              <w:bottom w:val="single" w:sz="4" w:space="0" w:color="auto"/>
            </w:tcBorders>
            <w:shd w:val="clear" w:color="auto" w:fill="auto"/>
          </w:tcPr>
          <w:p w14:paraId="22DA68CF" w14:textId="77777777" w:rsidR="0024766D" w:rsidRPr="0088193B" w:rsidRDefault="0024766D" w:rsidP="0027097E">
            <w:pPr>
              <w:pStyle w:val="TAL"/>
            </w:pPr>
            <w:r w:rsidRPr="0088193B">
              <w:t xml:space="preserve">                   maxHARQ-Tx</w:t>
            </w:r>
          </w:p>
        </w:tc>
        <w:tc>
          <w:tcPr>
            <w:tcW w:w="2267" w:type="dxa"/>
            <w:tcBorders>
              <w:top w:val="single" w:sz="4" w:space="0" w:color="auto"/>
              <w:bottom w:val="single" w:sz="4" w:space="0" w:color="auto"/>
            </w:tcBorders>
            <w:shd w:val="clear" w:color="auto" w:fill="auto"/>
          </w:tcPr>
          <w:p w14:paraId="2FF38745" w14:textId="77777777" w:rsidR="0024766D" w:rsidRPr="0088193B" w:rsidRDefault="0024766D" w:rsidP="0027097E">
            <w:pPr>
              <w:pStyle w:val="TAL"/>
            </w:pPr>
            <w:r w:rsidRPr="0088193B">
              <w:t>n5</w:t>
            </w:r>
          </w:p>
        </w:tc>
        <w:tc>
          <w:tcPr>
            <w:tcW w:w="1700" w:type="dxa"/>
            <w:tcBorders>
              <w:top w:val="single" w:sz="4" w:space="0" w:color="auto"/>
              <w:bottom w:val="single" w:sz="4" w:space="0" w:color="auto"/>
            </w:tcBorders>
            <w:shd w:val="clear" w:color="auto" w:fill="auto"/>
          </w:tcPr>
          <w:p w14:paraId="2C993324"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0C4BB416" w14:textId="77777777" w:rsidR="0024766D" w:rsidRPr="0088193B" w:rsidRDefault="0024766D" w:rsidP="0027097E">
            <w:pPr>
              <w:pStyle w:val="TAL"/>
            </w:pPr>
          </w:p>
        </w:tc>
      </w:tr>
      <w:tr w:rsidR="0024766D" w:rsidRPr="0088193B" w14:paraId="19D4A770" w14:textId="77777777">
        <w:tc>
          <w:tcPr>
            <w:tcW w:w="4535" w:type="dxa"/>
            <w:tcBorders>
              <w:top w:val="single" w:sz="4" w:space="0" w:color="auto"/>
              <w:bottom w:val="single" w:sz="4" w:space="0" w:color="auto"/>
            </w:tcBorders>
            <w:shd w:val="clear" w:color="auto" w:fill="auto"/>
          </w:tcPr>
          <w:p w14:paraId="2A4FFF69" w14:textId="77777777" w:rsidR="0024766D" w:rsidRPr="0088193B" w:rsidRDefault="0024766D" w:rsidP="0027097E">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5A0620EE" w14:textId="77777777" w:rsidR="0024766D" w:rsidRPr="0088193B" w:rsidRDefault="0024766D" w:rsidP="0027097E">
            <w:pPr>
              <w:pStyle w:val="TAL"/>
            </w:pPr>
            <w:r w:rsidRPr="0088193B">
              <w:t>Sf32</w:t>
            </w:r>
          </w:p>
        </w:tc>
        <w:tc>
          <w:tcPr>
            <w:tcW w:w="1700" w:type="dxa"/>
            <w:tcBorders>
              <w:top w:val="single" w:sz="4" w:space="0" w:color="auto"/>
              <w:bottom w:val="single" w:sz="4" w:space="0" w:color="auto"/>
            </w:tcBorders>
            <w:shd w:val="clear" w:color="auto" w:fill="auto"/>
          </w:tcPr>
          <w:p w14:paraId="382A36BC" w14:textId="77777777" w:rsidR="0024766D" w:rsidRPr="0088193B" w:rsidRDefault="0024766D" w:rsidP="0027097E">
            <w:pPr>
              <w:pStyle w:val="TAL"/>
            </w:pPr>
            <w:r w:rsidRPr="0088193B">
              <w:t>32 subframes</w:t>
            </w:r>
          </w:p>
        </w:tc>
        <w:tc>
          <w:tcPr>
            <w:tcW w:w="1135" w:type="dxa"/>
            <w:tcBorders>
              <w:top w:val="single" w:sz="4" w:space="0" w:color="auto"/>
              <w:bottom w:val="single" w:sz="4" w:space="0" w:color="auto"/>
            </w:tcBorders>
            <w:shd w:val="clear" w:color="auto" w:fill="auto"/>
          </w:tcPr>
          <w:p w14:paraId="46828FD5" w14:textId="77777777" w:rsidR="0024766D" w:rsidRPr="0088193B" w:rsidRDefault="0024766D" w:rsidP="0027097E">
            <w:pPr>
              <w:pStyle w:val="TAL"/>
            </w:pPr>
          </w:p>
        </w:tc>
      </w:tr>
      <w:tr w:rsidR="0024766D" w:rsidRPr="0088193B" w14:paraId="132915CF" w14:textId="77777777">
        <w:tc>
          <w:tcPr>
            <w:tcW w:w="4535" w:type="dxa"/>
            <w:tcBorders>
              <w:top w:val="single" w:sz="4" w:space="0" w:color="auto"/>
              <w:bottom w:val="single" w:sz="4" w:space="0" w:color="auto"/>
            </w:tcBorders>
            <w:shd w:val="clear" w:color="auto" w:fill="auto"/>
          </w:tcPr>
          <w:p w14:paraId="0E282AFD" w14:textId="77777777" w:rsidR="0024766D" w:rsidRPr="0088193B" w:rsidRDefault="0024766D" w:rsidP="0027097E">
            <w:pPr>
              <w:pStyle w:val="TAL"/>
            </w:pPr>
            <w:r w:rsidRPr="0088193B">
              <w:t xml:space="preserve">                   retxBSR-Timer</w:t>
            </w:r>
          </w:p>
        </w:tc>
        <w:tc>
          <w:tcPr>
            <w:tcW w:w="2267" w:type="dxa"/>
            <w:tcBorders>
              <w:top w:val="single" w:sz="4" w:space="0" w:color="auto"/>
              <w:bottom w:val="single" w:sz="4" w:space="0" w:color="auto"/>
            </w:tcBorders>
            <w:shd w:val="clear" w:color="auto" w:fill="auto"/>
          </w:tcPr>
          <w:p w14:paraId="3605E156" w14:textId="77777777" w:rsidR="0024766D" w:rsidRPr="0088193B" w:rsidRDefault="0024766D" w:rsidP="0027097E">
            <w:pPr>
              <w:pStyle w:val="TAL"/>
            </w:pPr>
            <w:r w:rsidRPr="0088193B">
              <w:t>sf320</w:t>
            </w:r>
          </w:p>
        </w:tc>
        <w:tc>
          <w:tcPr>
            <w:tcW w:w="1700" w:type="dxa"/>
            <w:tcBorders>
              <w:top w:val="single" w:sz="4" w:space="0" w:color="auto"/>
              <w:bottom w:val="single" w:sz="4" w:space="0" w:color="auto"/>
            </w:tcBorders>
            <w:shd w:val="clear" w:color="auto" w:fill="auto"/>
          </w:tcPr>
          <w:p w14:paraId="1AA26747"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6360C9C2" w14:textId="77777777" w:rsidR="0024766D" w:rsidRPr="0088193B" w:rsidRDefault="0024766D" w:rsidP="0027097E">
            <w:pPr>
              <w:pStyle w:val="TAL"/>
            </w:pPr>
          </w:p>
        </w:tc>
      </w:tr>
      <w:tr w:rsidR="0024766D" w:rsidRPr="0088193B" w14:paraId="7C12206D" w14:textId="77777777">
        <w:tc>
          <w:tcPr>
            <w:tcW w:w="4535" w:type="dxa"/>
            <w:tcBorders>
              <w:top w:val="single" w:sz="4" w:space="0" w:color="auto"/>
              <w:bottom w:val="single" w:sz="4" w:space="0" w:color="auto"/>
            </w:tcBorders>
            <w:shd w:val="clear" w:color="auto" w:fill="auto"/>
          </w:tcPr>
          <w:p w14:paraId="2A36631E" w14:textId="77777777" w:rsidR="0024766D" w:rsidRPr="0088193B" w:rsidRDefault="0024766D" w:rsidP="0027097E">
            <w:pPr>
              <w:pStyle w:val="TAL"/>
            </w:pPr>
            <w:r w:rsidRPr="0088193B">
              <w:t xml:space="preserve">                   ttiBundling</w:t>
            </w:r>
          </w:p>
        </w:tc>
        <w:tc>
          <w:tcPr>
            <w:tcW w:w="2267" w:type="dxa"/>
            <w:tcBorders>
              <w:top w:val="single" w:sz="4" w:space="0" w:color="auto"/>
              <w:bottom w:val="single" w:sz="4" w:space="0" w:color="auto"/>
            </w:tcBorders>
            <w:shd w:val="clear" w:color="auto" w:fill="auto"/>
          </w:tcPr>
          <w:p w14:paraId="0385433A" w14:textId="77777777" w:rsidR="0024766D" w:rsidRPr="0088193B" w:rsidRDefault="0024766D" w:rsidP="0027097E">
            <w:pPr>
              <w:pStyle w:val="TAL"/>
            </w:pPr>
            <w:r w:rsidRPr="0088193B">
              <w:t>FALSE</w:t>
            </w:r>
          </w:p>
        </w:tc>
        <w:tc>
          <w:tcPr>
            <w:tcW w:w="1700" w:type="dxa"/>
            <w:tcBorders>
              <w:top w:val="single" w:sz="4" w:space="0" w:color="auto"/>
              <w:bottom w:val="single" w:sz="4" w:space="0" w:color="auto"/>
            </w:tcBorders>
            <w:shd w:val="clear" w:color="auto" w:fill="auto"/>
          </w:tcPr>
          <w:p w14:paraId="2A70CCEE"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44729D87" w14:textId="77777777" w:rsidR="0024766D" w:rsidRPr="0088193B" w:rsidRDefault="0024766D" w:rsidP="0027097E">
            <w:pPr>
              <w:pStyle w:val="TAL"/>
            </w:pPr>
          </w:p>
        </w:tc>
      </w:tr>
      <w:tr w:rsidR="0024766D" w:rsidRPr="0088193B" w14:paraId="574A39CA" w14:textId="77777777">
        <w:tc>
          <w:tcPr>
            <w:tcW w:w="4535" w:type="dxa"/>
            <w:tcBorders>
              <w:top w:val="single" w:sz="4" w:space="0" w:color="auto"/>
              <w:bottom w:val="single" w:sz="4" w:space="0" w:color="auto"/>
            </w:tcBorders>
            <w:shd w:val="clear" w:color="auto" w:fill="auto"/>
          </w:tcPr>
          <w:p w14:paraId="5E72F460"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7B15ED99"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134907E9"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73C13CE6" w14:textId="77777777" w:rsidR="0024766D" w:rsidRPr="0088193B" w:rsidRDefault="0024766D" w:rsidP="0027097E">
            <w:pPr>
              <w:pStyle w:val="TAL"/>
            </w:pPr>
          </w:p>
        </w:tc>
      </w:tr>
      <w:tr w:rsidR="0024766D" w:rsidRPr="0088193B" w14:paraId="76DC13C9" w14:textId="77777777">
        <w:tc>
          <w:tcPr>
            <w:tcW w:w="4535" w:type="dxa"/>
            <w:tcBorders>
              <w:top w:val="single" w:sz="4" w:space="0" w:color="auto"/>
              <w:bottom w:val="single" w:sz="4" w:space="0" w:color="auto"/>
            </w:tcBorders>
            <w:shd w:val="clear" w:color="auto" w:fill="auto"/>
          </w:tcPr>
          <w:p w14:paraId="5597EC7F"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4058B67A"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265D4734"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63816A68" w14:textId="77777777" w:rsidR="0024766D" w:rsidRPr="0088193B" w:rsidRDefault="0024766D" w:rsidP="0027097E">
            <w:pPr>
              <w:pStyle w:val="TAL"/>
            </w:pPr>
          </w:p>
        </w:tc>
      </w:tr>
      <w:tr w:rsidR="0024766D" w:rsidRPr="0088193B" w14:paraId="7083A0FC" w14:textId="77777777">
        <w:tc>
          <w:tcPr>
            <w:tcW w:w="4535" w:type="dxa"/>
            <w:tcBorders>
              <w:top w:val="single" w:sz="4" w:space="0" w:color="auto"/>
              <w:bottom w:val="single" w:sz="4" w:space="0" w:color="auto"/>
            </w:tcBorders>
            <w:shd w:val="clear" w:color="auto" w:fill="auto"/>
          </w:tcPr>
          <w:p w14:paraId="73EFF775"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57F54401"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773EC7FB"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3E8ADE6C" w14:textId="77777777" w:rsidR="0024766D" w:rsidRPr="0088193B" w:rsidRDefault="0024766D" w:rsidP="0027097E">
            <w:pPr>
              <w:pStyle w:val="TAL"/>
            </w:pPr>
          </w:p>
        </w:tc>
      </w:tr>
      <w:tr w:rsidR="0024766D" w:rsidRPr="0088193B" w14:paraId="69407B96" w14:textId="77777777">
        <w:tc>
          <w:tcPr>
            <w:tcW w:w="4535" w:type="dxa"/>
            <w:tcBorders>
              <w:top w:val="single" w:sz="4" w:space="0" w:color="auto"/>
              <w:bottom w:val="single" w:sz="4" w:space="0" w:color="auto"/>
            </w:tcBorders>
            <w:shd w:val="clear" w:color="auto" w:fill="auto"/>
          </w:tcPr>
          <w:p w14:paraId="04C3D5E4"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67F1467F"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2E2A5898"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29958C9F" w14:textId="77777777" w:rsidR="0024766D" w:rsidRPr="0088193B" w:rsidRDefault="0024766D" w:rsidP="0027097E">
            <w:pPr>
              <w:pStyle w:val="TAL"/>
            </w:pPr>
          </w:p>
        </w:tc>
      </w:tr>
      <w:tr w:rsidR="0024766D" w:rsidRPr="0088193B" w14:paraId="71219111" w14:textId="77777777">
        <w:tc>
          <w:tcPr>
            <w:tcW w:w="4535" w:type="dxa"/>
            <w:tcBorders>
              <w:top w:val="single" w:sz="4" w:space="0" w:color="auto"/>
              <w:bottom w:val="single" w:sz="4" w:space="0" w:color="auto"/>
            </w:tcBorders>
            <w:shd w:val="clear" w:color="auto" w:fill="auto"/>
          </w:tcPr>
          <w:p w14:paraId="69D222CD"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3D8DEF3C"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091FA5B2"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1E24496D" w14:textId="77777777" w:rsidR="0024766D" w:rsidRPr="0088193B" w:rsidRDefault="0024766D" w:rsidP="0027097E">
            <w:pPr>
              <w:pStyle w:val="TAL"/>
            </w:pPr>
          </w:p>
        </w:tc>
      </w:tr>
      <w:tr w:rsidR="0024766D" w:rsidRPr="0088193B" w14:paraId="783F8541" w14:textId="77777777">
        <w:tc>
          <w:tcPr>
            <w:tcW w:w="4535" w:type="dxa"/>
            <w:tcBorders>
              <w:top w:val="single" w:sz="4" w:space="0" w:color="auto"/>
              <w:bottom w:val="single" w:sz="4" w:space="0" w:color="auto"/>
            </w:tcBorders>
            <w:shd w:val="clear" w:color="auto" w:fill="auto"/>
          </w:tcPr>
          <w:p w14:paraId="2FC73B67"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093EAC92"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446F21D3"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76716BBF" w14:textId="77777777" w:rsidR="0024766D" w:rsidRPr="0088193B" w:rsidRDefault="0024766D" w:rsidP="0027097E">
            <w:pPr>
              <w:pStyle w:val="TAL"/>
            </w:pPr>
          </w:p>
        </w:tc>
      </w:tr>
      <w:tr w:rsidR="0024766D" w:rsidRPr="0088193B" w14:paraId="61969DAC" w14:textId="77777777">
        <w:tc>
          <w:tcPr>
            <w:tcW w:w="4535" w:type="dxa"/>
            <w:tcBorders>
              <w:top w:val="single" w:sz="4" w:space="0" w:color="auto"/>
              <w:bottom w:val="single" w:sz="4" w:space="0" w:color="auto"/>
            </w:tcBorders>
            <w:shd w:val="clear" w:color="auto" w:fill="auto"/>
          </w:tcPr>
          <w:p w14:paraId="37E80D05" w14:textId="77777777" w:rsidR="0024766D" w:rsidRPr="0088193B" w:rsidRDefault="0024766D" w:rsidP="0027097E">
            <w:pPr>
              <w:pStyle w:val="TAL"/>
            </w:pPr>
            <w:r w:rsidRPr="0088193B">
              <w:t xml:space="preserve">  }</w:t>
            </w:r>
          </w:p>
        </w:tc>
        <w:tc>
          <w:tcPr>
            <w:tcW w:w="2267" w:type="dxa"/>
            <w:tcBorders>
              <w:top w:val="single" w:sz="4" w:space="0" w:color="auto"/>
              <w:bottom w:val="single" w:sz="4" w:space="0" w:color="auto"/>
            </w:tcBorders>
            <w:shd w:val="clear" w:color="auto" w:fill="auto"/>
          </w:tcPr>
          <w:p w14:paraId="5C483CC6" w14:textId="77777777" w:rsidR="0024766D" w:rsidRPr="0088193B" w:rsidRDefault="0024766D" w:rsidP="0027097E">
            <w:pPr>
              <w:pStyle w:val="TAL"/>
            </w:pPr>
          </w:p>
        </w:tc>
        <w:tc>
          <w:tcPr>
            <w:tcW w:w="1700" w:type="dxa"/>
            <w:tcBorders>
              <w:top w:val="single" w:sz="4" w:space="0" w:color="auto"/>
              <w:bottom w:val="single" w:sz="4" w:space="0" w:color="auto"/>
            </w:tcBorders>
            <w:shd w:val="clear" w:color="auto" w:fill="auto"/>
          </w:tcPr>
          <w:p w14:paraId="5A506E77" w14:textId="77777777" w:rsidR="0024766D" w:rsidRPr="0088193B" w:rsidRDefault="0024766D" w:rsidP="0027097E">
            <w:pPr>
              <w:pStyle w:val="TAL"/>
            </w:pPr>
          </w:p>
        </w:tc>
        <w:tc>
          <w:tcPr>
            <w:tcW w:w="1135" w:type="dxa"/>
            <w:tcBorders>
              <w:top w:val="single" w:sz="4" w:space="0" w:color="auto"/>
              <w:bottom w:val="single" w:sz="4" w:space="0" w:color="auto"/>
            </w:tcBorders>
            <w:shd w:val="clear" w:color="auto" w:fill="auto"/>
          </w:tcPr>
          <w:p w14:paraId="5AAAB2B5" w14:textId="77777777" w:rsidR="0024766D" w:rsidRPr="0088193B" w:rsidRDefault="0024766D" w:rsidP="0027097E">
            <w:pPr>
              <w:pStyle w:val="TAL"/>
            </w:pPr>
          </w:p>
        </w:tc>
      </w:tr>
      <w:tr w:rsidR="0024766D" w:rsidRPr="0088193B" w14:paraId="47B6631D" w14:textId="77777777">
        <w:tc>
          <w:tcPr>
            <w:tcW w:w="4535" w:type="dxa"/>
            <w:tcBorders>
              <w:top w:val="single" w:sz="4" w:space="0" w:color="auto"/>
            </w:tcBorders>
            <w:shd w:val="clear" w:color="auto" w:fill="auto"/>
          </w:tcPr>
          <w:p w14:paraId="6A2BBA1B" w14:textId="77777777" w:rsidR="0024766D" w:rsidRPr="0088193B" w:rsidRDefault="0024766D" w:rsidP="0027097E">
            <w:pPr>
              <w:pStyle w:val="TAL"/>
            </w:pPr>
            <w:r w:rsidRPr="0088193B">
              <w:t>}</w:t>
            </w:r>
          </w:p>
        </w:tc>
        <w:tc>
          <w:tcPr>
            <w:tcW w:w="2267" w:type="dxa"/>
            <w:tcBorders>
              <w:top w:val="single" w:sz="4" w:space="0" w:color="auto"/>
            </w:tcBorders>
            <w:shd w:val="clear" w:color="auto" w:fill="auto"/>
          </w:tcPr>
          <w:p w14:paraId="2A8F89DB" w14:textId="77777777" w:rsidR="0024766D" w:rsidRPr="0088193B" w:rsidRDefault="0024766D" w:rsidP="0027097E">
            <w:pPr>
              <w:pStyle w:val="TAL"/>
            </w:pPr>
          </w:p>
        </w:tc>
        <w:tc>
          <w:tcPr>
            <w:tcW w:w="1700" w:type="dxa"/>
            <w:tcBorders>
              <w:top w:val="single" w:sz="4" w:space="0" w:color="auto"/>
            </w:tcBorders>
            <w:shd w:val="clear" w:color="auto" w:fill="auto"/>
          </w:tcPr>
          <w:p w14:paraId="5FA86D8C" w14:textId="77777777" w:rsidR="0024766D" w:rsidRPr="0088193B" w:rsidRDefault="0024766D" w:rsidP="0027097E">
            <w:pPr>
              <w:pStyle w:val="TAL"/>
            </w:pPr>
          </w:p>
        </w:tc>
        <w:tc>
          <w:tcPr>
            <w:tcW w:w="1135" w:type="dxa"/>
            <w:tcBorders>
              <w:top w:val="single" w:sz="4" w:space="0" w:color="auto"/>
            </w:tcBorders>
            <w:shd w:val="clear" w:color="auto" w:fill="auto"/>
          </w:tcPr>
          <w:p w14:paraId="5B7F8FA4" w14:textId="77777777" w:rsidR="0024766D" w:rsidRPr="0088193B" w:rsidRDefault="0024766D" w:rsidP="0027097E">
            <w:pPr>
              <w:pStyle w:val="TAL"/>
            </w:pPr>
          </w:p>
        </w:tc>
      </w:tr>
    </w:tbl>
    <w:p w14:paraId="3B0535E3" w14:textId="77777777" w:rsidR="00387FD2" w:rsidRPr="0088193B" w:rsidRDefault="00387FD2" w:rsidP="00387FD2"/>
    <w:p w14:paraId="51F123F3" w14:textId="77777777" w:rsidR="00387FD2" w:rsidRPr="0088193B" w:rsidRDefault="00387FD2" w:rsidP="00387FD2">
      <w:pPr>
        <w:pStyle w:val="TH"/>
      </w:pPr>
      <w:r w:rsidRPr="0088193B">
        <w:t>Table 7.1.4.7a.3.3-2: SchedulingRequest-Configuration (preamble: Table 4.5.3.3-1, step 8)</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87FD2" w:rsidRPr="0088193B" w14:paraId="46825C56" w14:textId="77777777">
        <w:tc>
          <w:tcPr>
            <w:tcW w:w="9781" w:type="dxa"/>
            <w:gridSpan w:val="4"/>
          </w:tcPr>
          <w:p w14:paraId="2AFCFCFE" w14:textId="77777777" w:rsidR="00387FD2" w:rsidRPr="0088193B" w:rsidRDefault="00387FD2" w:rsidP="002C465F">
            <w:pPr>
              <w:pStyle w:val="TAL"/>
            </w:pPr>
            <w:r w:rsidRPr="0088193B">
              <w:t>Derivation Path: 36.508 clause 4.6.3-20</w:t>
            </w:r>
          </w:p>
        </w:tc>
      </w:tr>
      <w:tr w:rsidR="00387FD2" w:rsidRPr="0088193B" w14:paraId="4E2CB209" w14:textId="77777777">
        <w:tblPrEx>
          <w:tblCellMar>
            <w:left w:w="108" w:type="dxa"/>
            <w:right w:w="108" w:type="dxa"/>
          </w:tblCellMar>
        </w:tblPrEx>
        <w:tc>
          <w:tcPr>
            <w:tcW w:w="4537" w:type="dxa"/>
          </w:tcPr>
          <w:p w14:paraId="121D34B3" w14:textId="77777777" w:rsidR="00387FD2" w:rsidRPr="0088193B" w:rsidRDefault="00387FD2" w:rsidP="002C465F">
            <w:pPr>
              <w:pStyle w:val="TAH"/>
            </w:pPr>
            <w:r w:rsidRPr="0088193B">
              <w:t>Information Element</w:t>
            </w:r>
          </w:p>
        </w:tc>
        <w:tc>
          <w:tcPr>
            <w:tcW w:w="2268" w:type="dxa"/>
          </w:tcPr>
          <w:p w14:paraId="057B6842" w14:textId="77777777" w:rsidR="00387FD2" w:rsidRPr="0088193B" w:rsidRDefault="00387FD2" w:rsidP="002C465F">
            <w:pPr>
              <w:pStyle w:val="TAH"/>
            </w:pPr>
            <w:r w:rsidRPr="0088193B">
              <w:t>Value/remark</w:t>
            </w:r>
          </w:p>
        </w:tc>
        <w:tc>
          <w:tcPr>
            <w:tcW w:w="1701" w:type="dxa"/>
          </w:tcPr>
          <w:p w14:paraId="6A5B6C6A" w14:textId="77777777" w:rsidR="00387FD2" w:rsidRPr="0088193B" w:rsidRDefault="00387FD2" w:rsidP="002C465F">
            <w:pPr>
              <w:pStyle w:val="TAH"/>
            </w:pPr>
            <w:r w:rsidRPr="0088193B">
              <w:t>Comment</w:t>
            </w:r>
          </w:p>
        </w:tc>
        <w:tc>
          <w:tcPr>
            <w:tcW w:w="1275" w:type="dxa"/>
          </w:tcPr>
          <w:p w14:paraId="505B0070" w14:textId="77777777" w:rsidR="00387FD2" w:rsidRPr="0088193B" w:rsidRDefault="00387FD2" w:rsidP="002C465F">
            <w:pPr>
              <w:pStyle w:val="TAH"/>
            </w:pPr>
            <w:r w:rsidRPr="0088193B">
              <w:t>Condition</w:t>
            </w:r>
          </w:p>
        </w:tc>
      </w:tr>
      <w:tr w:rsidR="00387FD2" w:rsidRPr="0088193B" w14:paraId="4D7BA99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B6EBF2" w14:textId="77777777" w:rsidR="00387FD2" w:rsidRPr="0088193B" w:rsidRDefault="00387FD2" w:rsidP="002C465F">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3B86733D" w14:textId="77777777" w:rsidR="00387FD2" w:rsidRPr="0088193B" w:rsidRDefault="00387FD2" w:rsidP="002C465F">
            <w:pPr>
              <w:pStyle w:val="TAL"/>
              <w:ind w:left="567"/>
            </w:pPr>
          </w:p>
        </w:tc>
        <w:tc>
          <w:tcPr>
            <w:tcW w:w="1701" w:type="dxa"/>
            <w:tcBorders>
              <w:top w:val="single" w:sz="4" w:space="0" w:color="auto"/>
              <w:left w:val="single" w:sz="4" w:space="0" w:color="auto"/>
              <w:bottom w:val="single" w:sz="4" w:space="0" w:color="auto"/>
              <w:right w:val="single" w:sz="4" w:space="0" w:color="auto"/>
            </w:tcBorders>
          </w:tcPr>
          <w:p w14:paraId="2FFFBA36" w14:textId="77777777" w:rsidR="00387FD2" w:rsidRPr="0088193B" w:rsidRDefault="00387FD2" w:rsidP="002C465F">
            <w:pPr>
              <w:pStyle w:val="TAL"/>
            </w:pPr>
          </w:p>
        </w:tc>
        <w:tc>
          <w:tcPr>
            <w:tcW w:w="1275" w:type="dxa"/>
            <w:tcBorders>
              <w:top w:val="single" w:sz="4" w:space="0" w:color="auto"/>
              <w:left w:val="single" w:sz="4" w:space="0" w:color="auto"/>
              <w:bottom w:val="single" w:sz="4" w:space="0" w:color="auto"/>
              <w:right w:val="single" w:sz="4" w:space="0" w:color="auto"/>
            </w:tcBorders>
          </w:tcPr>
          <w:p w14:paraId="0097754D" w14:textId="77777777" w:rsidR="00387FD2" w:rsidRPr="0088193B" w:rsidRDefault="00387FD2" w:rsidP="002C465F">
            <w:pPr>
              <w:pStyle w:val="TAL"/>
            </w:pPr>
          </w:p>
        </w:tc>
      </w:tr>
      <w:tr w:rsidR="00387FD2" w:rsidRPr="0088193B" w14:paraId="7781008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26F768" w14:textId="77777777" w:rsidR="00387FD2" w:rsidRPr="0088193B" w:rsidRDefault="00387FD2" w:rsidP="002C465F">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DEE0A07" w14:textId="77777777" w:rsidR="00387FD2" w:rsidRPr="0088193B" w:rsidRDefault="00387FD2" w:rsidP="002C465F">
            <w:pPr>
              <w:pStyle w:val="TAL"/>
              <w:ind w:left="567"/>
            </w:pPr>
          </w:p>
        </w:tc>
        <w:tc>
          <w:tcPr>
            <w:tcW w:w="1701" w:type="dxa"/>
            <w:tcBorders>
              <w:top w:val="single" w:sz="4" w:space="0" w:color="auto"/>
              <w:left w:val="single" w:sz="4" w:space="0" w:color="auto"/>
              <w:bottom w:val="single" w:sz="4" w:space="0" w:color="auto"/>
              <w:right w:val="single" w:sz="4" w:space="0" w:color="auto"/>
            </w:tcBorders>
          </w:tcPr>
          <w:p w14:paraId="50037FB1" w14:textId="77777777" w:rsidR="00387FD2" w:rsidRPr="0088193B" w:rsidRDefault="00387FD2" w:rsidP="002C465F">
            <w:pPr>
              <w:pStyle w:val="TAL"/>
            </w:pPr>
          </w:p>
        </w:tc>
        <w:tc>
          <w:tcPr>
            <w:tcW w:w="1275" w:type="dxa"/>
            <w:tcBorders>
              <w:top w:val="single" w:sz="4" w:space="0" w:color="auto"/>
              <w:left w:val="single" w:sz="4" w:space="0" w:color="auto"/>
              <w:bottom w:val="single" w:sz="4" w:space="0" w:color="auto"/>
              <w:right w:val="single" w:sz="4" w:space="0" w:color="auto"/>
            </w:tcBorders>
          </w:tcPr>
          <w:p w14:paraId="31467847" w14:textId="77777777" w:rsidR="00387FD2" w:rsidRPr="0088193B" w:rsidRDefault="00387FD2" w:rsidP="002C465F">
            <w:pPr>
              <w:pStyle w:val="TAL"/>
            </w:pPr>
          </w:p>
        </w:tc>
      </w:tr>
      <w:tr w:rsidR="00387FD2" w:rsidRPr="0088193B" w14:paraId="6136405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FD1DFF" w14:textId="77777777" w:rsidR="00387FD2" w:rsidRPr="0088193B" w:rsidRDefault="00387FD2" w:rsidP="002C465F">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4B747DE7" w14:textId="77777777" w:rsidR="00387FD2" w:rsidRPr="0088193B" w:rsidRDefault="00387FD2" w:rsidP="002C465F">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4F0EDE95" w14:textId="77777777" w:rsidR="00387FD2" w:rsidRPr="0088193B" w:rsidRDefault="00387FD2" w:rsidP="002C465F">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087DE7E7" w14:textId="77777777" w:rsidR="00387FD2" w:rsidRPr="0088193B" w:rsidRDefault="00387FD2" w:rsidP="002C465F">
            <w:pPr>
              <w:pStyle w:val="TAL"/>
            </w:pPr>
          </w:p>
        </w:tc>
      </w:tr>
      <w:tr w:rsidR="00387FD2" w:rsidRPr="0088193B" w14:paraId="3C4AB85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501981" w14:textId="77777777" w:rsidR="00387FD2" w:rsidRPr="0088193B" w:rsidRDefault="00387FD2" w:rsidP="002C465F">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10EF7562" w14:textId="77777777" w:rsidR="00387FD2" w:rsidRPr="0088193B" w:rsidRDefault="00387FD2" w:rsidP="002C465F">
            <w:pPr>
              <w:pStyle w:val="TAL"/>
            </w:pPr>
          </w:p>
        </w:tc>
        <w:tc>
          <w:tcPr>
            <w:tcW w:w="1701" w:type="dxa"/>
            <w:tcBorders>
              <w:top w:val="single" w:sz="4" w:space="0" w:color="auto"/>
              <w:left w:val="single" w:sz="4" w:space="0" w:color="auto"/>
              <w:bottom w:val="single" w:sz="4" w:space="0" w:color="auto"/>
              <w:right w:val="single" w:sz="4" w:space="0" w:color="auto"/>
            </w:tcBorders>
          </w:tcPr>
          <w:p w14:paraId="4D76EC78" w14:textId="77777777" w:rsidR="00387FD2" w:rsidRPr="0088193B" w:rsidRDefault="00387FD2" w:rsidP="002C465F">
            <w:pPr>
              <w:pStyle w:val="TAL"/>
            </w:pPr>
          </w:p>
        </w:tc>
        <w:tc>
          <w:tcPr>
            <w:tcW w:w="1275" w:type="dxa"/>
            <w:tcBorders>
              <w:top w:val="single" w:sz="4" w:space="0" w:color="auto"/>
              <w:left w:val="single" w:sz="4" w:space="0" w:color="auto"/>
              <w:bottom w:val="single" w:sz="4" w:space="0" w:color="auto"/>
              <w:right w:val="single" w:sz="4" w:space="0" w:color="auto"/>
            </w:tcBorders>
          </w:tcPr>
          <w:p w14:paraId="665A9673" w14:textId="77777777" w:rsidR="00387FD2" w:rsidRPr="0088193B" w:rsidRDefault="00387FD2" w:rsidP="002C465F">
            <w:pPr>
              <w:pStyle w:val="TAL"/>
            </w:pPr>
          </w:p>
        </w:tc>
      </w:tr>
      <w:tr w:rsidR="00387FD2" w:rsidRPr="0088193B" w14:paraId="79EEB66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8E66B4" w14:textId="77777777" w:rsidR="00387FD2" w:rsidRPr="0088193B" w:rsidRDefault="00387FD2" w:rsidP="002C465F">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0706C85B" w14:textId="77777777" w:rsidR="00387FD2" w:rsidRPr="0088193B" w:rsidRDefault="00387FD2" w:rsidP="002C465F">
            <w:pPr>
              <w:pStyle w:val="TAL"/>
            </w:pPr>
          </w:p>
        </w:tc>
        <w:tc>
          <w:tcPr>
            <w:tcW w:w="1701" w:type="dxa"/>
            <w:tcBorders>
              <w:top w:val="single" w:sz="4" w:space="0" w:color="auto"/>
              <w:left w:val="single" w:sz="4" w:space="0" w:color="auto"/>
              <w:bottom w:val="single" w:sz="4" w:space="0" w:color="auto"/>
              <w:right w:val="single" w:sz="4" w:space="0" w:color="auto"/>
            </w:tcBorders>
          </w:tcPr>
          <w:p w14:paraId="2A41110B" w14:textId="77777777" w:rsidR="00387FD2" w:rsidRPr="0088193B" w:rsidRDefault="00387FD2" w:rsidP="002C465F">
            <w:pPr>
              <w:pStyle w:val="TAL"/>
            </w:pPr>
          </w:p>
        </w:tc>
        <w:tc>
          <w:tcPr>
            <w:tcW w:w="1275" w:type="dxa"/>
            <w:tcBorders>
              <w:top w:val="single" w:sz="4" w:space="0" w:color="auto"/>
              <w:left w:val="single" w:sz="4" w:space="0" w:color="auto"/>
              <w:bottom w:val="single" w:sz="4" w:space="0" w:color="auto"/>
              <w:right w:val="single" w:sz="4" w:space="0" w:color="auto"/>
            </w:tcBorders>
          </w:tcPr>
          <w:p w14:paraId="1D379F80" w14:textId="77777777" w:rsidR="00387FD2" w:rsidRPr="0088193B" w:rsidRDefault="00387FD2" w:rsidP="002C465F">
            <w:pPr>
              <w:pStyle w:val="TAL"/>
            </w:pPr>
          </w:p>
        </w:tc>
      </w:tr>
    </w:tbl>
    <w:p w14:paraId="55D99E5C" w14:textId="77777777" w:rsidR="00387FD2" w:rsidRPr="0088193B" w:rsidRDefault="00387FD2" w:rsidP="00387FD2">
      <w:pPr>
        <w:pStyle w:val="TH"/>
      </w:pPr>
      <w:r w:rsidRPr="0088193B">
        <w:t>Table 7.1.4.7a.3.3-3: RLC-Config-DRB-AM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87FD2" w:rsidRPr="0088193B" w14:paraId="5B3FA399" w14:textId="77777777">
        <w:tc>
          <w:tcPr>
            <w:tcW w:w="9637" w:type="dxa"/>
            <w:gridSpan w:val="4"/>
            <w:shd w:val="clear" w:color="auto" w:fill="auto"/>
          </w:tcPr>
          <w:p w14:paraId="189D07C4" w14:textId="77777777" w:rsidR="00387FD2" w:rsidRPr="0088193B" w:rsidRDefault="00387FD2" w:rsidP="002C465F">
            <w:pPr>
              <w:pStyle w:val="TAL"/>
            </w:pPr>
            <w:r w:rsidRPr="0088193B">
              <w:t>Derivation path: 36.508 clause 4.8.2.1.3.2, Table 4.8.2.1.3.2-1</w:t>
            </w:r>
          </w:p>
        </w:tc>
      </w:tr>
      <w:tr w:rsidR="00387FD2" w:rsidRPr="0088193B" w14:paraId="40DF5CD9" w14:textId="77777777">
        <w:tc>
          <w:tcPr>
            <w:tcW w:w="4535" w:type="dxa"/>
            <w:tcBorders>
              <w:bottom w:val="single" w:sz="4" w:space="0" w:color="auto"/>
            </w:tcBorders>
            <w:shd w:val="clear" w:color="auto" w:fill="auto"/>
          </w:tcPr>
          <w:p w14:paraId="337403AB" w14:textId="77777777" w:rsidR="00387FD2" w:rsidRPr="0088193B" w:rsidRDefault="00387FD2" w:rsidP="002C465F">
            <w:pPr>
              <w:pStyle w:val="TAH"/>
            </w:pPr>
            <w:r w:rsidRPr="0088193B">
              <w:t>Information Element</w:t>
            </w:r>
          </w:p>
        </w:tc>
        <w:tc>
          <w:tcPr>
            <w:tcW w:w="2267" w:type="dxa"/>
            <w:tcBorders>
              <w:bottom w:val="single" w:sz="4" w:space="0" w:color="auto"/>
            </w:tcBorders>
            <w:shd w:val="clear" w:color="auto" w:fill="auto"/>
          </w:tcPr>
          <w:p w14:paraId="04BD7DDB" w14:textId="77777777" w:rsidR="00387FD2" w:rsidRPr="0088193B" w:rsidRDefault="00387FD2" w:rsidP="002C465F">
            <w:pPr>
              <w:pStyle w:val="TAH"/>
            </w:pPr>
            <w:r w:rsidRPr="0088193B">
              <w:t>Value/Remark</w:t>
            </w:r>
          </w:p>
        </w:tc>
        <w:tc>
          <w:tcPr>
            <w:tcW w:w="1700" w:type="dxa"/>
            <w:tcBorders>
              <w:bottom w:val="single" w:sz="4" w:space="0" w:color="auto"/>
            </w:tcBorders>
            <w:shd w:val="clear" w:color="auto" w:fill="auto"/>
          </w:tcPr>
          <w:p w14:paraId="74920004" w14:textId="77777777" w:rsidR="00387FD2" w:rsidRPr="0088193B" w:rsidRDefault="00387FD2" w:rsidP="002C465F">
            <w:pPr>
              <w:pStyle w:val="TAH"/>
            </w:pPr>
            <w:r w:rsidRPr="0088193B">
              <w:t>Comment</w:t>
            </w:r>
          </w:p>
        </w:tc>
        <w:tc>
          <w:tcPr>
            <w:tcW w:w="1135" w:type="dxa"/>
            <w:tcBorders>
              <w:bottom w:val="single" w:sz="4" w:space="0" w:color="auto"/>
            </w:tcBorders>
            <w:shd w:val="clear" w:color="auto" w:fill="auto"/>
          </w:tcPr>
          <w:p w14:paraId="201781E8" w14:textId="77777777" w:rsidR="00387FD2" w:rsidRPr="0088193B" w:rsidRDefault="00387FD2" w:rsidP="002C465F">
            <w:pPr>
              <w:pStyle w:val="TAH"/>
            </w:pPr>
            <w:r w:rsidRPr="0088193B">
              <w:t>Condition</w:t>
            </w:r>
          </w:p>
        </w:tc>
      </w:tr>
      <w:tr w:rsidR="00387FD2" w:rsidRPr="0088193B" w14:paraId="575C1E93" w14:textId="77777777">
        <w:tc>
          <w:tcPr>
            <w:tcW w:w="4535" w:type="dxa"/>
            <w:tcBorders>
              <w:top w:val="single" w:sz="4" w:space="0" w:color="auto"/>
              <w:bottom w:val="single" w:sz="4" w:space="0" w:color="auto"/>
            </w:tcBorders>
            <w:shd w:val="clear" w:color="auto" w:fill="auto"/>
          </w:tcPr>
          <w:p w14:paraId="53F9DA2E" w14:textId="77777777" w:rsidR="00387FD2" w:rsidRPr="0088193B" w:rsidRDefault="00387FD2" w:rsidP="002C465F">
            <w:pPr>
              <w:pStyle w:val="TAL"/>
            </w:pPr>
            <w:r w:rsidRPr="0088193B">
              <w:t>RLC-Config-DRB-AM ::= CHOICE {</w:t>
            </w:r>
          </w:p>
        </w:tc>
        <w:tc>
          <w:tcPr>
            <w:tcW w:w="2267" w:type="dxa"/>
            <w:tcBorders>
              <w:top w:val="single" w:sz="4" w:space="0" w:color="auto"/>
              <w:bottom w:val="single" w:sz="4" w:space="0" w:color="auto"/>
            </w:tcBorders>
            <w:shd w:val="clear" w:color="auto" w:fill="auto"/>
          </w:tcPr>
          <w:p w14:paraId="3333FF63"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6CD94949"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66DD6AEE" w14:textId="77777777" w:rsidR="00387FD2" w:rsidRPr="0088193B" w:rsidRDefault="00387FD2" w:rsidP="002C465F">
            <w:pPr>
              <w:pStyle w:val="TAL"/>
            </w:pPr>
          </w:p>
        </w:tc>
      </w:tr>
      <w:tr w:rsidR="00387FD2" w:rsidRPr="0088193B" w14:paraId="48F103FA" w14:textId="77777777">
        <w:tc>
          <w:tcPr>
            <w:tcW w:w="4535" w:type="dxa"/>
            <w:tcBorders>
              <w:top w:val="single" w:sz="4" w:space="0" w:color="auto"/>
              <w:bottom w:val="single" w:sz="4" w:space="0" w:color="auto"/>
            </w:tcBorders>
            <w:shd w:val="clear" w:color="auto" w:fill="auto"/>
          </w:tcPr>
          <w:p w14:paraId="040DDFBF" w14:textId="77777777" w:rsidR="00387FD2" w:rsidRPr="0088193B" w:rsidRDefault="00387FD2" w:rsidP="002C465F">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234D5CE8"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69F204CC"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04AF021F" w14:textId="77777777" w:rsidR="00387FD2" w:rsidRPr="0088193B" w:rsidRDefault="00387FD2" w:rsidP="002C465F">
            <w:pPr>
              <w:pStyle w:val="TAL"/>
            </w:pPr>
          </w:p>
        </w:tc>
      </w:tr>
      <w:tr w:rsidR="00387FD2" w:rsidRPr="0088193B" w14:paraId="71119D68" w14:textId="77777777">
        <w:tc>
          <w:tcPr>
            <w:tcW w:w="4535" w:type="dxa"/>
            <w:tcBorders>
              <w:top w:val="single" w:sz="4" w:space="0" w:color="auto"/>
              <w:bottom w:val="single" w:sz="4" w:space="0" w:color="auto"/>
            </w:tcBorders>
            <w:shd w:val="clear" w:color="auto" w:fill="auto"/>
          </w:tcPr>
          <w:p w14:paraId="613267CF" w14:textId="77777777" w:rsidR="00387FD2" w:rsidRPr="0088193B" w:rsidRDefault="00387FD2" w:rsidP="002C465F">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65C54FCE"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5D938958"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0008EA50" w14:textId="77777777" w:rsidR="00387FD2" w:rsidRPr="0088193B" w:rsidRDefault="00387FD2" w:rsidP="002C465F">
            <w:pPr>
              <w:pStyle w:val="TAL"/>
            </w:pPr>
          </w:p>
        </w:tc>
      </w:tr>
      <w:tr w:rsidR="00387FD2" w:rsidRPr="0088193B" w14:paraId="0BDB8875" w14:textId="77777777">
        <w:tc>
          <w:tcPr>
            <w:tcW w:w="4535" w:type="dxa"/>
            <w:tcBorders>
              <w:top w:val="single" w:sz="4" w:space="0" w:color="auto"/>
              <w:bottom w:val="single" w:sz="4" w:space="0" w:color="auto"/>
            </w:tcBorders>
            <w:shd w:val="clear" w:color="auto" w:fill="auto"/>
          </w:tcPr>
          <w:p w14:paraId="4BD08E47" w14:textId="77777777" w:rsidR="00387FD2" w:rsidRPr="0088193B" w:rsidRDefault="00387FD2" w:rsidP="002C465F">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1AEF05D9" w14:textId="77777777" w:rsidR="00387FD2" w:rsidRPr="0088193B" w:rsidRDefault="00387FD2" w:rsidP="002C465F">
            <w:pPr>
              <w:pStyle w:val="TAL"/>
            </w:pPr>
            <w:r w:rsidRPr="0088193B">
              <w:t>ms500</w:t>
            </w:r>
          </w:p>
        </w:tc>
        <w:tc>
          <w:tcPr>
            <w:tcW w:w="1700" w:type="dxa"/>
            <w:tcBorders>
              <w:top w:val="single" w:sz="4" w:space="0" w:color="auto"/>
              <w:bottom w:val="single" w:sz="4" w:space="0" w:color="auto"/>
            </w:tcBorders>
            <w:shd w:val="clear" w:color="auto" w:fill="auto"/>
          </w:tcPr>
          <w:p w14:paraId="5EC01751"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0A4B7531" w14:textId="77777777" w:rsidR="00387FD2" w:rsidRPr="0088193B" w:rsidRDefault="00387FD2" w:rsidP="002C465F">
            <w:pPr>
              <w:pStyle w:val="TAL"/>
            </w:pPr>
          </w:p>
        </w:tc>
      </w:tr>
      <w:tr w:rsidR="00387FD2" w:rsidRPr="0088193B" w14:paraId="078ECAF9" w14:textId="77777777">
        <w:tc>
          <w:tcPr>
            <w:tcW w:w="4535" w:type="dxa"/>
            <w:tcBorders>
              <w:top w:val="single" w:sz="4" w:space="0" w:color="auto"/>
              <w:bottom w:val="single" w:sz="4" w:space="0" w:color="auto"/>
            </w:tcBorders>
            <w:shd w:val="clear" w:color="auto" w:fill="auto"/>
          </w:tcPr>
          <w:p w14:paraId="000EB811" w14:textId="77777777" w:rsidR="00387FD2" w:rsidRPr="0088193B" w:rsidRDefault="00387FD2" w:rsidP="002C465F">
            <w:pPr>
              <w:pStyle w:val="TAL"/>
            </w:pPr>
            <w:r w:rsidRPr="0088193B">
              <w:t xml:space="preserve">    }</w:t>
            </w:r>
          </w:p>
        </w:tc>
        <w:tc>
          <w:tcPr>
            <w:tcW w:w="2267" w:type="dxa"/>
            <w:tcBorders>
              <w:top w:val="single" w:sz="4" w:space="0" w:color="auto"/>
              <w:bottom w:val="single" w:sz="4" w:space="0" w:color="auto"/>
            </w:tcBorders>
            <w:shd w:val="clear" w:color="auto" w:fill="auto"/>
          </w:tcPr>
          <w:p w14:paraId="4FB80332"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615F76A5"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26578B7C" w14:textId="77777777" w:rsidR="00387FD2" w:rsidRPr="0088193B" w:rsidRDefault="00387FD2" w:rsidP="002C465F">
            <w:pPr>
              <w:pStyle w:val="TAL"/>
            </w:pPr>
          </w:p>
        </w:tc>
      </w:tr>
      <w:tr w:rsidR="00387FD2" w:rsidRPr="0088193B" w14:paraId="5C8AD97F" w14:textId="77777777">
        <w:tc>
          <w:tcPr>
            <w:tcW w:w="4535" w:type="dxa"/>
            <w:tcBorders>
              <w:top w:val="single" w:sz="4" w:space="0" w:color="auto"/>
              <w:bottom w:val="single" w:sz="4" w:space="0" w:color="auto"/>
            </w:tcBorders>
            <w:shd w:val="clear" w:color="auto" w:fill="auto"/>
          </w:tcPr>
          <w:p w14:paraId="0C0D6B68" w14:textId="77777777" w:rsidR="00387FD2" w:rsidRPr="0088193B" w:rsidRDefault="00387FD2" w:rsidP="002C465F">
            <w:pPr>
              <w:pStyle w:val="TAL"/>
            </w:pPr>
            <w:r w:rsidRPr="0088193B">
              <w:t xml:space="preserve">  }</w:t>
            </w:r>
          </w:p>
        </w:tc>
        <w:tc>
          <w:tcPr>
            <w:tcW w:w="2267" w:type="dxa"/>
            <w:tcBorders>
              <w:top w:val="single" w:sz="4" w:space="0" w:color="auto"/>
              <w:bottom w:val="single" w:sz="4" w:space="0" w:color="auto"/>
            </w:tcBorders>
            <w:shd w:val="clear" w:color="auto" w:fill="auto"/>
          </w:tcPr>
          <w:p w14:paraId="79DE2A0D"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5B003A8B"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32D2D039" w14:textId="77777777" w:rsidR="00387FD2" w:rsidRPr="0088193B" w:rsidRDefault="00387FD2" w:rsidP="002C465F">
            <w:pPr>
              <w:pStyle w:val="TAL"/>
            </w:pPr>
          </w:p>
        </w:tc>
      </w:tr>
      <w:tr w:rsidR="00387FD2" w:rsidRPr="0088193B" w14:paraId="408AD164" w14:textId="77777777">
        <w:tc>
          <w:tcPr>
            <w:tcW w:w="4535" w:type="dxa"/>
            <w:tcBorders>
              <w:top w:val="single" w:sz="4" w:space="0" w:color="auto"/>
              <w:bottom w:val="single" w:sz="4" w:space="0" w:color="auto"/>
            </w:tcBorders>
            <w:shd w:val="clear" w:color="auto" w:fill="auto"/>
          </w:tcPr>
          <w:p w14:paraId="55C6BF38" w14:textId="77777777" w:rsidR="00387FD2" w:rsidRPr="0088193B" w:rsidRDefault="00387FD2" w:rsidP="002C465F">
            <w:pPr>
              <w:pStyle w:val="TAL"/>
            </w:pPr>
            <w:r w:rsidRPr="0088193B">
              <w:t>}</w:t>
            </w:r>
          </w:p>
        </w:tc>
        <w:tc>
          <w:tcPr>
            <w:tcW w:w="2267" w:type="dxa"/>
            <w:tcBorders>
              <w:top w:val="single" w:sz="4" w:space="0" w:color="auto"/>
              <w:bottom w:val="single" w:sz="4" w:space="0" w:color="auto"/>
            </w:tcBorders>
            <w:shd w:val="clear" w:color="auto" w:fill="auto"/>
          </w:tcPr>
          <w:p w14:paraId="44A29844" w14:textId="77777777" w:rsidR="00387FD2" w:rsidRPr="0088193B" w:rsidRDefault="00387FD2" w:rsidP="002C465F">
            <w:pPr>
              <w:pStyle w:val="TAL"/>
            </w:pPr>
          </w:p>
        </w:tc>
        <w:tc>
          <w:tcPr>
            <w:tcW w:w="1700" w:type="dxa"/>
            <w:tcBorders>
              <w:top w:val="single" w:sz="4" w:space="0" w:color="auto"/>
              <w:bottom w:val="single" w:sz="4" w:space="0" w:color="auto"/>
            </w:tcBorders>
            <w:shd w:val="clear" w:color="auto" w:fill="auto"/>
          </w:tcPr>
          <w:p w14:paraId="2CB84923" w14:textId="77777777" w:rsidR="00387FD2" w:rsidRPr="0088193B" w:rsidRDefault="00387FD2" w:rsidP="002C465F">
            <w:pPr>
              <w:pStyle w:val="TAL"/>
            </w:pPr>
          </w:p>
        </w:tc>
        <w:tc>
          <w:tcPr>
            <w:tcW w:w="1135" w:type="dxa"/>
            <w:tcBorders>
              <w:top w:val="single" w:sz="4" w:space="0" w:color="auto"/>
              <w:bottom w:val="single" w:sz="4" w:space="0" w:color="auto"/>
            </w:tcBorders>
            <w:shd w:val="clear" w:color="auto" w:fill="auto"/>
          </w:tcPr>
          <w:p w14:paraId="34DA94CA" w14:textId="77777777" w:rsidR="00387FD2" w:rsidRPr="0088193B" w:rsidRDefault="00387FD2" w:rsidP="002C465F">
            <w:pPr>
              <w:pStyle w:val="TAL"/>
            </w:pPr>
          </w:p>
        </w:tc>
      </w:tr>
    </w:tbl>
    <w:p w14:paraId="288FB229" w14:textId="77777777" w:rsidR="0024766D" w:rsidRPr="0088193B" w:rsidRDefault="0024766D" w:rsidP="0024766D"/>
    <w:p w14:paraId="2BB297A7" w14:textId="77777777" w:rsidR="00F32666" w:rsidRPr="0088193B" w:rsidRDefault="00F32666" w:rsidP="00F95EE7">
      <w:pPr>
        <w:pStyle w:val="Heading4"/>
      </w:pPr>
      <w:r w:rsidRPr="0088193B">
        <w:t>7.1.4.8</w:t>
      </w:r>
      <w:r w:rsidRPr="0088193B">
        <w:tab/>
        <w:t xml:space="preserve">Correct </w:t>
      </w:r>
      <w:r w:rsidR="004B0E19" w:rsidRPr="0088193B">
        <w:t xml:space="preserve">handling </w:t>
      </w:r>
      <w:r w:rsidRPr="0088193B">
        <w:t xml:space="preserve">of MAC control information </w:t>
      </w:r>
      <w:r w:rsidR="004B0E19" w:rsidRPr="0088193B">
        <w:t xml:space="preserve">/ </w:t>
      </w:r>
      <w:r w:rsidRPr="0088193B">
        <w:t xml:space="preserve">Buffer </w:t>
      </w:r>
      <w:r w:rsidR="004B0E19" w:rsidRPr="0088193B">
        <w:t>s</w:t>
      </w:r>
      <w:r w:rsidRPr="0088193B">
        <w:t>tatus</w:t>
      </w:r>
      <w:r w:rsidR="004B0E19" w:rsidRPr="0088193B">
        <w:t xml:space="preserve"> </w:t>
      </w:r>
      <w:r w:rsidRPr="0088193B">
        <w:t xml:space="preserve">/ Periodic BSR </w:t>
      </w:r>
      <w:r w:rsidR="004B0E19" w:rsidRPr="0088193B">
        <w:t xml:space="preserve">timer </w:t>
      </w:r>
      <w:r w:rsidRPr="0088193B">
        <w:t>expires</w:t>
      </w:r>
      <w:bookmarkEnd w:id="70"/>
    </w:p>
    <w:p w14:paraId="7D70A374" w14:textId="77777777" w:rsidR="00F32666" w:rsidRPr="0088193B" w:rsidRDefault="00F32666" w:rsidP="00F32666">
      <w:pPr>
        <w:pStyle w:val="H6"/>
      </w:pPr>
      <w:r w:rsidRPr="0088193B">
        <w:t>7.1.4.8.1</w:t>
      </w:r>
      <w:r w:rsidRPr="0088193B">
        <w:tab/>
      </w:r>
      <w:r w:rsidRPr="0088193B">
        <w:rPr>
          <w:snapToGrid w:val="0"/>
        </w:rPr>
        <w:t>Test Purpose (TP)</w:t>
      </w:r>
    </w:p>
    <w:p w14:paraId="653B8569" w14:textId="77777777" w:rsidR="00F32666" w:rsidRPr="0088193B" w:rsidRDefault="00F32666" w:rsidP="00F32666">
      <w:pPr>
        <w:pStyle w:val="H6"/>
      </w:pPr>
      <w:r w:rsidRPr="0088193B">
        <w:t>(1)</w:t>
      </w:r>
    </w:p>
    <w:p w14:paraId="3779F91E" w14:textId="77777777" w:rsidR="00B53AEE" w:rsidRPr="0088193B" w:rsidRDefault="00F32666" w:rsidP="00B53AEE">
      <w:pPr>
        <w:pStyle w:val="PL"/>
        <w:rPr>
          <w:noProof w:val="0"/>
        </w:rPr>
      </w:pPr>
      <w:r w:rsidRPr="0088193B">
        <w:rPr>
          <w:b/>
          <w:bCs/>
          <w:noProof w:val="0"/>
        </w:rPr>
        <w:t>with</w:t>
      </w:r>
      <w:r w:rsidRPr="0088193B">
        <w:rPr>
          <w:noProof w:val="0"/>
        </w:rPr>
        <w:t xml:space="preserve"> { UE in E-UTRA RRC_CONNECTED state }</w:t>
      </w:r>
    </w:p>
    <w:p w14:paraId="5D56C3EC" w14:textId="77777777" w:rsidR="00F32666" w:rsidRPr="0088193B" w:rsidRDefault="00F32666" w:rsidP="00F32666">
      <w:pPr>
        <w:pStyle w:val="PL"/>
        <w:rPr>
          <w:noProof w:val="0"/>
        </w:rPr>
      </w:pPr>
      <w:r w:rsidRPr="0088193B">
        <w:rPr>
          <w:b/>
          <w:bCs/>
          <w:noProof w:val="0"/>
        </w:rPr>
        <w:t>ensure that</w:t>
      </w:r>
      <w:r w:rsidRPr="0088193B">
        <w:rPr>
          <w:noProof w:val="0"/>
        </w:rPr>
        <w:t xml:space="preserve"> {</w:t>
      </w:r>
    </w:p>
    <w:p w14:paraId="64A70E46" w14:textId="77777777" w:rsidR="00B53AEE" w:rsidRPr="0088193B" w:rsidRDefault="00F32666" w:rsidP="00B53AEE">
      <w:pPr>
        <w:pStyle w:val="PL"/>
        <w:rPr>
          <w:noProof w:val="0"/>
        </w:rPr>
      </w:pPr>
      <w:r w:rsidRPr="0088193B">
        <w:rPr>
          <w:noProof w:val="0"/>
        </w:rPr>
        <w:t xml:space="preserve">  </w:t>
      </w:r>
      <w:r w:rsidRPr="0088193B">
        <w:rPr>
          <w:b/>
          <w:bCs/>
          <w:noProof w:val="0"/>
        </w:rPr>
        <w:t>when</w:t>
      </w:r>
      <w:r w:rsidRPr="0088193B">
        <w:rPr>
          <w:noProof w:val="0"/>
        </w:rPr>
        <w:t xml:space="preserve"> { </w:t>
      </w:r>
      <w:r w:rsidR="00224310" w:rsidRPr="0088193B">
        <w:rPr>
          <w:i/>
          <w:noProof w:val="0"/>
          <w:lang w:eastAsia="zh-CN"/>
        </w:rPr>
        <w:t>periodicBSR-Timer</w:t>
      </w:r>
      <w:r w:rsidRPr="0088193B">
        <w:rPr>
          <w:noProof w:val="0"/>
        </w:rPr>
        <w:t xml:space="preserve"> expires and more than one LCG has buffered data in a TTI }</w:t>
      </w:r>
    </w:p>
    <w:p w14:paraId="77DB6F97" w14:textId="77777777" w:rsidR="00F32666" w:rsidRPr="0088193B" w:rsidRDefault="00F32666" w:rsidP="00501D25">
      <w:pPr>
        <w:pStyle w:val="PL"/>
        <w:rPr>
          <w:noProof w:val="0"/>
        </w:rPr>
      </w:pPr>
      <w:r w:rsidRPr="0088193B">
        <w:rPr>
          <w:noProof w:val="0"/>
        </w:rPr>
        <w:t xml:space="preserve">    </w:t>
      </w:r>
      <w:r w:rsidRPr="0088193B">
        <w:rPr>
          <w:b/>
          <w:bCs/>
          <w:noProof w:val="0"/>
        </w:rPr>
        <w:t>then</w:t>
      </w:r>
      <w:r w:rsidRPr="0088193B">
        <w:rPr>
          <w:noProof w:val="0"/>
        </w:rPr>
        <w:t xml:space="preserve"> { UE </w:t>
      </w:r>
      <w:r w:rsidR="00224310" w:rsidRPr="0088193B">
        <w:rPr>
          <w:noProof w:val="0"/>
          <w:lang w:eastAsia="zh-CN"/>
        </w:rPr>
        <w:t xml:space="preserve">triggers a Periodic BSR and </w:t>
      </w:r>
      <w:r w:rsidRPr="0088193B">
        <w:rPr>
          <w:noProof w:val="0"/>
        </w:rPr>
        <w:t>reports Long BSR }</w:t>
      </w:r>
    </w:p>
    <w:p w14:paraId="3854DDBB" w14:textId="77777777" w:rsidR="00B53AEE" w:rsidRPr="0088193B" w:rsidRDefault="00F32666" w:rsidP="00B53AEE">
      <w:pPr>
        <w:pStyle w:val="PL"/>
        <w:rPr>
          <w:noProof w:val="0"/>
        </w:rPr>
      </w:pPr>
      <w:r w:rsidRPr="0088193B">
        <w:rPr>
          <w:noProof w:val="0"/>
        </w:rPr>
        <w:t xml:space="preserve">        </w:t>
      </w:r>
      <w:r w:rsidR="00B53AEE" w:rsidRPr="0088193B">
        <w:rPr>
          <w:noProof w:val="0"/>
        </w:rPr>
        <w:t xml:space="preserve">    </w:t>
      </w:r>
      <w:r w:rsidR="00224310" w:rsidRPr="0088193B">
        <w:rPr>
          <w:noProof w:val="0"/>
          <w:lang w:eastAsia="zh-CN"/>
        </w:rPr>
        <w:t xml:space="preserve">     </w:t>
      </w:r>
      <w:r w:rsidRPr="0088193B">
        <w:rPr>
          <w:noProof w:val="0"/>
        </w:rPr>
        <w:t>}</w:t>
      </w:r>
    </w:p>
    <w:p w14:paraId="2ACB1BBD" w14:textId="77777777" w:rsidR="00F32666" w:rsidRPr="0088193B" w:rsidRDefault="00F32666" w:rsidP="00F32666">
      <w:pPr>
        <w:pStyle w:val="PL"/>
        <w:rPr>
          <w:noProof w:val="0"/>
        </w:rPr>
      </w:pPr>
    </w:p>
    <w:p w14:paraId="4CF3DC1B" w14:textId="77777777" w:rsidR="00F32666" w:rsidRPr="0088193B" w:rsidRDefault="00F32666" w:rsidP="00F32666">
      <w:pPr>
        <w:pStyle w:val="H6"/>
      </w:pPr>
      <w:r w:rsidRPr="0088193B">
        <w:t>(2)</w:t>
      </w:r>
    </w:p>
    <w:p w14:paraId="424FC55C" w14:textId="77777777" w:rsidR="00B53AEE" w:rsidRPr="0088193B" w:rsidRDefault="00F32666" w:rsidP="00B53AEE">
      <w:pPr>
        <w:pStyle w:val="PL"/>
        <w:rPr>
          <w:noProof w:val="0"/>
        </w:rPr>
      </w:pPr>
      <w:r w:rsidRPr="0088193B">
        <w:rPr>
          <w:b/>
          <w:bCs/>
          <w:noProof w:val="0"/>
        </w:rPr>
        <w:t>with</w:t>
      </w:r>
      <w:r w:rsidRPr="0088193B">
        <w:rPr>
          <w:noProof w:val="0"/>
        </w:rPr>
        <w:t xml:space="preserve"> { UE in E-UTRA RRC_CONNECTED state }</w:t>
      </w:r>
    </w:p>
    <w:p w14:paraId="09533431" w14:textId="77777777" w:rsidR="00F32666" w:rsidRPr="0088193B" w:rsidRDefault="00F32666" w:rsidP="00F32666">
      <w:pPr>
        <w:pStyle w:val="PL"/>
        <w:rPr>
          <w:noProof w:val="0"/>
        </w:rPr>
      </w:pPr>
      <w:r w:rsidRPr="0088193B">
        <w:rPr>
          <w:b/>
          <w:bCs/>
          <w:noProof w:val="0"/>
        </w:rPr>
        <w:t>ensure that</w:t>
      </w:r>
      <w:r w:rsidRPr="0088193B">
        <w:rPr>
          <w:noProof w:val="0"/>
        </w:rPr>
        <w:t xml:space="preserve"> {</w:t>
      </w:r>
    </w:p>
    <w:p w14:paraId="5805E024" w14:textId="77777777" w:rsidR="00B53AEE" w:rsidRPr="0088193B" w:rsidRDefault="00F32666" w:rsidP="00B53AEE">
      <w:pPr>
        <w:pStyle w:val="PL"/>
        <w:rPr>
          <w:noProof w:val="0"/>
        </w:rPr>
      </w:pPr>
      <w:r w:rsidRPr="0088193B">
        <w:rPr>
          <w:noProof w:val="0"/>
        </w:rPr>
        <w:t xml:space="preserve">  </w:t>
      </w:r>
      <w:r w:rsidRPr="0088193B">
        <w:rPr>
          <w:b/>
          <w:bCs/>
          <w:noProof w:val="0"/>
        </w:rPr>
        <w:t>when</w:t>
      </w:r>
      <w:r w:rsidRPr="0088193B">
        <w:rPr>
          <w:noProof w:val="0"/>
        </w:rPr>
        <w:t xml:space="preserve"> { </w:t>
      </w:r>
      <w:r w:rsidR="00224310" w:rsidRPr="0088193B">
        <w:rPr>
          <w:i/>
          <w:noProof w:val="0"/>
          <w:lang w:eastAsia="zh-CN"/>
        </w:rPr>
        <w:t>periodicBSR-Timer</w:t>
      </w:r>
      <w:r w:rsidRPr="0088193B">
        <w:rPr>
          <w:noProof w:val="0"/>
        </w:rPr>
        <w:t xml:space="preserve"> expires and one LCG has buffered data in a TTI }</w:t>
      </w:r>
    </w:p>
    <w:p w14:paraId="7474A296" w14:textId="77777777" w:rsidR="00F32666" w:rsidRPr="0088193B" w:rsidRDefault="00F32666" w:rsidP="00501D25">
      <w:pPr>
        <w:pStyle w:val="PL"/>
        <w:rPr>
          <w:noProof w:val="0"/>
        </w:rPr>
      </w:pPr>
      <w:r w:rsidRPr="0088193B">
        <w:rPr>
          <w:noProof w:val="0"/>
        </w:rPr>
        <w:t xml:space="preserve">    </w:t>
      </w:r>
      <w:r w:rsidRPr="0088193B">
        <w:rPr>
          <w:b/>
          <w:bCs/>
          <w:noProof w:val="0"/>
        </w:rPr>
        <w:t>then</w:t>
      </w:r>
      <w:r w:rsidRPr="0088193B">
        <w:rPr>
          <w:noProof w:val="0"/>
        </w:rPr>
        <w:t xml:space="preserve"> { UE </w:t>
      </w:r>
      <w:r w:rsidR="00224310" w:rsidRPr="0088193B">
        <w:rPr>
          <w:noProof w:val="0"/>
          <w:lang w:eastAsia="zh-CN"/>
        </w:rPr>
        <w:t xml:space="preserve">triggers a Periodic BSR and </w:t>
      </w:r>
      <w:r w:rsidRPr="0088193B">
        <w:rPr>
          <w:noProof w:val="0"/>
        </w:rPr>
        <w:t xml:space="preserve">reports Short BSR </w:t>
      </w:r>
      <w:r w:rsidR="00224310" w:rsidRPr="0088193B">
        <w:rPr>
          <w:noProof w:val="0"/>
        </w:rPr>
        <w:t xml:space="preserve">and restarts the </w:t>
      </w:r>
      <w:r w:rsidR="00224310" w:rsidRPr="0088193B">
        <w:rPr>
          <w:i/>
          <w:noProof w:val="0"/>
          <w:lang w:eastAsia="zh-CN"/>
        </w:rPr>
        <w:t>periodicBSR-Timer</w:t>
      </w:r>
      <w:r w:rsidRPr="0088193B">
        <w:rPr>
          <w:noProof w:val="0"/>
        </w:rPr>
        <w:t>}</w:t>
      </w:r>
    </w:p>
    <w:p w14:paraId="398E48B5" w14:textId="77777777" w:rsidR="00B53AEE" w:rsidRPr="0088193B" w:rsidRDefault="00F32666" w:rsidP="00B53AEE">
      <w:pPr>
        <w:pStyle w:val="PL"/>
        <w:rPr>
          <w:noProof w:val="0"/>
        </w:rPr>
      </w:pPr>
      <w:r w:rsidRPr="0088193B">
        <w:rPr>
          <w:noProof w:val="0"/>
        </w:rPr>
        <w:t xml:space="preserve"> </w:t>
      </w:r>
      <w:r w:rsidR="00B53AEE" w:rsidRPr="0088193B">
        <w:rPr>
          <w:noProof w:val="0"/>
        </w:rPr>
        <w:t xml:space="preserve">           </w:t>
      </w:r>
      <w:r w:rsidRPr="0088193B">
        <w:rPr>
          <w:noProof w:val="0"/>
        </w:rPr>
        <w:t>}</w:t>
      </w:r>
    </w:p>
    <w:p w14:paraId="2288171B" w14:textId="77777777" w:rsidR="00F32666" w:rsidRPr="0088193B" w:rsidRDefault="00F32666" w:rsidP="00F32666">
      <w:pPr>
        <w:pStyle w:val="PL"/>
        <w:rPr>
          <w:noProof w:val="0"/>
        </w:rPr>
      </w:pPr>
    </w:p>
    <w:p w14:paraId="59EB27FF" w14:textId="77777777" w:rsidR="00F32666" w:rsidRPr="0088193B" w:rsidRDefault="00F32666" w:rsidP="00F32666">
      <w:pPr>
        <w:pStyle w:val="H6"/>
      </w:pPr>
      <w:r w:rsidRPr="0088193B">
        <w:t>7.1.4.8.2</w:t>
      </w:r>
      <w:r w:rsidRPr="0088193B">
        <w:tab/>
        <w:t>Conformance requirements</w:t>
      </w:r>
    </w:p>
    <w:p w14:paraId="2D6A3C87" w14:textId="77777777" w:rsidR="00F32666" w:rsidRPr="0088193B" w:rsidRDefault="00F32666" w:rsidP="00F32666">
      <w:r w:rsidRPr="0088193B">
        <w:t>References: The conformance requirements covered in the current TC are specified in: TS 36.321, clause 5.4.5, 6.1.2, 6.1.3.1 and 6.2.1; TS 36.323 clause 4.5.</w:t>
      </w:r>
    </w:p>
    <w:p w14:paraId="5FA0C72E" w14:textId="77777777" w:rsidR="00F32666" w:rsidRPr="0088193B" w:rsidRDefault="00F32666" w:rsidP="00F32666">
      <w:r w:rsidRPr="0088193B">
        <w:t xml:space="preserve">[TS 36.321 clause 5.4.5] </w:t>
      </w:r>
    </w:p>
    <w:p w14:paraId="36061C22" w14:textId="77777777" w:rsidR="00F32666" w:rsidRPr="0088193B" w:rsidRDefault="00F32666" w:rsidP="00F32666">
      <w:r w:rsidRPr="0088193B">
        <w:t xml:space="preserve">The Buffer Status reporting procedure is used to provide the serving eNB with information about the amount of data </w:t>
      </w:r>
      <w:r w:rsidR="006E746A" w:rsidRPr="0088193B">
        <w:t xml:space="preserve">available for transmission </w:t>
      </w:r>
      <w:r w:rsidRPr="0088193B">
        <w:t>in the UL buffers of the UE.</w:t>
      </w:r>
      <w:r w:rsidR="006E746A" w:rsidRPr="0088193B">
        <w:t xml:space="preserve"> RRC controls BSR reporting by configuring the two timers  </w:t>
      </w:r>
      <w:r w:rsidR="006E746A" w:rsidRPr="0088193B">
        <w:rPr>
          <w:i/>
        </w:rPr>
        <w:t>periodicBSR-Timer</w:t>
      </w:r>
      <w:r w:rsidR="006E746A" w:rsidRPr="0088193B">
        <w:t xml:space="preserve"> and </w:t>
      </w:r>
      <w:r w:rsidR="006E746A" w:rsidRPr="0088193B">
        <w:rPr>
          <w:i/>
        </w:rPr>
        <w:t>retxBSR-Timer</w:t>
      </w:r>
      <w:r w:rsidR="006E746A" w:rsidRPr="0088193B">
        <w:t xml:space="preserve"> and by, for each logical channel, optionally signalling </w:t>
      </w:r>
      <w:r w:rsidR="006E746A" w:rsidRPr="0088193B">
        <w:rPr>
          <w:i/>
        </w:rPr>
        <w:t>logicalChannelGroup</w:t>
      </w:r>
      <w:r w:rsidR="006E746A" w:rsidRPr="0088193B">
        <w:t xml:space="preserve"> which allocates the logical channel to an LCG [8].</w:t>
      </w:r>
    </w:p>
    <w:p w14:paraId="237217D3" w14:textId="77777777" w:rsidR="006E746A" w:rsidRPr="0088193B" w:rsidRDefault="006E746A" w:rsidP="006E746A">
      <w:pPr>
        <w:rPr>
          <w:lang w:eastAsia="ko-KR"/>
        </w:rPr>
      </w:pPr>
      <w:r w:rsidRPr="0088193B">
        <w:rPr>
          <w:lang w:eastAsia="ko-KR"/>
        </w:rPr>
        <w:t xml:space="preserve">For the Buffer Status reporting procedure, the UE shall consider all </w:t>
      </w:r>
      <w:r w:rsidRPr="0088193B">
        <w:t>radio bearers</w:t>
      </w:r>
      <w:r w:rsidRPr="0088193B">
        <w:rPr>
          <w:lang w:eastAsia="ko-KR"/>
        </w:rPr>
        <w:t xml:space="preserve"> which are not suspended and may consider </w:t>
      </w:r>
      <w:r w:rsidRPr="0088193B">
        <w:t>radio bearer</w:t>
      </w:r>
      <w:r w:rsidRPr="0088193B">
        <w:rPr>
          <w:lang w:eastAsia="ko-KR"/>
        </w:rPr>
        <w:t>s which are suspended.</w:t>
      </w:r>
    </w:p>
    <w:p w14:paraId="6B08BA77" w14:textId="77777777" w:rsidR="00F32666" w:rsidRPr="0088193B" w:rsidRDefault="00F32666" w:rsidP="00F32666">
      <w:r w:rsidRPr="0088193B">
        <w:t>A Buffer Status Report (BSR) shall be triggered if any of the following events occur:</w:t>
      </w:r>
    </w:p>
    <w:p w14:paraId="48E645A4" w14:textId="77777777" w:rsidR="00F32666" w:rsidRPr="0088193B" w:rsidRDefault="0047401C" w:rsidP="00F32666">
      <w:r w:rsidRPr="0088193B">
        <w:t>...</w:t>
      </w:r>
    </w:p>
    <w:p w14:paraId="450A7952" w14:textId="77777777" w:rsidR="006E746A" w:rsidRPr="0088193B" w:rsidRDefault="006E746A" w:rsidP="006E746A">
      <w:pPr>
        <w:pStyle w:val="B10"/>
      </w:pPr>
      <w:r w:rsidRPr="0088193B">
        <w:t>-</w:t>
      </w:r>
      <w:r w:rsidRPr="0088193B">
        <w:tab/>
      </w:r>
      <w:r w:rsidRPr="0088193B">
        <w:rPr>
          <w:i/>
        </w:rPr>
        <w:t>periodicBSR-Timer</w:t>
      </w:r>
      <w:r w:rsidRPr="0088193B">
        <w:t xml:space="preserve"> expires, in which case the BSR is referred below to as "Periodic BSR".</w:t>
      </w:r>
    </w:p>
    <w:p w14:paraId="3DDD2956" w14:textId="77777777" w:rsidR="00F32666" w:rsidRPr="0088193B" w:rsidRDefault="00F32666" w:rsidP="00F32666">
      <w:r w:rsidRPr="0088193B">
        <w:t>For Regular and Periodic BSR:</w:t>
      </w:r>
    </w:p>
    <w:p w14:paraId="6887AD51" w14:textId="77777777" w:rsidR="00F32666" w:rsidRPr="0088193B" w:rsidRDefault="00F32666" w:rsidP="00F32666">
      <w:pPr>
        <w:pStyle w:val="B10"/>
      </w:pPr>
      <w:r w:rsidRPr="0088193B">
        <w:t>-</w:t>
      </w:r>
      <w:r w:rsidRPr="0088193B">
        <w:tab/>
        <w:t xml:space="preserve">if </w:t>
      </w:r>
      <w:r w:rsidR="006E746A" w:rsidRPr="0088193B">
        <w:t>more than</w:t>
      </w:r>
      <w:r w:rsidRPr="0088193B">
        <w:t xml:space="preserve"> one LCG has data </w:t>
      </w:r>
      <w:r w:rsidR="00763BE4" w:rsidRPr="0088193B">
        <w:t xml:space="preserve">available for transmission </w:t>
      </w:r>
      <w:r w:rsidRPr="0088193B">
        <w:t xml:space="preserve">in the TTI where the BSR is transmitted: report </w:t>
      </w:r>
      <w:r w:rsidR="006E746A" w:rsidRPr="0088193B">
        <w:t>Long</w:t>
      </w:r>
      <w:r w:rsidRPr="0088193B">
        <w:t xml:space="preserve"> BSR;</w:t>
      </w:r>
    </w:p>
    <w:p w14:paraId="3810FDE7" w14:textId="77777777" w:rsidR="00F32666" w:rsidRPr="0088193B" w:rsidRDefault="00F32666" w:rsidP="00F32666">
      <w:pPr>
        <w:pStyle w:val="B10"/>
      </w:pPr>
      <w:r w:rsidRPr="0088193B">
        <w:t>-</w:t>
      </w:r>
      <w:r w:rsidRPr="0088193B">
        <w:tab/>
        <w:t xml:space="preserve">else </w:t>
      </w:r>
      <w:r w:rsidR="006E746A" w:rsidRPr="0088193B">
        <w:t>report Short BSR.</w:t>
      </w:r>
    </w:p>
    <w:p w14:paraId="7EE95BF5" w14:textId="77777777" w:rsidR="00F32666" w:rsidRPr="0088193B" w:rsidRDefault="0047401C" w:rsidP="00F32666">
      <w:r w:rsidRPr="0088193B">
        <w:t>...</w:t>
      </w:r>
    </w:p>
    <w:p w14:paraId="5979CC6D" w14:textId="77777777" w:rsidR="00F32666" w:rsidRPr="0088193B" w:rsidRDefault="00F32666" w:rsidP="00F32666">
      <w:r w:rsidRPr="0088193B">
        <w:t>If the Buffer Status reporting procedure determines that a</w:t>
      </w:r>
      <w:r w:rsidR="006E746A" w:rsidRPr="0088193B">
        <w:t>t least</w:t>
      </w:r>
      <w:r w:rsidR="00224310" w:rsidRPr="0088193B">
        <w:rPr>
          <w:lang w:eastAsia="zh-CN"/>
        </w:rPr>
        <w:t xml:space="preserve"> </w:t>
      </w:r>
      <w:r w:rsidR="006E746A" w:rsidRPr="0088193B">
        <w:t xml:space="preserve">one </w:t>
      </w:r>
      <w:r w:rsidRPr="0088193B">
        <w:t xml:space="preserve"> BSR has been triggered </w:t>
      </w:r>
      <w:r w:rsidR="0097251D" w:rsidRPr="0088193B">
        <w:rPr>
          <w:lang w:eastAsia="zh-TW"/>
        </w:rPr>
        <w:t>and not cancelled</w:t>
      </w:r>
      <w:r w:rsidRPr="0088193B">
        <w:t>:</w:t>
      </w:r>
    </w:p>
    <w:p w14:paraId="30A44658" w14:textId="77777777" w:rsidR="00F32666" w:rsidRPr="0088193B" w:rsidRDefault="00F32666" w:rsidP="00F32666">
      <w:pPr>
        <w:pStyle w:val="B10"/>
      </w:pPr>
      <w:r w:rsidRPr="0088193B">
        <w:t>-</w:t>
      </w:r>
      <w:r w:rsidRPr="0088193B">
        <w:tab/>
        <w:t>if the UE has UL resources allocated for new transmission for this TTI:</w:t>
      </w:r>
    </w:p>
    <w:p w14:paraId="292B6228" w14:textId="77777777" w:rsidR="00F32666" w:rsidRPr="0088193B" w:rsidRDefault="00F32666" w:rsidP="00F32666">
      <w:pPr>
        <w:pStyle w:val="B2"/>
      </w:pPr>
      <w:r w:rsidRPr="0088193B">
        <w:t>-</w:t>
      </w:r>
      <w:r w:rsidRPr="0088193B">
        <w:tab/>
        <w:t>instruct the Multiplexing and Assembly procedure to generate a BSR MAC control element;</w:t>
      </w:r>
    </w:p>
    <w:p w14:paraId="00615740" w14:textId="77777777" w:rsidR="006E746A" w:rsidRPr="0088193B" w:rsidRDefault="00F32666" w:rsidP="006E746A">
      <w:pPr>
        <w:pStyle w:val="B2"/>
      </w:pPr>
      <w:r w:rsidRPr="0088193B">
        <w:t>-</w:t>
      </w:r>
      <w:r w:rsidR="00224310" w:rsidRPr="0088193B">
        <w:rPr>
          <w:lang w:eastAsia="zh-CN"/>
        </w:rPr>
        <w:t xml:space="preserve">    </w:t>
      </w:r>
      <w:r w:rsidR="006E746A" w:rsidRPr="0088193B">
        <w:t xml:space="preserve">start or </w:t>
      </w:r>
      <w:r w:rsidRPr="0088193B">
        <w:t xml:space="preserve">restart the </w:t>
      </w:r>
      <w:r w:rsidR="00224310" w:rsidRPr="0088193B">
        <w:rPr>
          <w:i/>
        </w:rPr>
        <w:t>periodicBSR-Timer</w:t>
      </w:r>
      <w:r w:rsidR="00224310" w:rsidRPr="0088193B">
        <w:rPr>
          <w:lang w:eastAsia="zh-CN"/>
        </w:rPr>
        <w:t xml:space="preserve"> </w:t>
      </w:r>
      <w:r w:rsidR="006E746A" w:rsidRPr="0088193B">
        <w:rPr>
          <w:lang w:eastAsia="zh-CN"/>
        </w:rPr>
        <w:t>except when the BSR is a Truncated BSR</w:t>
      </w:r>
      <w:r w:rsidR="006E746A" w:rsidRPr="0088193B">
        <w:t>;</w:t>
      </w:r>
    </w:p>
    <w:p w14:paraId="315CE700" w14:textId="77777777" w:rsidR="00F32666" w:rsidRPr="0088193B" w:rsidRDefault="006E746A" w:rsidP="00224310">
      <w:pPr>
        <w:pStyle w:val="B2"/>
      </w:pPr>
      <w:r w:rsidRPr="0088193B">
        <w:t>-</w:t>
      </w:r>
      <w:r w:rsidRPr="0088193B">
        <w:tab/>
        <w:t xml:space="preserve">start or restart </w:t>
      </w:r>
      <w:r w:rsidRPr="0088193B">
        <w:rPr>
          <w:i/>
        </w:rPr>
        <w:t>retxBSR-Timer</w:t>
      </w:r>
      <w:r w:rsidRPr="0088193B">
        <w:t>.</w:t>
      </w:r>
    </w:p>
    <w:p w14:paraId="5416C00B" w14:textId="77777777" w:rsidR="006E746A" w:rsidRPr="0088193B" w:rsidRDefault="006E746A" w:rsidP="006E746A">
      <w:r w:rsidRPr="0088193B">
        <w:t>A MAC PDU shall contain at most one MAC BSR control element, even when multiple events trigger a BSR by the time a BSR can be transmitted in which case the Regular BSR and the Periodic BSR shall have precedence over the padding BSR.</w:t>
      </w:r>
    </w:p>
    <w:p w14:paraId="07D25472" w14:textId="77777777" w:rsidR="006E746A" w:rsidRPr="0088193B" w:rsidRDefault="006E746A" w:rsidP="006E746A">
      <w:r w:rsidRPr="0088193B">
        <w:t xml:space="preserve">The UE shall restart </w:t>
      </w:r>
      <w:r w:rsidRPr="0088193B">
        <w:rPr>
          <w:i/>
        </w:rPr>
        <w:t>retxBSR-Timer</w:t>
      </w:r>
      <w:r w:rsidRPr="0088193B">
        <w:t xml:space="preserve"> upon </w:t>
      </w:r>
      <w:r w:rsidR="007202FE" w:rsidRPr="0088193B">
        <w:rPr>
          <w:lang w:eastAsia="zh-CN"/>
        </w:rPr>
        <w:t>indication</w:t>
      </w:r>
      <w:r w:rsidR="007202FE" w:rsidRPr="0088193B">
        <w:t xml:space="preserve"> </w:t>
      </w:r>
      <w:r w:rsidRPr="0088193B">
        <w:t>of a grant for transmission of new data on UL-SCH.</w:t>
      </w:r>
    </w:p>
    <w:p w14:paraId="2AFE42DA" w14:textId="77777777" w:rsidR="00F32666" w:rsidRPr="0088193B" w:rsidRDefault="00F32666" w:rsidP="00F32666">
      <w:r w:rsidRPr="0088193B">
        <w:t>A</w:t>
      </w:r>
      <w:r w:rsidR="006E746A" w:rsidRPr="0088193B">
        <w:t>ll</w:t>
      </w:r>
      <w:r w:rsidRPr="0088193B">
        <w:t xml:space="preserve"> </w:t>
      </w:r>
      <w:r w:rsidR="006E746A" w:rsidRPr="0088193B">
        <w:t>triggered</w:t>
      </w:r>
      <w:r w:rsidRPr="0088193B">
        <w:t xml:space="preserve"> BSR</w:t>
      </w:r>
      <w:r w:rsidR="006E746A" w:rsidRPr="0088193B">
        <w:t>s</w:t>
      </w:r>
      <w:r w:rsidRPr="0088193B">
        <w:t xml:space="preserve"> shall be cancelled in case the UL grant can accommodate all pending data </w:t>
      </w:r>
      <w:r w:rsidR="00763BE4" w:rsidRPr="0088193B">
        <w:t xml:space="preserve">available for transmission </w:t>
      </w:r>
      <w:r w:rsidRPr="0088193B">
        <w:t xml:space="preserve">but is not sufficient to </w:t>
      </w:r>
      <w:r w:rsidR="006E746A" w:rsidRPr="0088193B">
        <w:t xml:space="preserve">additionally </w:t>
      </w:r>
      <w:r w:rsidRPr="0088193B">
        <w:t>accommodate the BSR MAC control element</w:t>
      </w:r>
      <w:r w:rsidR="00224310" w:rsidRPr="0088193B">
        <w:rPr>
          <w:lang w:eastAsia="zh-CN"/>
        </w:rPr>
        <w:t xml:space="preserve"> plus its subheader</w:t>
      </w:r>
      <w:r w:rsidRPr="0088193B">
        <w:t>.</w:t>
      </w:r>
      <w:r w:rsidR="006E746A" w:rsidRPr="0088193B">
        <w:rPr>
          <w:lang w:eastAsia="ko-KR"/>
        </w:rPr>
        <w:t xml:space="preserve"> All triggered BSRs shall be cancelled when a BSR is included in a MAC PDU for transmission.</w:t>
      </w:r>
    </w:p>
    <w:p w14:paraId="775769D4" w14:textId="77777777" w:rsidR="00F32666" w:rsidRPr="0088193B" w:rsidRDefault="00F32666" w:rsidP="00F32666">
      <w:r w:rsidRPr="0088193B">
        <w:t xml:space="preserve">[TS 36.321 clause 6.1.2] </w:t>
      </w:r>
    </w:p>
    <w:p w14:paraId="6F83D28A" w14:textId="77777777" w:rsidR="00F32666" w:rsidRPr="0088193B" w:rsidRDefault="00F32666" w:rsidP="00F32666">
      <w:r w:rsidRPr="0088193B">
        <w:t xml:space="preserve">MAC control elements are always placed before any MAC SDU. </w:t>
      </w:r>
    </w:p>
    <w:p w14:paraId="2F30E0F5" w14:textId="77777777" w:rsidR="00F32666" w:rsidRPr="0088193B" w:rsidRDefault="00F32666" w:rsidP="00F32666">
      <w:r w:rsidRPr="0088193B">
        <w:t xml:space="preserve">[TS 36.321 clause 6.1.3.1] </w:t>
      </w:r>
    </w:p>
    <w:p w14:paraId="0132F558" w14:textId="77777777" w:rsidR="00F32666" w:rsidRPr="0088193B" w:rsidRDefault="00F32666" w:rsidP="00F32666">
      <w:r w:rsidRPr="0088193B">
        <w:t>Buffer Status Report (BSR) MAC control elements consist of either:</w:t>
      </w:r>
    </w:p>
    <w:p w14:paraId="1AFAD862" w14:textId="77777777" w:rsidR="00F32666" w:rsidRPr="0088193B" w:rsidRDefault="00F32666" w:rsidP="00F32666">
      <w:pPr>
        <w:pStyle w:val="B10"/>
      </w:pPr>
      <w:r w:rsidRPr="0088193B">
        <w:t>-</w:t>
      </w:r>
      <w:r w:rsidRPr="0088193B">
        <w:tab/>
        <w:t xml:space="preserve">Short BSR </w:t>
      </w:r>
      <w:r w:rsidR="00763BE4" w:rsidRPr="0088193B">
        <w:t xml:space="preserve">and Truncated BSR </w:t>
      </w:r>
      <w:r w:rsidRPr="0088193B">
        <w:t>format: one LCG ID field and one corresponding B</w:t>
      </w:r>
      <w:r w:rsidR="006E746A" w:rsidRPr="0088193B">
        <w:t xml:space="preserve">uffer </w:t>
      </w:r>
      <w:r w:rsidRPr="0088193B">
        <w:t>S</w:t>
      </w:r>
      <w:r w:rsidR="006E746A" w:rsidRPr="0088193B">
        <w:t>ize</w:t>
      </w:r>
      <w:r w:rsidRPr="0088193B">
        <w:t xml:space="preserve"> field (figure 6.1.3.1-1); or</w:t>
      </w:r>
    </w:p>
    <w:p w14:paraId="244BEFE9" w14:textId="77777777" w:rsidR="00F32666" w:rsidRPr="0088193B" w:rsidRDefault="00F32666" w:rsidP="00F32666">
      <w:pPr>
        <w:pStyle w:val="B10"/>
      </w:pPr>
      <w:r w:rsidRPr="0088193B">
        <w:t>-</w:t>
      </w:r>
      <w:r w:rsidRPr="0088193B">
        <w:tab/>
        <w:t>Long BSR format: four Buffer Size fields, corresponding to LCG IDs #</w:t>
      </w:r>
      <w:r w:rsidR="006E746A" w:rsidRPr="0088193B">
        <w:t>0</w:t>
      </w:r>
      <w:r w:rsidRPr="0088193B">
        <w:t xml:space="preserve"> through #</w:t>
      </w:r>
      <w:r w:rsidR="006E746A" w:rsidRPr="0088193B">
        <w:t>3</w:t>
      </w:r>
      <w:r w:rsidRPr="0088193B">
        <w:t xml:space="preserve"> (figure 6.1.3.1-2).</w:t>
      </w:r>
    </w:p>
    <w:p w14:paraId="103F877D" w14:textId="77777777" w:rsidR="00F32666" w:rsidRPr="0088193B" w:rsidRDefault="00F32666" w:rsidP="00F32666">
      <w:r w:rsidRPr="0088193B">
        <w:t xml:space="preserve">The BSR formats are identified by MAC PDU </w:t>
      </w:r>
      <w:r w:rsidR="006F4026" w:rsidRPr="0088193B">
        <w:t>sub headers</w:t>
      </w:r>
      <w:r w:rsidRPr="0088193B">
        <w:t xml:space="preserve"> with LCIDs as specified in table 6.2.1.-</w:t>
      </w:r>
      <w:r w:rsidR="00224310" w:rsidRPr="0088193B">
        <w:rPr>
          <w:lang w:eastAsia="zh-CN"/>
        </w:rPr>
        <w:t>2</w:t>
      </w:r>
      <w:r w:rsidRPr="0088193B">
        <w:t>.</w:t>
      </w:r>
    </w:p>
    <w:p w14:paraId="703D8D54" w14:textId="77777777" w:rsidR="00F32666" w:rsidRPr="0088193B" w:rsidRDefault="00F32666" w:rsidP="00F32666">
      <w:r w:rsidRPr="0088193B">
        <w:t>The fields LCG ID and B</w:t>
      </w:r>
      <w:r w:rsidR="006E746A" w:rsidRPr="0088193B">
        <w:t xml:space="preserve">uffer </w:t>
      </w:r>
      <w:r w:rsidRPr="0088193B">
        <w:t>S</w:t>
      </w:r>
      <w:r w:rsidR="006E746A" w:rsidRPr="0088193B">
        <w:t>ize</w:t>
      </w:r>
      <w:r w:rsidRPr="0088193B">
        <w:t xml:space="preserve"> are defined as follow:</w:t>
      </w:r>
    </w:p>
    <w:p w14:paraId="0463B995" w14:textId="77777777" w:rsidR="00F32666" w:rsidRPr="0088193B" w:rsidRDefault="00F32666" w:rsidP="00F32666">
      <w:pPr>
        <w:pStyle w:val="B10"/>
      </w:pPr>
      <w:r w:rsidRPr="0088193B">
        <w:t>-</w:t>
      </w:r>
      <w:r w:rsidRPr="0088193B">
        <w:tab/>
        <w:t>LCG ID: The Logical Channel Group ID field identifies the group of logical channel(s) which buffer status is being reported. The length of the field is 2 bits;</w:t>
      </w:r>
    </w:p>
    <w:p w14:paraId="00D32DC6" w14:textId="77777777" w:rsidR="00F32666" w:rsidRPr="0088193B" w:rsidRDefault="00F32666" w:rsidP="00F32666">
      <w:pPr>
        <w:pStyle w:val="B10"/>
      </w:pPr>
      <w:r w:rsidRPr="0088193B">
        <w:t>-</w:t>
      </w:r>
      <w:r w:rsidRPr="0088193B">
        <w:tab/>
        <w:t>Buffer Size: The Buffer Size field identifies the total amount of data available across all logical channels of a logical channel group after the MAC PDU has been built. The amount of data is indicated in number of bytes. It</w:t>
      </w:r>
      <w:r w:rsidRPr="0088193B">
        <w:rPr>
          <w:rFonts w:eastAsia="SimSun"/>
          <w:lang w:eastAsia="zh-CN"/>
        </w:rPr>
        <w:t xml:space="preserve"> shall include all data that is available for transmission in the RLC layer and in the PDCP layer; the definition of what data shall be considered as available for transmission is specified in [3] and [4] respectively.</w:t>
      </w:r>
      <w:r w:rsidRPr="0088193B" w:rsidDel="00AA0ABF">
        <w:rPr>
          <w:rFonts w:eastAsia="SimSun"/>
          <w:lang w:eastAsia="zh-CN"/>
        </w:rPr>
        <w:t xml:space="preserve"> </w:t>
      </w:r>
      <w:r w:rsidRPr="0088193B">
        <w:t xml:space="preserve"> The size of the RLC and MAC headers are not considered in the buffer size computation. The length of this field is 6 bits. The values taken by the Buffer Size field are shown in Table 6.1.</w:t>
      </w:r>
      <w:r w:rsidR="00763BE4" w:rsidRPr="0088193B">
        <w:t>3</w:t>
      </w:r>
      <w:r w:rsidRPr="0088193B">
        <w:t>.1-1.</w:t>
      </w:r>
    </w:p>
    <w:p w14:paraId="408FB196" w14:textId="77777777" w:rsidR="00F32666" w:rsidRPr="0088193B" w:rsidRDefault="00F32666" w:rsidP="00F32666">
      <w:pPr>
        <w:pStyle w:val="TH"/>
      </w:pPr>
      <w:r w:rsidRPr="0088193B">
        <w:object w:dxaOrig="3513" w:dyaOrig="695" w14:anchorId="1B54F482">
          <v:shape id="_x0000_i1461" type="#_x0000_t75" style="width:175.5pt;height:34.5pt" o:ole="">
            <v:imagedata r:id="rId511" o:title=""/>
          </v:shape>
          <o:OLEObject Type="Embed" ProgID="Visio.Drawing.11" ShapeID="_x0000_i1461" DrawAspect="Content" ObjectID="_1799746163" r:id="rId518"/>
        </w:object>
      </w:r>
    </w:p>
    <w:p w14:paraId="639CAB39" w14:textId="77777777" w:rsidR="00F32666" w:rsidRPr="0088193B" w:rsidRDefault="00F32666" w:rsidP="00F32666">
      <w:pPr>
        <w:pStyle w:val="TF"/>
      </w:pPr>
      <w:r w:rsidRPr="0088193B">
        <w:t>Figure 6.1.3.1-1: Short B</w:t>
      </w:r>
      <w:r w:rsidR="006E746A" w:rsidRPr="0088193B">
        <w:t>SR and Truncated BSR</w:t>
      </w:r>
      <w:r w:rsidRPr="0088193B">
        <w:t xml:space="preserve"> MAC control element</w:t>
      </w:r>
    </w:p>
    <w:p w14:paraId="0C6185F2" w14:textId="77777777" w:rsidR="00A04C63" w:rsidRPr="0088193B" w:rsidRDefault="00A04C63" w:rsidP="00A04C63"/>
    <w:p w14:paraId="145C5F65" w14:textId="77777777" w:rsidR="00F32666" w:rsidRPr="0088193B" w:rsidRDefault="00224310" w:rsidP="00F32666">
      <w:pPr>
        <w:pStyle w:val="TH"/>
      </w:pPr>
      <w:r w:rsidRPr="0088193B">
        <w:object w:dxaOrig="3512" w:dyaOrig="1421" w14:anchorId="2534E1C4">
          <v:shape id="_x0000_i1462" type="#_x0000_t75" style="width:174.75pt;height:71.25pt" o:ole="">
            <v:imagedata r:id="rId513" o:title=""/>
          </v:shape>
          <o:OLEObject Type="Embed" ProgID="Visio.Drawing.11" ShapeID="_x0000_i1462" DrawAspect="Content" ObjectID="_1799746164" r:id="rId519"/>
        </w:object>
      </w:r>
    </w:p>
    <w:p w14:paraId="36C46E4C" w14:textId="77777777" w:rsidR="00F32666" w:rsidRPr="0088193B" w:rsidRDefault="00F32666" w:rsidP="00F32666">
      <w:pPr>
        <w:pStyle w:val="TF"/>
      </w:pPr>
      <w:r w:rsidRPr="0088193B">
        <w:t>Figure 6.1.3.1-2: Long B</w:t>
      </w:r>
      <w:r w:rsidR="006E746A" w:rsidRPr="0088193B">
        <w:t>SR</w:t>
      </w:r>
      <w:r w:rsidRPr="0088193B">
        <w:t xml:space="preserve"> MAC control element</w:t>
      </w:r>
    </w:p>
    <w:p w14:paraId="28C833D3" w14:textId="77777777" w:rsidR="00A04C63" w:rsidRPr="0088193B" w:rsidRDefault="00A04C63" w:rsidP="00A04C63"/>
    <w:p w14:paraId="2378F3CE" w14:textId="77777777" w:rsidR="00F32666" w:rsidRPr="0088193B" w:rsidRDefault="00F32666" w:rsidP="00F32666">
      <w:r w:rsidRPr="0088193B">
        <w:t xml:space="preserve">[TS 36.321 clause 6.2.1] </w:t>
      </w:r>
    </w:p>
    <w:p w14:paraId="722DEA9E" w14:textId="77777777" w:rsidR="00763BE4" w:rsidRPr="0088193B" w:rsidRDefault="00763BE4" w:rsidP="00763BE4">
      <w:pPr>
        <w:pStyle w:val="TH"/>
      </w:pPr>
      <w:r w:rsidRPr="0088193B">
        <w:t>Table</w:t>
      </w:r>
      <w:r w:rsidR="00C97321" w:rsidRPr="0088193B">
        <w:t>:</w:t>
      </w:r>
      <w:r w:rsidRPr="0088193B">
        <w:t xml:space="preserve"> 6.2.1-2 Values of LCID for UL-SCH</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49"/>
        <w:gridCol w:w="3062"/>
      </w:tblGrid>
      <w:tr w:rsidR="00763BE4" w:rsidRPr="0088193B" w14:paraId="39A838E0" w14:textId="77777777">
        <w:tc>
          <w:tcPr>
            <w:tcW w:w="1349" w:type="dxa"/>
          </w:tcPr>
          <w:p w14:paraId="668EA5DC" w14:textId="77777777" w:rsidR="00763BE4" w:rsidRPr="0088193B" w:rsidRDefault="00763BE4" w:rsidP="00763BE4">
            <w:pPr>
              <w:pStyle w:val="TAH"/>
            </w:pPr>
            <w:r w:rsidRPr="0088193B">
              <w:t>Index</w:t>
            </w:r>
          </w:p>
        </w:tc>
        <w:tc>
          <w:tcPr>
            <w:tcW w:w="3062" w:type="dxa"/>
          </w:tcPr>
          <w:p w14:paraId="097DC982" w14:textId="77777777" w:rsidR="00763BE4" w:rsidRPr="0088193B" w:rsidRDefault="00763BE4" w:rsidP="00763BE4">
            <w:pPr>
              <w:pStyle w:val="TAH"/>
            </w:pPr>
            <w:r w:rsidRPr="0088193B">
              <w:t>LCID values</w:t>
            </w:r>
          </w:p>
        </w:tc>
      </w:tr>
      <w:tr w:rsidR="00763BE4" w:rsidRPr="0088193B" w14:paraId="4FC87C1B" w14:textId="77777777">
        <w:tc>
          <w:tcPr>
            <w:tcW w:w="1349" w:type="dxa"/>
          </w:tcPr>
          <w:p w14:paraId="059AA925" w14:textId="77777777" w:rsidR="00763BE4" w:rsidRPr="0088193B" w:rsidRDefault="00763BE4" w:rsidP="00763BE4">
            <w:pPr>
              <w:pStyle w:val="TAC"/>
            </w:pPr>
            <w:r w:rsidRPr="0088193B">
              <w:t>00000</w:t>
            </w:r>
          </w:p>
        </w:tc>
        <w:tc>
          <w:tcPr>
            <w:tcW w:w="3062" w:type="dxa"/>
          </w:tcPr>
          <w:p w14:paraId="195793A9" w14:textId="77777777" w:rsidR="00763BE4" w:rsidRPr="0088193B" w:rsidRDefault="00763BE4" w:rsidP="00763BE4">
            <w:pPr>
              <w:pStyle w:val="TAC"/>
            </w:pPr>
            <w:r w:rsidRPr="0088193B">
              <w:t>CCCH</w:t>
            </w:r>
          </w:p>
        </w:tc>
      </w:tr>
      <w:tr w:rsidR="00763BE4" w:rsidRPr="0088193B" w14:paraId="705E1F7B" w14:textId="77777777">
        <w:tc>
          <w:tcPr>
            <w:tcW w:w="1349" w:type="dxa"/>
          </w:tcPr>
          <w:p w14:paraId="594DFD1C" w14:textId="77777777" w:rsidR="00763BE4" w:rsidRPr="0088193B" w:rsidRDefault="00763BE4" w:rsidP="00763BE4">
            <w:pPr>
              <w:pStyle w:val="TAC"/>
            </w:pPr>
            <w:r w:rsidRPr="0088193B">
              <w:t>00001-01010</w:t>
            </w:r>
          </w:p>
        </w:tc>
        <w:tc>
          <w:tcPr>
            <w:tcW w:w="3062" w:type="dxa"/>
          </w:tcPr>
          <w:p w14:paraId="1FF40B31" w14:textId="77777777" w:rsidR="00763BE4" w:rsidRPr="0088193B" w:rsidRDefault="00763BE4" w:rsidP="00763BE4">
            <w:pPr>
              <w:pStyle w:val="TAC"/>
            </w:pPr>
            <w:r w:rsidRPr="0088193B">
              <w:t>Identity of the logical channel</w:t>
            </w:r>
          </w:p>
        </w:tc>
      </w:tr>
      <w:tr w:rsidR="00763BE4" w:rsidRPr="0088193B" w14:paraId="71EF703D" w14:textId="77777777">
        <w:tc>
          <w:tcPr>
            <w:tcW w:w="1349" w:type="dxa"/>
          </w:tcPr>
          <w:p w14:paraId="65EA92DD" w14:textId="77777777" w:rsidR="00763BE4" w:rsidRPr="0088193B" w:rsidRDefault="00763BE4" w:rsidP="00763BE4">
            <w:pPr>
              <w:pStyle w:val="TAC"/>
            </w:pPr>
            <w:r w:rsidRPr="0088193B">
              <w:t>01011-11001</w:t>
            </w:r>
          </w:p>
        </w:tc>
        <w:tc>
          <w:tcPr>
            <w:tcW w:w="3062" w:type="dxa"/>
          </w:tcPr>
          <w:p w14:paraId="731118C0" w14:textId="77777777" w:rsidR="00763BE4" w:rsidRPr="0088193B" w:rsidRDefault="00763BE4" w:rsidP="00763BE4">
            <w:pPr>
              <w:pStyle w:val="TAC"/>
            </w:pPr>
            <w:r w:rsidRPr="0088193B">
              <w:t>Reserved</w:t>
            </w:r>
          </w:p>
        </w:tc>
      </w:tr>
      <w:tr w:rsidR="00763BE4" w:rsidRPr="0088193B" w14:paraId="0ED2DC22" w14:textId="77777777">
        <w:tc>
          <w:tcPr>
            <w:tcW w:w="1349" w:type="dxa"/>
          </w:tcPr>
          <w:p w14:paraId="09B1C2FC" w14:textId="77777777" w:rsidR="00763BE4" w:rsidRPr="0088193B" w:rsidRDefault="00763BE4" w:rsidP="00763BE4">
            <w:pPr>
              <w:pStyle w:val="TAC"/>
            </w:pPr>
            <w:r w:rsidRPr="0088193B">
              <w:t>11010</w:t>
            </w:r>
          </w:p>
        </w:tc>
        <w:tc>
          <w:tcPr>
            <w:tcW w:w="3062" w:type="dxa"/>
          </w:tcPr>
          <w:p w14:paraId="0391E38A" w14:textId="77777777" w:rsidR="00763BE4" w:rsidRPr="0088193B" w:rsidRDefault="00763BE4" w:rsidP="00763BE4">
            <w:pPr>
              <w:pStyle w:val="TAC"/>
            </w:pPr>
            <w:r w:rsidRPr="0088193B">
              <w:t>Power Headroom Report</w:t>
            </w:r>
          </w:p>
        </w:tc>
      </w:tr>
      <w:tr w:rsidR="00763BE4" w:rsidRPr="0088193B" w14:paraId="4D1C102D" w14:textId="77777777">
        <w:tc>
          <w:tcPr>
            <w:tcW w:w="1349" w:type="dxa"/>
          </w:tcPr>
          <w:p w14:paraId="4A53C444" w14:textId="77777777" w:rsidR="00763BE4" w:rsidRPr="0088193B" w:rsidRDefault="00763BE4" w:rsidP="00763BE4">
            <w:pPr>
              <w:pStyle w:val="TAC"/>
            </w:pPr>
            <w:r w:rsidRPr="0088193B">
              <w:t>11011</w:t>
            </w:r>
          </w:p>
        </w:tc>
        <w:tc>
          <w:tcPr>
            <w:tcW w:w="3062" w:type="dxa"/>
          </w:tcPr>
          <w:p w14:paraId="0A9D3C39" w14:textId="77777777" w:rsidR="00763BE4" w:rsidRPr="0088193B" w:rsidRDefault="00763BE4" w:rsidP="00763BE4">
            <w:pPr>
              <w:pStyle w:val="TAC"/>
            </w:pPr>
            <w:r w:rsidRPr="0088193B">
              <w:t>C-RNTI</w:t>
            </w:r>
          </w:p>
        </w:tc>
      </w:tr>
      <w:tr w:rsidR="00763BE4" w:rsidRPr="0088193B" w14:paraId="604436BD" w14:textId="77777777">
        <w:tc>
          <w:tcPr>
            <w:tcW w:w="1349" w:type="dxa"/>
          </w:tcPr>
          <w:p w14:paraId="48A57466" w14:textId="77777777" w:rsidR="00763BE4" w:rsidRPr="0088193B" w:rsidRDefault="00763BE4" w:rsidP="00763BE4">
            <w:pPr>
              <w:pStyle w:val="TAC"/>
            </w:pPr>
            <w:r w:rsidRPr="0088193B">
              <w:t>11100</w:t>
            </w:r>
          </w:p>
        </w:tc>
        <w:tc>
          <w:tcPr>
            <w:tcW w:w="3062" w:type="dxa"/>
          </w:tcPr>
          <w:p w14:paraId="0E6F5608" w14:textId="77777777" w:rsidR="00763BE4" w:rsidRPr="0088193B" w:rsidRDefault="00763BE4" w:rsidP="00763BE4">
            <w:pPr>
              <w:pStyle w:val="TAC"/>
            </w:pPr>
            <w:r w:rsidRPr="0088193B">
              <w:t>Truncated BSR</w:t>
            </w:r>
          </w:p>
        </w:tc>
      </w:tr>
      <w:tr w:rsidR="00763BE4" w:rsidRPr="0088193B" w14:paraId="30BD4331" w14:textId="77777777">
        <w:tc>
          <w:tcPr>
            <w:tcW w:w="1349" w:type="dxa"/>
          </w:tcPr>
          <w:p w14:paraId="33F4D597" w14:textId="77777777" w:rsidR="00763BE4" w:rsidRPr="0088193B" w:rsidRDefault="00763BE4" w:rsidP="00763BE4">
            <w:pPr>
              <w:pStyle w:val="TAC"/>
            </w:pPr>
            <w:r w:rsidRPr="0088193B">
              <w:t>11101</w:t>
            </w:r>
          </w:p>
        </w:tc>
        <w:tc>
          <w:tcPr>
            <w:tcW w:w="3062" w:type="dxa"/>
          </w:tcPr>
          <w:p w14:paraId="52B2CF08" w14:textId="77777777" w:rsidR="00763BE4" w:rsidRPr="0088193B" w:rsidRDefault="00763BE4" w:rsidP="00763BE4">
            <w:pPr>
              <w:pStyle w:val="TAC"/>
            </w:pPr>
            <w:r w:rsidRPr="0088193B">
              <w:t>Short BSR</w:t>
            </w:r>
          </w:p>
        </w:tc>
      </w:tr>
      <w:tr w:rsidR="00763BE4" w:rsidRPr="0088193B" w14:paraId="39D01BA9" w14:textId="77777777">
        <w:tc>
          <w:tcPr>
            <w:tcW w:w="1349" w:type="dxa"/>
          </w:tcPr>
          <w:p w14:paraId="67C78E1C" w14:textId="77777777" w:rsidR="00763BE4" w:rsidRPr="0088193B" w:rsidRDefault="00763BE4" w:rsidP="00763BE4">
            <w:pPr>
              <w:pStyle w:val="TAC"/>
            </w:pPr>
            <w:r w:rsidRPr="0088193B">
              <w:t>11110</w:t>
            </w:r>
          </w:p>
        </w:tc>
        <w:tc>
          <w:tcPr>
            <w:tcW w:w="3062" w:type="dxa"/>
          </w:tcPr>
          <w:p w14:paraId="6DA3A3CF" w14:textId="77777777" w:rsidR="00763BE4" w:rsidRPr="0088193B" w:rsidRDefault="00763BE4" w:rsidP="00763BE4">
            <w:pPr>
              <w:pStyle w:val="TAC"/>
            </w:pPr>
            <w:r w:rsidRPr="0088193B">
              <w:t>Long BSR</w:t>
            </w:r>
          </w:p>
        </w:tc>
      </w:tr>
      <w:tr w:rsidR="00763BE4" w:rsidRPr="0088193B" w14:paraId="7E9BCCEE" w14:textId="77777777">
        <w:tc>
          <w:tcPr>
            <w:tcW w:w="1349" w:type="dxa"/>
          </w:tcPr>
          <w:p w14:paraId="7FC1E5C0" w14:textId="77777777" w:rsidR="00763BE4" w:rsidRPr="0088193B" w:rsidRDefault="00763BE4" w:rsidP="00763BE4">
            <w:pPr>
              <w:pStyle w:val="TAC"/>
            </w:pPr>
            <w:r w:rsidRPr="0088193B">
              <w:t>11111</w:t>
            </w:r>
          </w:p>
        </w:tc>
        <w:tc>
          <w:tcPr>
            <w:tcW w:w="3062" w:type="dxa"/>
          </w:tcPr>
          <w:p w14:paraId="4C980244" w14:textId="77777777" w:rsidR="00763BE4" w:rsidRPr="0088193B" w:rsidRDefault="00763BE4" w:rsidP="00763BE4">
            <w:pPr>
              <w:pStyle w:val="TAC"/>
            </w:pPr>
            <w:r w:rsidRPr="0088193B">
              <w:t>Padding</w:t>
            </w:r>
          </w:p>
        </w:tc>
      </w:tr>
    </w:tbl>
    <w:p w14:paraId="3A11CBAF" w14:textId="77777777" w:rsidR="00C97321" w:rsidRPr="0088193B" w:rsidRDefault="00C97321" w:rsidP="00F32666"/>
    <w:p w14:paraId="57BFD0EA" w14:textId="77777777" w:rsidR="00F32666" w:rsidRPr="0088193B" w:rsidRDefault="00F32666" w:rsidP="00F32666">
      <w:r w:rsidRPr="0088193B">
        <w:t>[TS 36.323 clause 4.5]</w:t>
      </w:r>
    </w:p>
    <w:p w14:paraId="74BE80C3" w14:textId="77777777" w:rsidR="00F32666" w:rsidRPr="0088193B" w:rsidRDefault="00F32666" w:rsidP="00F32666">
      <w:r w:rsidRPr="0088193B">
        <w:t xml:space="preserve">For the purpose of MAC buffer status reporting, the UE shall consider </w:t>
      </w:r>
      <w:r w:rsidR="00224310" w:rsidRPr="0088193B">
        <w:rPr>
          <w:lang w:eastAsia="zh-CN"/>
        </w:rPr>
        <w:t xml:space="preserve">PDCP Control PDUs, as well as the following as data available for transmission </w:t>
      </w:r>
      <w:r w:rsidRPr="0088193B">
        <w:t>:</w:t>
      </w:r>
    </w:p>
    <w:p w14:paraId="4B5EBE49" w14:textId="77777777" w:rsidR="00F32666" w:rsidRPr="0088193B" w:rsidRDefault="00F32666" w:rsidP="00F32666">
      <w:r w:rsidRPr="0088193B">
        <w:t>For SDUs for which no PDU has been submitted to lower layers:</w:t>
      </w:r>
    </w:p>
    <w:p w14:paraId="0CB6E3B2" w14:textId="77777777" w:rsidR="00F32666" w:rsidRPr="0088193B" w:rsidRDefault="00F32666" w:rsidP="00F32666">
      <w:pPr>
        <w:pStyle w:val="B10"/>
        <w:tabs>
          <w:tab w:val="num" w:pos="1572"/>
        </w:tabs>
      </w:pPr>
      <w:r w:rsidRPr="0088193B">
        <w:t>-</w:t>
      </w:r>
      <w:r w:rsidRPr="0088193B">
        <w:tab/>
        <w:t>the SDU itself, if the SDU has not yet been processed by PDCP, or</w:t>
      </w:r>
    </w:p>
    <w:p w14:paraId="5F49C9BA" w14:textId="77777777" w:rsidR="00F32666" w:rsidRPr="0088193B" w:rsidRDefault="00F32666" w:rsidP="00F32666">
      <w:pPr>
        <w:pStyle w:val="B10"/>
        <w:tabs>
          <w:tab w:val="num" w:pos="1572"/>
        </w:tabs>
      </w:pPr>
      <w:r w:rsidRPr="0088193B">
        <w:t>-</w:t>
      </w:r>
      <w:r w:rsidRPr="0088193B">
        <w:tab/>
        <w:t>the PDU  if the SDU has been processed by PDCP.</w:t>
      </w:r>
    </w:p>
    <w:p w14:paraId="2CCCC8E7" w14:textId="77777777" w:rsidR="00F32666" w:rsidRPr="0088193B" w:rsidRDefault="00F32666" w:rsidP="00F32666">
      <w:pPr>
        <w:pStyle w:val="H6"/>
        <w:rPr>
          <w:snapToGrid w:val="0"/>
        </w:rPr>
      </w:pPr>
      <w:r w:rsidRPr="0088193B">
        <w:t>7.1.4.8.3</w:t>
      </w:r>
      <w:r w:rsidRPr="0088193B">
        <w:tab/>
        <w:t>Test description</w:t>
      </w:r>
    </w:p>
    <w:p w14:paraId="474401B6" w14:textId="77777777" w:rsidR="00F32666" w:rsidRPr="0088193B" w:rsidRDefault="00F32666" w:rsidP="00F32666">
      <w:pPr>
        <w:pStyle w:val="H6"/>
        <w:rPr>
          <w:snapToGrid w:val="0"/>
        </w:rPr>
      </w:pPr>
      <w:r w:rsidRPr="0088193B">
        <w:t>7.1.4.8.3.1</w:t>
      </w:r>
      <w:r w:rsidRPr="0088193B">
        <w:tab/>
      </w:r>
      <w:r w:rsidRPr="0088193B">
        <w:rPr>
          <w:snapToGrid w:val="0"/>
        </w:rPr>
        <w:t>Pre-test conditions</w:t>
      </w:r>
    </w:p>
    <w:p w14:paraId="17027B03" w14:textId="77777777" w:rsidR="00F32666" w:rsidRPr="0088193B" w:rsidRDefault="00F32666" w:rsidP="00F32666">
      <w:pPr>
        <w:pStyle w:val="H6"/>
      </w:pPr>
      <w:r w:rsidRPr="0088193B">
        <w:t>System Simulator</w:t>
      </w:r>
      <w:r w:rsidR="00B53AEE" w:rsidRPr="0088193B">
        <w:t>:</w:t>
      </w:r>
    </w:p>
    <w:p w14:paraId="5535D80A" w14:textId="77777777" w:rsidR="00E56CDC" w:rsidRPr="0088193B" w:rsidRDefault="00F32666" w:rsidP="00E56CDC">
      <w:pPr>
        <w:pStyle w:val="B10"/>
        <w:numPr>
          <w:ilvl w:val="0"/>
          <w:numId w:val="8"/>
        </w:numPr>
      </w:pPr>
      <w:r w:rsidRPr="0088193B">
        <w:t>Cell 1</w:t>
      </w:r>
    </w:p>
    <w:p w14:paraId="0DADC915" w14:textId="77777777" w:rsidR="00F32666" w:rsidRPr="0088193B" w:rsidRDefault="00B53AEE" w:rsidP="00E56CDC">
      <w:pPr>
        <w:pStyle w:val="B10"/>
      </w:pPr>
      <w:r w:rsidRPr="0088193B">
        <w:t>-</w:t>
      </w:r>
      <w:r w:rsidRPr="0088193B">
        <w:tab/>
      </w:r>
      <w:r w:rsidR="00E56CDC" w:rsidRPr="0088193B">
        <w:t>RRC Connection Reconfiguration (preamble: Table 4.5.3.3-1, step 8) using parameters as specified in Table 7.1.4.8.3.3-1</w:t>
      </w:r>
    </w:p>
    <w:p w14:paraId="5F07EF1D" w14:textId="77777777" w:rsidR="00F32666" w:rsidRPr="0088193B" w:rsidRDefault="00F32666" w:rsidP="00D626A7">
      <w:pPr>
        <w:pStyle w:val="H6"/>
      </w:pPr>
      <w:r w:rsidRPr="0088193B">
        <w:t>UE</w:t>
      </w:r>
      <w:r w:rsidR="00B53AEE" w:rsidRPr="0088193B">
        <w:t>:</w:t>
      </w:r>
    </w:p>
    <w:p w14:paraId="4E6D061F" w14:textId="77777777" w:rsidR="00F32666" w:rsidRPr="0088193B" w:rsidRDefault="00F32666" w:rsidP="00F32666">
      <w:r w:rsidRPr="0088193B">
        <w:t>None.</w:t>
      </w:r>
    </w:p>
    <w:p w14:paraId="4790C441" w14:textId="77777777" w:rsidR="00F32666" w:rsidRPr="0088193B" w:rsidRDefault="00F32666" w:rsidP="00050E4F">
      <w:pPr>
        <w:pStyle w:val="H6"/>
      </w:pPr>
      <w:r w:rsidRPr="0088193B">
        <w:t>Preamble</w:t>
      </w:r>
      <w:r w:rsidR="00B53AEE" w:rsidRPr="0088193B">
        <w:t>;</w:t>
      </w:r>
    </w:p>
    <w:p w14:paraId="17C5C829" w14:textId="77777777" w:rsidR="00E97ED3" w:rsidRPr="0088193B" w:rsidRDefault="00590065" w:rsidP="00E97ED3">
      <w:pPr>
        <w:pStyle w:val="B10"/>
      </w:pPr>
      <w:r w:rsidRPr="0088193B">
        <w:t>-</w:t>
      </w:r>
      <w:r w:rsidRPr="0088193B">
        <w:tab/>
        <w:t>The UE is in state Loopback Activated (state 4) according to [18].</w:t>
      </w:r>
    </w:p>
    <w:p w14:paraId="199C7881" w14:textId="77777777" w:rsidR="00590065" w:rsidRPr="0088193B" w:rsidRDefault="00E97ED3" w:rsidP="00E97ED3">
      <w:pPr>
        <w:pStyle w:val="B10"/>
      </w:pPr>
      <w:r w:rsidRPr="0088193B">
        <w:t>-</w:t>
      </w:r>
      <w:r w:rsidRPr="0088193B">
        <w:tab/>
        <w:t>The condition SRB2-DRB(2,0) is used for step 8 in 4.5.3A.3 according to [18].</w:t>
      </w:r>
    </w:p>
    <w:p w14:paraId="22C7BBC4" w14:textId="77777777" w:rsidR="00590065" w:rsidRPr="0088193B" w:rsidRDefault="00590065" w:rsidP="00590065">
      <w:pPr>
        <w:pStyle w:val="B10"/>
      </w:pPr>
      <w:r w:rsidRPr="0088193B">
        <w:t>-</w:t>
      </w:r>
      <w:r w:rsidRPr="0088193B">
        <w:tab/>
        <w:t>2 AM DRBS are configured with the parameters specified in table 7.1.4.8.1-1.</w:t>
      </w:r>
    </w:p>
    <w:p w14:paraId="637B0BF1" w14:textId="77777777" w:rsidR="00F32666" w:rsidRPr="0088193B" w:rsidRDefault="00F32666" w:rsidP="00F32666">
      <w:pPr>
        <w:pStyle w:val="TH"/>
      </w:pPr>
      <w:r w:rsidRPr="0088193B">
        <w:t>Table 7.1.4.8.1-1: Logical Channel Configuration Settings</w:t>
      </w:r>
    </w:p>
    <w:tbl>
      <w:tblPr>
        <w:tblW w:w="0" w:type="auto"/>
        <w:tblInd w:w="223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93"/>
        <w:gridCol w:w="1701"/>
        <w:gridCol w:w="1701"/>
      </w:tblGrid>
      <w:tr w:rsidR="00763BE4" w:rsidRPr="0088193B" w14:paraId="3E41084F" w14:textId="77777777" w:rsidTr="00F41E60">
        <w:tc>
          <w:tcPr>
            <w:tcW w:w="2693" w:type="dxa"/>
          </w:tcPr>
          <w:p w14:paraId="0286102B" w14:textId="77777777" w:rsidR="00763BE4" w:rsidRPr="0088193B" w:rsidRDefault="00763BE4" w:rsidP="00F32666">
            <w:pPr>
              <w:pStyle w:val="TAH"/>
            </w:pPr>
            <w:r w:rsidRPr="0088193B">
              <w:t>Parameter</w:t>
            </w:r>
          </w:p>
        </w:tc>
        <w:tc>
          <w:tcPr>
            <w:tcW w:w="1701" w:type="dxa"/>
          </w:tcPr>
          <w:p w14:paraId="6C26FF82" w14:textId="77777777" w:rsidR="00763BE4" w:rsidRPr="0088193B" w:rsidRDefault="00763BE4" w:rsidP="00F32666">
            <w:pPr>
              <w:pStyle w:val="TAH"/>
            </w:pPr>
            <w:r w:rsidRPr="0088193B">
              <w:t>DRB1</w:t>
            </w:r>
          </w:p>
        </w:tc>
        <w:tc>
          <w:tcPr>
            <w:tcW w:w="1701" w:type="dxa"/>
          </w:tcPr>
          <w:p w14:paraId="2F251FC8" w14:textId="77777777" w:rsidR="00763BE4" w:rsidRPr="0088193B" w:rsidRDefault="00763BE4" w:rsidP="00F32666">
            <w:pPr>
              <w:pStyle w:val="TAH"/>
            </w:pPr>
            <w:r w:rsidRPr="0088193B">
              <w:t>DRB2</w:t>
            </w:r>
          </w:p>
        </w:tc>
      </w:tr>
      <w:tr w:rsidR="00763BE4" w:rsidRPr="0088193B" w14:paraId="6BE8E370" w14:textId="77777777" w:rsidTr="00F41E60">
        <w:tc>
          <w:tcPr>
            <w:tcW w:w="2693" w:type="dxa"/>
          </w:tcPr>
          <w:p w14:paraId="5FE89191" w14:textId="77777777" w:rsidR="00763BE4" w:rsidRPr="0088193B" w:rsidRDefault="00763BE4" w:rsidP="00235225">
            <w:pPr>
              <w:pStyle w:val="TAL"/>
            </w:pPr>
            <w:r w:rsidRPr="0088193B">
              <w:t>LogicalChannel-Identity</w:t>
            </w:r>
          </w:p>
        </w:tc>
        <w:tc>
          <w:tcPr>
            <w:tcW w:w="1701" w:type="dxa"/>
          </w:tcPr>
          <w:p w14:paraId="782563D4" w14:textId="77777777" w:rsidR="00763BE4" w:rsidRPr="0088193B" w:rsidRDefault="00763BE4" w:rsidP="00F32666">
            <w:pPr>
              <w:pStyle w:val="TAL"/>
            </w:pPr>
            <w:r w:rsidRPr="0088193B">
              <w:t>3</w:t>
            </w:r>
          </w:p>
        </w:tc>
        <w:tc>
          <w:tcPr>
            <w:tcW w:w="1701" w:type="dxa"/>
          </w:tcPr>
          <w:p w14:paraId="4D73BB65" w14:textId="77777777" w:rsidR="00763BE4" w:rsidRPr="0088193B" w:rsidRDefault="00763BE4" w:rsidP="00F32666">
            <w:pPr>
              <w:pStyle w:val="TAL"/>
            </w:pPr>
            <w:r w:rsidRPr="0088193B">
              <w:t>4</w:t>
            </w:r>
          </w:p>
        </w:tc>
      </w:tr>
      <w:tr w:rsidR="00763BE4" w:rsidRPr="0088193B" w14:paraId="75F248A8" w14:textId="77777777" w:rsidTr="00F41E60">
        <w:tc>
          <w:tcPr>
            <w:tcW w:w="2693" w:type="dxa"/>
          </w:tcPr>
          <w:p w14:paraId="606A200B" w14:textId="77777777" w:rsidR="00763BE4" w:rsidRPr="0088193B" w:rsidRDefault="00763BE4" w:rsidP="00F32666">
            <w:pPr>
              <w:pStyle w:val="TAL"/>
            </w:pPr>
            <w:r w:rsidRPr="0088193B">
              <w:t>priority</w:t>
            </w:r>
          </w:p>
        </w:tc>
        <w:tc>
          <w:tcPr>
            <w:tcW w:w="1701" w:type="dxa"/>
          </w:tcPr>
          <w:p w14:paraId="625C369D" w14:textId="77777777" w:rsidR="00763BE4" w:rsidRPr="0088193B" w:rsidRDefault="00763BE4" w:rsidP="00F32666">
            <w:pPr>
              <w:pStyle w:val="TAL"/>
            </w:pPr>
            <w:r w:rsidRPr="0088193B">
              <w:t>7</w:t>
            </w:r>
          </w:p>
        </w:tc>
        <w:tc>
          <w:tcPr>
            <w:tcW w:w="1701" w:type="dxa"/>
          </w:tcPr>
          <w:p w14:paraId="06A7FF1A" w14:textId="77777777" w:rsidR="00763BE4" w:rsidRPr="0088193B" w:rsidRDefault="00763BE4" w:rsidP="00F32666">
            <w:pPr>
              <w:pStyle w:val="TAL"/>
            </w:pPr>
            <w:r w:rsidRPr="0088193B">
              <w:t>6</w:t>
            </w:r>
          </w:p>
        </w:tc>
      </w:tr>
      <w:tr w:rsidR="00763BE4" w:rsidRPr="0088193B" w14:paraId="5B8512F8" w14:textId="77777777" w:rsidTr="00F41E60">
        <w:tc>
          <w:tcPr>
            <w:tcW w:w="2693" w:type="dxa"/>
          </w:tcPr>
          <w:p w14:paraId="6ADA486B" w14:textId="77777777" w:rsidR="00763BE4" w:rsidRPr="0088193B" w:rsidRDefault="00763BE4" w:rsidP="00235225">
            <w:pPr>
              <w:pStyle w:val="TAL"/>
            </w:pPr>
            <w:r w:rsidRPr="0088193B">
              <w:t>prioritizedBitRate</w:t>
            </w:r>
          </w:p>
        </w:tc>
        <w:tc>
          <w:tcPr>
            <w:tcW w:w="1701" w:type="dxa"/>
          </w:tcPr>
          <w:p w14:paraId="53192695" w14:textId="77777777" w:rsidR="00763BE4" w:rsidRPr="0088193B" w:rsidRDefault="00763BE4" w:rsidP="00F32666">
            <w:pPr>
              <w:pStyle w:val="TAL"/>
            </w:pPr>
            <w:r w:rsidRPr="0088193B">
              <w:t>0kbs</w:t>
            </w:r>
          </w:p>
        </w:tc>
        <w:tc>
          <w:tcPr>
            <w:tcW w:w="1701" w:type="dxa"/>
          </w:tcPr>
          <w:p w14:paraId="06EA09C2" w14:textId="77777777" w:rsidR="00763BE4" w:rsidRPr="0088193B" w:rsidRDefault="00763BE4" w:rsidP="00F32666">
            <w:pPr>
              <w:pStyle w:val="TAL"/>
            </w:pPr>
            <w:r w:rsidRPr="0088193B">
              <w:t>0kbs</w:t>
            </w:r>
          </w:p>
        </w:tc>
      </w:tr>
      <w:tr w:rsidR="00763BE4" w:rsidRPr="0088193B" w14:paraId="5D147075" w14:textId="77777777" w:rsidTr="00F41E60">
        <w:tc>
          <w:tcPr>
            <w:tcW w:w="2693" w:type="dxa"/>
          </w:tcPr>
          <w:p w14:paraId="1B35967A" w14:textId="77777777" w:rsidR="00763BE4" w:rsidRPr="0088193B" w:rsidRDefault="00763BE4" w:rsidP="00235225">
            <w:pPr>
              <w:pStyle w:val="TAL"/>
            </w:pPr>
            <w:r w:rsidRPr="0088193B">
              <w:t>logicalChannelGroup</w:t>
            </w:r>
          </w:p>
        </w:tc>
        <w:tc>
          <w:tcPr>
            <w:tcW w:w="1701" w:type="dxa"/>
          </w:tcPr>
          <w:p w14:paraId="71DA8CC0" w14:textId="77777777" w:rsidR="00763BE4" w:rsidRPr="0088193B" w:rsidRDefault="00763BE4" w:rsidP="00F32666">
            <w:pPr>
              <w:pStyle w:val="TAL"/>
            </w:pPr>
            <w:r w:rsidRPr="0088193B">
              <w:t>2</w:t>
            </w:r>
          </w:p>
        </w:tc>
        <w:tc>
          <w:tcPr>
            <w:tcW w:w="1701" w:type="dxa"/>
          </w:tcPr>
          <w:p w14:paraId="6856980F" w14:textId="77777777" w:rsidR="00763BE4" w:rsidRPr="0088193B" w:rsidRDefault="00763BE4" w:rsidP="00F32666">
            <w:pPr>
              <w:pStyle w:val="TAL"/>
            </w:pPr>
            <w:r w:rsidRPr="0088193B">
              <w:t>1</w:t>
            </w:r>
          </w:p>
        </w:tc>
      </w:tr>
    </w:tbl>
    <w:p w14:paraId="742B1FC1" w14:textId="77777777" w:rsidR="00F32666" w:rsidRPr="0088193B" w:rsidRDefault="00F32666" w:rsidP="00B50716">
      <w:pPr>
        <w:rPr>
          <w:rFonts w:eastAsia="MS Gothic"/>
        </w:rPr>
      </w:pPr>
    </w:p>
    <w:p w14:paraId="356E147E" w14:textId="77777777" w:rsidR="00F32666" w:rsidRPr="0088193B" w:rsidRDefault="00F32666" w:rsidP="00F32666">
      <w:pPr>
        <w:pStyle w:val="H6"/>
      </w:pPr>
      <w:r w:rsidRPr="0088193B">
        <w:t>7.1.4.8.3.2</w:t>
      </w:r>
      <w:r w:rsidRPr="0088193B">
        <w:tab/>
        <w:t>Test procedure sequence</w:t>
      </w:r>
    </w:p>
    <w:p w14:paraId="5B14F678" w14:textId="77777777" w:rsidR="00F32666" w:rsidRPr="0088193B" w:rsidRDefault="00F32666" w:rsidP="00F32666">
      <w:pPr>
        <w:pStyle w:val="TH"/>
      </w:pPr>
      <w:r w:rsidRPr="0088193B">
        <w:t>Table 7.1.4.8.3.2-1: Main behaviour</w:t>
      </w:r>
    </w:p>
    <w:tbl>
      <w:tblPr>
        <w:tblW w:w="0" w:type="auto"/>
        <w:tblLayout w:type="fixed"/>
        <w:tblLook w:val="01E0" w:firstRow="1" w:lastRow="1" w:firstColumn="1" w:lastColumn="1" w:noHBand="0" w:noVBand="0"/>
      </w:tblPr>
      <w:tblGrid>
        <w:gridCol w:w="534"/>
        <w:gridCol w:w="3969"/>
        <w:gridCol w:w="709"/>
        <w:gridCol w:w="2977"/>
        <w:gridCol w:w="567"/>
        <w:gridCol w:w="851"/>
      </w:tblGrid>
      <w:tr w:rsidR="00F41E60" w:rsidRPr="0088193B" w14:paraId="613FDB9A" w14:textId="77777777" w:rsidTr="00F41E60">
        <w:tc>
          <w:tcPr>
            <w:tcW w:w="534" w:type="dxa"/>
            <w:tcBorders>
              <w:top w:val="single" w:sz="4" w:space="0" w:color="auto"/>
              <w:left w:val="single" w:sz="4" w:space="0" w:color="auto"/>
              <w:bottom w:val="nil"/>
              <w:right w:val="single" w:sz="4" w:space="0" w:color="auto"/>
            </w:tcBorders>
            <w:shd w:val="clear" w:color="auto" w:fill="auto"/>
          </w:tcPr>
          <w:p w14:paraId="4E404B7C" w14:textId="77777777" w:rsidR="00F32666" w:rsidRPr="0088193B" w:rsidRDefault="00F32666" w:rsidP="00F32666">
            <w:pPr>
              <w:pStyle w:val="TAH"/>
            </w:pPr>
            <w:r w:rsidRPr="0088193B">
              <w:t>St</w:t>
            </w:r>
          </w:p>
        </w:tc>
        <w:tc>
          <w:tcPr>
            <w:tcW w:w="3969" w:type="dxa"/>
            <w:tcBorders>
              <w:top w:val="single" w:sz="4" w:space="0" w:color="auto"/>
              <w:left w:val="single" w:sz="4" w:space="0" w:color="auto"/>
              <w:bottom w:val="nil"/>
              <w:right w:val="single" w:sz="4" w:space="0" w:color="auto"/>
            </w:tcBorders>
            <w:shd w:val="clear" w:color="auto" w:fill="auto"/>
          </w:tcPr>
          <w:p w14:paraId="139CB17C" w14:textId="77777777" w:rsidR="00F32666" w:rsidRPr="0088193B" w:rsidRDefault="00F32666" w:rsidP="00F32666">
            <w:pPr>
              <w:pStyle w:val="TAH"/>
            </w:pPr>
            <w:r w:rsidRPr="0088193B">
              <w:t>Procedure</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tcPr>
          <w:p w14:paraId="7D51A8ED" w14:textId="77777777" w:rsidR="00F32666" w:rsidRPr="0088193B" w:rsidRDefault="00F32666" w:rsidP="00F32666">
            <w:pPr>
              <w:pStyle w:val="TAH"/>
            </w:pPr>
            <w:r w:rsidRPr="0088193B">
              <w:t>Message Sequence</w:t>
            </w:r>
          </w:p>
        </w:tc>
        <w:tc>
          <w:tcPr>
            <w:tcW w:w="567" w:type="dxa"/>
            <w:tcBorders>
              <w:top w:val="single" w:sz="4" w:space="0" w:color="auto"/>
              <w:left w:val="single" w:sz="4" w:space="0" w:color="auto"/>
              <w:bottom w:val="nil"/>
              <w:right w:val="single" w:sz="4" w:space="0" w:color="auto"/>
            </w:tcBorders>
            <w:shd w:val="clear" w:color="auto" w:fill="auto"/>
          </w:tcPr>
          <w:p w14:paraId="40CA85DB" w14:textId="77777777" w:rsidR="00F32666" w:rsidRPr="0088193B" w:rsidRDefault="00F32666" w:rsidP="00F32666">
            <w:pPr>
              <w:pStyle w:val="TAH"/>
            </w:pPr>
            <w:r w:rsidRPr="0088193B">
              <w:t>TP</w:t>
            </w:r>
          </w:p>
        </w:tc>
        <w:tc>
          <w:tcPr>
            <w:tcW w:w="851" w:type="dxa"/>
            <w:tcBorders>
              <w:top w:val="single" w:sz="4" w:space="0" w:color="auto"/>
              <w:left w:val="single" w:sz="4" w:space="0" w:color="auto"/>
              <w:bottom w:val="nil"/>
              <w:right w:val="single" w:sz="4" w:space="0" w:color="auto"/>
            </w:tcBorders>
            <w:shd w:val="clear" w:color="auto" w:fill="auto"/>
          </w:tcPr>
          <w:p w14:paraId="347E02D8" w14:textId="77777777" w:rsidR="00F32666" w:rsidRPr="0088193B" w:rsidRDefault="00F32666" w:rsidP="00F32666">
            <w:pPr>
              <w:pStyle w:val="TAH"/>
            </w:pPr>
            <w:r w:rsidRPr="0088193B">
              <w:t>Verdict</w:t>
            </w:r>
          </w:p>
        </w:tc>
      </w:tr>
      <w:tr w:rsidR="00F41E60" w:rsidRPr="0088193B" w14:paraId="06E7C357" w14:textId="77777777" w:rsidTr="00F41E60">
        <w:tc>
          <w:tcPr>
            <w:tcW w:w="534" w:type="dxa"/>
            <w:tcBorders>
              <w:top w:val="nil"/>
              <w:left w:val="single" w:sz="4" w:space="0" w:color="auto"/>
              <w:bottom w:val="single" w:sz="4" w:space="0" w:color="auto"/>
              <w:right w:val="single" w:sz="4" w:space="0" w:color="auto"/>
            </w:tcBorders>
            <w:shd w:val="clear" w:color="auto" w:fill="auto"/>
          </w:tcPr>
          <w:p w14:paraId="69D8998E" w14:textId="77777777" w:rsidR="00F32666" w:rsidRPr="0088193B" w:rsidRDefault="00F32666" w:rsidP="00F32666">
            <w:pPr>
              <w:pStyle w:val="TAH"/>
              <w:rPr>
                <w:rFonts w:eastAsia="MS Gothic"/>
              </w:rPr>
            </w:pPr>
          </w:p>
        </w:tc>
        <w:tc>
          <w:tcPr>
            <w:tcW w:w="3969" w:type="dxa"/>
            <w:tcBorders>
              <w:top w:val="nil"/>
              <w:left w:val="single" w:sz="4" w:space="0" w:color="auto"/>
              <w:bottom w:val="single" w:sz="4" w:space="0" w:color="auto"/>
              <w:right w:val="single" w:sz="4" w:space="0" w:color="auto"/>
            </w:tcBorders>
            <w:shd w:val="clear" w:color="auto" w:fill="auto"/>
          </w:tcPr>
          <w:p w14:paraId="3587CB08" w14:textId="77777777" w:rsidR="00F32666" w:rsidRPr="0088193B" w:rsidRDefault="00F32666" w:rsidP="00F32666">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84C1B5" w14:textId="77777777" w:rsidR="00F32666" w:rsidRPr="0088193B" w:rsidRDefault="00F32666" w:rsidP="00F32666">
            <w:pPr>
              <w:pStyle w:val="TAH"/>
            </w:pPr>
            <w:r w:rsidRPr="0088193B">
              <w:t xml:space="preserve">U </w:t>
            </w:r>
            <w:r w:rsidR="00DC3A0E" w:rsidRPr="0088193B">
              <w:t>–</w:t>
            </w:r>
            <w:r w:rsidRPr="0088193B">
              <w:t xml:space="preserve"> S</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080163" w14:textId="77777777" w:rsidR="00F32666" w:rsidRPr="0088193B" w:rsidRDefault="00F32666" w:rsidP="00F32666">
            <w:pPr>
              <w:pStyle w:val="TAH"/>
            </w:pPr>
            <w:r w:rsidRPr="0088193B">
              <w:t>Message</w:t>
            </w:r>
          </w:p>
        </w:tc>
        <w:tc>
          <w:tcPr>
            <w:tcW w:w="567" w:type="dxa"/>
            <w:tcBorders>
              <w:top w:val="nil"/>
              <w:left w:val="single" w:sz="4" w:space="0" w:color="auto"/>
              <w:bottom w:val="single" w:sz="4" w:space="0" w:color="auto"/>
              <w:right w:val="single" w:sz="4" w:space="0" w:color="auto"/>
            </w:tcBorders>
            <w:shd w:val="clear" w:color="auto" w:fill="auto"/>
          </w:tcPr>
          <w:p w14:paraId="6B2A1B7D" w14:textId="77777777" w:rsidR="00F32666" w:rsidRPr="0088193B" w:rsidRDefault="00F32666" w:rsidP="00F32666">
            <w:pPr>
              <w:pStyle w:val="TAH"/>
              <w:rPr>
                <w:rFonts w:eastAsia="MS Gothic"/>
              </w:rPr>
            </w:pPr>
          </w:p>
        </w:tc>
        <w:tc>
          <w:tcPr>
            <w:tcW w:w="851" w:type="dxa"/>
            <w:tcBorders>
              <w:top w:val="nil"/>
              <w:left w:val="single" w:sz="4" w:space="0" w:color="auto"/>
              <w:bottom w:val="single" w:sz="4" w:space="0" w:color="auto"/>
              <w:right w:val="single" w:sz="4" w:space="0" w:color="auto"/>
            </w:tcBorders>
            <w:shd w:val="clear" w:color="auto" w:fill="auto"/>
          </w:tcPr>
          <w:p w14:paraId="496D7329" w14:textId="77777777" w:rsidR="00F32666" w:rsidRPr="0088193B" w:rsidRDefault="00F32666" w:rsidP="00F32666">
            <w:pPr>
              <w:pStyle w:val="TAH"/>
              <w:rPr>
                <w:rFonts w:eastAsia="MS Gothic"/>
              </w:rPr>
            </w:pPr>
          </w:p>
        </w:tc>
      </w:tr>
      <w:tr w:rsidR="00F41E60" w:rsidRPr="0088193B" w14:paraId="7749362D" w14:textId="77777777" w:rsidTr="00F41E60">
        <w:tc>
          <w:tcPr>
            <w:tcW w:w="534" w:type="dxa"/>
            <w:tcBorders>
              <w:top w:val="single" w:sz="4" w:space="0" w:color="auto"/>
              <w:left w:val="single" w:sz="4" w:space="0" w:color="auto"/>
              <w:bottom w:val="single" w:sz="4" w:space="0" w:color="auto"/>
              <w:right w:val="single" w:sz="4" w:space="0" w:color="auto"/>
            </w:tcBorders>
          </w:tcPr>
          <w:p w14:paraId="043D931C" w14:textId="77777777" w:rsidR="00F32666" w:rsidRPr="0088193B" w:rsidRDefault="00F32666" w:rsidP="00F32666">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49415CFB" w14:textId="77777777" w:rsidR="00F32666" w:rsidRPr="0088193B" w:rsidRDefault="00763BE4" w:rsidP="00F32666">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B98F1C8" w14:textId="77777777" w:rsidR="00F32666" w:rsidRPr="0088193B" w:rsidRDefault="00F32666" w:rsidP="00501D25">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6580755F" w14:textId="77777777" w:rsidR="00F32666" w:rsidRPr="0088193B" w:rsidRDefault="00F32666" w:rsidP="00501D25">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C23B720" w14:textId="77777777" w:rsidR="00F32666" w:rsidRPr="0088193B" w:rsidRDefault="00F32666" w:rsidP="00501D25">
            <w:pPr>
              <w:pStyle w:val="TAC"/>
              <w:rPr>
                <w:rFonts w:eastAsia="MS Gothic"/>
              </w:rPr>
            </w:pPr>
            <w:r w:rsidRPr="0088193B">
              <w:rPr>
                <w:rFonts w:eastAsia="MS Gothic"/>
              </w:rPr>
              <w:t>-</w:t>
            </w:r>
          </w:p>
        </w:tc>
        <w:tc>
          <w:tcPr>
            <w:tcW w:w="851" w:type="dxa"/>
            <w:tcBorders>
              <w:top w:val="single" w:sz="4" w:space="0" w:color="auto"/>
              <w:left w:val="single" w:sz="4" w:space="0" w:color="auto"/>
              <w:bottom w:val="single" w:sz="4" w:space="0" w:color="auto"/>
              <w:right w:val="single" w:sz="4" w:space="0" w:color="auto"/>
            </w:tcBorders>
          </w:tcPr>
          <w:p w14:paraId="5134F288" w14:textId="77777777" w:rsidR="00F32666" w:rsidRPr="0088193B" w:rsidRDefault="00F32666" w:rsidP="00501D25">
            <w:pPr>
              <w:pStyle w:val="TAC"/>
              <w:rPr>
                <w:rFonts w:eastAsia="MS Gothic"/>
              </w:rPr>
            </w:pPr>
            <w:r w:rsidRPr="0088193B">
              <w:rPr>
                <w:rFonts w:eastAsia="MS Gothic"/>
              </w:rPr>
              <w:t>-</w:t>
            </w:r>
          </w:p>
        </w:tc>
      </w:tr>
      <w:tr w:rsidR="00F41E60" w:rsidRPr="0088193B" w14:paraId="2FC55532" w14:textId="77777777" w:rsidTr="00F41E60">
        <w:tc>
          <w:tcPr>
            <w:tcW w:w="534" w:type="dxa"/>
            <w:tcBorders>
              <w:top w:val="single" w:sz="4" w:space="0" w:color="auto"/>
              <w:left w:val="single" w:sz="4" w:space="0" w:color="auto"/>
              <w:bottom w:val="single" w:sz="4" w:space="0" w:color="auto"/>
              <w:right w:val="single" w:sz="4" w:space="0" w:color="auto"/>
            </w:tcBorders>
          </w:tcPr>
          <w:p w14:paraId="4EB05655" w14:textId="77777777" w:rsidR="00F32666" w:rsidRPr="0088193B" w:rsidRDefault="00F32666" w:rsidP="00F32666">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5DECC9A1" w14:textId="77777777" w:rsidR="00F32666" w:rsidRPr="0088193B" w:rsidRDefault="00F32666" w:rsidP="00F32666">
            <w:pPr>
              <w:pStyle w:val="TAL"/>
            </w:pPr>
            <w:r w:rsidRPr="0088193B">
              <w:t xml:space="preserve">The SS transmits </w:t>
            </w:r>
            <w:r w:rsidR="00763BE4" w:rsidRPr="0088193B">
              <w:t xml:space="preserve">a MAC PDU containing </w:t>
            </w:r>
            <w:r w:rsidRPr="0088193B">
              <w:t>an RLC PDU on logical channel 4 (LCG ID 1)</w:t>
            </w:r>
            <w:r w:rsidR="00763BE4" w:rsidRPr="0088193B">
              <w:t xml:space="preserve">, which contains </w:t>
            </w:r>
            <w:r w:rsidR="00586061" w:rsidRPr="0088193B">
              <w:t xml:space="preserve">1 </w:t>
            </w:r>
            <w:r w:rsidR="00763BE4" w:rsidRPr="0088193B">
              <w:t>RLC SDU of size 14 bytes.</w:t>
            </w:r>
          </w:p>
        </w:tc>
        <w:tc>
          <w:tcPr>
            <w:tcW w:w="709" w:type="dxa"/>
            <w:tcBorders>
              <w:top w:val="single" w:sz="4" w:space="0" w:color="auto"/>
              <w:left w:val="single" w:sz="4" w:space="0" w:color="auto"/>
              <w:bottom w:val="single" w:sz="4" w:space="0" w:color="auto"/>
              <w:right w:val="single" w:sz="4" w:space="0" w:color="auto"/>
            </w:tcBorders>
          </w:tcPr>
          <w:p w14:paraId="5FFFFBA7" w14:textId="77777777" w:rsidR="00F32666" w:rsidRPr="0088193B" w:rsidRDefault="00F32666" w:rsidP="00501D25">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A663185" w14:textId="77777777" w:rsidR="00F32666" w:rsidRPr="0088193B" w:rsidRDefault="00763BE4" w:rsidP="00501D25">
            <w:pPr>
              <w:pStyle w:val="TAL"/>
            </w:pPr>
            <w:r w:rsidRPr="0088193B">
              <w:t xml:space="preserve">MAC PDU (RLC </w:t>
            </w:r>
            <w:r w:rsidR="00586061" w:rsidRPr="0088193B">
              <w:t>PDU</w:t>
            </w:r>
            <w:r w:rsidRPr="0088193B">
              <w:t>)</w:t>
            </w:r>
          </w:p>
        </w:tc>
        <w:tc>
          <w:tcPr>
            <w:tcW w:w="567" w:type="dxa"/>
            <w:tcBorders>
              <w:top w:val="single" w:sz="4" w:space="0" w:color="auto"/>
              <w:left w:val="single" w:sz="4" w:space="0" w:color="auto"/>
              <w:bottom w:val="single" w:sz="4" w:space="0" w:color="auto"/>
              <w:right w:val="single" w:sz="4" w:space="0" w:color="auto"/>
            </w:tcBorders>
          </w:tcPr>
          <w:p w14:paraId="3D86C52F" w14:textId="77777777" w:rsidR="00F32666" w:rsidRPr="0088193B" w:rsidRDefault="00F32666" w:rsidP="00501D25">
            <w:pPr>
              <w:pStyle w:val="TAC"/>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76477E4D" w14:textId="77777777" w:rsidR="00F32666" w:rsidRPr="0088193B" w:rsidRDefault="00F32666" w:rsidP="00501D25">
            <w:pPr>
              <w:pStyle w:val="TAC"/>
              <w:rPr>
                <w:rFonts w:eastAsia="MS Gothic"/>
              </w:rPr>
            </w:pPr>
          </w:p>
        </w:tc>
      </w:tr>
      <w:tr w:rsidR="00F41E60" w:rsidRPr="0088193B" w14:paraId="0FA16642" w14:textId="77777777" w:rsidTr="00F41E60">
        <w:trPr>
          <w:trHeight w:val="480"/>
        </w:trPr>
        <w:tc>
          <w:tcPr>
            <w:tcW w:w="534" w:type="dxa"/>
            <w:tcBorders>
              <w:top w:val="single" w:sz="4" w:space="0" w:color="auto"/>
              <w:left w:val="single" w:sz="4" w:space="0" w:color="auto"/>
              <w:bottom w:val="single" w:sz="4" w:space="0" w:color="auto"/>
              <w:right w:val="single" w:sz="4" w:space="0" w:color="auto"/>
            </w:tcBorders>
          </w:tcPr>
          <w:p w14:paraId="40623781" w14:textId="77777777" w:rsidR="00763BE4" w:rsidRPr="0088193B" w:rsidRDefault="00763BE4" w:rsidP="00F32666">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12F82FA0" w14:textId="77777777" w:rsidR="00763BE4" w:rsidRPr="0088193B" w:rsidRDefault="00586061" w:rsidP="00F32666">
            <w:pPr>
              <w:pStyle w:val="TAL"/>
            </w:pPr>
            <w:r w:rsidRPr="0088193B">
              <w:t xml:space="preserve">The SS is configured for Uplink Grant Allocation Type 2. </w:t>
            </w:r>
            <w:r w:rsidR="00763BE4" w:rsidRPr="0088193B">
              <w:t xml:space="preserve">The SS sends an uplink grant of size 32 bits. (Note </w:t>
            </w:r>
            <w:r w:rsidR="007F37C1" w:rsidRPr="0088193B">
              <w:t>2</w:t>
            </w:r>
            <w:r w:rsidR="00763BE4" w:rsidRPr="0088193B">
              <w:t>)</w:t>
            </w:r>
          </w:p>
        </w:tc>
        <w:tc>
          <w:tcPr>
            <w:tcW w:w="709" w:type="dxa"/>
            <w:tcBorders>
              <w:top w:val="single" w:sz="4" w:space="0" w:color="auto"/>
              <w:left w:val="single" w:sz="4" w:space="0" w:color="auto"/>
              <w:bottom w:val="single" w:sz="4" w:space="0" w:color="auto"/>
              <w:right w:val="single" w:sz="4" w:space="0" w:color="auto"/>
            </w:tcBorders>
          </w:tcPr>
          <w:p w14:paraId="5647C5D8" w14:textId="77777777" w:rsidR="00763BE4" w:rsidRPr="0088193B" w:rsidRDefault="00763BE4" w:rsidP="00501D25">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1A7DDC91" w14:textId="77777777" w:rsidR="00763BE4" w:rsidRPr="0088193B" w:rsidRDefault="00763BE4" w:rsidP="00501D25">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69836C22" w14:textId="77777777" w:rsidR="00763BE4" w:rsidRPr="0088193B" w:rsidRDefault="00763BE4" w:rsidP="00501D25">
            <w:pPr>
              <w:pStyle w:val="TAC"/>
            </w:pPr>
            <w:r w:rsidRPr="0088193B">
              <w:t>-</w:t>
            </w:r>
          </w:p>
        </w:tc>
        <w:tc>
          <w:tcPr>
            <w:tcW w:w="851" w:type="dxa"/>
            <w:tcBorders>
              <w:top w:val="single" w:sz="4" w:space="0" w:color="auto"/>
              <w:left w:val="single" w:sz="4" w:space="0" w:color="auto"/>
              <w:bottom w:val="single" w:sz="4" w:space="0" w:color="auto"/>
              <w:right w:val="single" w:sz="4" w:space="0" w:color="auto"/>
            </w:tcBorders>
          </w:tcPr>
          <w:p w14:paraId="71D83CCD" w14:textId="77777777" w:rsidR="00763BE4" w:rsidRPr="0088193B" w:rsidRDefault="00763BE4" w:rsidP="00501D25">
            <w:pPr>
              <w:pStyle w:val="TAC"/>
            </w:pPr>
            <w:r w:rsidRPr="0088193B">
              <w:t>-</w:t>
            </w:r>
          </w:p>
        </w:tc>
      </w:tr>
      <w:tr w:rsidR="00F41E60" w:rsidRPr="0088193B" w14:paraId="5266C7C1" w14:textId="77777777" w:rsidTr="00F41E60">
        <w:tc>
          <w:tcPr>
            <w:tcW w:w="534" w:type="dxa"/>
            <w:tcBorders>
              <w:top w:val="single" w:sz="4" w:space="0" w:color="auto"/>
              <w:left w:val="single" w:sz="4" w:space="0" w:color="auto"/>
              <w:bottom w:val="single" w:sz="4" w:space="0" w:color="auto"/>
              <w:right w:val="single" w:sz="4" w:space="0" w:color="auto"/>
            </w:tcBorders>
          </w:tcPr>
          <w:p w14:paraId="3DDCA71A" w14:textId="77777777" w:rsidR="00763BE4" w:rsidRPr="0088193B" w:rsidRDefault="00763BE4" w:rsidP="00F32666">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550361F7" w14:textId="77777777" w:rsidR="00763BE4" w:rsidRPr="0088193B" w:rsidRDefault="00763BE4" w:rsidP="00F32666">
            <w:pPr>
              <w:pStyle w:val="TAL"/>
            </w:pPr>
            <w:r w:rsidRPr="0088193B">
              <w:t>The UE transmit</w:t>
            </w:r>
            <w:r w:rsidR="00E54404" w:rsidRPr="0088193B">
              <w:t>s</w:t>
            </w:r>
            <w:r w:rsidRPr="0088193B">
              <w:t xml:space="preserve"> a </w:t>
            </w:r>
            <w:r w:rsidR="00E54404" w:rsidRPr="0088193B">
              <w:t>short</w:t>
            </w:r>
            <w:r w:rsidRPr="0088193B">
              <w:t xml:space="preserve"> BSR report</w:t>
            </w:r>
            <w:r w:rsidR="00586061" w:rsidRPr="0088193B">
              <w:t>. (Note 6)</w:t>
            </w:r>
          </w:p>
        </w:tc>
        <w:tc>
          <w:tcPr>
            <w:tcW w:w="709" w:type="dxa"/>
            <w:tcBorders>
              <w:top w:val="single" w:sz="4" w:space="0" w:color="auto"/>
              <w:left w:val="single" w:sz="4" w:space="0" w:color="auto"/>
              <w:bottom w:val="single" w:sz="4" w:space="0" w:color="auto"/>
              <w:right w:val="single" w:sz="4" w:space="0" w:color="auto"/>
            </w:tcBorders>
          </w:tcPr>
          <w:p w14:paraId="7DD2328B" w14:textId="77777777" w:rsidR="00763BE4" w:rsidRPr="0088193B" w:rsidRDefault="00763BE4" w:rsidP="00501D25">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3E9FB55" w14:textId="77777777" w:rsidR="00763BE4" w:rsidRPr="0088193B" w:rsidRDefault="00763BE4" w:rsidP="00501D25">
            <w:pPr>
              <w:pStyle w:val="TAL"/>
            </w:pPr>
            <w:r w:rsidRPr="0088193B">
              <w:t>MAC PDU (</w:t>
            </w:r>
            <w:r w:rsidR="007F37C1" w:rsidRPr="0088193B">
              <w:t>(LCID=’111</w:t>
            </w:r>
            <w:r w:rsidR="00E54404" w:rsidRPr="0088193B">
              <w:t>01</w:t>
            </w:r>
            <w:r w:rsidR="007F37C1" w:rsidRPr="0088193B">
              <w:t xml:space="preserve">’, </w:t>
            </w:r>
            <w:r w:rsidR="00E54404" w:rsidRPr="0088193B">
              <w:t xml:space="preserve">LCG ID='01', </w:t>
            </w:r>
            <w:r w:rsidR="007F37C1" w:rsidRPr="0088193B">
              <w:t>Buffer size index &gt; 0</w:t>
            </w:r>
            <w:r w:rsidRPr="0088193B">
              <w:t>)</w:t>
            </w:r>
          </w:p>
        </w:tc>
        <w:tc>
          <w:tcPr>
            <w:tcW w:w="567" w:type="dxa"/>
            <w:tcBorders>
              <w:top w:val="single" w:sz="4" w:space="0" w:color="auto"/>
              <w:left w:val="single" w:sz="4" w:space="0" w:color="auto"/>
              <w:bottom w:val="single" w:sz="4" w:space="0" w:color="auto"/>
              <w:right w:val="single" w:sz="4" w:space="0" w:color="auto"/>
            </w:tcBorders>
          </w:tcPr>
          <w:p w14:paraId="425B90AB" w14:textId="77777777" w:rsidR="00763BE4" w:rsidRPr="0088193B" w:rsidRDefault="00224310" w:rsidP="00501D25">
            <w:pPr>
              <w:pStyle w:val="TAC"/>
              <w:rPr>
                <w:rFonts w:eastAsia="MS Gothic"/>
              </w:rPr>
            </w:pPr>
            <w:r w:rsidRPr="0088193B">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4DC9D114" w14:textId="77777777" w:rsidR="00763BE4" w:rsidRPr="0088193B" w:rsidRDefault="00224310" w:rsidP="00501D25">
            <w:pPr>
              <w:pStyle w:val="TAC"/>
              <w:rPr>
                <w:rFonts w:eastAsia="MS Gothic"/>
              </w:rPr>
            </w:pPr>
            <w:r w:rsidRPr="0088193B">
              <w:rPr>
                <w:rFonts w:eastAsia="MS Gothic"/>
              </w:rPr>
              <w:t>-</w:t>
            </w:r>
          </w:p>
        </w:tc>
      </w:tr>
      <w:tr w:rsidR="00F41E60" w:rsidRPr="0088193B" w14:paraId="27599EEE" w14:textId="77777777" w:rsidTr="00F41E60">
        <w:tc>
          <w:tcPr>
            <w:tcW w:w="534" w:type="dxa"/>
            <w:tcBorders>
              <w:top w:val="single" w:sz="4" w:space="0" w:color="auto"/>
              <w:left w:val="single" w:sz="4" w:space="0" w:color="auto"/>
              <w:bottom w:val="single" w:sz="4" w:space="0" w:color="auto"/>
              <w:right w:val="single" w:sz="4" w:space="0" w:color="auto"/>
            </w:tcBorders>
          </w:tcPr>
          <w:p w14:paraId="4C0A08A3" w14:textId="77777777" w:rsidR="00B30995" w:rsidRPr="0088193B" w:rsidRDefault="00B30995" w:rsidP="0051682B">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37FA20AB" w14:textId="77777777" w:rsidR="00B30995" w:rsidRPr="0088193B" w:rsidRDefault="00B30995" w:rsidP="0051682B">
            <w:pPr>
              <w:pStyle w:val="TAL"/>
            </w:pPr>
            <w:r w:rsidRPr="0088193B">
              <w:t>EXCEPTION: Steps 5 to 6 shall be repeated two times (Note 4)</w:t>
            </w:r>
          </w:p>
        </w:tc>
        <w:tc>
          <w:tcPr>
            <w:tcW w:w="709" w:type="dxa"/>
            <w:tcBorders>
              <w:top w:val="single" w:sz="4" w:space="0" w:color="auto"/>
              <w:left w:val="single" w:sz="4" w:space="0" w:color="auto"/>
              <w:bottom w:val="single" w:sz="4" w:space="0" w:color="auto"/>
              <w:right w:val="single" w:sz="4" w:space="0" w:color="auto"/>
            </w:tcBorders>
          </w:tcPr>
          <w:p w14:paraId="11C41697" w14:textId="77777777" w:rsidR="00B30995" w:rsidRPr="0088193B" w:rsidRDefault="00B30995" w:rsidP="0051682B">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2AA369DC" w14:textId="77777777" w:rsidR="00B30995" w:rsidRPr="0088193B" w:rsidRDefault="00B30995" w:rsidP="0051682B">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A20EFF1" w14:textId="77777777" w:rsidR="00B30995" w:rsidRPr="0088193B" w:rsidRDefault="00B30995" w:rsidP="0051682B">
            <w:pPr>
              <w:pStyle w:val="TAC"/>
              <w:rPr>
                <w:lang w:eastAsia="zh-CN"/>
              </w:rPr>
            </w:pPr>
            <w:r w:rsidRPr="0088193B">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CA1D448" w14:textId="77777777" w:rsidR="00B30995" w:rsidRPr="0088193B" w:rsidRDefault="00B30995" w:rsidP="0051682B">
            <w:pPr>
              <w:pStyle w:val="TAC"/>
              <w:rPr>
                <w:rFonts w:eastAsia="MS Gothic"/>
              </w:rPr>
            </w:pPr>
            <w:r w:rsidRPr="0088193B">
              <w:rPr>
                <w:rFonts w:eastAsia="MS Gothic"/>
              </w:rPr>
              <w:t>-</w:t>
            </w:r>
          </w:p>
        </w:tc>
      </w:tr>
      <w:tr w:rsidR="00F41E60" w:rsidRPr="0088193B" w14:paraId="1EAC62ED" w14:textId="77777777" w:rsidTr="00F41E60">
        <w:tc>
          <w:tcPr>
            <w:tcW w:w="534" w:type="dxa"/>
            <w:tcBorders>
              <w:top w:val="single" w:sz="4" w:space="0" w:color="auto"/>
              <w:left w:val="single" w:sz="4" w:space="0" w:color="auto"/>
              <w:bottom w:val="single" w:sz="4" w:space="0" w:color="auto"/>
              <w:right w:val="single" w:sz="4" w:space="0" w:color="auto"/>
            </w:tcBorders>
          </w:tcPr>
          <w:p w14:paraId="3432E2F5" w14:textId="77777777" w:rsidR="00B30995" w:rsidRPr="0088193B" w:rsidRDefault="00B30995" w:rsidP="0051682B">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1F39AA52" w14:textId="77777777" w:rsidR="00B30995" w:rsidRPr="0088193B" w:rsidRDefault="00B30995" w:rsidP="0051682B">
            <w:pPr>
              <w:pStyle w:val="TAL"/>
            </w:pPr>
            <w:r w:rsidRPr="0088193B">
              <w:t>Wait for periodicBSR-Timer expiry.</w:t>
            </w:r>
          </w:p>
        </w:tc>
        <w:tc>
          <w:tcPr>
            <w:tcW w:w="709" w:type="dxa"/>
            <w:tcBorders>
              <w:top w:val="single" w:sz="4" w:space="0" w:color="auto"/>
              <w:left w:val="single" w:sz="4" w:space="0" w:color="auto"/>
              <w:bottom w:val="single" w:sz="4" w:space="0" w:color="auto"/>
              <w:right w:val="single" w:sz="4" w:space="0" w:color="auto"/>
            </w:tcBorders>
          </w:tcPr>
          <w:p w14:paraId="0247D30D" w14:textId="77777777" w:rsidR="00B30995" w:rsidRPr="0088193B" w:rsidRDefault="00B30995" w:rsidP="0051682B">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1878433C" w14:textId="77777777" w:rsidR="00B30995" w:rsidRPr="0088193B" w:rsidRDefault="00B30995" w:rsidP="0051682B">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8B82067" w14:textId="77777777" w:rsidR="00B30995" w:rsidRPr="0088193B" w:rsidRDefault="00B30995" w:rsidP="0051682B">
            <w:pPr>
              <w:pStyle w:val="TAC"/>
              <w:rPr>
                <w:rFonts w:eastAsia="MS Gothic"/>
              </w:rPr>
            </w:pPr>
            <w:r w:rsidRPr="0088193B">
              <w:rPr>
                <w:rFonts w:eastAsia="MS Gothic"/>
              </w:rPr>
              <w:t>-</w:t>
            </w:r>
          </w:p>
        </w:tc>
        <w:tc>
          <w:tcPr>
            <w:tcW w:w="851" w:type="dxa"/>
            <w:tcBorders>
              <w:top w:val="single" w:sz="4" w:space="0" w:color="auto"/>
              <w:left w:val="single" w:sz="4" w:space="0" w:color="auto"/>
              <w:bottom w:val="single" w:sz="4" w:space="0" w:color="auto"/>
              <w:right w:val="single" w:sz="4" w:space="0" w:color="auto"/>
            </w:tcBorders>
          </w:tcPr>
          <w:p w14:paraId="2ABFE477" w14:textId="77777777" w:rsidR="00B30995" w:rsidRPr="0088193B" w:rsidRDefault="00B30995" w:rsidP="0051682B">
            <w:pPr>
              <w:pStyle w:val="TAC"/>
              <w:rPr>
                <w:rFonts w:eastAsia="MS Gothic"/>
              </w:rPr>
            </w:pPr>
            <w:r w:rsidRPr="0088193B">
              <w:rPr>
                <w:rFonts w:eastAsia="MS Gothic"/>
              </w:rPr>
              <w:t>-</w:t>
            </w:r>
          </w:p>
        </w:tc>
      </w:tr>
      <w:tr w:rsidR="00F41E60" w:rsidRPr="0088193B" w14:paraId="3C44B3DF" w14:textId="77777777" w:rsidTr="00F41E60">
        <w:tc>
          <w:tcPr>
            <w:tcW w:w="534" w:type="dxa"/>
            <w:tcBorders>
              <w:top w:val="single" w:sz="4" w:space="0" w:color="auto"/>
              <w:left w:val="single" w:sz="4" w:space="0" w:color="auto"/>
              <w:bottom w:val="single" w:sz="4" w:space="0" w:color="auto"/>
              <w:right w:val="single" w:sz="4" w:space="0" w:color="auto"/>
            </w:tcBorders>
          </w:tcPr>
          <w:p w14:paraId="565BF2B1" w14:textId="77777777" w:rsidR="00B30995" w:rsidRPr="0088193B" w:rsidRDefault="00B30995" w:rsidP="0051682B">
            <w:pPr>
              <w:pStyle w:val="TAC"/>
            </w:pPr>
            <w:r w:rsidRPr="0088193B">
              <w:t>5A</w:t>
            </w:r>
          </w:p>
        </w:tc>
        <w:tc>
          <w:tcPr>
            <w:tcW w:w="3969" w:type="dxa"/>
            <w:tcBorders>
              <w:top w:val="single" w:sz="4" w:space="0" w:color="auto"/>
              <w:left w:val="single" w:sz="4" w:space="0" w:color="auto"/>
              <w:bottom w:val="single" w:sz="4" w:space="0" w:color="auto"/>
              <w:right w:val="single" w:sz="4" w:space="0" w:color="auto"/>
            </w:tcBorders>
          </w:tcPr>
          <w:p w14:paraId="207A4CEA" w14:textId="77777777" w:rsidR="00B30995" w:rsidRPr="0088193B" w:rsidRDefault="00B30995" w:rsidP="0051682B">
            <w:pPr>
              <w:pStyle w:val="TAL"/>
            </w:pPr>
            <w:r w:rsidRPr="0088193B">
              <w:t>The SS sends an uplink grant of size 32 bits</w:t>
            </w:r>
          </w:p>
        </w:tc>
        <w:tc>
          <w:tcPr>
            <w:tcW w:w="709" w:type="dxa"/>
            <w:tcBorders>
              <w:top w:val="single" w:sz="4" w:space="0" w:color="auto"/>
              <w:left w:val="single" w:sz="4" w:space="0" w:color="auto"/>
              <w:bottom w:val="single" w:sz="4" w:space="0" w:color="auto"/>
              <w:right w:val="single" w:sz="4" w:space="0" w:color="auto"/>
            </w:tcBorders>
          </w:tcPr>
          <w:p w14:paraId="0EE573F8" w14:textId="77777777" w:rsidR="00B30995" w:rsidRPr="0088193B" w:rsidRDefault="00B30995" w:rsidP="0051682B">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139EA519" w14:textId="77777777" w:rsidR="00B30995" w:rsidRPr="0088193B" w:rsidRDefault="00B30995" w:rsidP="0051682B">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83065CE" w14:textId="77777777" w:rsidR="00B30995" w:rsidRPr="0088193B" w:rsidRDefault="00B30995" w:rsidP="0051682B">
            <w:pPr>
              <w:pStyle w:val="TAC"/>
              <w:rPr>
                <w:rFonts w:eastAsia="MS Gothic"/>
              </w:rPr>
            </w:pPr>
            <w:r w:rsidRPr="0088193B">
              <w:rPr>
                <w:rFonts w:eastAsia="MS Gothic"/>
              </w:rPr>
              <w:t>-</w:t>
            </w:r>
          </w:p>
        </w:tc>
        <w:tc>
          <w:tcPr>
            <w:tcW w:w="851" w:type="dxa"/>
            <w:tcBorders>
              <w:top w:val="single" w:sz="4" w:space="0" w:color="auto"/>
              <w:left w:val="single" w:sz="4" w:space="0" w:color="auto"/>
              <w:bottom w:val="single" w:sz="4" w:space="0" w:color="auto"/>
              <w:right w:val="single" w:sz="4" w:space="0" w:color="auto"/>
            </w:tcBorders>
          </w:tcPr>
          <w:p w14:paraId="03BE72BF" w14:textId="77777777" w:rsidR="00B30995" w:rsidRPr="0088193B" w:rsidRDefault="00B30995" w:rsidP="0051682B">
            <w:pPr>
              <w:pStyle w:val="TAC"/>
              <w:rPr>
                <w:rFonts w:eastAsia="MS Gothic"/>
              </w:rPr>
            </w:pPr>
            <w:r w:rsidRPr="0088193B">
              <w:rPr>
                <w:rFonts w:eastAsia="MS Gothic"/>
              </w:rPr>
              <w:t>-</w:t>
            </w:r>
          </w:p>
        </w:tc>
      </w:tr>
      <w:tr w:rsidR="00F41E60" w:rsidRPr="0088193B" w14:paraId="2602CFC4" w14:textId="77777777" w:rsidTr="00F41E60">
        <w:tc>
          <w:tcPr>
            <w:tcW w:w="534" w:type="dxa"/>
            <w:tcBorders>
              <w:top w:val="single" w:sz="4" w:space="0" w:color="auto"/>
              <w:left w:val="single" w:sz="4" w:space="0" w:color="auto"/>
              <w:bottom w:val="single" w:sz="4" w:space="0" w:color="auto"/>
              <w:right w:val="single" w:sz="4" w:space="0" w:color="auto"/>
            </w:tcBorders>
          </w:tcPr>
          <w:p w14:paraId="32B54B7A" w14:textId="77777777" w:rsidR="00B30995" w:rsidRPr="0088193B" w:rsidRDefault="00B30995" w:rsidP="00F32666">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701D5C83" w14:textId="77777777" w:rsidR="00B30995" w:rsidRPr="0088193B" w:rsidRDefault="00B30995" w:rsidP="00F32666">
            <w:pPr>
              <w:pStyle w:val="TAL"/>
            </w:pPr>
            <w:r w:rsidRPr="0088193B">
              <w:t>Check: Does UE transmit a MAC PDU containing a Short BSR with ‘LCG ID’ field set to ‘01’ (logicalChannelGroup 1) and Buffer Size Index &gt; 0?</w:t>
            </w:r>
          </w:p>
        </w:tc>
        <w:tc>
          <w:tcPr>
            <w:tcW w:w="709" w:type="dxa"/>
            <w:tcBorders>
              <w:top w:val="single" w:sz="4" w:space="0" w:color="auto"/>
              <w:left w:val="single" w:sz="4" w:space="0" w:color="auto"/>
              <w:bottom w:val="single" w:sz="4" w:space="0" w:color="auto"/>
              <w:right w:val="single" w:sz="4" w:space="0" w:color="auto"/>
            </w:tcBorders>
          </w:tcPr>
          <w:p w14:paraId="3172FB96" w14:textId="77777777" w:rsidR="00B30995" w:rsidRPr="0088193B" w:rsidRDefault="00B30995" w:rsidP="00501D25">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232A75D9" w14:textId="77777777" w:rsidR="00B30995" w:rsidRPr="0088193B" w:rsidRDefault="00B30995" w:rsidP="00501D25">
            <w:pPr>
              <w:pStyle w:val="TAL"/>
            </w:pPr>
            <w:r w:rsidRPr="0088193B">
              <w:t>MAC PDU (LCID=’11101’, LCG ID=’01’, Buffer Size index &gt; 0)</w:t>
            </w:r>
          </w:p>
        </w:tc>
        <w:tc>
          <w:tcPr>
            <w:tcW w:w="567" w:type="dxa"/>
            <w:tcBorders>
              <w:top w:val="single" w:sz="4" w:space="0" w:color="auto"/>
              <w:left w:val="single" w:sz="4" w:space="0" w:color="auto"/>
              <w:bottom w:val="single" w:sz="4" w:space="0" w:color="auto"/>
              <w:right w:val="single" w:sz="4" w:space="0" w:color="auto"/>
            </w:tcBorders>
          </w:tcPr>
          <w:p w14:paraId="2EF7BCD5" w14:textId="77777777" w:rsidR="00B30995" w:rsidRPr="0088193B" w:rsidRDefault="00B30995" w:rsidP="00501D25">
            <w:pPr>
              <w:pStyle w:val="TAC"/>
              <w:rPr>
                <w:rFonts w:eastAsia="MS Gothic"/>
              </w:rPr>
            </w:pPr>
            <w:r w:rsidRPr="0088193B">
              <w:t>2</w:t>
            </w:r>
          </w:p>
        </w:tc>
        <w:tc>
          <w:tcPr>
            <w:tcW w:w="851" w:type="dxa"/>
            <w:tcBorders>
              <w:top w:val="single" w:sz="4" w:space="0" w:color="auto"/>
              <w:left w:val="single" w:sz="4" w:space="0" w:color="auto"/>
              <w:bottom w:val="single" w:sz="4" w:space="0" w:color="auto"/>
              <w:right w:val="single" w:sz="4" w:space="0" w:color="auto"/>
            </w:tcBorders>
          </w:tcPr>
          <w:p w14:paraId="7113F74A" w14:textId="77777777" w:rsidR="00B30995" w:rsidRPr="0088193B" w:rsidRDefault="00B30995" w:rsidP="00501D25">
            <w:pPr>
              <w:pStyle w:val="TAC"/>
            </w:pPr>
            <w:r w:rsidRPr="0088193B">
              <w:t>P</w:t>
            </w:r>
          </w:p>
        </w:tc>
      </w:tr>
      <w:tr w:rsidR="00F41E60" w:rsidRPr="0088193B" w14:paraId="511A4298" w14:textId="77777777" w:rsidTr="00F41E60">
        <w:tc>
          <w:tcPr>
            <w:tcW w:w="534" w:type="dxa"/>
            <w:tcBorders>
              <w:top w:val="single" w:sz="4" w:space="0" w:color="auto"/>
              <w:left w:val="single" w:sz="4" w:space="0" w:color="auto"/>
              <w:bottom w:val="single" w:sz="4" w:space="0" w:color="auto"/>
              <w:right w:val="single" w:sz="4" w:space="0" w:color="auto"/>
            </w:tcBorders>
          </w:tcPr>
          <w:p w14:paraId="54E94BAC" w14:textId="77777777" w:rsidR="00B30995" w:rsidRPr="0088193B" w:rsidRDefault="00B30995" w:rsidP="00F32666">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1508EB8A" w14:textId="77777777" w:rsidR="00B30995" w:rsidRPr="0088193B" w:rsidRDefault="00B30995" w:rsidP="00501D25">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1240CFBF" w14:textId="77777777" w:rsidR="00B30995" w:rsidRPr="0088193B" w:rsidRDefault="00B30995" w:rsidP="00501D25">
            <w:pPr>
              <w:pStyle w:val="TAC"/>
            </w:pPr>
          </w:p>
        </w:tc>
        <w:tc>
          <w:tcPr>
            <w:tcW w:w="2977" w:type="dxa"/>
            <w:tcBorders>
              <w:top w:val="single" w:sz="4" w:space="0" w:color="auto"/>
              <w:left w:val="single" w:sz="4" w:space="0" w:color="auto"/>
              <w:bottom w:val="single" w:sz="4" w:space="0" w:color="auto"/>
              <w:right w:val="single" w:sz="4" w:space="0" w:color="auto"/>
            </w:tcBorders>
          </w:tcPr>
          <w:p w14:paraId="5B6E9838" w14:textId="77777777" w:rsidR="00B30995" w:rsidRPr="0088193B" w:rsidRDefault="00B30995" w:rsidP="00501D25">
            <w:pPr>
              <w:pStyle w:val="TAL"/>
            </w:pPr>
          </w:p>
        </w:tc>
        <w:tc>
          <w:tcPr>
            <w:tcW w:w="567" w:type="dxa"/>
            <w:tcBorders>
              <w:top w:val="single" w:sz="4" w:space="0" w:color="auto"/>
              <w:left w:val="single" w:sz="4" w:space="0" w:color="auto"/>
              <w:bottom w:val="single" w:sz="4" w:space="0" w:color="auto"/>
              <w:right w:val="single" w:sz="4" w:space="0" w:color="auto"/>
            </w:tcBorders>
          </w:tcPr>
          <w:p w14:paraId="3CD28146" w14:textId="77777777" w:rsidR="00B30995" w:rsidRPr="0088193B" w:rsidRDefault="00B30995" w:rsidP="00501D25">
            <w:pPr>
              <w:pStyle w:val="TAC"/>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72B6279A" w14:textId="77777777" w:rsidR="00B30995" w:rsidRPr="0088193B" w:rsidRDefault="00B30995" w:rsidP="00501D25">
            <w:pPr>
              <w:pStyle w:val="TAC"/>
              <w:rPr>
                <w:rFonts w:eastAsia="MS Gothic"/>
              </w:rPr>
            </w:pPr>
          </w:p>
        </w:tc>
      </w:tr>
      <w:tr w:rsidR="00F41E60" w:rsidRPr="0088193B" w14:paraId="3B79E824" w14:textId="77777777" w:rsidTr="00F41E60">
        <w:tc>
          <w:tcPr>
            <w:tcW w:w="534" w:type="dxa"/>
            <w:tcBorders>
              <w:top w:val="single" w:sz="4" w:space="0" w:color="auto"/>
              <w:left w:val="single" w:sz="4" w:space="0" w:color="auto"/>
              <w:bottom w:val="single" w:sz="4" w:space="0" w:color="auto"/>
              <w:right w:val="single" w:sz="4" w:space="0" w:color="auto"/>
            </w:tcBorders>
          </w:tcPr>
          <w:p w14:paraId="7779A099" w14:textId="77777777" w:rsidR="00B30995" w:rsidRPr="0088193B" w:rsidRDefault="00B30995" w:rsidP="00F32666">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1013168E" w14:textId="77777777" w:rsidR="00B30995" w:rsidRPr="0088193B" w:rsidRDefault="00B30995" w:rsidP="00F32666">
            <w:pPr>
              <w:pStyle w:val="TAL"/>
            </w:pPr>
            <w:r w:rsidRPr="0088193B">
              <w:t>The SS transmits a MAC PDU containing an RLC PDU on logical channel 3 (LCG ID 2), which contains 1 RLC SDU of size 14 bytes.</w:t>
            </w:r>
          </w:p>
        </w:tc>
        <w:tc>
          <w:tcPr>
            <w:tcW w:w="709" w:type="dxa"/>
            <w:tcBorders>
              <w:top w:val="single" w:sz="4" w:space="0" w:color="auto"/>
              <w:left w:val="single" w:sz="4" w:space="0" w:color="auto"/>
              <w:bottom w:val="single" w:sz="4" w:space="0" w:color="auto"/>
              <w:right w:val="single" w:sz="4" w:space="0" w:color="auto"/>
            </w:tcBorders>
          </w:tcPr>
          <w:p w14:paraId="4754FA8F" w14:textId="77777777" w:rsidR="00B30995" w:rsidRPr="0088193B" w:rsidRDefault="00B30995" w:rsidP="00501D25">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221D29E6" w14:textId="77777777" w:rsidR="00B30995" w:rsidRPr="0088193B" w:rsidRDefault="00B30995" w:rsidP="00501D25">
            <w:pPr>
              <w:pStyle w:val="TAL"/>
            </w:pPr>
            <w:r w:rsidRPr="0088193B">
              <w:t>MAC PDU (RLC PDU)</w:t>
            </w:r>
          </w:p>
        </w:tc>
        <w:tc>
          <w:tcPr>
            <w:tcW w:w="567" w:type="dxa"/>
            <w:tcBorders>
              <w:top w:val="single" w:sz="4" w:space="0" w:color="auto"/>
              <w:left w:val="single" w:sz="4" w:space="0" w:color="auto"/>
              <w:bottom w:val="single" w:sz="4" w:space="0" w:color="auto"/>
              <w:right w:val="single" w:sz="4" w:space="0" w:color="auto"/>
            </w:tcBorders>
          </w:tcPr>
          <w:p w14:paraId="53DD3040" w14:textId="77777777" w:rsidR="00B30995" w:rsidRPr="0088193B" w:rsidRDefault="00B30995" w:rsidP="00501D25">
            <w:pPr>
              <w:pStyle w:val="TAC"/>
              <w:rPr>
                <w:rFonts w:eastAsia="MS Gothic"/>
              </w:rPr>
            </w:pPr>
            <w:r w:rsidRPr="0088193B">
              <w:rPr>
                <w:rFonts w:eastAsia="MS Gothic"/>
              </w:rPr>
              <w:t>-</w:t>
            </w:r>
          </w:p>
        </w:tc>
        <w:tc>
          <w:tcPr>
            <w:tcW w:w="851" w:type="dxa"/>
            <w:tcBorders>
              <w:top w:val="single" w:sz="4" w:space="0" w:color="auto"/>
              <w:left w:val="single" w:sz="4" w:space="0" w:color="auto"/>
              <w:bottom w:val="single" w:sz="4" w:space="0" w:color="auto"/>
              <w:right w:val="single" w:sz="4" w:space="0" w:color="auto"/>
            </w:tcBorders>
          </w:tcPr>
          <w:p w14:paraId="6790DCF7" w14:textId="77777777" w:rsidR="00B30995" w:rsidRPr="0088193B" w:rsidRDefault="00B30995" w:rsidP="00501D25">
            <w:pPr>
              <w:pStyle w:val="TAC"/>
            </w:pPr>
            <w:r w:rsidRPr="0088193B">
              <w:rPr>
                <w:rFonts w:eastAsia="MS Gothic"/>
              </w:rPr>
              <w:t>-</w:t>
            </w:r>
          </w:p>
        </w:tc>
      </w:tr>
      <w:tr w:rsidR="00F41E60" w:rsidRPr="0088193B" w14:paraId="1C1D5D03" w14:textId="77777777" w:rsidTr="00F41E60">
        <w:tc>
          <w:tcPr>
            <w:tcW w:w="534" w:type="dxa"/>
            <w:tcBorders>
              <w:top w:val="single" w:sz="4" w:space="0" w:color="auto"/>
              <w:left w:val="single" w:sz="4" w:space="0" w:color="auto"/>
              <w:bottom w:val="single" w:sz="4" w:space="0" w:color="auto"/>
              <w:right w:val="single" w:sz="4" w:space="0" w:color="auto"/>
            </w:tcBorders>
          </w:tcPr>
          <w:p w14:paraId="4ECB82F2" w14:textId="77777777" w:rsidR="00B30995" w:rsidRPr="0088193B" w:rsidRDefault="00B30995" w:rsidP="0051682B">
            <w:pPr>
              <w:pStyle w:val="TAC"/>
              <w:rPr>
                <w:lang w:eastAsia="zh-CN"/>
              </w:rPr>
            </w:pPr>
            <w:r w:rsidRPr="0088193B">
              <w:rPr>
                <w:lang w:eastAsia="zh-CN"/>
              </w:rPr>
              <w:t>8A</w:t>
            </w:r>
          </w:p>
        </w:tc>
        <w:tc>
          <w:tcPr>
            <w:tcW w:w="3969" w:type="dxa"/>
            <w:tcBorders>
              <w:top w:val="single" w:sz="4" w:space="0" w:color="auto"/>
              <w:left w:val="single" w:sz="4" w:space="0" w:color="auto"/>
              <w:bottom w:val="single" w:sz="4" w:space="0" w:color="auto"/>
              <w:right w:val="single" w:sz="4" w:space="0" w:color="auto"/>
            </w:tcBorders>
          </w:tcPr>
          <w:p w14:paraId="706B5DE5" w14:textId="77777777" w:rsidR="00B30995" w:rsidRPr="0088193B" w:rsidRDefault="00B30995" w:rsidP="0051682B">
            <w:pPr>
              <w:pStyle w:val="TAL"/>
              <w:rPr>
                <w:lang w:eastAsia="zh-CN"/>
              </w:rPr>
            </w:pPr>
            <w:r w:rsidRPr="0088193B">
              <w:rPr>
                <w:lang w:eastAsia="zh-CN"/>
              </w:rPr>
              <w:t>The SS sends an uplink grant of size 32 bits (Note 3)</w:t>
            </w:r>
          </w:p>
        </w:tc>
        <w:tc>
          <w:tcPr>
            <w:tcW w:w="709" w:type="dxa"/>
            <w:tcBorders>
              <w:top w:val="single" w:sz="4" w:space="0" w:color="auto"/>
              <w:left w:val="single" w:sz="4" w:space="0" w:color="auto"/>
              <w:bottom w:val="single" w:sz="4" w:space="0" w:color="auto"/>
              <w:right w:val="single" w:sz="4" w:space="0" w:color="auto"/>
            </w:tcBorders>
          </w:tcPr>
          <w:p w14:paraId="61FE0E2E" w14:textId="77777777" w:rsidR="00B30995" w:rsidRPr="0088193B" w:rsidRDefault="00B30995" w:rsidP="0051682B">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6A72DB71" w14:textId="77777777" w:rsidR="00B30995" w:rsidRPr="0088193B" w:rsidRDefault="00B30995" w:rsidP="0051682B">
            <w:pPr>
              <w:pStyle w:val="TAL"/>
              <w:rPr>
                <w:lang w:eastAsia="zh-CN"/>
              </w:rPr>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53596AFF" w14:textId="77777777" w:rsidR="00B30995" w:rsidRPr="0088193B" w:rsidRDefault="00B30995" w:rsidP="0051682B">
            <w:pPr>
              <w:pStyle w:val="TAC"/>
              <w:rPr>
                <w:rFonts w:eastAsia="SimSun"/>
                <w:lang w:eastAsia="zh-CN"/>
              </w:rPr>
            </w:pPr>
            <w:r w:rsidRPr="0088193B">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286A9686" w14:textId="77777777" w:rsidR="00B30995" w:rsidRPr="0088193B" w:rsidRDefault="00B30995" w:rsidP="0051682B">
            <w:pPr>
              <w:pStyle w:val="TAC"/>
              <w:rPr>
                <w:rFonts w:eastAsia="SimSun"/>
                <w:lang w:eastAsia="zh-CN"/>
              </w:rPr>
            </w:pPr>
            <w:r w:rsidRPr="0088193B">
              <w:rPr>
                <w:lang w:eastAsia="zh-CN"/>
              </w:rPr>
              <w:t>-</w:t>
            </w:r>
          </w:p>
        </w:tc>
      </w:tr>
      <w:tr w:rsidR="00F41E60" w:rsidRPr="0088193B" w14:paraId="1AAA4C63" w14:textId="77777777" w:rsidTr="00F41E60">
        <w:tc>
          <w:tcPr>
            <w:tcW w:w="534" w:type="dxa"/>
            <w:tcBorders>
              <w:top w:val="single" w:sz="4" w:space="0" w:color="auto"/>
              <w:left w:val="single" w:sz="4" w:space="0" w:color="auto"/>
              <w:bottom w:val="single" w:sz="4" w:space="0" w:color="auto"/>
              <w:right w:val="single" w:sz="4" w:space="0" w:color="auto"/>
            </w:tcBorders>
          </w:tcPr>
          <w:p w14:paraId="2D85F6C3" w14:textId="77777777" w:rsidR="007D4471" w:rsidRPr="0088193B" w:rsidRDefault="007D4471" w:rsidP="0051682B">
            <w:pPr>
              <w:pStyle w:val="TAC"/>
              <w:rPr>
                <w:lang w:eastAsia="zh-CN"/>
              </w:rPr>
            </w:pPr>
            <w:r w:rsidRPr="0088193B">
              <w:rPr>
                <w:lang w:eastAsia="zh-CN"/>
              </w:rPr>
              <w:t>8B</w:t>
            </w:r>
          </w:p>
        </w:tc>
        <w:tc>
          <w:tcPr>
            <w:tcW w:w="3969" w:type="dxa"/>
            <w:tcBorders>
              <w:top w:val="single" w:sz="4" w:space="0" w:color="auto"/>
              <w:left w:val="single" w:sz="4" w:space="0" w:color="auto"/>
              <w:bottom w:val="single" w:sz="4" w:space="0" w:color="auto"/>
              <w:right w:val="single" w:sz="4" w:space="0" w:color="auto"/>
            </w:tcBorders>
          </w:tcPr>
          <w:p w14:paraId="075852F0" w14:textId="77777777" w:rsidR="007D4471" w:rsidRPr="0088193B" w:rsidRDefault="007D4471" w:rsidP="0051682B">
            <w:pPr>
              <w:pStyle w:val="TAL"/>
              <w:rPr>
                <w:lang w:eastAsia="zh-CN"/>
              </w:rPr>
            </w:pPr>
            <w:r w:rsidRPr="0088193B">
              <w:rPr>
                <w:lang w:eastAsia="zh-CN"/>
              </w:rPr>
              <w:t xml:space="preserve">The UE transmits a long BSR report </w:t>
            </w:r>
            <w:r w:rsidRPr="0088193B">
              <w:t>with ‘Buffer size#</w:t>
            </w:r>
            <w:smartTag w:uri="urn:schemas-microsoft-com:office:smarttags" w:element="PersonName">
              <w:smartTagPr>
                <w:attr w:name="TCSC" w:val="0"/>
                <w:attr w:name="NumberType" w:val="1"/>
                <w:attr w:name="Negative" w:val="False"/>
                <w:attr w:name="HasSpace" w:val="False"/>
                <w:attr w:name="SourceValue" w:val="1"/>
                <w:attr w:name="UnitName" w:val="’"/>
              </w:smartTagPr>
              <w:r w:rsidRPr="0088193B">
                <w:t>1’</w:t>
              </w:r>
            </w:smartTag>
            <w:r w:rsidRPr="0088193B">
              <w:t xml:space="preserve"> (LCG ID=1) and ‘Buffer size#</w:t>
            </w:r>
            <w:smartTag w:uri="urn:schemas-microsoft-com:office:smarttags" w:element="PersonName">
              <w:smartTagPr>
                <w:attr w:name="TCSC" w:val="0"/>
                <w:attr w:name="NumberType" w:val="1"/>
                <w:attr w:name="Negative" w:val="False"/>
                <w:attr w:name="HasSpace" w:val="False"/>
                <w:attr w:name="SourceValue" w:val="2"/>
                <w:attr w:name="UnitName" w:val="’"/>
              </w:smartTagPr>
              <w:r w:rsidRPr="0088193B">
                <w:t>2’</w:t>
              </w:r>
            </w:smartTag>
            <w:r w:rsidRPr="0088193B">
              <w:t xml:space="preserve"> (LCG ID=2) fields set to value &gt;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p>
        </w:tc>
        <w:tc>
          <w:tcPr>
            <w:tcW w:w="709" w:type="dxa"/>
            <w:tcBorders>
              <w:top w:val="single" w:sz="4" w:space="0" w:color="auto"/>
              <w:left w:val="single" w:sz="4" w:space="0" w:color="auto"/>
              <w:bottom w:val="single" w:sz="4" w:space="0" w:color="auto"/>
              <w:right w:val="single" w:sz="4" w:space="0" w:color="auto"/>
            </w:tcBorders>
          </w:tcPr>
          <w:p w14:paraId="62726839" w14:textId="77777777" w:rsidR="007D4471" w:rsidRPr="0088193B" w:rsidRDefault="007D4471" w:rsidP="0051682B">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5A1544E5" w14:textId="77777777" w:rsidR="007D4471" w:rsidRPr="0088193B" w:rsidRDefault="007D4471" w:rsidP="0051682B">
            <w:pPr>
              <w:pStyle w:val="TAL"/>
            </w:pPr>
            <w:r w:rsidRPr="0088193B">
              <w:t xml:space="preserve">MAC PDU (( </w:t>
            </w:r>
            <w:r w:rsidRPr="0088193B">
              <w:rPr>
                <w:lang w:eastAsia="zh-CN"/>
              </w:rPr>
              <w:t>‘</w:t>
            </w:r>
            <w:r w:rsidRPr="0088193B">
              <w:t>Buffer size</w:t>
            </w:r>
            <w:r w:rsidRPr="0088193B">
              <w:rPr>
                <w:lang w:eastAsia="zh-CN"/>
              </w:rPr>
              <w:t>#1</w:t>
            </w:r>
            <w:r w:rsidRPr="0088193B">
              <w:t xml:space="preserve"> index</w:t>
            </w:r>
            <w:r w:rsidRPr="0088193B">
              <w:rPr>
                <w:lang w:eastAsia="zh-CN"/>
              </w:rPr>
              <w:t>’</w:t>
            </w:r>
            <w:r w:rsidRPr="0088193B">
              <w:t xml:space="preserve"> &gt; 0</w:t>
            </w:r>
            <w:r w:rsidRPr="0088193B">
              <w:rPr>
                <w:lang w:eastAsia="zh-CN"/>
              </w:rPr>
              <w:t>, ‘Buffer size#2 index=’ &gt;</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rPr>
                  <w:lang w:eastAsia="zh-CN"/>
                </w:rPr>
                <w:t>0’</w:t>
              </w:r>
            </w:smartTag>
            <w:r w:rsidRPr="0088193B">
              <w:t>)</w:t>
            </w:r>
          </w:p>
        </w:tc>
        <w:tc>
          <w:tcPr>
            <w:tcW w:w="567" w:type="dxa"/>
            <w:tcBorders>
              <w:top w:val="single" w:sz="4" w:space="0" w:color="auto"/>
              <w:left w:val="single" w:sz="4" w:space="0" w:color="auto"/>
              <w:bottom w:val="single" w:sz="4" w:space="0" w:color="auto"/>
              <w:right w:val="single" w:sz="4" w:space="0" w:color="auto"/>
            </w:tcBorders>
          </w:tcPr>
          <w:p w14:paraId="7D00FE7F" w14:textId="77777777" w:rsidR="007D4471" w:rsidRPr="0088193B" w:rsidRDefault="007D4471" w:rsidP="0051682B">
            <w:pPr>
              <w:pStyle w:val="TAC"/>
              <w:rPr>
                <w:rFonts w:eastAsia="SimSun"/>
                <w:lang w:eastAsia="zh-CN"/>
              </w:rPr>
            </w:pPr>
            <w:r w:rsidRPr="0088193B">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2A305143" w14:textId="77777777" w:rsidR="007D4471" w:rsidRPr="0088193B" w:rsidRDefault="007D4471" w:rsidP="0051682B">
            <w:pPr>
              <w:pStyle w:val="TAC"/>
              <w:rPr>
                <w:rFonts w:eastAsia="SimSun"/>
                <w:lang w:eastAsia="zh-CN"/>
              </w:rPr>
            </w:pPr>
            <w:r w:rsidRPr="0088193B">
              <w:rPr>
                <w:lang w:eastAsia="zh-CN"/>
              </w:rPr>
              <w:t>-</w:t>
            </w:r>
          </w:p>
        </w:tc>
      </w:tr>
      <w:tr w:rsidR="00F41E60" w:rsidRPr="0088193B" w14:paraId="4A0ACD1A" w14:textId="77777777" w:rsidTr="00F41E60">
        <w:tc>
          <w:tcPr>
            <w:tcW w:w="534" w:type="dxa"/>
            <w:tcBorders>
              <w:top w:val="single" w:sz="4" w:space="0" w:color="auto"/>
              <w:left w:val="single" w:sz="4" w:space="0" w:color="auto"/>
              <w:bottom w:val="single" w:sz="4" w:space="0" w:color="auto"/>
              <w:right w:val="single" w:sz="4" w:space="0" w:color="auto"/>
            </w:tcBorders>
          </w:tcPr>
          <w:p w14:paraId="12412BAA" w14:textId="77777777" w:rsidR="007D4471" w:rsidRPr="0088193B" w:rsidRDefault="007D4471" w:rsidP="0051682B">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6934C6FD" w14:textId="77777777" w:rsidR="007D4471" w:rsidRPr="0088193B" w:rsidRDefault="007D4471" w:rsidP="0051682B">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28C2B486" w14:textId="77777777" w:rsidR="007D4471" w:rsidRPr="0088193B" w:rsidRDefault="007D4471" w:rsidP="0051682B">
            <w:pPr>
              <w:pStyle w:val="TAC"/>
            </w:pPr>
          </w:p>
        </w:tc>
        <w:tc>
          <w:tcPr>
            <w:tcW w:w="2977" w:type="dxa"/>
            <w:tcBorders>
              <w:top w:val="single" w:sz="4" w:space="0" w:color="auto"/>
              <w:left w:val="single" w:sz="4" w:space="0" w:color="auto"/>
              <w:bottom w:val="single" w:sz="4" w:space="0" w:color="auto"/>
              <w:right w:val="single" w:sz="4" w:space="0" w:color="auto"/>
            </w:tcBorders>
          </w:tcPr>
          <w:p w14:paraId="50943FA3" w14:textId="77777777" w:rsidR="007D4471" w:rsidRPr="0088193B" w:rsidRDefault="007D4471" w:rsidP="0051682B">
            <w:pPr>
              <w:pStyle w:val="TAL"/>
            </w:pPr>
          </w:p>
        </w:tc>
        <w:tc>
          <w:tcPr>
            <w:tcW w:w="567" w:type="dxa"/>
            <w:tcBorders>
              <w:top w:val="single" w:sz="4" w:space="0" w:color="auto"/>
              <w:left w:val="single" w:sz="4" w:space="0" w:color="auto"/>
              <w:bottom w:val="single" w:sz="4" w:space="0" w:color="auto"/>
              <w:right w:val="single" w:sz="4" w:space="0" w:color="auto"/>
            </w:tcBorders>
          </w:tcPr>
          <w:p w14:paraId="625A2A94" w14:textId="77777777" w:rsidR="007D4471" w:rsidRPr="0088193B" w:rsidRDefault="007D4471" w:rsidP="0051682B">
            <w:pPr>
              <w:pStyle w:val="TAC"/>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38204BDA" w14:textId="77777777" w:rsidR="007D4471" w:rsidRPr="0088193B" w:rsidRDefault="007D4471" w:rsidP="0051682B">
            <w:pPr>
              <w:pStyle w:val="TAC"/>
            </w:pPr>
          </w:p>
        </w:tc>
      </w:tr>
      <w:tr w:rsidR="00F41E60" w:rsidRPr="0088193B" w14:paraId="3286150B" w14:textId="77777777" w:rsidTr="00F41E60">
        <w:tc>
          <w:tcPr>
            <w:tcW w:w="534" w:type="dxa"/>
            <w:tcBorders>
              <w:top w:val="single" w:sz="4" w:space="0" w:color="auto"/>
              <w:left w:val="single" w:sz="4" w:space="0" w:color="auto"/>
              <w:bottom w:val="single" w:sz="4" w:space="0" w:color="auto"/>
              <w:right w:val="single" w:sz="4" w:space="0" w:color="auto"/>
            </w:tcBorders>
          </w:tcPr>
          <w:p w14:paraId="1B6B2F4C" w14:textId="77777777" w:rsidR="007D4471" w:rsidRPr="0088193B" w:rsidRDefault="007D4471" w:rsidP="0051682B">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7A0229B5" w14:textId="77777777" w:rsidR="007D4471" w:rsidRPr="0088193B" w:rsidRDefault="007D4471" w:rsidP="0051682B">
            <w:pPr>
              <w:pStyle w:val="TAL"/>
            </w:pPr>
            <w:r w:rsidRPr="0088193B">
              <w:t>EXCEPTION: Step 9A to 10 shall be repeated twice. (Note 5)</w:t>
            </w:r>
          </w:p>
        </w:tc>
        <w:tc>
          <w:tcPr>
            <w:tcW w:w="709" w:type="dxa"/>
            <w:tcBorders>
              <w:top w:val="single" w:sz="4" w:space="0" w:color="auto"/>
              <w:left w:val="single" w:sz="4" w:space="0" w:color="auto"/>
              <w:bottom w:val="single" w:sz="4" w:space="0" w:color="auto"/>
              <w:right w:val="single" w:sz="4" w:space="0" w:color="auto"/>
            </w:tcBorders>
          </w:tcPr>
          <w:p w14:paraId="40070050" w14:textId="77777777" w:rsidR="007D4471" w:rsidRPr="0088193B" w:rsidRDefault="007D4471" w:rsidP="0051682B">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67A3C4C4" w14:textId="77777777" w:rsidR="007D4471" w:rsidRPr="0088193B" w:rsidRDefault="007D4471" w:rsidP="0051682B">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0C08CE4" w14:textId="77777777" w:rsidR="007D4471" w:rsidRPr="0088193B" w:rsidRDefault="007D4471" w:rsidP="0051682B">
            <w:pPr>
              <w:pStyle w:val="TAC"/>
              <w:rPr>
                <w:rFonts w:eastAsia="MS Gothic"/>
              </w:rPr>
            </w:pPr>
            <w:r w:rsidRPr="0088193B">
              <w:t>-</w:t>
            </w:r>
          </w:p>
        </w:tc>
        <w:tc>
          <w:tcPr>
            <w:tcW w:w="851" w:type="dxa"/>
            <w:tcBorders>
              <w:top w:val="single" w:sz="4" w:space="0" w:color="auto"/>
              <w:left w:val="single" w:sz="4" w:space="0" w:color="auto"/>
              <w:bottom w:val="single" w:sz="4" w:space="0" w:color="auto"/>
              <w:right w:val="single" w:sz="4" w:space="0" w:color="auto"/>
            </w:tcBorders>
          </w:tcPr>
          <w:p w14:paraId="45E9B9B4" w14:textId="77777777" w:rsidR="007D4471" w:rsidRPr="0088193B" w:rsidRDefault="007D4471" w:rsidP="0051682B">
            <w:pPr>
              <w:pStyle w:val="TAC"/>
            </w:pPr>
            <w:r w:rsidRPr="0088193B">
              <w:t>-</w:t>
            </w:r>
          </w:p>
        </w:tc>
      </w:tr>
      <w:tr w:rsidR="00F41E60" w:rsidRPr="0088193B" w14:paraId="0F71911A" w14:textId="77777777" w:rsidTr="00F41E60">
        <w:tc>
          <w:tcPr>
            <w:tcW w:w="534" w:type="dxa"/>
            <w:tcBorders>
              <w:top w:val="single" w:sz="4" w:space="0" w:color="auto"/>
              <w:left w:val="single" w:sz="4" w:space="0" w:color="auto"/>
              <w:bottom w:val="single" w:sz="4" w:space="0" w:color="auto"/>
              <w:right w:val="single" w:sz="4" w:space="0" w:color="auto"/>
            </w:tcBorders>
          </w:tcPr>
          <w:p w14:paraId="5CE21AFD" w14:textId="77777777" w:rsidR="007D4471" w:rsidRPr="0088193B" w:rsidRDefault="007D4471" w:rsidP="0051682B">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69324D80" w14:textId="77777777" w:rsidR="007D4471" w:rsidRPr="0088193B" w:rsidRDefault="007D4471" w:rsidP="0051682B">
            <w:pPr>
              <w:pStyle w:val="TAL"/>
            </w:pPr>
            <w:r w:rsidRPr="0088193B">
              <w:t xml:space="preserve">Check: Does UE transmit a MAC PDU containing a Long BSR with ‘Buffer size#1’ (LCG ID=1) and ‘Buffer size#2’ (LCG ID=2) fields set to value &gt; ‘0’? </w:t>
            </w:r>
          </w:p>
        </w:tc>
        <w:tc>
          <w:tcPr>
            <w:tcW w:w="709" w:type="dxa"/>
            <w:tcBorders>
              <w:top w:val="single" w:sz="4" w:space="0" w:color="auto"/>
              <w:left w:val="single" w:sz="4" w:space="0" w:color="auto"/>
              <w:bottom w:val="single" w:sz="4" w:space="0" w:color="auto"/>
              <w:right w:val="single" w:sz="4" w:space="0" w:color="auto"/>
            </w:tcBorders>
          </w:tcPr>
          <w:p w14:paraId="49D40F6D" w14:textId="77777777" w:rsidR="007D4471" w:rsidRPr="0088193B" w:rsidRDefault="007D4471" w:rsidP="0051682B">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7609FF6" w14:textId="77777777" w:rsidR="007D4471" w:rsidRPr="0088193B" w:rsidRDefault="007D4471" w:rsidP="0051682B">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00E598A2" w14:textId="77777777" w:rsidR="007D4471" w:rsidRPr="0088193B" w:rsidRDefault="007D4471" w:rsidP="0051682B">
            <w:pPr>
              <w:pStyle w:val="TAC"/>
              <w:rPr>
                <w:rFonts w:eastAsia="MS Gothic"/>
              </w:rPr>
            </w:pPr>
            <w:r w:rsidRPr="0088193B">
              <w:t>1</w:t>
            </w:r>
          </w:p>
        </w:tc>
        <w:tc>
          <w:tcPr>
            <w:tcW w:w="851" w:type="dxa"/>
            <w:tcBorders>
              <w:top w:val="single" w:sz="4" w:space="0" w:color="auto"/>
              <w:left w:val="single" w:sz="4" w:space="0" w:color="auto"/>
              <w:bottom w:val="single" w:sz="4" w:space="0" w:color="auto"/>
              <w:right w:val="single" w:sz="4" w:space="0" w:color="auto"/>
            </w:tcBorders>
          </w:tcPr>
          <w:p w14:paraId="031D206C" w14:textId="77777777" w:rsidR="007D4471" w:rsidRPr="0088193B" w:rsidRDefault="007D4471" w:rsidP="0051682B">
            <w:pPr>
              <w:pStyle w:val="TAC"/>
            </w:pPr>
            <w:r w:rsidRPr="0088193B">
              <w:t>P</w:t>
            </w:r>
          </w:p>
        </w:tc>
      </w:tr>
      <w:tr w:rsidR="00F41E60" w:rsidRPr="0088193B" w14:paraId="6CA6BCF7" w14:textId="77777777" w:rsidTr="00F41E60">
        <w:tc>
          <w:tcPr>
            <w:tcW w:w="534" w:type="dxa"/>
            <w:tcBorders>
              <w:top w:val="single" w:sz="4" w:space="0" w:color="auto"/>
              <w:left w:val="single" w:sz="4" w:space="0" w:color="auto"/>
              <w:bottom w:val="single" w:sz="4" w:space="0" w:color="auto"/>
              <w:right w:val="single" w:sz="4" w:space="0" w:color="auto"/>
            </w:tcBorders>
          </w:tcPr>
          <w:p w14:paraId="12D84476" w14:textId="77777777" w:rsidR="007D4471" w:rsidRPr="0088193B" w:rsidRDefault="007D4471" w:rsidP="0051682B">
            <w:pPr>
              <w:pStyle w:val="TAC"/>
              <w:rPr>
                <w:lang w:eastAsia="zh-CN"/>
              </w:rPr>
            </w:pPr>
            <w:r w:rsidRPr="0088193B">
              <w:rPr>
                <w:lang w:eastAsia="zh-CN"/>
              </w:rPr>
              <w:t>10A</w:t>
            </w:r>
          </w:p>
        </w:tc>
        <w:tc>
          <w:tcPr>
            <w:tcW w:w="3969" w:type="dxa"/>
            <w:tcBorders>
              <w:top w:val="single" w:sz="4" w:space="0" w:color="auto"/>
              <w:left w:val="single" w:sz="4" w:space="0" w:color="auto"/>
              <w:bottom w:val="single" w:sz="4" w:space="0" w:color="auto"/>
              <w:right w:val="single" w:sz="4" w:space="0" w:color="auto"/>
            </w:tcBorders>
          </w:tcPr>
          <w:p w14:paraId="0DC71BEE" w14:textId="77777777" w:rsidR="007D4471" w:rsidRPr="0088193B" w:rsidRDefault="007D4471" w:rsidP="0051682B">
            <w:pPr>
              <w:pStyle w:val="TAL"/>
              <w:rPr>
                <w:lang w:eastAsia="zh-CN"/>
              </w:rPr>
            </w:pPr>
            <w:r w:rsidRPr="0088193B">
              <w:t>The SS is configured for Uplink Grant Allocation Type 3. The SS transmits 1 UL grant of size 328 bits to enable the UE to loopback RLC SDU on LCG ID = 1 and LCG = 2. (Note 7)</w:t>
            </w:r>
          </w:p>
        </w:tc>
        <w:tc>
          <w:tcPr>
            <w:tcW w:w="709" w:type="dxa"/>
            <w:tcBorders>
              <w:top w:val="single" w:sz="4" w:space="0" w:color="auto"/>
              <w:left w:val="single" w:sz="4" w:space="0" w:color="auto"/>
              <w:bottom w:val="single" w:sz="4" w:space="0" w:color="auto"/>
              <w:right w:val="single" w:sz="4" w:space="0" w:color="auto"/>
            </w:tcBorders>
          </w:tcPr>
          <w:p w14:paraId="2A872602" w14:textId="77777777" w:rsidR="007D4471" w:rsidRPr="0088193B" w:rsidRDefault="007D4471" w:rsidP="0051682B">
            <w:pPr>
              <w:pStyle w:val="TAC"/>
            </w:pPr>
          </w:p>
        </w:tc>
        <w:tc>
          <w:tcPr>
            <w:tcW w:w="2977" w:type="dxa"/>
            <w:tcBorders>
              <w:top w:val="single" w:sz="4" w:space="0" w:color="auto"/>
              <w:left w:val="single" w:sz="4" w:space="0" w:color="auto"/>
              <w:bottom w:val="single" w:sz="4" w:space="0" w:color="auto"/>
              <w:right w:val="single" w:sz="4" w:space="0" w:color="auto"/>
            </w:tcBorders>
          </w:tcPr>
          <w:p w14:paraId="1DC9E0D3" w14:textId="77777777" w:rsidR="007D4471" w:rsidRPr="0088193B" w:rsidRDefault="007D4471" w:rsidP="0051682B">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64C2C26C" w14:textId="77777777" w:rsidR="007D4471" w:rsidRPr="0088193B" w:rsidRDefault="007D4471" w:rsidP="0051682B">
            <w:pPr>
              <w:pStyle w:val="TAC"/>
            </w:pPr>
            <w:r w:rsidRPr="0088193B">
              <w:t>-</w:t>
            </w:r>
          </w:p>
        </w:tc>
        <w:tc>
          <w:tcPr>
            <w:tcW w:w="851" w:type="dxa"/>
            <w:tcBorders>
              <w:top w:val="single" w:sz="4" w:space="0" w:color="auto"/>
              <w:left w:val="single" w:sz="4" w:space="0" w:color="auto"/>
              <w:bottom w:val="single" w:sz="4" w:space="0" w:color="auto"/>
              <w:right w:val="single" w:sz="4" w:space="0" w:color="auto"/>
            </w:tcBorders>
          </w:tcPr>
          <w:p w14:paraId="1EA9A189" w14:textId="77777777" w:rsidR="007D4471" w:rsidRPr="0088193B" w:rsidRDefault="007D4471" w:rsidP="0051682B">
            <w:pPr>
              <w:pStyle w:val="TAC"/>
            </w:pPr>
            <w:r w:rsidRPr="0088193B">
              <w:t>-</w:t>
            </w:r>
          </w:p>
        </w:tc>
      </w:tr>
      <w:tr w:rsidR="00F41E60" w:rsidRPr="0088193B" w14:paraId="2E3A8CB6" w14:textId="77777777" w:rsidTr="00F41E60">
        <w:tc>
          <w:tcPr>
            <w:tcW w:w="534" w:type="dxa"/>
            <w:tcBorders>
              <w:top w:val="single" w:sz="4" w:space="0" w:color="auto"/>
              <w:left w:val="single" w:sz="4" w:space="0" w:color="auto"/>
              <w:bottom w:val="single" w:sz="4" w:space="0" w:color="auto"/>
              <w:right w:val="single" w:sz="4" w:space="0" w:color="auto"/>
            </w:tcBorders>
          </w:tcPr>
          <w:p w14:paraId="53AC3269" w14:textId="77777777" w:rsidR="007D4471" w:rsidRPr="0088193B" w:rsidRDefault="007D4471" w:rsidP="0051682B">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1016C887" w14:textId="77777777" w:rsidR="007D4471" w:rsidRPr="0088193B" w:rsidRDefault="007D4471" w:rsidP="0051682B">
            <w:pPr>
              <w:pStyle w:val="TAL"/>
            </w:pPr>
            <w:r w:rsidRPr="0088193B">
              <w:t xml:space="preserve">The UE transmits MAC PDU containing the remaining RLC SDUs as sent by the SS in steps 2 and </w:t>
            </w:r>
            <w:r w:rsidRPr="0088193B">
              <w:rPr>
                <w:lang w:eastAsia="zh-CN"/>
              </w:rPr>
              <w:t>8</w:t>
            </w:r>
            <w:r w:rsidRPr="0088193B">
              <w:t>.</w:t>
            </w:r>
          </w:p>
        </w:tc>
        <w:tc>
          <w:tcPr>
            <w:tcW w:w="709" w:type="dxa"/>
            <w:tcBorders>
              <w:top w:val="single" w:sz="4" w:space="0" w:color="auto"/>
              <w:left w:val="single" w:sz="4" w:space="0" w:color="auto"/>
              <w:bottom w:val="single" w:sz="4" w:space="0" w:color="auto"/>
              <w:right w:val="single" w:sz="4" w:space="0" w:color="auto"/>
            </w:tcBorders>
          </w:tcPr>
          <w:p w14:paraId="5517A979" w14:textId="77777777" w:rsidR="007D4471" w:rsidRPr="0088193B" w:rsidRDefault="007D4471" w:rsidP="0051682B">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7CD7D46" w14:textId="77777777" w:rsidR="007D4471" w:rsidRPr="0088193B" w:rsidRDefault="007D4471" w:rsidP="0051682B">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714B92A2" w14:textId="77777777" w:rsidR="007D4471" w:rsidRPr="0088193B" w:rsidRDefault="007D4471" w:rsidP="0051682B">
            <w:pPr>
              <w:pStyle w:val="TAC"/>
              <w:rPr>
                <w:rFonts w:eastAsia="MS Gothic"/>
              </w:rPr>
            </w:pPr>
            <w:r w:rsidRPr="0088193B">
              <w:t>-</w:t>
            </w:r>
          </w:p>
        </w:tc>
        <w:tc>
          <w:tcPr>
            <w:tcW w:w="851" w:type="dxa"/>
            <w:tcBorders>
              <w:top w:val="single" w:sz="4" w:space="0" w:color="auto"/>
              <w:left w:val="single" w:sz="4" w:space="0" w:color="auto"/>
              <w:bottom w:val="single" w:sz="4" w:space="0" w:color="auto"/>
              <w:right w:val="single" w:sz="4" w:space="0" w:color="auto"/>
            </w:tcBorders>
          </w:tcPr>
          <w:p w14:paraId="7B45577F" w14:textId="77777777" w:rsidR="007D4471" w:rsidRPr="0088193B" w:rsidRDefault="007D4471" w:rsidP="0051682B">
            <w:pPr>
              <w:pStyle w:val="TAC"/>
            </w:pPr>
            <w:r w:rsidRPr="0088193B">
              <w:t>-</w:t>
            </w:r>
          </w:p>
        </w:tc>
      </w:tr>
      <w:tr w:rsidR="007D4471" w:rsidRPr="0088193B" w14:paraId="5A747C1E" w14:textId="77777777" w:rsidTr="00F41E60">
        <w:tc>
          <w:tcPr>
            <w:tcW w:w="9607" w:type="dxa"/>
            <w:gridSpan w:val="6"/>
            <w:tcBorders>
              <w:top w:val="single" w:sz="4" w:space="0" w:color="auto"/>
              <w:left w:val="single" w:sz="4" w:space="0" w:color="auto"/>
              <w:bottom w:val="single" w:sz="4" w:space="0" w:color="auto"/>
              <w:right w:val="single" w:sz="4" w:space="0" w:color="auto"/>
            </w:tcBorders>
          </w:tcPr>
          <w:p w14:paraId="1734F969" w14:textId="77777777" w:rsidR="007D4471" w:rsidRPr="0088193B" w:rsidRDefault="007D4471" w:rsidP="00763BE4">
            <w:pPr>
              <w:pStyle w:val="TAN"/>
            </w:pPr>
            <w:r w:rsidRPr="0088193B">
              <w:t>Note 1:</w:t>
            </w:r>
            <w:r w:rsidRPr="0088193B">
              <w:tab/>
              <w:t>Void</w:t>
            </w:r>
          </w:p>
          <w:p w14:paraId="6650FC12" w14:textId="77777777" w:rsidR="007D4471" w:rsidRPr="0088193B" w:rsidRDefault="007D4471" w:rsidP="00224310">
            <w:pPr>
              <w:pStyle w:val="TAN"/>
            </w:pPr>
            <w:r w:rsidRPr="0088193B">
              <w:t>Note 2:</w:t>
            </w:r>
            <w:r w:rsidRPr="0088193B">
              <w:tab/>
              <w:t>SS transmit</w:t>
            </w:r>
            <w:r w:rsidRPr="0088193B">
              <w:rPr>
                <w:lang w:eastAsia="zh-CN"/>
              </w:rPr>
              <w:t>s</w:t>
            </w:r>
            <w:r w:rsidRPr="0088193B">
              <w:t xml:space="preserve"> an UL grant of 32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 xml:space="preserve">=2, TS 36.213 Table 7.1.7.2.1-1) to allow UE to transmit a Regular BSR triggered by the new data received logicalChannelGroup 1 in step 2. </w:t>
            </w:r>
          </w:p>
          <w:p w14:paraId="4BE330F4" w14:textId="77777777" w:rsidR="007D4471" w:rsidRPr="0088193B" w:rsidRDefault="007D4471" w:rsidP="00224310">
            <w:pPr>
              <w:pStyle w:val="TAN"/>
            </w:pPr>
            <w:r w:rsidRPr="0088193B">
              <w:t>Note 3:</w:t>
            </w:r>
            <w:r w:rsidRPr="0088193B">
              <w:tab/>
              <w:t>SS transmit</w:t>
            </w:r>
            <w:r w:rsidRPr="0088193B">
              <w:rPr>
                <w:lang w:eastAsia="zh-CN"/>
              </w:rPr>
              <w:t>s</w:t>
            </w:r>
            <w:r w:rsidRPr="0088193B">
              <w:t xml:space="preserve"> an UL grant of 32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 xml:space="preserve">=2, TS 36.213 Table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2.1-1) to allow UE to transmit a Regular BSR triggered by the new data received logicalChannelGroup 2 in step 8.</w:t>
            </w:r>
          </w:p>
          <w:p w14:paraId="65D9E87D" w14:textId="77777777" w:rsidR="007D4471" w:rsidRPr="0088193B" w:rsidRDefault="007D4471" w:rsidP="00224310">
            <w:pPr>
              <w:pStyle w:val="TAN"/>
            </w:pPr>
            <w:r w:rsidRPr="0088193B">
              <w:t>Note 4:</w:t>
            </w:r>
            <w:r w:rsidRPr="0088193B">
              <w:tab/>
              <w:t xml:space="preserve">One short BSR due to first expiry of </w:t>
            </w:r>
            <w:r w:rsidRPr="0088193B">
              <w:rPr>
                <w:i/>
              </w:rPr>
              <w:t xml:space="preserve">periodicBSR-Timer </w:t>
            </w:r>
            <w:r w:rsidRPr="0088193B">
              <w:t xml:space="preserve">and one short BSR due to second expire of </w:t>
            </w:r>
            <w:r w:rsidRPr="0088193B">
              <w:rPr>
                <w:i/>
              </w:rPr>
              <w:t>periodicBSR-Timer</w:t>
            </w:r>
            <w:r w:rsidRPr="0088193B">
              <w:t>.</w:t>
            </w:r>
          </w:p>
          <w:p w14:paraId="73B8FA2B" w14:textId="77777777" w:rsidR="007D4471" w:rsidRPr="0088193B" w:rsidRDefault="007D4471" w:rsidP="002324AE">
            <w:pPr>
              <w:pStyle w:val="TAN"/>
            </w:pPr>
            <w:r w:rsidRPr="0088193B">
              <w:t>Note 5:</w:t>
            </w:r>
            <w:r w:rsidRPr="0088193B">
              <w:tab/>
              <w:t xml:space="preserve">One long BSR due to expire of </w:t>
            </w:r>
            <w:r w:rsidRPr="0088193B">
              <w:rPr>
                <w:i/>
              </w:rPr>
              <w:t xml:space="preserve">periodicBSR-Timer </w:t>
            </w:r>
            <w:r w:rsidRPr="0088193B">
              <w:t xml:space="preserve">and one long BSR due to second expiry of </w:t>
            </w:r>
            <w:r w:rsidRPr="0088193B">
              <w:rPr>
                <w:i/>
              </w:rPr>
              <w:t>periodicBSR-Timer.</w:t>
            </w:r>
            <w:r w:rsidRPr="0088193B" w:rsidDel="001F6A11">
              <w:t xml:space="preserve"> </w:t>
            </w:r>
          </w:p>
          <w:p w14:paraId="1A624001" w14:textId="77777777" w:rsidR="007D4471" w:rsidRPr="0088193B" w:rsidRDefault="007D4471" w:rsidP="002324AE">
            <w:pPr>
              <w:pStyle w:val="TAN"/>
            </w:pPr>
            <w:r w:rsidRPr="0088193B">
              <w:t>Note 6:</w:t>
            </w:r>
            <w:r w:rsidRPr="0088193B">
              <w:tab/>
              <w:t>The UE starts periodicBSR-Timer.</w:t>
            </w:r>
          </w:p>
          <w:p w14:paraId="463E2DEB" w14:textId="77777777" w:rsidR="007D4471" w:rsidRPr="0088193B" w:rsidRDefault="007D4471" w:rsidP="002324AE">
            <w:pPr>
              <w:pStyle w:val="TAN"/>
            </w:pPr>
            <w:r w:rsidRPr="0088193B">
              <w:t>Note 7:</w:t>
            </w:r>
            <w:r w:rsidRPr="0088193B">
              <w:tab/>
              <w:t>SS transmit</w:t>
            </w:r>
            <w:r w:rsidRPr="0088193B">
              <w:rPr>
                <w:lang w:eastAsia="zh-CN"/>
              </w:rPr>
              <w:t>s</w:t>
            </w:r>
            <w:r w:rsidRPr="0088193B">
              <w:t xml:space="preserve"> an UL grant of 328 bits (</w:t>
            </w:r>
            <w:r w:rsidRPr="0088193B">
              <w:rPr>
                <w:i/>
                <w:iCs/>
              </w:rPr>
              <w:t>I</w:t>
            </w:r>
            <w:r w:rsidRPr="0088193B">
              <w:rPr>
                <w:i/>
                <w:iCs/>
                <w:vertAlign w:val="subscript"/>
              </w:rPr>
              <w:t>TBS</w:t>
            </w:r>
            <w:r w:rsidRPr="0088193B">
              <w:t xml:space="preserve">=7, </w:t>
            </w:r>
            <w:r w:rsidRPr="0088193B">
              <w:rPr>
                <w:i/>
                <w:iCs/>
              </w:rPr>
              <w:t>N</w:t>
            </w:r>
            <w:r w:rsidRPr="0088193B">
              <w:rPr>
                <w:i/>
                <w:iCs/>
                <w:vertAlign w:val="subscript"/>
              </w:rPr>
              <w:t>PRB</w:t>
            </w:r>
            <w:r w:rsidRPr="0088193B">
              <w:t>=3, TS 36.213 Table 7.1.7.2.1-1) to allow UE to transmit RLC SDU on LCG =1 (14 bytes) and LCG = 2 (14 bytes) and a minimum MAC header of 3 bytes.</w:t>
            </w:r>
          </w:p>
        </w:tc>
      </w:tr>
    </w:tbl>
    <w:p w14:paraId="41CA6C61" w14:textId="77777777" w:rsidR="00F1036E" w:rsidRPr="0088193B" w:rsidRDefault="00F1036E" w:rsidP="00763BE4"/>
    <w:p w14:paraId="0DACAB25" w14:textId="77777777" w:rsidR="00F32666" w:rsidRPr="0088193B" w:rsidRDefault="00F32666" w:rsidP="00F32666">
      <w:pPr>
        <w:pStyle w:val="H6"/>
      </w:pPr>
      <w:r w:rsidRPr="0088193B">
        <w:t>7.1.4.8.</w:t>
      </w:r>
      <w:r w:rsidR="003E498F" w:rsidRPr="0088193B">
        <w:t>3.3</w:t>
      </w:r>
      <w:r w:rsidRPr="0088193B">
        <w:tab/>
        <w:t>Specific Message Contents</w:t>
      </w:r>
    </w:p>
    <w:p w14:paraId="342E5F1E" w14:textId="77777777" w:rsidR="00DC3A0E" w:rsidRPr="0088193B" w:rsidRDefault="00DC3A0E" w:rsidP="00DC3A0E">
      <w:pPr>
        <w:pStyle w:val="TH"/>
      </w:pPr>
      <w:r w:rsidRPr="0088193B">
        <w:t xml:space="preserve">Table 7.1.4.8.3.3-1: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C3A0E" w:rsidRPr="0088193B" w14:paraId="174E67A4" w14:textId="77777777">
        <w:tc>
          <w:tcPr>
            <w:tcW w:w="9637" w:type="dxa"/>
            <w:gridSpan w:val="4"/>
            <w:shd w:val="clear" w:color="auto" w:fill="auto"/>
          </w:tcPr>
          <w:p w14:paraId="7203CFF9" w14:textId="77777777" w:rsidR="00DC3A0E" w:rsidRPr="0088193B" w:rsidRDefault="00DC3A0E" w:rsidP="008F71F3">
            <w:pPr>
              <w:pStyle w:val="TAL"/>
            </w:pPr>
            <w:r w:rsidRPr="0088193B">
              <w:t>Derivation path: 36.508 table 4.8.2.1.5-1</w:t>
            </w:r>
          </w:p>
        </w:tc>
      </w:tr>
      <w:tr w:rsidR="00DC3A0E" w:rsidRPr="0088193B" w14:paraId="40D50CD2" w14:textId="77777777">
        <w:tc>
          <w:tcPr>
            <w:tcW w:w="4535" w:type="dxa"/>
            <w:tcBorders>
              <w:bottom w:val="single" w:sz="4" w:space="0" w:color="auto"/>
            </w:tcBorders>
            <w:shd w:val="clear" w:color="auto" w:fill="auto"/>
          </w:tcPr>
          <w:p w14:paraId="35EAAC83" w14:textId="77777777" w:rsidR="00DC3A0E" w:rsidRPr="0088193B" w:rsidRDefault="00DC3A0E" w:rsidP="008F71F3">
            <w:pPr>
              <w:pStyle w:val="TAH"/>
            </w:pPr>
            <w:r w:rsidRPr="0088193B">
              <w:t>Information Element</w:t>
            </w:r>
          </w:p>
        </w:tc>
        <w:tc>
          <w:tcPr>
            <w:tcW w:w="2267" w:type="dxa"/>
            <w:tcBorders>
              <w:bottom w:val="single" w:sz="4" w:space="0" w:color="auto"/>
            </w:tcBorders>
            <w:shd w:val="clear" w:color="auto" w:fill="auto"/>
          </w:tcPr>
          <w:p w14:paraId="06E8DE55" w14:textId="77777777" w:rsidR="00DC3A0E" w:rsidRPr="0088193B" w:rsidRDefault="00DC3A0E" w:rsidP="008F71F3">
            <w:pPr>
              <w:pStyle w:val="TAH"/>
            </w:pPr>
            <w:r w:rsidRPr="0088193B">
              <w:t>Value/Remark</w:t>
            </w:r>
          </w:p>
        </w:tc>
        <w:tc>
          <w:tcPr>
            <w:tcW w:w="1700" w:type="dxa"/>
            <w:tcBorders>
              <w:bottom w:val="single" w:sz="4" w:space="0" w:color="auto"/>
            </w:tcBorders>
            <w:shd w:val="clear" w:color="auto" w:fill="auto"/>
          </w:tcPr>
          <w:p w14:paraId="2EA613F5" w14:textId="77777777" w:rsidR="00DC3A0E" w:rsidRPr="0088193B" w:rsidRDefault="00DC3A0E" w:rsidP="008F71F3">
            <w:pPr>
              <w:pStyle w:val="TAH"/>
            </w:pPr>
            <w:r w:rsidRPr="0088193B">
              <w:t>Comment</w:t>
            </w:r>
          </w:p>
        </w:tc>
        <w:tc>
          <w:tcPr>
            <w:tcW w:w="1135" w:type="dxa"/>
            <w:tcBorders>
              <w:bottom w:val="single" w:sz="4" w:space="0" w:color="auto"/>
            </w:tcBorders>
            <w:shd w:val="clear" w:color="auto" w:fill="auto"/>
          </w:tcPr>
          <w:p w14:paraId="345876DF" w14:textId="77777777" w:rsidR="00DC3A0E" w:rsidRPr="0088193B" w:rsidRDefault="00DC3A0E" w:rsidP="008F71F3">
            <w:pPr>
              <w:pStyle w:val="TAH"/>
            </w:pPr>
            <w:r w:rsidRPr="0088193B">
              <w:t>Condition</w:t>
            </w:r>
          </w:p>
        </w:tc>
      </w:tr>
      <w:tr w:rsidR="00DC3A0E" w:rsidRPr="0088193B" w14:paraId="4D007A55" w14:textId="77777777">
        <w:tc>
          <w:tcPr>
            <w:tcW w:w="4535" w:type="dxa"/>
            <w:tcBorders>
              <w:top w:val="single" w:sz="4" w:space="0" w:color="auto"/>
              <w:bottom w:val="single" w:sz="4" w:space="0" w:color="auto"/>
            </w:tcBorders>
            <w:shd w:val="clear" w:color="auto" w:fill="auto"/>
          </w:tcPr>
          <w:p w14:paraId="4859BCE4" w14:textId="77777777" w:rsidR="00DC3A0E" w:rsidRPr="0088193B" w:rsidRDefault="00DC3A0E" w:rsidP="008F71F3">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35B0402F"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459B1E3F"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6AE42230" w14:textId="77777777" w:rsidR="00DC3A0E" w:rsidRPr="0088193B" w:rsidRDefault="00DC3A0E" w:rsidP="008F71F3">
            <w:pPr>
              <w:pStyle w:val="TAL"/>
            </w:pPr>
          </w:p>
        </w:tc>
      </w:tr>
      <w:tr w:rsidR="00DC3A0E" w:rsidRPr="0088193B" w14:paraId="469B4C72" w14:textId="77777777">
        <w:tc>
          <w:tcPr>
            <w:tcW w:w="4535" w:type="dxa"/>
            <w:tcBorders>
              <w:top w:val="single" w:sz="4" w:space="0" w:color="auto"/>
              <w:bottom w:val="single" w:sz="4" w:space="0" w:color="auto"/>
            </w:tcBorders>
            <w:shd w:val="clear" w:color="auto" w:fill="auto"/>
          </w:tcPr>
          <w:p w14:paraId="2661E220" w14:textId="77777777" w:rsidR="00DC3A0E" w:rsidRPr="0088193B" w:rsidRDefault="00DC3A0E" w:rsidP="008F71F3">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142CB7E6"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1297B6F8"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6152F559" w14:textId="77777777" w:rsidR="00DC3A0E" w:rsidRPr="0088193B" w:rsidRDefault="00DC3A0E" w:rsidP="008F71F3">
            <w:pPr>
              <w:pStyle w:val="TAL"/>
            </w:pPr>
          </w:p>
        </w:tc>
      </w:tr>
      <w:tr w:rsidR="00DC3A0E" w:rsidRPr="0088193B" w14:paraId="3C73ECAF" w14:textId="77777777">
        <w:tc>
          <w:tcPr>
            <w:tcW w:w="4535" w:type="dxa"/>
            <w:tcBorders>
              <w:top w:val="single" w:sz="4" w:space="0" w:color="auto"/>
              <w:bottom w:val="single" w:sz="4" w:space="0" w:color="auto"/>
            </w:tcBorders>
            <w:shd w:val="clear" w:color="auto" w:fill="auto"/>
          </w:tcPr>
          <w:p w14:paraId="4ED08795" w14:textId="77777777" w:rsidR="00DC3A0E" w:rsidRPr="0088193B" w:rsidRDefault="00DC3A0E" w:rsidP="008F71F3">
            <w:pPr>
              <w:pStyle w:val="TAL"/>
            </w:pPr>
            <w:r w:rsidRPr="0088193B">
              <w:t xml:space="preserve">    c1 CHOICE{</w:t>
            </w:r>
          </w:p>
        </w:tc>
        <w:tc>
          <w:tcPr>
            <w:tcW w:w="2267" w:type="dxa"/>
            <w:tcBorders>
              <w:top w:val="single" w:sz="4" w:space="0" w:color="auto"/>
              <w:bottom w:val="single" w:sz="4" w:space="0" w:color="auto"/>
            </w:tcBorders>
            <w:shd w:val="clear" w:color="auto" w:fill="auto"/>
          </w:tcPr>
          <w:p w14:paraId="30EE34A0"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3D659B44"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7E0261EE" w14:textId="77777777" w:rsidR="00DC3A0E" w:rsidRPr="0088193B" w:rsidRDefault="00DC3A0E" w:rsidP="008F71F3">
            <w:pPr>
              <w:pStyle w:val="TAL"/>
            </w:pPr>
          </w:p>
        </w:tc>
      </w:tr>
      <w:tr w:rsidR="00DC3A0E" w:rsidRPr="0088193B" w14:paraId="125B76DC" w14:textId="77777777">
        <w:tc>
          <w:tcPr>
            <w:tcW w:w="4535" w:type="dxa"/>
            <w:tcBorders>
              <w:top w:val="single" w:sz="4" w:space="0" w:color="auto"/>
              <w:bottom w:val="single" w:sz="4" w:space="0" w:color="auto"/>
            </w:tcBorders>
            <w:shd w:val="clear" w:color="auto" w:fill="auto"/>
          </w:tcPr>
          <w:p w14:paraId="464BCDEA" w14:textId="77777777" w:rsidR="00DC3A0E" w:rsidRPr="0088193B" w:rsidRDefault="00DC3A0E" w:rsidP="008F71F3">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652769C4"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3411634A"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1A1AD49E" w14:textId="77777777" w:rsidR="00DC3A0E" w:rsidRPr="0088193B" w:rsidRDefault="00DC3A0E" w:rsidP="008F71F3">
            <w:pPr>
              <w:pStyle w:val="TAL"/>
            </w:pPr>
          </w:p>
        </w:tc>
      </w:tr>
      <w:tr w:rsidR="00DC3A0E" w:rsidRPr="0088193B" w14:paraId="4A2B91ED" w14:textId="77777777">
        <w:tc>
          <w:tcPr>
            <w:tcW w:w="4535" w:type="dxa"/>
            <w:tcBorders>
              <w:top w:val="single" w:sz="4" w:space="0" w:color="auto"/>
              <w:bottom w:val="single" w:sz="4" w:space="0" w:color="auto"/>
            </w:tcBorders>
            <w:shd w:val="clear" w:color="auto" w:fill="auto"/>
          </w:tcPr>
          <w:p w14:paraId="59EB9802" w14:textId="77777777" w:rsidR="00DC3A0E" w:rsidRPr="0088193B" w:rsidRDefault="00DC3A0E" w:rsidP="008F71F3">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3E336682"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54F064A3"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2551B222" w14:textId="77777777" w:rsidR="00DC3A0E" w:rsidRPr="0088193B" w:rsidRDefault="00DC3A0E" w:rsidP="008F71F3">
            <w:pPr>
              <w:pStyle w:val="TAL"/>
            </w:pPr>
          </w:p>
        </w:tc>
      </w:tr>
      <w:tr w:rsidR="00DC3A0E" w:rsidRPr="0088193B" w14:paraId="6A03BC2F" w14:textId="77777777">
        <w:tc>
          <w:tcPr>
            <w:tcW w:w="4535" w:type="dxa"/>
            <w:tcBorders>
              <w:top w:val="single" w:sz="4" w:space="0" w:color="auto"/>
              <w:bottom w:val="single" w:sz="4" w:space="0" w:color="auto"/>
            </w:tcBorders>
            <w:shd w:val="clear" w:color="auto" w:fill="auto"/>
          </w:tcPr>
          <w:p w14:paraId="048A0732" w14:textId="77777777" w:rsidR="00DC3A0E" w:rsidRPr="0088193B" w:rsidRDefault="00DC3A0E" w:rsidP="008F71F3">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3E42B153"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1F99A4C8"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64534826" w14:textId="77777777" w:rsidR="00DC3A0E" w:rsidRPr="0088193B" w:rsidRDefault="00DC3A0E" w:rsidP="008F71F3">
            <w:pPr>
              <w:pStyle w:val="TAL"/>
            </w:pPr>
          </w:p>
        </w:tc>
      </w:tr>
      <w:tr w:rsidR="00DC3A0E" w:rsidRPr="0088193B" w14:paraId="77663C17" w14:textId="77777777">
        <w:tc>
          <w:tcPr>
            <w:tcW w:w="4535" w:type="dxa"/>
            <w:tcBorders>
              <w:top w:val="single" w:sz="4" w:space="0" w:color="auto"/>
              <w:bottom w:val="single" w:sz="4" w:space="0" w:color="auto"/>
            </w:tcBorders>
            <w:shd w:val="clear" w:color="auto" w:fill="auto"/>
          </w:tcPr>
          <w:p w14:paraId="2C5743DF" w14:textId="77777777" w:rsidR="00DC3A0E" w:rsidRPr="0088193B" w:rsidRDefault="00DC3A0E" w:rsidP="008F71F3">
            <w:pPr>
              <w:pStyle w:val="TAL"/>
            </w:pPr>
            <w:r w:rsidRPr="0088193B">
              <w:t xml:space="preserve">            explicit SEQUENCE {</w:t>
            </w:r>
          </w:p>
        </w:tc>
        <w:tc>
          <w:tcPr>
            <w:tcW w:w="2267" w:type="dxa"/>
            <w:tcBorders>
              <w:top w:val="single" w:sz="4" w:space="0" w:color="auto"/>
              <w:bottom w:val="single" w:sz="4" w:space="0" w:color="auto"/>
            </w:tcBorders>
            <w:shd w:val="clear" w:color="auto" w:fill="auto"/>
          </w:tcPr>
          <w:p w14:paraId="2AD391F6"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11935CF1"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5D614378" w14:textId="77777777" w:rsidR="00DC3A0E" w:rsidRPr="0088193B" w:rsidRDefault="00DC3A0E" w:rsidP="008F71F3">
            <w:pPr>
              <w:pStyle w:val="TAL"/>
            </w:pPr>
          </w:p>
        </w:tc>
      </w:tr>
      <w:tr w:rsidR="00DC3A0E" w:rsidRPr="0088193B" w14:paraId="70CF8B6A" w14:textId="77777777">
        <w:tc>
          <w:tcPr>
            <w:tcW w:w="4535" w:type="dxa"/>
            <w:tcBorders>
              <w:top w:val="single" w:sz="4" w:space="0" w:color="auto"/>
              <w:bottom w:val="single" w:sz="4" w:space="0" w:color="auto"/>
            </w:tcBorders>
            <w:shd w:val="clear" w:color="auto" w:fill="auto"/>
          </w:tcPr>
          <w:p w14:paraId="281C34F8" w14:textId="77777777" w:rsidR="00DC3A0E" w:rsidRPr="0088193B" w:rsidRDefault="00DC3A0E" w:rsidP="008F71F3">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5D28D640"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02B02C05"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3B957C55" w14:textId="77777777" w:rsidR="00DC3A0E" w:rsidRPr="0088193B" w:rsidRDefault="00DC3A0E" w:rsidP="008F71F3">
            <w:pPr>
              <w:pStyle w:val="TAL"/>
            </w:pPr>
          </w:p>
        </w:tc>
      </w:tr>
      <w:tr w:rsidR="00DC3A0E" w:rsidRPr="0088193B" w14:paraId="1F645823" w14:textId="77777777">
        <w:tc>
          <w:tcPr>
            <w:tcW w:w="4535" w:type="dxa"/>
            <w:tcBorders>
              <w:top w:val="single" w:sz="4" w:space="0" w:color="auto"/>
              <w:bottom w:val="single" w:sz="4" w:space="0" w:color="auto"/>
            </w:tcBorders>
            <w:shd w:val="clear" w:color="auto" w:fill="auto"/>
          </w:tcPr>
          <w:p w14:paraId="65245DBD" w14:textId="77777777" w:rsidR="00DC3A0E" w:rsidRPr="0088193B" w:rsidRDefault="00DC3A0E" w:rsidP="008F71F3">
            <w:pPr>
              <w:pStyle w:val="TAL"/>
            </w:pPr>
            <w:r w:rsidRPr="0088193B">
              <w:t xml:space="preserve">                   maxHARQ-Tx</w:t>
            </w:r>
          </w:p>
        </w:tc>
        <w:tc>
          <w:tcPr>
            <w:tcW w:w="2267" w:type="dxa"/>
            <w:tcBorders>
              <w:top w:val="single" w:sz="4" w:space="0" w:color="auto"/>
              <w:bottom w:val="single" w:sz="4" w:space="0" w:color="auto"/>
            </w:tcBorders>
            <w:shd w:val="clear" w:color="auto" w:fill="auto"/>
          </w:tcPr>
          <w:p w14:paraId="3F2CFBCB" w14:textId="77777777" w:rsidR="00DC3A0E" w:rsidRPr="0088193B" w:rsidRDefault="00DC3A0E" w:rsidP="008F71F3">
            <w:pPr>
              <w:pStyle w:val="TAL"/>
            </w:pPr>
            <w:r w:rsidRPr="0088193B">
              <w:t>n5</w:t>
            </w:r>
          </w:p>
        </w:tc>
        <w:tc>
          <w:tcPr>
            <w:tcW w:w="1700" w:type="dxa"/>
            <w:tcBorders>
              <w:top w:val="single" w:sz="4" w:space="0" w:color="auto"/>
              <w:bottom w:val="single" w:sz="4" w:space="0" w:color="auto"/>
            </w:tcBorders>
            <w:shd w:val="clear" w:color="auto" w:fill="auto"/>
          </w:tcPr>
          <w:p w14:paraId="3BC4764F"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7AFB8D30" w14:textId="77777777" w:rsidR="00DC3A0E" w:rsidRPr="0088193B" w:rsidRDefault="00DC3A0E" w:rsidP="008F71F3">
            <w:pPr>
              <w:pStyle w:val="TAL"/>
            </w:pPr>
          </w:p>
        </w:tc>
      </w:tr>
      <w:tr w:rsidR="00DC3A0E" w:rsidRPr="0088193B" w14:paraId="707370CF" w14:textId="77777777">
        <w:tc>
          <w:tcPr>
            <w:tcW w:w="4535" w:type="dxa"/>
            <w:tcBorders>
              <w:top w:val="single" w:sz="4" w:space="0" w:color="auto"/>
              <w:bottom w:val="single" w:sz="4" w:space="0" w:color="auto"/>
            </w:tcBorders>
            <w:shd w:val="clear" w:color="auto" w:fill="auto"/>
          </w:tcPr>
          <w:p w14:paraId="6795E731" w14:textId="77777777" w:rsidR="00DC3A0E" w:rsidRPr="0088193B" w:rsidRDefault="00DC3A0E" w:rsidP="008F71F3">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7CD330A4" w14:textId="77777777" w:rsidR="00DC3A0E" w:rsidRPr="0088193B" w:rsidRDefault="00DC3A0E" w:rsidP="008F71F3">
            <w:pPr>
              <w:pStyle w:val="TAL"/>
            </w:pPr>
            <w:r w:rsidRPr="0088193B">
              <w:t>sf10</w:t>
            </w:r>
          </w:p>
        </w:tc>
        <w:tc>
          <w:tcPr>
            <w:tcW w:w="1700" w:type="dxa"/>
            <w:tcBorders>
              <w:top w:val="single" w:sz="4" w:space="0" w:color="auto"/>
              <w:bottom w:val="single" w:sz="4" w:space="0" w:color="auto"/>
            </w:tcBorders>
            <w:shd w:val="clear" w:color="auto" w:fill="auto"/>
          </w:tcPr>
          <w:p w14:paraId="4CFE0EB8"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49878E85" w14:textId="77777777" w:rsidR="00DC3A0E" w:rsidRPr="0088193B" w:rsidRDefault="00DC3A0E" w:rsidP="008F71F3">
            <w:pPr>
              <w:pStyle w:val="TAL"/>
            </w:pPr>
          </w:p>
        </w:tc>
      </w:tr>
      <w:tr w:rsidR="00DC3A0E" w:rsidRPr="0088193B" w14:paraId="4742E3F1" w14:textId="77777777">
        <w:tc>
          <w:tcPr>
            <w:tcW w:w="4535" w:type="dxa"/>
            <w:tcBorders>
              <w:top w:val="single" w:sz="4" w:space="0" w:color="auto"/>
              <w:bottom w:val="single" w:sz="4" w:space="0" w:color="auto"/>
            </w:tcBorders>
            <w:shd w:val="clear" w:color="auto" w:fill="auto"/>
          </w:tcPr>
          <w:p w14:paraId="17BBB601" w14:textId="77777777" w:rsidR="00DC3A0E" w:rsidRPr="0088193B" w:rsidRDefault="00DC3A0E" w:rsidP="008F71F3">
            <w:pPr>
              <w:pStyle w:val="TAL"/>
            </w:pPr>
            <w:r w:rsidRPr="0088193B">
              <w:t xml:space="preserve">                   retxBSR-Timer</w:t>
            </w:r>
          </w:p>
        </w:tc>
        <w:tc>
          <w:tcPr>
            <w:tcW w:w="2267" w:type="dxa"/>
            <w:tcBorders>
              <w:top w:val="single" w:sz="4" w:space="0" w:color="auto"/>
              <w:bottom w:val="single" w:sz="4" w:space="0" w:color="auto"/>
            </w:tcBorders>
            <w:shd w:val="clear" w:color="auto" w:fill="auto"/>
          </w:tcPr>
          <w:p w14:paraId="17420122" w14:textId="77777777" w:rsidR="00DC3A0E" w:rsidRPr="0088193B" w:rsidRDefault="00DC3A0E" w:rsidP="008F71F3">
            <w:pPr>
              <w:pStyle w:val="TAL"/>
            </w:pPr>
            <w:r w:rsidRPr="0088193B">
              <w:t>sf10240</w:t>
            </w:r>
          </w:p>
        </w:tc>
        <w:tc>
          <w:tcPr>
            <w:tcW w:w="1700" w:type="dxa"/>
            <w:tcBorders>
              <w:top w:val="single" w:sz="4" w:space="0" w:color="auto"/>
              <w:bottom w:val="single" w:sz="4" w:space="0" w:color="auto"/>
            </w:tcBorders>
            <w:shd w:val="clear" w:color="auto" w:fill="auto"/>
          </w:tcPr>
          <w:p w14:paraId="5A3234BD"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531E2A20" w14:textId="77777777" w:rsidR="00DC3A0E" w:rsidRPr="0088193B" w:rsidRDefault="00DC3A0E" w:rsidP="008F71F3">
            <w:pPr>
              <w:pStyle w:val="TAL"/>
            </w:pPr>
          </w:p>
        </w:tc>
      </w:tr>
      <w:tr w:rsidR="00DC3A0E" w:rsidRPr="0088193B" w14:paraId="13F30D3A" w14:textId="77777777">
        <w:tc>
          <w:tcPr>
            <w:tcW w:w="4535" w:type="dxa"/>
            <w:tcBorders>
              <w:top w:val="single" w:sz="4" w:space="0" w:color="auto"/>
              <w:bottom w:val="single" w:sz="4" w:space="0" w:color="auto"/>
            </w:tcBorders>
            <w:shd w:val="clear" w:color="auto" w:fill="auto"/>
          </w:tcPr>
          <w:p w14:paraId="6C2F77FA" w14:textId="77777777" w:rsidR="00DC3A0E" w:rsidRPr="0088193B" w:rsidRDefault="00DC3A0E" w:rsidP="008F71F3">
            <w:pPr>
              <w:pStyle w:val="TAL"/>
            </w:pPr>
            <w:r w:rsidRPr="0088193B">
              <w:t xml:space="preserve">                   ttiBundling</w:t>
            </w:r>
          </w:p>
        </w:tc>
        <w:tc>
          <w:tcPr>
            <w:tcW w:w="2267" w:type="dxa"/>
            <w:tcBorders>
              <w:top w:val="single" w:sz="4" w:space="0" w:color="auto"/>
              <w:bottom w:val="single" w:sz="4" w:space="0" w:color="auto"/>
            </w:tcBorders>
            <w:shd w:val="clear" w:color="auto" w:fill="auto"/>
          </w:tcPr>
          <w:p w14:paraId="741AB372" w14:textId="77777777" w:rsidR="00DC3A0E" w:rsidRPr="0088193B" w:rsidRDefault="00DC3A0E" w:rsidP="008F71F3">
            <w:pPr>
              <w:pStyle w:val="TAL"/>
            </w:pPr>
            <w:r w:rsidRPr="0088193B">
              <w:t>FALSE</w:t>
            </w:r>
          </w:p>
        </w:tc>
        <w:tc>
          <w:tcPr>
            <w:tcW w:w="1700" w:type="dxa"/>
            <w:tcBorders>
              <w:top w:val="single" w:sz="4" w:space="0" w:color="auto"/>
              <w:bottom w:val="single" w:sz="4" w:space="0" w:color="auto"/>
            </w:tcBorders>
            <w:shd w:val="clear" w:color="auto" w:fill="auto"/>
          </w:tcPr>
          <w:p w14:paraId="3F62FF8B"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53F25D53" w14:textId="77777777" w:rsidR="00DC3A0E" w:rsidRPr="0088193B" w:rsidRDefault="00DC3A0E" w:rsidP="008F71F3">
            <w:pPr>
              <w:pStyle w:val="TAL"/>
            </w:pPr>
          </w:p>
        </w:tc>
      </w:tr>
      <w:tr w:rsidR="00DC3A0E" w:rsidRPr="0088193B" w14:paraId="773BD23A" w14:textId="77777777">
        <w:tc>
          <w:tcPr>
            <w:tcW w:w="4535" w:type="dxa"/>
            <w:tcBorders>
              <w:top w:val="single" w:sz="4" w:space="0" w:color="auto"/>
              <w:bottom w:val="single" w:sz="4" w:space="0" w:color="auto"/>
            </w:tcBorders>
            <w:shd w:val="clear" w:color="auto" w:fill="auto"/>
          </w:tcPr>
          <w:p w14:paraId="6E4F15E7"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6B0822B8"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3228EAF3"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66CA3ABA" w14:textId="77777777" w:rsidR="00DC3A0E" w:rsidRPr="0088193B" w:rsidRDefault="00DC3A0E" w:rsidP="008F71F3">
            <w:pPr>
              <w:pStyle w:val="TAL"/>
            </w:pPr>
          </w:p>
        </w:tc>
      </w:tr>
      <w:tr w:rsidR="00DC3A0E" w:rsidRPr="0088193B" w14:paraId="531C79E6" w14:textId="77777777">
        <w:tc>
          <w:tcPr>
            <w:tcW w:w="4535" w:type="dxa"/>
            <w:tcBorders>
              <w:top w:val="single" w:sz="4" w:space="0" w:color="auto"/>
              <w:bottom w:val="single" w:sz="4" w:space="0" w:color="auto"/>
            </w:tcBorders>
            <w:shd w:val="clear" w:color="auto" w:fill="auto"/>
          </w:tcPr>
          <w:p w14:paraId="4CFCE10C"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1C526B71"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20F09EFA"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4A0F96E4" w14:textId="77777777" w:rsidR="00DC3A0E" w:rsidRPr="0088193B" w:rsidRDefault="00DC3A0E" w:rsidP="008F71F3">
            <w:pPr>
              <w:pStyle w:val="TAL"/>
            </w:pPr>
          </w:p>
        </w:tc>
      </w:tr>
      <w:tr w:rsidR="00DC3A0E" w:rsidRPr="0088193B" w14:paraId="6333ED68" w14:textId="77777777">
        <w:tc>
          <w:tcPr>
            <w:tcW w:w="4535" w:type="dxa"/>
            <w:tcBorders>
              <w:top w:val="single" w:sz="4" w:space="0" w:color="auto"/>
              <w:bottom w:val="single" w:sz="4" w:space="0" w:color="auto"/>
            </w:tcBorders>
            <w:shd w:val="clear" w:color="auto" w:fill="auto"/>
          </w:tcPr>
          <w:p w14:paraId="067D5AEE"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1215FEEE"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70E1B937"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1E8B5B22" w14:textId="77777777" w:rsidR="00DC3A0E" w:rsidRPr="0088193B" w:rsidRDefault="00DC3A0E" w:rsidP="008F71F3">
            <w:pPr>
              <w:pStyle w:val="TAL"/>
            </w:pPr>
          </w:p>
        </w:tc>
      </w:tr>
      <w:tr w:rsidR="00DC3A0E" w:rsidRPr="0088193B" w14:paraId="7C3A0C10" w14:textId="77777777">
        <w:tc>
          <w:tcPr>
            <w:tcW w:w="4535" w:type="dxa"/>
            <w:tcBorders>
              <w:top w:val="single" w:sz="4" w:space="0" w:color="auto"/>
              <w:bottom w:val="single" w:sz="4" w:space="0" w:color="auto"/>
            </w:tcBorders>
            <w:shd w:val="clear" w:color="auto" w:fill="auto"/>
          </w:tcPr>
          <w:p w14:paraId="5A27A89D"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3E7C7636"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47CFD407"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0B05E54A" w14:textId="77777777" w:rsidR="00DC3A0E" w:rsidRPr="0088193B" w:rsidRDefault="00DC3A0E" w:rsidP="008F71F3">
            <w:pPr>
              <w:pStyle w:val="TAL"/>
            </w:pPr>
          </w:p>
        </w:tc>
      </w:tr>
      <w:tr w:rsidR="00DC3A0E" w:rsidRPr="0088193B" w14:paraId="3C89D197" w14:textId="77777777">
        <w:tc>
          <w:tcPr>
            <w:tcW w:w="4535" w:type="dxa"/>
            <w:tcBorders>
              <w:top w:val="single" w:sz="4" w:space="0" w:color="auto"/>
              <w:bottom w:val="single" w:sz="4" w:space="0" w:color="auto"/>
            </w:tcBorders>
            <w:shd w:val="clear" w:color="auto" w:fill="auto"/>
          </w:tcPr>
          <w:p w14:paraId="59EDCD41"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12E811CE"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6BFFC17B"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4DAE8DFC" w14:textId="77777777" w:rsidR="00DC3A0E" w:rsidRPr="0088193B" w:rsidRDefault="00DC3A0E" w:rsidP="008F71F3">
            <w:pPr>
              <w:pStyle w:val="TAL"/>
            </w:pPr>
          </w:p>
        </w:tc>
      </w:tr>
      <w:tr w:rsidR="00DC3A0E" w:rsidRPr="0088193B" w14:paraId="632168A5" w14:textId="77777777">
        <w:tc>
          <w:tcPr>
            <w:tcW w:w="4535" w:type="dxa"/>
            <w:tcBorders>
              <w:top w:val="single" w:sz="4" w:space="0" w:color="auto"/>
              <w:bottom w:val="single" w:sz="4" w:space="0" w:color="auto"/>
            </w:tcBorders>
            <w:shd w:val="clear" w:color="auto" w:fill="auto"/>
          </w:tcPr>
          <w:p w14:paraId="0E3A6DEB"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72977E99"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38E0B68F"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1FC852E9" w14:textId="77777777" w:rsidR="00DC3A0E" w:rsidRPr="0088193B" w:rsidRDefault="00DC3A0E" w:rsidP="008F71F3">
            <w:pPr>
              <w:pStyle w:val="TAL"/>
            </w:pPr>
          </w:p>
        </w:tc>
      </w:tr>
      <w:tr w:rsidR="00DC3A0E" w:rsidRPr="0088193B" w14:paraId="4A9DF20C" w14:textId="77777777">
        <w:tc>
          <w:tcPr>
            <w:tcW w:w="4535" w:type="dxa"/>
            <w:tcBorders>
              <w:top w:val="single" w:sz="4" w:space="0" w:color="auto"/>
              <w:bottom w:val="single" w:sz="4" w:space="0" w:color="auto"/>
            </w:tcBorders>
            <w:shd w:val="clear" w:color="auto" w:fill="auto"/>
          </w:tcPr>
          <w:p w14:paraId="13B85E08" w14:textId="77777777" w:rsidR="00DC3A0E" w:rsidRPr="0088193B" w:rsidRDefault="00DC3A0E" w:rsidP="008F71F3">
            <w:pPr>
              <w:pStyle w:val="TAL"/>
            </w:pPr>
            <w:r w:rsidRPr="0088193B">
              <w:t xml:space="preserve">  }</w:t>
            </w:r>
          </w:p>
        </w:tc>
        <w:tc>
          <w:tcPr>
            <w:tcW w:w="2267" w:type="dxa"/>
            <w:tcBorders>
              <w:top w:val="single" w:sz="4" w:space="0" w:color="auto"/>
              <w:bottom w:val="single" w:sz="4" w:space="0" w:color="auto"/>
            </w:tcBorders>
            <w:shd w:val="clear" w:color="auto" w:fill="auto"/>
          </w:tcPr>
          <w:p w14:paraId="22FC1573" w14:textId="77777777" w:rsidR="00DC3A0E" w:rsidRPr="0088193B" w:rsidRDefault="00DC3A0E" w:rsidP="008F71F3">
            <w:pPr>
              <w:pStyle w:val="TAL"/>
            </w:pPr>
          </w:p>
        </w:tc>
        <w:tc>
          <w:tcPr>
            <w:tcW w:w="1700" w:type="dxa"/>
            <w:tcBorders>
              <w:top w:val="single" w:sz="4" w:space="0" w:color="auto"/>
              <w:bottom w:val="single" w:sz="4" w:space="0" w:color="auto"/>
            </w:tcBorders>
            <w:shd w:val="clear" w:color="auto" w:fill="auto"/>
          </w:tcPr>
          <w:p w14:paraId="3BCFADA0" w14:textId="77777777" w:rsidR="00DC3A0E" w:rsidRPr="0088193B" w:rsidRDefault="00DC3A0E" w:rsidP="008F71F3">
            <w:pPr>
              <w:pStyle w:val="TAL"/>
            </w:pPr>
          </w:p>
        </w:tc>
        <w:tc>
          <w:tcPr>
            <w:tcW w:w="1135" w:type="dxa"/>
            <w:tcBorders>
              <w:top w:val="single" w:sz="4" w:space="0" w:color="auto"/>
              <w:bottom w:val="single" w:sz="4" w:space="0" w:color="auto"/>
            </w:tcBorders>
            <w:shd w:val="clear" w:color="auto" w:fill="auto"/>
          </w:tcPr>
          <w:p w14:paraId="2944AC97" w14:textId="77777777" w:rsidR="00DC3A0E" w:rsidRPr="0088193B" w:rsidRDefault="00DC3A0E" w:rsidP="008F71F3">
            <w:pPr>
              <w:pStyle w:val="TAL"/>
            </w:pPr>
          </w:p>
        </w:tc>
      </w:tr>
      <w:tr w:rsidR="00DC3A0E" w:rsidRPr="0088193B" w14:paraId="48FBDB98" w14:textId="77777777">
        <w:tc>
          <w:tcPr>
            <w:tcW w:w="4535" w:type="dxa"/>
            <w:tcBorders>
              <w:top w:val="single" w:sz="4" w:space="0" w:color="auto"/>
            </w:tcBorders>
            <w:shd w:val="clear" w:color="auto" w:fill="auto"/>
          </w:tcPr>
          <w:p w14:paraId="285BA45B" w14:textId="77777777" w:rsidR="00DC3A0E" w:rsidRPr="0088193B" w:rsidRDefault="00DC3A0E" w:rsidP="008F71F3">
            <w:pPr>
              <w:pStyle w:val="TAL"/>
            </w:pPr>
            <w:r w:rsidRPr="0088193B">
              <w:t>}</w:t>
            </w:r>
          </w:p>
        </w:tc>
        <w:tc>
          <w:tcPr>
            <w:tcW w:w="2267" w:type="dxa"/>
            <w:tcBorders>
              <w:top w:val="single" w:sz="4" w:space="0" w:color="auto"/>
            </w:tcBorders>
            <w:shd w:val="clear" w:color="auto" w:fill="auto"/>
          </w:tcPr>
          <w:p w14:paraId="5EBD0369" w14:textId="77777777" w:rsidR="00DC3A0E" w:rsidRPr="0088193B" w:rsidRDefault="00DC3A0E" w:rsidP="008F71F3">
            <w:pPr>
              <w:pStyle w:val="TAL"/>
            </w:pPr>
          </w:p>
        </w:tc>
        <w:tc>
          <w:tcPr>
            <w:tcW w:w="1700" w:type="dxa"/>
            <w:tcBorders>
              <w:top w:val="single" w:sz="4" w:space="0" w:color="auto"/>
            </w:tcBorders>
            <w:shd w:val="clear" w:color="auto" w:fill="auto"/>
          </w:tcPr>
          <w:p w14:paraId="1438B082" w14:textId="77777777" w:rsidR="00DC3A0E" w:rsidRPr="0088193B" w:rsidRDefault="00DC3A0E" w:rsidP="008F71F3">
            <w:pPr>
              <w:pStyle w:val="TAL"/>
            </w:pPr>
          </w:p>
        </w:tc>
        <w:tc>
          <w:tcPr>
            <w:tcW w:w="1135" w:type="dxa"/>
            <w:tcBorders>
              <w:top w:val="single" w:sz="4" w:space="0" w:color="auto"/>
            </w:tcBorders>
            <w:shd w:val="clear" w:color="auto" w:fill="auto"/>
          </w:tcPr>
          <w:p w14:paraId="5DD82B24" w14:textId="77777777" w:rsidR="00DC3A0E" w:rsidRPr="0088193B" w:rsidRDefault="00DC3A0E" w:rsidP="008F71F3">
            <w:pPr>
              <w:pStyle w:val="TAL"/>
            </w:pPr>
          </w:p>
        </w:tc>
      </w:tr>
    </w:tbl>
    <w:p w14:paraId="0124360E" w14:textId="77777777" w:rsidR="00F32666" w:rsidRPr="0088193B" w:rsidRDefault="00F32666" w:rsidP="00F32666"/>
    <w:p w14:paraId="653A76C6" w14:textId="77777777" w:rsidR="00F410A7" w:rsidRPr="0088193B" w:rsidRDefault="00F410A7" w:rsidP="00F410A7">
      <w:pPr>
        <w:pStyle w:val="Heading4"/>
      </w:pPr>
      <w:bookmarkStart w:id="71" w:name="_Toc225185279"/>
      <w:r w:rsidRPr="0088193B">
        <w:t>7.1.4.9</w:t>
      </w:r>
      <w:r w:rsidRPr="0088193B">
        <w:tab/>
        <w:t>Void</w:t>
      </w:r>
    </w:p>
    <w:p w14:paraId="0EEB72E9" w14:textId="77777777" w:rsidR="00F95EE7" w:rsidRPr="0088193B" w:rsidRDefault="00F95EE7" w:rsidP="00F95EE7">
      <w:pPr>
        <w:pStyle w:val="Heading4"/>
      </w:pPr>
      <w:r w:rsidRPr="0088193B">
        <w:t>7.1.4.10</w:t>
      </w:r>
      <w:r w:rsidRPr="0088193B">
        <w:tab/>
        <w:t>MAC</w:t>
      </w:r>
      <w:r w:rsidR="004B0E19" w:rsidRPr="0088193B">
        <w:t xml:space="preserve"> p</w:t>
      </w:r>
      <w:r w:rsidRPr="0088193B">
        <w:t>adding</w:t>
      </w:r>
      <w:bookmarkEnd w:id="71"/>
    </w:p>
    <w:p w14:paraId="79A3FF93" w14:textId="77777777" w:rsidR="00F95EE7" w:rsidRPr="0088193B" w:rsidRDefault="00F95EE7" w:rsidP="00F95EE7">
      <w:pPr>
        <w:pStyle w:val="H6"/>
      </w:pPr>
      <w:r w:rsidRPr="0088193B">
        <w:t>7.1.4.10.1</w:t>
      </w:r>
      <w:r w:rsidRPr="0088193B">
        <w:tab/>
      </w:r>
      <w:r w:rsidRPr="0088193B">
        <w:rPr>
          <w:snapToGrid w:val="0"/>
        </w:rPr>
        <w:t>Test Purpose (TP)</w:t>
      </w:r>
    </w:p>
    <w:p w14:paraId="2390ADAE" w14:textId="77777777" w:rsidR="00F95EE7" w:rsidRPr="0088193B" w:rsidRDefault="00F95EE7" w:rsidP="00F95EE7">
      <w:pPr>
        <w:pStyle w:val="H6"/>
      </w:pPr>
      <w:r w:rsidRPr="0088193B">
        <w:t>(1)</w:t>
      </w:r>
    </w:p>
    <w:p w14:paraId="0063A8AF" w14:textId="77777777" w:rsidR="00E82EFE" w:rsidRPr="0088193B" w:rsidRDefault="00F95EE7" w:rsidP="00E82EFE">
      <w:pPr>
        <w:pStyle w:val="PL"/>
        <w:rPr>
          <w:noProof w:val="0"/>
        </w:rPr>
      </w:pPr>
      <w:r w:rsidRPr="0088193B">
        <w:rPr>
          <w:b/>
          <w:bCs/>
          <w:noProof w:val="0"/>
        </w:rPr>
        <w:t>with</w:t>
      </w:r>
      <w:r w:rsidRPr="0088193B">
        <w:rPr>
          <w:noProof w:val="0"/>
        </w:rPr>
        <w:t xml:space="preserve"> { UE in E-UTRA RRC_CONNECTED state }</w:t>
      </w:r>
    </w:p>
    <w:p w14:paraId="0A4AE518" w14:textId="77777777" w:rsidR="00E82EFE" w:rsidRPr="0088193B" w:rsidRDefault="00F95EE7" w:rsidP="00E82EFE">
      <w:pPr>
        <w:pStyle w:val="PL"/>
        <w:rPr>
          <w:noProof w:val="0"/>
        </w:rPr>
      </w:pPr>
      <w:r w:rsidRPr="0088193B">
        <w:rPr>
          <w:b/>
          <w:bCs/>
          <w:noProof w:val="0"/>
        </w:rPr>
        <w:t>ensure that</w:t>
      </w:r>
      <w:r w:rsidRPr="0088193B">
        <w:rPr>
          <w:noProof w:val="0"/>
        </w:rPr>
        <w:t xml:space="preserve"> {</w:t>
      </w:r>
    </w:p>
    <w:p w14:paraId="764380F0" w14:textId="77777777" w:rsidR="00E82EFE" w:rsidRPr="0088193B" w:rsidRDefault="00F95EE7" w:rsidP="00E82EFE">
      <w:pPr>
        <w:pStyle w:val="PL"/>
        <w:rPr>
          <w:noProof w:val="0"/>
        </w:rPr>
      </w:pPr>
      <w:r w:rsidRPr="0088193B">
        <w:rPr>
          <w:noProof w:val="0"/>
        </w:rPr>
        <w:t xml:space="preserve">  </w:t>
      </w:r>
      <w:r w:rsidRPr="0088193B">
        <w:rPr>
          <w:b/>
          <w:bCs/>
          <w:noProof w:val="0"/>
        </w:rPr>
        <w:t>when</w:t>
      </w:r>
      <w:r w:rsidRPr="0088193B">
        <w:rPr>
          <w:noProof w:val="0"/>
        </w:rPr>
        <w:t xml:space="preserve"> { </w:t>
      </w:r>
      <w:r w:rsidR="00C469B0" w:rsidRPr="0088193B">
        <w:rPr>
          <w:noProof w:val="0"/>
        </w:rPr>
        <w:t>UE is to transmit a MAC PDU with padding exceeding</w:t>
      </w:r>
      <w:r w:rsidRPr="0088193B">
        <w:rPr>
          <w:noProof w:val="0"/>
        </w:rPr>
        <w:t xml:space="preserve"> 2 bytes }</w:t>
      </w:r>
    </w:p>
    <w:p w14:paraId="16B680C0" w14:textId="77777777" w:rsidR="00F95EE7" w:rsidRPr="0088193B" w:rsidRDefault="00F95EE7" w:rsidP="00F95EE7">
      <w:pPr>
        <w:pStyle w:val="PL"/>
        <w:rPr>
          <w:noProof w:val="0"/>
        </w:rPr>
      </w:pPr>
      <w:r w:rsidRPr="0088193B">
        <w:rPr>
          <w:noProof w:val="0"/>
        </w:rPr>
        <w:t xml:space="preserve">    </w:t>
      </w:r>
      <w:r w:rsidRPr="0088193B">
        <w:rPr>
          <w:b/>
          <w:bCs/>
          <w:noProof w:val="0"/>
        </w:rPr>
        <w:t>then</w:t>
      </w:r>
      <w:r w:rsidRPr="0088193B">
        <w:rPr>
          <w:noProof w:val="0"/>
        </w:rPr>
        <w:t xml:space="preserve"> { Padding goes to the end of the MAC PDU }</w:t>
      </w:r>
    </w:p>
    <w:p w14:paraId="7275FCF8" w14:textId="77777777" w:rsidR="00E82EFE" w:rsidRPr="0088193B" w:rsidRDefault="00F95EE7"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3376B147" w14:textId="77777777" w:rsidR="00F95EE7" w:rsidRPr="0088193B" w:rsidRDefault="00F95EE7" w:rsidP="00F95EE7">
      <w:pPr>
        <w:pStyle w:val="PL"/>
        <w:rPr>
          <w:noProof w:val="0"/>
        </w:rPr>
      </w:pPr>
    </w:p>
    <w:p w14:paraId="6B7BBBF2" w14:textId="77777777" w:rsidR="00F95EE7" w:rsidRPr="0088193B" w:rsidRDefault="00F95EE7" w:rsidP="00F95EE7">
      <w:pPr>
        <w:pStyle w:val="H6"/>
      </w:pPr>
      <w:r w:rsidRPr="0088193B">
        <w:t>(2)</w:t>
      </w:r>
    </w:p>
    <w:p w14:paraId="04E613E0" w14:textId="77777777" w:rsidR="00E82EFE" w:rsidRPr="0088193B" w:rsidRDefault="00F95EE7" w:rsidP="00E82EFE">
      <w:pPr>
        <w:pStyle w:val="PL"/>
        <w:rPr>
          <w:noProof w:val="0"/>
        </w:rPr>
      </w:pPr>
      <w:r w:rsidRPr="0088193B">
        <w:rPr>
          <w:b/>
          <w:bCs/>
          <w:noProof w:val="0"/>
        </w:rPr>
        <w:t>with</w:t>
      </w:r>
      <w:r w:rsidRPr="0088193B">
        <w:rPr>
          <w:noProof w:val="0"/>
        </w:rPr>
        <w:t xml:space="preserve"> { UE in E-UTRA RRC_CONNECTED state }</w:t>
      </w:r>
    </w:p>
    <w:p w14:paraId="09952DA7" w14:textId="77777777" w:rsidR="00E82EFE" w:rsidRPr="0088193B" w:rsidRDefault="00F95EE7" w:rsidP="00E82EFE">
      <w:pPr>
        <w:pStyle w:val="PL"/>
        <w:rPr>
          <w:noProof w:val="0"/>
        </w:rPr>
      </w:pPr>
      <w:r w:rsidRPr="0088193B">
        <w:rPr>
          <w:b/>
          <w:bCs/>
          <w:noProof w:val="0"/>
        </w:rPr>
        <w:t>ensure that</w:t>
      </w:r>
      <w:r w:rsidRPr="0088193B">
        <w:rPr>
          <w:noProof w:val="0"/>
        </w:rPr>
        <w:t xml:space="preserve"> {</w:t>
      </w:r>
    </w:p>
    <w:p w14:paraId="3B0518C4" w14:textId="77777777" w:rsidR="00E82EFE" w:rsidRPr="0088193B" w:rsidRDefault="00F95EE7" w:rsidP="00E82EFE">
      <w:pPr>
        <w:pStyle w:val="PL"/>
        <w:rPr>
          <w:noProof w:val="0"/>
        </w:rPr>
      </w:pPr>
      <w:r w:rsidRPr="0088193B">
        <w:rPr>
          <w:noProof w:val="0"/>
        </w:rPr>
        <w:t xml:space="preserve">  </w:t>
      </w:r>
      <w:r w:rsidRPr="0088193B">
        <w:rPr>
          <w:b/>
          <w:bCs/>
          <w:noProof w:val="0"/>
        </w:rPr>
        <w:t>when</w:t>
      </w:r>
      <w:r w:rsidRPr="0088193B">
        <w:rPr>
          <w:noProof w:val="0"/>
        </w:rPr>
        <w:t xml:space="preserve"> { </w:t>
      </w:r>
      <w:r w:rsidR="00C469B0" w:rsidRPr="0088193B">
        <w:rPr>
          <w:noProof w:val="0"/>
        </w:rPr>
        <w:t>UE is to transmit a MAC PDU with single</w:t>
      </w:r>
      <w:r w:rsidRPr="0088193B">
        <w:rPr>
          <w:noProof w:val="0"/>
        </w:rPr>
        <w:t xml:space="preserve">-byte padding and </w:t>
      </w:r>
      <w:r w:rsidR="00C469B0" w:rsidRPr="0088193B">
        <w:rPr>
          <w:noProof w:val="0"/>
        </w:rPr>
        <w:t xml:space="preserve">there is a data </w:t>
      </w:r>
      <w:r w:rsidRPr="0088193B">
        <w:rPr>
          <w:noProof w:val="0"/>
        </w:rPr>
        <w:t>MAC PDU sub</w:t>
      </w:r>
      <w:r w:rsidR="00880090" w:rsidRPr="0088193B">
        <w:rPr>
          <w:noProof w:val="0"/>
        </w:rPr>
        <w:t>-</w:t>
      </w:r>
      <w:r w:rsidRPr="0088193B">
        <w:rPr>
          <w:noProof w:val="0"/>
        </w:rPr>
        <w:t>header present</w:t>
      </w:r>
      <w:r w:rsidR="00C469B0" w:rsidRPr="0088193B">
        <w:rPr>
          <w:noProof w:val="0"/>
        </w:rPr>
        <w:t xml:space="preserve"> </w:t>
      </w:r>
      <w:r w:rsidRPr="0088193B">
        <w:rPr>
          <w:noProof w:val="0"/>
        </w:rPr>
        <w:t>}</w:t>
      </w:r>
    </w:p>
    <w:p w14:paraId="4D93DA6A" w14:textId="77777777" w:rsidR="00E82EFE" w:rsidRPr="0088193B" w:rsidRDefault="00F95EE7" w:rsidP="00E82EFE">
      <w:pPr>
        <w:pStyle w:val="PL"/>
        <w:rPr>
          <w:noProof w:val="0"/>
        </w:rPr>
      </w:pPr>
      <w:r w:rsidRPr="0088193B">
        <w:rPr>
          <w:noProof w:val="0"/>
        </w:rPr>
        <w:t xml:space="preserve">    </w:t>
      </w:r>
      <w:r w:rsidRPr="0088193B">
        <w:rPr>
          <w:b/>
          <w:bCs/>
          <w:noProof w:val="0"/>
        </w:rPr>
        <w:t>then</w:t>
      </w:r>
      <w:r w:rsidRPr="0088193B">
        <w:rPr>
          <w:noProof w:val="0"/>
        </w:rPr>
        <w:t xml:space="preserve"> { UE is inser</w:t>
      </w:r>
      <w:r w:rsidR="00880090" w:rsidRPr="0088193B">
        <w:rPr>
          <w:noProof w:val="0"/>
        </w:rPr>
        <w:t>t</w:t>
      </w:r>
      <w:r w:rsidRPr="0088193B">
        <w:rPr>
          <w:noProof w:val="0"/>
        </w:rPr>
        <w:t xml:space="preserve">ing padding MAC PDU subheader before </w:t>
      </w:r>
      <w:r w:rsidR="00880090" w:rsidRPr="0088193B">
        <w:rPr>
          <w:noProof w:val="0"/>
        </w:rPr>
        <w:t xml:space="preserve">any other </w:t>
      </w:r>
      <w:r w:rsidRPr="0088193B">
        <w:rPr>
          <w:noProof w:val="0"/>
        </w:rPr>
        <w:t>MAC PDU sub</w:t>
      </w:r>
      <w:r w:rsidR="00880090" w:rsidRPr="0088193B">
        <w:rPr>
          <w:noProof w:val="0"/>
        </w:rPr>
        <w:t>-</w:t>
      </w:r>
      <w:r w:rsidRPr="0088193B">
        <w:rPr>
          <w:noProof w:val="0"/>
        </w:rPr>
        <w:t>header }</w:t>
      </w:r>
    </w:p>
    <w:p w14:paraId="3C2EEBBA" w14:textId="77777777" w:rsidR="00E82EFE" w:rsidRPr="0088193B" w:rsidRDefault="00F95EE7"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6F160287" w14:textId="77777777" w:rsidR="00F95EE7" w:rsidRPr="0088193B" w:rsidRDefault="00F95EE7" w:rsidP="00F95EE7">
      <w:pPr>
        <w:pStyle w:val="PL"/>
        <w:rPr>
          <w:noProof w:val="0"/>
        </w:rPr>
      </w:pPr>
    </w:p>
    <w:p w14:paraId="3A6BEB95" w14:textId="77777777" w:rsidR="00F95EE7" w:rsidRPr="0088193B" w:rsidRDefault="00F95EE7" w:rsidP="00F95EE7">
      <w:pPr>
        <w:pStyle w:val="H6"/>
      </w:pPr>
      <w:r w:rsidRPr="0088193B">
        <w:t>(3)</w:t>
      </w:r>
    </w:p>
    <w:p w14:paraId="59397464" w14:textId="77777777" w:rsidR="00E82EFE" w:rsidRPr="0088193B" w:rsidRDefault="00F95EE7" w:rsidP="00E82EFE">
      <w:pPr>
        <w:pStyle w:val="PL"/>
        <w:rPr>
          <w:noProof w:val="0"/>
        </w:rPr>
      </w:pPr>
      <w:r w:rsidRPr="0088193B">
        <w:rPr>
          <w:b/>
          <w:bCs/>
          <w:noProof w:val="0"/>
        </w:rPr>
        <w:t>with</w:t>
      </w:r>
      <w:r w:rsidRPr="0088193B">
        <w:rPr>
          <w:noProof w:val="0"/>
        </w:rPr>
        <w:t xml:space="preserve"> { UE in E-UTRA RRC_CONNECTED state }</w:t>
      </w:r>
    </w:p>
    <w:p w14:paraId="0C330230" w14:textId="77777777" w:rsidR="00E82EFE" w:rsidRPr="0088193B" w:rsidRDefault="00F95EE7" w:rsidP="00E82EFE">
      <w:pPr>
        <w:pStyle w:val="PL"/>
        <w:rPr>
          <w:noProof w:val="0"/>
        </w:rPr>
      </w:pPr>
      <w:r w:rsidRPr="0088193B">
        <w:rPr>
          <w:b/>
          <w:bCs/>
          <w:noProof w:val="0"/>
        </w:rPr>
        <w:t>ensure that</w:t>
      </w:r>
      <w:r w:rsidRPr="0088193B">
        <w:rPr>
          <w:noProof w:val="0"/>
        </w:rPr>
        <w:t xml:space="preserve"> {</w:t>
      </w:r>
    </w:p>
    <w:p w14:paraId="1BE7A775" w14:textId="77777777" w:rsidR="00E82EFE" w:rsidRPr="0088193B" w:rsidRDefault="00F95EE7" w:rsidP="00E82EFE">
      <w:pPr>
        <w:pStyle w:val="PL"/>
        <w:rPr>
          <w:noProof w:val="0"/>
        </w:rPr>
      </w:pPr>
      <w:r w:rsidRPr="0088193B">
        <w:rPr>
          <w:noProof w:val="0"/>
        </w:rPr>
        <w:t xml:space="preserve">  </w:t>
      </w:r>
      <w:r w:rsidRPr="0088193B">
        <w:rPr>
          <w:b/>
          <w:bCs/>
          <w:noProof w:val="0"/>
        </w:rPr>
        <w:t>when</w:t>
      </w:r>
      <w:r w:rsidRPr="0088193B">
        <w:rPr>
          <w:noProof w:val="0"/>
        </w:rPr>
        <w:t xml:space="preserve"> { </w:t>
      </w:r>
      <w:r w:rsidR="00C469B0" w:rsidRPr="0088193B">
        <w:rPr>
          <w:noProof w:val="0"/>
        </w:rPr>
        <w:t>UE is to transmit a MAC PDU with two</w:t>
      </w:r>
      <w:r w:rsidRPr="0088193B">
        <w:rPr>
          <w:noProof w:val="0"/>
        </w:rPr>
        <w:t xml:space="preserve">-byte padding and </w:t>
      </w:r>
      <w:r w:rsidR="00C469B0" w:rsidRPr="0088193B">
        <w:rPr>
          <w:noProof w:val="0"/>
        </w:rPr>
        <w:t xml:space="preserve">there is a data </w:t>
      </w:r>
      <w:r w:rsidRPr="0088193B">
        <w:rPr>
          <w:noProof w:val="0"/>
        </w:rPr>
        <w:t>MAC PDU sub</w:t>
      </w:r>
      <w:r w:rsidR="00880090" w:rsidRPr="0088193B">
        <w:rPr>
          <w:noProof w:val="0"/>
        </w:rPr>
        <w:t>-</w:t>
      </w:r>
      <w:r w:rsidRPr="0088193B">
        <w:rPr>
          <w:noProof w:val="0"/>
        </w:rPr>
        <w:t>header }</w:t>
      </w:r>
    </w:p>
    <w:p w14:paraId="210FF9F0" w14:textId="77777777" w:rsidR="00E82EFE" w:rsidRPr="0088193B" w:rsidRDefault="00F95EE7" w:rsidP="00E82EFE">
      <w:pPr>
        <w:pStyle w:val="PL"/>
        <w:rPr>
          <w:noProof w:val="0"/>
        </w:rPr>
      </w:pPr>
      <w:r w:rsidRPr="0088193B">
        <w:rPr>
          <w:noProof w:val="0"/>
        </w:rPr>
        <w:t xml:space="preserve">    </w:t>
      </w:r>
      <w:r w:rsidRPr="0088193B">
        <w:rPr>
          <w:b/>
          <w:bCs/>
          <w:noProof w:val="0"/>
        </w:rPr>
        <w:t>then</w:t>
      </w:r>
      <w:r w:rsidRPr="0088193B">
        <w:rPr>
          <w:noProof w:val="0"/>
        </w:rPr>
        <w:t xml:space="preserve"> { UE is inserting </w:t>
      </w:r>
      <w:r w:rsidR="00C469B0" w:rsidRPr="0088193B">
        <w:rPr>
          <w:noProof w:val="0"/>
        </w:rPr>
        <w:t xml:space="preserve">two padding MAC PDU subheaders before </w:t>
      </w:r>
      <w:r w:rsidR="00880090" w:rsidRPr="0088193B">
        <w:rPr>
          <w:noProof w:val="0"/>
        </w:rPr>
        <w:t xml:space="preserve">any other </w:t>
      </w:r>
      <w:r w:rsidR="00C469B0" w:rsidRPr="0088193B">
        <w:rPr>
          <w:noProof w:val="0"/>
        </w:rPr>
        <w:t>MAC PDU sub</w:t>
      </w:r>
      <w:r w:rsidR="00880090" w:rsidRPr="0088193B">
        <w:rPr>
          <w:noProof w:val="0"/>
        </w:rPr>
        <w:t>-</w:t>
      </w:r>
      <w:r w:rsidR="00C469B0" w:rsidRPr="0088193B">
        <w:rPr>
          <w:noProof w:val="0"/>
        </w:rPr>
        <w:t>header</w:t>
      </w:r>
      <w:r w:rsidR="00393E94" w:rsidRPr="0088193B">
        <w:rPr>
          <w:noProof w:val="0"/>
        </w:rPr>
        <w:t xml:space="preserve"> or one padding MAC PDU subheader as a last MAC PDU subheader</w:t>
      </w:r>
      <w:r w:rsidR="00C469B0" w:rsidRPr="0088193B" w:rsidDel="00C469B0">
        <w:rPr>
          <w:noProof w:val="0"/>
        </w:rPr>
        <w:t xml:space="preserve"> </w:t>
      </w:r>
      <w:r w:rsidRPr="0088193B">
        <w:rPr>
          <w:noProof w:val="0"/>
        </w:rPr>
        <w:t>}</w:t>
      </w:r>
    </w:p>
    <w:p w14:paraId="7CF43C22" w14:textId="77777777" w:rsidR="00E82EFE" w:rsidRPr="0088193B" w:rsidRDefault="00F95EE7"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40B3DD49" w14:textId="77777777" w:rsidR="00F95EE7" w:rsidRPr="0088193B" w:rsidRDefault="00F95EE7" w:rsidP="00F95EE7">
      <w:pPr>
        <w:pStyle w:val="PL"/>
        <w:rPr>
          <w:noProof w:val="0"/>
        </w:rPr>
      </w:pPr>
    </w:p>
    <w:p w14:paraId="4F3D19F4" w14:textId="77777777" w:rsidR="00F95EE7" w:rsidRPr="0088193B" w:rsidRDefault="00F95EE7" w:rsidP="00F95EE7">
      <w:pPr>
        <w:pStyle w:val="H6"/>
      </w:pPr>
      <w:r w:rsidRPr="0088193B">
        <w:t>(4)</w:t>
      </w:r>
    </w:p>
    <w:p w14:paraId="761976B6" w14:textId="77777777" w:rsidR="00E82EFE" w:rsidRPr="0088193B" w:rsidRDefault="00F95EE7" w:rsidP="00E82EFE">
      <w:pPr>
        <w:pStyle w:val="PL"/>
        <w:rPr>
          <w:noProof w:val="0"/>
        </w:rPr>
      </w:pPr>
      <w:r w:rsidRPr="0088193B">
        <w:rPr>
          <w:b/>
          <w:bCs/>
          <w:noProof w:val="0"/>
        </w:rPr>
        <w:t>with</w:t>
      </w:r>
      <w:r w:rsidRPr="0088193B">
        <w:rPr>
          <w:noProof w:val="0"/>
        </w:rPr>
        <w:t xml:space="preserve"> { UE in E-UTRA RRC_CONNECTED state }</w:t>
      </w:r>
    </w:p>
    <w:p w14:paraId="49EC127C" w14:textId="77777777" w:rsidR="00E82EFE" w:rsidRPr="0088193B" w:rsidRDefault="00F95EE7" w:rsidP="00E82EFE">
      <w:pPr>
        <w:pStyle w:val="PL"/>
        <w:rPr>
          <w:noProof w:val="0"/>
        </w:rPr>
      </w:pPr>
      <w:r w:rsidRPr="0088193B">
        <w:rPr>
          <w:b/>
          <w:bCs/>
          <w:noProof w:val="0"/>
        </w:rPr>
        <w:t>ensure that</w:t>
      </w:r>
      <w:r w:rsidRPr="0088193B">
        <w:rPr>
          <w:noProof w:val="0"/>
        </w:rPr>
        <w:t xml:space="preserve"> {</w:t>
      </w:r>
    </w:p>
    <w:p w14:paraId="008E0E52" w14:textId="77777777" w:rsidR="00E82EFE" w:rsidRPr="0088193B" w:rsidRDefault="00F95EE7" w:rsidP="00E82EFE">
      <w:pPr>
        <w:pStyle w:val="PL"/>
        <w:rPr>
          <w:noProof w:val="0"/>
        </w:rPr>
      </w:pPr>
      <w:r w:rsidRPr="0088193B">
        <w:rPr>
          <w:noProof w:val="0"/>
        </w:rPr>
        <w:t xml:space="preserve">  </w:t>
      </w:r>
      <w:r w:rsidRPr="0088193B">
        <w:rPr>
          <w:b/>
          <w:bCs/>
          <w:noProof w:val="0"/>
        </w:rPr>
        <w:t>when</w:t>
      </w:r>
      <w:r w:rsidRPr="0088193B">
        <w:rPr>
          <w:noProof w:val="0"/>
        </w:rPr>
        <w:t xml:space="preserve"> { </w:t>
      </w:r>
      <w:r w:rsidR="00C469B0" w:rsidRPr="0088193B">
        <w:rPr>
          <w:noProof w:val="0"/>
        </w:rPr>
        <w:t xml:space="preserve">UE is to transmit a MAC PDU with single-byte padding </w:t>
      </w:r>
      <w:r w:rsidRPr="0088193B">
        <w:rPr>
          <w:noProof w:val="0"/>
        </w:rPr>
        <w:t xml:space="preserve">and </w:t>
      </w:r>
      <w:r w:rsidR="00C469B0" w:rsidRPr="0088193B">
        <w:rPr>
          <w:noProof w:val="0"/>
        </w:rPr>
        <w:t xml:space="preserve">there is no data </w:t>
      </w:r>
      <w:r w:rsidRPr="0088193B">
        <w:rPr>
          <w:noProof w:val="0"/>
        </w:rPr>
        <w:t>MAC PDU sub</w:t>
      </w:r>
      <w:r w:rsidR="00880090" w:rsidRPr="0088193B">
        <w:rPr>
          <w:noProof w:val="0"/>
        </w:rPr>
        <w:t>-</w:t>
      </w:r>
      <w:r w:rsidRPr="0088193B">
        <w:rPr>
          <w:noProof w:val="0"/>
        </w:rPr>
        <w:t>header</w:t>
      </w:r>
      <w:r w:rsidR="00C469B0" w:rsidRPr="0088193B">
        <w:rPr>
          <w:noProof w:val="0"/>
        </w:rPr>
        <w:t xml:space="preserve"> but</w:t>
      </w:r>
      <w:r w:rsidRPr="0088193B">
        <w:rPr>
          <w:noProof w:val="0"/>
        </w:rPr>
        <w:t xml:space="preserve"> </w:t>
      </w:r>
      <w:r w:rsidR="00C469B0" w:rsidRPr="0088193B">
        <w:rPr>
          <w:noProof w:val="0"/>
        </w:rPr>
        <w:t xml:space="preserve">a MAC Control element is </w:t>
      </w:r>
      <w:r w:rsidRPr="0088193B">
        <w:rPr>
          <w:noProof w:val="0"/>
        </w:rPr>
        <w:t>present }</w:t>
      </w:r>
    </w:p>
    <w:p w14:paraId="64C80926" w14:textId="77777777" w:rsidR="00E82EFE" w:rsidRPr="0088193B" w:rsidRDefault="00F95EE7" w:rsidP="00E82EFE">
      <w:pPr>
        <w:pStyle w:val="PL"/>
        <w:rPr>
          <w:noProof w:val="0"/>
        </w:rPr>
      </w:pPr>
      <w:r w:rsidRPr="0088193B">
        <w:rPr>
          <w:noProof w:val="0"/>
        </w:rPr>
        <w:t xml:space="preserve">    </w:t>
      </w:r>
      <w:r w:rsidRPr="0088193B">
        <w:rPr>
          <w:b/>
          <w:bCs/>
          <w:noProof w:val="0"/>
        </w:rPr>
        <w:t>then</w:t>
      </w:r>
      <w:r w:rsidRPr="0088193B">
        <w:rPr>
          <w:noProof w:val="0"/>
        </w:rPr>
        <w:t xml:space="preserve"> { </w:t>
      </w:r>
      <w:r w:rsidR="00C469B0" w:rsidRPr="0088193B">
        <w:rPr>
          <w:noProof w:val="0"/>
        </w:rPr>
        <w:t xml:space="preserve">UE is inserting a padding </w:t>
      </w:r>
      <w:r w:rsidRPr="0088193B">
        <w:rPr>
          <w:noProof w:val="0"/>
        </w:rPr>
        <w:t xml:space="preserve">MAC PDU subheader before </w:t>
      </w:r>
      <w:r w:rsidR="00880090" w:rsidRPr="0088193B">
        <w:rPr>
          <w:noProof w:val="0"/>
        </w:rPr>
        <w:t xml:space="preserve">any other </w:t>
      </w:r>
      <w:r w:rsidRPr="0088193B">
        <w:rPr>
          <w:noProof w:val="0"/>
        </w:rPr>
        <w:t>MAC PDU sub</w:t>
      </w:r>
      <w:r w:rsidR="00880090" w:rsidRPr="0088193B">
        <w:rPr>
          <w:noProof w:val="0"/>
        </w:rPr>
        <w:t>-</w:t>
      </w:r>
      <w:r w:rsidRPr="0088193B">
        <w:rPr>
          <w:noProof w:val="0"/>
        </w:rPr>
        <w:t>header }</w:t>
      </w:r>
    </w:p>
    <w:p w14:paraId="6913DAD5" w14:textId="77777777" w:rsidR="00E82EFE" w:rsidRPr="0088193B" w:rsidRDefault="00F95EE7"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39BF157D" w14:textId="77777777" w:rsidR="000D7144" w:rsidRPr="0088193B" w:rsidRDefault="000D7144" w:rsidP="000D7144">
      <w:pPr>
        <w:pStyle w:val="PL"/>
        <w:rPr>
          <w:noProof w:val="0"/>
        </w:rPr>
      </w:pPr>
    </w:p>
    <w:p w14:paraId="72A83CC4" w14:textId="77777777" w:rsidR="000D7144" w:rsidRPr="0088193B" w:rsidRDefault="000D7144" w:rsidP="000D7144">
      <w:pPr>
        <w:pStyle w:val="H6"/>
      </w:pPr>
      <w:r w:rsidRPr="0088193B">
        <w:t>(5)</w:t>
      </w:r>
    </w:p>
    <w:p w14:paraId="3B301BAC" w14:textId="77777777" w:rsidR="000D7144" w:rsidRPr="0088193B" w:rsidRDefault="000D7144" w:rsidP="000D7144">
      <w:pPr>
        <w:pStyle w:val="PL"/>
        <w:rPr>
          <w:noProof w:val="0"/>
        </w:rPr>
      </w:pPr>
      <w:r w:rsidRPr="0088193B">
        <w:rPr>
          <w:b/>
          <w:bCs/>
          <w:noProof w:val="0"/>
        </w:rPr>
        <w:t>with</w:t>
      </w:r>
      <w:r w:rsidRPr="0088193B">
        <w:rPr>
          <w:noProof w:val="0"/>
        </w:rPr>
        <w:t xml:space="preserve"> { UE in E-UTRA RRC_CONNECTED state }</w:t>
      </w:r>
    </w:p>
    <w:p w14:paraId="3FA261B0" w14:textId="77777777" w:rsidR="000D7144" w:rsidRPr="0088193B" w:rsidRDefault="000D7144" w:rsidP="000D7144">
      <w:pPr>
        <w:pStyle w:val="PL"/>
        <w:rPr>
          <w:noProof w:val="0"/>
        </w:rPr>
      </w:pPr>
      <w:r w:rsidRPr="0088193B">
        <w:rPr>
          <w:b/>
          <w:bCs/>
          <w:noProof w:val="0"/>
        </w:rPr>
        <w:t>ensure that</w:t>
      </w:r>
      <w:r w:rsidRPr="0088193B">
        <w:rPr>
          <w:noProof w:val="0"/>
        </w:rPr>
        <w:t xml:space="preserve"> {</w:t>
      </w:r>
    </w:p>
    <w:p w14:paraId="538A6C5C" w14:textId="77777777" w:rsidR="000D7144" w:rsidRPr="0088193B" w:rsidRDefault="000D7144" w:rsidP="000D7144">
      <w:pPr>
        <w:pStyle w:val="PL"/>
        <w:rPr>
          <w:noProof w:val="0"/>
        </w:rPr>
      </w:pPr>
      <w:r w:rsidRPr="0088193B">
        <w:rPr>
          <w:noProof w:val="0"/>
        </w:rPr>
        <w:t xml:space="preserve">  </w:t>
      </w:r>
      <w:r w:rsidRPr="0088193B">
        <w:rPr>
          <w:b/>
          <w:bCs/>
          <w:noProof w:val="0"/>
        </w:rPr>
        <w:t>when</w:t>
      </w:r>
      <w:r w:rsidRPr="0088193B">
        <w:rPr>
          <w:noProof w:val="0"/>
        </w:rPr>
        <w:t xml:space="preserve"> { UE is to transmit a MAC PDU with two-byte padding and there is no data MAC PDU sub-header but a MAC Control element is present}</w:t>
      </w:r>
    </w:p>
    <w:p w14:paraId="006BF3F2" w14:textId="77777777" w:rsidR="000D7144" w:rsidRPr="0088193B" w:rsidRDefault="000D7144" w:rsidP="000D7144">
      <w:pPr>
        <w:pStyle w:val="PL"/>
        <w:rPr>
          <w:noProof w:val="0"/>
        </w:rPr>
      </w:pPr>
      <w:r w:rsidRPr="0088193B">
        <w:rPr>
          <w:noProof w:val="0"/>
        </w:rPr>
        <w:t xml:space="preserve">    </w:t>
      </w:r>
      <w:r w:rsidRPr="0088193B">
        <w:rPr>
          <w:b/>
          <w:bCs/>
          <w:noProof w:val="0"/>
        </w:rPr>
        <w:t>then</w:t>
      </w:r>
      <w:r w:rsidRPr="0088193B">
        <w:rPr>
          <w:noProof w:val="0"/>
        </w:rPr>
        <w:t xml:space="preserve"> { UE is inserting two padding MAC PDU subheaders before any other MAC PDU sub-header or one padding MAC PDU subheader as a last MAC PDU subheader and one byte padding at the end of the MAC PDU </w:t>
      </w:r>
    </w:p>
    <w:p w14:paraId="487A3B51" w14:textId="77777777" w:rsidR="000D7144" w:rsidRPr="0088193B" w:rsidRDefault="000D7144" w:rsidP="000D7144">
      <w:pPr>
        <w:pStyle w:val="PL"/>
        <w:rPr>
          <w:noProof w:val="0"/>
        </w:rPr>
      </w:pPr>
      <w:r w:rsidRPr="0088193B">
        <w:rPr>
          <w:noProof w:val="0"/>
        </w:rPr>
        <w:t xml:space="preserve">            }</w:t>
      </w:r>
    </w:p>
    <w:p w14:paraId="1442794E" w14:textId="77777777" w:rsidR="00F95EE7" w:rsidRPr="0088193B" w:rsidRDefault="000D7144" w:rsidP="00F95EE7">
      <w:pPr>
        <w:pStyle w:val="PL"/>
        <w:rPr>
          <w:noProof w:val="0"/>
        </w:rPr>
      </w:pPr>
      <w:r w:rsidRPr="0088193B">
        <w:rPr>
          <w:noProof w:val="0"/>
        </w:rPr>
        <w:t>}</w:t>
      </w:r>
    </w:p>
    <w:p w14:paraId="55347356" w14:textId="77777777" w:rsidR="00F95EE7" w:rsidRPr="0088193B" w:rsidRDefault="00F95EE7" w:rsidP="00F95EE7">
      <w:pPr>
        <w:pStyle w:val="H6"/>
      </w:pPr>
      <w:r w:rsidRPr="0088193B">
        <w:t>7.1.4.10.2</w:t>
      </w:r>
      <w:r w:rsidRPr="0088193B">
        <w:tab/>
        <w:t>Conformance requirements</w:t>
      </w:r>
    </w:p>
    <w:p w14:paraId="58398774" w14:textId="77777777" w:rsidR="00F95EE7" w:rsidRPr="0088193B" w:rsidRDefault="00F95EE7" w:rsidP="00F95EE7">
      <w:r w:rsidRPr="0088193B">
        <w:t>References: The conformance requirements covered in the current TC are specified in TS 36.321, clause 6.1.2.</w:t>
      </w:r>
    </w:p>
    <w:p w14:paraId="320E457B" w14:textId="77777777" w:rsidR="00F95EE7" w:rsidRPr="0088193B" w:rsidRDefault="00F95EE7" w:rsidP="00F95EE7">
      <w:r w:rsidRPr="0088193B">
        <w:t>[TS 36.321 clause 6.1.2]</w:t>
      </w:r>
    </w:p>
    <w:p w14:paraId="688C5F71" w14:textId="77777777" w:rsidR="002008F1" w:rsidRPr="0088193B" w:rsidRDefault="002008F1" w:rsidP="002008F1">
      <w:r w:rsidRPr="0088193B">
        <w:t>Padding occurs at the end of the MAC PDU, except when single-byte or two-byte padding is required. Padding may have any value and the UE shall ignore it.</w:t>
      </w:r>
      <w:r w:rsidR="00880090" w:rsidRPr="0088193B">
        <w:t xml:space="preserve"> When padding is performed at the end of the MAC PDU, zero or more padding bytes are allowed.</w:t>
      </w:r>
    </w:p>
    <w:p w14:paraId="6C365122" w14:textId="77777777" w:rsidR="002008F1" w:rsidRPr="0088193B" w:rsidRDefault="002008F1" w:rsidP="00F95EE7">
      <w:r w:rsidRPr="0088193B">
        <w:t>When single-byte or two-byte padding is required, one or two MAC PDU subheaders corresponding to padding are placed at the beginning of the MAC PDU before any other MAC PDU subheader.</w:t>
      </w:r>
    </w:p>
    <w:p w14:paraId="7AD37272" w14:textId="77777777" w:rsidR="00F95EE7" w:rsidRPr="0088193B" w:rsidRDefault="00F95EE7" w:rsidP="00F95EE7">
      <w:r w:rsidRPr="0088193B">
        <w:t>A maximum of one MAC PDU can be transmitted per TB per UE.</w:t>
      </w:r>
    </w:p>
    <w:p w14:paraId="1CDA6B3D" w14:textId="77777777" w:rsidR="00F95EE7" w:rsidRPr="0088193B" w:rsidRDefault="00F95EE7" w:rsidP="00F95EE7">
      <w:pPr>
        <w:pStyle w:val="TH"/>
      </w:pPr>
      <w:r w:rsidRPr="0088193B">
        <w:object w:dxaOrig="8685" w:dyaOrig="3525" w14:anchorId="78C5DB11">
          <v:shape id="_x0000_i1463" type="#_x0000_t75" style="width:435pt;height:176.25pt" o:ole="">
            <v:imagedata r:id="rId82" o:title=""/>
          </v:shape>
          <o:OLEObject Type="Embed" ProgID="Visio.Drawing.11" ShapeID="_x0000_i1463" DrawAspect="Content" ObjectID="_1799746165" r:id="rId520"/>
        </w:object>
      </w:r>
    </w:p>
    <w:p w14:paraId="0250C553" w14:textId="77777777" w:rsidR="00F95EE7" w:rsidRPr="0088193B" w:rsidRDefault="00F95EE7" w:rsidP="00F95EE7">
      <w:pPr>
        <w:pStyle w:val="TF"/>
      </w:pPr>
      <w:r w:rsidRPr="0088193B">
        <w:t xml:space="preserve">Figure 6.1.2-3: </w:t>
      </w:r>
      <w:r w:rsidR="002008F1" w:rsidRPr="0088193B">
        <w:t xml:space="preserve">Example of </w:t>
      </w:r>
      <w:r w:rsidRPr="0088193B">
        <w:t>MAC PDU consisting of MAC header, MAC control elements, MAC SDUs and padding</w:t>
      </w:r>
    </w:p>
    <w:p w14:paraId="6FAEC389" w14:textId="77777777" w:rsidR="00F95EE7" w:rsidRPr="0088193B" w:rsidRDefault="00F95EE7" w:rsidP="00F95EE7">
      <w:pPr>
        <w:pStyle w:val="H6"/>
      </w:pPr>
      <w:r w:rsidRPr="0088193B">
        <w:t>7.1.4.10.3</w:t>
      </w:r>
      <w:r w:rsidRPr="0088193B">
        <w:tab/>
        <w:t>Test description</w:t>
      </w:r>
    </w:p>
    <w:p w14:paraId="1E905C6E" w14:textId="77777777" w:rsidR="00F95EE7" w:rsidRPr="0088193B" w:rsidRDefault="00F95EE7" w:rsidP="00F95EE7">
      <w:pPr>
        <w:pStyle w:val="H6"/>
      </w:pPr>
      <w:r w:rsidRPr="0088193B">
        <w:t>7.1.4.10.3.1</w:t>
      </w:r>
      <w:r w:rsidRPr="0088193B">
        <w:tab/>
        <w:t>Pre-test conditions</w:t>
      </w:r>
    </w:p>
    <w:p w14:paraId="2336A388" w14:textId="77777777" w:rsidR="00F95EE7" w:rsidRPr="0088193B" w:rsidRDefault="00F95EE7" w:rsidP="00F95EE7">
      <w:pPr>
        <w:pStyle w:val="H6"/>
      </w:pPr>
      <w:r w:rsidRPr="0088193B">
        <w:t>System Simulator:</w:t>
      </w:r>
    </w:p>
    <w:p w14:paraId="022C5B65" w14:textId="77777777" w:rsidR="00F95EE7" w:rsidRPr="0088193B" w:rsidRDefault="00F95EE7" w:rsidP="00F95EE7">
      <w:pPr>
        <w:pStyle w:val="B10"/>
      </w:pPr>
      <w:r w:rsidRPr="0088193B">
        <w:t>-</w:t>
      </w:r>
      <w:r w:rsidRPr="0088193B">
        <w:tab/>
        <w:t>Cell 1</w:t>
      </w:r>
    </w:p>
    <w:p w14:paraId="7ABAF400" w14:textId="77777777" w:rsidR="00F95EE7" w:rsidRPr="0088193B" w:rsidRDefault="00F95EE7" w:rsidP="00D626A7">
      <w:pPr>
        <w:pStyle w:val="H6"/>
      </w:pPr>
      <w:r w:rsidRPr="0088193B">
        <w:t>UE:</w:t>
      </w:r>
    </w:p>
    <w:p w14:paraId="712F9AB0" w14:textId="77777777" w:rsidR="00F95EE7" w:rsidRPr="0088193B" w:rsidRDefault="00F95EE7" w:rsidP="00F95EE7">
      <w:r w:rsidRPr="0088193B">
        <w:t>None.</w:t>
      </w:r>
    </w:p>
    <w:p w14:paraId="4A4E3811" w14:textId="77777777" w:rsidR="00F95EE7" w:rsidRPr="0088193B" w:rsidRDefault="00F95EE7" w:rsidP="00050E4F">
      <w:pPr>
        <w:pStyle w:val="H6"/>
      </w:pPr>
      <w:r w:rsidRPr="0088193B">
        <w:t>Preamble</w:t>
      </w:r>
      <w:r w:rsidR="00E82EFE" w:rsidRPr="0088193B">
        <w:t>:</w:t>
      </w:r>
    </w:p>
    <w:p w14:paraId="35C9ADD5" w14:textId="77777777" w:rsidR="00590065" w:rsidRPr="0088193B" w:rsidRDefault="00590065" w:rsidP="00590065">
      <w:pPr>
        <w:pStyle w:val="B10"/>
      </w:pPr>
      <w:r w:rsidRPr="0088193B">
        <w:t>-</w:t>
      </w:r>
      <w:r w:rsidRPr="0088193B">
        <w:tab/>
        <w:t>The UE is in state Loopback Activated (state 4) according to [18].</w:t>
      </w:r>
    </w:p>
    <w:p w14:paraId="151E8D10" w14:textId="77777777" w:rsidR="00F95EE7" w:rsidRPr="0088193B" w:rsidRDefault="00F95EE7" w:rsidP="00F95EE7">
      <w:pPr>
        <w:pStyle w:val="H6"/>
      </w:pPr>
      <w:r w:rsidRPr="0088193B">
        <w:t>7.1.4.10.3.</w:t>
      </w:r>
      <w:r w:rsidR="0003443C" w:rsidRPr="0088193B">
        <w:t>2</w:t>
      </w:r>
      <w:r w:rsidRPr="0088193B">
        <w:tab/>
        <w:t>Test procedure sequence</w:t>
      </w:r>
    </w:p>
    <w:p w14:paraId="501659A1" w14:textId="77777777" w:rsidR="00F95EE7" w:rsidRPr="0088193B" w:rsidRDefault="00F95EE7" w:rsidP="00F95EE7">
      <w:pPr>
        <w:pStyle w:val="TH"/>
      </w:pPr>
      <w:r w:rsidRPr="0088193B">
        <w:t>Table 7.1.4.10.3.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F95EE7" w:rsidRPr="0088193B" w14:paraId="7740C09B" w14:textId="77777777">
        <w:tc>
          <w:tcPr>
            <w:tcW w:w="534" w:type="dxa"/>
            <w:tcBorders>
              <w:top w:val="single" w:sz="4" w:space="0" w:color="auto"/>
              <w:left w:val="single" w:sz="4" w:space="0" w:color="auto"/>
              <w:bottom w:val="nil"/>
              <w:right w:val="single" w:sz="4" w:space="0" w:color="auto"/>
            </w:tcBorders>
          </w:tcPr>
          <w:p w14:paraId="047965E2" w14:textId="77777777" w:rsidR="00F95EE7" w:rsidRPr="0088193B" w:rsidRDefault="00F95EE7" w:rsidP="00F95EE7">
            <w:pPr>
              <w:pStyle w:val="TAH"/>
            </w:pPr>
            <w:r w:rsidRPr="0088193B">
              <w:t>St</w:t>
            </w:r>
          </w:p>
        </w:tc>
        <w:tc>
          <w:tcPr>
            <w:tcW w:w="3969" w:type="dxa"/>
            <w:tcBorders>
              <w:top w:val="single" w:sz="4" w:space="0" w:color="auto"/>
              <w:left w:val="single" w:sz="4" w:space="0" w:color="auto"/>
              <w:bottom w:val="nil"/>
              <w:right w:val="single" w:sz="4" w:space="0" w:color="auto"/>
            </w:tcBorders>
          </w:tcPr>
          <w:p w14:paraId="40465443" w14:textId="77777777" w:rsidR="00F95EE7" w:rsidRPr="0088193B" w:rsidRDefault="00F95EE7" w:rsidP="00F95EE7">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651B5AEA" w14:textId="77777777" w:rsidR="00F95EE7" w:rsidRPr="0088193B" w:rsidRDefault="00F95EE7" w:rsidP="00F95EE7">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657BB546" w14:textId="77777777" w:rsidR="00F95EE7" w:rsidRPr="0088193B" w:rsidRDefault="00F95EE7" w:rsidP="00F95EE7">
            <w:pPr>
              <w:pStyle w:val="TAH"/>
            </w:pPr>
            <w:r w:rsidRPr="0088193B">
              <w:t>TP</w:t>
            </w:r>
          </w:p>
        </w:tc>
        <w:tc>
          <w:tcPr>
            <w:tcW w:w="850" w:type="dxa"/>
            <w:tcBorders>
              <w:top w:val="single" w:sz="4" w:space="0" w:color="auto"/>
              <w:left w:val="single" w:sz="4" w:space="0" w:color="auto"/>
              <w:bottom w:val="nil"/>
              <w:right w:val="single" w:sz="4" w:space="0" w:color="auto"/>
            </w:tcBorders>
          </w:tcPr>
          <w:p w14:paraId="55E61858" w14:textId="77777777" w:rsidR="00F95EE7" w:rsidRPr="0088193B" w:rsidRDefault="00F95EE7" w:rsidP="00F95EE7">
            <w:pPr>
              <w:pStyle w:val="TAH"/>
            </w:pPr>
            <w:r w:rsidRPr="0088193B">
              <w:t>Verdict</w:t>
            </w:r>
          </w:p>
        </w:tc>
      </w:tr>
      <w:tr w:rsidR="00F95EE7" w:rsidRPr="0088193B" w14:paraId="7AA71551" w14:textId="77777777">
        <w:tc>
          <w:tcPr>
            <w:tcW w:w="534" w:type="dxa"/>
            <w:tcBorders>
              <w:top w:val="nil"/>
              <w:left w:val="single" w:sz="4" w:space="0" w:color="auto"/>
              <w:bottom w:val="single" w:sz="4" w:space="0" w:color="auto"/>
              <w:right w:val="single" w:sz="4" w:space="0" w:color="auto"/>
            </w:tcBorders>
          </w:tcPr>
          <w:p w14:paraId="0A29F5F2" w14:textId="77777777" w:rsidR="00F95EE7" w:rsidRPr="0088193B" w:rsidRDefault="00F95EE7" w:rsidP="00F95EE7">
            <w:pPr>
              <w:pStyle w:val="TAH"/>
            </w:pPr>
          </w:p>
        </w:tc>
        <w:tc>
          <w:tcPr>
            <w:tcW w:w="3969" w:type="dxa"/>
            <w:tcBorders>
              <w:top w:val="nil"/>
              <w:left w:val="single" w:sz="4" w:space="0" w:color="auto"/>
              <w:bottom w:val="single" w:sz="4" w:space="0" w:color="auto"/>
              <w:right w:val="single" w:sz="4" w:space="0" w:color="auto"/>
            </w:tcBorders>
          </w:tcPr>
          <w:p w14:paraId="06CCED4E" w14:textId="77777777" w:rsidR="00F95EE7" w:rsidRPr="0088193B" w:rsidRDefault="00F95EE7" w:rsidP="00F95EE7">
            <w:pPr>
              <w:pStyle w:val="TAH"/>
            </w:pPr>
          </w:p>
        </w:tc>
        <w:tc>
          <w:tcPr>
            <w:tcW w:w="709" w:type="dxa"/>
            <w:tcBorders>
              <w:top w:val="single" w:sz="4" w:space="0" w:color="auto"/>
              <w:left w:val="single" w:sz="4" w:space="0" w:color="auto"/>
              <w:bottom w:val="single" w:sz="4" w:space="0" w:color="auto"/>
              <w:right w:val="single" w:sz="4" w:space="0" w:color="auto"/>
            </w:tcBorders>
          </w:tcPr>
          <w:p w14:paraId="7EB87923" w14:textId="77777777" w:rsidR="00F95EE7" w:rsidRPr="0088193B" w:rsidRDefault="00F95EE7" w:rsidP="00F95EE7">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060C2F93" w14:textId="77777777" w:rsidR="00F95EE7" w:rsidRPr="0088193B" w:rsidRDefault="00F95EE7" w:rsidP="00F95EE7">
            <w:pPr>
              <w:pStyle w:val="TAH"/>
            </w:pPr>
            <w:r w:rsidRPr="0088193B">
              <w:t>Message</w:t>
            </w:r>
          </w:p>
        </w:tc>
        <w:tc>
          <w:tcPr>
            <w:tcW w:w="548" w:type="dxa"/>
            <w:tcBorders>
              <w:top w:val="nil"/>
              <w:left w:val="single" w:sz="4" w:space="0" w:color="auto"/>
              <w:bottom w:val="single" w:sz="4" w:space="0" w:color="auto"/>
              <w:right w:val="single" w:sz="4" w:space="0" w:color="auto"/>
            </w:tcBorders>
          </w:tcPr>
          <w:p w14:paraId="1C89D79F" w14:textId="77777777" w:rsidR="00F95EE7" w:rsidRPr="0088193B" w:rsidRDefault="00F95EE7" w:rsidP="00F95EE7">
            <w:pPr>
              <w:pStyle w:val="TAH"/>
            </w:pPr>
          </w:p>
        </w:tc>
        <w:tc>
          <w:tcPr>
            <w:tcW w:w="850" w:type="dxa"/>
            <w:tcBorders>
              <w:top w:val="nil"/>
              <w:left w:val="single" w:sz="4" w:space="0" w:color="auto"/>
              <w:bottom w:val="single" w:sz="4" w:space="0" w:color="auto"/>
              <w:right w:val="single" w:sz="4" w:space="0" w:color="auto"/>
            </w:tcBorders>
          </w:tcPr>
          <w:p w14:paraId="6F21B198" w14:textId="77777777" w:rsidR="00F95EE7" w:rsidRPr="0088193B" w:rsidRDefault="00F95EE7" w:rsidP="00F95EE7">
            <w:pPr>
              <w:pStyle w:val="TAH"/>
            </w:pPr>
          </w:p>
        </w:tc>
      </w:tr>
      <w:tr w:rsidR="00C469B0" w:rsidRPr="0088193B" w14:paraId="31DF6D0C" w14:textId="77777777">
        <w:tc>
          <w:tcPr>
            <w:tcW w:w="534" w:type="dxa"/>
            <w:tcBorders>
              <w:top w:val="single" w:sz="4" w:space="0" w:color="auto"/>
              <w:left w:val="single" w:sz="4" w:space="0" w:color="auto"/>
              <w:bottom w:val="single" w:sz="4" w:space="0" w:color="auto"/>
              <w:right w:val="single" w:sz="4" w:space="0" w:color="auto"/>
            </w:tcBorders>
          </w:tcPr>
          <w:p w14:paraId="76E9C36D" w14:textId="77777777" w:rsidR="00C469B0" w:rsidRPr="0088193B" w:rsidRDefault="00C469B0" w:rsidP="00F95EE7">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00FB284F" w14:textId="77777777" w:rsidR="00C469B0" w:rsidRPr="0088193B" w:rsidRDefault="00C469B0" w:rsidP="00D71282">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E460DFB" w14:textId="77777777" w:rsidR="00C469B0" w:rsidRPr="0088193B" w:rsidRDefault="00C469B0" w:rsidP="00F95EE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20932144" w14:textId="77777777" w:rsidR="00C469B0" w:rsidRPr="0088193B" w:rsidRDefault="00C469B0" w:rsidP="00F95EE7">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476FECCB" w14:textId="77777777" w:rsidR="00C469B0"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BDBFF57" w14:textId="77777777" w:rsidR="00C469B0" w:rsidRPr="0088193B" w:rsidRDefault="00C469B0" w:rsidP="00F95EE7">
            <w:pPr>
              <w:pStyle w:val="TAC"/>
            </w:pPr>
            <w:r w:rsidRPr="0088193B">
              <w:t>-</w:t>
            </w:r>
          </w:p>
        </w:tc>
      </w:tr>
      <w:tr w:rsidR="00F95EE7" w:rsidRPr="0088193B" w14:paraId="010165D4" w14:textId="77777777">
        <w:tc>
          <w:tcPr>
            <w:tcW w:w="534" w:type="dxa"/>
            <w:tcBorders>
              <w:top w:val="single" w:sz="4" w:space="0" w:color="auto"/>
              <w:left w:val="single" w:sz="4" w:space="0" w:color="auto"/>
              <w:bottom w:val="single" w:sz="4" w:space="0" w:color="auto"/>
              <w:right w:val="single" w:sz="4" w:space="0" w:color="auto"/>
            </w:tcBorders>
          </w:tcPr>
          <w:p w14:paraId="636720ED" w14:textId="77777777" w:rsidR="00F95EE7" w:rsidRPr="0088193B" w:rsidRDefault="00C469B0" w:rsidP="00F95EE7">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06670D73" w14:textId="77777777" w:rsidR="00F95EE7" w:rsidRPr="0088193B" w:rsidRDefault="00F95EE7" w:rsidP="00D71282">
            <w:pPr>
              <w:pStyle w:val="TAL"/>
            </w:pPr>
            <w:r w:rsidRPr="0088193B">
              <w:t xml:space="preserve">The SS transmits </w:t>
            </w:r>
            <w:r w:rsidR="00C469B0" w:rsidRPr="0088193B">
              <w:t xml:space="preserve">a MAC PDU </w:t>
            </w:r>
            <w:r w:rsidR="00880090" w:rsidRPr="0088193B">
              <w:t xml:space="preserve">with </w:t>
            </w:r>
            <w:r w:rsidR="009C62BA" w:rsidRPr="0088193B">
              <w:t>10</w:t>
            </w:r>
            <w:r w:rsidR="00880090" w:rsidRPr="0088193B">
              <w:t xml:space="preserve"> </w:t>
            </w:r>
            <w:r w:rsidR="009C62BA" w:rsidRPr="0088193B">
              <w:t xml:space="preserve">bytes </w:t>
            </w:r>
            <w:r w:rsidR="00880090" w:rsidRPr="0088193B">
              <w:t>MAC SDU.</w:t>
            </w:r>
          </w:p>
        </w:tc>
        <w:tc>
          <w:tcPr>
            <w:tcW w:w="709" w:type="dxa"/>
            <w:tcBorders>
              <w:top w:val="single" w:sz="4" w:space="0" w:color="auto"/>
              <w:left w:val="single" w:sz="4" w:space="0" w:color="auto"/>
              <w:bottom w:val="single" w:sz="4" w:space="0" w:color="auto"/>
              <w:right w:val="single" w:sz="4" w:space="0" w:color="auto"/>
            </w:tcBorders>
          </w:tcPr>
          <w:p w14:paraId="3A7BB717"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72BBDAE" w14:textId="77777777" w:rsidR="00F95EE7" w:rsidRPr="0088193B" w:rsidRDefault="00C469B0" w:rsidP="00F95EE7">
            <w:pPr>
              <w:pStyle w:val="TAL"/>
            </w:pPr>
            <w:r w:rsidRPr="0088193B">
              <w:t>MAC PDU(AMD PDU)</w:t>
            </w:r>
          </w:p>
        </w:tc>
        <w:tc>
          <w:tcPr>
            <w:tcW w:w="548" w:type="dxa"/>
            <w:tcBorders>
              <w:top w:val="single" w:sz="4" w:space="0" w:color="auto"/>
              <w:left w:val="single" w:sz="4" w:space="0" w:color="auto"/>
              <w:bottom w:val="single" w:sz="4" w:space="0" w:color="auto"/>
              <w:right w:val="single" w:sz="4" w:space="0" w:color="auto"/>
            </w:tcBorders>
          </w:tcPr>
          <w:p w14:paraId="24188B43" w14:textId="77777777" w:rsidR="00F95EE7" w:rsidRPr="0088193B" w:rsidRDefault="00F95EE7"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CA35504" w14:textId="77777777" w:rsidR="00F95EE7" w:rsidRPr="0088193B" w:rsidRDefault="00F95EE7" w:rsidP="00F95EE7">
            <w:pPr>
              <w:pStyle w:val="TAC"/>
            </w:pPr>
            <w:r w:rsidRPr="0088193B">
              <w:t>-</w:t>
            </w:r>
          </w:p>
        </w:tc>
      </w:tr>
      <w:tr w:rsidR="00C469B0" w:rsidRPr="0088193B" w:rsidDel="00C469B0" w14:paraId="54AE479A"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2DAC34A8" w14:textId="77777777" w:rsidR="00C469B0" w:rsidRPr="0088193B" w:rsidDel="00C469B0" w:rsidRDefault="00C469B0" w:rsidP="00F95EE7">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426CE52D" w14:textId="77777777" w:rsidR="00C469B0" w:rsidRPr="0088193B" w:rsidDel="00C469B0" w:rsidRDefault="00C469B0" w:rsidP="00D71282">
            <w:pPr>
              <w:pStyle w:val="TAL"/>
            </w:pPr>
            <w:r w:rsidRPr="0088193B">
              <w:t>The</w:t>
            </w:r>
            <w:r w:rsidR="00880090" w:rsidRPr="0088193B">
              <w:t xml:space="preserve"> 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66A0D403" w14:textId="77777777" w:rsidR="00C469B0" w:rsidRPr="0088193B" w:rsidDel="00C469B0" w:rsidRDefault="00C469B0" w:rsidP="00F95EE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42F26562" w14:textId="77777777" w:rsidR="00C469B0" w:rsidRPr="0088193B" w:rsidDel="00C469B0" w:rsidRDefault="00880090" w:rsidP="00F95EE7">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682848D3" w14:textId="77777777" w:rsidR="00C469B0" w:rsidRPr="0088193B" w:rsidDel="00C469B0"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C7EB9E4" w14:textId="77777777" w:rsidR="00C469B0" w:rsidRPr="0088193B" w:rsidDel="00C469B0" w:rsidRDefault="00C469B0" w:rsidP="00F95EE7">
            <w:pPr>
              <w:pStyle w:val="TAC"/>
            </w:pPr>
            <w:r w:rsidRPr="0088193B">
              <w:t>-</w:t>
            </w:r>
          </w:p>
        </w:tc>
      </w:tr>
      <w:tr w:rsidR="00C469B0" w:rsidRPr="0088193B" w:rsidDel="00C469B0" w14:paraId="3E91CB87"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3CFDCED0" w14:textId="77777777" w:rsidR="00C469B0" w:rsidRPr="0088193B" w:rsidRDefault="00C469B0" w:rsidP="00F95EE7">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6FF3E2AB" w14:textId="77777777" w:rsidR="00C469B0" w:rsidRPr="0088193B" w:rsidDel="00C469B0" w:rsidRDefault="00C469B0" w:rsidP="00D71282">
            <w:pPr>
              <w:pStyle w:val="TAL"/>
            </w:pPr>
            <w:r w:rsidRPr="0088193B">
              <w:t>The SS transmits an uplink grant of size 1</w:t>
            </w:r>
            <w:r w:rsidR="009C62BA" w:rsidRPr="0088193B">
              <w:t>76</w:t>
            </w:r>
            <w:r w:rsidRPr="0088193B">
              <w:t xml:space="preserve"> bits. (Note 1)</w:t>
            </w:r>
          </w:p>
        </w:tc>
        <w:tc>
          <w:tcPr>
            <w:tcW w:w="709" w:type="dxa"/>
            <w:tcBorders>
              <w:top w:val="single" w:sz="4" w:space="0" w:color="auto"/>
              <w:left w:val="single" w:sz="4" w:space="0" w:color="auto"/>
              <w:bottom w:val="single" w:sz="4" w:space="0" w:color="auto"/>
              <w:right w:val="single" w:sz="4" w:space="0" w:color="auto"/>
            </w:tcBorders>
          </w:tcPr>
          <w:p w14:paraId="7A4BA38B" w14:textId="77777777" w:rsidR="00C469B0" w:rsidRPr="0088193B" w:rsidDel="00C469B0" w:rsidRDefault="00C469B0"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2CDFB37" w14:textId="77777777" w:rsidR="00C469B0" w:rsidRPr="0088193B" w:rsidDel="00C469B0" w:rsidRDefault="00C469B0" w:rsidP="00F95EE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732B4039" w14:textId="77777777" w:rsidR="00C469B0" w:rsidRPr="0088193B" w:rsidDel="00C469B0"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5D4BC357" w14:textId="77777777" w:rsidR="00C469B0" w:rsidRPr="0088193B" w:rsidDel="00C469B0" w:rsidRDefault="00C469B0" w:rsidP="00F95EE7">
            <w:pPr>
              <w:pStyle w:val="TAC"/>
            </w:pPr>
            <w:r w:rsidRPr="0088193B">
              <w:t>-</w:t>
            </w:r>
          </w:p>
        </w:tc>
      </w:tr>
      <w:tr w:rsidR="00C469B0" w:rsidRPr="0088193B" w:rsidDel="00C469B0" w14:paraId="50076077" w14:textId="77777777">
        <w:trPr>
          <w:trHeight w:val="237"/>
        </w:trPr>
        <w:tc>
          <w:tcPr>
            <w:tcW w:w="534" w:type="dxa"/>
            <w:tcBorders>
              <w:top w:val="single" w:sz="4" w:space="0" w:color="auto"/>
              <w:left w:val="single" w:sz="4" w:space="0" w:color="auto"/>
              <w:bottom w:val="single" w:sz="4" w:space="0" w:color="auto"/>
              <w:right w:val="single" w:sz="4" w:space="0" w:color="auto"/>
            </w:tcBorders>
          </w:tcPr>
          <w:p w14:paraId="7A39DB99" w14:textId="77777777" w:rsidR="00C469B0" w:rsidRPr="0088193B" w:rsidRDefault="00C469B0" w:rsidP="00F95EE7">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18AA6975" w14:textId="77777777" w:rsidR="00C469B0" w:rsidRPr="0088193B" w:rsidDel="00C469B0" w:rsidRDefault="00C469B0" w:rsidP="00D71282">
            <w:pPr>
              <w:pStyle w:val="TAL"/>
            </w:pPr>
            <w:r w:rsidRPr="0088193B">
              <w:t xml:space="preserve">Check: Does the UE transmit a MAC PDU with a MAC SDU of length </w:t>
            </w:r>
            <w:r w:rsidR="009C62BA" w:rsidRPr="0088193B">
              <w:t>10</w:t>
            </w:r>
            <w:r w:rsidRPr="0088193B">
              <w:t xml:space="preserve"> bytes and where the last MAC sub-header has the Extension field ‘E’  set to ‘0’ and the Logical Channel ID field ‘LCID’ set to ‘11111’?</w:t>
            </w:r>
          </w:p>
        </w:tc>
        <w:tc>
          <w:tcPr>
            <w:tcW w:w="709" w:type="dxa"/>
            <w:tcBorders>
              <w:top w:val="single" w:sz="4" w:space="0" w:color="auto"/>
              <w:left w:val="single" w:sz="4" w:space="0" w:color="auto"/>
              <w:bottom w:val="single" w:sz="4" w:space="0" w:color="auto"/>
              <w:right w:val="single" w:sz="4" w:space="0" w:color="auto"/>
            </w:tcBorders>
          </w:tcPr>
          <w:p w14:paraId="5C9C5E22" w14:textId="77777777" w:rsidR="00C469B0" w:rsidRPr="0088193B" w:rsidDel="00C469B0" w:rsidRDefault="00C469B0"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5D413C4" w14:textId="77777777" w:rsidR="00C469B0" w:rsidRPr="0088193B" w:rsidDel="00C469B0" w:rsidRDefault="00C469B0" w:rsidP="00F95EE7">
            <w:pPr>
              <w:pStyle w:val="TAL"/>
            </w:pPr>
            <w:r w:rsidRPr="0088193B">
              <w:t>MAC PDU (</w:t>
            </w:r>
            <w:r w:rsidR="00880090" w:rsidRPr="0088193B">
              <w:t xml:space="preserve">BSR sub-header, </w:t>
            </w:r>
            <w:r w:rsidRPr="0088193B">
              <w:t>MAC SDU sub-header, Padding MAC sub-header (E=’0’, LCID=’11111’),</w:t>
            </w:r>
            <w:r w:rsidR="00FC71DE" w:rsidRPr="0088193B">
              <w:t xml:space="preserve">Short </w:t>
            </w:r>
            <w:r w:rsidRPr="0088193B">
              <w:t>BSR, MAC SDU, padding)</w:t>
            </w:r>
          </w:p>
        </w:tc>
        <w:tc>
          <w:tcPr>
            <w:tcW w:w="548" w:type="dxa"/>
            <w:tcBorders>
              <w:top w:val="single" w:sz="4" w:space="0" w:color="auto"/>
              <w:left w:val="single" w:sz="4" w:space="0" w:color="auto"/>
              <w:bottom w:val="single" w:sz="4" w:space="0" w:color="auto"/>
              <w:right w:val="single" w:sz="4" w:space="0" w:color="auto"/>
            </w:tcBorders>
          </w:tcPr>
          <w:p w14:paraId="6407491A" w14:textId="77777777" w:rsidR="00C469B0" w:rsidRPr="0088193B" w:rsidDel="00C469B0" w:rsidRDefault="00C469B0" w:rsidP="00F95EE7">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068C50E0" w14:textId="77777777" w:rsidR="00C469B0" w:rsidRPr="0088193B" w:rsidDel="00C469B0" w:rsidRDefault="00C469B0" w:rsidP="00F95EE7">
            <w:pPr>
              <w:pStyle w:val="TAC"/>
            </w:pPr>
            <w:r w:rsidRPr="0088193B">
              <w:t>P</w:t>
            </w:r>
          </w:p>
        </w:tc>
      </w:tr>
      <w:tr w:rsidR="00F95EE7" w:rsidRPr="0088193B" w14:paraId="77371C5E" w14:textId="77777777">
        <w:tc>
          <w:tcPr>
            <w:tcW w:w="534" w:type="dxa"/>
            <w:tcBorders>
              <w:top w:val="single" w:sz="4" w:space="0" w:color="auto"/>
              <w:left w:val="single" w:sz="4" w:space="0" w:color="auto"/>
              <w:bottom w:val="single" w:sz="4" w:space="0" w:color="auto"/>
              <w:right w:val="single" w:sz="4" w:space="0" w:color="auto"/>
            </w:tcBorders>
          </w:tcPr>
          <w:p w14:paraId="460C8CD2" w14:textId="77777777" w:rsidR="00F95EE7" w:rsidRPr="0088193B" w:rsidRDefault="00C469B0" w:rsidP="00F95EE7">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6A833B17" w14:textId="77777777" w:rsidR="00F95EE7" w:rsidRPr="0088193B" w:rsidRDefault="00F95EE7" w:rsidP="00D71282">
            <w:pPr>
              <w:pStyle w:val="TAL"/>
            </w:pPr>
            <w:r w:rsidRPr="0088193B">
              <w:t xml:space="preserve">The SS transmits </w:t>
            </w:r>
            <w:r w:rsidR="00C469B0" w:rsidRPr="0088193B">
              <w:t xml:space="preserve">a MAC PDU </w:t>
            </w:r>
            <w:r w:rsidR="00880090" w:rsidRPr="0088193B">
              <w:t>with 13 bytes MAC SDU.</w:t>
            </w:r>
          </w:p>
        </w:tc>
        <w:tc>
          <w:tcPr>
            <w:tcW w:w="709" w:type="dxa"/>
            <w:tcBorders>
              <w:top w:val="single" w:sz="4" w:space="0" w:color="auto"/>
              <w:left w:val="single" w:sz="4" w:space="0" w:color="auto"/>
              <w:bottom w:val="single" w:sz="4" w:space="0" w:color="auto"/>
              <w:right w:val="single" w:sz="4" w:space="0" w:color="auto"/>
            </w:tcBorders>
          </w:tcPr>
          <w:p w14:paraId="477EC349"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516B0DE" w14:textId="77777777" w:rsidR="00F95EE7" w:rsidRPr="0088193B" w:rsidRDefault="00C469B0" w:rsidP="00F95EE7">
            <w:pPr>
              <w:pStyle w:val="TAL"/>
            </w:pPr>
            <w:r w:rsidRPr="0088193B">
              <w:t>MAC PDU(AMD PDU)</w:t>
            </w:r>
          </w:p>
        </w:tc>
        <w:tc>
          <w:tcPr>
            <w:tcW w:w="548" w:type="dxa"/>
            <w:tcBorders>
              <w:top w:val="single" w:sz="4" w:space="0" w:color="auto"/>
              <w:left w:val="single" w:sz="4" w:space="0" w:color="auto"/>
              <w:bottom w:val="single" w:sz="4" w:space="0" w:color="auto"/>
              <w:right w:val="single" w:sz="4" w:space="0" w:color="auto"/>
            </w:tcBorders>
          </w:tcPr>
          <w:p w14:paraId="328C1D53" w14:textId="77777777" w:rsidR="00F95EE7" w:rsidRPr="0088193B" w:rsidRDefault="00F95EE7"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44DC97A" w14:textId="77777777" w:rsidR="00F95EE7" w:rsidRPr="0088193B" w:rsidRDefault="00F95EE7" w:rsidP="00F95EE7">
            <w:pPr>
              <w:pStyle w:val="TAC"/>
            </w:pPr>
            <w:r w:rsidRPr="0088193B">
              <w:t>-</w:t>
            </w:r>
          </w:p>
        </w:tc>
      </w:tr>
      <w:tr w:rsidR="00C469B0" w:rsidRPr="0088193B" w14:paraId="24074BA8" w14:textId="77777777">
        <w:tc>
          <w:tcPr>
            <w:tcW w:w="534" w:type="dxa"/>
            <w:tcBorders>
              <w:top w:val="single" w:sz="4" w:space="0" w:color="auto"/>
              <w:left w:val="single" w:sz="4" w:space="0" w:color="auto"/>
              <w:bottom w:val="single" w:sz="4" w:space="0" w:color="auto"/>
              <w:right w:val="single" w:sz="4" w:space="0" w:color="auto"/>
            </w:tcBorders>
          </w:tcPr>
          <w:p w14:paraId="18483431" w14:textId="77777777" w:rsidR="00C469B0" w:rsidRPr="0088193B" w:rsidDel="00C469B0" w:rsidRDefault="00C469B0" w:rsidP="00F95EE7">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250700F6" w14:textId="77777777" w:rsidR="00C469B0" w:rsidRPr="0088193B" w:rsidRDefault="00C469B0" w:rsidP="00D71282">
            <w:pPr>
              <w:pStyle w:val="TAL"/>
            </w:pPr>
            <w:r w:rsidRPr="0088193B">
              <w:t xml:space="preserve">The </w:t>
            </w:r>
            <w:r w:rsidR="00880090"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18BCA9F2" w14:textId="77777777" w:rsidR="00C469B0" w:rsidRPr="0088193B" w:rsidRDefault="00C469B0" w:rsidP="00F95EE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18D074D2" w14:textId="77777777" w:rsidR="00C469B0" w:rsidRPr="0088193B" w:rsidDel="00C469B0" w:rsidRDefault="00880090" w:rsidP="00F95EE7">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101E4FD8" w14:textId="77777777" w:rsidR="00C469B0"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5E9C3BE" w14:textId="77777777" w:rsidR="00C469B0" w:rsidRPr="0088193B" w:rsidRDefault="00C469B0" w:rsidP="00F95EE7">
            <w:pPr>
              <w:pStyle w:val="TAC"/>
            </w:pPr>
            <w:r w:rsidRPr="0088193B">
              <w:t>-</w:t>
            </w:r>
          </w:p>
        </w:tc>
      </w:tr>
      <w:tr w:rsidR="00C469B0" w:rsidRPr="0088193B" w14:paraId="0AB90B2B" w14:textId="77777777">
        <w:tc>
          <w:tcPr>
            <w:tcW w:w="534" w:type="dxa"/>
            <w:tcBorders>
              <w:top w:val="single" w:sz="4" w:space="0" w:color="auto"/>
              <w:left w:val="single" w:sz="4" w:space="0" w:color="auto"/>
              <w:bottom w:val="single" w:sz="4" w:space="0" w:color="auto"/>
              <w:right w:val="single" w:sz="4" w:space="0" w:color="auto"/>
            </w:tcBorders>
          </w:tcPr>
          <w:p w14:paraId="46EE3AC8" w14:textId="77777777" w:rsidR="00C469B0" w:rsidRPr="0088193B" w:rsidDel="00C469B0" w:rsidRDefault="00C469B0" w:rsidP="00F95EE7">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3C51E0D3" w14:textId="77777777" w:rsidR="00C469B0" w:rsidRPr="0088193B" w:rsidRDefault="00C469B0" w:rsidP="00D71282">
            <w:pPr>
              <w:pStyle w:val="TAL"/>
            </w:pPr>
            <w:r w:rsidRPr="0088193B">
              <w:t>The SS transmits an uplink grant of size 120 bits. (Note 2)</w:t>
            </w:r>
          </w:p>
        </w:tc>
        <w:tc>
          <w:tcPr>
            <w:tcW w:w="709" w:type="dxa"/>
            <w:tcBorders>
              <w:top w:val="single" w:sz="4" w:space="0" w:color="auto"/>
              <w:left w:val="single" w:sz="4" w:space="0" w:color="auto"/>
              <w:bottom w:val="single" w:sz="4" w:space="0" w:color="auto"/>
              <w:right w:val="single" w:sz="4" w:space="0" w:color="auto"/>
            </w:tcBorders>
          </w:tcPr>
          <w:p w14:paraId="2C2AD426" w14:textId="77777777" w:rsidR="00C469B0" w:rsidRPr="0088193B" w:rsidRDefault="00C469B0"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21972F3" w14:textId="77777777" w:rsidR="00C469B0" w:rsidRPr="0088193B" w:rsidDel="00C469B0" w:rsidRDefault="00C469B0" w:rsidP="00F95EE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255B9026" w14:textId="77777777" w:rsidR="00C469B0"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4B5BA4E" w14:textId="77777777" w:rsidR="00C469B0" w:rsidRPr="0088193B" w:rsidRDefault="00C469B0" w:rsidP="00F95EE7">
            <w:pPr>
              <w:pStyle w:val="TAC"/>
            </w:pPr>
            <w:r w:rsidRPr="0088193B">
              <w:t>-</w:t>
            </w:r>
          </w:p>
        </w:tc>
      </w:tr>
      <w:tr w:rsidR="00C469B0" w:rsidRPr="0088193B" w14:paraId="24ACB94B" w14:textId="77777777">
        <w:tc>
          <w:tcPr>
            <w:tcW w:w="534" w:type="dxa"/>
            <w:tcBorders>
              <w:top w:val="single" w:sz="4" w:space="0" w:color="auto"/>
              <w:left w:val="single" w:sz="4" w:space="0" w:color="auto"/>
              <w:bottom w:val="single" w:sz="4" w:space="0" w:color="auto"/>
              <w:right w:val="single" w:sz="4" w:space="0" w:color="auto"/>
            </w:tcBorders>
          </w:tcPr>
          <w:p w14:paraId="77EE3960" w14:textId="77777777" w:rsidR="00C469B0" w:rsidRPr="0088193B" w:rsidDel="00C469B0" w:rsidRDefault="00C469B0" w:rsidP="00F95EE7">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091C0007" w14:textId="77777777" w:rsidR="00C469B0" w:rsidRPr="0088193B" w:rsidRDefault="00C469B0" w:rsidP="00D71282">
            <w:pPr>
              <w:pStyle w:val="TAL"/>
            </w:pPr>
            <w:r w:rsidRPr="0088193B">
              <w:t xml:space="preserve">Check: Does the UE transmit a MAC PDU with a MAC SDU of length </w:t>
            </w:r>
            <w:r w:rsidR="00642A8D" w:rsidRPr="0088193B">
              <w:t xml:space="preserve">13 </w:t>
            </w:r>
            <w:r w:rsidRPr="0088193B">
              <w:t>bytes and with a padding MAC sub-header, with Extension field ‘E’ is set to ‘</w:t>
            </w:r>
            <w:r w:rsidR="009C62BA" w:rsidRPr="0088193B">
              <w:t>1</w:t>
            </w:r>
            <w:r w:rsidRPr="0088193B">
              <w:t>’ and the Logical Channel ID field ‘LCID’ is set to ‘11111’, inserted before the MAC SDU sub-header?</w:t>
            </w:r>
          </w:p>
        </w:tc>
        <w:tc>
          <w:tcPr>
            <w:tcW w:w="709" w:type="dxa"/>
            <w:tcBorders>
              <w:top w:val="single" w:sz="4" w:space="0" w:color="auto"/>
              <w:left w:val="single" w:sz="4" w:space="0" w:color="auto"/>
              <w:bottom w:val="single" w:sz="4" w:space="0" w:color="auto"/>
              <w:right w:val="single" w:sz="4" w:space="0" w:color="auto"/>
            </w:tcBorders>
          </w:tcPr>
          <w:p w14:paraId="1239D29B" w14:textId="77777777" w:rsidR="00C469B0" w:rsidRPr="0088193B" w:rsidRDefault="00C469B0"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F51316A" w14:textId="77777777" w:rsidR="00C469B0" w:rsidRPr="0088193B" w:rsidDel="00C469B0" w:rsidRDefault="00C469B0" w:rsidP="00F95EE7">
            <w:pPr>
              <w:pStyle w:val="TAL"/>
            </w:pPr>
            <w:r w:rsidRPr="0088193B">
              <w:t>MAC PDU (Padding MAC-sub-header (E=’</w:t>
            </w:r>
            <w:r w:rsidR="009C62BA" w:rsidRPr="0088193B">
              <w:t>1</w:t>
            </w:r>
            <w:r w:rsidRPr="0088193B">
              <w:t>’, LCID=’11111’), MAC SDU sub-header, MAC SDU)</w:t>
            </w:r>
          </w:p>
        </w:tc>
        <w:tc>
          <w:tcPr>
            <w:tcW w:w="548" w:type="dxa"/>
            <w:tcBorders>
              <w:top w:val="single" w:sz="4" w:space="0" w:color="auto"/>
              <w:left w:val="single" w:sz="4" w:space="0" w:color="auto"/>
              <w:bottom w:val="single" w:sz="4" w:space="0" w:color="auto"/>
              <w:right w:val="single" w:sz="4" w:space="0" w:color="auto"/>
            </w:tcBorders>
          </w:tcPr>
          <w:p w14:paraId="78E196AE" w14:textId="77777777" w:rsidR="00C469B0" w:rsidRPr="0088193B" w:rsidRDefault="00C469B0" w:rsidP="00F95EE7">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015E95FD" w14:textId="77777777" w:rsidR="00C469B0" w:rsidRPr="0088193B" w:rsidRDefault="00C469B0" w:rsidP="00F95EE7">
            <w:pPr>
              <w:pStyle w:val="TAC"/>
            </w:pPr>
            <w:r w:rsidRPr="0088193B">
              <w:t>P</w:t>
            </w:r>
          </w:p>
        </w:tc>
      </w:tr>
      <w:tr w:rsidR="00F95EE7" w:rsidRPr="0088193B" w14:paraId="6EDD5FCA" w14:textId="77777777">
        <w:tc>
          <w:tcPr>
            <w:tcW w:w="534" w:type="dxa"/>
            <w:tcBorders>
              <w:top w:val="single" w:sz="4" w:space="0" w:color="auto"/>
              <w:left w:val="single" w:sz="4" w:space="0" w:color="auto"/>
              <w:bottom w:val="single" w:sz="4" w:space="0" w:color="auto"/>
              <w:right w:val="single" w:sz="4" w:space="0" w:color="auto"/>
            </w:tcBorders>
          </w:tcPr>
          <w:p w14:paraId="114D366F" w14:textId="77777777" w:rsidR="00F95EE7" w:rsidRPr="0088193B" w:rsidRDefault="00C469B0" w:rsidP="00F95EE7">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5A2E0A8A" w14:textId="77777777" w:rsidR="00F95EE7" w:rsidRPr="0088193B" w:rsidRDefault="00F95EE7" w:rsidP="00F95EE7">
            <w:pPr>
              <w:pStyle w:val="TAL"/>
            </w:pPr>
            <w:r w:rsidRPr="0088193B">
              <w:t xml:space="preserve">The SS transmits </w:t>
            </w:r>
            <w:r w:rsidR="00C469B0" w:rsidRPr="0088193B">
              <w:t xml:space="preserve">a MAC PDU </w:t>
            </w:r>
            <w:r w:rsidR="009C62BA" w:rsidRPr="0088193B">
              <w:t>with 10 bytes MAC SDU.</w:t>
            </w:r>
          </w:p>
        </w:tc>
        <w:tc>
          <w:tcPr>
            <w:tcW w:w="709" w:type="dxa"/>
            <w:tcBorders>
              <w:top w:val="single" w:sz="4" w:space="0" w:color="auto"/>
              <w:left w:val="single" w:sz="4" w:space="0" w:color="auto"/>
              <w:bottom w:val="single" w:sz="4" w:space="0" w:color="auto"/>
              <w:right w:val="single" w:sz="4" w:space="0" w:color="auto"/>
            </w:tcBorders>
          </w:tcPr>
          <w:p w14:paraId="335739E5"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454DB9C" w14:textId="77777777" w:rsidR="00F95EE7" w:rsidRPr="0088193B" w:rsidRDefault="00C469B0" w:rsidP="00F95EE7">
            <w:pPr>
              <w:pStyle w:val="TAL"/>
            </w:pPr>
            <w:r w:rsidRPr="0088193B">
              <w:t>MAC PDU (AMD PDU)</w:t>
            </w:r>
          </w:p>
        </w:tc>
        <w:tc>
          <w:tcPr>
            <w:tcW w:w="548" w:type="dxa"/>
            <w:tcBorders>
              <w:top w:val="single" w:sz="4" w:space="0" w:color="auto"/>
              <w:left w:val="single" w:sz="4" w:space="0" w:color="auto"/>
              <w:bottom w:val="single" w:sz="4" w:space="0" w:color="auto"/>
              <w:right w:val="single" w:sz="4" w:space="0" w:color="auto"/>
            </w:tcBorders>
          </w:tcPr>
          <w:p w14:paraId="3679CC36" w14:textId="77777777" w:rsidR="00F95EE7" w:rsidRPr="0088193B" w:rsidRDefault="00F95EE7"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99BF39A" w14:textId="77777777" w:rsidR="00F95EE7" w:rsidRPr="0088193B" w:rsidRDefault="00F95EE7" w:rsidP="00F95EE7">
            <w:pPr>
              <w:pStyle w:val="TAC"/>
            </w:pPr>
            <w:r w:rsidRPr="0088193B">
              <w:t>-</w:t>
            </w:r>
          </w:p>
        </w:tc>
      </w:tr>
      <w:tr w:rsidR="00C469B0" w:rsidRPr="0088193B" w14:paraId="5B8045D1" w14:textId="77777777">
        <w:tc>
          <w:tcPr>
            <w:tcW w:w="534" w:type="dxa"/>
            <w:tcBorders>
              <w:top w:val="single" w:sz="4" w:space="0" w:color="auto"/>
              <w:left w:val="single" w:sz="4" w:space="0" w:color="auto"/>
              <w:bottom w:val="single" w:sz="4" w:space="0" w:color="auto"/>
              <w:right w:val="single" w:sz="4" w:space="0" w:color="auto"/>
            </w:tcBorders>
          </w:tcPr>
          <w:p w14:paraId="3DB0CA89" w14:textId="77777777" w:rsidR="00C469B0" w:rsidRPr="0088193B" w:rsidDel="00C469B0" w:rsidRDefault="00C469B0" w:rsidP="00F95EE7">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4256B0E0" w14:textId="77777777" w:rsidR="00C469B0" w:rsidRPr="0088193B" w:rsidRDefault="00C469B0" w:rsidP="00F95EE7">
            <w:pPr>
              <w:pStyle w:val="TAL"/>
            </w:pPr>
            <w:r w:rsidRPr="0088193B">
              <w:t xml:space="preserve">The </w:t>
            </w:r>
            <w:r w:rsidR="00880090"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12CC69AE" w14:textId="77777777" w:rsidR="00C469B0" w:rsidRPr="0088193B" w:rsidRDefault="00C469B0" w:rsidP="00F95EE7">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46FEE5B1" w14:textId="77777777" w:rsidR="00C469B0" w:rsidRPr="0088193B" w:rsidRDefault="00880090" w:rsidP="00F95EE7">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3BBE9AF5" w14:textId="77777777" w:rsidR="00C469B0"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A4B72D0" w14:textId="77777777" w:rsidR="00C469B0" w:rsidRPr="0088193B" w:rsidRDefault="00C469B0" w:rsidP="00F95EE7">
            <w:pPr>
              <w:pStyle w:val="TAC"/>
            </w:pPr>
            <w:r w:rsidRPr="0088193B">
              <w:t>-</w:t>
            </w:r>
          </w:p>
        </w:tc>
      </w:tr>
      <w:tr w:rsidR="00C469B0" w:rsidRPr="0088193B" w14:paraId="755E3588" w14:textId="77777777">
        <w:tc>
          <w:tcPr>
            <w:tcW w:w="534" w:type="dxa"/>
            <w:tcBorders>
              <w:top w:val="single" w:sz="4" w:space="0" w:color="auto"/>
              <w:left w:val="single" w:sz="4" w:space="0" w:color="auto"/>
              <w:bottom w:val="single" w:sz="4" w:space="0" w:color="auto"/>
              <w:right w:val="single" w:sz="4" w:space="0" w:color="auto"/>
            </w:tcBorders>
          </w:tcPr>
          <w:p w14:paraId="63033BDD" w14:textId="77777777" w:rsidR="00C469B0" w:rsidRPr="0088193B" w:rsidDel="00C469B0" w:rsidRDefault="00C469B0" w:rsidP="00F95EE7">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0E1C7E6E" w14:textId="77777777" w:rsidR="00C469B0" w:rsidRPr="0088193B" w:rsidRDefault="00C469B0" w:rsidP="00F95EE7">
            <w:pPr>
              <w:pStyle w:val="TAL"/>
            </w:pPr>
            <w:r w:rsidRPr="0088193B">
              <w:t>The SS transmits an uplink grant of size 120 bits. (Note 3)</w:t>
            </w:r>
          </w:p>
        </w:tc>
        <w:tc>
          <w:tcPr>
            <w:tcW w:w="709" w:type="dxa"/>
            <w:tcBorders>
              <w:top w:val="single" w:sz="4" w:space="0" w:color="auto"/>
              <w:left w:val="single" w:sz="4" w:space="0" w:color="auto"/>
              <w:bottom w:val="single" w:sz="4" w:space="0" w:color="auto"/>
              <w:right w:val="single" w:sz="4" w:space="0" w:color="auto"/>
            </w:tcBorders>
          </w:tcPr>
          <w:p w14:paraId="762B0013" w14:textId="77777777" w:rsidR="00C469B0" w:rsidRPr="0088193B" w:rsidRDefault="00C469B0"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AAEC8FE" w14:textId="77777777" w:rsidR="00C469B0" w:rsidRPr="0088193B" w:rsidRDefault="00C469B0" w:rsidP="00F95EE7">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E61AE49" w14:textId="77777777" w:rsidR="00C469B0"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4680395" w14:textId="77777777" w:rsidR="00C469B0" w:rsidRPr="0088193B" w:rsidRDefault="00C469B0" w:rsidP="00F95EE7">
            <w:pPr>
              <w:pStyle w:val="TAC"/>
            </w:pPr>
            <w:r w:rsidRPr="0088193B">
              <w:t>-</w:t>
            </w:r>
          </w:p>
        </w:tc>
      </w:tr>
      <w:tr w:rsidR="00C469B0" w:rsidRPr="0088193B" w14:paraId="03E2B7D7" w14:textId="77777777">
        <w:tc>
          <w:tcPr>
            <w:tcW w:w="534" w:type="dxa"/>
            <w:tcBorders>
              <w:top w:val="single" w:sz="4" w:space="0" w:color="auto"/>
              <w:left w:val="single" w:sz="4" w:space="0" w:color="auto"/>
              <w:bottom w:val="single" w:sz="4" w:space="0" w:color="auto"/>
              <w:right w:val="single" w:sz="4" w:space="0" w:color="auto"/>
            </w:tcBorders>
          </w:tcPr>
          <w:p w14:paraId="3A388A68" w14:textId="77777777" w:rsidR="00C469B0" w:rsidRPr="0088193B" w:rsidDel="00C469B0" w:rsidRDefault="00C469B0" w:rsidP="00F95EE7">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2622961E" w14:textId="77777777" w:rsidR="00C469B0" w:rsidRPr="0088193B" w:rsidRDefault="00C469B0" w:rsidP="00F95EE7">
            <w:pPr>
              <w:pStyle w:val="TAL"/>
            </w:pPr>
            <w:r w:rsidRPr="0088193B">
              <w:t>Check: Does the UE transmit a MAC PDU with two padding MAC sub-header</w:t>
            </w:r>
            <w:r w:rsidR="00FC71DE" w:rsidRPr="0088193B">
              <w:t>s</w:t>
            </w:r>
            <w:r w:rsidRPr="0088193B">
              <w:t xml:space="preserve">, with Extension field ‘E’ is set to ‘1’ and the Logical Channel ID field ‘LCID’ is set to ‘11111’, inserted </w:t>
            </w:r>
            <w:r w:rsidR="00880090" w:rsidRPr="0088193B">
              <w:t xml:space="preserve">before </w:t>
            </w:r>
            <w:r w:rsidRPr="0088193B">
              <w:t>the BSR sub-header</w:t>
            </w:r>
            <w:r w:rsidR="00880090" w:rsidRPr="0088193B">
              <w:t xml:space="preserve"> and the </w:t>
            </w:r>
            <w:r w:rsidRPr="0088193B">
              <w:t>MAC SDU sub-header</w:t>
            </w:r>
            <w:r w:rsidR="00393E94" w:rsidRPr="0088193B">
              <w:t xml:space="preserve"> Or a MAC PDU with BSR sub-header with Extension field ‘E’ is set to ‘1’ and MAC SDU sub-header (R/R/E/LCID/F/L) inserted before the Padding MAC sub-header</w:t>
            </w:r>
            <w:r w:rsidRPr="0088193B">
              <w:t>?</w:t>
            </w:r>
          </w:p>
        </w:tc>
        <w:tc>
          <w:tcPr>
            <w:tcW w:w="709" w:type="dxa"/>
            <w:tcBorders>
              <w:top w:val="single" w:sz="4" w:space="0" w:color="auto"/>
              <w:left w:val="single" w:sz="4" w:space="0" w:color="auto"/>
              <w:bottom w:val="single" w:sz="4" w:space="0" w:color="auto"/>
              <w:right w:val="single" w:sz="4" w:space="0" w:color="auto"/>
            </w:tcBorders>
          </w:tcPr>
          <w:p w14:paraId="17E5CAAD" w14:textId="77777777" w:rsidR="00C469B0" w:rsidRPr="0088193B" w:rsidRDefault="00C469B0"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59D1727" w14:textId="77777777" w:rsidR="00393E94" w:rsidRPr="0088193B" w:rsidRDefault="00C469B0" w:rsidP="00393E94">
            <w:pPr>
              <w:pStyle w:val="TAL"/>
            </w:pPr>
            <w:r w:rsidRPr="0088193B">
              <w:t xml:space="preserve">MAC PDU (Padding MAC-sub-header#1 (E=’1’, LCID=’11111’), Padding MAC-sub-header#2 (E=’1’, LCID=’11111’), </w:t>
            </w:r>
            <w:r w:rsidR="00880090" w:rsidRPr="0088193B">
              <w:t xml:space="preserve">BSR sub-header, </w:t>
            </w:r>
            <w:r w:rsidRPr="0088193B">
              <w:t xml:space="preserve">MAC SDU sub-header, </w:t>
            </w:r>
            <w:r w:rsidR="000D7144" w:rsidRPr="0088193B">
              <w:t xml:space="preserve">Short </w:t>
            </w:r>
            <w:r w:rsidRPr="0088193B">
              <w:t>BSR, MAC-SDU)</w:t>
            </w:r>
            <w:r w:rsidR="00393E94" w:rsidRPr="0088193B">
              <w:t xml:space="preserve"> </w:t>
            </w:r>
          </w:p>
          <w:p w14:paraId="568E17DF" w14:textId="77777777" w:rsidR="00393E94" w:rsidRPr="0088193B" w:rsidRDefault="00393E94" w:rsidP="00393E94">
            <w:pPr>
              <w:pStyle w:val="TAL"/>
            </w:pPr>
            <w:r w:rsidRPr="0088193B">
              <w:t>Or</w:t>
            </w:r>
          </w:p>
          <w:p w14:paraId="2436A4A6" w14:textId="77777777" w:rsidR="00C469B0" w:rsidRPr="0088193B" w:rsidRDefault="00393E94" w:rsidP="00393E94">
            <w:pPr>
              <w:pStyle w:val="TAL"/>
            </w:pPr>
            <w:r w:rsidRPr="0088193B">
              <w:t xml:space="preserve">MAC PDU(BSR sub-header, MAC SDU sub-header, Padding MAC-sub-header(E=’0’, LCID=’11111’), </w:t>
            </w:r>
            <w:r w:rsidR="000D7144" w:rsidRPr="0088193B">
              <w:t xml:space="preserve">Short </w:t>
            </w:r>
            <w:r w:rsidRPr="0088193B">
              <w:t>BSR, MAC-SDU)</w:t>
            </w:r>
          </w:p>
        </w:tc>
        <w:tc>
          <w:tcPr>
            <w:tcW w:w="548" w:type="dxa"/>
            <w:tcBorders>
              <w:top w:val="single" w:sz="4" w:space="0" w:color="auto"/>
              <w:left w:val="single" w:sz="4" w:space="0" w:color="auto"/>
              <w:bottom w:val="single" w:sz="4" w:space="0" w:color="auto"/>
              <w:right w:val="single" w:sz="4" w:space="0" w:color="auto"/>
            </w:tcBorders>
          </w:tcPr>
          <w:p w14:paraId="5F573797" w14:textId="77777777" w:rsidR="00C469B0" w:rsidRPr="0088193B" w:rsidRDefault="00C469B0" w:rsidP="00F95EE7">
            <w:pPr>
              <w:pStyle w:val="TAC"/>
            </w:pPr>
            <w:r w:rsidRPr="0088193B">
              <w:t>3</w:t>
            </w:r>
          </w:p>
        </w:tc>
        <w:tc>
          <w:tcPr>
            <w:tcW w:w="850" w:type="dxa"/>
            <w:tcBorders>
              <w:top w:val="single" w:sz="4" w:space="0" w:color="auto"/>
              <w:left w:val="single" w:sz="4" w:space="0" w:color="auto"/>
              <w:bottom w:val="single" w:sz="4" w:space="0" w:color="auto"/>
              <w:right w:val="single" w:sz="4" w:space="0" w:color="auto"/>
            </w:tcBorders>
          </w:tcPr>
          <w:p w14:paraId="2FFC7A0B" w14:textId="77777777" w:rsidR="00C469B0" w:rsidRPr="0088193B" w:rsidRDefault="00C469B0" w:rsidP="00F95EE7">
            <w:pPr>
              <w:pStyle w:val="TAC"/>
            </w:pPr>
            <w:r w:rsidRPr="0088193B">
              <w:t>P</w:t>
            </w:r>
          </w:p>
        </w:tc>
      </w:tr>
      <w:tr w:rsidR="00F95EE7" w:rsidRPr="0088193B" w14:paraId="1D0D09A5" w14:textId="77777777">
        <w:tc>
          <w:tcPr>
            <w:tcW w:w="534" w:type="dxa"/>
            <w:tcBorders>
              <w:top w:val="single" w:sz="4" w:space="0" w:color="auto"/>
              <w:left w:val="single" w:sz="4" w:space="0" w:color="auto"/>
              <w:bottom w:val="single" w:sz="4" w:space="0" w:color="auto"/>
              <w:right w:val="single" w:sz="4" w:space="0" w:color="auto"/>
            </w:tcBorders>
          </w:tcPr>
          <w:p w14:paraId="2BB35D4B" w14:textId="77777777" w:rsidR="00F95EE7" w:rsidRPr="0088193B" w:rsidRDefault="00C469B0" w:rsidP="00F95EE7">
            <w:pPr>
              <w:pStyle w:val="TAC"/>
            </w:pPr>
            <w:r w:rsidRPr="0088193B">
              <w:t>1</w:t>
            </w:r>
            <w:r w:rsidR="00F95EE7" w:rsidRPr="0088193B">
              <w:t>4</w:t>
            </w:r>
          </w:p>
        </w:tc>
        <w:tc>
          <w:tcPr>
            <w:tcW w:w="3969" w:type="dxa"/>
            <w:tcBorders>
              <w:top w:val="single" w:sz="4" w:space="0" w:color="auto"/>
              <w:left w:val="single" w:sz="4" w:space="0" w:color="auto"/>
              <w:bottom w:val="single" w:sz="4" w:space="0" w:color="auto"/>
              <w:right w:val="single" w:sz="4" w:space="0" w:color="auto"/>
            </w:tcBorders>
          </w:tcPr>
          <w:p w14:paraId="1B0EC3D7" w14:textId="77777777" w:rsidR="00F95EE7" w:rsidRPr="0088193B" w:rsidRDefault="00F95EE7" w:rsidP="00F95EE7">
            <w:pPr>
              <w:pStyle w:val="TAL"/>
            </w:pPr>
            <w:r w:rsidRPr="0088193B">
              <w:t xml:space="preserve">The SS transmits a Timing Advance command and does not send any subsequent timing alignments. Start Timer_T1 = </w:t>
            </w:r>
            <w:r w:rsidR="00C469B0" w:rsidRPr="0088193B">
              <w:t>Time Alignment timer value</w:t>
            </w:r>
            <w:r w:rsidRPr="0088193B">
              <w:t xml:space="preserve"> on SS.</w:t>
            </w:r>
          </w:p>
        </w:tc>
        <w:tc>
          <w:tcPr>
            <w:tcW w:w="709" w:type="dxa"/>
            <w:tcBorders>
              <w:top w:val="single" w:sz="4" w:space="0" w:color="auto"/>
              <w:left w:val="single" w:sz="4" w:space="0" w:color="auto"/>
              <w:bottom w:val="single" w:sz="4" w:space="0" w:color="auto"/>
              <w:right w:val="single" w:sz="4" w:space="0" w:color="auto"/>
            </w:tcBorders>
          </w:tcPr>
          <w:p w14:paraId="207BCE6C"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8AACB5E" w14:textId="77777777" w:rsidR="00F95EE7" w:rsidRPr="0088193B" w:rsidRDefault="00F95EE7" w:rsidP="00F95EE7">
            <w:pPr>
              <w:pStyle w:val="TAL"/>
            </w:pPr>
            <w:r w:rsidRPr="0088193B">
              <w:t xml:space="preserve">MAC PDU </w:t>
            </w:r>
            <w:r w:rsidRPr="0088193B">
              <w:br/>
              <w:t xml:space="preserve">(Timing Advance Command) </w:t>
            </w:r>
          </w:p>
        </w:tc>
        <w:tc>
          <w:tcPr>
            <w:tcW w:w="548" w:type="dxa"/>
            <w:tcBorders>
              <w:top w:val="single" w:sz="4" w:space="0" w:color="auto"/>
              <w:left w:val="single" w:sz="4" w:space="0" w:color="auto"/>
              <w:bottom w:val="single" w:sz="4" w:space="0" w:color="auto"/>
              <w:right w:val="single" w:sz="4" w:space="0" w:color="auto"/>
            </w:tcBorders>
          </w:tcPr>
          <w:p w14:paraId="5B48AF96" w14:textId="77777777" w:rsidR="00F95EE7" w:rsidRPr="0088193B" w:rsidRDefault="00F95EE7"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E84F08D" w14:textId="77777777" w:rsidR="00F95EE7" w:rsidRPr="0088193B" w:rsidRDefault="00F95EE7" w:rsidP="00F95EE7">
            <w:pPr>
              <w:pStyle w:val="TAC"/>
            </w:pPr>
            <w:r w:rsidRPr="0088193B">
              <w:t>-</w:t>
            </w:r>
          </w:p>
        </w:tc>
      </w:tr>
      <w:tr w:rsidR="00F95EE7" w:rsidRPr="0088193B" w14:paraId="1EFF7905" w14:textId="77777777">
        <w:tc>
          <w:tcPr>
            <w:tcW w:w="534" w:type="dxa"/>
            <w:tcBorders>
              <w:top w:val="single" w:sz="4" w:space="0" w:color="auto"/>
              <w:left w:val="single" w:sz="4" w:space="0" w:color="auto"/>
              <w:bottom w:val="single" w:sz="4" w:space="0" w:color="auto"/>
              <w:right w:val="single" w:sz="4" w:space="0" w:color="auto"/>
            </w:tcBorders>
          </w:tcPr>
          <w:p w14:paraId="1837D02B" w14:textId="77777777" w:rsidR="00F95EE7" w:rsidRPr="0088193B" w:rsidRDefault="00C469B0" w:rsidP="00F95EE7">
            <w:pPr>
              <w:pStyle w:val="TAC"/>
            </w:pPr>
            <w:r w:rsidRPr="0088193B">
              <w:t>1</w:t>
            </w:r>
            <w:r w:rsidR="00F95EE7" w:rsidRPr="0088193B">
              <w:t>5</w:t>
            </w:r>
          </w:p>
        </w:tc>
        <w:tc>
          <w:tcPr>
            <w:tcW w:w="3969" w:type="dxa"/>
            <w:tcBorders>
              <w:top w:val="single" w:sz="4" w:space="0" w:color="auto"/>
              <w:left w:val="single" w:sz="4" w:space="0" w:color="auto"/>
              <w:bottom w:val="single" w:sz="4" w:space="0" w:color="auto"/>
              <w:right w:val="single" w:sz="4" w:space="0" w:color="auto"/>
            </w:tcBorders>
          </w:tcPr>
          <w:p w14:paraId="3039B134" w14:textId="77777777" w:rsidR="00F95EE7" w:rsidRPr="0088193B" w:rsidRDefault="00ED0F5D" w:rsidP="00F95EE7">
            <w:pPr>
              <w:pStyle w:val="TAL"/>
            </w:pPr>
            <w:r w:rsidRPr="0088193B">
              <w:t>40 to 50 TTI before</w:t>
            </w:r>
            <w:r w:rsidR="00C469B0" w:rsidRPr="0088193B">
              <w:t xml:space="preserve"> Timer_T1 expires</w:t>
            </w:r>
            <w:r w:rsidR="00F95EE7" w:rsidRPr="0088193B">
              <w:t xml:space="preserve"> </w:t>
            </w:r>
            <w:r w:rsidRPr="0088193B">
              <w:t>the SS</w:t>
            </w:r>
            <w:r w:rsidR="00C469B0" w:rsidRPr="0088193B">
              <w:t xml:space="preserve"> </w:t>
            </w:r>
            <w:r w:rsidR="00F95EE7" w:rsidRPr="0088193B">
              <w:t>transmit</w:t>
            </w:r>
            <w:r w:rsidR="00C469B0" w:rsidRPr="0088193B">
              <w:t>s</w:t>
            </w:r>
            <w:r w:rsidR="00F95EE7" w:rsidRPr="0088193B">
              <w:t xml:space="preserve"> </w:t>
            </w:r>
            <w:r w:rsidR="00C469B0" w:rsidRPr="0088193B">
              <w:t xml:space="preserve">a MAC PDU containing </w:t>
            </w:r>
            <w:r w:rsidR="00F95EE7" w:rsidRPr="0088193B">
              <w:t xml:space="preserve">an RLC </w:t>
            </w:r>
            <w:r w:rsidR="00C469B0" w:rsidRPr="0088193B">
              <w:t xml:space="preserve">AMD </w:t>
            </w:r>
            <w:r w:rsidR="00F95EE7" w:rsidRPr="0088193B">
              <w:t>PDU</w:t>
            </w:r>
            <w:r w:rsidR="00C469B0" w:rsidRPr="0088193B">
              <w:t>.</w:t>
            </w:r>
          </w:p>
        </w:tc>
        <w:tc>
          <w:tcPr>
            <w:tcW w:w="709" w:type="dxa"/>
            <w:tcBorders>
              <w:top w:val="single" w:sz="4" w:space="0" w:color="auto"/>
              <w:left w:val="single" w:sz="4" w:space="0" w:color="auto"/>
              <w:bottom w:val="single" w:sz="4" w:space="0" w:color="auto"/>
              <w:right w:val="single" w:sz="4" w:space="0" w:color="auto"/>
            </w:tcBorders>
          </w:tcPr>
          <w:p w14:paraId="304FD87B"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230B031" w14:textId="77777777" w:rsidR="00F95EE7" w:rsidRPr="0088193B" w:rsidRDefault="00C469B0" w:rsidP="00F95EE7">
            <w:pPr>
              <w:pStyle w:val="TAL"/>
            </w:pPr>
            <w:r w:rsidRPr="0088193B">
              <w:t>MAC PDU (AMD PDU)</w:t>
            </w:r>
          </w:p>
        </w:tc>
        <w:tc>
          <w:tcPr>
            <w:tcW w:w="548" w:type="dxa"/>
            <w:tcBorders>
              <w:top w:val="single" w:sz="4" w:space="0" w:color="auto"/>
              <w:left w:val="single" w:sz="4" w:space="0" w:color="auto"/>
              <w:bottom w:val="single" w:sz="4" w:space="0" w:color="auto"/>
              <w:right w:val="single" w:sz="4" w:space="0" w:color="auto"/>
            </w:tcBorders>
          </w:tcPr>
          <w:p w14:paraId="20E4028C" w14:textId="77777777" w:rsidR="00F95EE7" w:rsidRPr="0088193B" w:rsidRDefault="00F95EE7"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64277EC" w14:textId="77777777" w:rsidR="00F95EE7" w:rsidRPr="0088193B" w:rsidRDefault="00F95EE7" w:rsidP="00F95EE7">
            <w:pPr>
              <w:pStyle w:val="TAC"/>
            </w:pPr>
            <w:r w:rsidRPr="0088193B">
              <w:t>-</w:t>
            </w:r>
          </w:p>
        </w:tc>
      </w:tr>
      <w:tr w:rsidR="00F95EE7" w:rsidRPr="0088193B" w14:paraId="334A71BE" w14:textId="77777777">
        <w:tc>
          <w:tcPr>
            <w:tcW w:w="534" w:type="dxa"/>
            <w:tcBorders>
              <w:top w:val="single" w:sz="4" w:space="0" w:color="auto"/>
              <w:left w:val="single" w:sz="4" w:space="0" w:color="auto"/>
              <w:bottom w:val="single" w:sz="4" w:space="0" w:color="auto"/>
              <w:right w:val="single" w:sz="4" w:space="0" w:color="auto"/>
            </w:tcBorders>
          </w:tcPr>
          <w:p w14:paraId="49D277F4" w14:textId="77777777" w:rsidR="00F95EE7" w:rsidRPr="0088193B" w:rsidRDefault="00C469B0" w:rsidP="00F95EE7">
            <w:pPr>
              <w:pStyle w:val="TAC"/>
            </w:pPr>
            <w:r w:rsidRPr="0088193B">
              <w:t>1</w:t>
            </w:r>
            <w:r w:rsidR="00F95EE7" w:rsidRPr="0088193B">
              <w:t>6</w:t>
            </w:r>
          </w:p>
        </w:tc>
        <w:tc>
          <w:tcPr>
            <w:tcW w:w="3969" w:type="dxa"/>
            <w:tcBorders>
              <w:top w:val="single" w:sz="4" w:space="0" w:color="auto"/>
              <w:left w:val="single" w:sz="4" w:space="0" w:color="auto"/>
              <w:bottom w:val="single" w:sz="4" w:space="0" w:color="auto"/>
              <w:right w:val="single" w:sz="4" w:space="0" w:color="auto"/>
            </w:tcBorders>
          </w:tcPr>
          <w:p w14:paraId="2A509BE4" w14:textId="77777777" w:rsidR="00F95EE7" w:rsidRPr="0088193B" w:rsidRDefault="00C469B0" w:rsidP="00F95EE7">
            <w:pPr>
              <w:pStyle w:val="TAL"/>
            </w:pPr>
            <w:r w:rsidRPr="0088193B">
              <w:t>T</w:t>
            </w:r>
            <w:r w:rsidR="00F95EE7" w:rsidRPr="0088193B">
              <w:t xml:space="preserve">he </w:t>
            </w:r>
            <w:r w:rsidR="00ED0F5D" w:rsidRPr="0088193B">
              <w:t xml:space="preserve">SS ignores scheduling requests and waits until the </w:t>
            </w:r>
            <w:r w:rsidR="00F95EE7" w:rsidRPr="0088193B">
              <w:t>UE transmit</w:t>
            </w:r>
            <w:r w:rsidRPr="0088193B">
              <w:t>s</w:t>
            </w:r>
            <w:r w:rsidR="00F95EE7" w:rsidRPr="0088193B">
              <w:t xml:space="preserve"> a preamble on PRACH</w:t>
            </w:r>
            <w:r w:rsidRPr="0088193B">
              <w:t>.</w:t>
            </w:r>
          </w:p>
        </w:tc>
        <w:tc>
          <w:tcPr>
            <w:tcW w:w="709" w:type="dxa"/>
            <w:tcBorders>
              <w:top w:val="single" w:sz="4" w:space="0" w:color="auto"/>
              <w:left w:val="single" w:sz="4" w:space="0" w:color="auto"/>
              <w:bottom w:val="single" w:sz="4" w:space="0" w:color="auto"/>
              <w:right w:val="single" w:sz="4" w:space="0" w:color="auto"/>
            </w:tcBorders>
          </w:tcPr>
          <w:p w14:paraId="717941E8" w14:textId="77777777" w:rsidR="00F95EE7" w:rsidRPr="0088193B" w:rsidRDefault="00F95EE7"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3E25771" w14:textId="77777777" w:rsidR="00F95EE7" w:rsidRPr="0088193B" w:rsidRDefault="00F95EE7" w:rsidP="00F95EE7">
            <w:pPr>
              <w:pStyle w:val="TAL"/>
            </w:pPr>
            <w:r w:rsidRPr="0088193B">
              <w:t>(PRACH preamble)</w:t>
            </w:r>
          </w:p>
        </w:tc>
        <w:tc>
          <w:tcPr>
            <w:tcW w:w="548" w:type="dxa"/>
            <w:tcBorders>
              <w:top w:val="single" w:sz="4" w:space="0" w:color="auto"/>
              <w:left w:val="single" w:sz="4" w:space="0" w:color="auto"/>
              <w:bottom w:val="single" w:sz="4" w:space="0" w:color="auto"/>
              <w:right w:val="single" w:sz="4" w:space="0" w:color="auto"/>
            </w:tcBorders>
          </w:tcPr>
          <w:p w14:paraId="2D417520" w14:textId="77777777" w:rsidR="00F95EE7" w:rsidRPr="0088193B" w:rsidRDefault="00C469B0"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33715C1" w14:textId="77777777" w:rsidR="00F95EE7" w:rsidRPr="0088193B" w:rsidRDefault="00C469B0" w:rsidP="00F95EE7">
            <w:pPr>
              <w:pStyle w:val="TAC"/>
            </w:pPr>
            <w:r w:rsidRPr="0088193B">
              <w:t>-</w:t>
            </w:r>
          </w:p>
        </w:tc>
      </w:tr>
      <w:tr w:rsidR="00F95EE7" w:rsidRPr="0088193B" w14:paraId="4BA13059" w14:textId="77777777">
        <w:tc>
          <w:tcPr>
            <w:tcW w:w="534" w:type="dxa"/>
            <w:tcBorders>
              <w:top w:val="single" w:sz="4" w:space="0" w:color="auto"/>
              <w:left w:val="single" w:sz="4" w:space="0" w:color="auto"/>
              <w:bottom w:val="single" w:sz="4" w:space="0" w:color="auto"/>
              <w:right w:val="single" w:sz="4" w:space="0" w:color="auto"/>
            </w:tcBorders>
          </w:tcPr>
          <w:p w14:paraId="49FA5DB0" w14:textId="77777777" w:rsidR="00F95EE7" w:rsidRPr="0088193B" w:rsidRDefault="00C469B0" w:rsidP="00F95EE7">
            <w:pPr>
              <w:pStyle w:val="TAC"/>
            </w:pPr>
            <w:r w:rsidRPr="0088193B">
              <w:t>1</w:t>
            </w:r>
            <w:r w:rsidR="00F95EE7" w:rsidRPr="0088193B">
              <w:t>7</w:t>
            </w:r>
          </w:p>
        </w:tc>
        <w:tc>
          <w:tcPr>
            <w:tcW w:w="3969" w:type="dxa"/>
            <w:tcBorders>
              <w:top w:val="single" w:sz="4" w:space="0" w:color="auto"/>
              <w:left w:val="single" w:sz="4" w:space="0" w:color="auto"/>
              <w:bottom w:val="single" w:sz="4" w:space="0" w:color="auto"/>
              <w:right w:val="single" w:sz="4" w:space="0" w:color="auto"/>
            </w:tcBorders>
          </w:tcPr>
          <w:p w14:paraId="24E916B6" w14:textId="77777777" w:rsidR="00F95EE7" w:rsidRPr="0088193B" w:rsidRDefault="00C469B0" w:rsidP="00F95EE7">
            <w:pPr>
              <w:pStyle w:val="TAL"/>
            </w:pPr>
            <w:r w:rsidRPr="0088193B">
              <w:t xml:space="preserve">The </w:t>
            </w:r>
            <w:r w:rsidR="00F95EE7" w:rsidRPr="0088193B">
              <w:t xml:space="preserve">SS </w:t>
            </w:r>
            <w:r w:rsidRPr="0088193B">
              <w:t xml:space="preserve">transmits </w:t>
            </w:r>
            <w:r w:rsidR="00F95EE7" w:rsidRPr="0088193B">
              <w:t xml:space="preserve">a Random Access Response, with an UL Grant of </w:t>
            </w:r>
            <w:r w:rsidR="00FC71DE" w:rsidRPr="0088193B">
              <w:t>56</w:t>
            </w:r>
            <w:r w:rsidR="00F95EE7" w:rsidRPr="0088193B">
              <w:t>-bits.</w:t>
            </w:r>
            <w:r w:rsidRPr="0088193B">
              <w:t xml:space="preserve"> (Note 4)</w:t>
            </w:r>
          </w:p>
        </w:tc>
        <w:tc>
          <w:tcPr>
            <w:tcW w:w="709" w:type="dxa"/>
            <w:tcBorders>
              <w:top w:val="single" w:sz="4" w:space="0" w:color="auto"/>
              <w:left w:val="single" w:sz="4" w:space="0" w:color="auto"/>
              <w:bottom w:val="single" w:sz="4" w:space="0" w:color="auto"/>
              <w:right w:val="single" w:sz="4" w:space="0" w:color="auto"/>
            </w:tcBorders>
          </w:tcPr>
          <w:p w14:paraId="1D18FB91"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277AD09" w14:textId="77777777" w:rsidR="00F95EE7" w:rsidRPr="0088193B" w:rsidRDefault="00F95EE7" w:rsidP="00F95EE7">
            <w:pPr>
              <w:pStyle w:val="TAL"/>
            </w:pPr>
            <w:r w:rsidRPr="0088193B">
              <w:t>Random Access Response</w:t>
            </w:r>
          </w:p>
        </w:tc>
        <w:tc>
          <w:tcPr>
            <w:tcW w:w="548" w:type="dxa"/>
            <w:tcBorders>
              <w:top w:val="single" w:sz="4" w:space="0" w:color="auto"/>
              <w:left w:val="single" w:sz="4" w:space="0" w:color="auto"/>
              <w:bottom w:val="single" w:sz="4" w:space="0" w:color="auto"/>
              <w:right w:val="single" w:sz="4" w:space="0" w:color="auto"/>
            </w:tcBorders>
          </w:tcPr>
          <w:p w14:paraId="2436176D" w14:textId="77777777" w:rsidR="00F95EE7" w:rsidRPr="0088193B" w:rsidRDefault="00FC71DE" w:rsidP="00F95EE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A2D6C51" w14:textId="77777777" w:rsidR="00F95EE7" w:rsidRPr="0088193B" w:rsidRDefault="00FC71DE" w:rsidP="00F95EE7">
            <w:pPr>
              <w:pStyle w:val="TAC"/>
            </w:pPr>
            <w:r w:rsidRPr="0088193B">
              <w:t>-</w:t>
            </w:r>
          </w:p>
        </w:tc>
      </w:tr>
      <w:tr w:rsidR="00F95EE7" w:rsidRPr="0088193B" w14:paraId="110F8C9F" w14:textId="77777777">
        <w:tc>
          <w:tcPr>
            <w:tcW w:w="534" w:type="dxa"/>
            <w:tcBorders>
              <w:top w:val="single" w:sz="4" w:space="0" w:color="auto"/>
              <w:left w:val="single" w:sz="4" w:space="0" w:color="auto"/>
              <w:bottom w:val="single" w:sz="4" w:space="0" w:color="auto"/>
              <w:right w:val="single" w:sz="4" w:space="0" w:color="auto"/>
            </w:tcBorders>
          </w:tcPr>
          <w:p w14:paraId="01C8A6C5" w14:textId="77777777" w:rsidR="00F95EE7" w:rsidRPr="0088193B" w:rsidRDefault="00C469B0" w:rsidP="00F95EE7">
            <w:pPr>
              <w:pStyle w:val="TAC"/>
            </w:pPr>
            <w:r w:rsidRPr="0088193B">
              <w:t>1</w:t>
            </w:r>
            <w:r w:rsidR="00F95EE7" w:rsidRPr="0088193B">
              <w:t>8</w:t>
            </w:r>
          </w:p>
        </w:tc>
        <w:tc>
          <w:tcPr>
            <w:tcW w:w="3969" w:type="dxa"/>
            <w:tcBorders>
              <w:top w:val="single" w:sz="4" w:space="0" w:color="auto"/>
              <w:left w:val="single" w:sz="4" w:space="0" w:color="auto"/>
              <w:bottom w:val="single" w:sz="4" w:space="0" w:color="auto"/>
              <w:right w:val="single" w:sz="4" w:space="0" w:color="auto"/>
            </w:tcBorders>
          </w:tcPr>
          <w:p w14:paraId="09B27E47" w14:textId="77777777" w:rsidR="00F95EE7" w:rsidRPr="0088193B" w:rsidRDefault="000D7144" w:rsidP="00F95EE7">
            <w:pPr>
              <w:pStyle w:val="TAL"/>
            </w:pPr>
            <w:r w:rsidRPr="0088193B">
              <w:t xml:space="preserve">Check: Does the </w:t>
            </w:r>
            <w:r w:rsidR="00C469B0" w:rsidRPr="0088193B">
              <w:t xml:space="preserve">UE transmit </w:t>
            </w:r>
            <w:r w:rsidRPr="0088193B">
              <w:t xml:space="preserve">a MAC PDU with a BSR sub-header (8-bits), </w:t>
            </w:r>
            <w:r w:rsidR="00C469B0" w:rsidRPr="0088193B">
              <w:t xml:space="preserve">a </w:t>
            </w:r>
            <w:r w:rsidR="00F95EE7" w:rsidRPr="0088193B">
              <w:t>Control sub-header (8-bits)</w:t>
            </w:r>
            <w:r w:rsidRPr="0088193B">
              <w:t xml:space="preserve"> , a short BSR (8-bits)</w:t>
            </w:r>
            <w:r w:rsidR="00F95EE7" w:rsidRPr="0088193B">
              <w:t xml:space="preserve"> and a C-RNTI MAC Control Element (16-bits)</w:t>
            </w:r>
            <w:r w:rsidRPr="0088193B">
              <w:t xml:space="preserve"> ? (Note 6)</w:t>
            </w:r>
          </w:p>
        </w:tc>
        <w:tc>
          <w:tcPr>
            <w:tcW w:w="709" w:type="dxa"/>
            <w:tcBorders>
              <w:top w:val="single" w:sz="4" w:space="0" w:color="auto"/>
              <w:left w:val="single" w:sz="4" w:space="0" w:color="auto"/>
              <w:bottom w:val="single" w:sz="4" w:space="0" w:color="auto"/>
              <w:right w:val="single" w:sz="4" w:space="0" w:color="auto"/>
            </w:tcBorders>
          </w:tcPr>
          <w:p w14:paraId="1FA331CE" w14:textId="77777777" w:rsidR="00F95EE7" w:rsidRPr="0088193B" w:rsidRDefault="00F95EE7"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2BA654C" w14:textId="77777777" w:rsidR="00393E94" w:rsidRPr="0088193B" w:rsidRDefault="00FC71DE" w:rsidP="00393E94">
            <w:pPr>
              <w:pStyle w:val="TAL"/>
            </w:pPr>
            <w:r w:rsidRPr="0088193B">
              <w:t>MAC PDU (</w:t>
            </w:r>
            <w:r w:rsidR="000D7144" w:rsidRPr="0088193B">
              <w:t xml:space="preserve">BSR sub-header, </w:t>
            </w:r>
            <w:r w:rsidRPr="0088193B">
              <w:t xml:space="preserve">MAC Control sub-header, Padding MAC sub-header (E=’0’, LCID=’11111’), </w:t>
            </w:r>
            <w:r w:rsidR="000D7144" w:rsidRPr="0088193B">
              <w:t xml:space="preserve">Short BSR, </w:t>
            </w:r>
            <w:r w:rsidRPr="0088193B">
              <w:t>C-RNTI control element, padding)</w:t>
            </w:r>
            <w:r w:rsidR="00393E94" w:rsidRPr="0088193B">
              <w:t xml:space="preserve"> </w:t>
            </w:r>
          </w:p>
          <w:p w14:paraId="53CCEB6A" w14:textId="77777777" w:rsidR="00393E94" w:rsidRPr="0088193B" w:rsidRDefault="00393E94" w:rsidP="00393E94">
            <w:pPr>
              <w:pStyle w:val="TAL"/>
            </w:pPr>
            <w:r w:rsidRPr="0088193B">
              <w:t>Or</w:t>
            </w:r>
          </w:p>
          <w:p w14:paraId="777018B9" w14:textId="77777777" w:rsidR="000D7144" w:rsidRPr="0088193B" w:rsidRDefault="000D7144" w:rsidP="000D7144">
            <w:pPr>
              <w:pStyle w:val="TAL"/>
            </w:pPr>
            <w:r w:rsidRPr="0088193B">
              <w:t>MAC PDU (</w:t>
            </w:r>
          </w:p>
          <w:p w14:paraId="22715B88" w14:textId="77777777" w:rsidR="000D7144" w:rsidRPr="0088193B" w:rsidRDefault="000D7144" w:rsidP="000D7144">
            <w:pPr>
              <w:pStyle w:val="TAL"/>
            </w:pPr>
            <w:r w:rsidRPr="0088193B">
              <w:t>Padding MAC-sub-header#1 (E=’1’, LCID=’11111’),</w:t>
            </w:r>
            <w:r w:rsidRPr="0088193B">
              <w:br/>
              <w:t>Padding MAC-sub-header#2 (E=’1’, LCID=’11111’),</w:t>
            </w:r>
            <w:r w:rsidRPr="0088193B">
              <w:br/>
              <w:t>BSR sub-header,</w:t>
            </w:r>
            <w:r w:rsidRPr="0088193B">
              <w:br/>
              <w:t>MAC Control sub-header,</w:t>
            </w:r>
            <w:r w:rsidRPr="0088193B">
              <w:br/>
              <w:t>Short BSR,</w:t>
            </w:r>
            <w:r w:rsidRPr="0088193B">
              <w:br/>
              <w:t>C-RNTI control element)</w:t>
            </w:r>
          </w:p>
          <w:p w14:paraId="71D140A7" w14:textId="77777777" w:rsidR="00F95EE7" w:rsidRPr="0088193B" w:rsidRDefault="00F95EE7" w:rsidP="00393E94">
            <w:pPr>
              <w:pStyle w:val="TAL"/>
            </w:pPr>
          </w:p>
        </w:tc>
        <w:tc>
          <w:tcPr>
            <w:tcW w:w="548" w:type="dxa"/>
            <w:tcBorders>
              <w:top w:val="single" w:sz="4" w:space="0" w:color="auto"/>
              <w:left w:val="single" w:sz="4" w:space="0" w:color="auto"/>
              <w:bottom w:val="single" w:sz="4" w:space="0" w:color="auto"/>
              <w:right w:val="single" w:sz="4" w:space="0" w:color="auto"/>
            </w:tcBorders>
          </w:tcPr>
          <w:p w14:paraId="03AA351E" w14:textId="77777777" w:rsidR="00F95EE7" w:rsidRPr="0088193B" w:rsidRDefault="00FC71DE" w:rsidP="00F95EE7">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3C4697C" w14:textId="77777777" w:rsidR="00F95EE7" w:rsidRPr="0088193B" w:rsidRDefault="00FC71DE" w:rsidP="00F95EE7">
            <w:pPr>
              <w:pStyle w:val="TAC"/>
            </w:pPr>
            <w:r w:rsidRPr="0088193B">
              <w:t>-</w:t>
            </w:r>
          </w:p>
        </w:tc>
      </w:tr>
      <w:tr w:rsidR="00F95EE7" w:rsidRPr="0088193B" w14:paraId="79563BCB" w14:textId="77777777">
        <w:tc>
          <w:tcPr>
            <w:tcW w:w="534" w:type="dxa"/>
            <w:tcBorders>
              <w:top w:val="single" w:sz="4" w:space="0" w:color="auto"/>
              <w:left w:val="single" w:sz="4" w:space="0" w:color="auto"/>
              <w:bottom w:val="single" w:sz="4" w:space="0" w:color="auto"/>
              <w:right w:val="single" w:sz="4" w:space="0" w:color="auto"/>
            </w:tcBorders>
          </w:tcPr>
          <w:p w14:paraId="1C9269AF" w14:textId="77777777" w:rsidR="00F95EE7" w:rsidRPr="0088193B" w:rsidDel="002F4620" w:rsidRDefault="00C469B0" w:rsidP="00F95EE7">
            <w:pPr>
              <w:pStyle w:val="TAC"/>
            </w:pPr>
            <w:r w:rsidRPr="0088193B">
              <w:t>1</w:t>
            </w:r>
            <w:r w:rsidR="00F95EE7" w:rsidRPr="0088193B">
              <w:t>9</w:t>
            </w:r>
          </w:p>
        </w:tc>
        <w:tc>
          <w:tcPr>
            <w:tcW w:w="3969" w:type="dxa"/>
            <w:tcBorders>
              <w:top w:val="single" w:sz="4" w:space="0" w:color="auto"/>
              <w:left w:val="single" w:sz="4" w:space="0" w:color="auto"/>
              <w:bottom w:val="single" w:sz="4" w:space="0" w:color="auto"/>
              <w:right w:val="single" w:sz="4" w:space="0" w:color="auto"/>
            </w:tcBorders>
          </w:tcPr>
          <w:p w14:paraId="37ED21B6" w14:textId="77777777" w:rsidR="00FC71DE" w:rsidRPr="0088193B" w:rsidRDefault="00F95EE7" w:rsidP="00FC71DE">
            <w:pPr>
              <w:pStyle w:val="TAL"/>
            </w:pPr>
            <w:r w:rsidRPr="0088193B">
              <w:t xml:space="preserve">The SS transmits </w:t>
            </w:r>
            <w:r w:rsidR="00FC71DE" w:rsidRPr="0088193B">
              <w:t>an UL grant of 24 bits.</w:t>
            </w:r>
          </w:p>
          <w:p w14:paraId="1F33135E" w14:textId="77777777" w:rsidR="00F95EE7" w:rsidRPr="0088193B" w:rsidRDefault="00FC71DE" w:rsidP="00FC71DE">
            <w:pPr>
              <w:pStyle w:val="TAL"/>
            </w:pPr>
            <w:r w:rsidRPr="0088193B">
              <w:t>(Note 5)</w:t>
            </w:r>
          </w:p>
        </w:tc>
        <w:tc>
          <w:tcPr>
            <w:tcW w:w="709" w:type="dxa"/>
            <w:tcBorders>
              <w:top w:val="single" w:sz="4" w:space="0" w:color="auto"/>
              <w:left w:val="single" w:sz="4" w:space="0" w:color="auto"/>
              <w:bottom w:val="single" w:sz="4" w:space="0" w:color="auto"/>
              <w:right w:val="single" w:sz="4" w:space="0" w:color="auto"/>
            </w:tcBorders>
          </w:tcPr>
          <w:p w14:paraId="057AC53C" w14:textId="77777777" w:rsidR="00F95EE7" w:rsidRPr="0088193B" w:rsidRDefault="00F95EE7"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1ED383B" w14:textId="77777777" w:rsidR="00F95EE7" w:rsidRPr="0088193B" w:rsidRDefault="00FC71DE" w:rsidP="00D71282">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14931A6F" w14:textId="77777777" w:rsidR="00F95EE7" w:rsidRPr="0088193B" w:rsidRDefault="00F95EE7" w:rsidP="00F95EE7">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A69D67C" w14:textId="77777777" w:rsidR="00F95EE7" w:rsidRPr="0088193B" w:rsidRDefault="00F95EE7" w:rsidP="00F95EE7">
            <w:pPr>
              <w:pStyle w:val="TAC"/>
            </w:pPr>
            <w:r w:rsidRPr="0088193B">
              <w:t>-</w:t>
            </w:r>
          </w:p>
        </w:tc>
      </w:tr>
      <w:tr w:rsidR="00FC71DE" w:rsidRPr="0088193B" w14:paraId="5A926F00" w14:textId="77777777">
        <w:tc>
          <w:tcPr>
            <w:tcW w:w="534" w:type="dxa"/>
            <w:tcBorders>
              <w:top w:val="single" w:sz="4" w:space="0" w:color="auto"/>
              <w:left w:val="single" w:sz="4" w:space="0" w:color="auto"/>
              <w:bottom w:val="single" w:sz="4" w:space="0" w:color="auto"/>
              <w:right w:val="single" w:sz="4" w:space="0" w:color="auto"/>
            </w:tcBorders>
          </w:tcPr>
          <w:p w14:paraId="7C40D866" w14:textId="77777777" w:rsidR="00FC71DE" w:rsidRPr="0088193B" w:rsidDel="002F4620" w:rsidRDefault="00FC71DE" w:rsidP="009A3160">
            <w:pPr>
              <w:pStyle w:val="TAC"/>
            </w:pPr>
            <w:r w:rsidRPr="0088193B">
              <w:t>19</w:t>
            </w:r>
            <w:r w:rsidR="0003443C" w:rsidRPr="0088193B">
              <w:t>A</w:t>
            </w:r>
          </w:p>
        </w:tc>
        <w:tc>
          <w:tcPr>
            <w:tcW w:w="3969" w:type="dxa"/>
            <w:tcBorders>
              <w:top w:val="single" w:sz="4" w:space="0" w:color="auto"/>
              <w:left w:val="single" w:sz="4" w:space="0" w:color="auto"/>
              <w:bottom w:val="single" w:sz="4" w:space="0" w:color="auto"/>
              <w:right w:val="single" w:sz="4" w:space="0" w:color="auto"/>
            </w:tcBorders>
          </w:tcPr>
          <w:p w14:paraId="5EBAB26B" w14:textId="77777777" w:rsidR="00FC71DE" w:rsidRPr="0088193B" w:rsidRDefault="00FC71DE" w:rsidP="009A3160">
            <w:pPr>
              <w:pStyle w:val="TAL"/>
            </w:pPr>
            <w:r w:rsidRPr="0088193B">
              <w:t>Check: Does the UE transmit a MAC PDU with a padding MAC sub header with Extension field ‘E’ is set to ‘1’ and ‘LCID’ field set to ‘11111’ (8-bits) inserted before a BSR sub-header (8bits) and a short BSR (8 bits)</w:t>
            </w:r>
            <w:r w:rsidR="000D7144" w:rsidRPr="0088193B">
              <w:t>?</w:t>
            </w:r>
          </w:p>
        </w:tc>
        <w:tc>
          <w:tcPr>
            <w:tcW w:w="709" w:type="dxa"/>
            <w:tcBorders>
              <w:top w:val="single" w:sz="4" w:space="0" w:color="auto"/>
              <w:left w:val="single" w:sz="4" w:space="0" w:color="auto"/>
              <w:bottom w:val="single" w:sz="4" w:space="0" w:color="auto"/>
              <w:right w:val="single" w:sz="4" w:space="0" w:color="auto"/>
            </w:tcBorders>
          </w:tcPr>
          <w:p w14:paraId="3B5BAC55" w14:textId="77777777" w:rsidR="00FC71DE" w:rsidRPr="0088193B" w:rsidRDefault="00FC71DE" w:rsidP="009A3160">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6EEFD37" w14:textId="77777777" w:rsidR="00FC71DE" w:rsidRPr="0088193B" w:rsidRDefault="00FC71DE" w:rsidP="009A3160">
            <w:pPr>
              <w:pStyle w:val="TAL"/>
            </w:pPr>
            <w:r w:rsidRPr="0088193B">
              <w:t xml:space="preserve">MAC PDU (Padding MAC-sub-header (E=’1’, LCID=’11111’), BSR sub-header, </w:t>
            </w:r>
            <w:r w:rsidR="000D7144" w:rsidRPr="0088193B">
              <w:t xml:space="preserve">Short </w:t>
            </w:r>
            <w:r w:rsidRPr="0088193B">
              <w:t>BSR)</w:t>
            </w:r>
          </w:p>
        </w:tc>
        <w:tc>
          <w:tcPr>
            <w:tcW w:w="548" w:type="dxa"/>
            <w:tcBorders>
              <w:top w:val="single" w:sz="4" w:space="0" w:color="auto"/>
              <w:left w:val="single" w:sz="4" w:space="0" w:color="auto"/>
              <w:bottom w:val="single" w:sz="4" w:space="0" w:color="auto"/>
              <w:right w:val="single" w:sz="4" w:space="0" w:color="auto"/>
            </w:tcBorders>
          </w:tcPr>
          <w:p w14:paraId="5974F3A2" w14:textId="77777777" w:rsidR="00FC71DE" w:rsidRPr="0088193B" w:rsidRDefault="00FC71DE" w:rsidP="009A3160">
            <w:pPr>
              <w:pStyle w:val="TAC"/>
              <w:rPr>
                <w:rFonts w:eastAsia="MS Gothic"/>
              </w:rPr>
            </w:pPr>
            <w:r w:rsidRPr="0088193B">
              <w:rPr>
                <w:rFonts w:eastAsia="MS Gothic"/>
              </w:rPr>
              <w:t>4</w:t>
            </w:r>
          </w:p>
        </w:tc>
        <w:tc>
          <w:tcPr>
            <w:tcW w:w="850" w:type="dxa"/>
            <w:tcBorders>
              <w:top w:val="single" w:sz="4" w:space="0" w:color="auto"/>
              <w:left w:val="single" w:sz="4" w:space="0" w:color="auto"/>
              <w:bottom w:val="single" w:sz="4" w:space="0" w:color="auto"/>
              <w:right w:val="single" w:sz="4" w:space="0" w:color="auto"/>
            </w:tcBorders>
          </w:tcPr>
          <w:p w14:paraId="76B360B8" w14:textId="77777777" w:rsidR="00FC71DE" w:rsidRPr="0088193B" w:rsidRDefault="00FC71DE" w:rsidP="009A3160">
            <w:pPr>
              <w:pStyle w:val="TAC"/>
            </w:pPr>
            <w:r w:rsidRPr="0088193B">
              <w:t>P</w:t>
            </w:r>
          </w:p>
        </w:tc>
      </w:tr>
      <w:tr w:rsidR="00C469B0" w:rsidRPr="0088193B" w14:paraId="113A97B3" w14:textId="77777777">
        <w:tc>
          <w:tcPr>
            <w:tcW w:w="534" w:type="dxa"/>
            <w:tcBorders>
              <w:top w:val="single" w:sz="4" w:space="0" w:color="auto"/>
              <w:left w:val="single" w:sz="4" w:space="0" w:color="auto"/>
              <w:bottom w:val="single" w:sz="4" w:space="0" w:color="auto"/>
              <w:right w:val="single" w:sz="4" w:space="0" w:color="auto"/>
            </w:tcBorders>
          </w:tcPr>
          <w:p w14:paraId="3EB92C17" w14:textId="77777777" w:rsidR="00C469B0" w:rsidRPr="0088193B" w:rsidRDefault="00C469B0" w:rsidP="00F95EE7">
            <w:pPr>
              <w:pStyle w:val="TAC"/>
            </w:pPr>
            <w:r w:rsidRPr="0088193B">
              <w:t>20</w:t>
            </w:r>
          </w:p>
        </w:tc>
        <w:tc>
          <w:tcPr>
            <w:tcW w:w="3969" w:type="dxa"/>
            <w:tcBorders>
              <w:top w:val="single" w:sz="4" w:space="0" w:color="auto"/>
              <w:left w:val="single" w:sz="4" w:space="0" w:color="auto"/>
              <w:bottom w:val="single" w:sz="4" w:space="0" w:color="auto"/>
              <w:right w:val="single" w:sz="4" w:space="0" w:color="auto"/>
            </w:tcBorders>
          </w:tcPr>
          <w:p w14:paraId="60DD4712" w14:textId="77777777" w:rsidR="00C469B0" w:rsidRPr="0088193B" w:rsidRDefault="00C469B0" w:rsidP="00F95EE7">
            <w:pPr>
              <w:pStyle w:val="TAL"/>
            </w:pPr>
            <w:r w:rsidRPr="0088193B">
              <w:t xml:space="preserve">The SS transmits an uplink grant enabling UE to transmit </w:t>
            </w:r>
            <w:r w:rsidR="00E625EC" w:rsidRPr="0088193B">
              <w:t>loop back PDU</w:t>
            </w:r>
            <w:r w:rsidRPr="0088193B">
              <w:t>.</w:t>
            </w:r>
          </w:p>
        </w:tc>
        <w:tc>
          <w:tcPr>
            <w:tcW w:w="709" w:type="dxa"/>
            <w:tcBorders>
              <w:top w:val="single" w:sz="4" w:space="0" w:color="auto"/>
              <w:left w:val="single" w:sz="4" w:space="0" w:color="auto"/>
              <w:bottom w:val="single" w:sz="4" w:space="0" w:color="auto"/>
              <w:right w:val="single" w:sz="4" w:space="0" w:color="auto"/>
            </w:tcBorders>
          </w:tcPr>
          <w:p w14:paraId="23FC59C7" w14:textId="77777777" w:rsidR="00C469B0" w:rsidRPr="0088193B" w:rsidRDefault="00C469B0" w:rsidP="00F95EE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30CF1C6" w14:textId="77777777" w:rsidR="00C469B0" w:rsidRPr="0088193B" w:rsidRDefault="00C469B0" w:rsidP="00D71282">
            <w:pPr>
              <w:pStyle w:val="TAL"/>
            </w:pPr>
            <w:r w:rsidRPr="0088193B">
              <w:t>(UL grant)</w:t>
            </w:r>
          </w:p>
        </w:tc>
        <w:tc>
          <w:tcPr>
            <w:tcW w:w="548" w:type="dxa"/>
            <w:tcBorders>
              <w:top w:val="single" w:sz="4" w:space="0" w:color="auto"/>
              <w:left w:val="single" w:sz="4" w:space="0" w:color="auto"/>
              <w:bottom w:val="single" w:sz="4" w:space="0" w:color="auto"/>
              <w:right w:val="single" w:sz="4" w:space="0" w:color="auto"/>
            </w:tcBorders>
          </w:tcPr>
          <w:p w14:paraId="42A40189" w14:textId="77777777" w:rsidR="00C469B0" w:rsidRPr="0088193B" w:rsidRDefault="00C469B0" w:rsidP="00F95EE7">
            <w:pPr>
              <w:pStyle w:val="TAC"/>
              <w:rPr>
                <w:rFonts w:eastAsia="MS Gothic"/>
              </w:rPr>
            </w:pPr>
            <w:r w:rsidRPr="0088193B">
              <w:t>-</w:t>
            </w:r>
          </w:p>
        </w:tc>
        <w:tc>
          <w:tcPr>
            <w:tcW w:w="850" w:type="dxa"/>
            <w:tcBorders>
              <w:top w:val="single" w:sz="4" w:space="0" w:color="auto"/>
              <w:left w:val="single" w:sz="4" w:space="0" w:color="auto"/>
              <w:bottom w:val="single" w:sz="4" w:space="0" w:color="auto"/>
              <w:right w:val="single" w:sz="4" w:space="0" w:color="auto"/>
            </w:tcBorders>
          </w:tcPr>
          <w:p w14:paraId="28DBBEFC" w14:textId="77777777" w:rsidR="00C469B0" w:rsidRPr="0088193B" w:rsidRDefault="00C469B0" w:rsidP="00F95EE7">
            <w:pPr>
              <w:pStyle w:val="TAC"/>
            </w:pPr>
            <w:r w:rsidRPr="0088193B">
              <w:t>-</w:t>
            </w:r>
          </w:p>
        </w:tc>
      </w:tr>
      <w:tr w:rsidR="00F95EE7" w:rsidRPr="0088193B" w14:paraId="2B1DC199" w14:textId="77777777">
        <w:tc>
          <w:tcPr>
            <w:tcW w:w="534" w:type="dxa"/>
            <w:tcBorders>
              <w:top w:val="single" w:sz="4" w:space="0" w:color="auto"/>
              <w:left w:val="single" w:sz="4" w:space="0" w:color="auto"/>
              <w:bottom w:val="single" w:sz="4" w:space="0" w:color="auto"/>
              <w:right w:val="single" w:sz="4" w:space="0" w:color="auto"/>
            </w:tcBorders>
          </w:tcPr>
          <w:p w14:paraId="0FDA72D1" w14:textId="77777777" w:rsidR="00F95EE7" w:rsidRPr="0088193B" w:rsidRDefault="00C469B0" w:rsidP="00F95EE7">
            <w:pPr>
              <w:pStyle w:val="TAC"/>
            </w:pPr>
            <w:r w:rsidRPr="0088193B">
              <w:t>21</w:t>
            </w:r>
          </w:p>
        </w:tc>
        <w:tc>
          <w:tcPr>
            <w:tcW w:w="3969" w:type="dxa"/>
            <w:tcBorders>
              <w:top w:val="single" w:sz="4" w:space="0" w:color="auto"/>
              <w:left w:val="single" w:sz="4" w:space="0" w:color="auto"/>
              <w:bottom w:val="single" w:sz="4" w:space="0" w:color="auto"/>
              <w:right w:val="single" w:sz="4" w:space="0" w:color="auto"/>
            </w:tcBorders>
          </w:tcPr>
          <w:p w14:paraId="4A7365A9" w14:textId="77777777" w:rsidR="00F95EE7" w:rsidRPr="0088193B" w:rsidRDefault="00ED0F5D" w:rsidP="00D71282">
            <w:pPr>
              <w:pStyle w:val="TAL"/>
            </w:pPr>
            <w:r w:rsidRPr="0088193B">
              <w:t>The UE transmits Loop back PDU.</w:t>
            </w:r>
          </w:p>
        </w:tc>
        <w:tc>
          <w:tcPr>
            <w:tcW w:w="709" w:type="dxa"/>
            <w:tcBorders>
              <w:top w:val="single" w:sz="4" w:space="0" w:color="auto"/>
              <w:left w:val="single" w:sz="4" w:space="0" w:color="auto"/>
              <w:bottom w:val="single" w:sz="4" w:space="0" w:color="auto"/>
              <w:right w:val="single" w:sz="4" w:space="0" w:color="auto"/>
            </w:tcBorders>
          </w:tcPr>
          <w:p w14:paraId="480FE4E7" w14:textId="77777777" w:rsidR="00F95EE7" w:rsidRPr="0088193B" w:rsidRDefault="00F95EE7" w:rsidP="00F95EE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4CD49F6" w14:textId="77777777" w:rsidR="00F95EE7" w:rsidRPr="0088193B" w:rsidRDefault="00C469B0" w:rsidP="00F95EE7">
            <w:pPr>
              <w:pStyle w:val="TAL"/>
            </w:pPr>
            <w:r w:rsidRPr="0088193B">
              <w:t>MAC PDU(</w:t>
            </w:r>
            <w:r w:rsidR="00E625EC" w:rsidRPr="0088193B">
              <w:t>AMD</w:t>
            </w:r>
            <w:r w:rsidR="00F95EE7" w:rsidRPr="0088193B">
              <w:t xml:space="preserve"> PDU</w:t>
            </w:r>
            <w:r w:rsidRPr="0088193B">
              <w:t>)</w:t>
            </w:r>
            <w:r w:rsidR="00F95EE7" w:rsidRPr="0088193B">
              <w:t xml:space="preserve"> </w:t>
            </w:r>
          </w:p>
        </w:tc>
        <w:tc>
          <w:tcPr>
            <w:tcW w:w="548" w:type="dxa"/>
            <w:tcBorders>
              <w:top w:val="single" w:sz="4" w:space="0" w:color="auto"/>
              <w:left w:val="single" w:sz="4" w:space="0" w:color="auto"/>
              <w:bottom w:val="single" w:sz="4" w:space="0" w:color="auto"/>
              <w:right w:val="single" w:sz="4" w:space="0" w:color="auto"/>
            </w:tcBorders>
          </w:tcPr>
          <w:p w14:paraId="729B2640" w14:textId="77777777" w:rsidR="00F95EE7" w:rsidRPr="0088193B" w:rsidRDefault="0003443C" w:rsidP="00F95EE7">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451754D1" w14:textId="77777777" w:rsidR="00F95EE7" w:rsidRPr="0088193B" w:rsidRDefault="0003443C" w:rsidP="00F95EE7">
            <w:pPr>
              <w:pStyle w:val="TAC"/>
            </w:pPr>
            <w:r w:rsidRPr="0088193B">
              <w:t>-</w:t>
            </w:r>
          </w:p>
        </w:tc>
      </w:tr>
      <w:tr w:rsidR="00C469B0" w:rsidRPr="0088193B" w14:paraId="09764214" w14:textId="77777777">
        <w:tc>
          <w:tcPr>
            <w:tcW w:w="9606" w:type="dxa"/>
            <w:gridSpan w:val="6"/>
            <w:tcBorders>
              <w:top w:val="single" w:sz="4" w:space="0" w:color="auto"/>
              <w:left w:val="single" w:sz="4" w:space="0" w:color="auto"/>
              <w:bottom w:val="single" w:sz="4" w:space="0" w:color="auto"/>
              <w:right w:val="single" w:sz="4" w:space="0" w:color="auto"/>
            </w:tcBorders>
          </w:tcPr>
          <w:p w14:paraId="2F98E519" w14:textId="77777777" w:rsidR="00C469B0" w:rsidRPr="0088193B" w:rsidRDefault="00C469B0" w:rsidP="00C469B0">
            <w:pPr>
              <w:pStyle w:val="TAN"/>
            </w:pPr>
            <w:r w:rsidRPr="0088193B">
              <w:t>Note 1:</w:t>
            </w:r>
            <w:r w:rsidRPr="0088193B">
              <w:tab/>
              <w:t>UL grant of 1</w:t>
            </w:r>
            <w:r w:rsidR="00ED0F5D" w:rsidRPr="0088193B">
              <w:t>76</w:t>
            </w:r>
            <w:r w:rsidRPr="0088193B">
              <w:t xml:space="preserve"> bits (</w:t>
            </w:r>
            <w:r w:rsidRPr="0088193B">
              <w:rPr>
                <w:i/>
                <w:iCs/>
              </w:rPr>
              <w:t>I</w:t>
            </w:r>
            <w:r w:rsidRPr="0088193B">
              <w:rPr>
                <w:i/>
                <w:iCs/>
                <w:vertAlign w:val="subscript"/>
              </w:rPr>
              <w:t>TBS</w:t>
            </w:r>
            <w:r w:rsidRPr="0088193B">
              <w:t>=</w:t>
            </w:r>
            <w:r w:rsidR="00F456BD" w:rsidRPr="0088193B">
              <w:t>3</w:t>
            </w:r>
            <w:r w:rsidRPr="0088193B">
              <w:t xml:space="preserve">, </w:t>
            </w:r>
            <w:r w:rsidRPr="0088193B">
              <w:rPr>
                <w:i/>
                <w:iCs/>
              </w:rPr>
              <w:t>N</w:t>
            </w:r>
            <w:r w:rsidRPr="0088193B">
              <w:rPr>
                <w:i/>
                <w:iCs/>
                <w:vertAlign w:val="subscript"/>
              </w:rPr>
              <w:t>PRB</w:t>
            </w:r>
            <w:r w:rsidRPr="0088193B">
              <w:t>=</w:t>
            </w:r>
            <w:r w:rsidR="00F456BD" w:rsidRPr="0088193B">
              <w:t>3</w:t>
            </w:r>
            <w:r w:rsidRPr="0088193B">
              <w:t xml:space="preserve">, see TS 36.213 Table 7.1.7.2.1-1) is chosen such that the MAC PDU padding will be larger than 2 bytes. RLC SDU size is 8 bytes, size of AMD PDU header is 2 bytes, size of MAC header is </w:t>
            </w:r>
            <w:r w:rsidR="00880090" w:rsidRPr="0088193B">
              <w:t>4</w:t>
            </w:r>
            <w:r w:rsidRPr="0088193B">
              <w:t xml:space="preserve"> bytes (2 bytes for MAC SDU sub-header using 7-bit LI</w:t>
            </w:r>
            <w:r w:rsidR="00880090" w:rsidRPr="0088193B">
              <w:t xml:space="preserve">, </w:t>
            </w:r>
            <w:r w:rsidRPr="0088193B">
              <w:t>1 byte for BSR sub-header</w:t>
            </w:r>
            <w:r w:rsidR="00880090" w:rsidRPr="0088193B">
              <w:t xml:space="preserve"> and 1 byte for padding MAC sub-header</w:t>
            </w:r>
            <w:r w:rsidRPr="0088193B">
              <w:t xml:space="preserve">) and size of </w:t>
            </w:r>
            <w:r w:rsidR="00FC71DE" w:rsidRPr="0088193B">
              <w:t>Short</w:t>
            </w:r>
            <w:r w:rsidR="00880090" w:rsidRPr="0088193B">
              <w:t xml:space="preserve"> </w:t>
            </w:r>
            <w:r w:rsidRPr="0088193B">
              <w:t xml:space="preserve">BSR is </w:t>
            </w:r>
            <w:r w:rsidR="00FC71DE" w:rsidRPr="0088193B">
              <w:t>1</w:t>
            </w:r>
            <w:r w:rsidRPr="0088193B">
              <w:t xml:space="preserve"> byte, equals to </w:t>
            </w:r>
            <w:r w:rsidR="00880090" w:rsidRPr="0088193B">
              <w:t>1</w:t>
            </w:r>
            <w:r w:rsidR="00FC71DE" w:rsidRPr="0088193B">
              <w:t>20</w:t>
            </w:r>
            <w:r w:rsidRPr="0088193B">
              <w:t xml:space="preserve"> bits (</w:t>
            </w:r>
            <w:r w:rsidR="00ED0F5D" w:rsidRPr="0088193B">
              <w:t>1</w:t>
            </w:r>
            <w:r w:rsidR="00FC71DE" w:rsidRPr="0088193B">
              <w:t>5</w:t>
            </w:r>
            <w:r w:rsidRPr="0088193B">
              <w:t xml:space="preserve"> bytes) and resulting into </w:t>
            </w:r>
            <w:r w:rsidR="00FC71DE" w:rsidRPr="0088193B">
              <w:t>56</w:t>
            </w:r>
            <w:r w:rsidRPr="0088193B">
              <w:t xml:space="preserve"> bits padding.</w:t>
            </w:r>
          </w:p>
          <w:p w14:paraId="1799B3BF" w14:textId="77777777" w:rsidR="00C469B0" w:rsidRPr="0088193B" w:rsidRDefault="00C469B0" w:rsidP="00C469B0">
            <w:pPr>
              <w:pStyle w:val="TAN"/>
            </w:pPr>
            <w:r w:rsidRPr="0088193B">
              <w:t>Note 2:</w:t>
            </w:r>
            <w:r w:rsidRPr="0088193B">
              <w:tab/>
              <w:t>UL grant of 120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 xml:space="preserve">=5, see TS 36.213 Table 7.1.7.2.1-1) is chosen such that the MAC PDU padding will be a single byte. RLC SDU size is </w:t>
            </w:r>
            <w:r w:rsidR="00880090" w:rsidRPr="0088193B">
              <w:t>11</w:t>
            </w:r>
            <w:r w:rsidRPr="0088193B">
              <w:t xml:space="preserve"> bytes, size of AMD PDU header is 2 bytes and size of MAC header is </w:t>
            </w:r>
            <w:r w:rsidR="00880090" w:rsidRPr="0088193B">
              <w:t>1</w:t>
            </w:r>
            <w:r w:rsidRPr="0088193B">
              <w:t xml:space="preserve"> byte for MAC SDU sub-header, equals to 112 bits (14 bytes) and resulting into 1 single byte padding.</w:t>
            </w:r>
          </w:p>
          <w:p w14:paraId="7E915AAF" w14:textId="77777777" w:rsidR="00C469B0" w:rsidRPr="0088193B" w:rsidRDefault="00C469B0" w:rsidP="00C469B0">
            <w:pPr>
              <w:pStyle w:val="TAN"/>
            </w:pPr>
            <w:r w:rsidRPr="0088193B">
              <w:t>Note 3:</w:t>
            </w:r>
            <w:r w:rsidRPr="0088193B">
              <w:tab/>
              <w:t>UL grant of 120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 xml:space="preserve">=5, see TS 36.213 Table 7.1.7.2.1-1) is chosen such that the MAC PDU padding will be equal to 2 bytes. RLC SDU size is </w:t>
            </w:r>
            <w:r w:rsidR="00ED0F5D" w:rsidRPr="0088193B">
              <w:t>8</w:t>
            </w:r>
            <w:r w:rsidRPr="0088193B">
              <w:t xml:space="preserve"> bytes, size of AMD PDU header is 2 bytes, size of MAC header is </w:t>
            </w:r>
            <w:r w:rsidR="00880090" w:rsidRPr="0088193B">
              <w:t>4</w:t>
            </w:r>
            <w:r w:rsidRPr="0088193B">
              <w:t xml:space="preserve"> bytes (</w:t>
            </w:r>
            <w:r w:rsidR="00880090" w:rsidRPr="0088193B">
              <w:t>1</w:t>
            </w:r>
            <w:r w:rsidRPr="0088193B">
              <w:t xml:space="preserve"> bytes for MAC SDU sub-header</w:t>
            </w:r>
            <w:r w:rsidR="00880090" w:rsidRPr="0088193B">
              <w:t>,</w:t>
            </w:r>
            <w:r w:rsidRPr="0088193B">
              <w:t xml:space="preserve"> 1 byte for </w:t>
            </w:r>
            <w:r w:rsidR="00F456BD" w:rsidRPr="0088193B">
              <w:t xml:space="preserve">Short </w:t>
            </w:r>
            <w:r w:rsidRPr="0088193B">
              <w:t>BSR sub-header</w:t>
            </w:r>
            <w:r w:rsidR="00880090" w:rsidRPr="0088193B">
              <w:t xml:space="preserve"> and 2 bytes for padding MAC sub-header</w:t>
            </w:r>
            <w:r w:rsidRPr="0088193B">
              <w:t xml:space="preserve">) and size of </w:t>
            </w:r>
            <w:r w:rsidR="00ED0F5D" w:rsidRPr="0088193B">
              <w:t>Short</w:t>
            </w:r>
            <w:r w:rsidRPr="0088193B">
              <w:t xml:space="preserve"> BSR is </w:t>
            </w:r>
            <w:r w:rsidR="00ED0F5D" w:rsidRPr="0088193B">
              <w:t>1</w:t>
            </w:r>
            <w:r w:rsidRPr="0088193B">
              <w:t xml:space="preserve"> byte, equals to </w:t>
            </w:r>
            <w:r w:rsidR="00880090" w:rsidRPr="0088193B">
              <w:t>120</w:t>
            </w:r>
            <w:r w:rsidRPr="0088193B">
              <w:t xml:space="preserve"> bits (</w:t>
            </w:r>
            <w:r w:rsidR="00880090" w:rsidRPr="0088193B">
              <w:t>15</w:t>
            </w:r>
            <w:r w:rsidRPr="0088193B">
              <w:t xml:space="preserve"> bytes) and resulting</w:t>
            </w:r>
            <w:r w:rsidR="00880090" w:rsidRPr="0088193B">
              <w:t xml:space="preserve"> no padding at the end of the MAC PDU</w:t>
            </w:r>
            <w:r w:rsidRPr="0088193B">
              <w:t>.</w:t>
            </w:r>
          </w:p>
          <w:p w14:paraId="2950E389" w14:textId="77777777" w:rsidR="00FC71DE" w:rsidRPr="0088193B" w:rsidRDefault="00C469B0" w:rsidP="00FC71DE">
            <w:pPr>
              <w:pStyle w:val="TAN"/>
            </w:pPr>
            <w:r w:rsidRPr="0088193B">
              <w:t>Note 4:</w:t>
            </w:r>
            <w:r w:rsidRPr="0088193B">
              <w:tab/>
              <w:t xml:space="preserve">UL grant of </w:t>
            </w:r>
            <w:r w:rsidR="00FC71DE" w:rsidRPr="0088193B">
              <w:t>56</w:t>
            </w:r>
            <w:r w:rsidRPr="0088193B">
              <w:t xml:space="preserve">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w:t>
            </w:r>
            <w:r w:rsidR="00FC71DE" w:rsidRPr="0088193B">
              <w:t>3</w:t>
            </w:r>
            <w:r w:rsidRPr="0088193B">
              <w:t xml:space="preserve">, see TS 36.213 Table 7.1.7.2.1-1) is </w:t>
            </w:r>
            <w:r w:rsidR="00FC71DE" w:rsidRPr="0088193B">
              <w:t>as 36.321 clause 5.1.4 states that the eNB should not provide a grant smaller than 56 bits in the Random Access Response.</w:t>
            </w:r>
          </w:p>
          <w:p w14:paraId="1F35D145" w14:textId="77777777" w:rsidR="000D7144" w:rsidRPr="0088193B" w:rsidRDefault="00FC71DE" w:rsidP="000D7144">
            <w:pPr>
              <w:pStyle w:val="TAN"/>
            </w:pPr>
            <w:r w:rsidRPr="0088193B">
              <w:t>Note 5:</w:t>
            </w:r>
            <w:r w:rsidRPr="0088193B">
              <w:tab/>
              <w:t>UL grant of 24 bits (ITBS=1, NPRB=1, see TS 36.213 Table 7.1.7.2.1-1) is chosen such that the MAC PDU padding will be equal to a single byte.</w:t>
            </w:r>
          </w:p>
          <w:p w14:paraId="6EA9F704" w14:textId="77777777" w:rsidR="00C469B0" w:rsidRPr="0088193B" w:rsidRDefault="000D7144" w:rsidP="000D7144">
            <w:pPr>
              <w:pStyle w:val="TAN"/>
            </w:pPr>
            <w:r w:rsidRPr="0088193B">
              <w:t>Note 6:</w:t>
            </w:r>
            <w:r w:rsidRPr="0088193B">
              <w:tab/>
            </w:r>
            <w:r w:rsidRPr="0088193B">
              <w:rPr>
                <w:rFonts w:eastAsia="MS PGothic"/>
              </w:rPr>
              <w:t>The order of short BSR and C-RNTI control element is not restricted, i.e. the short BSR can be placed before the C-RNTI control element and vice versa. The same applies for the related sub-headers.</w:t>
            </w:r>
          </w:p>
        </w:tc>
      </w:tr>
    </w:tbl>
    <w:p w14:paraId="18D1A2DB" w14:textId="77777777" w:rsidR="00F95EE7" w:rsidRPr="0088193B" w:rsidRDefault="00F95EE7" w:rsidP="00F95EE7"/>
    <w:p w14:paraId="3D6157C4" w14:textId="77777777" w:rsidR="00F95EE7" w:rsidRPr="0088193B" w:rsidRDefault="00F95EE7" w:rsidP="00F95EE7">
      <w:pPr>
        <w:pStyle w:val="H6"/>
      </w:pPr>
      <w:r w:rsidRPr="0088193B">
        <w:t>7.1.4.10.</w:t>
      </w:r>
      <w:r w:rsidR="00590065" w:rsidRPr="0088193B">
        <w:t>3.3</w:t>
      </w:r>
      <w:r w:rsidRPr="0088193B">
        <w:tab/>
        <w:t>Specific Message Contents</w:t>
      </w:r>
    </w:p>
    <w:p w14:paraId="5A70DA7C" w14:textId="77777777" w:rsidR="00F95EE7" w:rsidRPr="0088193B" w:rsidRDefault="00F95EE7" w:rsidP="00F95EE7">
      <w:r w:rsidRPr="0088193B">
        <w:t>None.</w:t>
      </w:r>
    </w:p>
    <w:p w14:paraId="367AB08C" w14:textId="77777777" w:rsidR="0061342D" w:rsidRPr="0088193B" w:rsidRDefault="00CC3450" w:rsidP="00350A8D">
      <w:pPr>
        <w:pStyle w:val="Heading4"/>
      </w:pPr>
      <w:bookmarkStart w:id="72" w:name="_Toc225185280"/>
      <w:r w:rsidRPr="0088193B">
        <w:t>7.1.4.11</w:t>
      </w:r>
      <w:r w:rsidR="0061342D" w:rsidRPr="0088193B">
        <w:tab/>
        <w:t>Correct HARQ process handling</w:t>
      </w:r>
      <w:bookmarkEnd w:id="72"/>
    </w:p>
    <w:p w14:paraId="1BD3BB1C" w14:textId="77777777" w:rsidR="0061342D" w:rsidRPr="0088193B" w:rsidRDefault="00CC3450" w:rsidP="0061342D">
      <w:pPr>
        <w:pStyle w:val="H6"/>
      </w:pPr>
      <w:r w:rsidRPr="0088193B">
        <w:t>7.1.4.11</w:t>
      </w:r>
      <w:r w:rsidR="0061342D" w:rsidRPr="0088193B">
        <w:t>.1</w:t>
      </w:r>
      <w:r w:rsidR="0061342D" w:rsidRPr="0088193B">
        <w:tab/>
        <w:t>Test Purpose (TP)</w:t>
      </w:r>
    </w:p>
    <w:p w14:paraId="24BDE941" w14:textId="77777777" w:rsidR="0061342D" w:rsidRPr="0088193B" w:rsidRDefault="0061342D" w:rsidP="0061342D">
      <w:pPr>
        <w:pStyle w:val="H6"/>
      </w:pPr>
      <w:r w:rsidRPr="0088193B">
        <w:t>(1)</w:t>
      </w:r>
    </w:p>
    <w:p w14:paraId="24AA326A"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w:t>
      </w:r>
      <w:r w:rsidR="00E82EFE" w:rsidRPr="0088193B">
        <w:rPr>
          <w:noProof w:val="0"/>
        </w:rPr>
        <w:t xml:space="preserve"> </w:t>
      </w:r>
      <w:r w:rsidRPr="0088193B">
        <w:rPr>
          <w:noProof w:val="0"/>
        </w:rPr>
        <w:t>}</w:t>
      </w:r>
    </w:p>
    <w:p w14:paraId="305CD125"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73D03A9A"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n UL Grant with </w:t>
      </w:r>
      <w:r w:rsidR="00B92E05" w:rsidRPr="0088193B">
        <w:rPr>
          <w:noProof w:val="0"/>
        </w:rPr>
        <w:t>toggl</w:t>
      </w:r>
      <w:r w:rsidRPr="0088193B">
        <w:rPr>
          <w:noProof w:val="0"/>
        </w:rPr>
        <w:t>ed NDI and has data available for transmission</w:t>
      </w:r>
      <w:r w:rsidR="00E82EFE" w:rsidRPr="0088193B">
        <w:rPr>
          <w:noProof w:val="0"/>
        </w:rPr>
        <w:t xml:space="preserve"> </w:t>
      </w:r>
      <w:r w:rsidRPr="0088193B">
        <w:rPr>
          <w:noProof w:val="0"/>
        </w:rPr>
        <w:t>}</w:t>
      </w:r>
    </w:p>
    <w:p w14:paraId="16650EB3"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transmits a new MAC PDU using redund</w:t>
      </w:r>
      <w:r w:rsidR="00B92E05" w:rsidRPr="0088193B">
        <w:rPr>
          <w:noProof w:val="0"/>
        </w:rPr>
        <w:t>a</w:t>
      </w:r>
      <w:r w:rsidRPr="0088193B">
        <w:rPr>
          <w:noProof w:val="0"/>
        </w:rPr>
        <w:t>ncy version 0</w:t>
      </w:r>
      <w:r w:rsidR="00E82EFE" w:rsidRPr="0088193B">
        <w:rPr>
          <w:noProof w:val="0"/>
        </w:rPr>
        <w:t xml:space="preserve"> </w:t>
      </w:r>
      <w:r w:rsidRPr="0088193B">
        <w:rPr>
          <w:noProof w:val="0"/>
        </w:rPr>
        <w:t>}</w:t>
      </w:r>
    </w:p>
    <w:p w14:paraId="3DF19A1B"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78B1D6AC" w14:textId="77777777" w:rsidR="0061342D" w:rsidRPr="0088193B" w:rsidRDefault="0061342D" w:rsidP="0061342D">
      <w:pPr>
        <w:pStyle w:val="PL"/>
        <w:rPr>
          <w:noProof w:val="0"/>
        </w:rPr>
      </w:pPr>
    </w:p>
    <w:p w14:paraId="59856EA8" w14:textId="77777777" w:rsidR="0061342D" w:rsidRPr="0088193B" w:rsidRDefault="0061342D" w:rsidP="0061342D">
      <w:pPr>
        <w:pStyle w:val="H6"/>
      </w:pPr>
      <w:r w:rsidRPr="0088193B">
        <w:t>(2)</w:t>
      </w:r>
    </w:p>
    <w:p w14:paraId="6EF30BB4"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7D14EF13"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2724A151"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 NACK and no uplink grant is included for the next TTI corresponding to the HARQ process }</w:t>
      </w:r>
    </w:p>
    <w:p w14:paraId="434D6C2E"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performs non</w:t>
      </w:r>
      <w:r w:rsidR="00B92E05" w:rsidRPr="0088193B">
        <w:rPr>
          <w:noProof w:val="0"/>
          <w:lang w:eastAsia="zh-CN"/>
        </w:rPr>
        <w:t>-</w:t>
      </w:r>
      <w:r w:rsidRPr="0088193B">
        <w:rPr>
          <w:noProof w:val="0"/>
        </w:rPr>
        <w:t xml:space="preserve">adaptive </w:t>
      </w:r>
      <w:r w:rsidR="00B92E05" w:rsidRPr="0088193B">
        <w:rPr>
          <w:noProof w:val="0"/>
        </w:rPr>
        <w:t>retransmission</w:t>
      </w:r>
      <w:r w:rsidRPr="0088193B">
        <w:rPr>
          <w:noProof w:val="0"/>
        </w:rPr>
        <w:t xml:space="preserve"> of the MAC PDU with </w:t>
      </w:r>
      <w:r w:rsidR="00B92E05" w:rsidRPr="0088193B">
        <w:rPr>
          <w:noProof w:val="0"/>
        </w:rPr>
        <w:t>redundancy</w:t>
      </w:r>
      <w:r w:rsidRPr="0088193B">
        <w:rPr>
          <w:noProof w:val="0"/>
        </w:rPr>
        <w:t xml:space="preserve"> version </w:t>
      </w:r>
      <w:r w:rsidR="00B92E05" w:rsidRPr="0088193B">
        <w:rPr>
          <w:noProof w:val="0"/>
        </w:rPr>
        <w:t>toggled</w:t>
      </w:r>
      <w:r w:rsidRPr="0088193B">
        <w:rPr>
          <w:noProof w:val="0"/>
        </w:rPr>
        <w:t xml:space="preserve"> by one of the last (re)transmission [0,2,3,1 order]</w:t>
      </w:r>
      <w:r w:rsidR="00E82EFE" w:rsidRPr="0088193B">
        <w:rPr>
          <w:noProof w:val="0"/>
        </w:rPr>
        <w:t xml:space="preserve"> </w:t>
      </w:r>
      <w:r w:rsidRPr="0088193B">
        <w:rPr>
          <w:noProof w:val="0"/>
        </w:rPr>
        <w:t>}</w:t>
      </w:r>
    </w:p>
    <w:p w14:paraId="0C3BECB1"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71F3FCD1" w14:textId="77777777" w:rsidR="0061342D" w:rsidRPr="0088193B" w:rsidRDefault="0061342D" w:rsidP="0061342D">
      <w:pPr>
        <w:pStyle w:val="PL"/>
        <w:rPr>
          <w:noProof w:val="0"/>
        </w:rPr>
      </w:pPr>
    </w:p>
    <w:p w14:paraId="3836D8CF" w14:textId="77777777" w:rsidR="0061342D" w:rsidRPr="0088193B" w:rsidRDefault="0061342D" w:rsidP="0061342D">
      <w:pPr>
        <w:pStyle w:val="H6"/>
      </w:pPr>
      <w:r w:rsidRPr="0088193B">
        <w:t>(3)</w:t>
      </w:r>
    </w:p>
    <w:p w14:paraId="2B2852D8"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44FEF38C"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03D21BDA"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00B92E05" w:rsidRPr="0088193B">
        <w:rPr>
          <w:noProof w:val="0"/>
          <w:lang w:eastAsia="zh-CN"/>
        </w:rPr>
        <w:t>n</w:t>
      </w:r>
      <w:r w:rsidRPr="0088193B">
        <w:rPr>
          <w:noProof w:val="0"/>
        </w:rPr>
        <w:t xml:space="preserve"> uplink grant on PDCCH for the next TTI corresponding to the HARQ process with old NDI [not </w:t>
      </w:r>
      <w:r w:rsidR="00B92E05" w:rsidRPr="0088193B">
        <w:rPr>
          <w:noProof w:val="0"/>
        </w:rPr>
        <w:t>toggled</w:t>
      </w:r>
      <w:r w:rsidRPr="0088193B">
        <w:rPr>
          <w:noProof w:val="0"/>
        </w:rPr>
        <w:t>], irrespective of ACK/NACK is received for previous (re)transmission</w:t>
      </w:r>
      <w:r w:rsidR="00E82EFE" w:rsidRPr="0088193B">
        <w:rPr>
          <w:noProof w:val="0"/>
        </w:rPr>
        <w:t xml:space="preserve"> </w:t>
      </w:r>
      <w:r w:rsidRPr="0088193B">
        <w:rPr>
          <w:noProof w:val="0"/>
        </w:rPr>
        <w:t>}</w:t>
      </w:r>
    </w:p>
    <w:p w14:paraId="2E833371"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performs an adaptive </w:t>
      </w:r>
      <w:r w:rsidR="00B92E05" w:rsidRPr="0088193B">
        <w:rPr>
          <w:noProof w:val="0"/>
        </w:rPr>
        <w:t>retransmission</w:t>
      </w:r>
      <w:r w:rsidRPr="0088193B">
        <w:rPr>
          <w:noProof w:val="0"/>
        </w:rPr>
        <w:t xml:space="preserve"> of the MAC PDU with </w:t>
      </w:r>
      <w:r w:rsidR="00B92E05" w:rsidRPr="0088193B">
        <w:rPr>
          <w:noProof w:val="0"/>
        </w:rPr>
        <w:t>redundancy</w:t>
      </w:r>
      <w:r w:rsidRPr="0088193B">
        <w:rPr>
          <w:noProof w:val="0"/>
        </w:rPr>
        <w:t xml:space="preserve"> version as received on PDCCH</w:t>
      </w:r>
      <w:r w:rsidR="00E82EFE" w:rsidRPr="0088193B">
        <w:rPr>
          <w:noProof w:val="0"/>
        </w:rPr>
        <w:t xml:space="preserve"> </w:t>
      </w:r>
      <w:r w:rsidRPr="0088193B">
        <w:rPr>
          <w:noProof w:val="0"/>
        </w:rPr>
        <w:t>}</w:t>
      </w:r>
    </w:p>
    <w:p w14:paraId="7A594732"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4E0D3E80" w14:textId="77777777" w:rsidR="0061342D" w:rsidRPr="0088193B" w:rsidRDefault="0061342D" w:rsidP="0061342D">
      <w:pPr>
        <w:pStyle w:val="PL"/>
        <w:rPr>
          <w:noProof w:val="0"/>
        </w:rPr>
      </w:pPr>
    </w:p>
    <w:p w14:paraId="6D239FB8" w14:textId="77777777" w:rsidR="0061342D" w:rsidRPr="0088193B" w:rsidRDefault="0061342D" w:rsidP="0061342D">
      <w:pPr>
        <w:pStyle w:val="H6"/>
      </w:pPr>
      <w:r w:rsidRPr="0088193B">
        <w:t>(4)</w:t>
      </w:r>
    </w:p>
    <w:p w14:paraId="0AB35347"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1C8E80F8"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21F66A16"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00B92E05" w:rsidRPr="0088193B">
        <w:rPr>
          <w:noProof w:val="0"/>
          <w:lang w:eastAsia="zh-CN"/>
        </w:rPr>
        <w:t>n</w:t>
      </w:r>
      <w:r w:rsidRPr="0088193B">
        <w:rPr>
          <w:noProof w:val="0"/>
        </w:rPr>
        <w:t xml:space="preserve"> ACK and no uplink grant is included for the next TTI corresponding to the HARQ process }</w:t>
      </w:r>
    </w:p>
    <w:p w14:paraId="0550861E"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MAC PDU</w:t>
      </w:r>
      <w:r w:rsidR="00E82EFE" w:rsidRPr="0088193B">
        <w:rPr>
          <w:noProof w:val="0"/>
        </w:rPr>
        <w:t xml:space="preserve"> </w:t>
      </w:r>
      <w:r w:rsidRPr="0088193B">
        <w:rPr>
          <w:noProof w:val="0"/>
        </w:rPr>
        <w:t>}</w:t>
      </w:r>
    </w:p>
    <w:p w14:paraId="7D35E23E" w14:textId="77777777" w:rsidR="0061342D" w:rsidRPr="0088193B" w:rsidRDefault="0061342D" w:rsidP="0061342D">
      <w:pPr>
        <w:pStyle w:val="PL"/>
        <w:rPr>
          <w:noProof w:val="0"/>
        </w:rPr>
      </w:pPr>
      <w:r w:rsidRPr="0088193B">
        <w:rPr>
          <w:noProof w:val="0"/>
        </w:rPr>
        <w:t xml:space="preserve">        </w:t>
      </w:r>
      <w:r w:rsidR="00E82EFE" w:rsidRPr="0088193B">
        <w:rPr>
          <w:noProof w:val="0"/>
        </w:rPr>
        <w:t xml:space="preserve">    </w:t>
      </w:r>
      <w:r w:rsidRPr="0088193B">
        <w:rPr>
          <w:noProof w:val="0"/>
        </w:rPr>
        <w:t>}</w:t>
      </w:r>
    </w:p>
    <w:p w14:paraId="17357151" w14:textId="77777777" w:rsidR="0061342D" w:rsidRPr="0088193B" w:rsidRDefault="0061342D" w:rsidP="0061342D">
      <w:pPr>
        <w:pStyle w:val="PL"/>
        <w:rPr>
          <w:noProof w:val="0"/>
        </w:rPr>
      </w:pPr>
    </w:p>
    <w:p w14:paraId="7848EF96" w14:textId="77777777" w:rsidR="0061342D" w:rsidRPr="0088193B" w:rsidRDefault="0061342D" w:rsidP="0061342D">
      <w:pPr>
        <w:pStyle w:val="H6"/>
      </w:pPr>
      <w:r w:rsidRPr="0088193B">
        <w:t>(5)</w:t>
      </w:r>
    </w:p>
    <w:p w14:paraId="211C526B"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maxHARQ-Tx times }</w:t>
      </w:r>
    </w:p>
    <w:p w14:paraId="56928F56"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4F91C67C"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on PDCCH for the next TTI corresponding to the HARQ process with not </w:t>
      </w:r>
      <w:r w:rsidR="00B92E05" w:rsidRPr="0088193B">
        <w:rPr>
          <w:noProof w:val="0"/>
        </w:rPr>
        <w:t>toggled</w:t>
      </w:r>
      <w:r w:rsidRPr="0088193B">
        <w:rPr>
          <w:noProof w:val="0"/>
        </w:rPr>
        <w:t xml:space="preserve"> NDI }</w:t>
      </w:r>
    </w:p>
    <w:p w14:paraId="267860A2"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MAC PDU</w:t>
      </w:r>
      <w:r w:rsidR="00E82EFE" w:rsidRPr="0088193B">
        <w:rPr>
          <w:noProof w:val="0"/>
        </w:rPr>
        <w:t xml:space="preserve"> </w:t>
      </w:r>
      <w:r w:rsidR="00B92E05" w:rsidRPr="0088193B">
        <w:rPr>
          <w:noProof w:val="0"/>
          <w:lang w:eastAsia="zh-CN"/>
        </w:rPr>
        <w:t xml:space="preserve"> but transmit a MAC Padding PDU</w:t>
      </w:r>
      <w:r w:rsidRPr="0088193B">
        <w:rPr>
          <w:noProof w:val="0"/>
        </w:rPr>
        <w:t>}</w:t>
      </w:r>
    </w:p>
    <w:p w14:paraId="731FFBAB"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2D06C0A4" w14:textId="77777777" w:rsidR="0061342D" w:rsidRPr="0088193B" w:rsidRDefault="0061342D" w:rsidP="0061342D">
      <w:pPr>
        <w:pStyle w:val="PL"/>
        <w:rPr>
          <w:noProof w:val="0"/>
        </w:rPr>
      </w:pPr>
    </w:p>
    <w:p w14:paraId="77190E3E" w14:textId="77777777" w:rsidR="0061342D" w:rsidRPr="0088193B" w:rsidRDefault="0061342D" w:rsidP="0061342D">
      <w:pPr>
        <w:pStyle w:val="H6"/>
      </w:pPr>
      <w:r w:rsidRPr="0088193B">
        <w:t>(6)</w:t>
      </w:r>
    </w:p>
    <w:p w14:paraId="17446958"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368A2285"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6C5B2214"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on PDCCH for the next TTI corresponding to the HARQ process with </w:t>
      </w:r>
      <w:r w:rsidR="00B92E05" w:rsidRPr="0088193B">
        <w:rPr>
          <w:noProof w:val="0"/>
        </w:rPr>
        <w:t>toggled</w:t>
      </w:r>
      <w:r w:rsidRPr="0088193B">
        <w:rPr>
          <w:noProof w:val="0"/>
        </w:rPr>
        <w:t xml:space="preserve"> NDI, and data are not available for transmission</w:t>
      </w:r>
      <w:r w:rsidR="00E82EFE" w:rsidRPr="0088193B">
        <w:rPr>
          <w:noProof w:val="0"/>
        </w:rPr>
        <w:t xml:space="preserve"> </w:t>
      </w:r>
      <w:r w:rsidRPr="0088193B">
        <w:rPr>
          <w:noProof w:val="0"/>
        </w:rPr>
        <w:t>}</w:t>
      </w:r>
    </w:p>
    <w:p w14:paraId="7F374A54"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transmit</w:t>
      </w:r>
      <w:r w:rsidR="00B92E05" w:rsidRPr="0088193B">
        <w:rPr>
          <w:noProof w:val="0"/>
        </w:rPr>
        <w:t>s</w:t>
      </w:r>
      <w:r w:rsidRPr="0088193B">
        <w:rPr>
          <w:noProof w:val="0"/>
        </w:rPr>
        <w:t xml:space="preserve"> any MAC </w:t>
      </w:r>
      <w:r w:rsidR="00B92E05" w:rsidRPr="0088193B">
        <w:rPr>
          <w:noProof w:val="0"/>
          <w:lang w:eastAsia="zh-CN"/>
        </w:rPr>
        <w:t xml:space="preserve">Padding </w:t>
      </w:r>
      <w:r w:rsidRPr="0088193B">
        <w:rPr>
          <w:noProof w:val="0"/>
        </w:rPr>
        <w:t>PDU</w:t>
      </w:r>
      <w:r w:rsidR="00E82EFE" w:rsidRPr="0088193B">
        <w:rPr>
          <w:noProof w:val="0"/>
        </w:rPr>
        <w:t xml:space="preserve"> </w:t>
      </w:r>
      <w:r w:rsidRPr="0088193B">
        <w:rPr>
          <w:noProof w:val="0"/>
        </w:rPr>
        <w:t>}</w:t>
      </w:r>
    </w:p>
    <w:p w14:paraId="072B7C78"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2A52B620" w14:textId="77777777" w:rsidR="0061342D" w:rsidRPr="0088193B" w:rsidRDefault="0061342D" w:rsidP="0061342D">
      <w:pPr>
        <w:pStyle w:val="PL"/>
        <w:rPr>
          <w:noProof w:val="0"/>
        </w:rPr>
      </w:pPr>
    </w:p>
    <w:p w14:paraId="4221BBBF" w14:textId="77777777" w:rsidR="0061342D" w:rsidRPr="0088193B" w:rsidRDefault="0061342D" w:rsidP="0061342D">
      <w:pPr>
        <w:pStyle w:val="H6"/>
      </w:pPr>
      <w:r w:rsidRPr="0088193B">
        <w:t>(7)</w:t>
      </w:r>
    </w:p>
    <w:p w14:paraId="232C6B3A" w14:textId="77777777" w:rsidR="0061342D" w:rsidRPr="0088193B" w:rsidRDefault="0061342D" w:rsidP="0061342D">
      <w:pPr>
        <w:pStyle w:val="PL"/>
        <w:rPr>
          <w:noProof w:val="0"/>
        </w:rPr>
      </w:pPr>
      <w:r w:rsidRPr="0088193B">
        <w:rPr>
          <w:b/>
          <w:bCs/>
          <w:noProof w:val="0"/>
        </w:rPr>
        <w:t>with</w:t>
      </w:r>
      <w:r w:rsidRPr="0088193B">
        <w:rPr>
          <w:noProof w:val="0"/>
        </w:rPr>
        <w:t xml:space="preserve"> { UE in E-UTRA RRC_CONNECTED state with DRB established and having transmitted a MAC PDU maxHARQ-Tx times }</w:t>
      </w:r>
    </w:p>
    <w:p w14:paraId="7A1A4591" w14:textId="77777777" w:rsidR="00E82EFE" w:rsidRPr="0088193B" w:rsidRDefault="0061342D" w:rsidP="00E82EFE">
      <w:pPr>
        <w:pStyle w:val="PL"/>
        <w:rPr>
          <w:noProof w:val="0"/>
        </w:rPr>
      </w:pPr>
      <w:r w:rsidRPr="0088193B">
        <w:rPr>
          <w:b/>
          <w:bCs/>
          <w:noProof w:val="0"/>
        </w:rPr>
        <w:t>ensure that</w:t>
      </w:r>
      <w:r w:rsidRPr="0088193B">
        <w:rPr>
          <w:noProof w:val="0"/>
        </w:rPr>
        <w:t xml:space="preserve"> {</w:t>
      </w:r>
    </w:p>
    <w:p w14:paraId="5CEBC00A" w14:textId="77777777" w:rsidR="0061342D" w:rsidRPr="0088193B" w:rsidRDefault="0061342D" w:rsidP="0061342D">
      <w:pPr>
        <w:pStyle w:val="PL"/>
        <w:rPr>
          <w:noProof w:val="0"/>
        </w:rPr>
      </w:pPr>
      <w:r w:rsidRPr="0088193B">
        <w:rPr>
          <w:noProof w:val="0"/>
        </w:rPr>
        <w:t xml:space="preserve">  </w:t>
      </w:r>
      <w:r w:rsidRPr="0088193B">
        <w:rPr>
          <w:b/>
          <w:bCs/>
          <w:noProof w:val="0"/>
        </w:rPr>
        <w:t>when</w:t>
      </w:r>
      <w:r w:rsidRPr="0088193B">
        <w:rPr>
          <w:noProof w:val="0"/>
        </w:rPr>
        <w:t xml:space="preserve"> { UE receives a NACK and no uplink grant is included for the next TTI corresponding to the HARQ process</w:t>
      </w:r>
      <w:r w:rsidR="00E82EFE" w:rsidRPr="0088193B">
        <w:rPr>
          <w:noProof w:val="0"/>
        </w:rPr>
        <w:t xml:space="preserve"> </w:t>
      </w:r>
      <w:r w:rsidRPr="0088193B">
        <w:rPr>
          <w:noProof w:val="0"/>
        </w:rPr>
        <w:t>}</w:t>
      </w:r>
    </w:p>
    <w:p w14:paraId="5B331CEB" w14:textId="77777777" w:rsidR="0061342D" w:rsidRPr="0088193B" w:rsidRDefault="0061342D" w:rsidP="0061342D">
      <w:pPr>
        <w:pStyle w:val="PL"/>
        <w:rPr>
          <w:noProof w:val="0"/>
        </w:rPr>
      </w:pPr>
      <w:r w:rsidRPr="0088193B">
        <w:rPr>
          <w:noProof w:val="0"/>
        </w:rPr>
        <w:t xml:space="preserve">    </w:t>
      </w:r>
      <w:r w:rsidRPr="0088193B">
        <w:rPr>
          <w:b/>
          <w:bCs/>
          <w:noProof w:val="0"/>
        </w:rPr>
        <w:t>then</w:t>
      </w:r>
      <w:r w:rsidRPr="0088193B">
        <w:rPr>
          <w:noProof w:val="0"/>
        </w:rPr>
        <w:t xml:space="preserve"> { UE does not transmit any MAC PDU }</w:t>
      </w:r>
    </w:p>
    <w:p w14:paraId="52E942AE" w14:textId="77777777" w:rsidR="00E82EFE" w:rsidRPr="0088193B" w:rsidRDefault="0061342D"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59AFE8D9" w14:textId="77777777" w:rsidR="0061342D" w:rsidRPr="0088193B" w:rsidRDefault="0061342D" w:rsidP="0061342D">
      <w:pPr>
        <w:pStyle w:val="PL"/>
        <w:rPr>
          <w:noProof w:val="0"/>
        </w:rPr>
      </w:pPr>
    </w:p>
    <w:p w14:paraId="4C84AC4A" w14:textId="77777777" w:rsidR="0061342D" w:rsidRPr="0088193B" w:rsidRDefault="00CC3450" w:rsidP="0061342D">
      <w:pPr>
        <w:pStyle w:val="H6"/>
      </w:pPr>
      <w:r w:rsidRPr="0088193B">
        <w:t>7.1.4.11</w:t>
      </w:r>
      <w:r w:rsidR="0061342D" w:rsidRPr="0088193B">
        <w:t>.2</w:t>
      </w:r>
      <w:r w:rsidR="0061342D" w:rsidRPr="0088193B">
        <w:tab/>
        <w:t>Conformance requirements</w:t>
      </w:r>
    </w:p>
    <w:p w14:paraId="18D27C76" w14:textId="77777777" w:rsidR="0061342D" w:rsidRPr="0088193B" w:rsidRDefault="0061342D" w:rsidP="0061342D">
      <w:r w:rsidRPr="0088193B">
        <w:t>References: The conformance requirements covered in the current TC are specified in: TS 36.321, clause 5.4.2.1 &amp; 5.4.2.2.</w:t>
      </w:r>
    </w:p>
    <w:p w14:paraId="5DFD6BB8" w14:textId="77777777" w:rsidR="0061342D" w:rsidRPr="0088193B" w:rsidRDefault="0061342D" w:rsidP="0061342D">
      <w:r w:rsidRPr="0088193B">
        <w:t>[TS 36.321, clause 5.4.2.1]</w:t>
      </w:r>
    </w:p>
    <w:p w14:paraId="5E1A5C2A" w14:textId="77777777" w:rsidR="00781E61" w:rsidRPr="0088193B" w:rsidRDefault="00781E61" w:rsidP="00781E61">
      <w:r w:rsidRPr="0088193B">
        <w:t>There is one HARQ entity at the UE, which maintains a number of parallel HARQ processes allowing transmissions to take place continuously while waiting for the feedback on the successful or unsuccessful reception of previous transmissions.</w:t>
      </w:r>
    </w:p>
    <w:p w14:paraId="344EADCC" w14:textId="77777777" w:rsidR="00781E61" w:rsidRPr="0088193B" w:rsidRDefault="00781E61" w:rsidP="00781E61">
      <w:r w:rsidRPr="0088193B">
        <w:t>The number of parallel HARQ processes is specified in [2], clause 8.</w:t>
      </w:r>
    </w:p>
    <w:p w14:paraId="496E2C39" w14:textId="77777777" w:rsidR="00781E61" w:rsidRPr="0088193B" w:rsidRDefault="00781E61" w:rsidP="00781E61">
      <w:r w:rsidRPr="0088193B">
        <w:t>At a given TTI, if an uplink grant is indicated for the TTI, the HARQ entity identifies the HARQ process for which a transmission should take place. It also routes the received feedback (ACK/NACK information), MCS and resource, relayed by the physical layer, to the appropriate HARQ process.</w:t>
      </w:r>
    </w:p>
    <w:p w14:paraId="22A35AA1" w14:textId="77777777" w:rsidR="00781E61" w:rsidRPr="0088193B" w:rsidRDefault="00781E61" w:rsidP="00781E61">
      <w:r w:rsidRPr="0088193B">
        <w:t>If TTI bundling is configured, the parameter TTI_BUNDLE_SIZE provides the number of TTIs of a TTI bundle.</w:t>
      </w:r>
      <w:r w:rsidR="00B92E05" w:rsidRPr="0088193B">
        <w:t xml:space="preserve"> TTI bundling operation relies on the HARQ entity for invoking the same HARQ process for each transmission that is part of the same bundle.</w:t>
      </w:r>
      <w:r w:rsidRPr="0088193B">
        <w:t xml:space="preserve"> Within a bundle HARQ retransmissions are non-adaptive </w:t>
      </w:r>
      <w:r w:rsidR="00E26AE4" w:rsidRPr="0088193B">
        <w:t xml:space="preserve">and </w:t>
      </w:r>
      <w:r w:rsidR="00E26AE4" w:rsidRPr="0088193B">
        <w:rPr>
          <w:lang w:eastAsia="zh-CN"/>
        </w:rPr>
        <w:t>trigg</w:t>
      </w:r>
      <w:r w:rsidR="00E26AE4" w:rsidRPr="0088193B">
        <w:t>ered</w:t>
      </w:r>
      <w:r w:rsidRPr="0088193B">
        <w:t xml:space="preserve"> without waiting for feedback from previous transmissions according to TTI_BUNDLE_SIZE. The feedback for a bundle is only received for the </w:t>
      </w:r>
      <w:r w:rsidR="00B92E05" w:rsidRPr="0088193B">
        <w:rPr>
          <w:lang w:eastAsia="zh-CN"/>
        </w:rPr>
        <w:t xml:space="preserve">last </w:t>
      </w:r>
      <w:r w:rsidRPr="0088193B">
        <w:t xml:space="preserve">TTI </w:t>
      </w:r>
      <w:r w:rsidR="00B92E05" w:rsidRPr="0088193B">
        <w:t>of the bundle (</w:t>
      </w:r>
      <w:r w:rsidR="00E26AE4" w:rsidRPr="0088193B">
        <w:t>i.e.</w:t>
      </w:r>
      <w:r w:rsidR="00B92E05" w:rsidRPr="0088193B">
        <w:t xml:space="preserve"> the TTI </w:t>
      </w:r>
      <w:r w:rsidRPr="0088193B">
        <w:t>corresponding to TTI_BUNDLE_SIZE</w:t>
      </w:r>
      <w:r w:rsidR="00B92E05" w:rsidRPr="0088193B">
        <w:t xml:space="preserve"> ), regardless of whether a transmission in that TTI takes place or not (e.g. when a measurement gap occurs)</w:t>
      </w:r>
      <w:r w:rsidRPr="0088193B">
        <w:t>. A retransmission of a TTI bundle is also a TTI bundle.</w:t>
      </w:r>
    </w:p>
    <w:p w14:paraId="6FD896BF" w14:textId="77777777" w:rsidR="00781E61" w:rsidRPr="0088193B" w:rsidRDefault="00B92E05" w:rsidP="00781E61">
      <w:r w:rsidRPr="0088193B">
        <w:t xml:space="preserve">For transmission of Msg3 during Random Access (see section </w:t>
      </w:r>
      <w:smartTag w:uri="urn:schemas-microsoft-com:office:smarttags" w:element="chsdate">
        <w:smartTagPr>
          <w:attr w:name="Year" w:val="1899"/>
          <w:attr w:name="Month" w:val="12"/>
          <w:attr w:name="Day" w:val="30"/>
          <w:attr w:name="IsLunarDate" w:val="False"/>
          <w:attr w:name="IsROCDate" w:val="False"/>
        </w:smartTagPr>
        <w:r w:rsidRPr="0088193B">
          <w:t>5.1.5</w:t>
        </w:r>
      </w:smartTag>
      <w:r w:rsidRPr="0088193B">
        <w:t xml:space="preserve">) TTI bundling does not </w:t>
      </w:r>
      <w:r w:rsidR="00E26AE4" w:rsidRPr="0088193B">
        <w:t>apply. For</w:t>
      </w:r>
      <w:r w:rsidR="00781E61" w:rsidRPr="0088193B">
        <w:t xml:space="preserve"> each TTI, the HARQ entity shall:</w:t>
      </w:r>
    </w:p>
    <w:p w14:paraId="631C096E" w14:textId="77777777" w:rsidR="00781E61" w:rsidRPr="0088193B" w:rsidRDefault="00781E61" w:rsidP="00361E4F">
      <w:pPr>
        <w:pStyle w:val="B10"/>
      </w:pPr>
      <w:r w:rsidRPr="0088193B">
        <w:t>-</w:t>
      </w:r>
      <w:r w:rsidRPr="0088193B">
        <w:tab/>
        <w:t>identify the HARQ process associated with this TTI;</w:t>
      </w:r>
    </w:p>
    <w:p w14:paraId="45A2BE77" w14:textId="77777777" w:rsidR="00781E61" w:rsidRPr="0088193B" w:rsidRDefault="00781E61" w:rsidP="00361E4F">
      <w:pPr>
        <w:pStyle w:val="B10"/>
      </w:pPr>
      <w:r w:rsidRPr="0088193B">
        <w:t>-</w:t>
      </w:r>
      <w:r w:rsidRPr="0088193B">
        <w:tab/>
        <w:t>if an uplink grant has been indicated for this TTI:</w:t>
      </w:r>
    </w:p>
    <w:p w14:paraId="0F71BE97" w14:textId="77777777" w:rsidR="00781E61" w:rsidRPr="0088193B" w:rsidRDefault="00781E61" w:rsidP="00361E4F">
      <w:pPr>
        <w:pStyle w:val="B2"/>
      </w:pPr>
      <w:r w:rsidRPr="0088193B">
        <w:t>-</w:t>
      </w:r>
      <w:r w:rsidRPr="0088193B">
        <w:tab/>
        <w:t>if the received grant was not addressed to a Temporary C-RNTI on PDCCH and if the NDI provided in the associated HARQ information has been toggled compared to the value in the previous transmission of this HARQ process; or</w:t>
      </w:r>
    </w:p>
    <w:p w14:paraId="19A954CA" w14:textId="77777777" w:rsidR="00781E61" w:rsidRPr="0088193B" w:rsidRDefault="00B92E05" w:rsidP="00361E4F">
      <w:pPr>
        <w:pStyle w:val="B2"/>
      </w:pPr>
      <w:r w:rsidRPr="0088193B">
        <w:t>-</w:t>
      </w:r>
      <w:r w:rsidRPr="0088193B">
        <w:tab/>
        <w:t>if the uplink grant was received on PDCCH for the C-RNTI and the HARQ buffer of the identified process is empty; or</w:t>
      </w:r>
      <w:r w:rsidR="00781E61" w:rsidRPr="0088193B">
        <w:t>-</w:t>
      </w:r>
      <w:r w:rsidR="00781E61" w:rsidRPr="0088193B">
        <w:tab/>
        <w:t>if the uplink grant was received in a Random Access Response:</w:t>
      </w:r>
    </w:p>
    <w:p w14:paraId="10268A20" w14:textId="77777777" w:rsidR="00781E61" w:rsidRPr="0088193B" w:rsidRDefault="00781E61" w:rsidP="00361E4F">
      <w:pPr>
        <w:pStyle w:val="B3"/>
      </w:pPr>
      <w:r w:rsidRPr="0088193B">
        <w:t>-</w:t>
      </w:r>
      <w:r w:rsidRPr="0088193B">
        <w:tab/>
        <w:t xml:space="preserve">if there is a MAC PDU in the </w:t>
      </w:r>
      <w:r w:rsidR="00364147" w:rsidRPr="0088193B">
        <w:t>Msg3</w:t>
      </w:r>
      <w:r w:rsidRPr="0088193B">
        <w:t xml:space="preserve"> buffer</w:t>
      </w:r>
      <w:r w:rsidR="00364147" w:rsidRPr="0088193B">
        <w:rPr>
          <w:lang w:eastAsia="zh-CN"/>
        </w:rPr>
        <w:t xml:space="preserve"> and the uplink grant was received in a Random Access Response</w:t>
      </w:r>
      <w:r w:rsidRPr="0088193B">
        <w:t>:</w:t>
      </w:r>
    </w:p>
    <w:p w14:paraId="318D9EB4" w14:textId="77777777" w:rsidR="00781E61" w:rsidRPr="0088193B" w:rsidRDefault="00781E61" w:rsidP="00361E4F">
      <w:pPr>
        <w:pStyle w:val="B4"/>
      </w:pPr>
      <w:r w:rsidRPr="0088193B">
        <w:t>-</w:t>
      </w:r>
      <w:r w:rsidRPr="0088193B">
        <w:tab/>
        <w:t xml:space="preserve">obtain the MAC PDU to transmit from the </w:t>
      </w:r>
      <w:r w:rsidR="00364147" w:rsidRPr="0088193B">
        <w:t>Msg3</w:t>
      </w:r>
      <w:r w:rsidRPr="0088193B">
        <w:t xml:space="preserve"> buffer.</w:t>
      </w:r>
    </w:p>
    <w:p w14:paraId="210E3842" w14:textId="77777777" w:rsidR="00781E61" w:rsidRPr="0088193B" w:rsidRDefault="00781E61" w:rsidP="00361E4F">
      <w:pPr>
        <w:pStyle w:val="B3"/>
      </w:pPr>
      <w:r w:rsidRPr="0088193B">
        <w:t>-</w:t>
      </w:r>
      <w:r w:rsidRPr="0088193B">
        <w:tab/>
        <w:t>else:</w:t>
      </w:r>
    </w:p>
    <w:p w14:paraId="3990FFCA" w14:textId="77777777" w:rsidR="00781E61" w:rsidRPr="0088193B" w:rsidRDefault="00781E61" w:rsidP="00361E4F">
      <w:pPr>
        <w:pStyle w:val="B3"/>
      </w:pPr>
      <w:r w:rsidRPr="0088193B">
        <w:t>-</w:t>
      </w:r>
      <w:r w:rsidRPr="0088193B">
        <w:tab/>
        <w:t>obtain the MAC PDU to transmit from the "Multiplexing and assembly" entity;</w:t>
      </w:r>
    </w:p>
    <w:p w14:paraId="0AB1AA9F" w14:textId="77777777" w:rsidR="00781E61" w:rsidRPr="0088193B" w:rsidRDefault="00781E61" w:rsidP="00361E4F">
      <w:pPr>
        <w:pStyle w:val="B2"/>
      </w:pPr>
      <w:r w:rsidRPr="0088193B">
        <w:t>-</w:t>
      </w:r>
      <w:r w:rsidRPr="0088193B">
        <w:tab/>
        <w:t>deliver the MAC PDU and the uplink grant and the HARQ information to the identified HARQ process;</w:t>
      </w:r>
    </w:p>
    <w:p w14:paraId="5CEB5F1D" w14:textId="77777777" w:rsidR="00781E61" w:rsidRPr="0088193B" w:rsidRDefault="00781E61" w:rsidP="00361E4F">
      <w:pPr>
        <w:pStyle w:val="B2"/>
      </w:pPr>
      <w:r w:rsidRPr="0088193B">
        <w:t>-</w:t>
      </w:r>
      <w:r w:rsidRPr="0088193B">
        <w:tab/>
        <w:t>instruct the identified HARQ process to trigger a new transmission.</w:t>
      </w:r>
    </w:p>
    <w:p w14:paraId="4CACD512" w14:textId="77777777" w:rsidR="00781E61" w:rsidRPr="0088193B" w:rsidRDefault="00781E61" w:rsidP="00361E4F">
      <w:pPr>
        <w:pStyle w:val="B10"/>
      </w:pPr>
      <w:r w:rsidRPr="0088193B">
        <w:t>-</w:t>
      </w:r>
      <w:r w:rsidRPr="0088193B">
        <w:tab/>
        <w:t>else:</w:t>
      </w:r>
    </w:p>
    <w:p w14:paraId="1D76DED8" w14:textId="77777777" w:rsidR="00781E61" w:rsidRPr="0088193B" w:rsidRDefault="00781E61" w:rsidP="00361E4F">
      <w:pPr>
        <w:pStyle w:val="B2"/>
      </w:pPr>
      <w:r w:rsidRPr="0088193B">
        <w:t>-</w:t>
      </w:r>
      <w:r w:rsidRPr="0088193B">
        <w:tab/>
        <w:t>deliver the uplink grant and the HARQ information (redundancy version) to the identified HARQ process;</w:t>
      </w:r>
    </w:p>
    <w:p w14:paraId="744FCCFF" w14:textId="77777777" w:rsidR="00781E61" w:rsidRPr="0088193B" w:rsidRDefault="00781E61" w:rsidP="00361E4F">
      <w:pPr>
        <w:pStyle w:val="B2"/>
      </w:pPr>
      <w:r w:rsidRPr="0088193B">
        <w:t>-</w:t>
      </w:r>
      <w:r w:rsidRPr="0088193B">
        <w:tab/>
        <w:t>instruct the identified HARQ process to generate an adaptive retransmission.</w:t>
      </w:r>
    </w:p>
    <w:p w14:paraId="34784C3F" w14:textId="77777777" w:rsidR="00781E61" w:rsidRPr="0088193B" w:rsidRDefault="00781E61" w:rsidP="00361E4F">
      <w:pPr>
        <w:pStyle w:val="B10"/>
      </w:pPr>
      <w:r w:rsidRPr="0088193B">
        <w:t>-</w:t>
      </w:r>
      <w:r w:rsidRPr="0088193B">
        <w:tab/>
        <w:t>else, if the HARQ buffer of the HARQ process corresponding to this TTI is not empty:</w:t>
      </w:r>
    </w:p>
    <w:p w14:paraId="0611DF3D" w14:textId="77777777" w:rsidR="00781E61" w:rsidRPr="0088193B" w:rsidRDefault="00781E61" w:rsidP="00361E4F">
      <w:pPr>
        <w:pStyle w:val="B10"/>
      </w:pPr>
      <w:r w:rsidRPr="0088193B">
        <w:t>-</w:t>
      </w:r>
      <w:r w:rsidRPr="0088193B">
        <w:tab/>
        <w:t>instruct the identified HARQ process to generate a non-adaptive retransmission.</w:t>
      </w:r>
    </w:p>
    <w:p w14:paraId="76ADCC2C" w14:textId="77777777" w:rsidR="00781E61" w:rsidRPr="0088193B" w:rsidRDefault="00781E61" w:rsidP="00781E61">
      <w:r w:rsidRPr="0088193B">
        <w:t xml:space="preserve">When determining if NDI has been </w:t>
      </w:r>
      <w:r w:rsidR="00B92E05" w:rsidRPr="0088193B">
        <w:t>toggled</w:t>
      </w:r>
      <w:r w:rsidRPr="0088193B">
        <w:t xml:space="preserve"> compared to the value in the previous transmission UE shall ignore NDI received in all uplink grants on PDCCH for its Temporary C-RNTI.</w:t>
      </w:r>
    </w:p>
    <w:p w14:paraId="047EA9DA" w14:textId="77777777" w:rsidR="0061342D" w:rsidRPr="0088193B" w:rsidRDefault="0061342D" w:rsidP="0061342D">
      <w:r w:rsidRPr="0088193B">
        <w:t>[TS 36.321, clause 5.4.2.2]</w:t>
      </w:r>
    </w:p>
    <w:p w14:paraId="0A46B909" w14:textId="77777777" w:rsidR="00781E61" w:rsidRPr="0088193B" w:rsidRDefault="00781E61" w:rsidP="00781E61">
      <w:r w:rsidRPr="0088193B">
        <w:t>Each HARQ process is associated with a HARQ buffer.</w:t>
      </w:r>
    </w:p>
    <w:p w14:paraId="56354185" w14:textId="77777777" w:rsidR="00781E61" w:rsidRPr="0088193B" w:rsidRDefault="00781E61" w:rsidP="00781E61">
      <w:r w:rsidRPr="0088193B">
        <w:t>Each HARQ process shall maintain a state variable CURRENT_TX_NB, which indicates the number of transmissions that have taken place for the MAC PDU currently in the buffer</w:t>
      </w:r>
      <w:r w:rsidR="00364147" w:rsidRPr="0088193B">
        <w:t>, and a state variable HARQ_FEEDBACK, which indicates the HARQ feedback for the MAC PDU currently in the buffer</w:t>
      </w:r>
      <w:r w:rsidRPr="0088193B">
        <w:t>. When the HARQ process is established, CURRENT_TX_NB shall be initialized to 0.</w:t>
      </w:r>
    </w:p>
    <w:p w14:paraId="541F6E72" w14:textId="77777777" w:rsidR="00781E61" w:rsidRPr="0088193B" w:rsidRDefault="00781E61" w:rsidP="00781E61">
      <w:r w:rsidRPr="0088193B">
        <w:t>The sequence of redundancy versions is 0, 2, 3, 1. The variable CURRENT_IRV is an index into the sequence of redundancy versions. This variable is up-dated modulo 4.</w:t>
      </w:r>
    </w:p>
    <w:p w14:paraId="54DCF12A" w14:textId="77777777" w:rsidR="00781E61" w:rsidRPr="0088193B" w:rsidRDefault="00BA684E" w:rsidP="00781E61">
      <w:r w:rsidRPr="0088193B">
        <w:rPr>
          <w:lang w:eastAsia="ko-KR"/>
        </w:rPr>
        <w:t xml:space="preserve">New transmissions are performed on the resource and with the MCS indicated on PDCCH or Random Access Response. Adaptive retransmissions are performed on the resource and, if provided, with the MCS indicated on </w:t>
      </w:r>
      <w:r w:rsidR="001754E5" w:rsidRPr="0088193B">
        <w:rPr>
          <w:lang w:eastAsia="ko-KR"/>
        </w:rPr>
        <w:t xml:space="preserve">PDCCH. </w:t>
      </w:r>
      <w:r w:rsidR="001754E5" w:rsidRPr="0088193B">
        <w:t>Non</w:t>
      </w:r>
      <w:r w:rsidR="00781E61" w:rsidRPr="0088193B">
        <w:t>-adaptive retransmission is performed on the same resource and with the same MCS as was used for the last made transmission attempt,</w:t>
      </w:r>
    </w:p>
    <w:p w14:paraId="3B1CCBB9" w14:textId="77777777" w:rsidR="00364147" w:rsidRPr="0088193B" w:rsidRDefault="00781E61" w:rsidP="00364147">
      <w:r w:rsidRPr="0088193B">
        <w:t xml:space="preserve">The UE is configured with a Maximum number of HARQ transmissions and a Maximum number of </w:t>
      </w:r>
      <w:r w:rsidR="00364147" w:rsidRPr="0088193B">
        <w:t>Msg3</w:t>
      </w:r>
      <w:r w:rsidRPr="0088193B">
        <w:t xml:space="preserve"> HARQ transmissions by RRC</w:t>
      </w:r>
      <w:r w:rsidR="00B92E05" w:rsidRPr="0088193B">
        <w:t xml:space="preserve">: </w:t>
      </w:r>
      <w:r w:rsidR="00B92E05" w:rsidRPr="0088193B">
        <w:rPr>
          <w:i/>
        </w:rPr>
        <w:t>maxHARQ-Tx</w:t>
      </w:r>
      <w:r w:rsidR="00B92E05" w:rsidRPr="0088193B">
        <w:t xml:space="preserve"> and </w:t>
      </w:r>
      <w:r w:rsidR="00B92E05" w:rsidRPr="0088193B">
        <w:rPr>
          <w:i/>
        </w:rPr>
        <w:t>maxHARQ-Msg3Tx</w:t>
      </w:r>
      <w:r w:rsidR="00B92E05" w:rsidRPr="0088193B">
        <w:t xml:space="preserve"> respectively</w:t>
      </w:r>
      <w:r w:rsidRPr="0088193B">
        <w:t xml:space="preserve">. For transmissions on all HARQ processes and all logical channels except for transmission of a MAC PDU stored in the </w:t>
      </w:r>
      <w:r w:rsidR="00364147" w:rsidRPr="0088193B">
        <w:t>Msg3</w:t>
      </w:r>
      <w:r w:rsidRPr="0088193B">
        <w:t xml:space="preserve"> buffer, </w:t>
      </w:r>
      <w:r w:rsidR="00B92E05" w:rsidRPr="0088193B">
        <w:rPr>
          <w:lang w:eastAsia="zh-CN"/>
        </w:rPr>
        <w:t xml:space="preserve">the </w:t>
      </w:r>
      <w:r w:rsidRPr="0088193B">
        <w:t xml:space="preserve">maximum number of transmissions shall be set to </w:t>
      </w:r>
      <w:r w:rsidR="00B92E05" w:rsidRPr="0088193B">
        <w:rPr>
          <w:i/>
        </w:rPr>
        <w:t>maxHARQ-Tx</w:t>
      </w:r>
      <w:r w:rsidRPr="0088193B">
        <w:t xml:space="preserve">. For transmission of a MAC PDU stored in the </w:t>
      </w:r>
      <w:r w:rsidR="00364147" w:rsidRPr="0088193B">
        <w:t>Msg3</w:t>
      </w:r>
      <w:r w:rsidRPr="0088193B">
        <w:t xml:space="preserve"> buffer, maximum number of transmissions shall be set to</w:t>
      </w:r>
      <w:r w:rsidR="00B92E05" w:rsidRPr="0088193B">
        <w:rPr>
          <w:i/>
        </w:rPr>
        <w:t xml:space="preserve"> maxHARQ-Msg3Tx</w:t>
      </w:r>
      <w:r w:rsidRPr="0088193B">
        <w:t>.</w:t>
      </w:r>
    </w:p>
    <w:p w14:paraId="5AC04E86" w14:textId="77777777" w:rsidR="00364147" w:rsidRPr="0088193B" w:rsidRDefault="00364147" w:rsidP="00364147">
      <w:r w:rsidRPr="0088193B">
        <w:t>When the HARQ feedback is received for this</w:t>
      </w:r>
      <w:r w:rsidR="00B92E05" w:rsidRPr="0088193B">
        <w:rPr>
          <w:lang w:eastAsia="zh-CN"/>
        </w:rPr>
        <w:t xml:space="preserve"> TB, the</w:t>
      </w:r>
      <w:r w:rsidRPr="0088193B">
        <w:t xml:space="preserve"> HARQ process</w:t>
      </w:r>
      <w:r w:rsidR="00B92E05" w:rsidRPr="0088193B">
        <w:rPr>
          <w:lang w:eastAsia="zh-CN"/>
        </w:rPr>
        <w:t xml:space="preserve"> shall</w:t>
      </w:r>
      <w:r w:rsidRPr="0088193B">
        <w:t>:</w:t>
      </w:r>
    </w:p>
    <w:p w14:paraId="1E914E1D" w14:textId="77777777" w:rsidR="00781E61" w:rsidRPr="0088193B" w:rsidRDefault="00364147" w:rsidP="00364147">
      <w:pPr>
        <w:pStyle w:val="B10"/>
      </w:pPr>
      <w:r w:rsidRPr="0088193B">
        <w:t>-</w:t>
      </w:r>
      <w:r w:rsidRPr="0088193B">
        <w:tab/>
        <w:t>set HARQ_FEEDBACK to the received value.</w:t>
      </w:r>
    </w:p>
    <w:p w14:paraId="476E636F" w14:textId="77777777" w:rsidR="00781E61" w:rsidRPr="0088193B" w:rsidRDefault="00781E61" w:rsidP="00781E61">
      <w:r w:rsidRPr="0088193B">
        <w:t>If the HARQ entity requests a new transmission, the HARQ process shall:</w:t>
      </w:r>
    </w:p>
    <w:p w14:paraId="70E97C4D" w14:textId="77777777" w:rsidR="00781E61" w:rsidRPr="0088193B" w:rsidRDefault="00781E61" w:rsidP="00361E4F">
      <w:pPr>
        <w:pStyle w:val="B10"/>
      </w:pPr>
      <w:r w:rsidRPr="0088193B">
        <w:t>-</w:t>
      </w:r>
      <w:r w:rsidRPr="0088193B">
        <w:tab/>
        <w:t xml:space="preserve">set CURRENT_TX_NB to 0; </w:t>
      </w:r>
    </w:p>
    <w:p w14:paraId="48529427" w14:textId="77777777" w:rsidR="00781E61" w:rsidRPr="0088193B" w:rsidRDefault="00781E61" w:rsidP="00361E4F">
      <w:pPr>
        <w:pStyle w:val="B10"/>
      </w:pPr>
      <w:r w:rsidRPr="0088193B">
        <w:t>-</w:t>
      </w:r>
      <w:r w:rsidRPr="0088193B">
        <w:tab/>
        <w:t>set CURRENT_IRV to 0;</w:t>
      </w:r>
    </w:p>
    <w:p w14:paraId="230A7183" w14:textId="77777777" w:rsidR="00781E61" w:rsidRPr="0088193B" w:rsidRDefault="00781E61" w:rsidP="00361E4F">
      <w:pPr>
        <w:pStyle w:val="B10"/>
      </w:pPr>
      <w:r w:rsidRPr="0088193B">
        <w:t>-</w:t>
      </w:r>
      <w:r w:rsidRPr="0088193B">
        <w:tab/>
        <w:t>store the MAC PDU in the associated HARQ buffer;</w:t>
      </w:r>
    </w:p>
    <w:p w14:paraId="62B18428" w14:textId="77777777" w:rsidR="00781E61" w:rsidRPr="0088193B" w:rsidRDefault="00781E61" w:rsidP="00361E4F">
      <w:pPr>
        <w:pStyle w:val="B10"/>
      </w:pPr>
      <w:r w:rsidRPr="0088193B">
        <w:t>-</w:t>
      </w:r>
      <w:r w:rsidRPr="0088193B">
        <w:tab/>
        <w:t>store the uplink grant received from the HARQ entity;</w:t>
      </w:r>
    </w:p>
    <w:p w14:paraId="4F27DD01" w14:textId="77777777" w:rsidR="00364147" w:rsidRPr="0088193B" w:rsidRDefault="00364147" w:rsidP="00361E4F">
      <w:pPr>
        <w:pStyle w:val="B10"/>
      </w:pPr>
      <w:r w:rsidRPr="0088193B">
        <w:t>-</w:t>
      </w:r>
      <w:r w:rsidRPr="0088193B">
        <w:tab/>
        <w:t>set HARQ_FEEDBACK to NACK;</w:t>
      </w:r>
    </w:p>
    <w:p w14:paraId="47564D79" w14:textId="77777777" w:rsidR="00781E61" w:rsidRPr="0088193B" w:rsidRDefault="00781E61" w:rsidP="00A04C63">
      <w:pPr>
        <w:pStyle w:val="B2"/>
      </w:pPr>
      <w:r w:rsidRPr="0088193B">
        <w:t>-</w:t>
      </w:r>
      <w:r w:rsidRPr="0088193B">
        <w:tab/>
        <w:t>generate a transmission as described below.</w:t>
      </w:r>
    </w:p>
    <w:p w14:paraId="54E6FA31" w14:textId="77777777" w:rsidR="00781E61" w:rsidRPr="0088193B" w:rsidRDefault="00781E61" w:rsidP="00781E61">
      <w:r w:rsidRPr="0088193B">
        <w:t>If the HARQ entity requests a retransmission, the HARQ process shall:</w:t>
      </w:r>
    </w:p>
    <w:p w14:paraId="3C18FE78" w14:textId="77777777" w:rsidR="00781E61" w:rsidRPr="0088193B" w:rsidRDefault="00781E61" w:rsidP="00361E4F">
      <w:pPr>
        <w:pStyle w:val="B10"/>
      </w:pPr>
      <w:r w:rsidRPr="0088193B">
        <w:t>-</w:t>
      </w:r>
      <w:r w:rsidRPr="0088193B">
        <w:tab/>
        <w:t>increment CURRENT_TX_NB by 1;</w:t>
      </w:r>
    </w:p>
    <w:p w14:paraId="25E7252D" w14:textId="77777777" w:rsidR="00781E61" w:rsidRPr="0088193B" w:rsidRDefault="00781E61" w:rsidP="00361E4F">
      <w:pPr>
        <w:pStyle w:val="B2"/>
      </w:pPr>
      <w:r w:rsidRPr="0088193B">
        <w:t>-</w:t>
      </w:r>
      <w:r w:rsidRPr="0088193B">
        <w:tab/>
        <w:t>if the HARQ entity requests an adaptive retransmission:</w:t>
      </w:r>
    </w:p>
    <w:p w14:paraId="2F89F22F" w14:textId="77777777" w:rsidR="00781E61" w:rsidRPr="0088193B" w:rsidRDefault="00781E61" w:rsidP="00361E4F">
      <w:pPr>
        <w:pStyle w:val="B3"/>
      </w:pPr>
      <w:r w:rsidRPr="0088193B">
        <w:t>-</w:t>
      </w:r>
      <w:r w:rsidRPr="0088193B">
        <w:tab/>
        <w:t>store the uplink grant received from the HARQ entity;</w:t>
      </w:r>
    </w:p>
    <w:p w14:paraId="5A1CCFD0" w14:textId="77777777" w:rsidR="00781E61" w:rsidRPr="0088193B" w:rsidRDefault="00781E61" w:rsidP="00361E4F">
      <w:pPr>
        <w:pStyle w:val="B3"/>
      </w:pPr>
      <w:r w:rsidRPr="0088193B">
        <w:t>-</w:t>
      </w:r>
      <w:r w:rsidRPr="0088193B">
        <w:tab/>
        <w:t xml:space="preserve">set CURRENT_IRV to the </w:t>
      </w:r>
      <w:r w:rsidR="00364147" w:rsidRPr="0088193B">
        <w:rPr>
          <w:rFonts w:eastAsia="SimSun"/>
          <w:lang w:eastAsia="zh-CN"/>
        </w:rPr>
        <w:t xml:space="preserve">index corresponding to the redundancy version </w:t>
      </w:r>
      <w:r w:rsidRPr="0088193B">
        <w:t>value provided in the HARQ information;</w:t>
      </w:r>
    </w:p>
    <w:p w14:paraId="1E5D3721" w14:textId="77777777" w:rsidR="00364147" w:rsidRPr="0088193B" w:rsidRDefault="00364147" w:rsidP="00364147">
      <w:pPr>
        <w:pStyle w:val="B2"/>
      </w:pPr>
      <w:r w:rsidRPr="0088193B">
        <w:t>-</w:t>
      </w:r>
      <w:r w:rsidRPr="0088193B">
        <w:tab/>
        <w:t>set HARQ_FEEDBACK to NACK;</w:t>
      </w:r>
    </w:p>
    <w:p w14:paraId="7918BB49" w14:textId="77777777" w:rsidR="00781E61" w:rsidRPr="0088193B" w:rsidRDefault="00781E61" w:rsidP="00361E4F">
      <w:pPr>
        <w:pStyle w:val="B3"/>
      </w:pPr>
      <w:r w:rsidRPr="0088193B">
        <w:t>-</w:t>
      </w:r>
      <w:r w:rsidRPr="0088193B">
        <w:tab/>
        <w:t>generate a transmission as described below.</w:t>
      </w:r>
    </w:p>
    <w:p w14:paraId="44D5D89B" w14:textId="77777777" w:rsidR="00781E61" w:rsidRPr="0088193B" w:rsidRDefault="00781E61" w:rsidP="00361E4F">
      <w:pPr>
        <w:pStyle w:val="B2"/>
      </w:pPr>
      <w:r w:rsidRPr="0088193B">
        <w:t>-</w:t>
      </w:r>
      <w:r w:rsidRPr="0088193B">
        <w:tab/>
        <w:t>else if the HARQ entity requests a non-adaptive retransmission:</w:t>
      </w:r>
    </w:p>
    <w:p w14:paraId="5AE37A2A" w14:textId="77777777" w:rsidR="00781E61" w:rsidRPr="0088193B" w:rsidRDefault="00781E61" w:rsidP="00361E4F">
      <w:pPr>
        <w:pStyle w:val="B3"/>
      </w:pPr>
      <w:r w:rsidRPr="0088193B">
        <w:t>-</w:t>
      </w:r>
      <w:r w:rsidRPr="0088193B">
        <w:tab/>
        <w:t>if HARQ</w:t>
      </w:r>
      <w:r w:rsidR="00364147" w:rsidRPr="0088193B">
        <w:t>_FEEDBACK =</w:t>
      </w:r>
      <w:r w:rsidRPr="0088193B">
        <w:t xml:space="preserve"> NACK</w:t>
      </w:r>
      <w:r w:rsidR="00B92E05" w:rsidRPr="0088193B">
        <w:rPr>
          <w:lang w:eastAsia="zh-CN"/>
        </w:rPr>
        <w:t>:</w:t>
      </w:r>
    </w:p>
    <w:p w14:paraId="63D27E83" w14:textId="77777777" w:rsidR="00781E61" w:rsidRPr="0088193B" w:rsidRDefault="00781E61" w:rsidP="00361E4F">
      <w:pPr>
        <w:pStyle w:val="B4"/>
      </w:pPr>
      <w:r w:rsidRPr="0088193B">
        <w:t>-</w:t>
      </w:r>
      <w:r w:rsidRPr="0088193B">
        <w:tab/>
        <w:t>generate a transmission as described below.</w:t>
      </w:r>
    </w:p>
    <w:p w14:paraId="1D4C5EF4" w14:textId="77777777" w:rsidR="00781E61" w:rsidRPr="0088193B" w:rsidRDefault="00781E61" w:rsidP="00361E4F">
      <w:pPr>
        <w:pStyle w:val="NO"/>
      </w:pPr>
      <w:r w:rsidRPr="0088193B">
        <w:t>NOTE:</w:t>
      </w:r>
      <w:r w:rsidRPr="0088193B">
        <w:tab/>
        <w:t>When receiving a HARQ ACK alone, the UE keeps the data in the HARQ buffer.</w:t>
      </w:r>
    </w:p>
    <w:p w14:paraId="15E377AE" w14:textId="77777777" w:rsidR="00781E61" w:rsidRPr="0088193B" w:rsidRDefault="00781E61" w:rsidP="00A04C63">
      <w:pPr>
        <w:pStyle w:val="NO"/>
      </w:pPr>
      <w:r w:rsidRPr="0088193B">
        <w:t>NOTE:</w:t>
      </w:r>
      <w:r w:rsidRPr="0088193B">
        <w:tab/>
        <w:t xml:space="preserve">When </w:t>
      </w:r>
      <w:r w:rsidR="00364147" w:rsidRPr="0088193B">
        <w:t>no UL-SCH transmission can be made</w:t>
      </w:r>
      <w:r w:rsidRPr="0088193B">
        <w:t xml:space="preserve"> due to the occurrence of a measurement gap, </w:t>
      </w:r>
      <w:r w:rsidR="00364147" w:rsidRPr="0088193B">
        <w:t>no</w:t>
      </w:r>
      <w:r w:rsidRPr="0088193B">
        <w:t xml:space="preserve"> HARQ feedback </w:t>
      </w:r>
      <w:r w:rsidR="00364147" w:rsidRPr="0088193B">
        <w:t>can be received and a non-adaptive retransmission follows</w:t>
      </w:r>
      <w:r w:rsidRPr="0088193B">
        <w:t>.</w:t>
      </w:r>
    </w:p>
    <w:p w14:paraId="52731B29" w14:textId="77777777" w:rsidR="00781E61" w:rsidRPr="0088193B" w:rsidRDefault="00781E61" w:rsidP="00781E61">
      <w:r w:rsidRPr="0088193B">
        <w:t>To generate a transmission, the HARQ process shall:</w:t>
      </w:r>
    </w:p>
    <w:p w14:paraId="24E5E2A4" w14:textId="77777777" w:rsidR="00364147" w:rsidRPr="0088193B" w:rsidRDefault="00364147" w:rsidP="00364147">
      <w:pPr>
        <w:pStyle w:val="B10"/>
      </w:pPr>
      <w:r w:rsidRPr="0088193B">
        <w:t>-</w:t>
      </w:r>
      <w:r w:rsidRPr="0088193B">
        <w:tab/>
        <w:t xml:space="preserve">if there is no measurement gap at the time of the transmission </w:t>
      </w:r>
      <w:r w:rsidR="00B92E05" w:rsidRPr="0088193B">
        <w:t>and, in case of retransmission, the retransmission does not collide with a transmission for a MAC PDU</w:t>
      </w:r>
      <w:r w:rsidR="00B92E05" w:rsidRPr="0088193B" w:rsidDel="00DB5BC0">
        <w:t xml:space="preserve"> </w:t>
      </w:r>
      <w:r w:rsidRPr="0088193B">
        <w:t>obtained from the Msg3 buffer:</w:t>
      </w:r>
    </w:p>
    <w:p w14:paraId="223472E4" w14:textId="77777777" w:rsidR="00781E61" w:rsidRPr="0088193B" w:rsidRDefault="00781E61" w:rsidP="00361E4F">
      <w:pPr>
        <w:pStyle w:val="B10"/>
      </w:pPr>
      <w:r w:rsidRPr="0088193B">
        <w:t>-</w:t>
      </w:r>
      <w:r w:rsidRPr="0088193B">
        <w:tab/>
        <w:t>instruct the physical layer to generate a transmission according to the stored uplink grant with the redundancy version corresponding to the CURRENT_IRV value;</w:t>
      </w:r>
    </w:p>
    <w:p w14:paraId="512848FA" w14:textId="77777777" w:rsidR="00781E61" w:rsidRPr="0088193B" w:rsidRDefault="00781E61" w:rsidP="00361E4F">
      <w:pPr>
        <w:pStyle w:val="B10"/>
      </w:pPr>
      <w:r w:rsidRPr="0088193B">
        <w:t>-</w:t>
      </w:r>
      <w:r w:rsidRPr="0088193B">
        <w:tab/>
        <w:t>increment CURRENT_IRV by 1;</w:t>
      </w:r>
    </w:p>
    <w:p w14:paraId="118488D9" w14:textId="77777777" w:rsidR="00555836" w:rsidRPr="0088193B" w:rsidRDefault="00555836" w:rsidP="00555836">
      <w:pPr>
        <w:pStyle w:val="B2"/>
      </w:pPr>
      <w:r w:rsidRPr="0088193B">
        <w:t>-</w:t>
      </w:r>
      <w:r w:rsidRPr="0088193B">
        <w:tab/>
        <w:t xml:space="preserve">if there is a measurement gap at the time of the </w:t>
      </w:r>
      <w:r w:rsidR="00B92E05" w:rsidRPr="0088193B">
        <w:rPr>
          <w:lang w:eastAsia="zh-CN"/>
        </w:rPr>
        <w:t xml:space="preserve">HARQ </w:t>
      </w:r>
      <w:r w:rsidRPr="0088193B">
        <w:t xml:space="preserve">feedback reception for this transmission </w:t>
      </w:r>
      <w:r w:rsidRPr="0088193B">
        <w:rPr>
          <w:rFonts w:eastAsia="PMingLiU"/>
          <w:lang w:eastAsia="zh-TW"/>
        </w:rPr>
        <w:t>and</w:t>
      </w:r>
      <w:r w:rsidRPr="0088193B">
        <w:t xml:space="preserve"> if the MAC PDU was </w:t>
      </w:r>
      <w:r w:rsidRPr="0088193B">
        <w:rPr>
          <w:rFonts w:eastAsia="PMingLiU"/>
          <w:lang w:eastAsia="zh-TW"/>
        </w:rPr>
        <w:t xml:space="preserve">not </w:t>
      </w:r>
      <w:r w:rsidRPr="0088193B">
        <w:t xml:space="preserve">obtained from the </w:t>
      </w:r>
      <w:r w:rsidRPr="0088193B">
        <w:rPr>
          <w:rFonts w:eastAsia="PMingLiU"/>
          <w:lang w:eastAsia="zh-TW"/>
        </w:rPr>
        <w:t>Msg3</w:t>
      </w:r>
      <w:r w:rsidRPr="0088193B">
        <w:t xml:space="preserve"> buffer:</w:t>
      </w:r>
    </w:p>
    <w:p w14:paraId="2482A122" w14:textId="77777777" w:rsidR="00781E61" w:rsidRPr="0088193B" w:rsidRDefault="00555836" w:rsidP="00555836">
      <w:pPr>
        <w:pStyle w:val="B3"/>
      </w:pPr>
      <w:r w:rsidRPr="0088193B">
        <w:t>-</w:t>
      </w:r>
      <w:r w:rsidRPr="0088193B">
        <w:tab/>
        <w:t>set HARQ_FEEDBACK to ACK</w:t>
      </w:r>
      <w:r w:rsidR="00B92E05" w:rsidRPr="0088193B">
        <w:t xml:space="preserve"> at the time of the HARQ feedback reception for this transmission</w:t>
      </w:r>
      <w:r w:rsidRPr="0088193B">
        <w:t>.</w:t>
      </w:r>
    </w:p>
    <w:p w14:paraId="426C66F3" w14:textId="77777777" w:rsidR="00781E61" w:rsidRPr="0088193B" w:rsidRDefault="00B92E05" w:rsidP="00781E61">
      <w:r w:rsidRPr="0088193B">
        <w:t>After performing above actions, t</w:t>
      </w:r>
      <w:r w:rsidR="00781E61" w:rsidRPr="0088193B">
        <w:t xml:space="preserve">he HARQ process </w:t>
      </w:r>
      <w:r w:rsidRPr="0088193B">
        <w:rPr>
          <w:lang w:eastAsia="zh-CN"/>
        </w:rPr>
        <w:t xml:space="preserve">then </w:t>
      </w:r>
      <w:r w:rsidR="00781E61" w:rsidRPr="0088193B">
        <w:t>shall:</w:t>
      </w:r>
    </w:p>
    <w:p w14:paraId="53B64AB3" w14:textId="77777777" w:rsidR="00781E61" w:rsidRPr="0088193B" w:rsidRDefault="00781E61" w:rsidP="00361E4F">
      <w:pPr>
        <w:pStyle w:val="B10"/>
      </w:pPr>
      <w:r w:rsidRPr="0088193B">
        <w:t>-</w:t>
      </w:r>
      <w:r w:rsidRPr="0088193B">
        <w:tab/>
        <w:t>if CURRENT_TX_NB = maximum number of transmissions - 1:</w:t>
      </w:r>
    </w:p>
    <w:p w14:paraId="135C8760" w14:textId="77777777" w:rsidR="00781E61" w:rsidRPr="0088193B" w:rsidRDefault="00781E61" w:rsidP="00361E4F">
      <w:pPr>
        <w:pStyle w:val="B2"/>
      </w:pPr>
      <w:r w:rsidRPr="0088193B">
        <w:t>-</w:t>
      </w:r>
      <w:r w:rsidRPr="0088193B">
        <w:tab/>
        <w:t>flush the HARQ buffer</w:t>
      </w:r>
      <w:r w:rsidR="00B92E05" w:rsidRPr="0088193B">
        <w:t>.</w:t>
      </w:r>
    </w:p>
    <w:p w14:paraId="5FC23940" w14:textId="77777777" w:rsidR="0061342D" w:rsidRPr="0088193B" w:rsidRDefault="00CC3450" w:rsidP="0061342D">
      <w:pPr>
        <w:pStyle w:val="H6"/>
      </w:pPr>
      <w:r w:rsidRPr="0088193B">
        <w:t>7.1.4.11</w:t>
      </w:r>
      <w:r w:rsidR="0061342D" w:rsidRPr="0088193B">
        <w:t>.3</w:t>
      </w:r>
      <w:r w:rsidR="0061342D" w:rsidRPr="0088193B">
        <w:tab/>
        <w:t>Test description</w:t>
      </w:r>
    </w:p>
    <w:p w14:paraId="391B421D" w14:textId="77777777" w:rsidR="0061342D" w:rsidRPr="0088193B" w:rsidRDefault="00CC3450" w:rsidP="0061342D">
      <w:pPr>
        <w:pStyle w:val="H6"/>
      </w:pPr>
      <w:r w:rsidRPr="0088193B">
        <w:t>7.1.4.11</w:t>
      </w:r>
      <w:r w:rsidR="0061342D" w:rsidRPr="0088193B">
        <w:t>.3.1</w:t>
      </w:r>
      <w:r w:rsidR="0061342D" w:rsidRPr="0088193B">
        <w:tab/>
        <w:t>Pre-test conditions</w:t>
      </w:r>
    </w:p>
    <w:p w14:paraId="65C421A8" w14:textId="77777777" w:rsidR="0061342D" w:rsidRPr="0088193B" w:rsidRDefault="0061342D" w:rsidP="0061342D">
      <w:pPr>
        <w:pStyle w:val="H6"/>
      </w:pPr>
      <w:r w:rsidRPr="0088193B">
        <w:t>System Simulator:</w:t>
      </w:r>
    </w:p>
    <w:p w14:paraId="304C230B" w14:textId="77777777" w:rsidR="0061342D" w:rsidRPr="0088193B" w:rsidRDefault="0061342D" w:rsidP="0061342D">
      <w:pPr>
        <w:pStyle w:val="B10"/>
      </w:pPr>
      <w:r w:rsidRPr="0088193B">
        <w:t>-</w:t>
      </w:r>
      <w:r w:rsidRPr="0088193B">
        <w:tab/>
        <w:t>Cell 1</w:t>
      </w:r>
    </w:p>
    <w:p w14:paraId="73E91DE2" w14:textId="77777777" w:rsidR="0061342D" w:rsidRPr="0088193B" w:rsidRDefault="0061342D" w:rsidP="0061342D">
      <w:pPr>
        <w:pStyle w:val="B10"/>
      </w:pPr>
      <w:r w:rsidRPr="0088193B">
        <w:t>-</w:t>
      </w:r>
      <w:r w:rsidRPr="0088193B">
        <w:tab/>
        <w:t>System information take</w:t>
      </w:r>
      <w:r w:rsidR="00B92E05" w:rsidRPr="0088193B">
        <w:rPr>
          <w:lang w:eastAsia="zh-CN"/>
        </w:rPr>
        <w:t>s</w:t>
      </w:r>
      <w:r w:rsidRPr="0088193B">
        <w:t xml:space="preserve"> into account the parameters in table </w:t>
      </w:r>
      <w:r w:rsidR="000B1FD8" w:rsidRPr="0088193B">
        <w:t>7.1.2.</w:t>
      </w:r>
      <w:r w:rsidR="00590065" w:rsidRPr="0088193B">
        <w:t>11</w:t>
      </w:r>
      <w:r w:rsidRPr="0088193B">
        <w:t>.3.1-1.</w:t>
      </w:r>
    </w:p>
    <w:p w14:paraId="512C4C7B" w14:textId="77777777" w:rsidR="0061342D" w:rsidRPr="0088193B" w:rsidRDefault="0061342D" w:rsidP="0061342D">
      <w:pPr>
        <w:pStyle w:val="H6"/>
      </w:pPr>
      <w:r w:rsidRPr="0088193B">
        <w:t>UE:</w:t>
      </w:r>
    </w:p>
    <w:p w14:paraId="2B7EDB62" w14:textId="77777777" w:rsidR="0061342D" w:rsidRPr="0088193B" w:rsidRDefault="00950FCB" w:rsidP="00950FCB">
      <w:r w:rsidRPr="0088193B">
        <w:t>None</w:t>
      </w:r>
      <w:r w:rsidR="0061342D" w:rsidRPr="0088193B">
        <w:t>.</w:t>
      </w:r>
    </w:p>
    <w:p w14:paraId="3CB30A21" w14:textId="77777777" w:rsidR="0061342D" w:rsidRPr="0088193B" w:rsidRDefault="0061342D" w:rsidP="0061342D">
      <w:pPr>
        <w:pStyle w:val="H6"/>
      </w:pPr>
      <w:r w:rsidRPr="0088193B">
        <w:t>Preamble:</w:t>
      </w:r>
    </w:p>
    <w:p w14:paraId="3B98716D" w14:textId="77777777" w:rsidR="0061342D" w:rsidRPr="0088193B" w:rsidRDefault="0061342D" w:rsidP="00E97ED3">
      <w:pPr>
        <w:pStyle w:val="B10"/>
      </w:pPr>
      <w:r w:rsidRPr="0088193B">
        <w:t>-</w:t>
      </w:r>
      <w:r w:rsidRPr="0088193B">
        <w:tab/>
        <w:t>The</w:t>
      </w:r>
      <w:r w:rsidR="00590065" w:rsidRPr="0088193B">
        <w:t xml:space="preserve"> UE is in state Loopback Activated (state 4) according to [18]</w:t>
      </w:r>
      <w:r w:rsidR="003C4854" w:rsidRPr="0088193B">
        <w:t xml:space="preserve"> </w:t>
      </w:r>
      <w:r w:rsidR="003C4854" w:rsidRPr="0088193B">
        <w:rPr>
          <w:lang w:eastAsia="zh-CN"/>
        </w:rPr>
        <w:t>using parameters as specified in Table 7.1.4.11.3.3-1 and 7.1.4.11.3.3-2</w:t>
      </w:r>
      <w:r w:rsidRPr="0088193B">
        <w:t>.</w:t>
      </w:r>
    </w:p>
    <w:p w14:paraId="6244297A" w14:textId="77777777" w:rsidR="0061342D" w:rsidRPr="0088193B" w:rsidRDefault="0061342D" w:rsidP="0061342D">
      <w:pPr>
        <w:pStyle w:val="B10"/>
      </w:pPr>
      <w:r w:rsidRPr="0088193B">
        <w:t>-</w:t>
      </w:r>
      <w:r w:rsidRPr="0088193B">
        <w:tab/>
        <w:t>The loop back size is set in such a way that one RLC SDU in DL shall result in 1 RLC SDU’s in UL.</w:t>
      </w:r>
    </w:p>
    <w:p w14:paraId="6BF82714" w14:textId="77777777" w:rsidR="0061342D" w:rsidRPr="0088193B" w:rsidRDefault="0061342D" w:rsidP="0061342D">
      <w:pPr>
        <w:pStyle w:val="B10"/>
      </w:pPr>
      <w:r w:rsidRPr="0088193B">
        <w:t>-</w:t>
      </w:r>
      <w:r w:rsidRPr="0088193B">
        <w:tab/>
        <w:t>No UL Grant is allocated</w:t>
      </w:r>
      <w:r w:rsidR="00B92E05" w:rsidRPr="0088193B">
        <w:rPr>
          <w:lang w:eastAsia="zh-CN"/>
        </w:rPr>
        <w:t>;</w:t>
      </w:r>
      <w:r w:rsidRPr="0088193B">
        <w:t xml:space="preserve"> PUCCH is </w:t>
      </w:r>
      <w:r w:rsidR="00555836" w:rsidRPr="0088193B">
        <w:t xml:space="preserve">in synchronised state </w:t>
      </w:r>
      <w:r w:rsidRPr="0088193B">
        <w:t>for sending Scheduling Requests.</w:t>
      </w:r>
    </w:p>
    <w:p w14:paraId="2A000A7A" w14:textId="77777777" w:rsidR="0061342D" w:rsidRPr="0088193B" w:rsidRDefault="00CC3450" w:rsidP="0061342D">
      <w:pPr>
        <w:pStyle w:val="H6"/>
      </w:pPr>
      <w:r w:rsidRPr="0088193B">
        <w:t>7.1.4.11</w:t>
      </w:r>
      <w:r w:rsidR="0061342D" w:rsidRPr="0088193B">
        <w:t>.</w:t>
      </w:r>
      <w:r w:rsidR="00590065" w:rsidRPr="0088193B">
        <w:t>3.2</w:t>
      </w:r>
      <w:r w:rsidR="0061342D" w:rsidRPr="0088193B">
        <w:tab/>
        <w:t>Test procedure sequence</w:t>
      </w:r>
    </w:p>
    <w:p w14:paraId="5E9EA67C" w14:textId="77777777" w:rsidR="0061342D" w:rsidRPr="0088193B" w:rsidRDefault="0061342D" w:rsidP="0061342D">
      <w:pPr>
        <w:pStyle w:val="TH"/>
      </w:pPr>
      <w:r w:rsidRPr="0088193B">
        <w:t xml:space="preserve">Table </w:t>
      </w:r>
      <w:r w:rsidR="00CC3450" w:rsidRPr="0088193B">
        <w:t>7.1.4.11</w:t>
      </w:r>
      <w:r w:rsidRPr="0088193B">
        <w:t>.</w:t>
      </w:r>
      <w:r w:rsidR="00590065" w:rsidRPr="0088193B">
        <w:t>3.2</w:t>
      </w:r>
      <w:r w:rsidRPr="0088193B">
        <w:t xml:space="preserve">-1: </w:t>
      </w:r>
      <w:r w:rsidR="00447935" w:rsidRPr="0088193B">
        <w:t>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81E61" w:rsidRPr="0088193B" w14:paraId="19E9433D" w14:textId="77777777">
        <w:tc>
          <w:tcPr>
            <w:tcW w:w="534" w:type="dxa"/>
            <w:tcBorders>
              <w:bottom w:val="nil"/>
            </w:tcBorders>
            <w:shd w:val="clear" w:color="auto" w:fill="auto"/>
          </w:tcPr>
          <w:p w14:paraId="0765DDC8" w14:textId="77777777" w:rsidR="00781E61" w:rsidRPr="0088193B" w:rsidRDefault="00781E61" w:rsidP="00781E61">
            <w:pPr>
              <w:pStyle w:val="TAH"/>
            </w:pPr>
            <w:r w:rsidRPr="0088193B">
              <w:t>St</w:t>
            </w:r>
          </w:p>
        </w:tc>
        <w:tc>
          <w:tcPr>
            <w:tcW w:w="3968" w:type="dxa"/>
            <w:shd w:val="clear" w:color="auto" w:fill="auto"/>
          </w:tcPr>
          <w:p w14:paraId="69FA095C" w14:textId="77777777" w:rsidR="00781E61" w:rsidRPr="0088193B" w:rsidRDefault="00781E61" w:rsidP="00781E61">
            <w:pPr>
              <w:pStyle w:val="TAH"/>
            </w:pPr>
            <w:r w:rsidRPr="0088193B">
              <w:t>Procedure</w:t>
            </w:r>
          </w:p>
        </w:tc>
        <w:tc>
          <w:tcPr>
            <w:tcW w:w="3684" w:type="dxa"/>
            <w:gridSpan w:val="2"/>
            <w:shd w:val="clear" w:color="auto" w:fill="auto"/>
          </w:tcPr>
          <w:p w14:paraId="3846081B" w14:textId="77777777" w:rsidR="00781E61" w:rsidRPr="0088193B" w:rsidRDefault="00781E61" w:rsidP="00781E61">
            <w:pPr>
              <w:pStyle w:val="TAH"/>
            </w:pPr>
            <w:r w:rsidRPr="0088193B">
              <w:t>Message Sequence</w:t>
            </w:r>
          </w:p>
        </w:tc>
        <w:tc>
          <w:tcPr>
            <w:tcW w:w="567" w:type="dxa"/>
            <w:tcBorders>
              <w:bottom w:val="nil"/>
            </w:tcBorders>
            <w:shd w:val="clear" w:color="auto" w:fill="auto"/>
          </w:tcPr>
          <w:p w14:paraId="71B1CD0C" w14:textId="77777777" w:rsidR="00781E61" w:rsidRPr="0088193B" w:rsidRDefault="00781E61" w:rsidP="00781E61">
            <w:pPr>
              <w:pStyle w:val="TAH"/>
            </w:pPr>
            <w:r w:rsidRPr="0088193B">
              <w:t>TP</w:t>
            </w:r>
          </w:p>
        </w:tc>
        <w:tc>
          <w:tcPr>
            <w:tcW w:w="850" w:type="dxa"/>
            <w:tcBorders>
              <w:bottom w:val="nil"/>
            </w:tcBorders>
            <w:shd w:val="clear" w:color="auto" w:fill="auto"/>
          </w:tcPr>
          <w:p w14:paraId="4D142C03" w14:textId="77777777" w:rsidR="00781E61" w:rsidRPr="0088193B" w:rsidRDefault="00781E61" w:rsidP="00781E61">
            <w:pPr>
              <w:pStyle w:val="TAH"/>
            </w:pPr>
            <w:r w:rsidRPr="0088193B">
              <w:t>Verdict</w:t>
            </w:r>
          </w:p>
        </w:tc>
      </w:tr>
      <w:tr w:rsidR="00781E61" w:rsidRPr="0088193B" w14:paraId="43ED44C6" w14:textId="77777777">
        <w:tc>
          <w:tcPr>
            <w:tcW w:w="534" w:type="dxa"/>
            <w:tcBorders>
              <w:top w:val="nil"/>
            </w:tcBorders>
            <w:shd w:val="clear" w:color="auto" w:fill="auto"/>
          </w:tcPr>
          <w:p w14:paraId="24C52DF7" w14:textId="77777777" w:rsidR="00781E61" w:rsidRPr="0088193B" w:rsidRDefault="00781E61" w:rsidP="00781E61">
            <w:pPr>
              <w:pStyle w:val="TAH"/>
            </w:pPr>
          </w:p>
        </w:tc>
        <w:tc>
          <w:tcPr>
            <w:tcW w:w="3968" w:type="dxa"/>
            <w:shd w:val="clear" w:color="auto" w:fill="auto"/>
          </w:tcPr>
          <w:p w14:paraId="3B81160D" w14:textId="77777777" w:rsidR="00781E61" w:rsidRPr="0088193B" w:rsidRDefault="00781E61" w:rsidP="00781E61">
            <w:pPr>
              <w:pStyle w:val="TAH"/>
            </w:pPr>
          </w:p>
        </w:tc>
        <w:tc>
          <w:tcPr>
            <w:tcW w:w="708" w:type="dxa"/>
            <w:shd w:val="clear" w:color="auto" w:fill="auto"/>
          </w:tcPr>
          <w:p w14:paraId="6237C8D6" w14:textId="77777777" w:rsidR="00781E61" w:rsidRPr="0088193B" w:rsidRDefault="00781E61" w:rsidP="00781E61">
            <w:pPr>
              <w:pStyle w:val="TAH"/>
            </w:pPr>
            <w:r w:rsidRPr="0088193B">
              <w:t>U - S</w:t>
            </w:r>
          </w:p>
        </w:tc>
        <w:tc>
          <w:tcPr>
            <w:tcW w:w="2976" w:type="dxa"/>
            <w:shd w:val="clear" w:color="auto" w:fill="auto"/>
          </w:tcPr>
          <w:p w14:paraId="1120AAF6" w14:textId="77777777" w:rsidR="00781E61" w:rsidRPr="0088193B" w:rsidRDefault="00781E61" w:rsidP="00781E61">
            <w:pPr>
              <w:pStyle w:val="TAH"/>
            </w:pPr>
            <w:r w:rsidRPr="0088193B">
              <w:t>Message</w:t>
            </w:r>
          </w:p>
        </w:tc>
        <w:tc>
          <w:tcPr>
            <w:tcW w:w="567" w:type="dxa"/>
            <w:tcBorders>
              <w:top w:val="nil"/>
            </w:tcBorders>
            <w:shd w:val="clear" w:color="auto" w:fill="auto"/>
          </w:tcPr>
          <w:p w14:paraId="2D4B6474" w14:textId="77777777" w:rsidR="00781E61" w:rsidRPr="0088193B" w:rsidRDefault="00781E61" w:rsidP="00781E61">
            <w:pPr>
              <w:pStyle w:val="TAH"/>
            </w:pPr>
          </w:p>
        </w:tc>
        <w:tc>
          <w:tcPr>
            <w:tcW w:w="850" w:type="dxa"/>
            <w:tcBorders>
              <w:top w:val="nil"/>
            </w:tcBorders>
            <w:shd w:val="clear" w:color="auto" w:fill="auto"/>
          </w:tcPr>
          <w:p w14:paraId="40597BC0" w14:textId="77777777" w:rsidR="00781E61" w:rsidRPr="0088193B" w:rsidRDefault="00781E61" w:rsidP="00781E61">
            <w:pPr>
              <w:pStyle w:val="TAH"/>
            </w:pPr>
          </w:p>
        </w:tc>
      </w:tr>
      <w:tr w:rsidR="00781E61" w:rsidRPr="0088193B" w14:paraId="2DA8EEF1" w14:textId="77777777">
        <w:tc>
          <w:tcPr>
            <w:tcW w:w="534" w:type="dxa"/>
            <w:shd w:val="clear" w:color="auto" w:fill="auto"/>
          </w:tcPr>
          <w:p w14:paraId="00743979" w14:textId="77777777" w:rsidR="00781E61" w:rsidRPr="0088193B" w:rsidRDefault="00781E61" w:rsidP="00781E61">
            <w:pPr>
              <w:pStyle w:val="TAC"/>
            </w:pPr>
            <w:r w:rsidRPr="0088193B">
              <w:t>1</w:t>
            </w:r>
          </w:p>
        </w:tc>
        <w:tc>
          <w:tcPr>
            <w:tcW w:w="3968" w:type="dxa"/>
            <w:shd w:val="clear" w:color="auto" w:fill="auto"/>
          </w:tcPr>
          <w:p w14:paraId="05CD8CC2" w14:textId="77777777" w:rsidR="00781E61" w:rsidRPr="0088193B" w:rsidRDefault="00781E61" w:rsidP="00781E61">
            <w:pPr>
              <w:pStyle w:val="TAL"/>
            </w:pPr>
            <w:r w:rsidRPr="0088193B">
              <w:t>The SS Transmits a valid MAC PDU containing RLC PDU</w:t>
            </w:r>
          </w:p>
        </w:tc>
        <w:tc>
          <w:tcPr>
            <w:tcW w:w="708" w:type="dxa"/>
            <w:shd w:val="clear" w:color="auto" w:fill="auto"/>
          </w:tcPr>
          <w:p w14:paraId="399DB1FD" w14:textId="77777777" w:rsidR="00781E61" w:rsidRPr="0088193B" w:rsidRDefault="00781E61" w:rsidP="00781E61">
            <w:pPr>
              <w:pStyle w:val="TAC"/>
            </w:pPr>
            <w:r w:rsidRPr="0088193B">
              <w:t>&lt;--</w:t>
            </w:r>
          </w:p>
        </w:tc>
        <w:tc>
          <w:tcPr>
            <w:tcW w:w="2976" w:type="dxa"/>
            <w:shd w:val="clear" w:color="auto" w:fill="auto"/>
          </w:tcPr>
          <w:p w14:paraId="71C20F21" w14:textId="77777777" w:rsidR="00781E61" w:rsidRPr="0088193B" w:rsidRDefault="00781E61" w:rsidP="00781E61">
            <w:pPr>
              <w:pStyle w:val="TAL"/>
            </w:pPr>
            <w:r w:rsidRPr="0088193B">
              <w:t>MAC PDU</w:t>
            </w:r>
          </w:p>
        </w:tc>
        <w:tc>
          <w:tcPr>
            <w:tcW w:w="567" w:type="dxa"/>
            <w:shd w:val="clear" w:color="auto" w:fill="auto"/>
          </w:tcPr>
          <w:p w14:paraId="3CCB6C3C" w14:textId="77777777" w:rsidR="00781E61" w:rsidRPr="0088193B" w:rsidRDefault="00781E61" w:rsidP="00781E61">
            <w:pPr>
              <w:pStyle w:val="TAC"/>
            </w:pPr>
            <w:r w:rsidRPr="0088193B">
              <w:t>-</w:t>
            </w:r>
          </w:p>
        </w:tc>
        <w:tc>
          <w:tcPr>
            <w:tcW w:w="850" w:type="dxa"/>
            <w:shd w:val="clear" w:color="auto" w:fill="auto"/>
          </w:tcPr>
          <w:p w14:paraId="63040E64" w14:textId="77777777" w:rsidR="00781E61" w:rsidRPr="0088193B" w:rsidRDefault="00781E61" w:rsidP="00781E61">
            <w:pPr>
              <w:pStyle w:val="TAC"/>
            </w:pPr>
            <w:r w:rsidRPr="0088193B">
              <w:t>-</w:t>
            </w:r>
          </w:p>
        </w:tc>
      </w:tr>
      <w:tr w:rsidR="00781E61" w:rsidRPr="0088193B" w14:paraId="0B73AFF6" w14:textId="77777777">
        <w:tc>
          <w:tcPr>
            <w:tcW w:w="534" w:type="dxa"/>
            <w:shd w:val="clear" w:color="auto" w:fill="auto"/>
          </w:tcPr>
          <w:p w14:paraId="44E35A82" w14:textId="77777777" w:rsidR="00781E61" w:rsidRPr="0088193B" w:rsidRDefault="00781E61" w:rsidP="00781E61">
            <w:pPr>
              <w:pStyle w:val="TAC"/>
            </w:pPr>
            <w:r w:rsidRPr="0088193B">
              <w:t>2</w:t>
            </w:r>
          </w:p>
        </w:tc>
        <w:tc>
          <w:tcPr>
            <w:tcW w:w="3968" w:type="dxa"/>
            <w:shd w:val="clear" w:color="auto" w:fill="auto"/>
          </w:tcPr>
          <w:p w14:paraId="61140797" w14:textId="77777777" w:rsidR="00781E61" w:rsidRPr="0088193B" w:rsidRDefault="00B92E05" w:rsidP="00781E61">
            <w:pPr>
              <w:pStyle w:val="TAL"/>
            </w:pPr>
            <w:r w:rsidRPr="0088193B">
              <w:rPr>
                <w:lang w:eastAsia="zh-CN"/>
              </w:rPr>
              <w:t>Void</w:t>
            </w:r>
          </w:p>
        </w:tc>
        <w:tc>
          <w:tcPr>
            <w:tcW w:w="708" w:type="dxa"/>
            <w:shd w:val="clear" w:color="auto" w:fill="auto"/>
          </w:tcPr>
          <w:p w14:paraId="587407F1" w14:textId="77777777" w:rsidR="00781E61" w:rsidRPr="0088193B" w:rsidRDefault="00B92E05" w:rsidP="00781E61">
            <w:pPr>
              <w:pStyle w:val="TAC"/>
            </w:pPr>
            <w:r w:rsidRPr="0088193B">
              <w:rPr>
                <w:lang w:eastAsia="zh-CN"/>
              </w:rPr>
              <w:t>-</w:t>
            </w:r>
          </w:p>
        </w:tc>
        <w:tc>
          <w:tcPr>
            <w:tcW w:w="2976" w:type="dxa"/>
            <w:shd w:val="clear" w:color="auto" w:fill="auto"/>
          </w:tcPr>
          <w:p w14:paraId="76618B74" w14:textId="77777777" w:rsidR="00781E61" w:rsidRPr="0088193B" w:rsidRDefault="00B92E05" w:rsidP="00781E61">
            <w:pPr>
              <w:pStyle w:val="TAL"/>
            </w:pPr>
            <w:r w:rsidRPr="0088193B">
              <w:rPr>
                <w:lang w:eastAsia="zh-CN"/>
              </w:rPr>
              <w:t>-</w:t>
            </w:r>
          </w:p>
        </w:tc>
        <w:tc>
          <w:tcPr>
            <w:tcW w:w="567" w:type="dxa"/>
            <w:shd w:val="clear" w:color="auto" w:fill="auto"/>
          </w:tcPr>
          <w:p w14:paraId="172FD85B" w14:textId="77777777" w:rsidR="00781E61" w:rsidRPr="0088193B" w:rsidRDefault="00781E61" w:rsidP="00781E61">
            <w:pPr>
              <w:pStyle w:val="TAC"/>
            </w:pPr>
            <w:r w:rsidRPr="0088193B">
              <w:t>-</w:t>
            </w:r>
          </w:p>
        </w:tc>
        <w:tc>
          <w:tcPr>
            <w:tcW w:w="850" w:type="dxa"/>
            <w:shd w:val="clear" w:color="auto" w:fill="auto"/>
          </w:tcPr>
          <w:p w14:paraId="218BCE3D" w14:textId="77777777" w:rsidR="00781E61" w:rsidRPr="0088193B" w:rsidRDefault="00781E61" w:rsidP="00781E61">
            <w:pPr>
              <w:pStyle w:val="TAC"/>
            </w:pPr>
            <w:r w:rsidRPr="0088193B">
              <w:t>-</w:t>
            </w:r>
          </w:p>
        </w:tc>
      </w:tr>
      <w:tr w:rsidR="00781E61" w:rsidRPr="0088193B" w14:paraId="0068A966" w14:textId="77777777">
        <w:tc>
          <w:tcPr>
            <w:tcW w:w="534" w:type="dxa"/>
            <w:shd w:val="clear" w:color="auto" w:fill="auto"/>
          </w:tcPr>
          <w:p w14:paraId="703233E0" w14:textId="77777777" w:rsidR="00781E61" w:rsidRPr="0088193B" w:rsidRDefault="00781E61" w:rsidP="00781E61">
            <w:pPr>
              <w:pStyle w:val="TAC"/>
            </w:pPr>
            <w:r w:rsidRPr="0088193B">
              <w:t>3</w:t>
            </w:r>
          </w:p>
        </w:tc>
        <w:tc>
          <w:tcPr>
            <w:tcW w:w="3968" w:type="dxa"/>
            <w:shd w:val="clear" w:color="auto" w:fill="auto"/>
          </w:tcPr>
          <w:p w14:paraId="50FD0B77" w14:textId="77777777" w:rsidR="00781E61" w:rsidRPr="0088193B" w:rsidRDefault="00993B84" w:rsidP="00781E61">
            <w:pPr>
              <w:pStyle w:val="TAL"/>
            </w:pPr>
            <w:r w:rsidRPr="0088193B">
              <w:t xml:space="preserve">The SS is configured for Uplink Grant Allocation Type 3. </w:t>
            </w:r>
            <w:r w:rsidR="00781E61" w:rsidRPr="0088193B">
              <w:t>The SS allocate</w:t>
            </w:r>
            <w:r w:rsidR="00B92E05" w:rsidRPr="0088193B">
              <w:rPr>
                <w:lang w:eastAsia="zh-CN"/>
              </w:rPr>
              <w:t>s an</w:t>
            </w:r>
            <w:r w:rsidR="00781E61" w:rsidRPr="0088193B">
              <w:t xml:space="preserve"> UL Grant for one HARQ process X, sufficient for one RLC SDU to be loop backed in a TTI, and NDI indicates new transmission</w:t>
            </w:r>
          </w:p>
        </w:tc>
        <w:tc>
          <w:tcPr>
            <w:tcW w:w="708" w:type="dxa"/>
            <w:shd w:val="clear" w:color="auto" w:fill="auto"/>
          </w:tcPr>
          <w:p w14:paraId="16ADAE13" w14:textId="77777777" w:rsidR="00781E61" w:rsidRPr="0088193B" w:rsidRDefault="00781E61" w:rsidP="00781E61">
            <w:pPr>
              <w:pStyle w:val="TAC"/>
            </w:pPr>
            <w:r w:rsidRPr="0088193B">
              <w:t>&lt;--</w:t>
            </w:r>
          </w:p>
        </w:tc>
        <w:tc>
          <w:tcPr>
            <w:tcW w:w="2976" w:type="dxa"/>
            <w:shd w:val="clear" w:color="auto" w:fill="auto"/>
          </w:tcPr>
          <w:p w14:paraId="1FFBBA37" w14:textId="77777777" w:rsidR="00781E61" w:rsidRPr="0088193B" w:rsidRDefault="00781E61" w:rsidP="00781E61">
            <w:pPr>
              <w:pStyle w:val="TAL"/>
            </w:pPr>
            <w:r w:rsidRPr="0088193B">
              <w:t>Uplink Grant</w:t>
            </w:r>
          </w:p>
        </w:tc>
        <w:tc>
          <w:tcPr>
            <w:tcW w:w="567" w:type="dxa"/>
            <w:shd w:val="clear" w:color="auto" w:fill="auto"/>
          </w:tcPr>
          <w:p w14:paraId="17238302" w14:textId="77777777" w:rsidR="00781E61" w:rsidRPr="0088193B" w:rsidRDefault="00781E61" w:rsidP="00781E61">
            <w:pPr>
              <w:pStyle w:val="TAC"/>
            </w:pPr>
            <w:r w:rsidRPr="0088193B">
              <w:t>-</w:t>
            </w:r>
          </w:p>
        </w:tc>
        <w:tc>
          <w:tcPr>
            <w:tcW w:w="850" w:type="dxa"/>
            <w:shd w:val="clear" w:color="auto" w:fill="auto"/>
          </w:tcPr>
          <w:p w14:paraId="4865B1F4" w14:textId="77777777" w:rsidR="00781E61" w:rsidRPr="0088193B" w:rsidRDefault="00781E61" w:rsidP="00781E61">
            <w:pPr>
              <w:pStyle w:val="TAC"/>
            </w:pPr>
            <w:r w:rsidRPr="0088193B">
              <w:t>-</w:t>
            </w:r>
          </w:p>
        </w:tc>
      </w:tr>
      <w:tr w:rsidR="00781E61" w:rsidRPr="0088193B" w14:paraId="7E7F309A" w14:textId="77777777">
        <w:tc>
          <w:tcPr>
            <w:tcW w:w="534" w:type="dxa"/>
            <w:shd w:val="clear" w:color="auto" w:fill="auto"/>
          </w:tcPr>
          <w:p w14:paraId="4A3753AB" w14:textId="77777777" w:rsidR="00781E61" w:rsidRPr="0088193B" w:rsidRDefault="00781E61" w:rsidP="00781E61">
            <w:pPr>
              <w:pStyle w:val="TAC"/>
            </w:pPr>
            <w:r w:rsidRPr="0088193B">
              <w:t>4</w:t>
            </w:r>
          </w:p>
        </w:tc>
        <w:tc>
          <w:tcPr>
            <w:tcW w:w="3968" w:type="dxa"/>
            <w:shd w:val="clear" w:color="auto" w:fill="auto"/>
          </w:tcPr>
          <w:p w14:paraId="4791A801" w14:textId="77777777" w:rsidR="00781E61" w:rsidRPr="0088193B" w:rsidRDefault="00781E61" w:rsidP="00781E61">
            <w:pPr>
              <w:pStyle w:val="TAL"/>
            </w:pPr>
            <w:r w:rsidRPr="0088193B">
              <w:t>Check: Does the UE transmit a MAC PDU including one RLC SDU, in HARQ process X, redundancy version 0?</w:t>
            </w:r>
          </w:p>
          <w:p w14:paraId="39E71145" w14:textId="77777777" w:rsidR="001734CB" w:rsidRPr="0088193B" w:rsidRDefault="001734CB" w:rsidP="00781E61">
            <w:pPr>
              <w:pStyle w:val="TAL"/>
            </w:pPr>
            <w:r w:rsidRPr="0088193B">
              <w:t>(Note 1)</w:t>
            </w:r>
          </w:p>
        </w:tc>
        <w:tc>
          <w:tcPr>
            <w:tcW w:w="708" w:type="dxa"/>
            <w:shd w:val="clear" w:color="auto" w:fill="auto"/>
          </w:tcPr>
          <w:p w14:paraId="708E54E9" w14:textId="77777777" w:rsidR="00781E61" w:rsidRPr="0088193B" w:rsidRDefault="00781E61" w:rsidP="00781E61">
            <w:pPr>
              <w:pStyle w:val="TAC"/>
            </w:pPr>
            <w:r w:rsidRPr="0088193B">
              <w:t>--&gt;</w:t>
            </w:r>
          </w:p>
        </w:tc>
        <w:tc>
          <w:tcPr>
            <w:tcW w:w="2976" w:type="dxa"/>
            <w:shd w:val="clear" w:color="auto" w:fill="auto"/>
          </w:tcPr>
          <w:p w14:paraId="1F5C6E79" w14:textId="77777777" w:rsidR="00781E61" w:rsidRPr="0088193B" w:rsidRDefault="00781E61" w:rsidP="00781E61">
            <w:pPr>
              <w:pStyle w:val="TAL"/>
            </w:pPr>
            <w:r w:rsidRPr="0088193B">
              <w:t>MAC PDU</w:t>
            </w:r>
          </w:p>
        </w:tc>
        <w:tc>
          <w:tcPr>
            <w:tcW w:w="567" w:type="dxa"/>
            <w:shd w:val="clear" w:color="auto" w:fill="auto"/>
          </w:tcPr>
          <w:p w14:paraId="3806ED4D" w14:textId="77777777" w:rsidR="00781E61" w:rsidRPr="0088193B" w:rsidRDefault="00781E61" w:rsidP="00781E61">
            <w:pPr>
              <w:pStyle w:val="TAC"/>
            </w:pPr>
            <w:r w:rsidRPr="0088193B">
              <w:t>1</w:t>
            </w:r>
          </w:p>
        </w:tc>
        <w:tc>
          <w:tcPr>
            <w:tcW w:w="850" w:type="dxa"/>
            <w:shd w:val="clear" w:color="auto" w:fill="auto"/>
          </w:tcPr>
          <w:p w14:paraId="7CCA788A" w14:textId="77777777" w:rsidR="00781E61" w:rsidRPr="0088193B" w:rsidRDefault="00781E61" w:rsidP="00781E61">
            <w:pPr>
              <w:pStyle w:val="TAC"/>
            </w:pPr>
            <w:r w:rsidRPr="0088193B">
              <w:t>P</w:t>
            </w:r>
          </w:p>
        </w:tc>
      </w:tr>
      <w:tr w:rsidR="00781E61" w:rsidRPr="0088193B" w14:paraId="346F7331" w14:textId="77777777">
        <w:tc>
          <w:tcPr>
            <w:tcW w:w="534" w:type="dxa"/>
            <w:shd w:val="clear" w:color="auto" w:fill="auto"/>
          </w:tcPr>
          <w:p w14:paraId="7078887E" w14:textId="77777777" w:rsidR="00781E61" w:rsidRPr="0088193B" w:rsidRDefault="00781E61" w:rsidP="00781E61">
            <w:pPr>
              <w:pStyle w:val="TAC"/>
            </w:pPr>
            <w:r w:rsidRPr="0088193B">
              <w:t>5</w:t>
            </w:r>
          </w:p>
        </w:tc>
        <w:tc>
          <w:tcPr>
            <w:tcW w:w="3968" w:type="dxa"/>
            <w:shd w:val="clear" w:color="auto" w:fill="auto"/>
          </w:tcPr>
          <w:p w14:paraId="5B19300D" w14:textId="77777777" w:rsidR="00781E61" w:rsidRPr="0088193B" w:rsidRDefault="00781E61" w:rsidP="00781E61">
            <w:pPr>
              <w:pStyle w:val="TAL"/>
            </w:pPr>
            <w:r w:rsidRPr="0088193B">
              <w:t>The SS transmits a NACK</w:t>
            </w:r>
          </w:p>
        </w:tc>
        <w:tc>
          <w:tcPr>
            <w:tcW w:w="708" w:type="dxa"/>
            <w:shd w:val="clear" w:color="auto" w:fill="auto"/>
          </w:tcPr>
          <w:p w14:paraId="70553A50" w14:textId="77777777" w:rsidR="00781E61" w:rsidRPr="0088193B" w:rsidRDefault="00781E61" w:rsidP="00781E61">
            <w:pPr>
              <w:pStyle w:val="TAC"/>
            </w:pPr>
            <w:r w:rsidRPr="0088193B">
              <w:t>&lt;--</w:t>
            </w:r>
          </w:p>
        </w:tc>
        <w:tc>
          <w:tcPr>
            <w:tcW w:w="2976" w:type="dxa"/>
            <w:shd w:val="clear" w:color="auto" w:fill="auto"/>
          </w:tcPr>
          <w:p w14:paraId="10AAF5DE" w14:textId="77777777" w:rsidR="00781E61" w:rsidRPr="0088193B" w:rsidRDefault="00781E61" w:rsidP="00781E61">
            <w:pPr>
              <w:pStyle w:val="TAL"/>
            </w:pPr>
            <w:r w:rsidRPr="0088193B">
              <w:t>HARQ NACK</w:t>
            </w:r>
          </w:p>
        </w:tc>
        <w:tc>
          <w:tcPr>
            <w:tcW w:w="567" w:type="dxa"/>
            <w:shd w:val="clear" w:color="auto" w:fill="auto"/>
          </w:tcPr>
          <w:p w14:paraId="09A70138" w14:textId="77777777" w:rsidR="00781E61" w:rsidRPr="0088193B" w:rsidRDefault="00781E61" w:rsidP="00781E61">
            <w:pPr>
              <w:pStyle w:val="TAC"/>
            </w:pPr>
            <w:r w:rsidRPr="0088193B">
              <w:t>-</w:t>
            </w:r>
          </w:p>
        </w:tc>
        <w:tc>
          <w:tcPr>
            <w:tcW w:w="850" w:type="dxa"/>
            <w:shd w:val="clear" w:color="auto" w:fill="auto"/>
          </w:tcPr>
          <w:p w14:paraId="66E68454" w14:textId="77777777" w:rsidR="00781E61" w:rsidRPr="0088193B" w:rsidRDefault="00781E61" w:rsidP="00781E61">
            <w:pPr>
              <w:pStyle w:val="TAC"/>
            </w:pPr>
            <w:r w:rsidRPr="0088193B">
              <w:t>-</w:t>
            </w:r>
          </w:p>
        </w:tc>
      </w:tr>
      <w:tr w:rsidR="00781E61" w:rsidRPr="0088193B" w14:paraId="288EB5D4" w14:textId="77777777">
        <w:tc>
          <w:tcPr>
            <w:tcW w:w="534" w:type="dxa"/>
            <w:shd w:val="clear" w:color="auto" w:fill="auto"/>
          </w:tcPr>
          <w:p w14:paraId="32A2EF20" w14:textId="77777777" w:rsidR="00781E61" w:rsidRPr="0088193B" w:rsidRDefault="00781E61" w:rsidP="00781E61">
            <w:pPr>
              <w:pStyle w:val="TAC"/>
            </w:pPr>
            <w:r w:rsidRPr="0088193B">
              <w:t>6</w:t>
            </w:r>
          </w:p>
        </w:tc>
        <w:tc>
          <w:tcPr>
            <w:tcW w:w="3968" w:type="dxa"/>
            <w:shd w:val="clear" w:color="auto" w:fill="auto"/>
          </w:tcPr>
          <w:p w14:paraId="2FBC6DAD"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for HARQ process X, redundancy version 2?</w:t>
            </w:r>
          </w:p>
          <w:p w14:paraId="6AC85186" w14:textId="77777777" w:rsidR="00781E61" w:rsidRPr="0088193B" w:rsidRDefault="001734CB" w:rsidP="001734CB">
            <w:pPr>
              <w:pStyle w:val="TAL"/>
            </w:pPr>
            <w:r w:rsidRPr="0088193B">
              <w:t>(Note 1)</w:t>
            </w:r>
          </w:p>
        </w:tc>
        <w:tc>
          <w:tcPr>
            <w:tcW w:w="708" w:type="dxa"/>
            <w:shd w:val="clear" w:color="auto" w:fill="auto"/>
          </w:tcPr>
          <w:p w14:paraId="21EC6D0E" w14:textId="77777777" w:rsidR="00781E61" w:rsidRPr="0088193B" w:rsidRDefault="00781E61" w:rsidP="00781E61">
            <w:pPr>
              <w:pStyle w:val="TAC"/>
            </w:pPr>
            <w:r w:rsidRPr="0088193B">
              <w:t>--&gt;</w:t>
            </w:r>
          </w:p>
        </w:tc>
        <w:tc>
          <w:tcPr>
            <w:tcW w:w="2976" w:type="dxa"/>
            <w:shd w:val="clear" w:color="auto" w:fill="auto"/>
          </w:tcPr>
          <w:p w14:paraId="062070CE" w14:textId="77777777" w:rsidR="00781E61" w:rsidRPr="0088193B" w:rsidRDefault="00781E61" w:rsidP="00781E61">
            <w:pPr>
              <w:pStyle w:val="TAL"/>
            </w:pPr>
            <w:r w:rsidRPr="0088193B">
              <w:t>MAC PDU</w:t>
            </w:r>
          </w:p>
        </w:tc>
        <w:tc>
          <w:tcPr>
            <w:tcW w:w="567" w:type="dxa"/>
            <w:shd w:val="clear" w:color="auto" w:fill="auto"/>
          </w:tcPr>
          <w:p w14:paraId="25944396" w14:textId="77777777" w:rsidR="00781E61" w:rsidRPr="0088193B" w:rsidRDefault="00781E61" w:rsidP="00781E61">
            <w:pPr>
              <w:pStyle w:val="TAC"/>
            </w:pPr>
            <w:r w:rsidRPr="0088193B">
              <w:t>2</w:t>
            </w:r>
          </w:p>
        </w:tc>
        <w:tc>
          <w:tcPr>
            <w:tcW w:w="850" w:type="dxa"/>
            <w:shd w:val="clear" w:color="auto" w:fill="auto"/>
          </w:tcPr>
          <w:p w14:paraId="43F1A689" w14:textId="77777777" w:rsidR="00781E61" w:rsidRPr="0088193B" w:rsidRDefault="00781E61" w:rsidP="00781E61">
            <w:pPr>
              <w:pStyle w:val="TAC"/>
            </w:pPr>
            <w:r w:rsidRPr="0088193B">
              <w:t>P</w:t>
            </w:r>
          </w:p>
        </w:tc>
      </w:tr>
      <w:tr w:rsidR="00781E61" w:rsidRPr="0088193B" w14:paraId="55EAC9D2" w14:textId="77777777">
        <w:tc>
          <w:tcPr>
            <w:tcW w:w="534" w:type="dxa"/>
            <w:shd w:val="clear" w:color="auto" w:fill="auto"/>
          </w:tcPr>
          <w:p w14:paraId="05E25A9D" w14:textId="77777777" w:rsidR="00781E61" w:rsidRPr="0088193B" w:rsidRDefault="00781E61" w:rsidP="00781E61">
            <w:pPr>
              <w:pStyle w:val="TAC"/>
            </w:pPr>
            <w:r w:rsidRPr="0088193B">
              <w:t>7</w:t>
            </w:r>
          </w:p>
        </w:tc>
        <w:tc>
          <w:tcPr>
            <w:tcW w:w="3968" w:type="dxa"/>
            <w:shd w:val="clear" w:color="auto" w:fill="auto"/>
          </w:tcPr>
          <w:p w14:paraId="57BAEF48" w14:textId="77777777" w:rsidR="00781E61" w:rsidRPr="0088193B" w:rsidRDefault="00781E61" w:rsidP="00781E61">
            <w:pPr>
              <w:pStyle w:val="TAL"/>
            </w:pPr>
            <w:r w:rsidRPr="0088193B">
              <w:t>The SS transmits a NACK</w:t>
            </w:r>
          </w:p>
        </w:tc>
        <w:tc>
          <w:tcPr>
            <w:tcW w:w="708" w:type="dxa"/>
            <w:shd w:val="clear" w:color="auto" w:fill="auto"/>
          </w:tcPr>
          <w:p w14:paraId="397A8A7A" w14:textId="77777777" w:rsidR="00781E61" w:rsidRPr="0088193B" w:rsidRDefault="00781E61" w:rsidP="00781E61">
            <w:pPr>
              <w:pStyle w:val="TAC"/>
            </w:pPr>
            <w:r w:rsidRPr="0088193B">
              <w:t>&lt;--</w:t>
            </w:r>
          </w:p>
        </w:tc>
        <w:tc>
          <w:tcPr>
            <w:tcW w:w="2976" w:type="dxa"/>
            <w:shd w:val="clear" w:color="auto" w:fill="auto"/>
          </w:tcPr>
          <w:p w14:paraId="2D1F44AF" w14:textId="77777777" w:rsidR="00781E61" w:rsidRPr="0088193B" w:rsidRDefault="00781E61" w:rsidP="00781E61">
            <w:pPr>
              <w:pStyle w:val="TAL"/>
            </w:pPr>
            <w:r w:rsidRPr="0088193B">
              <w:t>HARQ NACK</w:t>
            </w:r>
          </w:p>
        </w:tc>
        <w:tc>
          <w:tcPr>
            <w:tcW w:w="567" w:type="dxa"/>
            <w:shd w:val="clear" w:color="auto" w:fill="auto"/>
          </w:tcPr>
          <w:p w14:paraId="239AC9AA" w14:textId="77777777" w:rsidR="00781E61" w:rsidRPr="0088193B" w:rsidRDefault="00781E61" w:rsidP="00781E61">
            <w:pPr>
              <w:pStyle w:val="TAC"/>
            </w:pPr>
            <w:r w:rsidRPr="0088193B">
              <w:t>-</w:t>
            </w:r>
          </w:p>
        </w:tc>
        <w:tc>
          <w:tcPr>
            <w:tcW w:w="850" w:type="dxa"/>
            <w:shd w:val="clear" w:color="auto" w:fill="auto"/>
          </w:tcPr>
          <w:p w14:paraId="04373B4E" w14:textId="77777777" w:rsidR="00781E61" w:rsidRPr="0088193B" w:rsidRDefault="00781E61" w:rsidP="00781E61">
            <w:pPr>
              <w:pStyle w:val="TAC"/>
            </w:pPr>
            <w:r w:rsidRPr="0088193B">
              <w:t>-</w:t>
            </w:r>
          </w:p>
        </w:tc>
      </w:tr>
      <w:tr w:rsidR="00781E61" w:rsidRPr="0088193B" w14:paraId="2AA971C7" w14:textId="77777777">
        <w:tc>
          <w:tcPr>
            <w:tcW w:w="534" w:type="dxa"/>
            <w:shd w:val="clear" w:color="auto" w:fill="auto"/>
          </w:tcPr>
          <w:p w14:paraId="2B4D56C1" w14:textId="77777777" w:rsidR="00781E61" w:rsidRPr="0088193B" w:rsidRDefault="00781E61" w:rsidP="00781E61">
            <w:pPr>
              <w:pStyle w:val="TAC"/>
            </w:pPr>
            <w:r w:rsidRPr="0088193B">
              <w:t>8</w:t>
            </w:r>
          </w:p>
        </w:tc>
        <w:tc>
          <w:tcPr>
            <w:tcW w:w="3968" w:type="dxa"/>
            <w:shd w:val="clear" w:color="auto" w:fill="auto"/>
          </w:tcPr>
          <w:p w14:paraId="5105FF4E"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for HARQ process X, redundancy version 3?</w:t>
            </w:r>
          </w:p>
          <w:p w14:paraId="6E204154" w14:textId="77777777" w:rsidR="00781E61" w:rsidRPr="0088193B" w:rsidRDefault="001734CB" w:rsidP="001734CB">
            <w:pPr>
              <w:pStyle w:val="TAL"/>
            </w:pPr>
            <w:r w:rsidRPr="0088193B">
              <w:t>(Note 1)</w:t>
            </w:r>
          </w:p>
        </w:tc>
        <w:tc>
          <w:tcPr>
            <w:tcW w:w="708" w:type="dxa"/>
            <w:shd w:val="clear" w:color="auto" w:fill="auto"/>
          </w:tcPr>
          <w:p w14:paraId="6677263B" w14:textId="77777777" w:rsidR="00781E61" w:rsidRPr="0088193B" w:rsidRDefault="00781E61" w:rsidP="00781E61">
            <w:pPr>
              <w:pStyle w:val="TAC"/>
            </w:pPr>
            <w:r w:rsidRPr="0088193B">
              <w:t>--&gt;</w:t>
            </w:r>
          </w:p>
        </w:tc>
        <w:tc>
          <w:tcPr>
            <w:tcW w:w="2976" w:type="dxa"/>
            <w:shd w:val="clear" w:color="auto" w:fill="auto"/>
          </w:tcPr>
          <w:p w14:paraId="040282E0" w14:textId="77777777" w:rsidR="00781E61" w:rsidRPr="0088193B" w:rsidRDefault="00781E61" w:rsidP="00781E61">
            <w:pPr>
              <w:pStyle w:val="TAL"/>
            </w:pPr>
            <w:r w:rsidRPr="0088193B">
              <w:t>MAC PDU</w:t>
            </w:r>
          </w:p>
        </w:tc>
        <w:tc>
          <w:tcPr>
            <w:tcW w:w="567" w:type="dxa"/>
            <w:shd w:val="clear" w:color="auto" w:fill="auto"/>
          </w:tcPr>
          <w:p w14:paraId="6F636BE4" w14:textId="77777777" w:rsidR="00781E61" w:rsidRPr="0088193B" w:rsidRDefault="00781E61" w:rsidP="00781E61">
            <w:pPr>
              <w:pStyle w:val="TAC"/>
            </w:pPr>
            <w:r w:rsidRPr="0088193B">
              <w:t>2</w:t>
            </w:r>
          </w:p>
        </w:tc>
        <w:tc>
          <w:tcPr>
            <w:tcW w:w="850" w:type="dxa"/>
            <w:shd w:val="clear" w:color="auto" w:fill="auto"/>
          </w:tcPr>
          <w:p w14:paraId="542F0396" w14:textId="77777777" w:rsidR="00781E61" w:rsidRPr="0088193B" w:rsidRDefault="00781E61" w:rsidP="00781E61">
            <w:pPr>
              <w:pStyle w:val="TAC"/>
            </w:pPr>
            <w:r w:rsidRPr="0088193B">
              <w:t>P</w:t>
            </w:r>
          </w:p>
        </w:tc>
      </w:tr>
      <w:tr w:rsidR="00781E61" w:rsidRPr="0088193B" w14:paraId="20B94DC5" w14:textId="77777777">
        <w:tc>
          <w:tcPr>
            <w:tcW w:w="534" w:type="dxa"/>
            <w:shd w:val="clear" w:color="auto" w:fill="auto"/>
          </w:tcPr>
          <w:p w14:paraId="417EA26E" w14:textId="77777777" w:rsidR="00781E61" w:rsidRPr="0088193B" w:rsidRDefault="00781E61" w:rsidP="00781E61">
            <w:pPr>
              <w:pStyle w:val="TAC"/>
            </w:pPr>
            <w:r w:rsidRPr="0088193B">
              <w:t>9</w:t>
            </w:r>
          </w:p>
        </w:tc>
        <w:tc>
          <w:tcPr>
            <w:tcW w:w="3968" w:type="dxa"/>
            <w:shd w:val="clear" w:color="auto" w:fill="auto"/>
          </w:tcPr>
          <w:p w14:paraId="322A2636" w14:textId="77777777" w:rsidR="00781E61" w:rsidRPr="0088193B" w:rsidRDefault="00781E61" w:rsidP="00781E61">
            <w:pPr>
              <w:pStyle w:val="TAL"/>
            </w:pPr>
            <w:r w:rsidRPr="0088193B">
              <w:t>The SS transmits a NACK</w:t>
            </w:r>
          </w:p>
        </w:tc>
        <w:tc>
          <w:tcPr>
            <w:tcW w:w="708" w:type="dxa"/>
            <w:shd w:val="clear" w:color="auto" w:fill="auto"/>
          </w:tcPr>
          <w:p w14:paraId="1608ADB3" w14:textId="77777777" w:rsidR="00781E61" w:rsidRPr="0088193B" w:rsidRDefault="00781E61" w:rsidP="00781E61">
            <w:pPr>
              <w:pStyle w:val="TAC"/>
            </w:pPr>
            <w:r w:rsidRPr="0088193B">
              <w:t>&lt;--</w:t>
            </w:r>
          </w:p>
        </w:tc>
        <w:tc>
          <w:tcPr>
            <w:tcW w:w="2976" w:type="dxa"/>
            <w:shd w:val="clear" w:color="auto" w:fill="auto"/>
          </w:tcPr>
          <w:p w14:paraId="65FC7BD3" w14:textId="77777777" w:rsidR="00781E61" w:rsidRPr="0088193B" w:rsidRDefault="00781E61" w:rsidP="00781E61">
            <w:pPr>
              <w:pStyle w:val="TAL"/>
            </w:pPr>
            <w:r w:rsidRPr="0088193B">
              <w:t>HARQ NACK</w:t>
            </w:r>
          </w:p>
        </w:tc>
        <w:tc>
          <w:tcPr>
            <w:tcW w:w="567" w:type="dxa"/>
            <w:shd w:val="clear" w:color="auto" w:fill="auto"/>
          </w:tcPr>
          <w:p w14:paraId="222738A7" w14:textId="77777777" w:rsidR="00781E61" w:rsidRPr="0088193B" w:rsidRDefault="00781E61" w:rsidP="00781E61">
            <w:pPr>
              <w:pStyle w:val="TAC"/>
            </w:pPr>
            <w:r w:rsidRPr="0088193B">
              <w:t>-</w:t>
            </w:r>
          </w:p>
        </w:tc>
        <w:tc>
          <w:tcPr>
            <w:tcW w:w="850" w:type="dxa"/>
            <w:shd w:val="clear" w:color="auto" w:fill="auto"/>
          </w:tcPr>
          <w:p w14:paraId="55B520D4" w14:textId="77777777" w:rsidR="00781E61" w:rsidRPr="0088193B" w:rsidRDefault="00781E61" w:rsidP="00781E61">
            <w:pPr>
              <w:pStyle w:val="TAC"/>
            </w:pPr>
            <w:r w:rsidRPr="0088193B">
              <w:t>-</w:t>
            </w:r>
          </w:p>
        </w:tc>
      </w:tr>
      <w:tr w:rsidR="00781E61" w:rsidRPr="0088193B" w14:paraId="1EEDB5ED" w14:textId="77777777">
        <w:tc>
          <w:tcPr>
            <w:tcW w:w="534" w:type="dxa"/>
            <w:shd w:val="clear" w:color="auto" w:fill="auto"/>
          </w:tcPr>
          <w:p w14:paraId="7FE92F7E" w14:textId="77777777" w:rsidR="00781E61" w:rsidRPr="0088193B" w:rsidRDefault="00781E61" w:rsidP="00781E61">
            <w:pPr>
              <w:pStyle w:val="TAC"/>
            </w:pPr>
            <w:r w:rsidRPr="0088193B">
              <w:t>10</w:t>
            </w:r>
          </w:p>
        </w:tc>
        <w:tc>
          <w:tcPr>
            <w:tcW w:w="3968" w:type="dxa"/>
            <w:shd w:val="clear" w:color="auto" w:fill="auto"/>
          </w:tcPr>
          <w:p w14:paraId="2FCFE611"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for HARQ process X, redundancy version 1?</w:t>
            </w:r>
          </w:p>
          <w:p w14:paraId="55B9E63A" w14:textId="77777777" w:rsidR="00781E61" w:rsidRPr="0088193B" w:rsidRDefault="001734CB" w:rsidP="001734CB">
            <w:pPr>
              <w:pStyle w:val="TAL"/>
            </w:pPr>
            <w:r w:rsidRPr="0088193B">
              <w:t>(Note 1)</w:t>
            </w:r>
          </w:p>
        </w:tc>
        <w:tc>
          <w:tcPr>
            <w:tcW w:w="708" w:type="dxa"/>
            <w:shd w:val="clear" w:color="auto" w:fill="auto"/>
          </w:tcPr>
          <w:p w14:paraId="57C226EB" w14:textId="77777777" w:rsidR="00781E61" w:rsidRPr="0088193B" w:rsidRDefault="00781E61" w:rsidP="00781E61">
            <w:pPr>
              <w:pStyle w:val="TAC"/>
            </w:pPr>
            <w:r w:rsidRPr="0088193B">
              <w:t>--&gt;</w:t>
            </w:r>
          </w:p>
        </w:tc>
        <w:tc>
          <w:tcPr>
            <w:tcW w:w="2976" w:type="dxa"/>
            <w:shd w:val="clear" w:color="auto" w:fill="auto"/>
          </w:tcPr>
          <w:p w14:paraId="4E5BFC22" w14:textId="77777777" w:rsidR="00781E61" w:rsidRPr="0088193B" w:rsidRDefault="00781E61" w:rsidP="00781E61">
            <w:pPr>
              <w:pStyle w:val="TAL"/>
            </w:pPr>
            <w:r w:rsidRPr="0088193B">
              <w:t>MAC PDU</w:t>
            </w:r>
          </w:p>
        </w:tc>
        <w:tc>
          <w:tcPr>
            <w:tcW w:w="567" w:type="dxa"/>
            <w:shd w:val="clear" w:color="auto" w:fill="auto"/>
          </w:tcPr>
          <w:p w14:paraId="39E47A5F" w14:textId="77777777" w:rsidR="00781E61" w:rsidRPr="0088193B" w:rsidRDefault="00781E61" w:rsidP="00781E61">
            <w:pPr>
              <w:pStyle w:val="TAC"/>
            </w:pPr>
            <w:r w:rsidRPr="0088193B">
              <w:t>2</w:t>
            </w:r>
          </w:p>
        </w:tc>
        <w:tc>
          <w:tcPr>
            <w:tcW w:w="850" w:type="dxa"/>
            <w:shd w:val="clear" w:color="auto" w:fill="auto"/>
          </w:tcPr>
          <w:p w14:paraId="0D375612" w14:textId="77777777" w:rsidR="00781E61" w:rsidRPr="0088193B" w:rsidRDefault="00781E61" w:rsidP="00781E61">
            <w:pPr>
              <w:pStyle w:val="TAC"/>
            </w:pPr>
            <w:r w:rsidRPr="0088193B">
              <w:t>P</w:t>
            </w:r>
          </w:p>
        </w:tc>
      </w:tr>
      <w:tr w:rsidR="00781E61" w:rsidRPr="0088193B" w14:paraId="75FA9E8E" w14:textId="77777777">
        <w:tc>
          <w:tcPr>
            <w:tcW w:w="534" w:type="dxa"/>
            <w:shd w:val="clear" w:color="auto" w:fill="auto"/>
          </w:tcPr>
          <w:p w14:paraId="20690038" w14:textId="77777777" w:rsidR="00781E61" w:rsidRPr="0088193B" w:rsidRDefault="00781E61" w:rsidP="00781E61">
            <w:pPr>
              <w:pStyle w:val="TAC"/>
            </w:pPr>
            <w:r w:rsidRPr="0088193B">
              <w:t>11</w:t>
            </w:r>
          </w:p>
        </w:tc>
        <w:tc>
          <w:tcPr>
            <w:tcW w:w="3968" w:type="dxa"/>
            <w:shd w:val="clear" w:color="auto" w:fill="auto"/>
          </w:tcPr>
          <w:p w14:paraId="773A23E1" w14:textId="77777777" w:rsidR="00781E61" w:rsidRPr="0088193B" w:rsidRDefault="00781E61" w:rsidP="00781E61">
            <w:pPr>
              <w:pStyle w:val="TAL"/>
            </w:pPr>
            <w:r w:rsidRPr="0088193B">
              <w:t>The SS transmits a NACK</w:t>
            </w:r>
          </w:p>
        </w:tc>
        <w:tc>
          <w:tcPr>
            <w:tcW w:w="708" w:type="dxa"/>
            <w:shd w:val="clear" w:color="auto" w:fill="auto"/>
          </w:tcPr>
          <w:p w14:paraId="0C7F7025" w14:textId="77777777" w:rsidR="00781E61" w:rsidRPr="0088193B" w:rsidRDefault="00781E61" w:rsidP="00781E61">
            <w:pPr>
              <w:pStyle w:val="TAC"/>
            </w:pPr>
            <w:r w:rsidRPr="0088193B">
              <w:t>&lt;--</w:t>
            </w:r>
          </w:p>
        </w:tc>
        <w:tc>
          <w:tcPr>
            <w:tcW w:w="2976" w:type="dxa"/>
            <w:shd w:val="clear" w:color="auto" w:fill="auto"/>
          </w:tcPr>
          <w:p w14:paraId="0FFDE33B" w14:textId="77777777" w:rsidR="00781E61" w:rsidRPr="0088193B" w:rsidRDefault="00781E61" w:rsidP="00781E61">
            <w:pPr>
              <w:pStyle w:val="TAL"/>
            </w:pPr>
            <w:r w:rsidRPr="0088193B">
              <w:t>HARQ NACK</w:t>
            </w:r>
          </w:p>
        </w:tc>
        <w:tc>
          <w:tcPr>
            <w:tcW w:w="567" w:type="dxa"/>
            <w:shd w:val="clear" w:color="auto" w:fill="auto"/>
          </w:tcPr>
          <w:p w14:paraId="1A031338" w14:textId="77777777" w:rsidR="00781E61" w:rsidRPr="0088193B" w:rsidRDefault="00781E61" w:rsidP="00781E61">
            <w:pPr>
              <w:pStyle w:val="TAC"/>
            </w:pPr>
            <w:r w:rsidRPr="0088193B">
              <w:t>-</w:t>
            </w:r>
          </w:p>
        </w:tc>
        <w:tc>
          <w:tcPr>
            <w:tcW w:w="850" w:type="dxa"/>
            <w:shd w:val="clear" w:color="auto" w:fill="auto"/>
          </w:tcPr>
          <w:p w14:paraId="03051B72" w14:textId="77777777" w:rsidR="00781E61" w:rsidRPr="0088193B" w:rsidRDefault="00781E61" w:rsidP="00781E61">
            <w:pPr>
              <w:pStyle w:val="TAC"/>
            </w:pPr>
            <w:r w:rsidRPr="0088193B">
              <w:t>-</w:t>
            </w:r>
          </w:p>
        </w:tc>
      </w:tr>
      <w:tr w:rsidR="00781E61" w:rsidRPr="0088193B" w14:paraId="108B4E72" w14:textId="77777777">
        <w:tc>
          <w:tcPr>
            <w:tcW w:w="534" w:type="dxa"/>
            <w:shd w:val="clear" w:color="auto" w:fill="auto"/>
          </w:tcPr>
          <w:p w14:paraId="2AA1ABFE" w14:textId="77777777" w:rsidR="00781E61" w:rsidRPr="0088193B" w:rsidRDefault="00781E61" w:rsidP="00781E61">
            <w:pPr>
              <w:pStyle w:val="TAC"/>
            </w:pPr>
            <w:r w:rsidRPr="0088193B">
              <w:t>12</w:t>
            </w:r>
          </w:p>
        </w:tc>
        <w:tc>
          <w:tcPr>
            <w:tcW w:w="3968" w:type="dxa"/>
            <w:shd w:val="clear" w:color="auto" w:fill="auto"/>
          </w:tcPr>
          <w:p w14:paraId="17500A2A"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for HARQ process X, redundancy version 0?</w:t>
            </w:r>
          </w:p>
          <w:p w14:paraId="74A2AD65" w14:textId="77777777" w:rsidR="00781E61" w:rsidRPr="0088193B" w:rsidRDefault="001734CB" w:rsidP="001734CB">
            <w:pPr>
              <w:pStyle w:val="TAL"/>
            </w:pPr>
            <w:r w:rsidRPr="0088193B">
              <w:t>(Note 1)</w:t>
            </w:r>
          </w:p>
        </w:tc>
        <w:tc>
          <w:tcPr>
            <w:tcW w:w="708" w:type="dxa"/>
            <w:shd w:val="clear" w:color="auto" w:fill="auto"/>
          </w:tcPr>
          <w:p w14:paraId="1FE2E81D" w14:textId="77777777" w:rsidR="00781E61" w:rsidRPr="0088193B" w:rsidRDefault="00781E61" w:rsidP="00781E61">
            <w:pPr>
              <w:pStyle w:val="TAC"/>
            </w:pPr>
            <w:r w:rsidRPr="0088193B">
              <w:t>--&gt;</w:t>
            </w:r>
          </w:p>
        </w:tc>
        <w:tc>
          <w:tcPr>
            <w:tcW w:w="2976" w:type="dxa"/>
            <w:shd w:val="clear" w:color="auto" w:fill="auto"/>
          </w:tcPr>
          <w:p w14:paraId="5EEF7414" w14:textId="77777777" w:rsidR="00781E61" w:rsidRPr="0088193B" w:rsidRDefault="00781E61" w:rsidP="00781E61">
            <w:pPr>
              <w:pStyle w:val="TAL"/>
            </w:pPr>
            <w:r w:rsidRPr="0088193B">
              <w:t>MAC PDU</w:t>
            </w:r>
          </w:p>
        </w:tc>
        <w:tc>
          <w:tcPr>
            <w:tcW w:w="567" w:type="dxa"/>
            <w:shd w:val="clear" w:color="auto" w:fill="auto"/>
          </w:tcPr>
          <w:p w14:paraId="2345116A" w14:textId="77777777" w:rsidR="00781E61" w:rsidRPr="0088193B" w:rsidRDefault="00781E61" w:rsidP="00781E61">
            <w:pPr>
              <w:pStyle w:val="TAC"/>
            </w:pPr>
            <w:r w:rsidRPr="0088193B">
              <w:t>2</w:t>
            </w:r>
          </w:p>
        </w:tc>
        <w:tc>
          <w:tcPr>
            <w:tcW w:w="850" w:type="dxa"/>
            <w:shd w:val="clear" w:color="auto" w:fill="auto"/>
          </w:tcPr>
          <w:p w14:paraId="2BB9C36F" w14:textId="77777777" w:rsidR="00781E61" w:rsidRPr="0088193B" w:rsidRDefault="00781E61" w:rsidP="00781E61">
            <w:pPr>
              <w:pStyle w:val="TAC"/>
            </w:pPr>
            <w:r w:rsidRPr="0088193B">
              <w:t>P</w:t>
            </w:r>
          </w:p>
        </w:tc>
      </w:tr>
      <w:tr w:rsidR="00781E61" w:rsidRPr="0088193B" w14:paraId="0A2F4792" w14:textId="77777777">
        <w:tc>
          <w:tcPr>
            <w:tcW w:w="534" w:type="dxa"/>
            <w:shd w:val="clear" w:color="auto" w:fill="auto"/>
          </w:tcPr>
          <w:p w14:paraId="4B4D2C14" w14:textId="77777777" w:rsidR="00781E61" w:rsidRPr="0088193B" w:rsidRDefault="00781E61" w:rsidP="00781E61">
            <w:pPr>
              <w:pStyle w:val="TAC"/>
            </w:pPr>
            <w:r w:rsidRPr="0088193B">
              <w:t>13</w:t>
            </w:r>
          </w:p>
        </w:tc>
        <w:tc>
          <w:tcPr>
            <w:tcW w:w="3968" w:type="dxa"/>
            <w:shd w:val="clear" w:color="auto" w:fill="auto"/>
          </w:tcPr>
          <w:p w14:paraId="6AA0CBBD" w14:textId="77777777" w:rsidR="00781E61" w:rsidRPr="0088193B" w:rsidRDefault="00B92E05" w:rsidP="00781E61">
            <w:pPr>
              <w:pStyle w:val="TAL"/>
            </w:pPr>
            <w:r w:rsidRPr="0088193B">
              <w:rPr>
                <w:lang w:eastAsia="zh-CN"/>
              </w:rPr>
              <w:t>Void</w:t>
            </w:r>
          </w:p>
        </w:tc>
        <w:tc>
          <w:tcPr>
            <w:tcW w:w="708" w:type="dxa"/>
            <w:shd w:val="clear" w:color="auto" w:fill="auto"/>
          </w:tcPr>
          <w:p w14:paraId="35B4EEA6" w14:textId="77777777" w:rsidR="00781E61" w:rsidRPr="0088193B" w:rsidRDefault="00B92E05" w:rsidP="00781E61">
            <w:pPr>
              <w:pStyle w:val="TAC"/>
            </w:pPr>
            <w:r w:rsidRPr="0088193B">
              <w:rPr>
                <w:lang w:eastAsia="zh-CN"/>
              </w:rPr>
              <w:t>-</w:t>
            </w:r>
          </w:p>
        </w:tc>
        <w:tc>
          <w:tcPr>
            <w:tcW w:w="2976" w:type="dxa"/>
            <w:shd w:val="clear" w:color="auto" w:fill="auto"/>
          </w:tcPr>
          <w:p w14:paraId="793419BD" w14:textId="77777777" w:rsidR="00781E61" w:rsidRPr="0088193B" w:rsidRDefault="00B92E05" w:rsidP="00781E61">
            <w:pPr>
              <w:pStyle w:val="TAL"/>
            </w:pPr>
            <w:r w:rsidRPr="0088193B">
              <w:rPr>
                <w:lang w:eastAsia="zh-CN"/>
              </w:rPr>
              <w:t>-</w:t>
            </w:r>
          </w:p>
        </w:tc>
        <w:tc>
          <w:tcPr>
            <w:tcW w:w="567" w:type="dxa"/>
            <w:shd w:val="clear" w:color="auto" w:fill="auto"/>
          </w:tcPr>
          <w:p w14:paraId="5ECC53C8" w14:textId="77777777" w:rsidR="00781E61" w:rsidRPr="0088193B" w:rsidRDefault="00781E61" w:rsidP="00781E61">
            <w:pPr>
              <w:pStyle w:val="TAC"/>
            </w:pPr>
            <w:r w:rsidRPr="0088193B">
              <w:t>-</w:t>
            </w:r>
          </w:p>
        </w:tc>
        <w:tc>
          <w:tcPr>
            <w:tcW w:w="850" w:type="dxa"/>
            <w:shd w:val="clear" w:color="auto" w:fill="auto"/>
          </w:tcPr>
          <w:p w14:paraId="5FB6FDB1" w14:textId="77777777" w:rsidR="00781E61" w:rsidRPr="0088193B" w:rsidRDefault="00781E61" w:rsidP="00781E61">
            <w:pPr>
              <w:pStyle w:val="TAC"/>
            </w:pPr>
            <w:r w:rsidRPr="0088193B">
              <w:t>-</w:t>
            </w:r>
          </w:p>
        </w:tc>
      </w:tr>
      <w:tr w:rsidR="00781E61" w:rsidRPr="0088193B" w14:paraId="7866812D" w14:textId="77777777">
        <w:tc>
          <w:tcPr>
            <w:tcW w:w="534" w:type="dxa"/>
            <w:shd w:val="clear" w:color="auto" w:fill="auto"/>
          </w:tcPr>
          <w:p w14:paraId="52D95E77" w14:textId="77777777" w:rsidR="00781E61" w:rsidRPr="0088193B" w:rsidRDefault="00781E61" w:rsidP="00781E61">
            <w:pPr>
              <w:pStyle w:val="TAC"/>
            </w:pPr>
            <w:r w:rsidRPr="0088193B">
              <w:t>14</w:t>
            </w:r>
          </w:p>
        </w:tc>
        <w:tc>
          <w:tcPr>
            <w:tcW w:w="3968" w:type="dxa"/>
            <w:shd w:val="clear" w:color="auto" w:fill="auto"/>
          </w:tcPr>
          <w:p w14:paraId="7809DE6F" w14:textId="77777777" w:rsidR="00781E61" w:rsidRPr="0088193B" w:rsidRDefault="00B92E05" w:rsidP="00781E61">
            <w:pPr>
              <w:pStyle w:val="TAL"/>
            </w:pPr>
            <w:r w:rsidRPr="0088193B">
              <w:rPr>
                <w:lang w:eastAsia="zh-CN"/>
              </w:rPr>
              <w:t>Void</w:t>
            </w:r>
          </w:p>
        </w:tc>
        <w:tc>
          <w:tcPr>
            <w:tcW w:w="708" w:type="dxa"/>
            <w:shd w:val="clear" w:color="auto" w:fill="auto"/>
          </w:tcPr>
          <w:p w14:paraId="2DA7350C" w14:textId="77777777" w:rsidR="00781E61" w:rsidRPr="0088193B" w:rsidRDefault="00B92E05" w:rsidP="00781E61">
            <w:pPr>
              <w:pStyle w:val="TAC"/>
            </w:pPr>
            <w:r w:rsidRPr="0088193B">
              <w:rPr>
                <w:lang w:eastAsia="zh-CN"/>
              </w:rPr>
              <w:t>-</w:t>
            </w:r>
          </w:p>
        </w:tc>
        <w:tc>
          <w:tcPr>
            <w:tcW w:w="2976" w:type="dxa"/>
            <w:shd w:val="clear" w:color="auto" w:fill="auto"/>
          </w:tcPr>
          <w:p w14:paraId="02AAD66B" w14:textId="77777777" w:rsidR="00781E61" w:rsidRPr="0088193B" w:rsidRDefault="00B92E05" w:rsidP="00781E61">
            <w:pPr>
              <w:pStyle w:val="TAL"/>
            </w:pPr>
            <w:r w:rsidRPr="0088193B">
              <w:rPr>
                <w:lang w:eastAsia="zh-CN"/>
              </w:rPr>
              <w:t>-</w:t>
            </w:r>
          </w:p>
        </w:tc>
        <w:tc>
          <w:tcPr>
            <w:tcW w:w="567" w:type="dxa"/>
            <w:shd w:val="clear" w:color="auto" w:fill="auto"/>
          </w:tcPr>
          <w:p w14:paraId="6EF07E2A" w14:textId="77777777" w:rsidR="00781E61" w:rsidRPr="0088193B" w:rsidRDefault="00B92E05" w:rsidP="00781E61">
            <w:pPr>
              <w:pStyle w:val="TAC"/>
            </w:pPr>
            <w:r w:rsidRPr="0088193B">
              <w:rPr>
                <w:lang w:eastAsia="zh-CN"/>
              </w:rPr>
              <w:t>-</w:t>
            </w:r>
          </w:p>
        </w:tc>
        <w:tc>
          <w:tcPr>
            <w:tcW w:w="850" w:type="dxa"/>
            <w:shd w:val="clear" w:color="auto" w:fill="auto"/>
          </w:tcPr>
          <w:p w14:paraId="1B25136A" w14:textId="77777777" w:rsidR="00781E61" w:rsidRPr="0088193B" w:rsidRDefault="00B92E05" w:rsidP="00781E61">
            <w:pPr>
              <w:pStyle w:val="TAC"/>
            </w:pPr>
            <w:r w:rsidRPr="0088193B">
              <w:rPr>
                <w:lang w:eastAsia="zh-CN"/>
              </w:rPr>
              <w:t>-</w:t>
            </w:r>
          </w:p>
        </w:tc>
      </w:tr>
      <w:tr w:rsidR="00781E61" w:rsidRPr="0088193B" w14:paraId="31248B96" w14:textId="77777777">
        <w:tc>
          <w:tcPr>
            <w:tcW w:w="534" w:type="dxa"/>
            <w:shd w:val="clear" w:color="auto" w:fill="auto"/>
          </w:tcPr>
          <w:p w14:paraId="0F7699FB" w14:textId="77777777" w:rsidR="00781E61" w:rsidRPr="0088193B" w:rsidRDefault="00781E61" w:rsidP="00781E61">
            <w:pPr>
              <w:pStyle w:val="TAC"/>
            </w:pPr>
            <w:r w:rsidRPr="0088193B">
              <w:t>15</w:t>
            </w:r>
          </w:p>
        </w:tc>
        <w:tc>
          <w:tcPr>
            <w:tcW w:w="3968" w:type="dxa"/>
            <w:shd w:val="clear" w:color="auto" w:fill="auto"/>
          </w:tcPr>
          <w:p w14:paraId="53FDE4C2" w14:textId="77777777" w:rsidR="00781E61" w:rsidRPr="0088193B" w:rsidRDefault="00781E61" w:rsidP="00781E61">
            <w:pPr>
              <w:pStyle w:val="TAL"/>
            </w:pPr>
            <w:r w:rsidRPr="0088193B">
              <w:t>The SS transmits an ACK</w:t>
            </w:r>
          </w:p>
        </w:tc>
        <w:tc>
          <w:tcPr>
            <w:tcW w:w="708" w:type="dxa"/>
            <w:shd w:val="clear" w:color="auto" w:fill="auto"/>
          </w:tcPr>
          <w:p w14:paraId="4E3DD79E" w14:textId="77777777" w:rsidR="00781E61" w:rsidRPr="0088193B" w:rsidRDefault="00781E61" w:rsidP="00781E61">
            <w:pPr>
              <w:pStyle w:val="TAC"/>
            </w:pPr>
            <w:r w:rsidRPr="0088193B">
              <w:t>&lt;--</w:t>
            </w:r>
          </w:p>
        </w:tc>
        <w:tc>
          <w:tcPr>
            <w:tcW w:w="2976" w:type="dxa"/>
            <w:shd w:val="clear" w:color="auto" w:fill="auto"/>
          </w:tcPr>
          <w:p w14:paraId="3585ACE1" w14:textId="77777777" w:rsidR="00781E61" w:rsidRPr="0088193B" w:rsidRDefault="00781E61" w:rsidP="00781E61">
            <w:pPr>
              <w:pStyle w:val="TAL"/>
            </w:pPr>
            <w:r w:rsidRPr="0088193B">
              <w:t>HARQ ACK</w:t>
            </w:r>
          </w:p>
        </w:tc>
        <w:tc>
          <w:tcPr>
            <w:tcW w:w="567" w:type="dxa"/>
            <w:shd w:val="clear" w:color="auto" w:fill="auto"/>
          </w:tcPr>
          <w:p w14:paraId="6445FD77" w14:textId="77777777" w:rsidR="00781E61" w:rsidRPr="0088193B" w:rsidRDefault="00781E61" w:rsidP="00781E61">
            <w:pPr>
              <w:pStyle w:val="TAC"/>
            </w:pPr>
            <w:r w:rsidRPr="0088193B">
              <w:t>-</w:t>
            </w:r>
          </w:p>
        </w:tc>
        <w:tc>
          <w:tcPr>
            <w:tcW w:w="850" w:type="dxa"/>
            <w:shd w:val="clear" w:color="auto" w:fill="auto"/>
          </w:tcPr>
          <w:p w14:paraId="6C19B43D" w14:textId="77777777" w:rsidR="00781E61" w:rsidRPr="0088193B" w:rsidRDefault="00781E61" w:rsidP="00781E61">
            <w:pPr>
              <w:pStyle w:val="TAC"/>
            </w:pPr>
            <w:r w:rsidRPr="0088193B">
              <w:t>-</w:t>
            </w:r>
          </w:p>
        </w:tc>
      </w:tr>
      <w:tr w:rsidR="00781E61" w:rsidRPr="0088193B" w14:paraId="52552863" w14:textId="77777777">
        <w:tc>
          <w:tcPr>
            <w:tcW w:w="534" w:type="dxa"/>
            <w:shd w:val="clear" w:color="auto" w:fill="auto"/>
          </w:tcPr>
          <w:p w14:paraId="620BC40B" w14:textId="77777777" w:rsidR="00781E61" w:rsidRPr="0088193B" w:rsidRDefault="00781E61" w:rsidP="00781E61">
            <w:pPr>
              <w:pStyle w:val="TAC"/>
            </w:pPr>
            <w:r w:rsidRPr="0088193B">
              <w:t>16</w:t>
            </w:r>
          </w:p>
        </w:tc>
        <w:tc>
          <w:tcPr>
            <w:tcW w:w="3968" w:type="dxa"/>
            <w:shd w:val="clear" w:color="auto" w:fill="auto"/>
          </w:tcPr>
          <w:p w14:paraId="786CCFEE" w14:textId="77777777" w:rsidR="00781E61" w:rsidRPr="0088193B" w:rsidRDefault="00781E61" w:rsidP="00781E61">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for HARQ process X?</w:t>
            </w:r>
          </w:p>
        </w:tc>
        <w:tc>
          <w:tcPr>
            <w:tcW w:w="708" w:type="dxa"/>
            <w:shd w:val="clear" w:color="auto" w:fill="auto"/>
          </w:tcPr>
          <w:p w14:paraId="0171D9EC" w14:textId="77777777" w:rsidR="00781E61" w:rsidRPr="0088193B" w:rsidRDefault="00781E61" w:rsidP="00781E61">
            <w:pPr>
              <w:pStyle w:val="TAC"/>
            </w:pPr>
            <w:r w:rsidRPr="0088193B">
              <w:t>--&gt;</w:t>
            </w:r>
          </w:p>
        </w:tc>
        <w:tc>
          <w:tcPr>
            <w:tcW w:w="2976" w:type="dxa"/>
            <w:shd w:val="clear" w:color="auto" w:fill="auto"/>
          </w:tcPr>
          <w:p w14:paraId="07C1DAFA" w14:textId="77777777" w:rsidR="00781E61" w:rsidRPr="0088193B" w:rsidRDefault="00781E61" w:rsidP="00781E61">
            <w:pPr>
              <w:pStyle w:val="TAL"/>
            </w:pPr>
            <w:r w:rsidRPr="0088193B">
              <w:t>MAC PDU</w:t>
            </w:r>
          </w:p>
        </w:tc>
        <w:tc>
          <w:tcPr>
            <w:tcW w:w="567" w:type="dxa"/>
            <w:shd w:val="clear" w:color="auto" w:fill="auto"/>
          </w:tcPr>
          <w:p w14:paraId="32FA4AB1" w14:textId="77777777" w:rsidR="00781E61" w:rsidRPr="0088193B" w:rsidRDefault="00781E61" w:rsidP="00781E61">
            <w:pPr>
              <w:pStyle w:val="TAC"/>
            </w:pPr>
            <w:r w:rsidRPr="0088193B">
              <w:t>4</w:t>
            </w:r>
          </w:p>
        </w:tc>
        <w:tc>
          <w:tcPr>
            <w:tcW w:w="850" w:type="dxa"/>
            <w:shd w:val="clear" w:color="auto" w:fill="auto"/>
          </w:tcPr>
          <w:p w14:paraId="47102B2D" w14:textId="77777777" w:rsidR="00781E61" w:rsidRPr="0088193B" w:rsidRDefault="00781E61" w:rsidP="00781E61">
            <w:pPr>
              <w:pStyle w:val="TAC"/>
            </w:pPr>
            <w:r w:rsidRPr="0088193B">
              <w:t>F</w:t>
            </w:r>
          </w:p>
        </w:tc>
      </w:tr>
      <w:tr w:rsidR="00781E61" w:rsidRPr="0088193B" w14:paraId="48D33C07" w14:textId="77777777">
        <w:tc>
          <w:tcPr>
            <w:tcW w:w="534" w:type="dxa"/>
            <w:shd w:val="clear" w:color="auto" w:fill="auto"/>
          </w:tcPr>
          <w:p w14:paraId="27FB479E" w14:textId="77777777" w:rsidR="00781E61" w:rsidRPr="0088193B" w:rsidRDefault="00781E61" w:rsidP="00781E61">
            <w:pPr>
              <w:pStyle w:val="TAC"/>
            </w:pPr>
            <w:r w:rsidRPr="0088193B">
              <w:t>17</w:t>
            </w:r>
          </w:p>
        </w:tc>
        <w:tc>
          <w:tcPr>
            <w:tcW w:w="3968" w:type="dxa"/>
            <w:shd w:val="clear" w:color="auto" w:fill="auto"/>
          </w:tcPr>
          <w:p w14:paraId="6DF73038" w14:textId="77777777" w:rsidR="00781E61" w:rsidRPr="0088193B" w:rsidRDefault="00781E61" w:rsidP="00781E61">
            <w:pPr>
              <w:pStyle w:val="TAL"/>
            </w:pPr>
            <w:r w:rsidRPr="0088193B">
              <w:t xml:space="preserve">The SS transmits an UL grant corresponding to TTI for HARQ process X, with NDI not </w:t>
            </w:r>
            <w:r w:rsidR="00B92E05" w:rsidRPr="0088193B">
              <w:t>toggled</w:t>
            </w:r>
            <w:r w:rsidRPr="0088193B">
              <w:t xml:space="preserve"> and redundancy version to be used as ‘1’</w:t>
            </w:r>
          </w:p>
        </w:tc>
        <w:tc>
          <w:tcPr>
            <w:tcW w:w="708" w:type="dxa"/>
            <w:shd w:val="clear" w:color="auto" w:fill="auto"/>
          </w:tcPr>
          <w:p w14:paraId="3F01BA8C" w14:textId="77777777" w:rsidR="00781E61" w:rsidRPr="0088193B" w:rsidRDefault="00781E61" w:rsidP="00781E61">
            <w:pPr>
              <w:pStyle w:val="TAC"/>
            </w:pPr>
            <w:r w:rsidRPr="0088193B">
              <w:t>&lt;--</w:t>
            </w:r>
          </w:p>
        </w:tc>
        <w:tc>
          <w:tcPr>
            <w:tcW w:w="2976" w:type="dxa"/>
            <w:shd w:val="clear" w:color="auto" w:fill="auto"/>
          </w:tcPr>
          <w:p w14:paraId="405E5D68" w14:textId="77777777" w:rsidR="00781E61" w:rsidRPr="0088193B" w:rsidRDefault="00781E61" w:rsidP="00781E61">
            <w:pPr>
              <w:pStyle w:val="TAL"/>
            </w:pPr>
            <w:r w:rsidRPr="0088193B">
              <w:t>Uplink Grant</w:t>
            </w:r>
          </w:p>
        </w:tc>
        <w:tc>
          <w:tcPr>
            <w:tcW w:w="567" w:type="dxa"/>
            <w:shd w:val="clear" w:color="auto" w:fill="auto"/>
          </w:tcPr>
          <w:p w14:paraId="7F3242BB" w14:textId="77777777" w:rsidR="00781E61" w:rsidRPr="0088193B" w:rsidRDefault="00781E61" w:rsidP="00781E61">
            <w:pPr>
              <w:pStyle w:val="TAC"/>
            </w:pPr>
            <w:r w:rsidRPr="0088193B">
              <w:t>-</w:t>
            </w:r>
          </w:p>
        </w:tc>
        <w:tc>
          <w:tcPr>
            <w:tcW w:w="850" w:type="dxa"/>
            <w:shd w:val="clear" w:color="auto" w:fill="auto"/>
          </w:tcPr>
          <w:p w14:paraId="46370BF9" w14:textId="77777777" w:rsidR="00781E61" w:rsidRPr="0088193B" w:rsidRDefault="00781E61" w:rsidP="00781E61">
            <w:pPr>
              <w:pStyle w:val="TAC"/>
            </w:pPr>
            <w:r w:rsidRPr="0088193B">
              <w:t>-</w:t>
            </w:r>
          </w:p>
        </w:tc>
      </w:tr>
      <w:tr w:rsidR="00781E61" w:rsidRPr="0088193B" w14:paraId="3FD7268D" w14:textId="77777777">
        <w:tc>
          <w:tcPr>
            <w:tcW w:w="534" w:type="dxa"/>
            <w:shd w:val="clear" w:color="auto" w:fill="auto"/>
          </w:tcPr>
          <w:p w14:paraId="6AB2B9F3" w14:textId="77777777" w:rsidR="00781E61" w:rsidRPr="0088193B" w:rsidRDefault="00781E61" w:rsidP="00781E61">
            <w:pPr>
              <w:pStyle w:val="TAC"/>
            </w:pPr>
            <w:r w:rsidRPr="0088193B">
              <w:t>18</w:t>
            </w:r>
          </w:p>
        </w:tc>
        <w:tc>
          <w:tcPr>
            <w:tcW w:w="3968" w:type="dxa"/>
            <w:shd w:val="clear" w:color="auto" w:fill="auto"/>
          </w:tcPr>
          <w:p w14:paraId="65947E36"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B92E05" w:rsidRPr="0088193B">
              <w:rPr>
                <w:lang w:eastAsia="zh-CN"/>
              </w:rPr>
              <w:t>the</w:t>
            </w:r>
            <w:r w:rsidR="00B92E05" w:rsidRPr="0088193B">
              <w:t xml:space="preserve"> </w:t>
            </w:r>
            <w:r w:rsidRPr="0088193B">
              <w:t>MAC PDU in for HARQ process X, using redundancy version 1?</w:t>
            </w:r>
          </w:p>
          <w:p w14:paraId="0CBABCC8" w14:textId="77777777" w:rsidR="00781E61" w:rsidRPr="0088193B" w:rsidRDefault="001734CB" w:rsidP="001734CB">
            <w:pPr>
              <w:pStyle w:val="TAL"/>
            </w:pPr>
            <w:r w:rsidRPr="0088193B">
              <w:t>(Note 1)</w:t>
            </w:r>
          </w:p>
        </w:tc>
        <w:tc>
          <w:tcPr>
            <w:tcW w:w="708" w:type="dxa"/>
            <w:shd w:val="clear" w:color="auto" w:fill="auto"/>
          </w:tcPr>
          <w:p w14:paraId="72E8EBFE" w14:textId="77777777" w:rsidR="00781E61" w:rsidRPr="0088193B" w:rsidRDefault="00781E61" w:rsidP="00781E61">
            <w:pPr>
              <w:pStyle w:val="TAC"/>
            </w:pPr>
            <w:r w:rsidRPr="0088193B">
              <w:t>--&gt;</w:t>
            </w:r>
          </w:p>
        </w:tc>
        <w:tc>
          <w:tcPr>
            <w:tcW w:w="2976" w:type="dxa"/>
            <w:shd w:val="clear" w:color="auto" w:fill="auto"/>
          </w:tcPr>
          <w:p w14:paraId="6CB256F9" w14:textId="77777777" w:rsidR="00781E61" w:rsidRPr="0088193B" w:rsidRDefault="00781E61" w:rsidP="00781E61">
            <w:pPr>
              <w:pStyle w:val="TAL"/>
            </w:pPr>
            <w:r w:rsidRPr="0088193B">
              <w:t>MAC PDU</w:t>
            </w:r>
          </w:p>
        </w:tc>
        <w:tc>
          <w:tcPr>
            <w:tcW w:w="567" w:type="dxa"/>
            <w:shd w:val="clear" w:color="auto" w:fill="auto"/>
          </w:tcPr>
          <w:p w14:paraId="10BF7749" w14:textId="77777777" w:rsidR="00781E61" w:rsidRPr="0088193B" w:rsidRDefault="00781E61" w:rsidP="00781E61">
            <w:pPr>
              <w:pStyle w:val="TAC"/>
            </w:pPr>
            <w:r w:rsidRPr="0088193B">
              <w:t>3</w:t>
            </w:r>
          </w:p>
        </w:tc>
        <w:tc>
          <w:tcPr>
            <w:tcW w:w="850" w:type="dxa"/>
            <w:shd w:val="clear" w:color="auto" w:fill="auto"/>
          </w:tcPr>
          <w:p w14:paraId="1C4FE37E" w14:textId="77777777" w:rsidR="00781E61" w:rsidRPr="0088193B" w:rsidRDefault="00781E61" w:rsidP="00781E61">
            <w:pPr>
              <w:pStyle w:val="TAC"/>
            </w:pPr>
            <w:r w:rsidRPr="0088193B">
              <w:t>P</w:t>
            </w:r>
          </w:p>
        </w:tc>
      </w:tr>
      <w:tr w:rsidR="00781E61" w:rsidRPr="0088193B" w14:paraId="3DDA06AA" w14:textId="77777777">
        <w:tc>
          <w:tcPr>
            <w:tcW w:w="534" w:type="dxa"/>
            <w:shd w:val="clear" w:color="auto" w:fill="auto"/>
          </w:tcPr>
          <w:p w14:paraId="3BEEB787" w14:textId="77777777" w:rsidR="00781E61" w:rsidRPr="0088193B" w:rsidRDefault="00781E61" w:rsidP="00781E61">
            <w:pPr>
              <w:pStyle w:val="TAC"/>
            </w:pPr>
            <w:r w:rsidRPr="0088193B">
              <w:t>19</w:t>
            </w:r>
          </w:p>
        </w:tc>
        <w:tc>
          <w:tcPr>
            <w:tcW w:w="3968" w:type="dxa"/>
            <w:shd w:val="clear" w:color="auto" w:fill="auto"/>
          </w:tcPr>
          <w:p w14:paraId="50039ABF" w14:textId="77777777" w:rsidR="00781E61" w:rsidRPr="0088193B" w:rsidRDefault="00781E61" w:rsidP="00781E61">
            <w:pPr>
              <w:pStyle w:val="TAL"/>
            </w:pPr>
            <w:r w:rsidRPr="0088193B">
              <w:t>The SS transmits a NACK</w:t>
            </w:r>
          </w:p>
        </w:tc>
        <w:tc>
          <w:tcPr>
            <w:tcW w:w="708" w:type="dxa"/>
            <w:shd w:val="clear" w:color="auto" w:fill="auto"/>
          </w:tcPr>
          <w:p w14:paraId="35547006" w14:textId="77777777" w:rsidR="00781E61" w:rsidRPr="0088193B" w:rsidRDefault="00781E61" w:rsidP="00781E61">
            <w:pPr>
              <w:pStyle w:val="TAC"/>
            </w:pPr>
            <w:r w:rsidRPr="0088193B">
              <w:t>&lt;--</w:t>
            </w:r>
          </w:p>
        </w:tc>
        <w:tc>
          <w:tcPr>
            <w:tcW w:w="2976" w:type="dxa"/>
            <w:shd w:val="clear" w:color="auto" w:fill="auto"/>
          </w:tcPr>
          <w:p w14:paraId="035A5978" w14:textId="77777777" w:rsidR="00781E61" w:rsidRPr="0088193B" w:rsidRDefault="00781E61" w:rsidP="00781E61">
            <w:pPr>
              <w:pStyle w:val="TAL"/>
            </w:pPr>
            <w:r w:rsidRPr="0088193B">
              <w:t>HARQ NACK</w:t>
            </w:r>
          </w:p>
        </w:tc>
        <w:tc>
          <w:tcPr>
            <w:tcW w:w="567" w:type="dxa"/>
            <w:shd w:val="clear" w:color="auto" w:fill="auto"/>
          </w:tcPr>
          <w:p w14:paraId="3C27086A" w14:textId="77777777" w:rsidR="00781E61" w:rsidRPr="0088193B" w:rsidRDefault="00781E61" w:rsidP="00781E61">
            <w:pPr>
              <w:pStyle w:val="TAC"/>
            </w:pPr>
            <w:r w:rsidRPr="0088193B">
              <w:t>-</w:t>
            </w:r>
          </w:p>
        </w:tc>
        <w:tc>
          <w:tcPr>
            <w:tcW w:w="850" w:type="dxa"/>
            <w:shd w:val="clear" w:color="auto" w:fill="auto"/>
          </w:tcPr>
          <w:p w14:paraId="407AB0B6" w14:textId="77777777" w:rsidR="00781E61" w:rsidRPr="0088193B" w:rsidRDefault="00781E61" w:rsidP="00781E61">
            <w:pPr>
              <w:pStyle w:val="TAC"/>
            </w:pPr>
            <w:r w:rsidRPr="0088193B">
              <w:t>-</w:t>
            </w:r>
          </w:p>
        </w:tc>
      </w:tr>
      <w:tr w:rsidR="00781E61" w:rsidRPr="0088193B" w14:paraId="1A492C69" w14:textId="77777777">
        <w:tc>
          <w:tcPr>
            <w:tcW w:w="534" w:type="dxa"/>
            <w:shd w:val="clear" w:color="auto" w:fill="auto"/>
          </w:tcPr>
          <w:p w14:paraId="703E8BB6" w14:textId="77777777" w:rsidR="00781E61" w:rsidRPr="0088193B" w:rsidRDefault="00781E61" w:rsidP="00781E61">
            <w:pPr>
              <w:pStyle w:val="TAC"/>
            </w:pPr>
            <w:r w:rsidRPr="0088193B">
              <w:t>20</w:t>
            </w:r>
          </w:p>
        </w:tc>
        <w:tc>
          <w:tcPr>
            <w:tcW w:w="3968" w:type="dxa"/>
            <w:shd w:val="clear" w:color="auto" w:fill="auto"/>
          </w:tcPr>
          <w:p w14:paraId="2A82AACC" w14:textId="77777777" w:rsidR="00781E61" w:rsidRPr="0088193B" w:rsidRDefault="00781E61" w:rsidP="00781E61">
            <w:pPr>
              <w:pStyle w:val="TAL"/>
            </w:pPr>
            <w:r w:rsidRPr="0088193B">
              <w:t xml:space="preserve">The SS transmits an UL grant corresponding to next TTI for HARQ process X, with NDI not </w:t>
            </w:r>
            <w:r w:rsidR="00B92E05" w:rsidRPr="0088193B">
              <w:t>toggled</w:t>
            </w:r>
            <w:r w:rsidRPr="0088193B">
              <w:t xml:space="preserve"> and redundancy version to be used as ‘3’</w:t>
            </w:r>
          </w:p>
        </w:tc>
        <w:tc>
          <w:tcPr>
            <w:tcW w:w="708" w:type="dxa"/>
            <w:shd w:val="clear" w:color="auto" w:fill="auto"/>
          </w:tcPr>
          <w:p w14:paraId="71DF1A51" w14:textId="77777777" w:rsidR="00781E61" w:rsidRPr="0088193B" w:rsidRDefault="00781E61" w:rsidP="00781E61">
            <w:pPr>
              <w:pStyle w:val="TAC"/>
            </w:pPr>
            <w:r w:rsidRPr="0088193B">
              <w:t>&lt;--</w:t>
            </w:r>
          </w:p>
        </w:tc>
        <w:tc>
          <w:tcPr>
            <w:tcW w:w="2976" w:type="dxa"/>
            <w:shd w:val="clear" w:color="auto" w:fill="auto"/>
          </w:tcPr>
          <w:p w14:paraId="170176D6" w14:textId="77777777" w:rsidR="00781E61" w:rsidRPr="0088193B" w:rsidRDefault="00781E61" w:rsidP="00781E61">
            <w:pPr>
              <w:pStyle w:val="TAL"/>
            </w:pPr>
            <w:r w:rsidRPr="0088193B">
              <w:t>Uplink Grant</w:t>
            </w:r>
          </w:p>
        </w:tc>
        <w:tc>
          <w:tcPr>
            <w:tcW w:w="567" w:type="dxa"/>
            <w:shd w:val="clear" w:color="auto" w:fill="auto"/>
          </w:tcPr>
          <w:p w14:paraId="2E38A851" w14:textId="77777777" w:rsidR="00781E61" w:rsidRPr="0088193B" w:rsidRDefault="00781E61" w:rsidP="00781E61">
            <w:pPr>
              <w:pStyle w:val="TAC"/>
            </w:pPr>
            <w:r w:rsidRPr="0088193B">
              <w:t>-</w:t>
            </w:r>
          </w:p>
        </w:tc>
        <w:tc>
          <w:tcPr>
            <w:tcW w:w="850" w:type="dxa"/>
            <w:shd w:val="clear" w:color="auto" w:fill="auto"/>
          </w:tcPr>
          <w:p w14:paraId="4E9DE439" w14:textId="77777777" w:rsidR="00781E61" w:rsidRPr="0088193B" w:rsidRDefault="00781E61" w:rsidP="00781E61">
            <w:pPr>
              <w:pStyle w:val="TAC"/>
            </w:pPr>
            <w:r w:rsidRPr="0088193B">
              <w:t>-</w:t>
            </w:r>
          </w:p>
        </w:tc>
      </w:tr>
      <w:tr w:rsidR="00781E61" w:rsidRPr="0088193B" w14:paraId="6FB00938" w14:textId="77777777">
        <w:tc>
          <w:tcPr>
            <w:tcW w:w="534" w:type="dxa"/>
            <w:shd w:val="clear" w:color="auto" w:fill="auto"/>
          </w:tcPr>
          <w:p w14:paraId="0439797C" w14:textId="77777777" w:rsidR="00781E61" w:rsidRPr="0088193B" w:rsidRDefault="00781E61" w:rsidP="00781E61">
            <w:pPr>
              <w:pStyle w:val="TAC"/>
            </w:pPr>
            <w:r w:rsidRPr="0088193B">
              <w:t>21</w:t>
            </w:r>
          </w:p>
        </w:tc>
        <w:tc>
          <w:tcPr>
            <w:tcW w:w="3968" w:type="dxa"/>
            <w:shd w:val="clear" w:color="auto" w:fill="auto"/>
          </w:tcPr>
          <w:p w14:paraId="2BF64C83" w14:textId="77777777" w:rsidR="001734CB" w:rsidRPr="0088193B" w:rsidRDefault="00781E61" w:rsidP="001734CB">
            <w:pPr>
              <w:pStyle w:val="TAL"/>
            </w:pPr>
            <w:r w:rsidRPr="0088193B">
              <w:t xml:space="preserve">Check: Does the UE </w:t>
            </w:r>
            <w:r w:rsidR="00B92E05" w:rsidRPr="0088193B">
              <w:rPr>
                <w:lang w:eastAsia="zh-CN"/>
              </w:rPr>
              <w:t>re</w:t>
            </w:r>
            <w:r w:rsidRPr="0088193B">
              <w:t xml:space="preserve">transmit </w:t>
            </w:r>
            <w:r w:rsidR="00E26AE4" w:rsidRPr="0088193B">
              <w:rPr>
                <w:lang w:eastAsia="zh-CN"/>
              </w:rPr>
              <w:t>the</w:t>
            </w:r>
            <w:r w:rsidR="00E26AE4" w:rsidRPr="0088193B">
              <w:t xml:space="preserve"> MAC</w:t>
            </w:r>
            <w:r w:rsidRPr="0088193B">
              <w:t xml:space="preserve"> PDU for HARQ process X, using next redundancy version 3?</w:t>
            </w:r>
          </w:p>
          <w:p w14:paraId="22E1F57D" w14:textId="77777777" w:rsidR="00781E61" w:rsidRPr="0088193B" w:rsidRDefault="001734CB" w:rsidP="001734CB">
            <w:pPr>
              <w:pStyle w:val="TAL"/>
            </w:pPr>
            <w:r w:rsidRPr="0088193B">
              <w:t>(Note 1)</w:t>
            </w:r>
          </w:p>
        </w:tc>
        <w:tc>
          <w:tcPr>
            <w:tcW w:w="708" w:type="dxa"/>
            <w:shd w:val="clear" w:color="auto" w:fill="auto"/>
          </w:tcPr>
          <w:p w14:paraId="51938337" w14:textId="77777777" w:rsidR="00781E61" w:rsidRPr="0088193B" w:rsidRDefault="00781E61" w:rsidP="00781E61">
            <w:pPr>
              <w:pStyle w:val="TAC"/>
            </w:pPr>
            <w:r w:rsidRPr="0088193B">
              <w:t>--&gt;</w:t>
            </w:r>
          </w:p>
        </w:tc>
        <w:tc>
          <w:tcPr>
            <w:tcW w:w="2976" w:type="dxa"/>
            <w:shd w:val="clear" w:color="auto" w:fill="auto"/>
          </w:tcPr>
          <w:p w14:paraId="231DC7C6" w14:textId="77777777" w:rsidR="00781E61" w:rsidRPr="0088193B" w:rsidRDefault="00781E61" w:rsidP="00781E61">
            <w:pPr>
              <w:pStyle w:val="TAL"/>
            </w:pPr>
            <w:r w:rsidRPr="0088193B">
              <w:t>MAC PDU</w:t>
            </w:r>
          </w:p>
        </w:tc>
        <w:tc>
          <w:tcPr>
            <w:tcW w:w="567" w:type="dxa"/>
            <w:shd w:val="clear" w:color="auto" w:fill="auto"/>
          </w:tcPr>
          <w:p w14:paraId="4885B4E5" w14:textId="77777777" w:rsidR="00781E61" w:rsidRPr="0088193B" w:rsidRDefault="00781E61" w:rsidP="00781E61">
            <w:pPr>
              <w:pStyle w:val="TAC"/>
            </w:pPr>
            <w:r w:rsidRPr="0088193B">
              <w:t>3</w:t>
            </w:r>
          </w:p>
        </w:tc>
        <w:tc>
          <w:tcPr>
            <w:tcW w:w="850" w:type="dxa"/>
            <w:shd w:val="clear" w:color="auto" w:fill="auto"/>
          </w:tcPr>
          <w:p w14:paraId="4C799759" w14:textId="77777777" w:rsidR="00781E61" w:rsidRPr="0088193B" w:rsidRDefault="00781E61" w:rsidP="00781E61">
            <w:pPr>
              <w:pStyle w:val="TAC"/>
            </w:pPr>
            <w:r w:rsidRPr="0088193B">
              <w:t>P</w:t>
            </w:r>
          </w:p>
        </w:tc>
      </w:tr>
      <w:tr w:rsidR="00781E61" w:rsidRPr="0088193B" w14:paraId="4E1B2676" w14:textId="77777777">
        <w:tc>
          <w:tcPr>
            <w:tcW w:w="534" w:type="dxa"/>
            <w:shd w:val="clear" w:color="auto" w:fill="auto"/>
          </w:tcPr>
          <w:p w14:paraId="4F5EAC05" w14:textId="77777777" w:rsidR="00781E61" w:rsidRPr="0088193B" w:rsidRDefault="00781E61" w:rsidP="00781E61">
            <w:pPr>
              <w:pStyle w:val="TAC"/>
            </w:pPr>
            <w:r w:rsidRPr="0088193B">
              <w:t>22</w:t>
            </w:r>
          </w:p>
        </w:tc>
        <w:tc>
          <w:tcPr>
            <w:tcW w:w="3968" w:type="dxa"/>
            <w:shd w:val="clear" w:color="auto" w:fill="auto"/>
          </w:tcPr>
          <w:p w14:paraId="7DFA0D43" w14:textId="77777777" w:rsidR="00781E61" w:rsidRPr="0088193B" w:rsidRDefault="00781E61" w:rsidP="00781E61">
            <w:pPr>
              <w:pStyle w:val="TAL"/>
            </w:pPr>
            <w:r w:rsidRPr="0088193B">
              <w:t>The SS transmits a NACK</w:t>
            </w:r>
          </w:p>
        </w:tc>
        <w:tc>
          <w:tcPr>
            <w:tcW w:w="708" w:type="dxa"/>
            <w:shd w:val="clear" w:color="auto" w:fill="auto"/>
          </w:tcPr>
          <w:p w14:paraId="7CDBAE2F" w14:textId="77777777" w:rsidR="00781E61" w:rsidRPr="0088193B" w:rsidRDefault="00781E61" w:rsidP="00781E61">
            <w:pPr>
              <w:pStyle w:val="TAC"/>
            </w:pPr>
            <w:r w:rsidRPr="0088193B">
              <w:t>&lt;--</w:t>
            </w:r>
          </w:p>
        </w:tc>
        <w:tc>
          <w:tcPr>
            <w:tcW w:w="2976" w:type="dxa"/>
            <w:shd w:val="clear" w:color="auto" w:fill="auto"/>
          </w:tcPr>
          <w:p w14:paraId="12B6422E" w14:textId="77777777" w:rsidR="00781E61" w:rsidRPr="0088193B" w:rsidRDefault="00781E61" w:rsidP="00781E61">
            <w:pPr>
              <w:pStyle w:val="TAL"/>
            </w:pPr>
            <w:r w:rsidRPr="0088193B">
              <w:t>HARQ NACK</w:t>
            </w:r>
          </w:p>
        </w:tc>
        <w:tc>
          <w:tcPr>
            <w:tcW w:w="567" w:type="dxa"/>
            <w:shd w:val="clear" w:color="auto" w:fill="auto"/>
          </w:tcPr>
          <w:p w14:paraId="751590FC" w14:textId="77777777" w:rsidR="00781E61" w:rsidRPr="0088193B" w:rsidRDefault="00E82EFE" w:rsidP="00781E61">
            <w:pPr>
              <w:pStyle w:val="TAC"/>
            </w:pPr>
            <w:r w:rsidRPr="0088193B">
              <w:t>-</w:t>
            </w:r>
          </w:p>
        </w:tc>
        <w:tc>
          <w:tcPr>
            <w:tcW w:w="850" w:type="dxa"/>
            <w:shd w:val="clear" w:color="auto" w:fill="auto"/>
          </w:tcPr>
          <w:p w14:paraId="57680F2D" w14:textId="77777777" w:rsidR="00781E61" w:rsidRPr="0088193B" w:rsidRDefault="00E82EFE" w:rsidP="00781E61">
            <w:pPr>
              <w:pStyle w:val="TAC"/>
            </w:pPr>
            <w:r w:rsidRPr="0088193B">
              <w:t>-</w:t>
            </w:r>
          </w:p>
        </w:tc>
      </w:tr>
      <w:tr w:rsidR="00781E61" w:rsidRPr="0088193B" w14:paraId="1169F69B" w14:textId="77777777">
        <w:tc>
          <w:tcPr>
            <w:tcW w:w="534" w:type="dxa"/>
            <w:shd w:val="clear" w:color="auto" w:fill="auto"/>
          </w:tcPr>
          <w:p w14:paraId="029F530A" w14:textId="77777777" w:rsidR="00781E61" w:rsidRPr="0088193B" w:rsidRDefault="00781E61" w:rsidP="00781E61">
            <w:pPr>
              <w:pStyle w:val="TAC"/>
            </w:pPr>
            <w:r w:rsidRPr="0088193B">
              <w:t>23</w:t>
            </w:r>
          </w:p>
        </w:tc>
        <w:tc>
          <w:tcPr>
            <w:tcW w:w="3968" w:type="dxa"/>
            <w:shd w:val="clear" w:color="auto" w:fill="auto"/>
          </w:tcPr>
          <w:p w14:paraId="354155C4" w14:textId="77777777" w:rsidR="00781E61" w:rsidRPr="0088193B" w:rsidRDefault="00781E61" w:rsidP="00781E61">
            <w:pPr>
              <w:pStyle w:val="TAL"/>
            </w:pPr>
            <w:r w:rsidRPr="0088193B">
              <w:t xml:space="preserve">Check: Does the UE </w:t>
            </w:r>
            <w:r w:rsidR="00DE0449" w:rsidRPr="0088193B">
              <w:rPr>
                <w:lang w:eastAsia="zh-CN"/>
              </w:rPr>
              <w:t>re</w:t>
            </w:r>
            <w:r w:rsidRPr="0088193B">
              <w:t xml:space="preserve">transmit </w:t>
            </w:r>
            <w:r w:rsidR="00DE0449" w:rsidRPr="0088193B">
              <w:rPr>
                <w:lang w:eastAsia="zh-CN"/>
              </w:rPr>
              <w:t>the</w:t>
            </w:r>
            <w:r w:rsidR="00DE0449" w:rsidRPr="0088193B">
              <w:t xml:space="preserve"> </w:t>
            </w:r>
            <w:r w:rsidRPr="0088193B">
              <w:t>MAC PDU in the next TTIs corresponding to HARQ process X?</w:t>
            </w:r>
          </w:p>
        </w:tc>
        <w:tc>
          <w:tcPr>
            <w:tcW w:w="708" w:type="dxa"/>
            <w:shd w:val="clear" w:color="auto" w:fill="auto"/>
          </w:tcPr>
          <w:p w14:paraId="2683FD59" w14:textId="77777777" w:rsidR="00781E61" w:rsidRPr="0088193B" w:rsidRDefault="00781E61" w:rsidP="00781E61">
            <w:pPr>
              <w:pStyle w:val="TAC"/>
            </w:pPr>
            <w:r w:rsidRPr="0088193B">
              <w:t>--&gt;</w:t>
            </w:r>
          </w:p>
        </w:tc>
        <w:tc>
          <w:tcPr>
            <w:tcW w:w="2976" w:type="dxa"/>
            <w:shd w:val="clear" w:color="auto" w:fill="auto"/>
          </w:tcPr>
          <w:p w14:paraId="309B1234" w14:textId="77777777" w:rsidR="00781E61" w:rsidRPr="0088193B" w:rsidRDefault="00781E61" w:rsidP="00781E61">
            <w:pPr>
              <w:pStyle w:val="TAL"/>
            </w:pPr>
            <w:r w:rsidRPr="0088193B">
              <w:t>MAC PDU</w:t>
            </w:r>
          </w:p>
        </w:tc>
        <w:tc>
          <w:tcPr>
            <w:tcW w:w="567" w:type="dxa"/>
            <w:shd w:val="clear" w:color="auto" w:fill="auto"/>
          </w:tcPr>
          <w:p w14:paraId="48162AAF" w14:textId="77777777" w:rsidR="00781E61" w:rsidRPr="0088193B" w:rsidRDefault="00781E61" w:rsidP="00781E61">
            <w:pPr>
              <w:pStyle w:val="TAC"/>
            </w:pPr>
            <w:r w:rsidRPr="0088193B">
              <w:t>7</w:t>
            </w:r>
          </w:p>
        </w:tc>
        <w:tc>
          <w:tcPr>
            <w:tcW w:w="850" w:type="dxa"/>
            <w:shd w:val="clear" w:color="auto" w:fill="auto"/>
          </w:tcPr>
          <w:p w14:paraId="15705498" w14:textId="77777777" w:rsidR="00781E61" w:rsidRPr="0088193B" w:rsidRDefault="00781E61" w:rsidP="00781E61">
            <w:pPr>
              <w:pStyle w:val="TAC"/>
            </w:pPr>
            <w:r w:rsidRPr="0088193B">
              <w:t>F</w:t>
            </w:r>
          </w:p>
        </w:tc>
      </w:tr>
      <w:tr w:rsidR="00781E61" w:rsidRPr="0088193B" w14:paraId="2D9E0C50" w14:textId="77777777">
        <w:tc>
          <w:tcPr>
            <w:tcW w:w="534" w:type="dxa"/>
            <w:shd w:val="clear" w:color="auto" w:fill="auto"/>
          </w:tcPr>
          <w:p w14:paraId="2926524E" w14:textId="77777777" w:rsidR="00781E61" w:rsidRPr="0088193B" w:rsidRDefault="00781E61" w:rsidP="00781E61">
            <w:pPr>
              <w:pStyle w:val="TAC"/>
            </w:pPr>
            <w:r w:rsidRPr="0088193B">
              <w:t>24</w:t>
            </w:r>
          </w:p>
        </w:tc>
        <w:tc>
          <w:tcPr>
            <w:tcW w:w="3968" w:type="dxa"/>
            <w:shd w:val="clear" w:color="auto" w:fill="auto"/>
          </w:tcPr>
          <w:p w14:paraId="3E304471" w14:textId="77777777" w:rsidR="00781E61" w:rsidRPr="0088193B" w:rsidRDefault="00781E61" w:rsidP="00781E61">
            <w:pPr>
              <w:pStyle w:val="TAL"/>
            </w:pPr>
            <w:r w:rsidRPr="0088193B">
              <w:t xml:space="preserve">The SS transmits an UL grant corresponding to TTI for HARQ process X, with NDI not </w:t>
            </w:r>
            <w:r w:rsidR="00DE0449" w:rsidRPr="0088193B">
              <w:t>toggled</w:t>
            </w:r>
            <w:r w:rsidRPr="0088193B">
              <w:t xml:space="preserve"> </w:t>
            </w:r>
          </w:p>
        </w:tc>
        <w:tc>
          <w:tcPr>
            <w:tcW w:w="708" w:type="dxa"/>
            <w:shd w:val="clear" w:color="auto" w:fill="auto"/>
          </w:tcPr>
          <w:p w14:paraId="5CBE6F2D" w14:textId="77777777" w:rsidR="00781E61" w:rsidRPr="0088193B" w:rsidRDefault="00781E61" w:rsidP="00781E61">
            <w:pPr>
              <w:pStyle w:val="TAC"/>
            </w:pPr>
            <w:r w:rsidRPr="0088193B">
              <w:t>&lt;--</w:t>
            </w:r>
          </w:p>
        </w:tc>
        <w:tc>
          <w:tcPr>
            <w:tcW w:w="2976" w:type="dxa"/>
            <w:shd w:val="clear" w:color="auto" w:fill="auto"/>
          </w:tcPr>
          <w:p w14:paraId="10BC002B" w14:textId="77777777" w:rsidR="00781E61" w:rsidRPr="0088193B" w:rsidRDefault="00781E61" w:rsidP="00781E61">
            <w:pPr>
              <w:pStyle w:val="TAL"/>
            </w:pPr>
            <w:r w:rsidRPr="0088193B">
              <w:t>Uplink Grant</w:t>
            </w:r>
          </w:p>
        </w:tc>
        <w:tc>
          <w:tcPr>
            <w:tcW w:w="567" w:type="dxa"/>
            <w:shd w:val="clear" w:color="auto" w:fill="auto"/>
          </w:tcPr>
          <w:p w14:paraId="175F3DE7" w14:textId="77777777" w:rsidR="00781E61" w:rsidRPr="0088193B" w:rsidRDefault="00781E61" w:rsidP="00781E61">
            <w:pPr>
              <w:pStyle w:val="TAC"/>
            </w:pPr>
            <w:r w:rsidRPr="0088193B">
              <w:t>-</w:t>
            </w:r>
          </w:p>
        </w:tc>
        <w:tc>
          <w:tcPr>
            <w:tcW w:w="850" w:type="dxa"/>
            <w:shd w:val="clear" w:color="auto" w:fill="auto"/>
          </w:tcPr>
          <w:p w14:paraId="3BD676F3" w14:textId="77777777" w:rsidR="00781E61" w:rsidRPr="0088193B" w:rsidRDefault="00781E61" w:rsidP="00781E61">
            <w:pPr>
              <w:pStyle w:val="TAC"/>
            </w:pPr>
            <w:r w:rsidRPr="0088193B">
              <w:t>-</w:t>
            </w:r>
          </w:p>
        </w:tc>
      </w:tr>
      <w:tr w:rsidR="00DE0449" w:rsidRPr="0088193B" w14:paraId="6E9EAB3E" w14:textId="77777777">
        <w:tc>
          <w:tcPr>
            <w:tcW w:w="534" w:type="dxa"/>
            <w:shd w:val="clear" w:color="auto" w:fill="auto"/>
          </w:tcPr>
          <w:p w14:paraId="234B3035" w14:textId="77777777" w:rsidR="00DE0449" w:rsidRPr="0088193B" w:rsidRDefault="00DE0449" w:rsidP="009A3160">
            <w:pPr>
              <w:pStyle w:val="TAC"/>
            </w:pPr>
          </w:p>
        </w:tc>
        <w:tc>
          <w:tcPr>
            <w:tcW w:w="3968" w:type="dxa"/>
            <w:shd w:val="clear" w:color="auto" w:fill="auto"/>
          </w:tcPr>
          <w:p w14:paraId="16851E40" w14:textId="77777777" w:rsidR="00DE0449" w:rsidRPr="0088193B" w:rsidRDefault="00DE0449" w:rsidP="009A3160">
            <w:pPr>
              <w:pStyle w:val="TAL"/>
            </w:pPr>
            <w:r w:rsidRPr="0088193B">
              <w:t xml:space="preserve">EXCEPTION: In parallel with step </w:t>
            </w:r>
            <w:r w:rsidRPr="0088193B">
              <w:rPr>
                <w:lang w:eastAsia="zh-CN"/>
              </w:rPr>
              <w:t>25</w:t>
            </w:r>
            <w:r w:rsidRPr="0088193B">
              <w:t xml:space="preserve">, UE executes parallel behaviour defined in table </w:t>
            </w:r>
            <w:smartTag w:uri="urn:schemas-microsoft-com:office:smarttags" w:element="chsdate">
              <w:smartTagPr>
                <w:attr w:name="Year" w:val="1899"/>
                <w:attr w:name="Month" w:val="12"/>
                <w:attr w:name="Day" w:val="30"/>
                <w:attr w:name="IsLunarDate" w:val="False"/>
                <w:attr w:name="IsROCDate" w:val="False"/>
              </w:smartTagPr>
              <w:r w:rsidRPr="0088193B">
                <w:t>7.1.4</w:t>
              </w:r>
            </w:smartTag>
            <w:r w:rsidRPr="0088193B">
              <w:t>.11.3.2-2</w:t>
            </w:r>
          </w:p>
        </w:tc>
        <w:tc>
          <w:tcPr>
            <w:tcW w:w="708" w:type="dxa"/>
            <w:shd w:val="clear" w:color="auto" w:fill="auto"/>
          </w:tcPr>
          <w:p w14:paraId="0BE62B2F" w14:textId="77777777" w:rsidR="00DE0449" w:rsidRPr="0088193B" w:rsidRDefault="00DE0449" w:rsidP="009A3160">
            <w:pPr>
              <w:pStyle w:val="TAC"/>
              <w:rPr>
                <w:lang w:eastAsia="zh-CN"/>
              </w:rPr>
            </w:pPr>
            <w:r w:rsidRPr="0088193B">
              <w:rPr>
                <w:lang w:eastAsia="zh-CN"/>
              </w:rPr>
              <w:t>-</w:t>
            </w:r>
          </w:p>
        </w:tc>
        <w:tc>
          <w:tcPr>
            <w:tcW w:w="2976" w:type="dxa"/>
            <w:shd w:val="clear" w:color="auto" w:fill="auto"/>
          </w:tcPr>
          <w:p w14:paraId="18136AD1" w14:textId="77777777" w:rsidR="00DE0449" w:rsidRPr="0088193B" w:rsidRDefault="00DE0449" w:rsidP="009A3160">
            <w:pPr>
              <w:pStyle w:val="TAL"/>
              <w:rPr>
                <w:lang w:eastAsia="zh-CN"/>
              </w:rPr>
            </w:pPr>
            <w:r w:rsidRPr="0088193B">
              <w:rPr>
                <w:lang w:eastAsia="zh-CN"/>
              </w:rPr>
              <w:t>-</w:t>
            </w:r>
          </w:p>
        </w:tc>
        <w:tc>
          <w:tcPr>
            <w:tcW w:w="567" w:type="dxa"/>
            <w:shd w:val="clear" w:color="auto" w:fill="auto"/>
          </w:tcPr>
          <w:p w14:paraId="3BF58501" w14:textId="77777777" w:rsidR="00DE0449" w:rsidRPr="0088193B" w:rsidRDefault="00DE0449" w:rsidP="009A3160">
            <w:pPr>
              <w:pStyle w:val="TAC"/>
              <w:rPr>
                <w:lang w:eastAsia="zh-CN"/>
              </w:rPr>
            </w:pPr>
            <w:r w:rsidRPr="0088193B">
              <w:rPr>
                <w:lang w:eastAsia="zh-CN"/>
              </w:rPr>
              <w:t>-</w:t>
            </w:r>
          </w:p>
        </w:tc>
        <w:tc>
          <w:tcPr>
            <w:tcW w:w="850" w:type="dxa"/>
            <w:shd w:val="clear" w:color="auto" w:fill="auto"/>
          </w:tcPr>
          <w:p w14:paraId="54FC503A" w14:textId="77777777" w:rsidR="00DE0449" w:rsidRPr="0088193B" w:rsidRDefault="00DE0449" w:rsidP="009A3160">
            <w:pPr>
              <w:pStyle w:val="TAC"/>
              <w:rPr>
                <w:lang w:eastAsia="zh-CN"/>
              </w:rPr>
            </w:pPr>
            <w:r w:rsidRPr="0088193B">
              <w:rPr>
                <w:lang w:eastAsia="zh-CN"/>
              </w:rPr>
              <w:t>-</w:t>
            </w:r>
          </w:p>
        </w:tc>
      </w:tr>
      <w:tr w:rsidR="00781E61" w:rsidRPr="0088193B" w14:paraId="0F9A0AC2" w14:textId="77777777">
        <w:tc>
          <w:tcPr>
            <w:tcW w:w="534" w:type="dxa"/>
            <w:shd w:val="clear" w:color="auto" w:fill="auto"/>
          </w:tcPr>
          <w:p w14:paraId="581C521F" w14:textId="77777777" w:rsidR="00781E61" w:rsidRPr="0088193B" w:rsidRDefault="00781E61" w:rsidP="00781E61">
            <w:pPr>
              <w:pStyle w:val="TAC"/>
            </w:pPr>
            <w:r w:rsidRPr="0088193B">
              <w:t>25</w:t>
            </w:r>
          </w:p>
        </w:tc>
        <w:tc>
          <w:tcPr>
            <w:tcW w:w="3968" w:type="dxa"/>
            <w:shd w:val="clear" w:color="auto" w:fill="auto"/>
          </w:tcPr>
          <w:p w14:paraId="51875EFB" w14:textId="77777777" w:rsidR="00781E61" w:rsidRPr="0088193B" w:rsidRDefault="00781E61" w:rsidP="00781E61">
            <w:pPr>
              <w:pStyle w:val="TAL"/>
            </w:pPr>
            <w:r w:rsidRPr="0088193B">
              <w:t xml:space="preserve">Check: Does the UE </w:t>
            </w:r>
            <w:r w:rsidR="00DE0449" w:rsidRPr="0088193B">
              <w:rPr>
                <w:lang w:eastAsia="zh-CN"/>
              </w:rPr>
              <w:t>re</w:t>
            </w:r>
            <w:r w:rsidRPr="0088193B">
              <w:t xml:space="preserve">transmit </w:t>
            </w:r>
            <w:r w:rsidR="00DE0449" w:rsidRPr="0088193B">
              <w:rPr>
                <w:lang w:eastAsia="zh-CN"/>
              </w:rPr>
              <w:t>the</w:t>
            </w:r>
            <w:r w:rsidR="00DE0449" w:rsidRPr="0088193B">
              <w:t xml:space="preserve"> </w:t>
            </w:r>
            <w:r w:rsidRPr="0088193B">
              <w:t>MAC PDU in the next TTIs corresponding to HARQ process X?</w:t>
            </w:r>
          </w:p>
        </w:tc>
        <w:tc>
          <w:tcPr>
            <w:tcW w:w="708" w:type="dxa"/>
            <w:shd w:val="clear" w:color="auto" w:fill="auto"/>
          </w:tcPr>
          <w:p w14:paraId="5153965A" w14:textId="77777777" w:rsidR="00781E61" w:rsidRPr="0088193B" w:rsidRDefault="00781E61" w:rsidP="00781E61">
            <w:pPr>
              <w:pStyle w:val="TAC"/>
            </w:pPr>
            <w:r w:rsidRPr="0088193B">
              <w:t>--&gt;</w:t>
            </w:r>
          </w:p>
        </w:tc>
        <w:tc>
          <w:tcPr>
            <w:tcW w:w="2976" w:type="dxa"/>
            <w:shd w:val="clear" w:color="auto" w:fill="auto"/>
          </w:tcPr>
          <w:p w14:paraId="0EBBEC5D" w14:textId="77777777" w:rsidR="00781E61" w:rsidRPr="0088193B" w:rsidRDefault="00781E61" w:rsidP="00781E61">
            <w:pPr>
              <w:pStyle w:val="TAL"/>
            </w:pPr>
            <w:r w:rsidRPr="0088193B">
              <w:t>MAC PDU</w:t>
            </w:r>
          </w:p>
        </w:tc>
        <w:tc>
          <w:tcPr>
            <w:tcW w:w="567" w:type="dxa"/>
            <w:shd w:val="clear" w:color="auto" w:fill="auto"/>
          </w:tcPr>
          <w:p w14:paraId="5A677451" w14:textId="77777777" w:rsidR="00781E61" w:rsidRPr="0088193B" w:rsidRDefault="00781E61" w:rsidP="00781E61">
            <w:pPr>
              <w:pStyle w:val="TAC"/>
            </w:pPr>
            <w:r w:rsidRPr="0088193B">
              <w:t>5</w:t>
            </w:r>
          </w:p>
        </w:tc>
        <w:tc>
          <w:tcPr>
            <w:tcW w:w="850" w:type="dxa"/>
            <w:shd w:val="clear" w:color="auto" w:fill="auto"/>
          </w:tcPr>
          <w:p w14:paraId="4DE61AAC" w14:textId="77777777" w:rsidR="00781E61" w:rsidRPr="0088193B" w:rsidRDefault="00781E61" w:rsidP="00781E61">
            <w:pPr>
              <w:pStyle w:val="TAC"/>
            </w:pPr>
            <w:r w:rsidRPr="0088193B">
              <w:t>F</w:t>
            </w:r>
          </w:p>
        </w:tc>
      </w:tr>
      <w:tr w:rsidR="003C4854" w:rsidRPr="0088193B" w14:paraId="048EF1EE" w14:textId="77777777">
        <w:tc>
          <w:tcPr>
            <w:tcW w:w="534" w:type="dxa"/>
            <w:shd w:val="clear" w:color="auto" w:fill="auto"/>
          </w:tcPr>
          <w:p w14:paraId="239B78E3" w14:textId="77777777" w:rsidR="003C4854" w:rsidRPr="0088193B" w:rsidRDefault="003C4854" w:rsidP="00EE1A6F">
            <w:pPr>
              <w:jc w:val="center"/>
              <w:rPr>
                <w:rFonts w:ascii="Arial" w:hAnsi="Arial"/>
                <w:sz w:val="18"/>
              </w:rPr>
            </w:pPr>
            <w:r w:rsidRPr="0088193B">
              <w:rPr>
                <w:rFonts w:ascii="Arial" w:hAnsi="Arial"/>
                <w:sz w:val="18"/>
              </w:rPr>
              <w:t>25A</w:t>
            </w:r>
          </w:p>
        </w:tc>
        <w:tc>
          <w:tcPr>
            <w:tcW w:w="3968" w:type="dxa"/>
            <w:shd w:val="clear" w:color="auto" w:fill="auto"/>
          </w:tcPr>
          <w:p w14:paraId="1E797016" w14:textId="77777777" w:rsidR="003C4854" w:rsidRPr="0088193B" w:rsidRDefault="003C4854" w:rsidP="00EE1A6F">
            <w:pPr>
              <w:rPr>
                <w:rFonts w:ascii="Arial" w:hAnsi="Arial"/>
                <w:sz w:val="18"/>
              </w:rPr>
            </w:pPr>
            <w:r w:rsidRPr="0088193B">
              <w:rPr>
                <w:rFonts w:ascii="Arial" w:hAnsi="Arial"/>
                <w:sz w:val="18"/>
              </w:rPr>
              <w:t>The SS transmits an RLC STATUS PDU to the UE</w:t>
            </w:r>
          </w:p>
        </w:tc>
        <w:tc>
          <w:tcPr>
            <w:tcW w:w="708" w:type="dxa"/>
            <w:shd w:val="clear" w:color="auto" w:fill="auto"/>
          </w:tcPr>
          <w:p w14:paraId="33CDCABE" w14:textId="77777777" w:rsidR="003C4854" w:rsidRPr="0088193B" w:rsidRDefault="003C4854" w:rsidP="00EE1A6F">
            <w:pPr>
              <w:jc w:val="center"/>
              <w:rPr>
                <w:rFonts w:ascii="Arial" w:hAnsi="Arial"/>
                <w:sz w:val="18"/>
              </w:rPr>
            </w:pPr>
            <w:r w:rsidRPr="0088193B">
              <w:rPr>
                <w:rFonts w:ascii="Arial" w:hAnsi="Arial"/>
                <w:sz w:val="18"/>
              </w:rPr>
              <w:t>&lt;--</w:t>
            </w:r>
          </w:p>
        </w:tc>
        <w:tc>
          <w:tcPr>
            <w:tcW w:w="2976" w:type="dxa"/>
            <w:shd w:val="clear" w:color="auto" w:fill="auto"/>
          </w:tcPr>
          <w:p w14:paraId="78E7B130" w14:textId="77777777" w:rsidR="003C4854" w:rsidRPr="0088193B" w:rsidRDefault="003C4854" w:rsidP="00EE1A6F">
            <w:pPr>
              <w:pStyle w:val="TAL"/>
            </w:pPr>
            <w:r w:rsidRPr="0088193B">
              <w:t>RLC STATUS PDU (ACK_SN=1)</w:t>
            </w:r>
          </w:p>
        </w:tc>
        <w:tc>
          <w:tcPr>
            <w:tcW w:w="567" w:type="dxa"/>
            <w:shd w:val="clear" w:color="auto" w:fill="auto"/>
          </w:tcPr>
          <w:p w14:paraId="6B857A4B" w14:textId="77777777" w:rsidR="003C4854" w:rsidRPr="0088193B" w:rsidRDefault="003C4854" w:rsidP="00EE1A6F">
            <w:pPr>
              <w:jc w:val="center"/>
              <w:rPr>
                <w:rFonts w:ascii="Arial" w:hAnsi="Arial"/>
                <w:sz w:val="18"/>
              </w:rPr>
            </w:pPr>
            <w:r w:rsidRPr="0088193B">
              <w:rPr>
                <w:rFonts w:ascii="Arial" w:hAnsi="Arial"/>
                <w:sz w:val="18"/>
              </w:rPr>
              <w:t>-</w:t>
            </w:r>
          </w:p>
        </w:tc>
        <w:tc>
          <w:tcPr>
            <w:tcW w:w="850" w:type="dxa"/>
            <w:shd w:val="clear" w:color="auto" w:fill="auto"/>
          </w:tcPr>
          <w:p w14:paraId="7AB172D3" w14:textId="77777777" w:rsidR="003C4854" w:rsidRPr="0088193B" w:rsidRDefault="003C4854" w:rsidP="00EE1A6F">
            <w:pPr>
              <w:jc w:val="center"/>
              <w:rPr>
                <w:rFonts w:ascii="Arial" w:hAnsi="Arial"/>
                <w:sz w:val="18"/>
              </w:rPr>
            </w:pPr>
            <w:r w:rsidRPr="0088193B">
              <w:rPr>
                <w:rFonts w:ascii="Arial" w:hAnsi="Arial"/>
                <w:sz w:val="18"/>
              </w:rPr>
              <w:t>-</w:t>
            </w:r>
          </w:p>
        </w:tc>
      </w:tr>
      <w:tr w:rsidR="00781E61" w:rsidRPr="0088193B" w14:paraId="203F8A0F" w14:textId="77777777">
        <w:tc>
          <w:tcPr>
            <w:tcW w:w="534" w:type="dxa"/>
            <w:shd w:val="clear" w:color="auto" w:fill="auto"/>
          </w:tcPr>
          <w:p w14:paraId="7AE3F2E0" w14:textId="77777777" w:rsidR="00781E61" w:rsidRPr="0088193B" w:rsidRDefault="00781E61" w:rsidP="00781E61">
            <w:pPr>
              <w:pStyle w:val="TAC"/>
            </w:pPr>
            <w:r w:rsidRPr="0088193B">
              <w:t>26</w:t>
            </w:r>
          </w:p>
        </w:tc>
        <w:tc>
          <w:tcPr>
            <w:tcW w:w="3968" w:type="dxa"/>
            <w:shd w:val="clear" w:color="auto" w:fill="auto"/>
          </w:tcPr>
          <w:p w14:paraId="15E97D27" w14:textId="77777777" w:rsidR="00781E61" w:rsidRPr="0088193B" w:rsidRDefault="00781E61" w:rsidP="00781E61">
            <w:pPr>
              <w:pStyle w:val="TAL"/>
            </w:pPr>
            <w:r w:rsidRPr="0088193B">
              <w:t xml:space="preserve">The SS </w:t>
            </w:r>
            <w:r w:rsidR="00DE0449" w:rsidRPr="0088193B">
              <w:rPr>
                <w:lang w:eastAsia="zh-CN"/>
              </w:rPr>
              <w:t>t</w:t>
            </w:r>
            <w:r w:rsidRPr="0088193B">
              <w:t>ransmits a valid MAC PDU containing RLC PDU</w:t>
            </w:r>
          </w:p>
        </w:tc>
        <w:tc>
          <w:tcPr>
            <w:tcW w:w="708" w:type="dxa"/>
            <w:shd w:val="clear" w:color="auto" w:fill="auto"/>
          </w:tcPr>
          <w:p w14:paraId="39730BB9" w14:textId="77777777" w:rsidR="00781E61" w:rsidRPr="0088193B" w:rsidRDefault="00781E61" w:rsidP="00781E61">
            <w:pPr>
              <w:pStyle w:val="TAC"/>
            </w:pPr>
            <w:r w:rsidRPr="0088193B">
              <w:t>&lt;--</w:t>
            </w:r>
          </w:p>
        </w:tc>
        <w:tc>
          <w:tcPr>
            <w:tcW w:w="2976" w:type="dxa"/>
            <w:shd w:val="clear" w:color="auto" w:fill="auto"/>
          </w:tcPr>
          <w:p w14:paraId="0D9587C9" w14:textId="77777777" w:rsidR="00781E61" w:rsidRPr="0088193B" w:rsidRDefault="00781E61" w:rsidP="00781E61">
            <w:pPr>
              <w:pStyle w:val="TAL"/>
            </w:pPr>
            <w:r w:rsidRPr="0088193B">
              <w:t>MAC PDU</w:t>
            </w:r>
          </w:p>
        </w:tc>
        <w:tc>
          <w:tcPr>
            <w:tcW w:w="567" w:type="dxa"/>
            <w:shd w:val="clear" w:color="auto" w:fill="auto"/>
          </w:tcPr>
          <w:p w14:paraId="3C86D9C0" w14:textId="77777777" w:rsidR="00781E61" w:rsidRPr="0088193B" w:rsidRDefault="00781E61" w:rsidP="00781E61">
            <w:pPr>
              <w:pStyle w:val="TAC"/>
            </w:pPr>
            <w:r w:rsidRPr="0088193B">
              <w:t>-</w:t>
            </w:r>
          </w:p>
        </w:tc>
        <w:tc>
          <w:tcPr>
            <w:tcW w:w="850" w:type="dxa"/>
            <w:shd w:val="clear" w:color="auto" w:fill="auto"/>
          </w:tcPr>
          <w:p w14:paraId="1C5C6947" w14:textId="77777777" w:rsidR="00781E61" w:rsidRPr="0088193B" w:rsidRDefault="00781E61" w:rsidP="00781E61">
            <w:pPr>
              <w:pStyle w:val="TAC"/>
            </w:pPr>
            <w:r w:rsidRPr="0088193B">
              <w:t>-</w:t>
            </w:r>
          </w:p>
        </w:tc>
      </w:tr>
      <w:tr w:rsidR="00781E61" w:rsidRPr="0088193B" w14:paraId="3942F3EB" w14:textId="77777777">
        <w:tc>
          <w:tcPr>
            <w:tcW w:w="534" w:type="dxa"/>
            <w:shd w:val="clear" w:color="auto" w:fill="auto"/>
          </w:tcPr>
          <w:p w14:paraId="40A01CF1" w14:textId="77777777" w:rsidR="00781E61" w:rsidRPr="0088193B" w:rsidRDefault="00781E61" w:rsidP="00781E61">
            <w:pPr>
              <w:pStyle w:val="TAC"/>
            </w:pPr>
            <w:r w:rsidRPr="0088193B">
              <w:t>27</w:t>
            </w:r>
          </w:p>
        </w:tc>
        <w:tc>
          <w:tcPr>
            <w:tcW w:w="3968" w:type="dxa"/>
            <w:shd w:val="clear" w:color="auto" w:fill="auto"/>
          </w:tcPr>
          <w:p w14:paraId="59832BEE" w14:textId="77777777" w:rsidR="00781E61" w:rsidRPr="0088193B" w:rsidRDefault="00DE0449" w:rsidP="00781E61">
            <w:pPr>
              <w:pStyle w:val="TAL"/>
            </w:pPr>
            <w:r w:rsidRPr="0088193B">
              <w:rPr>
                <w:lang w:eastAsia="zh-CN"/>
              </w:rPr>
              <w:t>Void</w:t>
            </w:r>
          </w:p>
        </w:tc>
        <w:tc>
          <w:tcPr>
            <w:tcW w:w="708" w:type="dxa"/>
            <w:shd w:val="clear" w:color="auto" w:fill="auto"/>
          </w:tcPr>
          <w:p w14:paraId="18393642" w14:textId="77777777" w:rsidR="00781E61" w:rsidRPr="0088193B" w:rsidRDefault="00DE0449" w:rsidP="00781E61">
            <w:pPr>
              <w:pStyle w:val="TAC"/>
            </w:pPr>
            <w:r w:rsidRPr="0088193B">
              <w:rPr>
                <w:lang w:eastAsia="zh-CN"/>
              </w:rPr>
              <w:t>-</w:t>
            </w:r>
          </w:p>
        </w:tc>
        <w:tc>
          <w:tcPr>
            <w:tcW w:w="2976" w:type="dxa"/>
            <w:shd w:val="clear" w:color="auto" w:fill="auto"/>
          </w:tcPr>
          <w:p w14:paraId="65E351EC" w14:textId="77777777" w:rsidR="00781E61" w:rsidRPr="0088193B" w:rsidRDefault="00DE0449" w:rsidP="00781E61">
            <w:pPr>
              <w:pStyle w:val="TAL"/>
            </w:pPr>
            <w:r w:rsidRPr="0088193B">
              <w:rPr>
                <w:lang w:eastAsia="zh-CN"/>
              </w:rPr>
              <w:t>-</w:t>
            </w:r>
          </w:p>
        </w:tc>
        <w:tc>
          <w:tcPr>
            <w:tcW w:w="567" w:type="dxa"/>
            <w:shd w:val="clear" w:color="auto" w:fill="auto"/>
          </w:tcPr>
          <w:p w14:paraId="5CCAC3AB" w14:textId="77777777" w:rsidR="00781E61" w:rsidRPr="0088193B" w:rsidRDefault="00781E61" w:rsidP="00781E61">
            <w:pPr>
              <w:pStyle w:val="TAC"/>
            </w:pPr>
            <w:r w:rsidRPr="0088193B">
              <w:t>-</w:t>
            </w:r>
          </w:p>
        </w:tc>
        <w:tc>
          <w:tcPr>
            <w:tcW w:w="850" w:type="dxa"/>
            <w:shd w:val="clear" w:color="auto" w:fill="auto"/>
          </w:tcPr>
          <w:p w14:paraId="69C15767" w14:textId="77777777" w:rsidR="00781E61" w:rsidRPr="0088193B" w:rsidRDefault="00781E61" w:rsidP="00781E61">
            <w:pPr>
              <w:pStyle w:val="TAC"/>
            </w:pPr>
            <w:r w:rsidRPr="0088193B">
              <w:t>-</w:t>
            </w:r>
          </w:p>
        </w:tc>
      </w:tr>
      <w:tr w:rsidR="00781E61" w:rsidRPr="0088193B" w14:paraId="2BA971C1" w14:textId="77777777">
        <w:tc>
          <w:tcPr>
            <w:tcW w:w="534" w:type="dxa"/>
            <w:shd w:val="clear" w:color="auto" w:fill="auto"/>
          </w:tcPr>
          <w:p w14:paraId="58944E9E" w14:textId="77777777" w:rsidR="00781E61" w:rsidRPr="0088193B" w:rsidRDefault="00781E61" w:rsidP="00781E61">
            <w:pPr>
              <w:pStyle w:val="TAC"/>
            </w:pPr>
            <w:r w:rsidRPr="0088193B">
              <w:t>28</w:t>
            </w:r>
          </w:p>
        </w:tc>
        <w:tc>
          <w:tcPr>
            <w:tcW w:w="3968" w:type="dxa"/>
            <w:shd w:val="clear" w:color="auto" w:fill="auto"/>
          </w:tcPr>
          <w:p w14:paraId="4C98F1D8" w14:textId="77777777" w:rsidR="00781E61" w:rsidRPr="0088193B" w:rsidRDefault="00993B84" w:rsidP="00781E61">
            <w:pPr>
              <w:pStyle w:val="TAL"/>
            </w:pPr>
            <w:r w:rsidRPr="0088193B">
              <w:t xml:space="preserve">The SS is configured for Uplink Grant Allocation Type 3. </w:t>
            </w:r>
            <w:r w:rsidR="00781E61" w:rsidRPr="0088193B">
              <w:t>The SS allocates UL Grant for one HARQ process Y, sufficient for one RLC SDU to be loop backed in a TTI, and NDI indicates new transmission</w:t>
            </w:r>
          </w:p>
        </w:tc>
        <w:tc>
          <w:tcPr>
            <w:tcW w:w="708" w:type="dxa"/>
            <w:shd w:val="clear" w:color="auto" w:fill="auto"/>
          </w:tcPr>
          <w:p w14:paraId="2282BB45" w14:textId="77777777" w:rsidR="00781E61" w:rsidRPr="0088193B" w:rsidRDefault="00781E61" w:rsidP="00781E61">
            <w:pPr>
              <w:pStyle w:val="TAC"/>
            </w:pPr>
            <w:r w:rsidRPr="0088193B">
              <w:t>&lt;--</w:t>
            </w:r>
          </w:p>
        </w:tc>
        <w:tc>
          <w:tcPr>
            <w:tcW w:w="2976" w:type="dxa"/>
            <w:shd w:val="clear" w:color="auto" w:fill="auto"/>
          </w:tcPr>
          <w:p w14:paraId="0C570AB4" w14:textId="77777777" w:rsidR="00781E61" w:rsidRPr="0088193B" w:rsidRDefault="00781E61" w:rsidP="00781E61">
            <w:pPr>
              <w:pStyle w:val="TAL"/>
            </w:pPr>
            <w:r w:rsidRPr="0088193B">
              <w:t>Uplink Grant</w:t>
            </w:r>
          </w:p>
        </w:tc>
        <w:tc>
          <w:tcPr>
            <w:tcW w:w="567" w:type="dxa"/>
            <w:shd w:val="clear" w:color="auto" w:fill="auto"/>
          </w:tcPr>
          <w:p w14:paraId="02425D8E" w14:textId="77777777" w:rsidR="00781E61" w:rsidRPr="0088193B" w:rsidRDefault="00781E61" w:rsidP="00781E61">
            <w:pPr>
              <w:pStyle w:val="TAC"/>
            </w:pPr>
            <w:r w:rsidRPr="0088193B">
              <w:t>-</w:t>
            </w:r>
          </w:p>
        </w:tc>
        <w:tc>
          <w:tcPr>
            <w:tcW w:w="850" w:type="dxa"/>
            <w:shd w:val="clear" w:color="auto" w:fill="auto"/>
          </w:tcPr>
          <w:p w14:paraId="470BD2F9" w14:textId="77777777" w:rsidR="00781E61" w:rsidRPr="0088193B" w:rsidRDefault="00781E61" w:rsidP="00781E61">
            <w:pPr>
              <w:pStyle w:val="TAC"/>
            </w:pPr>
            <w:r w:rsidRPr="0088193B">
              <w:t>-</w:t>
            </w:r>
          </w:p>
        </w:tc>
      </w:tr>
      <w:tr w:rsidR="00781E61" w:rsidRPr="0088193B" w14:paraId="479EE27D" w14:textId="77777777">
        <w:tc>
          <w:tcPr>
            <w:tcW w:w="534" w:type="dxa"/>
            <w:shd w:val="clear" w:color="auto" w:fill="auto"/>
          </w:tcPr>
          <w:p w14:paraId="1E7DB4AF" w14:textId="77777777" w:rsidR="00781E61" w:rsidRPr="0088193B" w:rsidRDefault="00781E61" w:rsidP="00781E61">
            <w:pPr>
              <w:pStyle w:val="TAC"/>
            </w:pPr>
            <w:r w:rsidRPr="0088193B">
              <w:t>29</w:t>
            </w:r>
          </w:p>
        </w:tc>
        <w:tc>
          <w:tcPr>
            <w:tcW w:w="3968" w:type="dxa"/>
            <w:shd w:val="clear" w:color="auto" w:fill="auto"/>
          </w:tcPr>
          <w:p w14:paraId="5789608F" w14:textId="77777777" w:rsidR="001734CB" w:rsidRPr="0088193B" w:rsidRDefault="00781E61" w:rsidP="001734CB">
            <w:pPr>
              <w:pStyle w:val="TAL"/>
            </w:pPr>
            <w:r w:rsidRPr="0088193B">
              <w:t>Check: Does the UE transmit a MAC PDU including one RLC SDU, in HARQ process Y, redundancy version 0?</w:t>
            </w:r>
          </w:p>
          <w:p w14:paraId="4C4A36A0" w14:textId="77777777" w:rsidR="00781E61" w:rsidRPr="0088193B" w:rsidRDefault="001734CB" w:rsidP="001734CB">
            <w:pPr>
              <w:pStyle w:val="TAL"/>
            </w:pPr>
            <w:r w:rsidRPr="0088193B">
              <w:t>(Note 1)</w:t>
            </w:r>
          </w:p>
        </w:tc>
        <w:tc>
          <w:tcPr>
            <w:tcW w:w="708" w:type="dxa"/>
            <w:shd w:val="clear" w:color="auto" w:fill="auto"/>
          </w:tcPr>
          <w:p w14:paraId="561E6872" w14:textId="77777777" w:rsidR="00781E61" w:rsidRPr="0088193B" w:rsidRDefault="00781E61" w:rsidP="00781E61">
            <w:pPr>
              <w:pStyle w:val="TAC"/>
            </w:pPr>
            <w:r w:rsidRPr="0088193B">
              <w:t>--&gt;</w:t>
            </w:r>
          </w:p>
        </w:tc>
        <w:tc>
          <w:tcPr>
            <w:tcW w:w="2976" w:type="dxa"/>
            <w:shd w:val="clear" w:color="auto" w:fill="auto"/>
          </w:tcPr>
          <w:p w14:paraId="6799D2D3" w14:textId="77777777" w:rsidR="00781E61" w:rsidRPr="0088193B" w:rsidRDefault="00781E61" w:rsidP="00781E61">
            <w:pPr>
              <w:pStyle w:val="TAL"/>
            </w:pPr>
            <w:r w:rsidRPr="0088193B">
              <w:t>MAC PDU</w:t>
            </w:r>
          </w:p>
        </w:tc>
        <w:tc>
          <w:tcPr>
            <w:tcW w:w="567" w:type="dxa"/>
            <w:shd w:val="clear" w:color="auto" w:fill="auto"/>
          </w:tcPr>
          <w:p w14:paraId="1339DAB2" w14:textId="77777777" w:rsidR="00781E61" w:rsidRPr="0088193B" w:rsidRDefault="00781E61" w:rsidP="00781E61">
            <w:pPr>
              <w:pStyle w:val="TAC"/>
            </w:pPr>
            <w:r w:rsidRPr="0088193B">
              <w:t>1</w:t>
            </w:r>
          </w:p>
        </w:tc>
        <w:tc>
          <w:tcPr>
            <w:tcW w:w="850" w:type="dxa"/>
            <w:shd w:val="clear" w:color="auto" w:fill="auto"/>
          </w:tcPr>
          <w:p w14:paraId="2D87A3AD" w14:textId="77777777" w:rsidR="00781E61" w:rsidRPr="0088193B" w:rsidRDefault="00781E61" w:rsidP="00781E61">
            <w:pPr>
              <w:pStyle w:val="TAC"/>
            </w:pPr>
            <w:r w:rsidRPr="0088193B">
              <w:t>P</w:t>
            </w:r>
          </w:p>
        </w:tc>
      </w:tr>
      <w:tr w:rsidR="00781E61" w:rsidRPr="0088193B" w14:paraId="630A19C1" w14:textId="77777777">
        <w:tc>
          <w:tcPr>
            <w:tcW w:w="534" w:type="dxa"/>
            <w:shd w:val="clear" w:color="auto" w:fill="auto"/>
          </w:tcPr>
          <w:p w14:paraId="3563A98E" w14:textId="77777777" w:rsidR="00781E61" w:rsidRPr="0088193B" w:rsidRDefault="00781E61" w:rsidP="00781E61">
            <w:pPr>
              <w:pStyle w:val="TAC"/>
            </w:pPr>
            <w:r w:rsidRPr="0088193B">
              <w:t>30</w:t>
            </w:r>
          </w:p>
        </w:tc>
        <w:tc>
          <w:tcPr>
            <w:tcW w:w="3968" w:type="dxa"/>
            <w:shd w:val="clear" w:color="auto" w:fill="auto"/>
          </w:tcPr>
          <w:p w14:paraId="4B6C85C0" w14:textId="77777777" w:rsidR="00781E61" w:rsidRPr="0088193B" w:rsidRDefault="00993B84" w:rsidP="00781E61">
            <w:pPr>
              <w:pStyle w:val="TAL"/>
            </w:pPr>
            <w:r w:rsidRPr="0088193B">
              <w:t xml:space="preserve">The SS is configured for Uplink Grant Allocation Type 3. </w:t>
            </w:r>
            <w:r w:rsidR="00781E61" w:rsidRPr="0088193B">
              <w:t>The SS allocates UL Grant for one HARQ process Y, sufficient for one RLC SDU to be loop backed in a TTI, and NDI indicates new transmission</w:t>
            </w:r>
          </w:p>
        </w:tc>
        <w:tc>
          <w:tcPr>
            <w:tcW w:w="708" w:type="dxa"/>
            <w:shd w:val="clear" w:color="auto" w:fill="auto"/>
          </w:tcPr>
          <w:p w14:paraId="1D53F670" w14:textId="77777777" w:rsidR="00781E61" w:rsidRPr="0088193B" w:rsidRDefault="00781E61" w:rsidP="00781E61">
            <w:pPr>
              <w:pStyle w:val="TAC"/>
            </w:pPr>
            <w:r w:rsidRPr="0088193B">
              <w:t>&lt;--</w:t>
            </w:r>
          </w:p>
        </w:tc>
        <w:tc>
          <w:tcPr>
            <w:tcW w:w="2976" w:type="dxa"/>
            <w:shd w:val="clear" w:color="auto" w:fill="auto"/>
          </w:tcPr>
          <w:p w14:paraId="3921D871" w14:textId="77777777" w:rsidR="00781E61" w:rsidRPr="0088193B" w:rsidRDefault="00781E61" w:rsidP="00781E61">
            <w:pPr>
              <w:pStyle w:val="TAL"/>
            </w:pPr>
            <w:r w:rsidRPr="0088193B">
              <w:t>Uplink Grant</w:t>
            </w:r>
          </w:p>
        </w:tc>
        <w:tc>
          <w:tcPr>
            <w:tcW w:w="567" w:type="dxa"/>
            <w:shd w:val="clear" w:color="auto" w:fill="auto"/>
          </w:tcPr>
          <w:p w14:paraId="627931E7" w14:textId="77777777" w:rsidR="00781E61" w:rsidRPr="0088193B" w:rsidRDefault="00781E61" w:rsidP="00781E61">
            <w:pPr>
              <w:pStyle w:val="TAC"/>
            </w:pPr>
            <w:r w:rsidRPr="0088193B">
              <w:t>-</w:t>
            </w:r>
          </w:p>
        </w:tc>
        <w:tc>
          <w:tcPr>
            <w:tcW w:w="850" w:type="dxa"/>
            <w:shd w:val="clear" w:color="auto" w:fill="auto"/>
          </w:tcPr>
          <w:p w14:paraId="5E7C565D" w14:textId="77777777" w:rsidR="00781E61" w:rsidRPr="0088193B" w:rsidRDefault="00781E61" w:rsidP="00781E61">
            <w:pPr>
              <w:pStyle w:val="TAC"/>
            </w:pPr>
            <w:r w:rsidRPr="0088193B">
              <w:t>-</w:t>
            </w:r>
          </w:p>
        </w:tc>
      </w:tr>
      <w:tr w:rsidR="00DE0449" w:rsidRPr="0088193B" w14:paraId="7A60C13E" w14:textId="77777777">
        <w:tc>
          <w:tcPr>
            <w:tcW w:w="534" w:type="dxa"/>
            <w:shd w:val="clear" w:color="auto" w:fill="auto"/>
          </w:tcPr>
          <w:p w14:paraId="158AF781" w14:textId="77777777" w:rsidR="00DE0449" w:rsidRPr="0088193B" w:rsidRDefault="00DE0449" w:rsidP="009A3160">
            <w:pPr>
              <w:pStyle w:val="TAC"/>
            </w:pPr>
          </w:p>
        </w:tc>
        <w:tc>
          <w:tcPr>
            <w:tcW w:w="3968" w:type="dxa"/>
            <w:shd w:val="clear" w:color="auto" w:fill="auto"/>
          </w:tcPr>
          <w:p w14:paraId="0F45C30B" w14:textId="77777777" w:rsidR="00DE0449" w:rsidRPr="0088193B" w:rsidRDefault="00DE0449" w:rsidP="009A3160">
            <w:pPr>
              <w:pStyle w:val="TAL"/>
              <w:rPr>
                <w:lang w:eastAsia="zh-CN"/>
              </w:rPr>
            </w:pPr>
            <w:r w:rsidRPr="0088193B">
              <w:t xml:space="preserve">EXCEPTION: In parallel with step 31, UE executes parallel behaviour defined in table </w:t>
            </w:r>
            <w:smartTag w:uri="urn:schemas-microsoft-com:office:smarttags" w:element="chsdate">
              <w:smartTagPr>
                <w:attr w:name="Year" w:val="1899"/>
                <w:attr w:name="Month" w:val="12"/>
                <w:attr w:name="Day" w:val="30"/>
                <w:attr w:name="IsLunarDate" w:val="False"/>
                <w:attr w:name="IsROCDate" w:val="False"/>
              </w:smartTagPr>
              <w:r w:rsidRPr="0088193B">
                <w:t>7.1.4</w:t>
              </w:r>
            </w:smartTag>
            <w:r w:rsidRPr="0088193B">
              <w:t>.11.3.2-2</w:t>
            </w:r>
            <w:r w:rsidRPr="0088193B">
              <w:rPr>
                <w:lang w:eastAsia="zh-CN"/>
              </w:rPr>
              <w:t>.</w:t>
            </w:r>
          </w:p>
        </w:tc>
        <w:tc>
          <w:tcPr>
            <w:tcW w:w="708" w:type="dxa"/>
            <w:shd w:val="clear" w:color="auto" w:fill="auto"/>
          </w:tcPr>
          <w:p w14:paraId="025832CC" w14:textId="77777777" w:rsidR="00DE0449" w:rsidRPr="0088193B" w:rsidRDefault="00DE0449" w:rsidP="009A3160">
            <w:pPr>
              <w:pStyle w:val="TAC"/>
              <w:rPr>
                <w:lang w:eastAsia="zh-CN"/>
              </w:rPr>
            </w:pPr>
            <w:r w:rsidRPr="0088193B">
              <w:rPr>
                <w:lang w:eastAsia="zh-CN"/>
              </w:rPr>
              <w:t>-</w:t>
            </w:r>
          </w:p>
        </w:tc>
        <w:tc>
          <w:tcPr>
            <w:tcW w:w="2976" w:type="dxa"/>
            <w:shd w:val="clear" w:color="auto" w:fill="auto"/>
          </w:tcPr>
          <w:p w14:paraId="0CA17FA0" w14:textId="77777777" w:rsidR="00DE0449" w:rsidRPr="0088193B" w:rsidRDefault="00DE0449" w:rsidP="009A3160">
            <w:pPr>
              <w:pStyle w:val="TAL"/>
              <w:rPr>
                <w:lang w:eastAsia="zh-CN"/>
              </w:rPr>
            </w:pPr>
            <w:r w:rsidRPr="0088193B">
              <w:rPr>
                <w:lang w:eastAsia="zh-CN"/>
              </w:rPr>
              <w:t>-</w:t>
            </w:r>
          </w:p>
        </w:tc>
        <w:tc>
          <w:tcPr>
            <w:tcW w:w="567" w:type="dxa"/>
            <w:shd w:val="clear" w:color="auto" w:fill="auto"/>
          </w:tcPr>
          <w:p w14:paraId="2AA9C37E" w14:textId="77777777" w:rsidR="00DE0449" w:rsidRPr="0088193B" w:rsidRDefault="00DE0449" w:rsidP="009A3160">
            <w:pPr>
              <w:pStyle w:val="TAC"/>
              <w:rPr>
                <w:lang w:eastAsia="zh-CN"/>
              </w:rPr>
            </w:pPr>
            <w:r w:rsidRPr="0088193B">
              <w:rPr>
                <w:lang w:eastAsia="zh-CN"/>
              </w:rPr>
              <w:t>-</w:t>
            </w:r>
          </w:p>
        </w:tc>
        <w:tc>
          <w:tcPr>
            <w:tcW w:w="850" w:type="dxa"/>
            <w:shd w:val="clear" w:color="auto" w:fill="auto"/>
          </w:tcPr>
          <w:p w14:paraId="4DBD833E" w14:textId="77777777" w:rsidR="00DE0449" w:rsidRPr="0088193B" w:rsidRDefault="00DE0449" w:rsidP="009A3160">
            <w:pPr>
              <w:pStyle w:val="TAC"/>
              <w:rPr>
                <w:lang w:eastAsia="zh-CN"/>
              </w:rPr>
            </w:pPr>
            <w:r w:rsidRPr="0088193B">
              <w:rPr>
                <w:lang w:eastAsia="zh-CN"/>
              </w:rPr>
              <w:t>-</w:t>
            </w:r>
          </w:p>
        </w:tc>
      </w:tr>
      <w:tr w:rsidR="00781E61" w:rsidRPr="0088193B" w14:paraId="6F62C29A" w14:textId="77777777">
        <w:tc>
          <w:tcPr>
            <w:tcW w:w="534" w:type="dxa"/>
            <w:shd w:val="clear" w:color="auto" w:fill="auto"/>
          </w:tcPr>
          <w:p w14:paraId="6CE25644" w14:textId="77777777" w:rsidR="00781E61" w:rsidRPr="0088193B" w:rsidRDefault="00781E61" w:rsidP="00781E61">
            <w:pPr>
              <w:pStyle w:val="TAC"/>
            </w:pPr>
            <w:r w:rsidRPr="0088193B">
              <w:t>31</w:t>
            </w:r>
          </w:p>
        </w:tc>
        <w:tc>
          <w:tcPr>
            <w:tcW w:w="3968" w:type="dxa"/>
            <w:shd w:val="clear" w:color="auto" w:fill="auto"/>
          </w:tcPr>
          <w:p w14:paraId="42145A86" w14:textId="77777777" w:rsidR="00781E61" w:rsidRPr="0088193B" w:rsidRDefault="00781E61" w:rsidP="00781E61">
            <w:pPr>
              <w:pStyle w:val="TAL"/>
            </w:pPr>
            <w:r w:rsidRPr="0088193B">
              <w:t xml:space="preserve">Check: Does the UE </w:t>
            </w:r>
            <w:r w:rsidR="00DE0449" w:rsidRPr="0088193B">
              <w:rPr>
                <w:lang w:eastAsia="zh-CN"/>
              </w:rPr>
              <w:t>re</w:t>
            </w:r>
            <w:r w:rsidRPr="0088193B">
              <w:t xml:space="preserve">transmit </w:t>
            </w:r>
            <w:r w:rsidR="00DE0449" w:rsidRPr="0088193B">
              <w:rPr>
                <w:lang w:eastAsia="zh-CN"/>
              </w:rPr>
              <w:t>the</w:t>
            </w:r>
            <w:r w:rsidR="00DE0449" w:rsidRPr="0088193B">
              <w:t xml:space="preserve"> </w:t>
            </w:r>
            <w:r w:rsidRPr="0088193B">
              <w:t>MAC PDU in the next TTIs corresponding to HARQ process Y?</w:t>
            </w:r>
          </w:p>
        </w:tc>
        <w:tc>
          <w:tcPr>
            <w:tcW w:w="708" w:type="dxa"/>
            <w:shd w:val="clear" w:color="auto" w:fill="auto"/>
          </w:tcPr>
          <w:p w14:paraId="21E1AF35" w14:textId="77777777" w:rsidR="00781E61" w:rsidRPr="0088193B" w:rsidRDefault="00781E61" w:rsidP="00781E61">
            <w:pPr>
              <w:pStyle w:val="TAC"/>
            </w:pPr>
            <w:r w:rsidRPr="0088193B">
              <w:t>--&gt;</w:t>
            </w:r>
          </w:p>
        </w:tc>
        <w:tc>
          <w:tcPr>
            <w:tcW w:w="2976" w:type="dxa"/>
            <w:shd w:val="clear" w:color="auto" w:fill="auto"/>
          </w:tcPr>
          <w:p w14:paraId="6A0B46A3" w14:textId="77777777" w:rsidR="00781E61" w:rsidRPr="0088193B" w:rsidRDefault="00781E61" w:rsidP="00781E61">
            <w:pPr>
              <w:pStyle w:val="TAL"/>
            </w:pPr>
            <w:r w:rsidRPr="0088193B">
              <w:t>MAC PDU</w:t>
            </w:r>
          </w:p>
        </w:tc>
        <w:tc>
          <w:tcPr>
            <w:tcW w:w="567" w:type="dxa"/>
            <w:shd w:val="clear" w:color="auto" w:fill="auto"/>
          </w:tcPr>
          <w:p w14:paraId="4DA1D8DE" w14:textId="77777777" w:rsidR="00781E61" w:rsidRPr="0088193B" w:rsidRDefault="00781E61" w:rsidP="00781E61">
            <w:pPr>
              <w:pStyle w:val="TAC"/>
            </w:pPr>
            <w:r w:rsidRPr="0088193B">
              <w:t>6</w:t>
            </w:r>
          </w:p>
        </w:tc>
        <w:tc>
          <w:tcPr>
            <w:tcW w:w="850" w:type="dxa"/>
            <w:shd w:val="clear" w:color="auto" w:fill="auto"/>
          </w:tcPr>
          <w:p w14:paraId="5509ADF0" w14:textId="77777777" w:rsidR="00781E61" w:rsidRPr="0088193B" w:rsidRDefault="00781E61" w:rsidP="00781E61">
            <w:pPr>
              <w:pStyle w:val="TAC"/>
            </w:pPr>
            <w:r w:rsidRPr="0088193B">
              <w:t>F</w:t>
            </w:r>
          </w:p>
        </w:tc>
      </w:tr>
      <w:tr w:rsidR="003C4854" w:rsidRPr="0088193B" w14:paraId="4EE25D92" w14:textId="77777777">
        <w:tc>
          <w:tcPr>
            <w:tcW w:w="534" w:type="dxa"/>
            <w:shd w:val="clear" w:color="auto" w:fill="auto"/>
          </w:tcPr>
          <w:p w14:paraId="3AD075CC" w14:textId="77777777" w:rsidR="003C4854" w:rsidRPr="0088193B" w:rsidRDefault="003C4854" w:rsidP="00EE1A6F">
            <w:pPr>
              <w:pStyle w:val="TAC"/>
            </w:pPr>
            <w:r w:rsidRPr="0088193B">
              <w:t>32</w:t>
            </w:r>
          </w:p>
        </w:tc>
        <w:tc>
          <w:tcPr>
            <w:tcW w:w="3968" w:type="dxa"/>
            <w:shd w:val="clear" w:color="auto" w:fill="auto"/>
          </w:tcPr>
          <w:p w14:paraId="6A43E3A8" w14:textId="77777777" w:rsidR="003C4854" w:rsidRPr="0088193B" w:rsidRDefault="003C4854" w:rsidP="00EE1A6F">
            <w:pPr>
              <w:rPr>
                <w:rFonts w:ascii="Arial" w:hAnsi="Arial"/>
                <w:sz w:val="18"/>
              </w:rPr>
            </w:pPr>
            <w:r w:rsidRPr="0088193B">
              <w:rPr>
                <w:rFonts w:ascii="Arial" w:hAnsi="Arial"/>
                <w:sz w:val="18"/>
              </w:rPr>
              <w:t xml:space="preserve">The SS transmits an RLC STATUS PDU to the UE </w:t>
            </w:r>
          </w:p>
        </w:tc>
        <w:tc>
          <w:tcPr>
            <w:tcW w:w="708" w:type="dxa"/>
            <w:shd w:val="clear" w:color="auto" w:fill="auto"/>
          </w:tcPr>
          <w:p w14:paraId="498187FC" w14:textId="77777777" w:rsidR="003C4854" w:rsidRPr="0088193B" w:rsidRDefault="003C4854" w:rsidP="00EE1A6F">
            <w:pPr>
              <w:pStyle w:val="TAC"/>
            </w:pPr>
            <w:r w:rsidRPr="0088193B">
              <w:t>&lt;--</w:t>
            </w:r>
          </w:p>
        </w:tc>
        <w:tc>
          <w:tcPr>
            <w:tcW w:w="2976" w:type="dxa"/>
            <w:shd w:val="clear" w:color="auto" w:fill="auto"/>
          </w:tcPr>
          <w:p w14:paraId="094AB43A" w14:textId="77777777" w:rsidR="003C4854" w:rsidRPr="0088193B" w:rsidRDefault="003C4854" w:rsidP="00EE1A6F">
            <w:pPr>
              <w:pStyle w:val="TAL"/>
            </w:pPr>
            <w:r w:rsidRPr="0088193B">
              <w:t>RLC STATUS PDU (ACK_SN=2)</w:t>
            </w:r>
          </w:p>
        </w:tc>
        <w:tc>
          <w:tcPr>
            <w:tcW w:w="567" w:type="dxa"/>
            <w:shd w:val="clear" w:color="auto" w:fill="auto"/>
          </w:tcPr>
          <w:p w14:paraId="11F0DB35" w14:textId="77777777" w:rsidR="003C4854" w:rsidRPr="0088193B" w:rsidRDefault="003C4854" w:rsidP="00EE1A6F">
            <w:pPr>
              <w:pStyle w:val="TAC"/>
            </w:pPr>
            <w:r w:rsidRPr="0088193B">
              <w:t>-</w:t>
            </w:r>
          </w:p>
        </w:tc>
        <w:tc>
          <w:tcPr>
            <w:tcW w:w="850" w:type="dxa"/>
            <w:shd w:val="clear" w:color="auto" w:fill="auto"/>
          </w:tcPr>
          <w:p w14:paraId="60163454" w14:textId="77777777" w:rsidR="003C4854" w:rsidRPr="0088193B" w:rsidRDefault="003C4854" w:rsidP="00EE1A6F">
            <w:pPr>
              <w:pStyle w:val="TAC"/>
            </w:pPr>
            <w:r w:rsidRPr="0088193B">
              <w:t>-</w:t>
            </w:r>
          </w:p>
        </w:tc>
      </w:tr>
      <w:tr w:rsidR="001734CB" w:rsidRPr="0088193B" w14:paraId="1089D7E1" w14:textId="77777777">
        <w:tc>
          <w:tcPr>
            <w:tcW w:w="9603" w:type="dxa"/>
            <w:gridSpan w:val="6"/>
            <w:shd w:val="clear" w:color="auto" w:fill="auto"/>
          </w:tcPr>
          <w:p w14:paraId="5D2C88D2" w14:textId="77777777" w:rsidR="001734CB" w:rsidRPr="0088193B" w:rsidRDefault="001734CB" w:rsidP="001734CB">
            <w:pPr>
              <w:pStyle w:val="TAN"/>
            </w:pPr>
            <w:r w:rsidRPr="0088193B">
              <w:t>Note 1:</w:t>
            </w:r>
            <w:r w:rsidRPr="0088193B">
              <w:tab/>
              <w:t>Transmission of a UL MAC PDU with a specific redundancy version by the UE is implicitly tested by receiving the UL MAC PDU correctly at SS.</w:t>
            </w:r>
          </w:p>
        </w:tc>
      </w:tr>
    </w:tbl>
    <w:p w14:paraId="132B8252" w14:textId="77777777" w:rsidR="00DE0449" w:rsidRPr="0088193B" w:rsidRDefault="00DE0449" w:rsidP="00DE0449"/>
    <w:p w14:paraId="07334462" w14:textId="77777777" w:rsidR="00DE0449" w:rsidRPr="0088193B" w:rsidRDefault="00DE0449" w:rsidP="00DE0449">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4</w:t>
        </w:r>
      </w:smartTag>
      <w:r w:rsidRPr="0088193B">
        <w:t>.11.3.2-</w:t>
      </w:r>
      <w:r w:rsidRPr="0088193B">
        <w:rPr>
          <w:lang w:eastAsia="zh-CN"/>
        </w:rPr>
        <w:t>2</w:t>
      </w:r>
      <w:r w:rsidRPr="0088193B">
        <w:t xml:space="preserve">: </w:t>
      </w:r>
      <w:r w:rsidRPr="0088193B">
        <w:rPr>
          <w:lang w:eastAsia="zh-CN"/>
        </w:rPr>
        <w:t>Parallel</w:t>
      </w:r>
      <w:r w:rsidRPr="0088193B">
        <w:t xml:space="preserve">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E0449" w:rsidRPr="0088193B" w14:paraId="0643C8A9" w14:textId="77777777">
        <w:tc>
          <w:tcPr>
            <w:tcW w:w="534" w:type="dxa"/>
            <w:tcBorders>
              <w:bottom w:val="nil"/>
            </w:tcBorders>
            <w:shd w:val="clear" w:color="auto" w:fill="auto"/>
          </w:tcPr>
          <w:p w14:paraId="54D306BE" w14:textId="77777777" w:rsidR="00DE0449" w:rsidRPr="0088193B" w:rsidRDefault="00DE0449" w:rsidP="009A3160">
            <w:pPr>
              <w:pStyle w:val="TAH"/>
            </w:pPr>
            <w:r w:rsidRPr="0088193B">
              <w:t>St</w:t>
            </w:r>
          </w:p>
        </w:tc>
        <w:tc>
          <w:tcPr>
            <w:tcW w:w="3968" w:type="dxa"/>
            <w:shd w:val="clear" w:color="auto" w:fill="auto"/>
          </w:tcPr>
          <w:p w14:paraId="3EB68822" w14:textId="77777777" w:rsidR="00DE0449" w:rsidRPr="0088193B" w:rsidRDefault="00DE0449" w:rsidP="009A3160">
            <w:pPr>
              <w:pStyle w:val="TAH"/>
            </w:pPr>
            <w:r w:rsidRPr="0088193B">
              <w:t>Procedure</w:t>
            </w:r>
          </w:p>
        </w:tc>
        <w:tc>
          <w:tcPr>
            <w:tcW w:w="3684" w:type="dxa"/>
            <w:gridSpan w:val="2"/>
            <w:shd w:val="clear" w:color="auto" w:fill="auto"/>
          </w:tcPr>
          <w:p w14:paraId="7B914369" w14:textId="77777777" w:rsidR="00DE0449" w:rsidRPr="0088193B" w:rsidRDefault="00DE0449" w:rsidP="009A3160">
            <w:pPr>
              <w:pStyle w:val="TAH"/>
            </w:pPr>
            <w:r w:rsidRPr="0088193B">
              <w:t>Message Sequence</w:t>
            </w:r>
          </w:p>
        </w:tc>
        <w:tc>
          <w:tcPr>
            <w:tcW w:w="567" w:type="dxa"/>
            <w:tcBorders>
              <w:bottom w:val="nil"/>
            </w:tcBorders>
            <w:shd w:val="clear" w:color="auto" w:fill="auto"/>
          </w:tcPr>
          <w:p w14:paraId="0ED402CB" w14:textId="77777777" w:rsidR="00DE0449" w:rsidRPr="0088193B" w:rsidRDefault="00DE0449" w:rsidP="009A3160">
            <w:pPr>
              <w:pStyle w:val="TAH"/>
            </w:pPr>
            <w:r w:rsidRPr="0088193B">
              <w:t>TP</w:t>
            </w:r>
          </w:p>
        </w:tc>
        <w:tc>
          <w:tcPr>
            <w:tcW w:w="850" w:type="dxa"/>
            <w:tcBorders>
              <w:bottom w:val="nil"/>
            </w:tcBorders>
            <w:shd w:val="clear" w:color="auto" w:fill="auto"/>
          </w:tcPr>
          <w:p w14:paraId="767BCBBB" w14:textId="77777777" w:rsidR="00DE0449" w:rsidRPr="0088193B" w:rsidRDefault="00DE0449" w:rsidP="009A3160">
            <w:pPr>
              <w:pStyle w:val="TAH"/>
            </w:pPr>
            <w:r w:rsidRPr="0088193B">
              <w:t>Verdict</w:t>
            </w:r>
          </w:p>
        </w:tc>
      </w:tr>
      <w:tr w:rsidR="00DE0449" w:rsidRPr="0088193B" w14:paraId="1BADE87E" w14:textId="77777777">
        <w:tc>
          <w:tcPr>
            <w:tcW w:w="534" w:type="dxa"/>
            <w:tcBorders>
              <w:top w:val="nil"/>
            </w:tcBorders>
            <w:shd w:val="clear" w:color="auto" w:fill="auto"/>
          </w:tcPr>
          <w:p w14:paraId="7175BB75" w14:textId="77777777" w:rsidR="00DE0449" w:rsidRPr="0088193B" w:rsidRDefault="00DE0449" w:rsidP="009A3160">
            <w:pPr>
              <w:pStyle w:val="TAH"/>
            </w:pPr>
          </w:p>
        </w:tc>
        <w:tc>
          <w:tcPr>
            <w:tcW w:w="3968" w:type="dxa"/>
            <w:shd w:val="clear" w:color="auto" w:fill="auto"/>
          </w:tcPr>
          <w:p w14:paraId="4CA55CF5" w14:textId="77777777" w:rsidR="00DE0449" w:rsidRPr="0088193B" w:rsidRDefault="00DE0449" w:rsidP="009A3160">
            <w:pPr>
              <w:pStyle w:val="TAH"/>
            </w:pPr>
          </w:p>
        </w:tc>
        <w:tc>
          <w:tcPr>
            <w:tcW w:w="708" w:type="dxa"/>
            <w:shd w:val="clear" w:color="auto" w:fill="auto"/>
          </w:tcPr>
          <w:p w14:paraId="7EEBFABE" w14:textId="77777777" w:rsidR="00DE0449" w:rsidRPr="0088193B" w:rsidRDefault="00DE0449" w:rsidP="009A3160">
            <w:pPr>
              <w:pStyle w:val="TAH"/>
            </w:pPr>
            <w:r w:rsidRPr="0088193B">
              <w:t>U - S</w:t>
            </w:r>
          </w:p>
        </w:tc>
        <w:tc>
          <w:tcPr>
            <w:tcW w:w="2976" w:type="dxa"/>
            <w:shd w:val="clear" w:color="auto" w:fill="auto"/>
          </w:tcPr>
          <w:p w14:paraId="3DFF3FC3" w14:textId="77777777" w:rsidR="00DE0449" w:rsidRPr="0088193B" w:rsidRDefault="00DE0449" w:rsidP="009A3160">
            <w:pPr>
              <w:pStyle w:val="TAH"/>
            </w:pPr>
            <w:r w:rsidRPr="0088193B">
              <w:t>Message</w:t>
            </w:r>
          </w:p>
        </w:tc>
        <w:tc>
          <w:tcPr>
            <w:tcW w:w="567" w:type="dxa"/>
            <w:tcBorders>
              <w:top w:val="nil"/>
            </w:tcBorders>
            <w:shd w:val="clear" w:color="auto" w:fill="auto"/>
          </w:tcPr>
          <w:p w14:paraId="043DF5AF" w14:textId="77777777" w:rsidR="00DE0449" w:rsidRPr="0088193B" w:rsidRDefault="00DE0449" w:rsidP="009A3160">
            <w:pPr>
              <w:pStyle w:val="TAH"/>
            </w:pPr>
          </w:p>
        </w:tc>
        <w:tc>
          <w:tcPr>
            <w:tcW w:w="850" w:type="dxa"/>
            <w:tcBorders>
              <w:top w:val="nil"/>
            </w:tcBorders>
            <w:shd w:val="clear" w:color="auto" w:fill="auto"/>
          </w:tcPr>
          <w:p w14:paraId="5806E5E2" w14:textId="77777777" w:rsidR="00DE0449" w:rsidRPr="0088193B" w:rsidRDefault="00DE0449" w:rsidP="009A3160">
            <w:pPr>
              <w:pStyle w:val="TAH"/>
            </w:pPr>
          </w:p>
        </w:tc>
      </w:tr>
      <w:tr w:rsidR="00DE0449" w:rsidRPr="0088193B" w14:paraId="7C6645EF" w14:textId="77777777">
        <w:tc>
          <w:tcPr>
            <w:tcW w:w="534" w:type="dxa"/>
            <w:shd w:val="clear" w:color="auto" w:fill="auto"/>
          </w:tcPr>
          <w:p w14:paraId="79BCF7FF" w14:textId="77777777" w:rsidR="00DE0449" w:rsidRPr="0088193B" w:rsidRDefault="00DE0449" w:rsidP="009A3160">
            <w:pPr>
              <w:pStyle w:val="TAC"/>
            </w:pPr>
            <w:r w:rsidRPr="0088193B">
              <w:t>1</w:t>
            </w:r>
          </w:p>
        </w:tc>
        <w:tc>
          <w:tcPr>
            <w:tcW w:w="3968" w:type="dxa"/>
            <w:shd w:val="clear" w:color="auto" w:fill="auto"/>
          </w:tcPr>
          <w:p w14:paraId="6182E3C0" w14:textId="77777777" w:rsidR="00DE0449" w:rsidRPr="0088193B" w:rsidRDefault="00DE0449" w:rsidP="009A3160">
            <w:pPr>
              <w:pStyle w:val="TAL"/>
            </w:pPr>
            <w:r w:rsidRPr="0088193B">
              <w:t>The UE transmits a MAC Padding PDU</w:t>
            </w:r>
          </w:p>
        </w:tc>
        <w:tc>
          <w:tcPr>
            <w:tcW w:w="708" w:type="dxa"/>
            <w:shd w:val="clear" w:color="auto" w:fill="auto"/>
          </w:tcPr>
          <w:p w14:paraId="75682F2A" w14:textId="77777777" w:rsidR="00DE0449" w:rsidRPr="0088193B" w:rsidRDefault="00DE0449" w:rsidP="009A3160">
            <w:pPr>
              <w:pStyle w:val="TAC"/>
              <w:rPr>
                <w:lang w:eastAsia="zh-CN"/>
              </w:rPr>
            </w:pPr>
            <w:r w:rsidRPr="0088193B">
              <w:t>--</w:t>
            </w:r>
            <w:r w:rsidRPr="0088193B">
              <w:rPr>
                <w:lang w:eastAsia="zh-CN"/>
              </w:rPr>
              <w:t>&gt;</w:t>
            </w:r>
          </w:p>
        </w:tc>
        <w:tc>
          <w:tcPr>
            <w:tcW w:w="2976" w:type="dxa"/>
            <w:shd w:val="clear" w:color="auto" w:fill="auto"/>
          </w:tcPr>
          <w:p w14:paraId="38E6461C" w14:textId="77777777" w:rsidR="00DE0449" w:rsidRPr="0088193B" w:rsidRDefault="00DE0449" w:rsidP="009A3160">
            <w:pPr>
              <w:pStyle w:val="TAL"/>
            </w:pPr>
            <w:r w:rsidRPr="0088193B">
              <w:t>MAC PDU</w:t>
            </w:r>
          </w:p>
        </w:tc>
        <w:tc>
          <w:tcPr>
            <w:tcW w:w="567" w:type="dxa"/>
            <w:shd w:val="clear" w:color="auto" w:fill="auto"/>
          </w:tcPr>
          <w:p w14:paraId="751C70B8" w14:textId="77777777" w:rsidR="00DE0449" w:rsidRPr="0088193B" w:rsidRDefault="00DE0449" w:rsidP="009A3160">
            <w:pPr>
              <w:pStyle w:val="TAC"/>
            </w:pPr>
            <w:r w:rsidRPr="0088193B">
              <w:t>-</w:t>
            </w:r>
          </w:p>
        </w:tc>
        <w:tc>
          <w:tcPr>
            <w:tcW w:w="850" w:type="dxa"/>
            <w:shd w:val="clear" w:color="auto" w:fill="auto"/>
          </w:tcPr>
          <w:p w14:paraId="5F1D26CC" w14:textId="77777777" w:rsidR="00DE0449" w:rsidRPr="0088193B" w:rsidRDefault="00DE0449" w:rsidP="009A3160">
            <w:pPr>
              <w:pStyle w:val="TAC"/>
            </w:pPr>
            <w:r w:rsidRPr="0088193B">
              <w:t>-</w:t>
            </w:r>
          </w:p>
        </w:tc>
      </w:tr>
    </w:tbl>
    <w:p w14:paraId="7A95DC41" w14:textId="77777777" w:rsidR="0061342D" w:rsidRPr="0088193B" w:rsidRDefault="0061342D" w:rsidP="0061342D"/>
    <w:p w14:paraId="622FA252" w14:textId="77777777" w:rsidR="0061342D" w:rsidRPr="0088193B" w:rsidRDefault="00CC3450" w:rsidP="0061342D">
      <w:pPr>
        <w:pStyle w:val="H6"/>
      </w:pPr>
      <w:r w:rsidRPr="0088193B">
        <w:t>7.1.4.11</w:t>
      </w:r>
      <w:r w:rsidR="0061342D" w:rsidRPr="0088193B">
        <w:t>.</w:t>
      </w:r>
      <w:r w:rsidR="00590065" w:rsidRPr="0088193B">
        <w:t>3.3</w:t>
      </w:r>
      <w:r w:rsidR="0061342D" w:rsidRPr="0088193B">
        <w:tab/>
        <w:t>Specific message contents</w:t>
      </w:r>
    </w:p>
    <w:p w14:paraId="5873159B" w14:textId="77777777" w:rsidR="00311A34" w:rsidRPr="0088193B" w:rsidRDefault="00311A34" w:rsidP="00311A34">
      <w:pPr>
        <w:pStyle w:val="TH"/>
      </w:pPr>
      <w:r w:rsidRPr="0088193B">
        <w:t>Table 7.1.4.11.3.3-1: MAC-MainConfig {</w:t>
      </w:r>
      <w:r w:rsidRPr="0088193B">
        <w:rPr>
          <w:i/>
        </w:rPr>
        <w:t>RRCConnectionReconfiguration</w:t>
      </w:r>
      <w:r w:rsidRPr="0088193B">
        <w:t xml:space="preserve"> (preamble</w:t>
      </w:r>
      <w:r w:rsidR="003C4854" w:rsidRPr="0088193B">
        <w:t>: Table 4.5.3.3-1, step 8</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11A34" w:rsidRPr="0088193B" w14:paraId="6580EA4B" w14:textId="77777777">
        <w:tc>
          <w:tcPr>
            <w:tcW w:w="9637" w:type="dxa"/>
            <w:gridSpan w:val="4"/>
            <w:shd w:val="clear" w:color="auto" w:fill="auto"/>
          </w:tcPr>
          <w:p w14:paraId="5210B1C6" w14:textId="77777777" w:rsidR="00311A34" w:rsidRPr="0088193B" w:rsidRDefault="00311A34" w:rsidP="00832E4F">
            <w:pPr>
              <w:pStyle w:val="TAL"/>
            </w:pPr>
            <w:r w:rsidRPr="0088193B">
              <w:t>Derivation path: 36.508 table 4.8.2.1.5-1</w:t>
            </w:r>
          </w:p>
        </w:tc>
      </w:tr>
      <w:tr w:rsidR="00311A34" w:rsidRPr="0088193B" w14:paraId="04C191D3" w14:textId="77777777">
        <w:tc>
          <w:tcPr>
            <w:tcW w:w="4535" w:type="dxa"/>
            <w:shd w:val="clear" w:color="auto" w:fill="auto"/>
          </w:tcPr>
          <w:p w14:paraId="1DA938A2" w14:textId="77777777" w:rsidR="00311A34" w:rsidRPr="0088193B" w:rsidRDefault="00311A34" w:rsidP="00832E4F">
            <w:pPr>
              <w:pStyle w:val="TAH"/>
            </w:pPr>
            <w:r w:rsidRPr="0088193B">
              <w:t>Information Element</w:t>
            </w:r>
          </w:p>
        </w:tc>
        <w:tc>
          <w:tcPr>
            <w:tcW w:w="2267" w:type="dxa"/>
            <w:shd w:val="clear" w:color="auto" w:fill="auto"/>
          </w:tcPr>
          <w:p w14:paraId="7FEE5C37" w14:textId="77777777" w:rsidR="00311A34" w:rsidRPr="0088193B" w:rsidRDefault="00311A34" w:rsidP="00832E4F">
            <w:pPr>
              <w:pStyle w:val="TAH"/>
            </w:pPr>
            <w:r w:rsidRPr="0088193B">
              <w:t>Value/remark</w:t>
            </w:r>
          </w:p>
        </w:tc>
        <w:tc>
          <w:tcPr>
            <w:tcW w:w="1700" w:type="dxa"/>
            <w:shd w:val="clear" w:color="auto" w:fill="auto"/>
          </w:tcPr>
          <w:p w14:paraId="7654A11D" w14:textId="77777777" w:rsidR="00311A34" w:rsidRPr="0088193B" w:rsidRDefault="00311A34" w:rsidP="00832E4F">
            <w:pPr>
              <w:pStyle w:val="TAH"/>
            </w:pPr>
            <w:r w:rsidRPr="0088193B">
              <w:t>Comment</w:t>
            </w:r>
          </w:p>
        </w:tc>
        <w:tc>
          <w:tcPr>
            <w:tcW w:w="1135" w:type="dxa"/>
            <w:shd w:val="clear" w:color="auto" w:fill="auto"/>
          </w:tcPr>
          <w:p w14:paraId="27B5CE8C" w14:textId="77777777" w:rsidR="00311A34" w:rsidRPr="0088193B" w:rsidRDefault="00311A34" w:rsidP="00832E4F">
            <w:pPr>
              <w:pStyle w:val="TAH"/>
            </w:pPr>
            <w:r w:rsidRPr="0088193B">
              <w:t>Condition</w:t>
            </w:r>
          </w:p>
        </w:tc>
      </w:tr>
      <w:tr w:rsidR="00311A34" w:rsidRPr="0088193B" w14:paraId="120DABC9" w14:textId="77777777">
        <w:tc>
          <w:tcPr>
            <w:tcW w:w="4535" w:type="dxa"/>
            <w:shd w:val="clear" w:color="auto" w:fill="auto"/>
          </w:tcPr>
          <w:p w14:paraId="110411A3" w14:textId="77777777" w:rsidR="00311A34" w:rsidRPr="0088193B" w:rsidRDefault="00311A34" w:rsidP="00832E4F">
            <w:pPr>
              <w:pStyle w:val="TAL"/>
            </w:pPr>
            <w:r w:rsidRPr="0088193B">
              <w:t>MAC-MainConfig-RBC ::= SEQUENCE {</w:t>
            </w:r>
          </w:p>
        </w:tc>
        <w:tc>
          <w:tcPr>
            <w:tcW w:w="2267" w:type="dxa"/>
            <w:shd w:val="clear" w:color="auto" w:fill="auto"/>
          </w:tcPr>
          <w:p w14:paraId="642566B7" w14:textId="77777777" w:rsidR="00311A34" w:rsidRPr="0088193B" w:rsidRDefault="00311A34" w:rsidP="00832E4F">
            <w:pPr>
              <w:pStyle w:val="TAL"/>
            </w:pPr>
          </w:p>
        </w:tc>
        <w:tc>
          <w:tcPr>
            <w:tcW w:w="1700" w:type="dxa"/>
            <w:shd w:val="clear" w:color="auto" w:fill="auto"/>
          </w:tcPr>
          <w:p w14:paraId="09E265C8" w14:textId="77777777" w:rsidR="00311A34" w:rsidRPr="0088193B" w:rsidRDefault="00311A34" w:rsidP="00832E4F">
            <w:pPr>
              <w:pStyle w:val="TAL"/>
            </w:pPr>
          </w:p>
        </w:tc>
        <w:tc>
          <w:tcPr>
            <w:tcW w:w="1135" w:type="dxa"/>
            <w:shd w:val="clear" w:color="auto" w:fill="auto"/>
          </w:tcPr>
          <w:p w14:paraId="4D676154" w14:textId="77777777" w:rsidR="00311A34" w:rsidRPr="0088193B" w:rsidRDefault="00311A34" w:rsidP="00832E4F">
            <w:pPr>
              <w:pStyle w:val="TAL"/>
            </w:pPr>
          </w:p>
        </w:tc>
      </w:tr>
      <w:tr w:rsidR="00311A34" w:rsidRPr="0088193B" w14:paraId="1DCAC938" w14:textId="77777777">
        <w:tc>
          <w:tcPr>
            <w:tcW w:w="4535" w:type="dxa"/>
            <w:shd w:val="clear" w:color="auto" w:fill="auto"/>
          </w:tcPr>
          <w:p w14:paraId="3183F073" w14:textId="77777777" w:rsidR="00311A34" w:rsidRPr="0088193B" w:rsidRDefault="00311A34" w:rsidP="00832E4F">
            <w:pPr>
              <w:pStyle w:val="TAL"/>
            </w:pPr>
            <w:r w:rsidRPr="0088193B">
              <w:t xml:space="preserve">  ul-SCH-Config SEQUENCE {</w:t>
            </w:r>
          </w:p>
        </w:tc>
        <w:tc>
          <w:tcPr>
            <w:tcW w:w="2267" w:type="dxa"/>
            <w:shd w:val="clear" w:color="auto" w:fill="auto"/>
          </w:tcPr>
          <w:p w14:paraId="2DAC289F" w14:textId="77777777" w:rsidR="00311A34" w:rsidRPr="0088193B" w:rsidRDefault="00311A34" w:rsidP="00832E4F">
            <w:pPr>
              <w:pStyle w:val="TAL"/>
            </w:pPr>
          </w:p>
        </w:tc>
        <w:tc>
          <w:tcPr>
            <w:tcW w:w="1700" w:type="dxa"/>
            <w:shd w:val="clear" w:color="auto" w:fill="auto"/>
          </w:tcPr>
          <w:p w14:paraId="409F221F" w14:textId="77777777" w:rsidR="00311A34" w:rsidRPr="0088193B" w:rsidRDefault="00311A34" w:rsidP="00832E4F">
            <w:pPr>
              <w:pStyle w:val="TAL"/>
            </w:pPr>
          </w:p>
        </w:tc>
        <w:tc>
          <w:tcPr>
            <w:tcW w:w="1135" w:type="dxa"/>
            <w:shd w:val="clear" w:color="auto" w:fill="auto"/>
          </w:tcPr>
          <w:p w14:paraId="33ECC83E" w14:textId="77777777" w:rsidR="00311A34" w:rsidRPr="0088193B" w:rsidRDefault="00311A34" w:rsidP="00832E4F">
            <w:pPr>
              <w:pStyle w:val="TAL"/>
            </w:pPr>
          </w:p>
        </w:tc>
      </w:tr>
      <w:tr w:rsidR="00311A34" w:rsidRPr="0088193B" w14:paraId="039E7909" w14:textId="77777777">
        <w:tc>
          <w:tcPr>
            <w:tcW w:w="4535" w:type="dxa"/>
            <w:shd w:val="clear" w:color="auto" w:fill="auto"/>
          </w:tcPr>
          <w:p w14:paraId="079622E4" w14:textId="77777777" w:rsidR="00311A34" w:rsidRPr="0088193B" w:rsidRDefault="00311A34" w:rsidP="00832E4F">
            <w:pPr>
              <w:pStyle w:val="TAL"/>
            </w:pPr>
            <w:r w:rsidRPr="0088193B">
              <w:t xml:space="preserve">    maxHARQ-Tx</w:t>
            </w:r>
          </w:p>
        </w:tc>
        <w:tc>
          <w:tcPr>
            <w:tcW w:w="2267" w:type="dxa"/>
            <w:shd w:val="clear" w:color="auto" w:fill="auto"/>
          </w:tcPr>
          <w:p w14:paraId="25C54B7D" w14:textId="77777777" w:rsidR="00311A34" w:rsidRPr="0088193B" w:rsidRDefault="00311A34" w:rsidP="00832E4F">
            <w:pPr>
              <w:pStyle w:val="TAL"/>
            </w:pPr>
            <w:r w:rsidRPr="0088193B">
              <w:t>n8</w:t>
            </w:r>
          </w:p>
        </w:tc>
        <w:tc>
          <w:tcPr>
            <w:tcW w:w="1700" w:type="dxa"/>
            <w:shd w:val="clear" w:color="auto" w:fill="auto"/>
          </w:tcPr>
          <w:p w14:paraId="1CEDB8E7" w14:textId="77777777" w:rsidR="00311A34" w:rsidRPr="0088193B" w:rsidRDefault="00311A34" w:rsidP="00832E4F">
            <w:pPr>
              <w:pStyle w:val="TAL"/>
            </w:pPr>
          </w:p>
        </w:tc>
        <w:tc>
          <w:tcPr>
            <w:tcW w:w="1135" w:type="dxa"/>
            <w:shd w:val="clear" w:color="auto" w:fill="auto"/>
          </w:tcPr>
          <w:p w14:paraId="66DB3C20" w14:textId="77777777" w:rsidR="00311A34" w:rsidRPr="0088193B" w:rsidRDefault="00311A34" w:rsidP="00832E4F">
            <w:pPr>
              <w:pStyle w:val="TAL"/>
            </w:pPr>
          </w:p>
        </w:tc>
      </w:tr>
      <w:tr w:rsidR="00311A34" w:rsidRPr="0088193B" w14:paraId="55259D81" w14:textId="77777777">
        <w:tc>
          <w:tcPr>
            <w:tcW w:w="4535" w:type="dxa"/>
            <w:shd w:val="clear" w:color="auto" w:fill="auto"/>
          </w:tcPr>
          <w:p w14:paraId="719606D6" w14:textId="77777777" w:rsidR="00311A34" w:rsidRPr="0088193B" w:rsidRDefault="00311A34" w:rsidP="00832E4F">
            <w:pPr>
              <w:pStyle w:val="TAL"/>
            </w:pPr>
            <w:r w:rsidRPr="0088193B">
              <w:t xml:space="preserve">  }</w:t>
            </w:r>
          </w:p>
        </w:tc>
        <w:tc>
          <w:tcPr>
            <w:tcW w:w="2267" w:type="dxa"/>
            <w:shd w:val="clear" w:color="auto" w:fill="auto"/>
          </w:tcPr>
          <w:p w14:paraId="23914544" w14:textId="77777777" w:rsidR="00311A34" w:rsidRPr="0088193B" w:rsidRDefault="00311A34" w:rsidP="00832E4F">
            <w:pPr>
              <w:pStyle w:val="TAL"/>
            </w:pPr>
          </w:p>
        </w:tc>
        <w:tc>
          <w:tcPr>
            <w:tcW w:w="1700" w:type="dxa"/>
            <w:shd w:val="clear" w:color="auto" w:fill="auto"/>
          </w:tcPr>
          <w:p w14:paraId="171B0F8E" w14:textId="77777777" w:rsidR="00311A34" w:rsidRPr="0088193B" w:rsidRDefault="00311A34" w:rsidP="00832E4F">
            <w:pPr>
              <w:pStyle w:val="TAL"/>
            </w:pPr>
          </w:p>
        </w:tc>
        <w:tc>
          <w:tcPr>
            <w:tcW w:w="1135" w:type="dxa"/>
            <w:shd w:val="clear" w:color="auto" w:fill="auto"/>
          </w:tcPr>
          <w:p w14:paraId="043089DD" w14:textId="77777777" w:rsidR="00311A34" w:rsidRPr="0088193B" w:rsidRDefault="00311A34" w:rsidP="00832E4F">
            <w:pPr>
              <w:pStyle w:val="TAL"/>
            </w:pPr>
          </w:p>
        </w:tc>
      </w:tr>
      <w:tr w:rsidR="00311A34" w:rsidRPr="0088193B" w14:paraId="3B6300EE" w14:textId="77777777">
        <w:tc>
          <w:tcPr>
            <w:tcW w:w="4535" w:type="dxa"/>
            <w:shd w:val="clear" w:color="auto" w:fill="auto"/>
          </w:tcPr>
          <w:p w14:paraId="1F183CE0" w14:textId="77777777" w:rsidR="00311A34" w:rsidRPr="0088193B" w:rsidRDefault="00311A34" w:rsidP="00832E4F">
            <w:pPr>
              <w:pStyle w:val="TAL"/>
            </w:pPr>
            <w:r w:rsidRPr="0088193B">
              <w:t>}</w:t>
            </w:r>
          </w:p>
        </w:tc>
        <w:tc>
          <w:tcPr>
            <w:tcW w:w="2267" w:type="dxa"/>
            <w:shd w:val="clear" w:color="auto" w:fill="auto"/>
          </w:tcPr>
          <w:p w14:paraId="7FE41D23" w14:textId="77777777" w:rsidR="00311A34" w:rsidRPr="0088193B" w:rsidRDefault="00311A34" w:rsidP="00832E4F">
            <w:pPr>
              <w:pStyle w:val="TAL"/>
            </w:pPr>
          </w:p>
        </w:tc>
        <w:tc>
          <w:tcPr>
            <w:tcW w:w="1700" w:type="dxa"/>
            <w:shd w:val="clear" w:color="auto" w:fill="auto"/>
          </w:tcPr>
          <w:p w14:paraId="6D3EB7A8" w14:textId="77777777" w:rsidR="00311A34" w:rsidRPr="0088193B" w:rsidRDefault="00311A34" w:rsidP="00832E4F">
            <w:pPr>
              <w:pStyle w:val="TAL"/>
            </w:pPr>
          </w:p>
        </w:tc>
        <w:tc>
          <w:tcPr>
            <w:tcW w:w="1135" w:type="dxa"/>
            <w:shd w:val="clear" w:color="auto" w:fill="auto"/>
          </w:tcPr>
          <w:p w14:paraId="1A189042" w14:textId="77777777" w:rsidR="00311A34" w:rsidRPr="0088193B" w:rsidRDefault="00311A34" w:rsidP="00832E4F">
            <w:pPr>
              <w:pStyle w:val="TAL"/>
            </w:pPr>
          </w:p>
        </w:tc>
      </w:tr>
    </w:tbl>
    <w:p w14:paraId="602772D7" w14:textId="77777777" w:rsidR="00311A34" w:rsidRPr="0088193B" w:rsidRDefault="00311A34" w:rsidP="0061342D"/>
    <w:p w14:paraId="646D8DC7" w14:textId="77777777" w:rsidR="003C4854" w:rsidRPr="0088193B" w:rsidRDefault="003C4854" w:rsidP="003C4854">
      <w:pPr>
        <w:pStyle w:val="TH"/>
      </w:pPr>
      <w:bookmarkStart w:id="73" w:name="_Toc225185281"/>
      <w:r w:rsidRPr="0088193B">
        <w:t>Table 7.1.4.11.3.3-2: RLC-Config-DRB-AM {</w:t>
      </w:r>
      <w:r w:rsidRPr="0088193B">
        <w:rPr>
          <w:i/>
        </w:rPr>
        <w:t>RRCConnectionReconfiguration (</w:t>
      </w:r>
      <w:r w:rsidRPr="0088193B">
        <w:t>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C4854" w:rsidRPr="0088193B" w14:paraId="3D50F9DC" w14:textId="77777777">
        <w:tc>
          <w:tcPr>
            <w:tcW w:w="9637" w:type="dxa"/>
            <w:gridSpan w:val="4"/>
            <w:shd w:val="clear" w:color="auto" w:fill="auto"/>
          </w:tcPr>
          <w:p w14:paraId="59E4E5CE" w14:textId="77777777" w:rsidR="003C4854" w:rsidRPr="0088193B" w:rsidRDefault="003C4854" w:rsidP="00EE1A6F">
            <w:pPr>
              <w:pStyle w:val="TAL"/>
            </w:pPr>
            <w:r w:rsidRPr="0088193B">
              <w:t>Derivation path: 36.508 clause 4.8.2.1.3.2, Table 4.8.2.1.3.2-1</w:t>
            </w:r>
          </w:p>
        </w:tc>
      </w:tr>
      <w:tr w:rsidR="003C4854" w:rsidRPr="0088193B" w14:paraId="63BDC9F4" w14:textId="77777777">
        <w:tc>
          <w:tcPr>
            <w:tcW w:w="4535" w:type="dxa"/>
            <w:tcBorders>
              <w:bottom w:val="single" w:sz="4" w:space="0" w:color="auto"/>
            </w:tcBorders>
            <w:shd w:val="clear" w:color="auto" w:fill="auto"/>
          </w:tcPr>
          <w:p w14:paraId="668E4795" w14:textId="77777777" w:rsidR="003C4854" w:rsidRPr="0088193B" w:rsidRDefault="003C4854" w:rsidP="00EE1A6F">
            <w:pPr>
              <w:pStyle w:val="TAH"/>
            </w:pPr>
            <w:r w:rsidRPr="0088193B">
              <w:t>Information Element</w:t>
            </w:r>
          </w:p>
        </w:tc>
        <w:tc>
          <w:tcPr>
            <w:tcW w:w="2267" w:type="dxa"/>
            <w:tcBorders>
              <w:bottom w:val="single" w:sz="4" w:space="0" w:color="auto"/>
            </w:tcBorders>
            <w:shd w:val="clear" w:color="auto" w:fill="auto"/>
          </w:tcPr>
          <w:p w14:paraId="7B5D1716" w14:textId="77777777" w:rsidR="003C4854" w:rsidRPr="0088193B" w:rsidRDefault="003C4854" w:rsidP="00EE1A6F">
            <w:pPr>
              <w:pStyle w:val="TAH"/>
            </w:pPr>
            <w:r w:rsidRPr="0088193B">
              <w:t>Value/Remark</w:t>
            </w:r>
          </w:p>
        </w:tc>
        <w:tc>
          <w:tcPr>
            <w:tcW w:w="1700" w:type="dxa"/>
            <w:tcBorders>
              <w:bottom w:val="single" w:sz="4" w:space="0" w:color="auto"/>
            </w:tcBorders>
            <w:shd w:val="clear" w:color="auto" w:fill="auto"/>
          </w:tcPr>
          <w:p w14:paraId="3D4B9FC7" w14:textId="77777777" w:rsidR="003C4854" w:rsidRPr="0088193B" w:rsidRDefault="003C4854" w:rsidP="00EE1A6F">
            <w:pPr>
              <w:pStyle w:val="TAH"/>
            </w:pPr>
            <w:r w:rsidRPr="0088193B">
              <w:t>Comment</w:t>
            </w:r>
          </w:p>
        </w:tc>
        <w:tc>
          <w:tcPr>
            <w:tcW w:w="1135" w:type="dxa"/>
            <w:tcBorders>
              <w:bottom w:val="single" w:sz="4" w:space="0" w:color="auto"/>
            </w:tcBorders>
            <w:shd w:val="clear" w:color="auto" w:fill="auto"/>
          </w:tcPr>
          <w:p w14:paraId="193D67A4" w14:textId="77777777" w:rsidR="003C4854" w:rsidRPr="0088193B" w:rsidRDefault="003C4854" w:rsidP="00EE1A6F">
            <w:pPr>
              <w:pStyle w:val="TAH"/>
            </w:pPr>
            <w:r w:rsidRPr="0088193B">
              <w:t>Condition</w:t>
            </w:r>
          </w:p>
        </w:tc>
      </w:tr>
      <w:tr w:rsidR="003C4854" w:rsidRPr="0088193B" w14:paraId="511FEB6B" w14:textId="77777777">
        <w:tc>
          <w:tcPr>
            <w:tcW w:w="4535" w:type="dxa"/>
            <w:tcBorders>
              <w:top w:val="single" w:sz="4" w:space="0" w:color="auto"/>
              <w:bottom w:val="single" w:sz="4" w:space="0" w:color="auto"/>
            </w:tcBorders>
            <w:shd w:val="clear" w:color="auto" w:fill="auto"/>
          </w:tcPr>
          <w:p w14:paraId="02F98B82" w14:textId="77777777" w:rsidR="003C4854" w:rsidRPr="0088193B" w:rsidRDefault="003C4854" w:rsidP="00EE1A6F">
            <w:pPr>
              <w:pStyle w:val="TAL"/>
            </w:pPr>
            <w:r w:rsidRPr="0088193B">
              <w:t>RLC-Config-DRB-AM ::= CHOICE {</w:t>
            </w:r>
          </w:p>
        </w:tc>
        <w:tc>
          <w:tcPr>
            <w:tcW w:w="2267" w:type="dxa"/>
            <w:tcBorders>
              <w:top w:val="single" w:sz="4" w:space="0" w:color="auto"/>
              <w:bottom w:val="single" w:sz="4" w:space="0" w:color="auto"/>
            </w:tcBorders>
            <w:shd w:val="clear" w:color="auto" w:fill="auto"/>
          </w:tcPr>
          <w:p w14:paraId="3A69A2FD" w14:textId="77777777" w:rsidR="003C4854" w:rsidRPr="0088193B" w:rsidRDefault="003C4854" w:rsidP="00EE1A6F">
            <w:pPr>
              <w:pStyle w:val="TAL"/>
              <w:ind w:left="567"/>
            </w:pPr>
          </w:p>
        </w:tc>
        <w:tc>
          <w:tcPr>
            <w:tcW w:w="1700" w:type="dxa"/>
            <w:tcBorders>
              <w:top w:val="single" w:sz="4" w:space="0" w:color="auto"/>
              <w:bottom w:val="single" w:sz="4" w:space="0" w:color="auto"/>
            </w:tcBorders>
            <w:shd w:val="clear" w:color="auto" w:fill="auto"/>
          </w:tcPr>
          <w:p w14:paraId="019E9690" w14:textId="77777777" w:rsidR="003C4854" w:rsidRPr="0088193B" w:rsidRDefault="003C4854" w:rsidP="00EE1A6F">
            <w:pPr>
              <w:pStyle w:val="TAL"/>
              <w:ind w:left="567"/>
            </w:pPr>
          </w:p>
        </w:tc>
        <w:tc>
          <w:tcPr>
            <w:tcW w:w="1135" w:type="dxa"/>
            <w:tcBorders>
              <w:top w:val="single" w:sz="4" w:space="0" w:color="auto"/>
              <w:bottom w:val="single" w:sz="4" w:space="0" w:color="auto"/>
            </w:tcBorders>
            <w:shd w:val="clear" w:color="auto" w:fill="auto"/>
          </w:tcPr>
          <w:p w14:paraId="3C02C3D7" w14:textId="77777777" w:rsidR="003C4854" w:rsidRPr="0088193B" w:rsidRDefault="003C4854" w:rsidP="00EE1A6F">
            <w:pPr>
              <w:pStyle w:val="TAL"/>
              <w:ind w:left="567"/>
            </w:pPr>
          </w:p>
        </w:tc>
      </w:tr>
      <w:tr w:rsidR="003C4854" w:rsidRPr="0088193B" w14:paraId="78C3AC69" w14:textId="77777777">
        <w:tc>
          <w:tcPr>
            <w:tcW w:w="4535" w:type="dxa"/>
            <w:tcBorders>
              <w:top w:val="single" w:sz="4" w:space="0" w:color="auto"/>
              <w:bottom w:val="single" w:sz="4" w:space="0" w:color="auto"/>
            </w:tcBorders>
            <w:shd w:val="clear" w:color="auto" w:fill="auto"/>
          </w:tcPr>
          <w:p w14:paraId="509744C8" w14:textId="77777777" w:rsidR="003C4854" w:rsidRPr="0088193B" w:rsidRDefault="003C4854" w:rsidP="00EE1A6F">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56368F7C" w14:textId="77777777" w:rsidR="003C4854" w:rsidRPr="0088193B" w:rsidRDefault="003C4854" w:rsidP="00EE1A6F">
            <w:pPr>
              <w:pStyle w:val="TAL"/>
              <w:ind w:left="567"/>
            </w:pPr>
          </w:p>
        </w:tc>
        <w:tc>
          <w:tcPr>
            <w:tcW w:w="1700" w:type="dxa"/>
            <w:tcBorders>
              <w:top w:val="single" w:sz="4" w:space="0" w:color="auto"/>
              <w:bottom w:val="single" w:sz="4" w:space="0" w:color="auto"/>
            </w:tcBorders>
            <w:shd w:val="clear" w:color="auto" w:fill="auto"/>
          </w:tcPr>
          <w:p w14:paraId="062B784B" w14:textId="77777777" w:rsidR="003C4854" w:rsidRPr="0088193B" w:rsidRDefault="003C4854" w:rsidP="00EE1A6F">
            <w:pPr>
              <w:pStyle w:val="TAL"/>
              <w:ind w:left="567"/>
            </w:pPr>
          </w:p>
        </w:tc>
        <w:tc>
          <w:tcPr>
            <w:tcW w:w="1135" w:type="dxa"/>
            <w:tcBorders>
              <w:top w:val="single" w:sz="4" w:space="0" w:color="auto"/>
              <w:bottom w:val="single" w:sz="4" w:space="0" w:color="auto"/>
            </w:tcBorders>
            <w:shd w:val="clear" w:color="auto" w:fill="auto"/>
          </w:tcPr>
          <w:p w14:paraId="4CB28C78" w14:textId="77777777" w:rsidR="003C4854" w:rsidRPr="0088193B" w:rsidRDefault="003C4854" w:rsidP="00EE1A6F">
            <w:pPr>
              <w:pStyle w:val="TAL"/>
              <w:ind w:left="567"/>
            </w:pPr>
          </w:p>
        </w:tc>
      </w:tr>
      <w:tr w:rsidR="003C4854" w:rsidRPr="0088193B" w14:paraId="39CF8A3D" w14:textId="77777777">
        <w:tc>
          <w:tcPr>
            <w:tcW w:w="4535" w:type="dxa"/>
            <w:tcBorders>
              <w:top w:val="single" w:sz="4" w:space="0" w:color="auto"/>
              <w:bottom w:val="single" w:sz="4" w:space="0" w:color="auto"/>
            </w:tcBorders>
            <w:shd w:val="clear" w:color="auto" w:fill="auto"/>
          </w:tcPr>
          <w:p w14:paraId="05BA29AA" w14:textId="77777777" w:rsidR="003C4854" w:rsidRPr="0088193B" w:rsidRDefault="003C4854" w:rsidP="00EE1A6F">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51DD196D" w14:textId="77777777" w:rsidR="003C4854" w:rsidRPr="0088193B" w:rsidRDefault="003C4854" w:rsidP="00EE1A6F">
            <w:pPr>
              <w:pStyle w:val="TAL"/>
              <w:ind w:left="567"/>
            </w:pPr>
          </w:p>
        </w:tc>
        <w:tc>
          <w:tcPr>
            <w:tcW w:w="1700" w:type="dxa"/>
            <w:tcBorders>
              <w:top w:val="single" w:sz="4" w:space="0" w:color="auto"/>
              <w:bottom w:val="single" w:sz="4" w:space="0" w:color="auto"/>
            </w:tcBorders>
            <w:shd w:val="clear" w:color="auto" w:fill="auto"/>
          </w:tcPr>
          <w:p w14:paraId="2A254D0E" w14:textId="77777777" w:rsidR="003C4854" w:rsidRPr="0088193B" w:rsidRDefault="003C4854" w:rsidP="00EE1A6F">
            <w:pPr>
              <w:pStyle w:val="TAL"/>
              <w:ind w:left="567"/>
            </w:pPr>
          </w:p>
        </w:tc>
        <w:tc>
          <w:tcPr>
            <w:tcW w:w="1135" w:type="dxa"/>
            <w:tcBorders>
              <w:top w:val="single" w:sz="4" w:space="0" w:color="auto"/>
              <w:bottom w:val="single" w:sz="4" w:space="0" w:color="auto"/>
            </w:tcBorders>
            <w:shd w:val="clear" w:color="auto" w:fill="auto"/>
          </w:tcPr>
          <w:p w14:paraId="7409DF7C" w14:textId="77777777" w:rsidR="003C4854" w:rsidRPr="0088193B" w:rsidRDefault="003C4854" w:rsidP="00EE1A6F">
            <w:pPr>
              <w:pStyle w:val="TAL"/>
              <w:ind w:left="567"/>
            </w:pPr>
          </w:p>
        </w:tc>
      </w:tr>
      <w:tr w:rsidR="003C4854" w:rsidRPr="0088193B" w14:paraId="2F2808C0" w14:textId="77777777">
        <w:tc>
          <w:tcPr>
            <w:tcW w:w="4535" w:type="dxa"/>
            <w:tcBorders>
              <w:top w:val="single" w:sz="4" w:space="0" w:color="auto"/>
              <w:bottom w:val="single" w:sz="4" w:space="0" w:color="auto"/>
            </w:tcBorders>
            <w:shd w:val="clear" w:color="auto" w:fill="auto"/>
          </w:tcPr>
          <w:p w14:paraId="69F7191B" w14:textId="77777777" w:rsidR="003C4854" w:rsidRPr="0088193B" w:rsidRDefault="003C4854" w:rsidP="00EE1A6F">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478AFD92" w14:textId="77777777" w:rsidR="003C4854" w:rsidRPr="0088193B" w:rsidRDefault="003C4854" w:rsidP="00EE1A6F">
            <w:pPr>
              <w:pStyle w:val="TAL"/>
            </w:pPr>
            <w:r w:rsidRPr="0088193B">
              <w:t>ms250</w:t>
            </w:r>
          </w:p>
        </w:tc>
        <w:tc>
          <w:tcPr>
            <w:tcW w:w="1700" w:type="dxa"/>
            <w:tcBorders>
              <w:top w:val="single" w:sz="4" w:space="0" w:color="auto"/>
              <w:bottom w:val="single" w:sz="4" w:space="0" w:color="auto"/>
            </w:tcBorders>
            <w:shd w:val="clear" w:color="auto" w:fill="auto"/>
          </w:tcPr>
          <w:p w14:paraId="3A2E9EEF" w14:textId="77777777" w:rsidR="003C4854" w:rsidRPr="0088193B" w:rsidRDefault="003C4854" w:rsidP="00EE1A6F">
            <w:pPr>
              <w:pStyle w:val="TAL"/>
            </w:pPr>
          </w:p>
        </w:tc>
        <w:tc>
          <w:tcPr>
            <w:tcW w:w="1135" w:type="dxa"/>
            <w:tcBorders>
              <w:top w:val="single" w:sz="4" w:space="0" w:color="auto"/>
              <w:bottom w:val="single" w:sz="4" w:space="0" w:color="auto"/>
            </w:tcBorders>
            <w:shd w:val="clear" w:color="auto" w:fill="auto"/>
          </w:tcPr>
          <w:p w14:paraId="299408F3" w14:textId="77777777" w:rsidR="003C4854" w:rsidRPr="0088193B" w:rsidRDefault="003C4854" w:rsidP="00EE1A6F">
            <w:pPr>
              <w:pStyle w:val="TAL"/>
            </w:pPr>
          </w:p>
        </w:tc>
      </w:tr>
      <w:tr w:rsidR="003C4854" w:rsidRPr="0088193B" w14:paraId="23CB78F1" w14:textId="77777777">
        <w:tc>
          <w:tcPr>
            <w:tcW w:w="4535" w:type="dxa"/>
            <w:tcBorders>
              <w:top w:val="single" w:sz="4" w:space="0" w:color="auto"/>
              <w:bottom w:val="single" w:sz="4" w:space="0" w:color="auto"/>
            </w:tcBorders>
            <w:shd w:val="clear" w:color="auto" w:fill="auto"/>
          </w:tcPr>
          <w:p w14:paraId="2DE4899D" w14:textId="77777777" w:rsidR="003C4854" w:rsidRPr="0088193B" w:rsidRDefault="003C4854" w:rsidP="00EE1A6F">
            <w:pPr>
              <w:pStyle w:val="TAL"/>
            </w:pPr>
            <w:r w:rsidRPr="0088193B">
              <w:t xml:space="preserve">    }</w:t>
            </w:r>
          </w:p>
        </w:tc>
        <w:tc>
          <w:tcPr>
            <w:tcW w:w="2267" w:type="dxa"/>
            <w:tcBorders>
              <w:top w:val="single" w:sz="4" w:space="0" w:color="auto"/>
              <w:bottom w:val="single" w:sz="4" w:space="0" w:color="auto"/>
            </w:tcBorders>
            <w:shd w:val="clear" w:color="auto" w:fill="auto"/>
          </w:tcPr>
          <w:p w14:paraId="33801A09" w14:textId="77777777" w:rsidR="003C4854" w:rsidRPr="0088193B" w:rsidRDefault="003C4854" w:rsidP="00EE1A6F">
            <w:pPr>
              <w:pStyle w:val="TAL"/>
            </w:pPr>
          </w:p>
        </w:tc>
        <w:tc>
          <w:tcPr>
            <w:tcW w:w="1700" w:type="dxa"/>
            <w:tcBorders>
              <w:top w:val="single" w:sz="4" w:space="0" w:color="auto"/>
              <w:bottom w:val="single" w:sz="4" w:space="0" w:color="auto"/>
            </w:tcBorders>
            <w:shd w:val="clear" w:color="auto" w:fill="auto"/>
          </w:tcPr>
          <w:p w14:paraId="5473A87B" w14:textId="77777777" w:rsidR="003C4854" w:rsidRPr="0088193B" w:rsidRDefault="003C4854" w:rsidP="00EE1A6F">
            <w:pPr>
              <w:pStyle w:val="TAL"/>
            </w:pPr>
          </w:p>
        </w:tc>
        <w:tc>
          <w:tcPr>
            <w:tcW w:w="1135" w:type="dxa"/>
            <w:tcBorders>
              <w:top w:val="single" w:sz="4" w:space="0" w:color="auto"/>
              <w:bottom w:val="single" w:sz="4" w:space="0" w:color="auto"/>
            </w:tcBorders>
            <w:shd w:val="clear" w:color="auto" w:fill="auto"/>
          </w:tcPr>
          <w:p w14:paraId="74134F05" w14:textId="77777777" w:rsidR="003C4854" w:rsidRPr="0088193B" w:rsidRDefault="003C4854" w:rsidP="00EE1A6F">
            <w:pPr>
              <w:pStyle w:val="TAL"/>
            </w:pPr>
          </w:p>
        </w:tc>
      </w:tr>
      <w:tr w:rsidR="003C4854" w:rsidRPr="0088193B" w14:paraId="406370FB" w14:textId="77777777">
        <w:tc>
          <w:tcPr>
            <w:tcW w:w="4535" w:type="dxa"/>
            <w:tcBorders>
              <w:top w:val="single" w:sz="4" w:space="0" w:color="auto"/>
              <w:bottom w:val="single" w:sz="4" w:space="0" w:color="auto"/>
            </w:tcBorders>
            <w:shd w:val="clear" w:color="auto" w:fill="auto"/>
          </w:tcPr>
          <w:p w14:paraId="4FEB6E6C" w14:textId="77777777" w:rsidR="003C4854" w:rsidRPr="0088193B" w:rsidRDefault="003C4854" w:rsidP="00EE1A6F">
            <w:pPr>
              <w:pStyle w:val="TAL"/>
            </w:pPr>
            <w:r w:rsidRPr="0088193B">
              <w:t xml:space="preserve">  }</w:t>
            </w:r>
          </w:p>
        </w:tc>
        <w:tc>
          <w:tcPr>
            <w:tcW w:w="2267" w:type="dxa"/>
            <w:tcBorders>
              <w:top w:val="single" w:sz="4" w:space="0" w:color="auto"/>
              <w:bottom w:val="single" w:sz="4" w:space="0" w:color="auto"/>
            </w:tcBorders>
            <w:shd w:val="clear" w:color="auto" w:fill="auto"/>
          </w:tcPr>
          <w:p w14:paraId="15F7F9E8" w14:textId="77777777" w:rsidR="003C4854" w:rsidRPr="0088193B" w:rsidRDefault="003C4854" w:rsidP="00EE1A6F">
            <w:pPr>
              <w:pStyle w:val="TAL"/>
            </w:pPr>
          </w:p>
        </w:tc>
        <w:tc>
          <w:tcPr>
            <w:tcW w:w="1700" w:type="dxa"/>
            <w:tcBorders>
              <w:top w:val="single" w:sz="4" w:space="0" w:color="auto"/>
              <w:bottom w:val="single" w:sz="4" w:space="0" w:color="auto"/>
            </w:tcBorders>
            <w:shd w:val="clear" w:color="auto" w:fill="auto"/>
          </w:tcPr>
          <w:p w14:paraId="653AF67F" w14:textId="77777777" w:rsidR="003C4854" w:rsidRPr="0088193B" w:rsidRDefault="003C4854" w:rsidP="00EE1A6F">
            <w:pPr>
              <w:pStyle w:val="TAL"/>
            </w:pPr>
          </w:p>
        </w:tc>
        <w:tc>
          <w:tcPr>
            <w:tcW w:w="1135" w:type="dxa"/>
            <w:tcBorders>
              <w:top w:val="single" w:sz="4" w:space="0" w:color="auto"/>
              <w:bottom w:val="single" w:sz="4" w:space="0" w:color="auto"/>
            </w:tcBorders>
            <w:shd w:val="clear" w:color="auto" w:fill="auto"/>
          </w:tcPr>
          <w:p w14:paraId="220F4F57" w14:textId="77777777" w:rsidR="003C4854" w:rsidRPr="0088193B" w:rsidRDefault="003C4854" w:rsidP="00EE1A6F">
            <w:pPr>
              <w:pStyle w:val="TAL"/>
            </w:pPr>
          </w:p>
        </w:tc>
      </w:tr>
      <w:tr w:rsidR="003C4854" w:rsidRPr="0088193B" w14:paraId="67CB52C9" w14:textId="77777777">
        <w:tc>
          <w:tcPr>
            <w:tcW w:w="4535" w:type="dxa"/>
            <w:tcBorders>
              <w:top w:val="single" w:sz="4" w:space="0" w:color="auto"/>
              <w:bottom w:val="single" w:sz="4" w:space="0" w:color="auto"/>
            </w:tcBorders>
            <w:shd w:val="clear" w:color="auto" w:fill="auto"/>
          </w:tcPr>
          <w:p w14:paraId="41F225C0" w14:textId="77777777" w:rsidR="003C4854" w:rsidRPr="0088193B" w:rsidRDefault="003C4854" w:rsidP="00EE1A6F">
            <w:pPr>
              <w:pStyle w:val="TAL"/>
            </w:pPr>
            <w:r w:rsidRPr="0088193B">
              <w:t>}</w:t>
            </w:r>
          </w:p>
        </w:tc>
        <w:tc>
          <w:tcPr>
            <w:tcW w:w="2267" w:type="dxa"/>
            <w:tcBorders>
              <w:top w:val="single" w:sz="4" w:space="0" w:color="auto"/>
              <w:bottom w:val="single" w:sz="4" w:space="0" w:color="auto"/>
            </w:tcBorders>
            <w:shd w:val="clear" w:color="auto" w:fill="auto"/>
          </w:tcPr>
          <w:p w14:paraId="019F050E" w14:textId="77777777" w:rsidR="003C4854" w:rsidRPr="0088193B" w:rsidRDefault="003C4854" w:rsidP="00EE1A6F">
            <w:pPr>
              <w:pStyle w:val="TAL"/>
            </w:pPr>
          </w:p>
        </w:tc>
        <w:tc>
          <w:tcPr>
            <w:tcW w:w="1700" w:type="dxa"/>
            <w:tcBorders>
              <w:top w:val="single" w:sz="4" w:space="0" w:color="auto"/>
              <w:bottom w:val="single" w:sz="4" w:space="0" w:color="auto"/>
            </w:tcBorders>
            <w:shd w:val="clear" w:color="auto" w:fill="auto"/>
          </w:tcPr>
          <w:p w14:paraId="4C919671" w14:textId="77777777" w:rsidR="003C4854" w:rsidRPr="0088193B" w:rsidRDefault="003C4854" w:rsidP="00EE1A6F">
            <w:pPr>
              <w:pStyle w:val="TAL"/>
            </w:pPr>
          </w:p>
        </w:tc>
        <w:tc>
          <w:tcPr>
            <w:tcW w:w="1135" w:type="dxa"/>
            <w:tcBorders>
              <w:top w:val="single" w:sz="4" w:space="0" w:color="auto"/>
              <w:bottom w:val="single" w:sz="4" w:space="0" w:color="auto"/>
            </w:tcBorders>
            <w:shd w:val="clear" w:color="auto" w:fill="auto"/>
          </w:tcPr>
          <w:p w14:paraId="08455B46" w14:textId="77777777" w:rsidR="003C4854" w:rsidRPr="0088193B" w:rsidRDefault="003C4854" w:rsidP="00EE1A6F">
            <w:pPr>
              <w:pStyle w:val="TAL"/>
            </w:pPr>
          </w:p>
        </w:tc>
      </w:tr>
    </w:tbl>
    <w:p w14:paraId="7E33D85C" w14:textId="77777777" w:rsidR="003C4854" w:rsidRPr="0088193B" w:rsidRDefault="003C4854" w:rsidP="003C4854"/>
    <w:p w14:paraId="26003E7B" w14:textId="77777777" w:rsidR="003C54FB" w:rsidRPr="0088193B" w:rsidRDefault="003C54FB" w:rsidP="003C54FB">
      <w:pPr>
        <w:pStyle w:val="Heading4"/>
      </w:pPr>
      <w:r w:rsidRPr="0088193B">
        <w:t>7.1.4.11a</w:t>
      </w:r>
      <w:r w:rsidRPr="0088193B">
        <w:tab/>
        <w:t>Correct HARQ process handling / Semi-persistent case / Non-adaptive retransmission / Fixed Redundancy Version</w:t>
      </w:r>
    </w:p>
    <w:p w14:paraId="7269AE4D" w14:textId="77777777" w:rsidR="003C54FB" w:rsidRPr="0088193B" w:rsidRDefault="003C54FB" w:rsidP="003C54FB">
      <w:pPr>
        <w:pStyle w:val="H6"/>
      </w:pPr>
      <w:r w:rsidRPr="0088193B">
        <w:t>7.1.4.11a.1</w:t>
      </w:r>
      <w:r w:rsidRPr="0088193B">
        <w:tab/>
        <w:t>Test Purpose (TP)</w:t>
      </w:r>
    </w:p>
    <w:p w14:paraId="5B50B3F6" w14:textId="77777777" w:rsidR="003C54FB" w:rsidRPr="0088193B" w:rsidRDefault="003C54FB" w:rsidP="003C54FB">
      <w:pPr>
        <w:pStyle w:val="H6"/>
      </w:pPr>
      <w:r w:rsidRPr="0088193B">
        <w:t>(1)</w:t>
      </w:r>
    </w:p>
    <w:p w14:paraId="4214C51A" w14:textId="77777777" w:rsidR="003C54FB" w:rsidRPr="0088193B" w:rsidRDefault="003C54FB" w:rsidP="003C54FB">
      <w:pPr>
        <w:pStyle w:val="PL"/>
        <w:rPr>
          <w:noProof w:val="0"/>
        </w:rPr>
      </w:pPr>
      <w:r w:rsidRPr="0088193B">
        <w:rPr>
          <w:noProof w:val="0"/>
        </w:rPr>
        <w:t xml:space="preserve">with { UE in RRC_CONNECTED state with </w:t>
      </w:r>
      <w:r w:rsidR="00697381" w:rsidRPr="0088193B">
        <w:rPr>
          <w:noProof w:val="0"/>
        </w:rPr>
        <w:t>SPS c</w:t>
      </w:r>
      <w:r w:rsidRPr="0088193B">
        <w:rPr>
          <w:noProof w:val="0"/>
        </w:rPr>
        <w:t>onfiguration in UL enabled and skipUplinkSPS and fixedRV-NonAdaptive configured and having transmitted a MAC PDU while there are remaining data in the UL buffer }</w:t>
      </w:r>
    </w:p>
    <w:p w14:paraId="31DA3D07" w14:textId="77777777" w:rsidR="003C54FB" w:rsidRPr="0088193B" w:rsidRDefault="003C54FB" w:rsidP="003C54FB">
      <w:pPr>
        <w:pStyle w:val="PL"/>
        <w:rPr>
          <w:noProof w:val="0"/>
        </w:rPr>
      </w:pPr>
      <w:r w:rsidRPr="0088193B">
        <w:rPr>
          <w:noProof w:val="0"/>
        </w:rPr>
        <w:t>ensure that {</w:t>
      </w:r>
    </w:p>
    <w:p w14:paraId="1C64136E" w14:textId="77777777" w:rsidR="003C54FB" w:rsidRPr="0088193B" w:rsidRDefault="003C54FB" w:rsidP="003C54FB">
      <w:pPr>
        <w:pStyle w:val="PL"/>
        <w:rPr>
          <w:noProof w:val="0"/>
        </w:rPr>
      </w:pPr>
      <w:r w:rsidRPr="0088193B">
        <w:rPr>
          <w:noProof w:val="0"/>
        </w:rPr>
        <w:t xml:space="preserve">  when { UE receives a NACK for the next TTI corresponding to the HARQ process }</w:t>
      </w:r>
    </w:p>
    <w:p w14:paraId="464A2D4A" w14:textId="77777777" w:rsidR="003C54FB" w:rsidRPr="0088193B" w:rsidRDefault="003C54FB" w:rsidP="003C54FB">
      <w:pPr>
        <w:pStyle w:val="PL"/>
        <w:rPr>
          <w:noProof w:val="0"/>
        </w:rPr>
      </w:pPr>
      <w:r w:rsidRPr="0088193B">
        <w:rPr>
          <w:noProof w:val="0"/>
        </w:rPr>
        <w:t xml:space="preserve">    then {UE retransmit the MAC PDU using redundancy version 0 }</w:t>
      </w:r>
    </w:p>
    <w:p w14:paraId="26B850EB" w14:textId="77777777" w:rsidR="003C54FB" w:rsidRPr="0088193B" w:rsidRDefault="003C54FB" w:rsidP="003C54FB">
      <w:pPr>
        <w:pStyle w:val="PL"/>
        <w:rPr>
          <w:noProof w:val="0"/>
        </w:rPr>
      </w:pPr>
      <w:r w:rsidRPr="0088193B">
        <w:rPr>
          <w:noProof w:val="0"/>
        </w:rPr>
        <w:t xml:space="preserve">            }</w:t>
      </w:r>
    </w:p>
    <w:p w14:paraId="08050378" w14:textId="77777777" w:rsidR="003C54FB" w:rsidRPr="0088193B" w:rsidRDefault="003C54FB" w:rsidP="003C54FB">
      <w:pPr>
        <w:pStyle w:val="PL"/>
        <w:rPr>
          <w:noProof w:val="0"/>
        </w:rPr>
      </w:pPr>
    </w:p>
    <w:p w14:paraId="4362B9A2" w14:textId="77777777" w:rsidR="003C54FB" w:rsidRPr="0088193B" w:rsidRDefault="003C54FB" w:rsidP="003C54FB">
      <w:pPr>
        <w:pStyle w:val="H6"/>
      </w:pPr>
      <w:r w:rsidRPr="0088193B">
        <w:t>7.1.4.11a.2</w:t>
      </w:r>
      <w:r w:rsidRPr="0088193B">
        <w:tab/>
        <w:t>Conformance requirements</w:t>
      </w:r>
    </w:p>
    <w:p w14:paraId="3D7847AE" w14:textId="77777777" w:rsidR="003C54FB" w:rsidRPr="0088193B" w:rsidRDefault="003C54FB" w:rsidP="003C54FB">
      <w:r w:rsidRPr="0088193B">
        <w:t>References: The conformance requirements covered in the present test case are specified in: TS 36.306, clause 4.3.19.8, TS 36.321 clauses 5.4.2.1, 5.4.2.2 and TS 36.331 clause 6.3.2.</w:t>
      </w:r>
    </w:p>
    <w:p w14:paraId="4A62B128" w14:textId="77777777" w:rsidR="003C54FB" w:rsidRPr="0088193B" w:rsidRDefault="003C54FB" w:rsidP="003C54FB">
      <w:r w:rsidRPr="0088193B">
        <w:t>[TS 36.306, clause 4.3.19.8 (skipUplinkSPS-r14)]</w:t>
      </w:r>
    </w:p>
    <w:p w14:paraId="4733284B" w14:textId="77777777" w:rsidR="003C54FB" w:rsidRPr="0088193B" w:rsidRDefault="003C54FB" w:rsidP="003C54FB">
      <w:r w:rsidRPr="0088193B">
        <w:t>This field indicates whether the UE supports skipping of UL transmission for a configured uplink grant if no data is available for transmission</w:t>
      </w:r>
      <w:r w:rsidRPr="0088193B" w:rsidDel="00D55393">
        <w:t xml:space="preserve"> </w:t>
      </w:r>
      <w:r w:rsidRPr="0088193B">
        <w:t>as specified in TS 36.321 [4].</w:t>
      </w:r>
    </w:p>
    <w:p w14:paraId="109D9A25" w14:textId="77777777" w:rsidR="003C54FB" w:rsidRPr="0088193B" w:rsidRDefault="003C54FB" w:rsidP="003C54FB">
      <w:r w:rsidRPr="0088193B">
        <w:t>[TS 36.321, clause 5.4.2.1]</w:t>
      </w:r>
    </w:p>
    <w:p w14:paraId="092F2934" w14:textId="77777777" w:rsidR="003C54FB" w:rsidRPr="0088193B" w:rsidRDefault="003C54FB" w:rsidP="003C54FB">
      <w:r w:rsidRPr="0088193B">
        <w:t>…</w:t>
      </w:r>
    </w:p>
    <w:p w14:paraId="714C665C" w14:textId="77777777" w:rsidR="003C54FB" w:rsidRPr="0088193B" w:rsidRDefault="003C54FB" w:rsidP="003C54FB">
      <w:r w:rsidRPr="0088193B">
        <w:t xml:space="preserve">At a given TTI, if an uplink grant is indicated for the TTI, the HARQ entity identifies the HARQ process(es) for which a transmission should take place. It also routes the received HARQ feedback (ACK/NACK </w:t>
      </w:r>
      <w:smartTag w:uri="urn:schemas-microsoft-com:office:smarttags" w:element="PersonName">
        <w:r w:rsidRPr="0088193B">
          <w:t>info</w:t>
        </w:r>
      </w:smartTag>
      <w:r w:rsidRPr="0088193B">
        <w:t>rmation), MCS and resource, relayed by the physical layer, to the appropriate HARQ process(es).</w:t>
      </w:r>
    </w:p>
    <w:p w14:paraId="1AFFD9A6" w14:textId="77777777" w:rsidR="003C54FB" w:rsidRPr="0088193B" w:rsidRDefault="003C54FB" w:rsidP="003C54FB">
      <w:pPr>
        <w:rPr>
          <w:rFonts w:eastAsia="Malgun Gothic"/>
        </w:rPr>
      </w:pPr>
      <w:r w:rsidRPr="0088193B">
        <w:rPr>
          <w:rFonts w:eastAsia="Malgun Gothic"/>
        </w:rPr>
        <w:t>…</w:t>
      </w:r>
    </w:p>
    <w:p w14:paraId="644D8374" w14:textId="77777777" w:rsidR="003C54FB" w:rsidRPr="0088193B" w:rsidRDefault="003C54FB" w:rsidP="003C54FB">
      <w:r w:rsidRPr="0088193B">
        <w:t>For each TTI, the HARQ entity shall:</w:t>
      </w:r>
    </w:p>
    <w:p w14:paraId="0CB8E44B" w14:textId="77777777" w:rsidR="003C54FB" w:rsidRPr="0088193B" w:rsidRDefault="003C54FB" w:rsidP="003C54FB">
      <w:pPr>
        <w:pStyle w:val="B10"/>
      </w:pPr>
      <w:r w:rsidRPr="0088193B">
        <w:t>-</w:t>
      </w:r>
      <w:r w:rsidRPr="0088193B">
        <w:tab/>
        <w:t>identify the HARQ process(es) associated with this TTI, and for each identified HARQ process:</w:t>
      </w:r>
    </w:p>
    <w:p w14:paraId="2C1ABAFC" w14:textId="77777777" w:rsidR="003C54FB" w:rsidRPr="0088193B" w:rsidRDefault="003C54FB" w:rsidP="003C54FB">
      <w:pPr>
        <w:pStyle w:val="B2"/>
      </w:pPr>
      <w:r w:rsidRPr="0088193B">
        <w:t>-</w:t>
      </w:r>
      <w:r w:rsidRPr="0088193B">
        <w:tab/>
        <w:t>if an uplink grant has been indicated for this process and this TTI:</w:t>
      </w:r>
    </w:p>
    <w:p w14:paraId="18840FB2" w14:textId="77777777" w:rsidR="003C54FB" w:rsidRPr="0088193B" w:rsidRDefault="003C54FB" w:rsidP="003C54FB">
      <w:pPr>
        <w:pStyle w:val="B3"/>
      </w:pPr>
      <w:r w:rsidRPr="0088193B">
        <w:t>-</w:t>
      </w:r>
      <w:r w:rsidRPr="0088193B">
        <w:tab/>
        <w:t xml:space="preserve">if the received grant was not addressed to a Temporary C-RNTI on PDCCH and if the NDI provided in the associated HARQ </w:t>
      </w:r>
      <w:smartTag w:uri="urn:schemas-microsoft-com:office:smarttags" w:element="PersonName">
        <w:r w:rsidRPr="0088193B">
          <w:t>info</w:t>
        </w:r>
      </w:smartTag>
      <w:r w:rsidRPr="0088193B">
        <w:t>rmation has been toggled compared to the value in the previous transmission of this HARQ process; or</w:t>
      </w:r>
    </w:p>
    <w:p w14:paraId="1D5AD158" w14:textId="77777777" w:rsidR="003C54FB" w:rsidRPr="0088193B" w:rsidRDefault="003C54FB" w:rsidP="003C54FB">
      <w:pPr>
        <w:pStyle w:val="B3"/>
      </w:pPr>
      <w:r w:rsidRPr="0088193B">
        <w:t>-</w:t>
      </w:r>
      <w:r w:rsidRPr="0088193B">
        <w:tab/>
        <w:t>if the uplink grant was received on PDCCH for the C-RNTI and the HARQ buffer of the identified process is empty; or</w:t>
      </w:r>
    </w:p>
    <w:p w14:paraId="401DE0DB" w14:textId="77777777" w:rsidR="003C54FB" w:rsidRPr="0088193B" w:rsidRDefault="003C54FB" w:rsidP="003C54FB">
      <w:pPr>
        <w:pStyle w:val="B3"/>
      </w:pPr>
      <w:r w:rsidRPr="0088193B">
        <w:t>-</w:t>
      </w:r>
      <w:r w:rsidRPr="0088193B">
        <w:tab/>
        <w:t>if the uplink grant was received in a Random Access Response:</w:t>
      </w:r>
    </w:p>
    <w:p w14:paraId="5547FAC3" w14:textId="77777777" w:rsidR="003C54FB" w:rsidRPr="0088193B" w:rsidRDefault="003C54FB" w:rsidP="003C54FB">
      <w:pPr>
        <w:pStyle w:val="B4"/>
      </w:pPr>
      <w:r w:rsidRPr="0088193B">
        <w:t>…</w:t>
      </w:r>
    </w:p>
    <w:p w14:paraId="456BF670" w14:textId="77777777" w:rsidR="003C54FB" w:rsidRPr="0088193B" w:rsidRDefault="003C54FB" w:rsidP="003C54FB">
      <w:pPr>
        <w:pStyle w:val="B3"/>
      </w:pPr>
      <w:r w:rsidRPr="0088193B">
        <w:t>-</w:t>
      </w:r>
      <w:r w:rsidRPr="0088193B">
        <w:tab/>
        <w:t>else:</w:t>
      </w:r>
    </w:p>
    <w:p w14:paraId="59D9FA3B" w14:textId="77777777" w:rsidR="003C54FB" w:rsidRPr="0088193B" w:rsidRDefault="003C54FB" w:rsidP="003C54FB">
      <w:pPr>
        <w:pStyle w:val="B4"/>
      </w:pPr>
      <w:r w:rsidRPr="0088193B">
        <w:t>…</w:t>
      </w:r>
    </w:p>
    <w:p w14:paraId="1A619795" w14:textId="77777777" w:rsidR="003C54FB" w:rsidRPr="0088193B" w:rsidRDefault="003C54FB" w:rsidP="003C54FB">
      <w:pPr>
        <w:pStyle w:val="B2"/>
      </w:pPr>
      <w:r w:rsidRPr="0088193B">
        <w:t>-</w:t>
      </w:r>
      <w:r w:rsidRPr="0088193B">
        <w:tab/>
        <w:t>else, if the HARQ buffer of this HARQ process is not empty:</w:t>
      </w:r>
    </w:p>
    <w:p w14:paraId="2D00E30E" w14:textId="77777777" w:rsidR="003C54FB" w:rsidRPr="0088193B" w:rsidRDefault="003C54FB" w:rsidP="003C54FB">
      <w:pPr>
        <w:pStyle w:val="B3"/>
      </w:pPr>
      <w:r w:rsidRPr="0088193B">
        <w:t>-</w:t>
      </w:r>
      <w:r w:rsidRPr="0088193B">
        <w:tab/>
        <w:t>instruct the identified HARQ process to generate a non-adaptive retransmission.</w:t>
      </w:r>
    </w:p>
    <w:p w14:paraId="16136535" w14:textId="77777777" w:rsidR="003C54FB" w:rsidRPr="0088193B" w:rsidRDefault="003C54FB" w:rsidP="003C54FB">
      <w:r w:rsidRPr="0088193B">
        <w:t>[TS 36.321, clause 5.4.2.2]</w:t>
      </w:r>
    </w:p>
    <w:p w14:paraId="011E62EC" w14:textId="77777777" w:rsidR="003C54FB" w:rsidRPr="0088193B" w:rsidRDefault="003C54FB" w:rsidP="003C54FB">
      <w:r w:rsidRPr="0088193B">
        <w:t>Each HARQ process is associated with a HARQ buffer.</w:t>
      </w:r>
    </w:p>
    <w:p w14:paraId="05C5A1D9" w14:textId="77777777" w:rsidR="003C54FB" w:rsidRPr="0088193B" w:rsidRDefault="003C54FB" w:rsidP="003C54FB">
      <w:r w:rsidRPr="0088193B">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09DEB876" w14:textId="77777777" w:rsidR="003C54FB" w:rsidRPr="0088193B" w:rsidRDefault="003C54FB" w:rsidP="003C54FB">
      <w:r w:rsidRPr="0088193B">
        <w:t>The sequence of redundancy versions is 0, 2, 3, 1. The variable CURRENT_IRV is an index into the sequence of redundancy versions. This variable is up-dated modulo 4.</w:t>
      </w:r>
      <w:r w:rsidRPr="0088193B">
        <w:rPr>
          <w:rFonts w:eastAsia="SimSun"/>
          <w:lang w:eastAsia="zh-CN"/>
        </w:rPr>
        <w:t xml:space="preserve"> </w:t>
      </w:r>
      <w:r w:rsidRPr="0088193B">
        <w:t xml:space="preserve">For </w:t>
      </w:r>
      <w:r w:rsidRPr="0088193B">
        <w:rPr>
          <w:rFonts w:eastAsia="Malgun Gothic"/>
        </w:rPr>
        <w:t xml:space="preserve">serving cells configured with </w:t>
      </w:r>
      <w:r w:rsidRPr="0088193B">
        <w:rPr>
          <w:i/>
          <w:lang w:eastAsia="zh-CN"/>
        </w:rPr>
        <w:t>pusch-EnhancementsConfiguration</w:t>
      </w:r>
      <w:r w:rsidRPr="0088193B">
        <w:rPr>
          <w:rFonts w:eastAsia="Malgun Gothic"/>
        </w:rPr>
        <w:t xml:space="preserve">, </w:t>
      </w:r>
      <w:r w:rsidRPr="0088193B">
        <w:t>BL UEs or UEs in enhanced coverage see subclause 8.6.1 in [2] for the sequence of redundancy versions and redundancy version determination. For NB-IoT UEs see subclause 16.5.1.2 in [2] for the sequence of redundancy versions and redundancy version determination.</w:t>
      </w:r>
    </w:p>
    <w:p w14:paraId="40572F70" w14:textId="77777777" w:rsidR="003C54FB" w:rsidRPr="0088193B" w:rsidRDefault="003C54FB" w:rsidP="003C54FB">
      <w:r w:rsidRPr="0088193B">
        <w:t>…</w:t>
      </w:r>
    </w:p>
    <w:p w14:paraId="6BC3A878" w14:textId="77777777" w:rsidR="003C54FB" w:rsidRPr="0088193B" w:rsidRDefault="003C54FB" w:rsidP="003C54FB">
      <w:r w:rsidRPr="0088193B">
        <w:t>If the HARQ entity requests a retransmission, the HARQ process shall:</w:t>
      </w:r>
    </w:p>
    <w:p w14:paraId="4C22EC45" w14:textId="77777777" w:rsidR="003C54FB" w:rsidRPr="0088193B" w:rsidRDefault="003C54FB" w:rsidP="003C54FB">
      <w:pPr>
        <w:pStyle w:val="B10"/>
        <w:rPr>
          <w:rFonts w:eastAsia="Malgun Gothic"/>
        </w:rPr>
      </w:pPr>
      <w:r w:rsidRPr="0088193B">
        <w:rPr>
          <w:rFonts w:eastAsia="Malgun Gothic"/>
        </w:rPr>
        <w:t>-</w:t>
      </w:r>
      <w:r w:rsidRPr="0088193B">
        <w:rPr>
          <w:rFonts w:eastAsia="Malgun Gothic"/>
        </w:rPr>
        <w:tab/>
        <w:t>if UL HARQ operation is synchronous:</w:t>
      </w:r>
    </w:p>
    <w:p w14:paraId="72CEE376" w14:textId="77777777" w:rsidR="003C54FB" w:rsidRPr="0088193B" w:rsidRDefault="003C54FB" w:rsidP="003C54FB">
      <w:pPr>
        <w:pStyle w:val="B2"/>
      </w:pPr>
      <w:r w:rsidRPr="0088193B">
        <w:t>-</w:t>
      </w:r>
      <w:r w:rsidRPr="0088193B">
        <w:tab/>
        <w:t>increment CURRENT_TX_NB by 1;</w:t>
      </w:r>
    </w:p>
    <w:p w14:paraId="05F92241" w14:textId="77777777" w:rsidR="003C54FB" w:rsidRPr="0088193B" w:rsidRDefault="003C54FB" w:rsidP="003C54FB">
      <w:pPr>
        <w:pStyle w:val="B10"/>
      </w:pPr>
      <w:r w:rsidRPr="0088193B">
        <w:t>-</w:t>
      </w:r>
      <w:r w:rsidRPr="0088193B">
        <w:tab/>
        <w:t>if the HARQ entity requests an adaptive retransmission:</w:t>
      </w:r>
    </w:p>
    <w:p w14:paraId="41A3B8CF" w14:textId="77777777" w:rsidR="003C54FB" w:rsidRPr="0088193B" w:rsidRDefault="003C54FB" w:rsidP="003C54FB">
      <w:pPr>
        <w:pStyle w:val="B2"/>
      </w:pPr>
      <w:r w:rsidRPr="0088193B">
        <w:t>…</w:t>
      </w:r>
    </w:p>
    <w:p w14:paraId="40F5A295" w14:textId="77777777" w:rsidR="003C54FB" w:rsidRPr="0088193B" w:rsidRDefault="003C54FB" w:rsidP="003C54FB">
      <w:pPr>
        <w:pStyle w:val="B10"/>
      </w:pPr>
      <w:r w:rsidRPr="0088193B">
        <w:t>-</w:t>
      </w:r>
      <w:r w:rsidRPr="0088193B">
        <w:tab/>
        <w:t>else if the HARQ entity requests a non-adaptive retransmission:</w:t>
      </w:r>
    </w:p>
    <w:p w14:paraId="2A6B0F9D" w14:textId="77777777" w:rsidR="003C54FB" w:rsidRPr="0088193B" w:rsidRDefault="003C54FB" w:rsidP="003C54FB">
      <w:pPr>
        <w:pStyle w:val="B2"/>
      </w:pPr>
      <w:r w:rsidRPr="0088193B">
        <w:t>-</w:t>
      </w:r>
      <w:r w:rsidRPr="0088193B">
        <w:tab/>
        <w:t>if UL HARQ operation is asynchronous or HARQ_FEEDBACK = NACK:</w:t>
      </w:r>
    </w:p>
    <w:p w14:paraId="6842B992" w14:textId="77777777" w:rsidR="003C54FB" w:rsidRPr="0088193B" w:rsidRDefault="003C54FB" w:rsidP="003C54FB">
      <w:pPr>
        <w:pStyle w:val="B3"/>
      </w:pPr>
      <w:r w:rsidRPr="0088193B">
        <w:t>-</w:t>
      </w:r>
      <w:r w:rsidRPr="0088193B">
        <w:tab/>
        <w:t xml:space="preserve">if both </w:t>
      </w:r>
      <w:r w:rsidRPr="0088193B">
        <w:rPr>
          <w:i/>
        </w:rPr>
        <w:t>skipUplinkTxSPS</w:t>
      </w:r>
      <w:r w:rsidRPr="0088193B">
        <w:t xml:space="preserve"> and </w:t>
      </w:r>
      <w:r w:rsidRPr="0088193B">
        <w:rPr>
          <w:i/>
        </w:rPr>
        <w:t>fixedRV-NonAdaptive</w:t>
      </w:r>
      <w:r w:rsidRPr="0088193B">
        <w:t xml:space="preserve"> are configured and the uplink grant of the initial transmission of this HARQ process was performed on a configured grant; or</w:t>
      </w:r>
    </w:p>
    <w:p w14:paraId="62D61770" w14:textId="77777777" w:rsidR="003C54FB" w:rsidRPr="0088193B" w:rsidRDefault="003C54FB" w:rsidP="003C54FB">
      <w:pPr>
        <w:pStyle w:val="B3"/>
      </w:pPr>
      <w:r w:rsidRPr="0088193B">
        <w:t>-</w:t>
      </w:r>
      <w:r w:rsidRPr="0088193B">
        <w:tab/>
        <w:t>if the uplink grant is a preallocated uplink grant:</w:t>
      </w:r>
    </w:p>
    <w:p w14:paraId="4A4E1820" w14:textId="77777777" w:rsidR="003C54FB" w:rsidRPr="0088193B" w:rsidRDefault="003C54FB" w:rsidP="003C54FB">
      <w:pPr>
        <w:pStyle w:val="B4"/>
      </w:pPr>
      <w:r w:rsidRPr="0088193B">
        <w:t>-</w:t>
      </w:r>
      <w:r w:rsidRPr="0088193B">
        <w:tab/>
        <w:t>set CURRENT_IRV to 0;</w:t>
      </w:r>
    </w:p>
    <w:p w14:paraId="310067CE" w14:textId="77777777" w:rsidR="003C54FB" w:rsidRPr="0088193B" w:rsidRDefault="003C54FB" w:rsidP="003C54FB">
      <w:pPr>
        <w:pStyle w:val="B3"/>
      </w:pPr>
      <w:r w:rsidRPr="0088193B">
        <w:t>-</w:t>
      </w:r>
      <w:r w:rsidRPr="0088193B">
        <w:tab/>
        <w:t>generate a transmission as described below.</w:t>
      </w:r>
    </w:p>
    <w:p w14:paraId="779B1E0D" w14:textId="77777777" w:rsidR="003C54FB" w:rsidRPr="0088193B" w:rsidRDefault="003C54FB" w:rsidP="003C54FB">
      <w:r w:rsidRPr="0088193B">
        <w:t>[TS 36.331, clause 6.3.2]</w:t>
      </w:r>
    </w:p>
    <w:p w14:paraId="14DCDF39" w14:textId="77777777" w:rsidR="003C54FB" w:rsidRPr="0088193B" w:rsidRDefault="003C54FB" w:rsidP="0097164B">
      <w:pPr>
        <w:pStyle w:val="H6"/>
      </w:pPr>
      <w:r w:rsidRPr="0088193B">
        <w:t>–</w:t>
      </w:r>
      <w:r w:rsidRPr="0088193B">
        <w:tab/>
        <w:t>SPS-Config</w:t>
      </w:r>
    </w:p>
    <w:p w14:paraId="786C42FA" w14:textId="77777777" w:rsidR="003C54FB" w:rsidRPr="0088193B" w:rsidRDefault="003C54FB" w:rsidP="003C54FB">
      <w:r w:rsidRPr="0088193B">
        <w:t xml:space="preserve">The IE </w:t>
      </w:r>
      <w:r w:rsidRPr="0088193B">
        <w:rPr>
          <w:i/>
        </w:rPr>
        <w:t xml:space="preserve">SPS-Config </w:t>
      </w:r>
      <w:r w:rsidRPr="0088193B">
        <w:t>is used to specify the semi-persistent scheduling configuration.</w:t>
      </w:r>
    </w:p>
    <w:p w14:paraId="6C5276A4" w14:textId="77777777" w:rsidR="003C54FB" w:rsidRPr="0088193B" w:rsidRDefault="003C54FB" w:rsidP="003C54FB">
      <w:pPr>
        <w:rPr>
          <w:iCs/>
        </w:rPr>
      </w:pPr>
      <w:r w:rsidRPr="0088193B">
        <w:rPr>
          <w:iCs/>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C54FB" w:rsidRPr="0088193B" w14:paraId="00217E34" w14:textId="77777777" w:rsidTr="001010EC">
        <w:trPr>
          <w:cantSplit/>
          <w:tblHeader/>
        </w:trPr>
        <w:tc>
          <w:tcPr>
            <w:tcW w:w="9639" w:type="dxa"/>
          </w:tcPr>
          <w:p w14:paraId="329E5B4E" w14:textId="77777777" w:rsidR="003C54FB" w:rsidRPr="0088193B" w:rsidRDefault="003C54FB" w:rsidP="001010EC">
            <w:pPr>
              <w:pStyle w:val="TAH"/>
            </w:pPr>
            <w:r w:rsidRPr="0088193B">
              <w:rPr>
                <w:i/>
              </w:rPr>
              <w:t>SPS-Config</w:t>
            </w:r>
            <w:r w:rsidRPr="0088193B">
              <w:rPr>
                <w:iCs/>
              </w:rPr>
              <w:t xml:space="preserve"> field descriptions</w:t>
            </w:r>
          </w:p>
        </w:tc>
      </w:tr>
      <w:tr w:rsidR="003C54FB" w:rsidRPr="0088193B" w14:paraId="4F46A6DE" w14:textId="77777777" w:rsidTr="001010EC">
        <w:trPr>
          <w:cantSplit/>
        </w:trPr>
        <w:tc>
          <w:tcPr>
            <w:tcW w:w="9639" w:type="dxa"/>
          </w:tcPr>
          <w:p w14:paraId="1FF35394" w14:textId="77777777" w:rsidR="003C54FB" w:rsidRPr="0088193B" w:rsidRDefault="003C54FB" w:rsidP="001010EC">
            <w:pPr>
              <w:pStyle w:val="TAL"/>
            </w:pPr>
            <w:r w:rsidRPr="0088193B">
              <w:rPr>
                <w:b/>
                <w:i/>
              </w:rPr>
              <w:t>fixedRV-NonAdaptive</w:t>
            </w:r>
          </w:p>
          <w:p w14:paraId="54DA2191" w14:textId="77777777" w:rsidR="003C54FB" w:rsidRPr="0088193B" w:rsidRDefault="003C54FB" w:rsidP="001010EC">
            <w:pPr>
              <w:pStyle w:val="TAL"/>
              <w:rPr>
                <w:b/>
                <w:i/>
              </w:rPr>
            </w:pPr>
            <w:r w:rsidRPr="0088193B">
              <w:t xml:space="preserve">If this field is present and </w:t>
            </w:r>
            <w:r w:rsidRPr="0088193B">
              <w:rPr>
                <w:i/>
              </w:rPr>
              <w:t>skipUplinkTxSPS</w:t>
            </w:r>
            <w:r w:rsidRPr="0088193B">
              <w:t xml:space="preserve"> is configured, non-adaptive retransmissions on configured uplink grant uses redundancy version 0, otherwise the redundancy version for each retransmission is updated based on the sequence of redundancy versions as described in TS 36.321 [6].</w:t>
            </w:r>
          </w:p>
        </w:tc>
      </w:tr>
    </w:tbl>
    <w:p w14:paraId="647C81C4" w14:textId="77777777" w:rsidR="003C54FB" w:rsidRPr="0088193B" w:rsidRDefault="003C54FB" w:rsidP="003C54FB"/>
    <w:p w14:paraId="178B245B" w14:textId="77777777" w:rsidR="003C54FB" w:rsidRPr="0088193B" w:rsidRDefault="003C54FB" w:rsidP="003C54FB">
      <w:pPr>
        <w:pStyle w:val="H6"/>
      </w:pPr>
      <w:r w:rsidRPr="0088193B">
        <w:t>7.1.4.11a.3</w:t>
      </w:r>
      <w:r w:rsidRPr="0088193B">
        <w:tab/>
        <w:t>Test description</w:t>
      </w:r>
    </w:p>
    <w:p w14:paraId="4FFE7CF7" w14:textId="77777777" w:rsidR="003C54FB" w:rsidRPr="0088193B" w:rsidRDefault="003C54FB" w:rsidP="003C54FB">
      <w:pPr>
        <w:pStyle w:val="H6"/>
      </w:pPr>
      <w:r w:rsidRPr="0088193B">
        <w:t>7.1.4.11a.3.1</w:t>
      </w:r>
      <w:r w:rsidRPr="0088193B">
        <w:tab/>
        <w:t>Pre-test conditions</w:t>
      </w:r>
    </w:p>
    <w:p w14:paraId="710CFBA0" w14:textId="77777777" w:rsidR="003C54FB" w:rsidRPr="0088193B" w:rsidRDefault="003C54FB" w:rsidP="003C54FB">
      <w:pPr>
        <w:pStyle w:val="H6"/>
      </w:pPr>
      <w:r w:rsidRPr="0088193B">
        <w:t>System Simulator:</w:t>
      </w:r>
    </w:p>
    <w:p w14:paraId="1A1E188C" w14:textId="77777777" w:rsidR="003C54FB" w:rsidRPr="0088193B" w:rsidRDefault="003C54FB" w:rsidP="003C54FB">
      <w:pPr>
        <w:pStyle w:val="B10"/>
      </w:pPr>
      <w:r w:rsidRPr="0088193B">
        <w:t>-</w:t>
      </w:r>
      <w:r w:rsidRPr="0088193B">
        <w:tab/>
        <w:t>Cell 1</w:t>
      </w:r>
    </w:p>
    <w:p w14:paraId="0FA06A3C" w14:textId="77777777" w:rsidR="003C54FB" w:rsidRPr="0088193B" w:rsidRDefault="003C54FB" w:rsidP="003C54FB">
      <w:pPr>
        <w:pStyle w:val="H6"/>
      </w:pPr>
      <w:r w:rsidRPr="0088193B">
        <w:t>UE:</w:t>
      </w:r>
    </w:p>
    <w:p w14:paraId="18183C31" w14:textId="77777777" w:rsidR="003C54FB" w:rsidRPr="0088193B" w:rsidRDefault="003C54FB" w:rsidP="003C54FB">
      <w:r w:rsidRPr="0088193B">
        <w:t>None.</w:t>
      </w:r>
    </w:p>
    <w:p w14:paraId="74C9E6B5" w14:textId="77777777" w:rsidR="003C54FB" w:rsidRPr="0088193B" w:rsidRDefault="003C54FB" w:rsidP="003C54FB">
      <w:pPr>
        <w:pStyle w:val="H6"/>
      </w:pPr>
      <w:r w:rsidRPr="0088193B">
        <w:t>Preamble:</w:t>
      </w:r>
    </w:p>
    <w:p w14:paraId="00A4B5D4" w14:textId="77777777" w:rsidR="003C54FB" w:rsidRPr="0088193B" w:rsidRDefault="003C54FB" w:rsidP="003C54FB">
      <w:pPr>
        <w:pStyle w:val="B10"/>
      </w:pPr>
      <w:r w:rsidRPr="0088193B">
        <w:t>-</w:t>
      </w:r>
      <w:r w:rsidRPr="0088193B">
        <w:tab/>
        <w:t>The UE is in state Loopback Activated (state 4) according to [18].</w:t>
      </w:r>
    </w:p>
    <w:p w14:paraId="49E03419" w14:textId="77777777" w:rsidR="003C54FB" w:rsidRPr="0088193B" w:rsidRDefault="003C54FB" w:rsidP="003C54FB">
      <w:pPr>
        <w:pStyle w:val="H6"/>
      </w:pPr>
      <w:r w:rsidRPr="0088193B">
        <w:t>7.1.4.11a.3.2</w:t>
      </w:r>
      <w:r w:rsidRPr="0088193B">
        <w:tab/>
        <w:t>Test procedure sequence</w:t>
      </w:r>
    </w:p>
    <w:p w14:paraId="393B71C2" w14:textId="77777777" w:rsidR="003C54FB" w:rsidRPr="0088193B" w:rsidRDefault="003C54FB" w:rsidP="003C54FB">
      <w:pPr>
        <w:pStyle w:val="TH"/>
      </w:pPr>
      <w:r w:rsidRPr="0088193B">
        <w:t>Table 7.1.4.1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C54FB" w:rsidRPr="0088193B" w14:paraId="30CB00D6" w14:textId="77777777" w:rsidTr="001010EC">
        <w:tc>
          <w:tcPr>
            <w:tcW w:w="648" w:type="dxa"/>
            <w:tcBorders>
              <w:bottom w:val="nil"/>
            </w:tcBorders>
          </w:tcPr>
          <w:p w14:paraId="3887FA24" w14:textId="77777777" w:rsidR="003C54FB" w:rsidRPr="0088193B" w:rsidRDefault="003C54FB" w:rsidP="001010EC">
            <w:pPr>
              <w:pStyle w:val="TAH"/>
            </w:pPr>
            <w:r w:rsidRPr="0088193B">
              <w:t>St</w:t>
            </w:r>
          </w:p>
        </w:tc>
        <w:tc>
          <w:tcPr>
            <w:tcW w:w="3969" w:type="dxa"/>
            <w:tcBorders>
              <w:bottom w:val="nil"/>
            </w:tcBorders>
          </w:tcPr>
          <w:p w14:paraId="539408AD" w14:textId="77777777" w:rsidR="003C54FB" w:rsidRPr="0088193B" w:rsidRDefault="003C54FB" w:rsidP="001010EC">
            <w:pPr>
              <w:pStyle w:val="TAH"/>
            </w:pPr>
            <w:r w:rsidRPr="0088193B">
              <w:t>Procedure</w:t>
            </w:r>
          </w:p>
        </w:tc>
        <w:tc>
          <w:tcPr>
            <w:tcW w:w="3686" w:type="dxa"/>
            <w:gridSpan w:val="2"/>
          </w:tcPr>
          <w:p w14:paraId="711DA744" w14:textId="77777777" w:rsidR="003C54FB" w:rsidRPr="0088193B" w:rsidRDefault="003C54FB" w:rsidP="001010EC">
            <w:pPr>
              <w:pStyle w:val="TAH"/>
            </w:pPr>
            <w:r w:rsidRPr="0088193B">
              <w:t>Message Sequence</w:t>
            </w:r>
          </w:p>
        </w:tc>
        <w:tc>
          <w:tcPr>
            <w:tcW w:w="567" w:type="dxa"/>
            <w:tcBorders>
              <w:bottom w:val="nil"/>
            </w:tcBorders>
          </w:tcPr>
          <w:p w14:paraId="19A6D46A" w14:textId="77777777" w:rsidR="003C54FB" w:rsidRPr="0088193B" w:rsidRDefault="003C54FB" w:rsidP="001010EC">
            <w:pPr>
              <w:pStyle w:val="TAH"/>
            </w:pPr>
            <w:r w:rsidRPr="0088193B">
              <w:t>TP</w:t>
            </w:r>
          </w:p>
        </w:tc>
        <w:tc>
          <w:tcPr>
            <w:tcW w:w="892" w:type="dxa"/>
            <w:tcBorders>
              <w:bottom w:val="nil"/>
            </w:tcBorders>
          </w:tcPr>
          <w:p w14:paraId="302FB1F6" w14:textId="77777777" w:rsidR="003C54FB" w:rsidRPr="0088193B" w:rsidRDefault="003C54FB" w:rsidP="001010EC">
            <w:pPr>
              <w:pStyle w:val="TAH"/>
            </w:pPr>
            <w:r w:rsidRPr="0088193B">
              <w:t>Verdict</w:t>
            </w:r>
          </w:p>
        </w:tc>
      </w:tr>
      <w:tr w:rsidR="003C54FB" w:rsidRPr="0088193B" w14:paraId="66A27B36" w14:textId="77777777" w:rsidTr="001010EC">
        <w:tc>
          <w:tcPr>
            <w:tcW w:w="648" w:type="dxa"/>
            <w:tcBorders>
              <w:top w:val="nil"/>
            </w:tcBorders>
          </w:tcPr>
          <w:p w14:paraId="76EBDCBE" w14:textId="77777777" w:rsidR="003C54FB" w:rsidRPr="0088193B" w:rsidRDefault="003C54FB" w:rsidP="001010EC">
            <w:pPr>
              <w:pStyle w:val="TAH"/>
            </w:pPr>
          </w:p>
        </w:tc>
        <w:tc>
          <w:tcPr>
            <w:tcW w:w="3969" w:type="dxa"/>
            <w:tcBorders>
              <w:top w:val="nil"/>
            </w:tcBorders>
          </w:tcPr>
          <w:p w14:paraId="51805E68" w14:textId="77777777" w:rsidR="003C54FB" w:rsidRPr="0088193B" w:rsidRDefault="003C54FB" w:rsidP="001010EC">
            <w:pPr>
              <w:pStyle w:val="TAH"/>
            </w:pPr>
          </w:p>
        </w:tc>
        <w:tc>
          <w:tcPr>
            <w:tcW w:w="709" w:type="dxa"/>
          </w:tcPr>
          <w:p w14:paraId="44B29F83" w14:textId="77777777" w:rsidR="003C54FB" w:rsidRPr="0088193B" w:rsidRDefault="003C54FB" w:rsidP="001010EC">
            <w:pPr>
              <w:pStyle w:val="TAH"/>
            </w:pPr>
            <w:r w:rsidRPr="0088193B">
              <w:t>U - S</w:t>
            </w:r>
          </w:p>
        </w:tc>
        <w:tc>
          <w:tcPr>
            <w:tcW w:w="2977" w:type="dxa"/>
          </w:tcPr>
          <w:p w14:paraId="139E355E" w14:textId="77777777" w:rsidR="003C54FB" w:rsidRPr="0088193B" w:rsidRDefault="003C54FB" w:rsidP="001010EC">
            <w:pPr>
              <w:pStyle w:val="TAH"/>
            </w:pPr>
            <w:r w:rsidRPr="0088193B">
              <w:t>Message</w:t>
            </w:r>
          </w:p>
        </w:tc>
        <w:tc>
          <w:tcPr>
            <w:tcW w:w="567" w:type="dxa"/>
            <w:tcBorders>
              <w:top w:val="nil"/>
            </w:tcBorders>
          </w:tcPr>
          <w:p w14:paraId="37720348" w14:textId="77777777" w:rsidR="003C54FB" w:rsidRPr="0088193B" w:rsidRDefault="003C54FB" w:rsidP="001010EC">
            <w:pPr>
              <w:pStyle w:val="TAH"/>
            </w:pPr>
          </w:p>
        </w:tc>
        <w:tc>
          <w:tcPr>
            <w:tcW w:w="892" w:type="dxa"/>
            <w:tcBorders>
              <w:top w:val="nil"/>
            </w:tcBorders>
          </w:tcPr>
          <w:p w14:paraId="2BF4BA79" w14:textId="77777777" w:rsidR="003C54FB" w:rsidRPr="0088193B" w:rsidRDefault="003C54FB" w:rsidP="001010EC">
            <w:pPr>
              <w:pStyle w:val="TAH"/>
            </w:pPr>
          </w:p>
        </w:tc>
      </w:tr>
      <w:tr w:rsidR="003C54FB" w:rsidRPr="0088193B" w14:paraId="3E5C6C76" w14:textId="77777777" w:rsidTr="001010EC">
        <w:tc>
          <w:tcPr>
            <w:tcW w:w="648" w:type="dxa"/>
          </w:tcPr>
          <w:p w14:paraId="025DBCDC" w14:textId="77777777" w:rsidR="003C54FB" w:rsidRPr="0088193B" w:rsidRDefault="003C54FB" w:rsidP="001010EC">
            <w:pPr>
              <w:pStyle w:val="TAC"/>
            </w:pPr>
            <w:r w:rsidRPr="0088193B">
              <w:t>1</w:t>
            </w:r>
          </w:p>
        </w:tc>
        <w:tc>
          <w:tcPr>
            <w:tcW w:w="3969" w:type="dxa"/>
          </w:tcPr>
          <w:p w14:paraId="6122E929" w14:textId="77777777" w:rsidR="003C54FB" w:rsidRPr="0088193B" w:rsidRDefault="003C54FB" w:rsidP="001010EC">
            <w:pPr>
              <w:pStyle w:val="TAL"/>
            </w:pPr>
            <w:r w:rsidRPr="0088193B">
              <w:t xml:space="preserve">SS transmits RRCConnectionReconfiguration to configure UL SPS and </w:t>
            </w:r>
            <w:r w:rsidRPr="0088193B">
              <w:rPr>
                <w:i/>
              </w:rPr>
              <w:t>skipUplinkTxSPS</w:t>
            </w:r>
            <w:r w:rsidRPr="0088193B">
              <w:t xml:space="preserve"> configured</w:t>
            </w:r>
          </w:p>
        </w:tc>
        <w:tc>
          <w:tcPr>
            <w:tcW w:w="709" w:type="dxa"/>
          </w:tcPr>
          <w:p w14:paraId="1357AE4E" w14:textId="77777777" w:rsidR="003C54FB" w:rsidRPr="0088193B" w:rsidRDefault="003C54FB" w:rsidP="001010EC">
            <w:pPr>
              <w:pStyle w:val="TAC"/>
            </w:pPr>
            <w:r w:rsidRPr="0088193B">
              <w:t>&lt;--</w:t>
            </w:r>
          </w:p>
        </w:tc>
        <w:tc>
          <w:tcPr>
            <w:tcW w:w="2977" w:type="dxa"/>
          </w:tcPr>
          <w:p w14:paraId="25C699BD" w14:textId="77777777" w:rsidR="003C54FB" w:rsidRPr="0088193B" w:rsidRDefault="003C54FB" w:rsidP="001010EC">
            <w:pPr>
              <w:pStyle w:val="TAL"/>
            </w:pPr>
            <w:r w:rsidRPr="0088193B">
              <w:t>-</w:t>
            </w:r>
          </w:p>
        </w:tc>
        <w:tc>
          <w:tcPr>
            <w:tcW w:w="567" w:type="dxa"/>
          </w:tcPr>
          <w:p w14:paraId="4F04B25D" w14:textId="77777777" w:rsidR="003C54FB" w:rsidRPr="0088193B" w:rsidRDefault="003C54FB" w:rsidP="001010EC">
            <w:pPr>
              <w:pStyle w:val="TAC"/>
            </w:pPr>
            <w:r w:rsidRPr="0088193B">
              <w:t>-</w:t>
            </w:r>
          </w:p>
        </w:tc>
        <w:tc>
          <w:tcPr>
            <w:tcW w:w="892" w:type="dxa"/>
          </w:tcPr>
          <w:p w14:paraId="023B774D" w14:textId="77777777" w:rsidR="003C54FB" w:rsidRPr="0088193B" w:rsidRDefault="003C54FB" w:rsidP="001010EC">
            <w:pPr>
              <w:pStyle w:val="TAC"/>
            </w:pPr>
            <w:r w:rsidRPr="0088193B">
              <w:t>-</w:t>
            </w:r>
          </w:p>
        </w:tc>
      </w:tr>
      <w:tr w:rsidR="00697381" w:rsidRPr="0088193B" w14:paraId="0E07B46C" w14:textId="77777777" w:rsidTr="00DC3B34">
        <w:tc>
          <w:tcPr>
            <w:tcW w:w="648" w:type="dxa"/>
          </w:tcPr>
          <w:p w14:paraId="7AB9BA24" w14:textId="77777777" w:rsidR="00697381" w:rsidRPr="0088193B" w:rsidRDefault="00697381" w:rsidP="00DC3B34">
            <w:pPr>
              <w:pStyle w:val="TAC"/>
            </w:pPr>
            <w:r w:rsidRPr="0088193B">
              <w:t>1A</w:t>
            </w:r>
          </w:p>
        </w:tc>
        <w:tc>
          <w:tcPr>
            <w:tcW w:w="3969" w:type="dxa"/>
          </w:tcPr>
          <w:p w14:paraId="4226EEAA" w14:textId="77777777" w:rsidR="00697381" w:rsidRPr="0088193B" w:rsidRDefault="00697381" w:rsidP="00DC3B34">
            <w:pPr>
              <w:pStyle w:val="TAL"/>
            </w:pPr>
            <w:r w:rsidRPr="0088193B">
              <w:t xml:space="preserve">The UE transmits an </w:t>
            </w:r>
            <w:r w:rsidRPr="0088193B">
              <w:rPr>
                <w:i/>
                <w:iCs/>
              </w:rPr>
              <w:t>RRCConnectionReconfigurationComplete</w:t>
            </w:r>
            <w:r w:rsidRPr="0088193B">
              <w:t xml:space="preserve"> message.</w:t>
            </w:r>
          </w:p>
        </w:tc>
        <w:tc>
          <w:tcPr>
            <w:tcW w:w="709" w:type="dxa"/>
          </w:tcPr>
          <w:p w14:paraId="6A9EC5B3" w14:textId="77777777" w:rsidR="00697381" w:rsidRPr="0088193B" w:rsidRDefault="00697381" w:rsidP="00DC3B34">
            <w:pPr>
              <w:pStyle w:val="TAC"/>
            </w:pPr>
            <w:r w:rsidRPr="0088193B">
              <w:t>--&gt;</w:t>
            </w:r>
          </w:p>
        </w:tc>
        <w:tc>
          <w:tcPr>
            <w:tcW w:w="2977" w:type="dxa"/>
          </w:tcPr>
          <w:p w14:paraId="68134AFA" w14:textId="77777777" w:rsidR="00697381" w:rsidRPr="0088193B" w:rsidRDefault="00697381" w:rsidP="00DC3B34">
            <w:pPr>
              <w:pStyle w:val="TAL"/>
            </w:pPr>
            <w:r w:rsidRPr="0088193B">
              <w:t>-</w:t>
            </w:r>
          </w:p>
        </w:tc>
        <w:tc>
          <w:tcPr>
            <w:tcW w:w="567" w:type="dxa"/>
          </w:tcPr>
          <w:p w14:paraId="473048B0" w14:textId="77777777" w:rsidR="00697381" w:rsidRPr="0088193B" w:rsidRDefault="00697381" w:rsidP="00DC3B34">
            <w:pPr>
              <w:pStyle w:val="TAC"/>
            </w:pPr>
            <w:r w:rsidRPr="0088193B">
              <w:t>-</w:t>
            </w:r>
          </w:p>
        </w:tc>
        <w:tc>
          <w:tcPr>
            <w:tcW w:w="892" w:type="dxa"/>
          </w:tcPr>
          <w:p w14:paraId="2261690C" w14:textId="77777777" w:rsidR="00697381" w:rsidRPr="0088193B" w:rsidRDefault="00697381" w:rsidP="00DC3B34">
            <w:pPr>
              <w:pStyle w:val="TAC"/>
            </w:pPr>
            <w:r w:rsidRPr="0088193B">
              <w:t>-</w:t>
            </w:r>
          </w:p>
        </w:tc>
      </w:tr>
      <w:tr w:rsidR="003C54FB" w:rsidRPr="0088193B" w14:paraId="0A2B3CF8" w14:textId="77777777" w:rsidTr="001010EC">
        <w:tc>
          <w:tcPr>
            <w:tcW w:w="648" w:type="dxa"/>
          </w:tcPr>
          <w:p w14:paraId="58A15C83" w14:textId="77777777" w:rsidR="003C54FB" w:rsidRPr="0088193B" w:rsidRDefault="003C54FB" w:rsidP="001010EC">
            <w:pPr>
              <w:pStyle w:val="TAC"/>
            </w:pPr>
            <w:r w:rsidRPr="0088193B">
              <w:t>2</w:t>
            </w:r>
          </w:p>
        </w:tc>
        <w:tc>
          <w:tcPr>
            <w:tcW w:w="3969" w:type="dxa"/>
          </w:tcPr>
          <w:p w14:paraId="41670028" w14:textId="77777777" w:rsidR="003C54FB" w:rsidRPr="0088193B" w:rsidRDefault="003C54FB" w:rsidP="001010EC">
            <w:pPr>
              <w:pStyle w:val="TAL"/>
            </w:pPr>
            <w:r w:rsidRPr="0088193B">
              <w:t>The SS transmits an UL Grant for one HARQ process X using UE’s SPS C-RNTI, NDI=0, allowing the UE to transmit a RLC SDU of size 10 bytes per MAC PDU.</w:t>
            </w:r>
          </w:p>
        </w:tc>
        <w:tc>
          <w:tcPr>
            <w:tcW w:w="709" w:type="dxa"/>
          </w:tcPr>
          <w:p w14:paraId="277DCDF5" w14:textId="77777777" w:rsidR="003C54FB" w:rsidRPr="0088193B" w:rsidRDefault="003C54FB" w:rsidP="001010EC">
            <w:pPr>
              <w:pStyle w:val="TAC"/>
            </w:pPr>
            <w:r w:rsidRPr="0088193B">
              <w:t>&lt;--</w:t>
            </w:r>
          </w:p>
        </w:tc>
        <w:tc>
          <w:tcPr>
            <w:tcW w:w="2977" w:type="dxa"/>
          </w:tcPr>
          <w:p w14:paraId="2052F82A" w14:textId="77777777" w:rsidR="003C54FB" w:rsidRPr="0088193B" w:rsidRDefault="003C54FB" w:rsidP="001010EC">
            <w:pPr>
              <w:pStyle w:val="TAL"/>
            </w:pPr>
            <w:r w:rsidRPr="0088193B">
              <w:t>(UL SPS Grant)</w:t>
            </w:r>
          </w:p>
        </w:tc>
        <w:tc>
          <w:tcPr>
            <w:tcW w:w="567" w:type="dxa"/>
          </w:tcPr>
          <w:p w14:paraId="2A0713AA" w14:textId="77777777" w:rsidR="003C54FB" w:rsidRPr="0088193B" w:rsidRDefault="003C54FB" w:rsidP="001010EC">
            <w:pPr>
              <w:pStyle w:val="TAC"/>
            </w:pPr>
            <w:r w:rsidRPr="0088193B">
              <w:t>-</w:t>
            </w:r>
          </w:p>
        </w:tc>
        <w:tc>
          <w:tcPr>
            <w:tcW w:w="892" w:type="dxa"/>
          </w:tcPr>
          <w:p w14:paraId="6C8A2145" w14:textId="77777777" w:rsidR="003C54FB" w:rsidRPr="0088193B" w:rsidRDefault="003C54FB" w:rsidP="001010EC">
            <w:pPr>
              <w:pStyle w:val="TAC"/>
            </w:pPr>
            <w:r w:rsidRPr="0088193B">
              <w:t>-</w:t>
            </w:r>
          </w:p>
        </w:tc>
      </w:tr>
      <w:tr w:rsidR="00697381" w:rsidRPr="0088193B" w14:paraId="5ED01A74" w14:textId="77777777" w:rsidTr="00DC3B34">
        <w:tc>
          <w:tcPr>
            <w:tcW w:w="648" w:type="dxa"/>
          </w:tcPr>
          <w:p w14:paraId="37CEB4F6" w14:textId="77777777" w:rsidR="00697381" w:rsidRPr="0088193B" w:rsidRDefault="00697381" w:rsidP="00DC3B34">
            <w:pPr>
              <w:pStyle w:val="TAC"/>
            </w:pPr>
            <w:r w:rsidRPr="0088193B">
              <w:t>2A</w:t>
            </w:r>
          </w:p>
        </w:tc>
        <w:tc>
          <w:tcPr>
            <w:tcW w:w="3969" w:type="dxa"/>
          </w:tcPr>
          <w:p w14:paraId="1001040E" w14:textId="77777777" w:rsidR="00697381" w:rsidRPr="0088193B" w:rsidRDefault="00697381" w:rsidP="00DC3B34">
            <w:pPr>
              <w:pStyle w:val="TAL"/>
            </w:pPr>
            <w:r w:rsidRPr="0088193B">
              <w:t>UE transmits a MAC PDU.</w:t>
            </w:r>
          </w:p>
          <w:p w14:paraId="120559E4" w14:textId="77777777" w:rsidR="00697381" w:rsidRPr="0088193B" w:rsidRDefault="00697381" w:rsidP="00DC3B34">
            <w:pPr>
              <w:pStyle w:val="TAL"/>
            </w:pPr>
            <w:r w:rsidRPr="0088193B">
              <w:t>Note: UE indicates SPS activation.</w:t>
            </w:r>
          </w:p>
        </w:tc>
        <w:tc>
          <w:tcPr>
            <w:tcW w:w="709" w:type="dxa"/>
          </w:tcPr>
          <w:p w14:paraId="72563A45" w14:textId="77777777" w:rsidR="00697381" w:rsidRPr="0088193B" w:rsidRDefault="00697381" w:rsidP="00DC3B34">
            <w:pPr>
              <w:pStyle w:val="TAC"/>
            </w:pPr>
            <w:r w:rsidRPr="0088193B">
              <w:t>--&gt;</w:t>
            </w:r>
          </w:p>
        </w:tc>
        <w:tc>
          <w:tcPr>
            <w:tcW w:w="2977" w:type="dxa"/>
          </w:tcPr>
          <w:p w14:paraId="71065CFA" w14:textId="77777777" w:rsidR="00697381" w:rsidRPr="0088193B" w:rsidRDefault="00697381" w:rsidP="00DC3B34">
            <w:pPr>
              <w:pStyle w:val="TAL"/>
            </w:pPr>
            <w:r w:rsidRPr="0088193B">
              <w:t>MAC PDU</w:t>
            </w:r>
          </w:p>
        </w:tc>
        <w:tc>
          <w:tcPr>
            <w:tcW w:w="567" w:type="dxa"/>
          </w:tcPr>
          <w:p w14:paraId="1C29E306" w14:textId="77777777" w:rsidR="00697381" w:rsidRPr="0088193B" w:rsidRDefault="00697381" w:rsidP="00DC3B34">
            <w:pPr>
              <w:pStyle w:val="TAC"/>
            </w:pPr>
            <w:r w:rsidRPr="0088193B">
              <w:t>-</w:t>
            </w:r>
          </w:p>
        </w:tc>
        <w:tc>
          <w:tcPr>
            <w:tcW w:w="892" w:type="dxa"/>
          </w:tcPr>
          <w:p w14:paraId="0DF72EEE" w14:textId="77777777" w:rsidR="00697381" w:rsidRPr="0088193B" w:rsidRDefault="00697381" w:rsidP="00DC3B34">
            <w:pPr>
              <w:pStyle w:val="TAC"/>
            </w:pPr>
            <w:r w:rsidRPr="0088193B">
              <w:t>-</w:t>
            </w:r>
          </w:p>
        </w:tc>
      </w:tr>
      <w:tr w:rsidR="003C54FB" w:rsidRPr="0088193B" w14:paraId="44CEB459" w14:textId="77777777" w:rsidTr="001010EC">
        <w:tc>
          <w:tcPr>
            <w:tcW w:w="648" w:type="dxa"/>
          </w:tcPr>
          <w:p w14:paraId="7093C49B" w14:textId="77777777" w:rsidR="003C54FB" w:rsidRPr="0088193B" w:rsidRDefault="003C54FB" w:rsidP="001010EC">
            <w:pPr>
              <w:pStyle w:val="TAC"/>
            </w:pPr>
            <w:r w:rsidRPr="0088193B">
              <w:t>3</w:t>
            </w:r>
          </w:p>
        </w:tc>
        <w:tc>
          <w:tcPr>
            <w:tcW w:w="3969" w:type="dxa"/>
          </w:tcPr>
          <w:p w14:paraId="6FEA60CC" w14:textId="77777777" w:rsidR="003C54FB" w:rsidRPr="0088193B" w:rsidRDefault="003C54FB" w:rsidP="001010EC">
            <w:pPr>
              <w:pStyle w:val="TAL"/>
            </w:pPr>
            <w:r w:rsidRPr="0088193B">
              <w:t>The SS Transmits a valid MAC PDU containing a RLC SDU of size 10 bytes</w:t>
            </w:r>
          </w:p>
        </w:tc>
        <w:tc>
          <w:tcPr>
            <w:tcW w:w="709" w:type="dxa"/>
          </w:tcPr>
          <w:p w14:paraId="0D9060EF" w14:textId="77777777" w:rsidR="003C54FB" w:rsidRPr="0088193B" w:rsidRDefault="003C54FB" w:rsidP="001010EC">
            <w:pPr>
              <w:pStyle w:val="TAC"/>
            </w:pPr>
            <w:r w:rsidRPr="0088193B">
              <w:t>&lt;--</w:t>
            </w:r>
          </w:p>
        </w:tc>
        <w:tc>
          <w:tcPr>
            <w:tcW w:w="2977" w:type="dxa"/>
          </w:tcPr>
          <w:p w14:paraId="76E356CF" w14:textId="77777777" w:rsidR="003C54FB" w:rsidRPr="0088193B" w:rsidRDefault="003C54FB" w:rsidP="001010EC">
            <w:pPr>
              <w:pStyle w:val="TAL"/>
            </w:pPr>
            <w:r w:rsidRPr="0088193B">
              <w:t>MAC PDU</w:t>
            </w:r>
          </w:p>
        </w:tc>
        <w:tc>
          <w:tcPr>
            <w:tcW w:w="567" w:type="dxa"/>
          </w:tcPr>
          <w:p w14:paraId="0A8646ED" w14:textId="77777777" w:rsidR="003C54FB" w:rsidRPr="0088193B" w:rsidRDefault="003C54FB" w:rsidP="001010EC">
            <w:pPr>
              <w:pStyle w:val="TAC"/>
            </w:pPr>
            <w:r w:rsidRPr="0088193B">
              <w:t>-</w:t>
            </w:r>
          </w:p>
        </w:tc>
        <w:tc>
          <w:tcPr>
            <w:tcW w:w="892" w:type="dxa"/>
          </w:tcPr>
          <w:p w14:paraId="5C5BB229" w14:textId="77777777" w:rsidR="003C54FB" w:rsidRPr="0088193B" w:rsidRDefault="003C54FB" w:rsidP="001010EC">
            <w:pPr>
              <w:pStyle w:val="TAC"/>
            </w:pPr>
            <w:r w:rsidRPr="0088193B">
              <w:t>-</w:t>
            </w:r>
          </w:p>
        </w:tc>
      </w:tr>
      <w:tr w:rsidR="003C54FB" w:rsidRPr="0088193B" w14:paraId="3173BBE9" w14:textId="77777777" w:rsidTr="001010EC">
        <w:tc>
          <w:tcPr>
            <w:tcW w:w="648" w:type="dxa"/>
          </w:tcPr>
          <w:p w14:paraId="48E991EC" w14:textId="77777777" w:rsidR="003C54FB" w:rsidRPr="0088193B" w:rsidRDefault="003C54FB" w:rsidP="001010EC">
            <w:pPr>
              <w:pStyle w:val="TAC"/>
            </w:pPr>
            <w:r w:rsidRPr="0088193B">
              <w:t>4</w:t>
            </w:r>
          </w:p>
        </w:tc>
        <w:tc>
          <w:tcPr>
            <w:tcW w:w="3969" w:type="dxa"/>
          </w:tcPr>
          <w:p w14:paraId="438FF189" w14:textId="77777777" w:rsidR="003C54FB" w:rsidRPr="0088193B" w:rsidRDefault="003C54FB" w:rsidP="001010EC">
            <w:pPr>
              <w:pStyle w:val="TAL"/>
            </w:pPr>
            <w:r w:rsidRPr="0088193B">
              <w:t>Check: Does the UE transmit a MAC PDU including one RLC SDU, in HARQ process X using redundancy version 0?</w:t>
            </w:r>
          </w:p>
        </w:tc>
        <w:tc>
          <w:tcPr>
            <w:tcW w:w="709" w:type="dxa"/>
          </w:tcPr>
          <w:p w14:paraId="0431F6B4" w14:textId="77777777" w:rsidR="003C54FB" w:rsidRPr="0088193B" w:rsidRDefault="003C54FB" w:rsidP="001010EC">
            <w:pPr>
              <w:pStyle w:val="TAC"/>
            </w:pPr>
            <w:r w:rsidRPr="0088193B">
              <w:t>--&gt;</w:t>
            </w:r>
          </w:p>
        </w:tc>
        <w:tc>
          <w:tcPr>
            <w:tcW w:w="2977" w:type="dxa"/>
          </w:tcPr>
          <w:p w14:paraId="0BD21A61" w14:textId="77777777" w:rsidR="003C54FB" w:rsidRPr="0088193B" w:rsidRDefault="003C54FB" w:rsidP="001010EC">
            <w:pPr>
              <w:pStyle w:val="TAL"/>
            </w:pPr>
            <w:r w:rsidRPr="0088193B">
              <w:t>MAC PDU</w:t>
            </w:r>
          </w:p>
        </w:tc>
        <w:tc>
          <w:tcPr>
            <w:tcW w:w="567" w:type="dxa"/>
          </w:tcPr>
          <w:p w14:paraId="164ABD8D" w14:textId="77777777" w:rsidR="003C54FB" w:rsidRPr="0088193B" w:rsidRDefault="003C54FB" w:rsidP="001010EC">
            <w:pPr>
              <w:pStyle w:val="TAC"/>
            </w:pPr>
            <w:r w:rsidRPr="0088193B">
              <w:t>1</w:t>
            </w:r>
          </w:p>
        </w:tc>
        <w:tc>
          <w:tcPr>
            <w:tcW w:w="892" w:type="dxa"/>
          </w:tcPr>
          <w:p w14:paraId="4C569A8C" w14:textId="77777777" w:rsidR="003C54FB" w:rsidRPr="0088193B" w:rsidRDefault="003C54FB" w:rsidP="001010EC">
            <w:pPr>
              <w:pStyle w:val="TAC"/>
            </w:pPr>
            <w:r w:rsidRPr="0088193B">
              <w:t>P</w:t>
            </w:r>
          </w:p>
        </w:tc>
      </w:tr>
      <w:tr w:rsidR="003C54FB" w:rsidRPr="0088193B" w14:paraId="6E6F723C" w14:textId="77777777" w:rsidTr="001010EC">
        <w:tc>
          <w:tcPr>
            <w:tcW w:w="648" w:type="dxa"/>
          </w:tcPr>
          <w:p w14:paraId="3FFCA553" w14:textId="77777777" w:rsidR="003C54FB" w:rsidRPr="0088193B" w:rsidRDefault="003C54FB" w:rsidP="001010EC">
            <w:pPr>
              <w:pStyle w:val="TAC"/>
            </w:pPr>
            <w:r w:rsidRPr="0088193B">
              <w:t>5</w:t>
            </w:r>
          </w:p>
        </w:tc>
        <w:tc>
          <w:tcPr>
            <w:tcW w:w="3969" w:type="dxa"/>
          </w:tcPr>
          <w:p w14:paraId="5A5F2629" w14:textId="77777777" w:rsidR="003C54FB" w:rsidRPr="0088193B" w:rsidRDefault="003C54FB" w:rsidP="001010EC">
            <w:pPr>
              <w:pStyle w:val="TAL"/>
            </w:pPr>
            <w:r w:rsidRPr="0088193B">
              <w:t>The SS transmits a NACK</w:t>
            </w:r>
          </w:p>
        </w:tc>
        <w:tc>
          <w:tcPr>
            <w:tcW w:w="709" w:type="dxa"/>
          </w:tcPr>
          <w:p w14:paraId="0F47D7E7" w14:textId="77777777" w:rsidR="003C54FB" w:rsidRPr="0088193B" w:rsidRDefault="003C54FB" w:rsidP="001010EC">
            <w:pPr>
              <w:pStyle w:val="TAC"/>
            </w:pPr>
            <w:r w:rsidRPr="0088193B">
              <w:t>&lt;--</w:t>
            </w:r>
          </w:p>
        </w:tc>
        <w:tc>
          <w:tcPr>
            <w:tcW w:w="2977" w:type="dxa"/>
          </w:tcPr>
          <w:p w14:paraId="523266B3" w14:textId="77777777" w:rsidR="003C54FB" w:rsidRPr="0088193B" w:rsidRDefault="003C54FB" w:rsidP="001010EC">
            <w:pPr>
              <w:pStyle w:val="TAL"/>
            </w:pPr>
            <w:r w:rsidRPr="0088193B">
              <w:t>HARQ NACK</w:t>
            </w:r>
          </w:p>
        </w:tc>
        <w:tc>
          <w:tcPr>
            <w:tcW w:w="567" w:type="dxa"/>
          </w:tcPr>
          <w:p w14:paraId="729ABA30" w14:textId="77777777" w:rsidR="003C54FB" w:rsidRPr="0088193B" w:rsidRDefault="003C54FB" w:rsidP="001010EC">
            <w:pPr>
              <w:pStyle w:val="TAC"/>
            </w:pPr>
            <w:r w:rsidRPr="0088193B">
              <w:t>-</w:t>
            </w:r>
          </w:p>
        </w:tc>
        <w:tc>
          <w:tcPr>
            <w:tcW w:w="892" w:type="dxa"/>
          </w:tcPr>
          <w:p w14:paraId="34E5C97C" w14:textId="77777777" w:rsidR="003C54FB" w:rsidRPr="0088193B" w:rsidRDefault="003C54FB" w:rsidP="001010EC">
            <w:pPr>
              <w:pStyle w:val="TAC"/>
            </w:pPr>
            <w:r w:rsidRPr="0088193B">
              <w:t>-</w:t>
            </w:r>
          </w:p>
        </w:tc>
      </w:tr>
      <w:tr w:rsidR="003C54FB" w:rsidRPr="0088193B" w14:paraId="1545499D" w14:textId="77777777" w:rsidTr="001010EC">
        <w:tc>
          <w:tcPr>
            <w:tcW w:w="648" w:type="dxa"/>
          </w:tcPr>
          <w:p w14:paraId="447E5FFB" w14:textId="77777777" w:rsidR="003C54FB" w:rsidRPr="0088193B" w:rsidRDefault="003C54FB" w:rsidP="001010EC">
            <w:pPr>
              <w:pStyle w:val="TAC"/>
            </w:pPr>
            <w:r w:rsidRPr="0088193B">
              <w:t>6</w:t>
            </w:r>
          </w:p>
        </w:tc>
        <w:tc>
          <w:tcPr>
            <w:tcW w:w="3969" w:type="dxa"/>
          </w:tcPr>
          <w:p w14:paraId="3F350783" w14:textId="77777777" w:rsidR="003C54FB" w:rsidRPr="0088193B" w:rsidRDefault="003C54FB" w:rsidP="001010EC">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 redundancy version 0?</w:t>
            </w:r>
          </w:p>
        </w:tc>
        <w:tc>
          <w:tcPr>
            <w:tcW w:w="709" w:type="dxa"/>
          </w:tcPr>
          <w:p w14:paraId="706DF292" w14:textId="77777777" w:rsidR="003C54FB" w:rsidRPr="0088193B" w:rsidRDefault="003C54FB" w:rsidP="001010EC">
            <w:pPr>
              <w:pStyle w:val="TAC"/>
            </w:pPr>
            <w:r w:rsidRPr="0088193B">
              <w:t>--&gt;</w:t>
            </w:r>
          </w:p>
        </w:tc>
        <w:tc>
          <w:tcPr>
            <w:tcW w:w="2977" w:type="dxa"/>
          </w:tcPr>
          <w:p w14:paraId="44FFBDE7" w14:textId="77777777" w:rsidR="003C54FB" w:rsidRPr="0088193B" w:rsidRDefault="003C54FB" w:rsidP="001010EC">
            <w:pPr>
              <w:pStyle w:val="TAL"/>
            </w:pPr>
            <w:r w:rsidRPr="0088193B">
              <w:t>MAC PDU</w:t>
            </w:r>
          </w:p>
        </w:tc>
        <w:tc>
          <w:tcPr>
            <w:tcW w:w="567" w:type="dxa"/>
          </w:tcPr>
          <w:p w14:paraId="2225324B" w14:textId="77777777" w:rsidR="003C54FB" w:rsidRPr="0088193B" w:rsidRDefault="003C54FB" w:rsidP="001010EC">
            <w:pPr>
              <w:pStyle w:val="TAC"/>
            </w:pPr>
            <w:r w:rsidRPr="0088193B">
              <w:t>1</w:t>
            </w:r>
          </w:p>
        </w:tc>
        <w:tc>
          <w:tcPr>
            <w:tcW w:w="892" w:type="dxa"/>
          </w:tcPr>
          <w:p w14:paraId="080725E4" w14:textId="77777777" w:rsidR="003C54FB" w:rsidRPr="0088193B" w:rsidRDefault="003C54FB" w:rsidP="001010EC">
            <w:pPr>
              <w:pStyle w:val="TAC"/>
            </w:pPr>
            <w:r w:rsidRPr="0088193B">
              <w:t>P</w:t>
            </w:r>
          </w:p>
        </w:tc>
      </w:tr>
      <w:tr w:rsidR="003C54FB" w:rsidRPr="0088193B" w14:paraId="46B7D48A" w14:textId="77777777" w:rsidTr="001010EC">
        <w:tc>
          <w:tcPr>
            <w:tcW w:w="648" w:type="dxa"/>
            <w:tcBorders>
              <w:top w:val="single" w:sz="4" w:space="0" w:color="auto"/>
              <w:left w:val="single" w:sz="4" w:space="0" w:color="auto"/>
              <w:bottom w:val="single" w:sz="4" w:space="0" w:color="auto"/>
              <w:right w:val="single" w:sz="4" w:space="0" w:color="auto"/>
            </w:tcBorders>
          </w:tcPr>
          <w:p w14:paraId="1E25BED7" w14:textId="77777777" w:rsidR="003C54FB" w:rsidRPr="0088193B" w:rsidRDefault="003C54FB" w:rsidP="001010EC">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2916F76D" w14:textId="77777777" w:rsidR="003C54FB" w:rsidRPr="0088193B" w:rsidRDefault="003C54FB" w:rsidP="001010EC">
            <w:pPr>
              <w:pStyle w:val="TAL"/>
            </w:pPr>
            <w:r w:rsidRPr="0088193B">
              <w:t>The SS transmits a ACK</w:t>
            </w:r>
          </w:p>
        </w:tc>
        <w:tc>
          <w:tcPr>
            <w:tcW w:w="709" w:type="dxa"/>
            <w:tcBorders>
              <w:top w:val="single" w:sz="4" w:space="0" w:color="auto"/>
              <w:left w:val="single" w:sz="4" w:space="0" w:color="auto"/>
              <w:bottom w:val="single" w:sz="4" w:space="0" w:color="auto"/>
              <w:right w:val="single" w:sz="4" w:space="0" w:color="auto"/>
            </w:tcBorders>
          </w:tcPr>
          <w:p w14:paraId="711EE8B6" w14:textId="77777777" w:rsidR="003C54FB" w:rsidRPr="0088193B" w:rsidRDefault="003C54FB" w:rsidP="001010EC">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9D27F55" w14:textId="77777777" w:rsidR="003C54FB" w:rsidRPr="0088193B" w:rsidRDefault="003C54FB" w:rsidP="001010EC">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2B6BCB67" w14:textId="77777777" w:rsidR="003C54FB" w:rsidRPr="0088193B" w:rsidRDefault="003C54FB" w:rsidP="001010EC">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6166FAFE" w14:textId="77777777" w:rsidR="003C54FB" w:rsidRPr="0088193B" w:rsidRDefault="003C54FB" w:rsidP="001010EC">
            <w:pPr>
              <w:pStyle w:val="TAC"/>
            </w:pPr>
            <w:r w:rsidRPr="0088193B">
              <w:t>-</w:t>
            </w:r>
          </w:p>
        </w:tc>
      </w:tr>
    </w:tbl>
    <w:p w14:paraId="15618C0D" w14:textId="77777777" w:rsidR="003C54FB" w:rsidRPr="0088193B" w:rsidRDefault="003C54FB" w:rsidP="003C54FB"/>
    <w:p w14:paraId="5A468100" w14:textId="77777777" w:rsidR="003C54FB" w:rsidRPr="0088193B" w:rsidRDefault="003C54FB" w:rsidP="003C54FB">
      <w:pPr>
        <w:pStyle w:val="H6"/>
      </w:pPr>
      <w:r w:rsidRPr="0088193B">
        <w:t>7.1.4.11a.3.3</w:t>
      </w:r>
      <w:r w:rsidRPr="0088193B">
        <w:tab/>
        <w:t>Specific message contents</w:t>
      </w:r>
    </w:p>
    <w:p w14:paraId="5DCFB244" w14:textId="77777777" w:rsidR="003C54FB" w:rsidRPr="0088193B" w:rsidRDefault="003C54FB" w:rsidP="003C54FB">
      <w:pPr>
        <w:pStyle w:val="TH"/>
      </w:pPr>
      <w:r w:rsidRPr="0088193B">
        <w:t>Table 7.1.</w:t>
      </w:r>
      <w:r w:rsidRPr="0088193B">
        <w:rPr>
          <w:lang w:eastAsia="zh-CN"/>
        </w:rPr>
        <w:t>4</w:t>
      </w:r>
      <w:r w:rsidRPr="0088193B">
        <w:t>.11a.</w:t>
      </w:r>
      <w:r w:rsidRPr="0088193B">
        <w:rPr>
          <w:lang w:eastAsia="zh-CN"/>
        </w:rPr>
        <w:t>3</w:t>
      </w:r>
      <w:r w:rsidRPr="0088193B">
        <w:t>.3-1: RadioResourceConfigDedicated (Table 7.1.4.11a.3.2-1, Step 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C54FB" w:rsidRPr="0088193B" w14:paraId="2E899B5A" w14:textId="77777777" w:rsidTr="001010EC">
        <w:trPr>
          <w:gridBefore w:val="1"/>
          <w:wBefore w:w="9" w:type="dxa"/>
        </w:trPr>
        <w:tc>
          <w:tcPr>
            <w:tcW w:w="9738" w:type="dxa"/>
            <w:gridSpan w:val="4"/>
          </w:tcPr>
          <w:p w14:paraId="03F6CFAC" w14:textId="77777777" w:rsidR="003C54FB" w:rsidRPr="0088193B" w:rsidRDefault="003C54FB" w:rsidP="001010EC">
            <w:pPr>
              <w:pStyle w:val="TAL"/>
            </w:pPr>
            <w:r w:rsidRPr="0088193B">
              <w:t>Derivation path: 36.508 table 4.6.3-16</w:t>
            </w:r>
          </w:p>
        </w:tc>
      </w:tr>
      <w:tr w:rsidR="003C54FB" w:rsidRPr="0088193B" w14:paraId="79B72583" w14:textId="77777777" w:rsidTr="001010EC">
        <w:tblPrEx>
          <w:tblCellMar>
            <w:left w:w="108" w:type="dxa"/>
            <w:right w:w="108" w:type="dxa"/>
          </w:tblCellMar>
        </w:tblPrEx>
        <w:tc>
          <w:tcPr>
            <w:tcW w:w="4535" w:type="dxa"/>
            <w:gridSpan w:val="2"/>
            <w:shd w:val="clear" w:color="auto" w:fill="auto"/>
          </w:tcPr>
          <w:p w14:paraId="7019A96E" w14:textId="77777777" w:rsidR="003C54FB" w:rsidRPr="0088193B" w:rsidRDefault="003C54FB" w:rsidP="001010EC">
            <w:pPr>
              <w:pStyle w:val="TAH"/>
            </w:pPr>
            <w:r w:rsidRPr="0088193B">
              <w:t>Information Element</w:t>
            </w:r>
          </w:p>
        </w:tc>
        <w:tc>
          <w:tcPr>
            <w:tcW w:w="2267" w:type="dxa"/>
            <w:shd w:val="clear" w:color="auto" w:fill="auto"/>
          </w:tcPr>
          <w:p w14:paraId="2385C3B8" w14:textId="77777777" w:rsidR="003C54FB" w:rsidRPr="0088193B" w:rsidRDefault="003C54FB" w:rsidP="001010EC">
            <w:pPr>
              <w:pStyle w:val="TAH"/>
            </w:pPr>
            <w:r w:rsidRPr="0088193B">
              <w:t>Value/remark</w:t>
            </w:r>
          </w:p>
        </w:tc>
        <w:tc>
          <w:tcPr>
            <w:tcW w:w="1700" w:type="dxa"/>
            <w:shd w:val="clear" w:color="auto" w:fill="auto"/>
          </w:tcPr>
          <w:p w14:paraId="5DB22CE7" w14:textId="77777777" w:rsidR="003C54FB" w:rsidRPr="0088193B" w:rsidRDefault="003C54FB" w:rsidP="001010EC">
            <w:pPr>
              <w:pStyle w:val="TAH"/>
            </w:pPr>
            <w:r w:rsidRPr="0088193B">
              <w:t>Comment</w:t>
            </w:r>
          </w:p>
        </w:tc>
        <w:tc>
          <w:tcPr>
            <w:tcW w:w="1245" w:type="dxa"/>
            <w:shd w:val="clear" w:color="auto" w:fill="auto"/>
          </w:tcPr>
          <w:p w14:paraId="17718990" w14:textId="77777777" w:rsidR="003C54FB" w:rsidRPr="0088193B" w:rsidRDefault="003C54FB" w:rsidP="001010EC">
            <w:pPr>
              <w:pStyle w:val="TAH"/>
            </w:pPr>
            <w:r w:rsidRPr="0088193B">
              <w:t>Condition</w:t>
            </w:r>
          </w:p>
        </w:tc>
      </w:tr>
      <w:tr w:rsidR="003C54FB" w:rsidRPr="0088193B" w14:paraId="4BC7DB6F" w14:textId="77777777" w:rsidTr="001010EC">
        <w:tblPrEx>
          <w:tblCellMar>
            <w:left w:w="108" w:type="dxa"/>
            <w:right w:w="108" w:type="dxa"/>
          </w:tblCellMar>
        </w:tblPrEx>
        <w:tc>
          <w:tcPr>
            <w:tcW w:w="4535" w:type="dxa"/>
            <w:gridSpan w:val="2"/>
            <w:shd w:val="clear" w:color="auto" w:fill="auto"/>
          </w:tcPr>
          <w:p w14:paraId="02270862" w14:textId="77777777" w:rsidR="003C54FB" w:rsidRPr="0088193B" w:rsidRDefault="003C54FB" w:rsidP="001010EC">
            <w:pPr>
              <w:pStyle w:val="TAL"/>
            </w:pPr>
            <w:r w:rsidRPr="0088193B">
              <w:t>RadioResourceConfigDedicated::= SEQUENCE {</w:t>
            </w:r>
          </w:p>
        </w:tc>
        <w:tc>
          <w:tcPr>
            <w:tcW w:w="2267" w:type="dxa"/>
            <w:shd w:val="clear" w:color="auto" w:fill="auto"/>
          </w:tcPr>
          <w:p w14:paraId="2E793965" w14:textId="77777777" w:rsidR="003C54FB" w:rsidRPr="0088193B" w:rsidRDefault="003C54FB" w:rsidP="001010EC">
            <w:pPr>
              <w:pStyle w:val="TAL"/>
            </w:pPr>
          </w:p>
        </w:tc>
        <w:tc>
          <w:tcPr>
            <w:tcW w:w="1700" w:type="dxa"/>
            <w:shd w:val="clear" w:color="auto" w:fill="auto"/>
          </w:tcPr>
          <w:p w14:paraId="7B9BAE75" w14:textId="77777777" w:rsidR="003C54FB" w:rsidRPr="0088193B" w:rsidRDefault="003C54FB" w:rsidP="001010EC">
            <w:pPr>
              <w:pStyle w:val="TAL"/>
            </w:pPr>
          </w:p>
        </w:tc>
        <w:tc>
          <w:tcPr>
            <w:tcW w:w="1245" w:type="dxa"/>
            <w:shd w:val="clear" w:color="auto" w:fill="auto"/>
          </w:tcPr>
          <w:p w14:paraId="1E80BC63" w14:textId="77777777" w:rsidR="003C54FB" w:rsidRPr="0088193B" w:rsidRDefault="003C54FB" w:rsidP="001010EC">
            <w:pPr>
              <w:pStyle w:val="TAL"/>
            </w:pPr>
          </w:p>
        </w:tc>
      </w:tr>
      <w:tr w:rsidR="003C54FB" w:rsidRPr="0088193B" w14:paraId="29DE7323" w14:textId="77777777" w:rsidTr="001010EC">
        <w:tblPrEx>
          <w:tblCellMar>
            <w:left w:w="108" w:type="dxa"/>
            <w:right w:w="108" w:type="dxa"/>
          </w:tblCellMar>
        </w:tblPrEx>
        <w:tc>
          <w:tcPr>
            <w:tcW w:w="4535" w:type="dxa"/>
            <w:gridSpan w:val="2"/>
            <w:shd w:val="clear" w:color="auto" w:fill="auto"/>
          </w:tcPr>
          <w:p w14:paraId="4D3A1760" w14:textId="77777777" w:rsidR="003C54FB" w:rsidRPr="0088193B" w:rsidRDefault="003C54FB" w:rsidP="001010EC">
            <w:pPr>
              <w:pStyle w:val="TAL"/>
            </w:pPr>
            <w:r w:rsidRPr="0088193B">
              <w:t xml:space="preserve">  sps-Config ::= SEQUENCE {</w:t>
            </w:r>
          </w:p>
        </w:tc>
        <w:tc>
          <w:tcPr>
            <w:tcW w:w="2267" w:type="dxa"/>
            <w:shd w:val="clear" w:color="auto" w:fill="auto"/>
          </w:tcPr>
          <w:p w14:paraId="489FA6D9" w14:textId="77777777" w:rsidR="003C54FB" w:rsidRPr="0088193B" w:rsidRDefault="003C54FB" w:rsidP="001010EC">
            <w:pPr>
              <w:pStyle w:val="TAL"/>
            </w:pPr>
          </w:p>
        </w:tc>
        <w:tc>
          <w:tcPr>
            <w:tcW w:w="1700" w:type="dxa"/>
            <w:shd w:val="clear" w:color="auto" w:fill="auto"/>
          </w:tcPr>
          <w:p w14:paraId="2FD0BF08" w14:textId="77777777" w:rsidR="003C54FB" w:rsidRPr="0088193B" w:rsidRDefault="003C54FB" w:rsidP="001010EC">
            <w:pPr>
              <w:pStyle w:val="TAL"/>
            </w:pPr>
          </w:p>
        </w:tc>
        <w:tc>
          <w:tcPr>
            <w:tcW w:w="1245" w:type="dxa"/>
            <w:shd w:val="clear" w:color="auto" w:fill="auto"/>
          </w:tcPr>
          <w:p w14:paraId="763D5478" w14:textId="77777777" w:rsidR="003C54FB" w:rsidRPr="0088193B" w:rsidRDefault="003C54FB" w:rsidP="001010EC">
            <w:pPr>
              <w:pStyle w:val="TAL"/>
            </w:pPr>
          </w:p>
        </w:tc>
      </w:tr>
      <w:tr w:rsidR="003C54FB" w:rsidRPr="0088193B" w14:paraId="7099AF6A" w14:textId="77777777" w:rsidTr="001010EC">
        <w:tblPrEx>
          <w:tblCellMar>
            <w:left w:w="108" w:type="dxa"/>
            <w:right w:w="108" w:type="dxa"/>
          </w:tblCellMar>
        </w:tblPrEx>
        <w:tc>
          <w:tcPr>
            <w:tcW w:w="4535" w:type="dxa"/>
            <w:gridSpan w:val="2"/>
            <w:shd w:val="clear" w:color="auto" w:fill="auto"/>
          </w:tcPr>
          <w:p w14:paraId="55F3BCC9" w14:textId="77777777" w:rsidR="003C54FB" w:rsidRPr="0088193B" w:rsidRDefault="003C54FB" w:rsidP="001010EC">
            <w:pPr>
              <w:pStyle w:val="TAL"/>
            </w:pPr>
            <w:r w:rsidRPr="0088193B">
              <w:t xml:space="preserve">    semiPersistSchedC-RNTI</w:t>
            </w:r>
          </w:p>
        </w:tc>
        <w:tc>
          <w:tcPr>
            <w:tcW w:w="2267" w:type="dxa"/>
            <w:shd w:val="clear" w:color="auto" w:fill="auto"/>
          </w:tcPr>
          <w:p w14:paraId="029E5845" w14:textId="77777777" w:rsidR="003C54FB" w:rsidRPr="0088193B" w:rsidRDefault="003C54FB" w:rsidP="001010EC">
            <w:pPr>
              <w:pStyle w:val="TAL"/>
            </w:pPr>
            <w:r w:rsidRPr="0088193B">
              <w:t>‘FFF0’H</w:t>
            </w:r>
          </w:p>
        </w:tc>
        <w:tc>
          <w:tcPr>
            <w:tcW w:w="1700" w:type="dxa"/>
            <w:shd w:val="clear" w:color="auto" w:fill="auto"/>
          </w:tcPr>
          <w:p w14:paraId="0FACFC1A" w14:textId="77777777" w:rsidR="003C54FB" w:rsidRPr="0088193B" w:rsidRDefault="003C54FB" w:rsidP="001010EC">
            <w:pPr>
              <w:pStyle w:val="TAL"/>
            </w:pPr>
          </w:p>
        </w:tc>
        <w:tc>
          <w:tcPr>
            <w:tcW w:w="1245" w:type="dxa"/>
            <w:shd w:val="clear" w:color="auto" w:fill="auto"/>
          </w:tcPr>
          <w:p w14:paraId="7A502B4A" w14:textId="77777777" w:rsidR="003C54FB" w:rsidRPr="0088193B" w:rsidRDefault="003C54FB" w:rsidP="001010EC">
            <w:pPr>
              <w:pStyle w:val="TAL"/>
            </w:pPr>
          </w:p>
        </w:tc>
      </w:tr>
      <w:tr w:rsidR="003C54FB" w:rsidRPr="0088193B" w14:paraId="3B566BB7" w14:textId="77777777" w:rsidTr="001010EC">
        <w:tblPrEx>
          <w:tblCellMar>
            <w:left w:w="108" w:type="dxa"/>
            <w:right w:w="108" w:type="dxa"/>
          </w:tblCellMar>
        </w:tblPrEx>
        <w:tc>
          <w:tcPr>
            <w:tcW w:w="4535" w:type="dxa"/>
            <w:gridSpan w:val="2"/>
            <w:shd w:val="clear" w:color="auto" w:fill="auto"/>
          </w:tcPr>
          <w:p w14:paraId="52EB6753" w14:textId="77777777" w:rsidR="003C54FB" w:rsidRPr="0088193B" w:rsidRDefault="003C54FB" w:rsidP="001010EC">
            <w:pPr>
              <w:pStyle w:val="TAL"/>
            </w:pPr>
            <w:r w:rsidRPr="0088193B">
              <w:t xml:space="preserve">    sps-ConfigDL</w:t>
            </w:r>
          </w:p>
        </w:tc>
        <w:tc>
          <w:tcPr>
            <w:tcW w:w="2267" w:type="dxa"/>
            <w:shd w:val="clear" w:color="auto" w:fill="auto"/>
          </w:tcPr>
          <w:p w14:paraId="2BE7B1B2" w14:textId="77777777" w:rsidR="003C54FB" w:rsidRPr="0088193B" w:rsidRDefault="003C54FB" w:rsidP="001010EC">
            <w:pPr>
              <w:pStyle w:val="TAL"/>
            </w:pPr>
            <w:r w:rsidRPr="0088193B">
              <w:t>Not Present</w:t>
            </w:r>
          </w:p>
        </w:tc>
        <w:tc>
          <w:tcPr>
            <w:tcW w:w="1700" w:type="dxa"/>
            <w:shd w:val="clear" w:color="auto" w:fill="auto"/>
          </w:tcPr>
          <w:p w14:paraId="7298CBA2" w14:textId="77777777" w:rsidR="003C54FB" w:rsidRPr="0088193B" w:rsidRDefault="003C54FB" w:rsidP="001010EC">
            <w:pPr>
              <w:pStyle w:val="TAL"/>
            </w:pPr>
          </w:p>
        </w:tc>
        <w:tc>
          <w:tcPr>
            <w:tcW w:w="1245" w:type="dxa"/>
            <w:shd w:val="clear" w:color="auto" w:fill="auto"/>
          </w:tcPr>
          <w:p w14:paraId="6AC8FB1D" w14:textId="77777777" w:rsidR="003C54FB" w:rsidRPr="0088193B" w:rsidRDefault="003C54FB" w:rsidP="001010EC">
            <w:pPr>
              <w:pStyle w:val="TAL"/>
            </w:pPr>
          </w:p>
        </w:tc>
      </w:tr>
      <w:tr w:rsidR="003C54FB" w:rsidRPr="0088193B" w14:paraId="58D7837C" w14:textId="77777777" w:rsidTr="001010EC">
        <w:tblPrEx>
          <w:tblCellMar>
            <w:left w:w="108" w:type="dxa"/>
            <w:right w:w="108" w:type="dxa"/>
          </w:tblCellMar>
        </w:tblPrEx>
        <w:tc>
          <w:tcPr>
            <w:tcW w:w="4535" w:type="dxa"/>
            <w:gridSpan w:val="2"/>
            <w:shd w:val="clear" w:color="auto" w:fill="auto"/>
          </w:tcPr>
          <w:p w14:paraId="7D6F1FC5" w14:textId="77777777" w:rsidR="003C54FB" w:rsidRPr="0088193B" w:rsidRDefault="003C54FB" w:rsidP="001010EC">
            <w:pPr>
              <w:pStyle w:val="TAL"/>
            </w:pPr>
            <w:r w:rsidRPr="0088193B">
              <w:t xml:space="preserve">    sps-ConfigUL::=CHOICE{</w:t>
            </w:r>
          </w:p>
        </w:tc>
        <w:tc>
          <w:tcPr>
            <w:tcW w:w="2267" w:type="dxa"/>
            <w:shd w:val="clear" w:color="auto" w:fill="auto"/>
          </w:tcPr>
          <w:p w14:paraId="2B22D608" w14:textId="77777777" w:rsidR="003C54FB" w:rsidRPr="0088193B" w:rsidRDefault="003C54FB" w:rsidP="001010EC">
            <w:pPr>
              <w:pStyle w:val="TAL"/>
            </w:pPr>
          </w:p>
        </w:tc>
        <w:tc>
          <w:tcPr>
            <w:tcW w:w="1700" w:type="dxa"/>
            <w:shd w:val="clear" w:color="auto" w:fill="auto"/>
          </w:tcPr>
          <w:p w14:paraId="7279C858" w14:textId="77777777" w:rsidR="003C54FB" w:rsidRPr="0088193B" w:rsidRDefault="003C54FB" w:rsidP="001010EC">
            <w:pPr>
              <w:pStyle w:val="TAL"/>
            </w:pPr>
          </w:p>
        </w:tc>
        <w:tc>
          <w:tcPr>
            <w:tcW w:w="1245" w:type="dxa"/>
            <w:shd w:val="clear" w:color="auto" w:fill="auto"/>
          </w:tcPr>
          <w:p w14:paraId="4507D732" w14:textId="77777777" w:rsidR="003C54FB" w:rsidRPr="0088193B" w:rsidRDefault="003C54FB" w:rsidP="001010EC">
            <w:pPr>
              <w:pStyle w:val="TAL"/>
            </w:pPr>
          </w:p>
        </w:tc>
      </w:tr>
      <w:tr w:rsidR="003C54FB" w:rsidRPr="0088193B" w14:paraId="78D5A858" w14:textId="77777777" w:rsidTr="001010EC">
        <w:tblPrEx>
          <w:tblCellMar>
            <w:left w:w="108" w:type="dxa"/>
            <w:right w:w="108" w:type="dxa"/>
          </w:tblCellMar>
        </w:tblPrEx>
        <w:tc>
          <w:tcPr>
            <w:tcW w:w="4535" w:type="dxa"/>
            <w:gridSpan w:val="2"/>
            <w:shd w:val="clear" w:color="auto" w:fill="auto"/>
          </w:tcPr>
          <w:p w14:paraId="5EDC2295" w14:textId="77777777" w:rsidR="003C54FB" w:rsidRPr="0088193B" w:rsidRDefault="003C54FB" w:rsidP="001010EC">
            <w:pPr>
              <w:pStyle w:val="TAL"/>
            </w:pPr>
            <w:r w:rsidRPr="0088193B">
              <w:t xml:space="preserve">      </w:t>
            </w:r>
            <w:r w:rsidR="00697381" w:rsidRPr="0088193B">
              <w:t>setup</w:t>
            </w:r>
            <w:r w:rsidRPr="0088193B">
              <w:t xml:space="preserve">  SEQUENCE {</w:t>
            </w:r>
          </w:p>
        </w:tc>
        <w:tc>
          <w:tcPr>
            <w:tcW w:w="2267" w:type="dxa"/>
            <w:shd w:val="clear" w:color="auto" w:fill="auto"/>
          </w:tcPr>
          <w:p w14:paraId="3E27959B" w14:textId="77777777" w:rsidR="003C54FB" w:rsidRPr="0088193B" w:rsidRDefault="003C54FB" w:rsidP="001010EC">
            <w:pPr>
              <w:pStyle w:val="TAL"/>
            </w:pPr>
          </w:p>
        </w:tc>
        <w:tc>
          <w:tcPr>
            <w:tcW w:w="1700" w:type="dxa"/>
            <w:shd w:val="clear" w:color="auto" w:fill="auto"/>
          </w:tcPr>
          <w:p w14:paraId="0FA32F3B" w14:textId="77777777" w:rsidR="003C54FB" w:rsidRPr="0088193B" w:rsidRDefault="003C54FB" w:rsidP="001010EC">
            <w:pPr>
              <w:pStyle w:val="TAL"/>
            </w:pPr>
          </w:p>
        </w:tc>
        <w:tc>
          <w:tcPr>
            <w:tcW w:w="1245" w:type="dxa"/>
            <w:shd w:val="clear" w:color="auto" w:fill="auto"/>
          </w:tcPr>
          <w:p w14:paraId="0257AEB3" w14:textId="77777777" w:rsidR="003C54FB" w:rsidRPr="0088193B" w:rsidRDefault="003C54FB" w:rsidP="001010EC">
            <w:pPr>
              <w:pStyle w:val="TAL"/>
            </w:pPr>
          </w:p>
        </w:tc>
      </w:tr>
      <w:tr w:rsidR="003C54FB" w:rsidRPr="0088193B" w14:paraId="736814D8" w14:textId="77777777" w:rsidTr="001010EC">
        <w:tblPrEx>
          <w:tblCellMar>
            <w:left w:w="108" w:type="dxa"/>
            <w:right w:w="108" w:type="dxa"/>
          </w:tblCellMar>
        </w:tblPrEx>
        <w:tc>
          <w:tcPr>
            <w:tcW w:w="4535" w:type="dxa"/>
            <w:gridSpan w:val="2"/>
            <w:shd w:val="clear" w:color="auto" w:fill="auto"/>
          </w:tcPr>
          <w:p w14:paraId="37A83554" w14:textId="77777777" w:rsidR="003C54FB" w:rsidRPr="0088193B" w:rsidRDefault="003C54FB" w:rsidP="001010EC">
            <w:pPr>
              <w:pStyle w:val="TAL"/>
            </w:pPr>
            <w:r w:rsidRPr="0088193B">
              <w:t xml:space="preserve">        semiPersistSchedIntervalUL</w:t>
            </w:r>
          </w:p>
        </w:tc>
        <w:tc>
          <w:tcPr>
            <w:tcW w:w="2267" w:type="dxa"/>
            <w:shd w:val="clear" w:color="auto" w:fill="auto"/>
          </w:tcPr>
          <w:p w14:paraId="4B129D93" w14:textId="77777777" w:rsidR="003C54FB" w:rsidRPr="0088193B" w:rsidRDefault="003C54FB" w:rsidP="001010EC">
            <w:pPr>
              <w:pStyle w:val="TAL"/>
            </w:pPr>
            <w:r w:rsidRPr="0088193B">
              <w:t>sf10</w:t>
            </w:r>
          </w:p>
        </w:tc>
        <w:tc>
          <w:tcPr>
            <w:tcW w:w="1700" w:type="dxa"/>
            <w:shd w:val="clear" w:color="auto" w:fill="auto"/>
          </w:tcPr>
          <w:p w14:paraId="2433E3E0" w14:textId="77777777" w:rsidR="003C54FB" w:rsidRPr="0088193B" w:rsidRDefault="003C54FB" w:rsidP="001010EC">
            <w:pPr>
              <w:pStyle w:val="TAL"/>
            </w:pPr>
            <w:r w:rsidRPr="0088193B">
              <w:t>10 Subframes</w:t>
            </w:r>
          </w:p>
        </w:tc>
        <w:tc>
          <w:tcPr>
            <w:tcW w:w="1245" w:type="dxa"/>
            <w:shd w:val="clear" w:color="auto" w:fill="auto"/>
          </w:tcPr>
          <w:p w14:paraId="75B9C92F" w14:textId="77777777" w:rsidR="003C54FB" w:rsidRPr="0088193B" w:rsidRDefault="003C54FB" w:rsidP="001010EC">
            <w:pPr>
              <w:pStyle w:val="TAL"/>
            </w:pPr>
          </w:p>
        </w:tc>
      </w:tr>
      <w:tr w:rsidR="003C54FB" w:rsidRPr="0088193B" w14:paraId="69D9D645" w14:textId="77777777" w:rsidTr="001010EC">
        <w:tblPrEx>
          <w:tblCellMar>
            <w:left w:w="108" w:type="dxa"/>
            <w:right w:w="108" w:type="dxa"/>
          </w:tblCellMar>
        </w:tblPrEx>
        <w:tc>
          <w:tcPr>
            <w:tcW w:w="4535" w:type="dxa"/>
            <w:gridSpan w:val="2"/>
            <w:shd w:val="clear" w:color="auto" w:fill="auto"/>
          </w:tcPr>
          <w:p w14:paraId="7AF49D93" w14:textId="77777777" w:rsidR="003C54FB" w:rsidRPr="0088193B" w:rsidRDefault="003C54FB" w:rsidP="001010EC">
            <w:pPr>
              <w:pStyle w:val="TAL"/>
            </w:pPr>
            <w:r w:rsidRPr="0088193B">
              <w:t xml:space="preserve">        implicitReleaseAfter</w:t>
            </w:r>
          </w:p>
        </w:tc>
        <w:tc>
          <w:tcPr>
            <w:tcW w:w="2267" w:type="dxa"/>
            <w:shd w:val="clear" w:color="auto" w:fill="auto"/>
          </w:tcPr>
          <w:p w14:paraId="154DFB07" w14:textId="77777777" w:rsidR="003C54FB" w:rsidRPr="0088193B" w:rsidRDefault="003C54FB" w:rsidP="001010EC">
            <w:pPr>
              <w:pStyle w:val="TAL"/>
            </w:pPr>
            <w:r w:rsidRPr="0088193B">
              <w:t>e8</w:t>
            </w:r>
          </w:p>
        </w:tc>
        <w:tc>
          <w:tcPr>
            <w:tcW w:w="1700" w:type="dxa"/>
            <w:shd w:val="clear" w:color="auto" w:fill="auto"/>
          </w:tcPr>
          <w:p w14:paraId="6BA4014D" w14:textId="77777777" w:rsidR="003C54FB" w:rsidRPr="0088193B" w:rsidRDefault="003C54FB" w:rsidP="001010EC">
            <w:pPr>
              <w:pStyle w:val="TAL"/>
            </w:pPr>
          </w:p>
        </w:tc>
        <w:tc>
          <w:tcPr>
            <w:tcW w:w="1245" w:type="dxa"/>
            <w:shd w:val="clear" w:color="auto" w:fill="auto"/>
          </w:tcPr>
          <w:p w14:paraId="0DD2C4F0" w14:textId="77777777" w:rsidR="003C54FB" w:rsidRPr="0088193B" w:rsidRDefault="003C54FB" w:rsidP="001010EC">
            <w:pPr>
              <w:pStyle w:val="TAL"/>
            </w:pPr>
          </w:p>
        </w:tc>
      </w:tr>
      <w:tr w:rsidR="003C54FB" w:rsidRPr="0088193B" w14:paraId="3062AADE" w14:textId="77777777" w:rsidTr="001010EC">
        <w:tblPrEx>
          <w:tblCellMar>
            <w:left w:w="108" w:type="dxa"/>
            <w:right w:w="108" w:type="dxa"/>
          </w:tblCellMar>
        </w:tblPrEx>
        <w:tc>
          <w:tcPr>
            <w:tcW w:w="4535" w:type="dxa"/>
            <w:gridSpan w:val="2"/>
            <w:shd w:val="clear" w:color="auto" w:fill="auto"/>
          </w:tcPr>
          <w:p w14:paraId="64FDFFEA" w14:textId="77777777" w:rsidR="003C54FB" w:rsidRPr="0088193B" w:rsidRDefault="003C54FB" w:rsidP="001010EC">
            <w:pPr>
              <w:pStyle w:val="TAL"/>
            </w:pPr>
            <w:r w:rsidRPr="0088193B">
              <w:t xml:space="preserve">        p0-Persistent</w:t>
            </w:r>
          </w:p>
        </w:tc>
        <w:tc>
          <w:tcPr>
            <w:tcW w:w="2267" w:type="dxa"/>
            <w:shd w:val="clear" w:color="auto" w:fill="auto"/>
          </w:tcPr>
          <w:p w14:paraId="7F4F8E98" w14:textId="77777777" w:rsidR="003C54FB" w:rsidRPr="0088193B" w:rsidRDefault="003C54FB" w:rsidP="001010EC">
            <w:pPr>
              <w:pStyle w:val="TAL"/>
            </w:pPr>
            <w:r w:rsidRPr="0088193B">
              <w:t>Not Present</w:t>
            </w:r>
          </w:p>
        </w:tc>
        <w:tc>
          <w:tcPr>
            <w:tcW w:w="1700" w:type="dxa"/>
            <w:shd w:val="clear" w:color="auto" w:fill="auto"/>
          </w:tcPr>
          <w:p w14:paraId="2A1E4E36" w14:textId="77777777" w:rsidR="003C54FB" w:rsidRPr="0088193B" w:rsidRDefault="003C54FB" w:rsidP="001010EC">
            <w:pPr>
              <w:pStyle w:val="TAL"/>
            </w:pPr>
          </w:p>
        </w:tc>
        <w:tc>
          <w:tcPr>
            <w:tcW w:w="1245" w:type="dxa"/>
            <w:shd w:val="clear" w:color="auto" w:fill="auto"/>
          </w:tcPr>
          <w:p w14:paraId="67AB4428" w14:textId="77777777" w:rsidR="003C54FB" w:rsidRPr="0088193B" w:rsidRDefault="003C54FB" w:rsidP="001010EC">
            <w:pPr>
              <w:pStyle w:val="TAL"/>
            </w:pPr>
          </w:p>
        </w:tc>
      </w:tr>
      <w:tr w:rsidR="003C54FB" w:rsidRPr="0088193B" w14:paraId="29D6EBBF" w14:textId="77777777" w:rsidTr="001010EC">
        <w:tblPrEx>
          <w:tblCellMar>
            <w:left w:w="108" w:type="dxa"/>
            <w:right w:w="108" w:type="dxa"/>
          </w:tblCellMar>
        </w:tblPrEx>
        <w:tc>
          <w:tcPr>
            <w:tcW w:w="4535" w:type="dxa"/>
            <w:gridSpan w:val="2"/>
            <w:shd w:val="clear" w:color="auto" w:fill="auto"/>
          </w:tcPr>
          <w:p w14:paraId="5441D58C" w14:textId="77777777" w:rsidR="003C54FB" w:rsidRPr="0088193B" w:rsidRDefault="003C54FB" w:rsidP="001010EC">
            <w:pPr>
              <w:pStyle w:val="TAL"/>
              <w:rPr>
                <w:lang w:eastAsia="zh-CN"/>
              </w:rPr>
            </w:pPr>
            <w:r w:rsidRPr="0088193B">
              <w:rPr>
                <w:lang w:eastAsia="zh-CN"/>
              </w:rPr>
              <w:t xml:space="preserve">        twoIntervalConfig</w:t>
            </w:r>
          </w:p>
        </w:tc>
        <w:tc>
          <w:tcPr>
            <w:tcW w:w="2267" w:type="dxa"/>
            <w:shd w:val="clear" w:color="auto" w:fill="auto"/>
          </w:tcPr>
          <w:p w14:paraId="7CAA3FF6" w14:textId="77777777" w:rsidR="003C54FB" w:rsidRPr="0088193B" w:rsidRDefault="003C54FB" w:rsidP="001010EC">
            <w:pPr>
              <w:pStyle w:val="TAL"/>
              <w:rPr>
                <w:lang w:eastAsia="zh-CN"/>
              </w:rPr>
            </w:pPr>
            <w:r w:rsidRPr="0088193B">
              <w:rPr>
                <w:lang w:eastAsia="zh-CN"/>
              </w:rPr>
              <w:t>Not Present</w:t>
            </w:r>
          </w:p>
        </w:tc>
        <w:tc>
          <w:tcPr>
            <w:tcW w:w="1700" w:type="dxa"/>
            <w:shd w:val="clear" w:color="auto" w:fill="auto"/>
          </w:tcPr>
          <w:p w14:paraId="2A64B3FC" w14:textId="77777777" w:rsidR="003C54FB" w:rsidRPr="0088193B" w:rsidRDefault="003C54FB" w:rsidP="001010EC">
            <w:pPr>
              <w:pStyle w:val="TAL"/>
            </w:pPr>
          </w:p>
        </w:tc>
        <w:tc>
          <w:tcPr>
            <w:tcW w:w="1245" w:type="dxa"/>
            <w:shd w:val="clear" w:color="auto" w:fill="auto"/>
          </w:tcPr>
          <w:p w14:paraId="74598882" w14:textId="77777777" w:rsidR="003C54FB" w:rsidRPr="0088193B" w:rsidRDefault="003C54FB" w:rsidP="001010EC">
            <w:pPr>
              <w:pStyle w:val="TAL"/>
              <w:rPr>
                <w:lang w:eastAsia="zh-CN"/>
              </w:rPr>
            </w:pPr>
            <w:r w:rsidRPr="0088193B">
              <w:rPr>
                <w:lang w:eastAsia="zh-CN"/>
              </w:rPr>
              <w:t>FDD</w:t>
            </w:r>
          </w:p>
        </w:tc>
      </w:tr>
      <w:tr w:rsidR="003C54FB" w:rsidRPr="0088193B" w14:paraId="5CB0DB23" w14:textId="77777777" w:rsidTr="001010EC">
        <w:tblPrEx>
          <w:tblCellMar>
            <w:left w:w="108" w:type="dxa"/>
            <w:right w:w="108" w:type="dxa"/>
          </w:tblCellMar>
        </w:tblPrEx>
        <w:tc>
          <w:tcPr>
            <w:tcW w:w="4535" w:type="dxa"/>
            <w:gridSpan w:val="2"/>
            <w:shd w:val="clear" w:color="auto" w:fill="auto"/>
          </w:tcPr>
          <w:p w14:paraId="351ED66E" w14:textId="77777777" w:rsidR="003C54FB" w:rsidRPr="0088193B" w:rsidRDefault="003C54FB" w:rsidP="001010EC">
            <w:pPr>
              <w:pStyle w:val="TAL"/>
              <w:rPr>
                <w:lang w:eastAsia="zh-CN"/>
              </w:rPr>
            </w:pPr>
            <w:r w:rsidRPr="0088193B">
              <w:rPr>
                <w:lang w:eastAsia="zh-CN"/>
              </w:rPr>
              <w:t xml:space="preserve">        twoIntervalConfig</w:t>
            </w:r>
          </w:p>
        </w:tc>
        <w:tc>
          <w:tcPr>
            <w:tcW w:w="2267" w:type="dxa"/>
            <w:shd w:val="clear" w:color="auto" w:fill="auto"/>
          </w:tcPr>
          <w:p w14:paraId="7B14FDD8" w14:textId="77777777" w:rsidR="003C54FB" w:rsidRPr="0088193B" w:rsidRDefault="003C54FB" w:rsidP="001010EC">
            <w:pPr>
              <w:pStyle w:val="TAL"/>
              <w:rPr>
                <w:lang w:eastAsia="zh-CN"/>
              </w:rPr>
            </w:pPr>
            <w:r w:rsidRPr="0088193B">
              <w:rPr>
                <w:lang w:eastAsia="zh-CN"/>
              </w:rPr>
              <w:t>true</w:t>
            </w:r>
          </w:p>
        </w:tc>
        <w:tc>
          <w:tcPr>
            <w:tcW w:w="1700" w:type="dxa"/>
            <w:shd w:val="clear" w:color="auto" w:fill="auto"/>
          </w:tcPr>
          <w:p w14:paraId="6F5B3709" w14:textId="77777777" w:rsidR="003C54FB" w:rsidRPr="0088193B" w:rsidRDefault="003C54FB" w:rsidP="001010EC">
            <w:pPr>
              <w:pStyle w:val="TAL"/>
            </w:pPr>
          </w:p>
        </w:tc>
        <w:tc>
          <w:tcPr>
            <w:tcW w:w="1245" w:type="dxa"/>
            <w:shd w:val="clear" w:color="auto" w:fill="auto"/>
          </w:tcPr>
          <w:p w14:paraId="195B3FF2" w14:textId="77777777" w:rsidR="003C54FB" w:rsidRPr="0088193B" w:rsidRDefault="003C54FB" w:rsidP="001010EC">
            <w:pPr>
              <w:pStyle w:val="TAL"/>
              <w:rPr>
                <w:lang w:eastAsia="zh-CN"/>
              </w:rPr>
            </w:pPr>
            <w:r w:rsidRPr="0088193B">
              <w:rPr>
                <w:lang w:eastAsia="zh-CN"/>
              </w:rPr>
              <w:t>TDD</w:t>
            </w:r>
          </w:p>
        </w:tc>
      </w:tr>
      <w:tr w:rsidR="003C54FB" w:rsidRPr="0088193B" w14:paraId="356E30A6" w14:textId="77777777" w:rsidTr="001010EC">
        <w:tblPrEx>
          <w:tblCellMar>
            <w:left w:w="108" w:type="dxa"/>
            <w:right w:w="108" w:type="dxa"/>
          </w:tblCellMar>
        </w:tblPrEx>
        <w:tc>
          <w:tcPr>
            <w:tcW w:w="4535" w:type="dxa"/>
            <w:gridSpan w:val="2"/>
            <w:shd w:val="clear" w:color="auto" w:fill="auto"/>
          </w:tcPr>
          <w:p w14:paraId="07D3BEB6" w14:textId="77777777" w:rsidR="003C54FB" w:rsidRPr="0088193B" w:rsidRDefault="003C54FB" w:rsidP="001010EC">
            <w:pPr>
              <w:pStyle w:val="TAL"/>
            </w:pPr>
            <w:r w:rsidRPr="0088193B">
              <w:t xml:space="preserve">        p0-PersistentSubframeSet2-r12</w:t>
            </w:r>
          </w:p>
        </w:tc>
        <w:tc>
          <w:tcPr>
            <w:tcW w:w="2267" w:type="dxa"/>
            <w:shd w:val="clear" w:color="auto" w:fill="auto"/>
          </w:tcPr>
          <w:p w14:paraId="6147FC4B" w14:textId="77777777" w:rsidR="003C54FB" w:rsidRPr="0088193B" w:rsidRDefault="003C54FB" w:rsidP="001010EC">
            <w:pPr>
              <w:pStyle w:val="TAL"/>
            </w:pPr>
            <w:r w:rsidRPr="0088193B">
              <w:t>Not Present</w:t>
            </w:r>
          </w:p>
        </w:tc>
        <w:tc>
          <w:tcPr>
            <w:tcW w:w="1700" w:type="dxa"/>
            <w:shd w:val="clear" w:color="auto" w:fill="auto"/>
          </w:tcPr>
          <w:p w14:paraId="21A6C195" w14:textId="77777777" w:rsidR="003C54FB" w:rsidRPr="0088193B" w:rsidRDefault="003C54FB" w:rsidP="001010EC">
            <w:pPr>
              <w:pStyle w:val="TAL"/>
            </w:pPr>
          </w:p>
        </w:tc>
        <w:tc>
          <w:tcPr>
            <w:tcW w:w="1245" w:type="dxa"/>
            <w:shd w:val="clear" w:color="auto" w:fill="auto"/>
          </w:tcPr>
          <w:p w14:paraId="155D4008" w14:textId="77777777" w:rsidR="003C54FB" w:rsidRPr="0088193B" w:rsidRDefault="003C54FB" w:rsidP="001010EC">
            <w:pPr>
              <w:pStyle w:val="TAL"/>
            </w:pPr>
          </w:p>
        </w:tc>
      </w:tr>
      <w:tr w:rsidR="003C54FB" w:rsidRPr="0088193B" w14:paraId="6FDB43E9" w14:textId="77777777" w:rsidTr="001010EC">
        <w:tblPrEx>
          <w:tblCellMar>
            <w:left w:w="108" w:type="dxa"/>
            <w:right w:w="108" w:type="dxa"/>
          </w:tblCellMar>
        </w:tblPrEx>
        <w:tc>
          <w:tcPr>
            <w:tcW w:w="4535" w:type="dxa"/>
            <w:gridSpan w:val="2"/>
            <w:shd w:val="clear" w:color="auto" w:fill="auto"/>
          </w:tcPr>
          <w:p w14:paraId="5F4D1D8E" w14:textId="77777777" w:rsidR="003C54FB" w:rsidRPr="0088193B" w:rsidRDefault="003C54FB" w:rsidP="001010EC">
            <w:pPr>
              <w:pStyle w:val="TAL"/>
            </w:pPr>
            <w:r w:rsidRPr="0088193B">
              <w:t xml:space="preserve">        numberOfConfUlSPS-Processes-r13</w:t>
            </w:r>
          </w:p>
        </w:tc>
        <w:tc>
          <w:tcPr>
            <w:tcW w:w="2267" w:type="dxa"/>
            <w:shd w:val="clear" w:color="auto" w:fill="auto"/>
          </w:tcPr>
          <w:p w14:paraId="2C73B4D7" w14:textId="77777777" w:rsidR="003C54FB" w:rsidRPr="0088193B" w:rsidRDefault="003C54FB" w:rsidP="001010EC">
            <w:pPr>
              <w:pStyle w:val="TAL"/>
            </w:pPr>
            <w:r w:rsidRPr="0088193B">
              <w:t>Not Present</w:t>
            </w:r>
          </w:p>
        </w:tc>
        <w:tc>
          <w:tcPr>
            <w:tcW w:w="1700" w:type="dxa"/>
            <w:shd w:val="clear" w:color="auto" w:fill="auto"/>
          </w:tcPr>
          <w:p w14:paraId="6DED774A" w14:textId="77777777" w:rsidR="003C54FB" w:rsidRPr="0088193B" w:rsidRDefault="003C54FB" w:rsidP="001010EC">
            <w:pPr>
              <w:pStyle w:val="TAL"/>
            </w:pPr>
          </w:p>
        </w:tc>
        <w:tc>
          <w:tcPr>
            <w:tcW w:w="1245" w:type="dxa"/>
            <w:shd w:val="clear" w:color="auto" w:fill="auto"/>
          </w:tcPr>
          <w:p w14:paraId="4A065442" w14:textId="77777777" w:rsidR="003C54FB" w:rsidRPr="0088193B" w:rsidRDefault="003C54FB" w:rsidP="001010EC">
            <w:pPr>
              <w:pStyle w:val="TAL"/>
            </w:pPr>
          </w:p>
        </w:tc>
      </w:tr>
      <w:tr w:rsidR="003C54FB" w:rsidRPr="0088193B" w14:paraId="2E835148" w14:textId="77777777" w:rsidTr="001010EC">
        <w:tblPrEx>
          <w:tblCellMar>
            <w:left w:w="108" w:type="dxa"/>
            <w:right w:w="108" w:type="dxa"/>
          </w:tblCellMar>
        </w:tblPrEx>
        <w:tc>
          <w:tcPr>
            <w:tcW w:w="4535" w:type="dxa"/>
            <w:gridSpan w:val="2"/>
            <w:shd w:val="clear" w:color="auto" w:fill="auto"/>
          </w:tcPr>
          <w:p w14:paraId="49C93CFA" w14:textId="77777777" w:rsidR="003C54FB" w:rsidRPr="0088193B" w:rsidRDefault="003C54FB" w:rsidP="001010EC">
            <w:pPr>
              <w:pStyle w:val="TAL"/>
            </w:pPr>
            <w:r w:rsidRPr="0088193B">
              <w:t xml:space="preserve">        </w:t>
            </w:r>
            <w:r w:rsidRPr="0088193B">
              <w:rPr>
                <w:lang w:eastAsia="zh-CN"/>
              </w:rPr>
              <w:t>fixedRV-NonAdaptive</w:t>
            </w:r>
            <w:r w:rsidRPr="0088193B">
              <w:t>-r1</w:t>
            </w:r>
            <w:r w:rsidRPr="0088193B">
              <w:rPr>
                <w:lang w:eastAsia="zh-CN"/>
              </w:rPr>
              <w:t>4</w:t>
            </w:r>
          </w:p>
        </w:tc>
        <w:tc>
          <w:tcPr>
            <w:tcW w:w="2267" w:type="dxa"/>
            <w:shd w:val="clear" w:color="auto" w:fill="auto"/>
          </w:tcPr>
          <w:p w14:paraId="48351C0F" w14:textId="77777777" w:rsidR="003C54FB" w:rsidRPr="0088193B" w:rsidRDefault="003C54FB" w:rsidP="001010EC">
            <w:pPr>
              <w:pStyle w:val="TAL"/>
            </w:pPr>
            <w:r w:rsidRPr="0088193B">
              <w:t>true</w:t>
            </w:r>
          </w:p>
        </w:tc>
        <w:tc>
          <w:tcPr>
            <w:tcW w:w="1700" w:type="dxa"/>
            <w:shd w:val="clear" w:color="auto" w:fill="auto"/>
          </w:tcPr>
          <w:p w14:paraId="3882521A" w14:textId="77777777" w:rsidR="003C54FB" w:rsidRPr="0088193B" w:rsidRDefault="003C54FB" w:rsidP="001010EC">
            <w:pPr>
              <w:pStyle w:val="TAL"/>
            </w:pPr>
          </w:p>
        </w:tc>
        <w:tc>
          <w:tcPr>
            <w:tcW w:w="1245" w:type="dxa"/>
            <w:shd w:val="clear" w:color="auto" w:fill="auto"/>
          </w:tcPr>
          <w:p w14:paraId="7A948370" w14:textId="77777777" w:rsidR="003C54FB" w:rsidRPr="0088193B" w:rsidRDefault="003C54FB" w:rsidP="001010EC">
            <w:pPr>
              <w:pStyle w:val="TAL"/>
            </w:pPr>
          </w:p>
        </w:tc>
      </w:tr>
      <w:tr w:rsidR="003C54FB" w:rsidRPr="0088193B" w14:paraId="2F07081C" w14:textId="77777777" w:rsidTr="001010EC">
        <w:tblPrEx>
          <w:tblCellMar>
            <w:left w:w="108" w:type="dxa"/>
            <w:right w:w="108" w:type="dxa"/>
          </w:tblCellMar>
        </w:tblPrEx>
        <w:tc>
          <w:tcPr>
            <w:tcW w:w="4535" w:type="dxa"/>
            <w:gridSpan w:val="2"/>
            <w:shd w:val="clear" w:color="auto" w:fill="auto"/>
          </w:tcPr>
          <w:p w14:paraId="7ED1F8B7" w14:textId="77777777" w:rsidR="003C54FB" w:rsidRPr="0088193B" w:rsidRDefault="003C54FB" w:rsidP="001010EC">
            <w:pPr>
              <w:pStyle w:val="TAL"/>
            </w:pPr>
            <w:r w:rsidRPr="0088193B">
              <w:t xml:space="preserve">        </w:t>
            </w:r>
            <w:r w:rsidRPr="0088193B">
              <w:rPr>
                <w:lang w:eastAsia="zh-CN"/>
              </w:rPr>
              <w:t>sps-ConfigIndex</w:t>
            </w:r>
            <w:r w:rsidRPr="0088193B">
              <w:t>-r1</w:t>
            </w:r>
            <w:r w:rsidRPr="0088193B">
              <w:rPr>
                <w:lang w:eastAsia="zh-CN"/>
              </w:rPr>
              <w:t>4</w:t>
            </w:r>
          </w:p>
        </w:tc>
        <w:tc>
          <w:tcPr>
            <w:tcW w:w="2267" w:type="dxa"/>
            <w:shd w:val="clear" w:color="auto" w:fill="auto"/>
          </w:tcPr>
          <w:p w14:paraId="583F8236" w14:textId="77777777" w:rsidR="003C54FB" w:rsidRPr="0088193B" w:rsidRDefault="003C54FB" w:rsidP="001010EC">
            <w:pPr>
              <w:pStyle w:val="TAL"/>
            </w:pPr>
            <w:r w:rsidRPr="0088193B">
              <w:t>Not Present</w:t>
            </w:r>
          </w:p>
        </w:tc>
        <w:tc>
          <w:tcPr>
            <w:tcW w:w="1700" w:type="dxa"/>
            <w:shd w:val="clear" w:color="auto" w:fill="auto"/>
          </w:tcPr>
          <w:p w14:paraId="177323AB" w14:textId="77777777" w:rsidR="003C54FB" w:rsidRPr="0088193B" w:rsidRDefault="003C54FB" w:rsidP="001010EC">
            <w:pPr>
              <w:pStyle w:val="TAL"/>
            </w:pPr>
          </w:p>
        </w:tc>
        <w:tc>
          <w:tcPr>
            <w:tcW w:w="1245" w:type="dxa"/>
            <w:shd w:val="clear" w:color="auto" w:fill="auto"/>
          </w:tcPr>
          <w:p w14:paraId="372C06A0" w14:textId="77777777" w:rsidR="003C54FB" w:rsidRPr="0088193B" w:rsidRDefault="003C54FB" w:rsidP="001010EC">
            <w:pPr>
              <w:pStyle w:val="TAL"/>
            </w:pPr>
          </w:p>
        </w:tc>
      </w:tr>
      <w:tr w:rsidR="003C54FB" w:rsidRPr="0088193B" w14:paraId="49ED9913" w14:textId="77777777" w:rsidTr="001010EC">
        <w:tblPrEx>
          <w:tblCellMar>
            <w:left w:w="108" w:type="dxa"/>
            <w:right w:w="108" w:type="dxa"/>
          </w:tblCellMar>
        </w:tblPrEx>
        <w:tc>
          <w:tcPr>
            <w:tcW w:w="4535" w:type="dxa"/>
            <w:gridSpan w:val="2"/>
            <w:shd w:val="clear" w:color="auto" w:fill="auto"/>
          </w:tcPr>
          <w:p w14:paraId="3BCEE7CC" w14:textId="77777777" w:rsidR="003C54FB" w:rsidRPr="0088193B" w:rsidRDefault="003C54FB" w:rsidP="001010EC">
            <w:pPr>
              <w:pStyle w:val="TAL"/>
            </w:pPr>
            <w:r w:rsidRPr="0088193B">
              <w:t xml:space="preserve">        semiPersistSchedIntervalUL</w:t>
            </w:r>
            <w:r w:rsidRPr="0088193B">
              <w:rPr>
                <w:lang w:eastAsia="zh-CN"/>
              </w:rPr>
              <w:t>-v1430</w:t>
            </w:r>
          </w:p>
        </w:tc>
        <w:tc>
          <w:tcPr>
            <w:tcW w:w="2267" w:type="dxa"/>
            <w:shd w:val="clear" w:color="auto" w:fill="auto"/>
          </w:tcPr>
          <w:p w14:paraId="0B9F5DD8" w14:textId="77777777" w:rsidR="003C54FB" w:rsidRPr="0088193B" w:rsidRDefault="003C54FB" w:rsidP="001010EC">
            <w:pPr>
              <w:pStyle w:val="TAL"/>
            </w:pPr>
            <w:r w:rsidRPr="0088193B">
              <w:t>Not Present</w:t>
            </w:r>
          </w:p>
        </w:tc>
        <w:tc>
          <w:tcPr>
            <w:tcW w:w="1700" w:type="dxa"/>
            <w:shd w:val="clear" w:color="auto" w:fill="auto"/>
          </w:tcPr>
          <w:p w14:paraId="7BDFEE0C" w14:textId="77777777" w:rsidR="003C54FB" w:rsidRPr="0088193B" w:rsidRDefault="003C54FB" w:rsidP="001010EC">
            <w:pPr>
              <w:pStyle w:val="TAL"/>
            </w:pPr>
          </w:p>
        </w:tc>
        <w:tc>
          <w:tcPr>
            <w:tcW w:w="1245" w:type="dxa"/>
            <w:shd w:val="clear" w:color="auto" w:fill="auto"/>
          </w:tcPr>
          <w:p w14:paraId="58BC469B" w14:textId="77777777" w:rsidR="003C54FB" w:rsidRPr="0088193B" w:rsidRDefault="003C54FB" w:rsidP="001010EC">
            <w:pPr>
              <w:pStyle w:val="TAL"/>
            </w:pPr>
          </w:p>
        </w:tc>
      </w:tr>
      <w:tr w:rsidR="003C54FB" w:rsidRPr="0088193B" w14:paraId="5FE1538E" w14:textId="77777777" w:rsidTr="001010EC">
        <w:tblPrEx>
          <w:tblCellMar>
            <w:left w:w="108" w:type="dxa"/>
            <w:right w:w="108" w:type="dxa"/>
          </w:tblCellMar>
        </w:tblPrEx>
        <w:tc>
          <w:tcPr>
            <w:tcW w:w="4535" w:type="dxa"/>
            <w:gridSpan w:val="2"/>
            <w:shd w:val="clear" w:color="auto" w:fill="auto"/>
          </w:tcPr>
          <w:p w14:paraId="3B1655E7" w14:textId="77777777" w:rsidR="003C54FB" w:rsidRPr="0088193B" w:rsidRDefault="003C54FB" w:rsidP="001010EC">
            <w:pPr>
              <w:pStyle w:val="TAL"/>
            </w:pPr>
            <w:r w:rsidRPr="0088193B">
              <w:t xml:space="preserve">      }</w:t>
            </w:r>
          </w:p>
        </w:tc>
        <w:tc>
          <w:tcPr>
            <w:tcW w:w="2267" w:type="dxa"/>
            <w:shd w:val="clear" w:color="auto" w:fill="auto"/>
          </w:tcPr>
          <w:p w14:paraId="62EA5D40" w14:textId="77777777" w:rsidR="003C54FB" w:rsidRPr="0088193B" w:rsidRDefault="003C54FB" w:rsidP="001010EC">
            <w:pPr>
              <w:pStyle w:val="TAL"/>
            </w:pPr>
          </w:p>
        </w:tc>
        <w:tc>
          <w:tcPr>
            <w:tcW w:w="1700" w:type="dxa"/>
            <w:shd w:val="clear" w:color="auto" w:fill="auto"/>
          </w:tcPr>
          <w:p w14:paraId="54085463" w14:textId="77777777" w:rsidR="003C54FB" w:rsidRPr="0088193B" w:rsidRDefault="003C54FB" w:rsidP="001010EC">
            <w:pPr>
              <w:pStyle w:val="TAL"/>
            </w:pPr>
          </w:p>
        </w:tc>
        <w:tc>
          <w:tcPr>
            <w:tcW w:w="1245" w:type="dxa"/>
            <w:shd w:val="clear" w:color="auto" w:fill="auto"/>
          </w:tcPr>
          <w:p w14:paraId="5E9A48A2" w14:textId="77777777" w:rsidR="003C54FB" w:rsidRPr="0088193B" w:rsidRDefault="003C54FB" w:rsidP="001010EC">
            <w:pPr>
              <w:pStyle w:val="TAL"/>
            </w:pPr>
          </w:p>
        </w:tc>
      </w:tr>
      <w:tr w:rsidR="003C54FB" w:rsidRPr="0088193B" w14:paraId="6D88224D" w14:textId="77777777" w:rsidTr="001010EC">
        <w:tblPrEx>
          <w:tblCellMar>
            <w:left w:w="108" w:type="dxa"/>
            <w:right w:w="108" w:type="dxa"/>
          </w:tblCellMar>
        </w:tblPrEx>
        <w:tc>
          <w:tcPr>
            <w:tcW w:w="4535" w:type="dxa"/>
            <w:gridSpan w:val="2"/>
            <w:shd w:val="clear" w:color="auto" w:fill="auto"/>
          </w:tcPr>
          <w:p w14:paraId="624F4D38" w14:textId="77777777" w:rsidR="003C54FB" w:rsidRPr="0088193B" w:rsidRDefault="003C54FB" w:rsidP="001010EC">
            <w:pPr>
              <w:pStyle w:val="TAL"/>
            </w:pPr>
            <w:r w:rsidRPr="0088193B">
              <w:t xml:space="preserve">    }</w:t>
            </w:r>
          </w:p>
        </w:tc>
        <w:tc>
          <w:tcPr>
            <w:tcW w:w="2267" w:type="dxa"/>
            <w:shd w:val="clear" w:color="auto" w:fill="auto"/>
          </w:tcPr>
          <w:p w14:paraId="175246FF" w14:textId="77777777" w:rsidR="003C54FB" w:rsidRPr="0088193B" w:rsidRDefault="003C54FB" w:rsidP="001010EC">
            <w:pPr>
              <w:pStyle w:val="TAL"/>
            </w:pPr>
          </w:p>
        </w:tc>
        <w:tc>
          <w:tcPr>
            <w:tcW w:w="1700" w:type="dxa"/>
            <w:shd w:val="clear" w:color="auto" w:fill="auto"/>
          </w:tcPr>
          <w:p w14:paraId="4A7A5C75" w14:textId="77777777" w:rsidR="003C54FB" w:rsidRPr="0088193B" w:rsidRDefault="003C54FB" w:rsidP="001010EC">
            <w:pPr>
              <w:pStyle w:val="TAL"/>
            </w:pPr>
          </w:p>
        </w:tc>
        <w:tc>
          <w:tcPr>
            <w:tcW w:w="1245" w:type="dxa"/>
            <w:shd w:val="clear" w:color="auto" w:fill="auto"/>
          </w:tcPr>
          <w:p w14:paraId="5339DAB5" w14:textId="77777777" w:rsidR="003C54FB" w:rsidRPr="0088193B" w:rsidRDefault="003C54FB" w:rsidP="001010EC">
            <w:pPr>
              <w:pStyle w:val="TAL"/>
            </w:pPr>
          </w:p>
        </w:tc>
      </w:tr>
      <w:tr w:rsidR="003C54FB" w:rsidRPr="0088193B" w14:paraId="72D5E878" w14:textId="77777777" w:rsidTr="001010EC">
        <w:tblPrEx>
          <w:tblCellMar>
            <w:left w:w="108" w:type="dxa"/>
            <w:right w:w="108" w:type="dxa"/>
          </w:tblCellMar>
        </w:tblPrEx>
        <w:tc>
          <w:tcPr>
            <w:tcW w:w="4535" w:type="dxa"/>
            <w:gridSpan w:val="2"/>
            <w:shd w:val="clear" w:color="auto" w:fill="auto"/>
          </w:tcPr>
          <w:p w14:paraId="1A98C7EE" w14:textId="77777777" w:rsidR="003C54FB" w:rsidRPr="0088193B" w:rsidRDefault="003C54FB" w:rsidP="001010EC">
            <w:pPr>
              <w:pStyle w:val="TAL"/>
            </w:pPr>
            <w:r w:rsidRPr="0088193B">
              <w:t xml:space="preserve">  }</w:t>
            </w:r>
          </w:p>
        </w:tc>
        <w:tc>
          <w:tcPr>
            <w:tcW w:w="2267" w:type="dxa"/>
            <w:shd w:val="clear" w:color="auto" w:fill="auto"/>
          </w:tcPr>
          <w:p w14:paraId="723AB4EC" w14:textId="77777777" w:rsidR="003C54FB" w:rsidRPr="0088193B" w:rsidRDefault="003C54FB" w:rsidP="001010EC">
            <w:pPr>
              <w:pStyle w:val="TAL"/>
            </w:pPr>
          </w:p>
        </w:tc>
        <w:tc>
          <w:tcPr>
            <w:tcW w:w="1700" w:type="dxa"/>
            <w:shd w:val="clear" w:color="auto" w:fill="auto"/>
          </w:tcPr>
          <w:p w14:paraId="513BBC2B" w14:textId="77777777" w:rsidR="003C54FB" w:rsidRPr="0088193B" w:rsidRDefault="003C54FB" w:rsidP="001010EC">
            <w:pPr>
              <w:pStyle w:val="TAL"/>
            </w:pPr>
          </w:p>
        </w:tc>
        <w:tc>
          <w:tcPr>
            <w:tcW w:w="1245" w:type="dxa"/>
            <w:shd w:val="clear" w:color="auto" w:fill="auto"/>
          </w:tcPr>
          <w:p w14:paraId="7BAE8FF7" w14:textId="77777777" w:rsidR="003C54FB" w:rsidRPr="0088193B" w:rsidRDefault="003C54FB" w:rsidP="001010EC">
            <w:pPr>
              <w:pStyle w:val="TAL"/>
            </w:pPr>
          </w:p>
        </w:tc>
      </w:tr>
      <w:tr w:rsidR="003C54FB" w:rsidRPr="0088193B" w14:paraId="4FB0A243" w14:textId="77777777" w:rsidTr="001010EC">
        <w:tblPrEx>
          <w:tblCellMar>
            <w:left w:w="108" w:type="dxa"/>
            <w:right w:w="108" w:type="dxa"/>
          </w:tblCellMar>
        </w:tblPrEx>
        <w:tc>
          <w:tcPr>
            <w:tcW w:w="4535" w:type="dxa"/>
            <w:gridSpan w:val="2"/>
            <w:shd w:val="clear" w:color="auto" w:fill="auto"/>
          </w:tcPr>
          <w:p w14:paraId="1344399C" w14:textId="77777777" w:rsidR="003C54FB" w:rsidRPr="0088193B" w:rsidRDefault="003C54FB" w:rsidP="001010EC">
            <w:pPr>
              <w:pStyle w:val="TAL"/>
            </w:pPr>
            <w:r w:rsidRPr="0088193B">
              <w:t>}</w:t>
            </w:r>
          </w:p>
        </w:tc>
        <w:tc>
          <w:tcPr>
            <w:tcW w:w="2267" w:type="dxa"/>
            <w:shd w:val="clear" w:color="auto" w:fill="auto"/>
          </w:tcPr>
          <w:p w14:paraId="3B62CC72" w14:textId="77777777" w:rsidR="003C54FB" w:rsidRPr="0088193B" w:rsidRDefault="003C54FB" w:rsidP="001010EC">
            <w:pPr>
              <w:pStyle w:val="TAL"/>
            </w:pPr>
          </w:p>
        </w:tc>
        <w:tc>
          <w:tcPr>
            <w:tcW w:w="1700" w:type="dxa"/>
            <w:shd w:val="clear" w:color="auto" w:fill="auto"/>
          </w:tcPr>
          <w:p w14:paraId="584A02C9" w14:textId="77777777" w:rsidR="003C54FB" w:rsidRPr="0088193B" w:rsidRDefault="003C54FB" w:rsidP="001010EC">
            <w:pPr>
              <w:pStyle w:val="TAL"/>
            </w:pPr>
          </w:p>
        </w:tc>
        <w:tc>
          <w:tcPr>
            <w:tcW w:w="1245" w:type="dxa"/>
            <w:shd w:val="clear" w:color="auto" w:fill="auto"/>
          </w:tcPr>
          <w:p w14:paraId="2A59BCE7" w14:textId="77777777" w:rsidR="003C54FB" w:rsidRPr="0088193B" w:rsidRDefault="003C54FB" w:rsidP="001010EC">
            <w:pPr>
              <w:pStyle w:val="TAL"/>
            </w:pPr>
          </w:p>
        </w:tc>
      </w:tr>
    </w:tbl>
    <w:p w14:paraId="464DD4F5" w14:textId="77777777" w:rsidR="003C54FB" w:rsidRPr="0088193B" w:rsidRDefault="003C54FB" w:rsidP="003C54FB"/>
    <w:p w14:paraId="32EF9512" w14:textId="77777777" w:rsidR="003C54FB" w:rsidRPr="0088193B" w:rsidRDefault="003C54FB" w:rsidP="003C54FB">
      <w:pPr>
        <w:pStyle w:val="TH"/>
      </w:pPr>
      <w:r w:rsidRPr="0088193B">
        <w:t>Table 7.1.</w:t>
      </w:r>
      <w:r w:rsidRPr="0088193B">
        <w:rPr>
          <w:lang w:eastAsia="zh-CN"/>
        </w:rPr>
        <w:t>4</w:t>
      </w:r>
      <w:r w:rsidRPr="0088193B">
        <w:t>.11a.</w:t>
      </w:r>
      <w:r w:rsidRPr="0088193B">
        <w:rPr>
          <w:lang w:eastAsia="zh-CN"/>
        </w:rPr>
        <w:t>3</w:t>
      </w:r>
      <w:r w:rsidRPr="0088193B">
        <w:t>.3-2: MAC-MainConfig-RBC (Table 7.1.4.11a.3.2-1, Step 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C54FB" w:rsidRPr="0088193B" w14:paraId="44CF2024" w14:textId="77777777" w:rsidTr="001010EC">
        <w:trPr>
          <w:gridBefore w:val="1"/>
          <w:wBefore w:w="9" w:type="dxa"/>
        </w:trPr>
        <w:tc>
          <w:tcPr>
            <w:tcW w:w="9738" w:type="dxa"/>
            <w:gridSpan w:val="4"/>
          </w:tcPr>
          <w:p w14:paraId="2C3693C1" w14:textId="77777777" w:rsidR="003C54FB" w:rsidRPr="0088193B" w:rsidRDefault="003C54FB" w:rsidP="001010EC">
            <w:pPr>
              <w:pStyle w:val="TAL"/>
            </w:pPr>
            <w:r w:rsidRPr="0088193B">
              <w:t>Derivation path: 36.508 table 4.8.2.1.5-1</w:t>
            </w:r>
          </w:p>
        </w:tc>
      </w:tr>
      <w:tr w:rsidR="003C54FB" w:rsidRPr="0088193B" w14:paraId="5BB7F1C3" w14:textId="77777777" w:rsidTr="001010EC">
        <w:tblPrEx>
          <w:tblCellMar>
            <w:left w:w="108" w:type="dxa"/>
            <w:right w:w="108" w:type="dxa"/>
          </w:tblCellMar>
        </w:tblPrEx>
        <w:tc>
          <w:tcPr>
            <w:tcW w:w="4535" w:type="dxa"/>
            <w:gridSpan w:val="2"/>
            <w:shd w:val="clear" w:color="auto" w:fill="auto"/>
          </w:tcPr>
          <w:p w14:paraId="5910D46D" w14:textId="77777777" w:rsidR="003C54FB" w:rsidRPr="0088193B" w:rsidRDefault="003C54FB" w:rsidP="001010EC">
            <w:pPr>
              <w:pStyle w:val="TAH"/>
            </w:pPr>
            <w:r w:rsidRPr="0088193B">
              <w:t>Information Element</w:t>
            </w:r>
          </w:p>
        </w:tc>
        <w:tc>
          <w:tcPr>
            <w:tcW w:w="2267" w:type="dxa"/>
            <w:shd w:val="clear" w:color="auto" w:fill="auto"/>
          </w:tcPr>
          <w:p w14:paraId="75B24125" w14:textId="77777777" w:rsidR="003C54FB" w:rsidRPr="0088193B" w:rsidRDefault="003C54FB" w:rsidP="001010EC">
            <w:pPr>
              <w:pStyle w:val="TAH"/>
            </w:pPr>
            <w:r w:rsidRPr="0088193B">
              <w:t>Value/remark</w:t>
            </w:r>
          </w:p>
        </w:tc>
        <w:tc>
          <w:tcPr>
            <w:tcW w:w="1700" w:type="dxa"/>
            <w:shd w:val="clear" w:color="auto" w:fill="auto"/>
          </w:tcPr>
          <w:p w14:paraId="527A29B1" w14:textId="77777777" w:rsidR="003C54FB" w:rsidRPr="0088193B" w:rsidRDefault="003C54FB" w:rsidP="001010EC">
            <w:pPr>
              <w:pStyle w:val="TAH"/>
            </w:pPr>
            <w:r w:rsidRPr="0088193B">
              <w:t>Comment</w:t>
            </w:r>
          </w:p>
        </w:tc>
        <w:tc>
          <w:tcPr>
            <w:tcW w:w="1245" w:type="dxa"/>
            <w:shd w:val="clear" w:color="auto" w:fill="auto"/>
          </w:tcPr>
          <w:p w14:paraId="339E51E1" w14:textId="77777777" w:rsidR="003C54FB" w:rsidRPr="0088193B" w:rsidRDefault="003C54FB" w:rsidP="001010EC">
            <w:pPr>
              <w:pStyle w:val="TAH"/>
            </w:pPr>
            <w:r w:rsidRPr="0088193B">
              <w:t>Condition</w:t>
            </w:r>
          </w:p>
        </w:tc>
      </w:tr>
      <w:tr w:rsidR="003C54FB" w:rsidRPr="0088193B" w14:paraId="25F0A305" w14:textId="77777777" w:rsidTr="001010EC">
        <w:tblPrEx>
          <w:tblCellMar>
            <w:left w:w="108" w:type="dxa"/>
            <w:right w:w="108" w:type="dxa"/>
          </w:tblCellMar>
        </w:tblPrEx>
        <w:tc>
          <w:tcPr>
            <w:tcW w:w="4535" w:type="dxa"/>
            <w:gridSpan w:val="2"/>
            <w:shd w:val="clear" w:color="auto" w:fill="auto"/>
          </w:tcPr>
          <w:p w14:paraId="3AC2BB8E" w14:textId="77777777" w:rsidR="003C54FB" w:rsidRPr="0088193B" w:rsidRDefault="003C54FB" w:rsidP="001010EC">
            <w:pPr>
              <w:pStyle w:val="TAL"/>
            </w:pPr>
            <w:r w:rsidRPr="0088193B">
              <w:t>MAC-MainConfig-RBC ::= SEQUENCE {</w:t>
            </w:r>
          </w:p>
        </w:tc>
        <w:tc>
          <w:tcPr>
            <w:tcW w:w="2267" w:type="dxa"/>
            <w:shd w:val="clear" w:color="auto" w:fill="auto"/>
          </w:tcPr>
          <w:p w14:paraId="5BA1F7C6" w14:textId="77777777" w:rsidR="003C54FB" w:rsidRPr="0088193B" w:rsidRDefault="003C54FB" w:rsidP="001010EC">
            <w:pPr>
              <w:pStyle w:val="TAL"/>
            </w:pPr>
          </w:p>
        </w:tc>
        <w:tc>
          <w:tcPr>
            <w:tcW w:w="1700" w:type="dxa"/>
            <w:shd w:val="clear" w:color="auto" w:fill="auto"/>
          </w:tcPr>
          <w:p w14:paraId="6FAB41D1" w14:textId="77777777" w:rsidR="003C54FB" w:rsidRPr="0088193B" w:rsidRDefault="003C54FB" w:rsidP="001010EC">
            <w:pPr>
              <w:pStyle w:val="TAL"/>
            </w:pPr>
          </w:p>
        </w:tc>
        <w:tc>
          <w:tcPr>
            <w:tcW w:w="1245" w:type="dxa"/>
            <w:shd w:val="clear" w:color="auto" w:fill="auto"/>
          </w:tcPr>
          <w:p w14:paraId="1808D56E" w14:textId="77777777" w:rsidR="003C54FB" w:rsidRPr="0088193B" w:rsidRDefault="003C54FB" w:rsidP="001010EC">
            <w:pPr>
              <w:pStyle w:val="TAL"/>
            </w:pPr>
          </w:p>
        </w:tc>
      </w:tr>
      <w:tr w:rsidR="003C54FB" w:rsidRPr="0088193B" w14:paraId="6654D47C"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1BAACA4A" w14:textId="77777777" w:rsidR="003C54FB" w:rsidRPr="0088193B" w:rsidRDefault="003C54FB" w:rsidP="001010EC">
            <w:pPr>
              <w:pStyle w:val="TAL"/>
            </w:pPr>
            <w:r w:rsidRPr="0088193B">
              <w:t xml:space="preserve">  </w:t>
            </w:r>
            <w:r w:rsidRPr="0088193B">
              <w:rPr>
                <w:lang w:eastAsia="zh-CN"/>
              </w:rPr>
              <w:t>skipUplinkTx-r14 CHOICE {</w:t>
            </w:r>
          </w:p>
        </w:tc>
        <w:tc>
          <w:tcPr>
            <w:tcW w:w="2267" w:type="dxa"/>
            <w:tcBorders>
              <w:top w:val="single" w:sz="4" w:space="0" w:color="auto"/>
              <w:bottom w:val="single" w:sz="4" w:space="0" w:color="auto"/>
            </w:tcBorders>
            <w:shd w:val="clear" w:color="auto" w:fill="auto"/>
          </w:tcPr>
          <w:p w14:paraId="021F39B3" w14:textId="77777777" w:rsidR="003C54FB" w:rsidRPr="0088193B" w:rsidRDefault="003C54FB" w:rsidP="001010EC">
            <w:pPr>
              <w:pStyle w:val="TAL"/>
            </w:pPr>
          </w:p>
        </w:tc>
        <w:tc>
          <w:tcPr>
            <w:tcW w:w="1700" w:type="dxa"/>
            <w:tcBorders>
              <w:top w:val="single" w:sz="4" w:space="0" w:color="auto"/>
              <w:bottom w:val="single" w:sz="4" w:space="0" w:color="auto"/>
            </w:tcBorders>
            <w:shd w:val="clear" w:color="auto" w:fill="auto"/>
          </w:tcPr>
          <w:p w14:paraId="02F54014"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15A7EDA7" w14:textId="77777777" w:rsidR="003C54FB" w:rsidRPr="0088193B" w:rsidRDefault="003C54FB" w:rsidP="001010EC">
            <w:pPr>
              <w:pStyle w:val="TAL"/>
            </w:pPr>
          </w:p>
        </w:tc>
      </w:tr>
      <w:tr w:rsidR="003C54FB" w:rsidRPr="0088193B" w14:paraId="1F59E3CE"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5F6893CC" w14:textId="77777777" w:rsidR="003C54FB" w:rsidRPr="0088193B" w:rsidRDefault="003C54FB" w:rsidP="001010EC">
            <w:pPr>
              <w:pStyle w:val="TAL"/>
            </w:pPr>
            <w:r w:rsidRPr="0088193B">
              <w:rPr>
                <w:lang w:eastAsia="zh-CN"/>
              </w:rPr>
              <w:t xml:space="preserve">    setup </w:t>
            </w:r>
            <w:r w:rsidRPr="0088193B">
              <w:t>SEQUENCE {</w:t>
            </w:r>
          </w:p>
        </w:tc>
        <w:tc>
          <w:tcPr>
            <w:tcW w:w="2267" w:type="dxa"/>
            <w:tcBorders>
              <w:top w:val="single" w:sz="4" w:space="0" w:color="auto"/>
              <w:bottom w:val="single" w:sz="4" w:space="0" w:color="auto"/>
            </w:tcBorders>
            <w:shd w:val="clear" w:color="auto" w:fill="auto"/>
          </w:tcPr>
          <w:p w14:paraId="49FADF50" w14:textId="77777777" w:rsidR="003C54FB" w:rsidRPr="0088193B" w:rsidRDefault="003C54FB" w:rsidP="001010EC">
            <w:pPr>
              <w:pStyle w:val="TAL"/>
            </w:pPr>
          </w:p>
        </w:tc>
        <w:tc>
          <w:tcPr>
            <w:tcW w:w="1700" w:type="dxa"/>
            <w:tcBorders>
              <w:top w:val="single" w:sz="4" w:space="0" w:color="auto"/>
              <w:bottom w:val="single" w:sz="4" w:space="0" w:color="auto"/>
            </w:tcBorders>
            <w:shd w:val="clear" w:color="auto" w:fill="auto"/>
          </w:tcPr>
          <w:p w14:paraId="3855D09C"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4F30D4A0" w14:textId="77777777" w:rsidR="003C54FB" w:rsidRPr="0088193B" w:rsidRDefault="003C54FB" w:rsidP="001010EC">
            <w:pPr>
              <w:pStyle w:val="TAL"/>
            </w:pPr>
          </w:p>
        </w:tc>
      </w:tr>
      <w:tr w:rsidR="003C54FB" w:rsidRPr="0088193B" w14:paraId="0E2193E5"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56851BF8" w14:textId="77777777" w:rsidR="003C54FB" w:rsidRPr="0088193B" w:rsidRDefault="003C54FB" w:rsidP="001010EC">
            <w:pPr>
              <w:pStyle w:val="TAL"/>
            </w:pPr>
            <w:r w:rsidRPr="0088193B">
              <w:t xml:space="preserve">      </w:t>
            </w:r>
            <w:r w:rsidRPr="0088193B">
              <w:rPr>
                <w:lang w:eastAsia="zh-CN"/>
              </w:rPr>
              <w:t>skipUplinkTxSPS-r14</w:t>
            </w:r>
          </w:p>
        </w:tc>
        <w:tc>
          <w:tcPr>
            <w:tcW w:w="2267" w:type="dxa"/>
            <w:tcBorders>
              <w:top w:val="single" w:sz="4" w:space="0" w:color="auto"/>
              <w:bottom w:val="single" w:sz="4" w:space="0" w:color="auto"/>
            </w:tcBorders>
            <w:shd w:val="clear" w:color="auto" w:fill="auto"/>
          </w:tcPr>
          <w:p w14:paraId="4B8ED388" w14:textId="77777777" w:rsidR="003C54FB" w:rsidRPr="0088193B" w:rsidRDefault="003C54FB" w:rsidP="001010EC">
            <w:pPr>
              <w:pStyle w:val="TAL"/>
            </w:pPr>
            <w:r w:rsidRPr="0088193B">
              <w:t>true</w:t>
            </w:r>
          </w:p>
        </w:tc>
        <w:tc>
          <w:tcPr>
            <w:tcW w:w="1700" w:type="dxa"/>
            <w:tcBorders>
              <w:top w:val="single" w:sz="4" w:space="0" w:color="auto"/>
              <w:bottom w:val="single" w:sz="4" w:space="0" w:color="auto"/>
            </w:tcBorders>
            <w:shd w:val="clear" w:color="auto" w:fill="auto"/>
          </w:tcPr>
          <w:p w14:paraId="4155EB76"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1836ECA7" w14:textId="77777777" w:rsidR="003C54FB" w:rsidRPr="0088193B" w:rsidRDefault="003C54FB" w:rsidP="001010EC">
            <w:pPr>
              <w:pStyle w:val="TAL"/>
            </w:pPr>
          </w:p>
        </w:tc>
      </w:tr>
      <w:tr w:rsidR="003C54FB" w:rsidRPr="0088193B" w14:paraId="7DD5431D"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393367C6" w14:textId="77777777" w:rsidR="003C54FB" w:rsidRPr="0088193B" w:rsidRDefault="003C54FB" w:rsidP="001010EC">
            <w:pPr>
              <w:pStyle w:val="TAL"/>
            </w:pPr>
            <w:r w:rsidRPr="0088193B">
              <w:t xml:space="preserve">      skipUplinkTxDynamic-r14</w:t>
            </w:r>
          </w:p>
        </w:tc>
        <w:tc>
          <w:tcPr>
            <w:tcW w:w="2267" w:type="dxa"/>
            <w:tcBorders>
              <w:top w:val="single" w:sz="4" w:space="0" w:color="auto"/>
              <w:bottom w:val="single" w:sz="4" w:space="0" w:color="auto"/>
            </w:tcBorders>
            <w:shd w:val="clear" w:color="auto" w:fill="auto"/>
          </w:tcPr>
          <w:p w14:paraId="0420D786" w14:textId="77777777" w:rsidR="003C54FB" w:rsidRPr="0088193B" w:rsidRDefault="003C54FB" w:rsidP="001010EC">
            <w:pPr>
              <w:pStyle w:val="TAL"/>
            </w:pPr>
            <w:r w:rsidRPr="0088193B">
              <w:t>Not present</w:t>
            </w:r>
          </w:p>
        </w:tc>
        <w:tc>
          <w:tcPr>
            <w:tcW w:w="1700" w:type="dxa"/>
            <w:tcBorders>
              <w:top w:val="single" w:sz="4" w:space="0" w:color="auto"/>
              <w:bottom w:val="single" w:sz="4" w:space="0" w:color="auto"/>
            </w:tcBorders>
            <w:shd w:val="clear" w:color="auto" w:fill="auto"/>
          </w:tcPr>
          <w:p w14:paraId="7AF8D2D1"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36BCA366" w14:textId="77777777" w:rsidR="003C54FB" w:rsidRPr="0088193B" w:rsidRDefault="003C54FB" w:rsidP="001010EC">
            <w:pPr>
              <w:pStyle w:val="TAL"/>
            </w:pPr>
          </w:p>
        </w:tc>
      </w:tr>
      <w:tr w:rsidR="003C54FB" w:rsidRPr="0088193B" w14:paraId="43F9F0BF"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797C9F2D" w14:textId="77777777" w:rsidR="003C54FB" w:rsidRPr="0088193B" w:rsidRDefault="003C54FB" w:rsidP="001010EC">
            <w:pPr>
              <w:pStyle w:val="TAL"/>
            </w:pPr>
            <w:r w:rsidRPr="0088193B">
              <w:t xml:space="preserve">    }</w:t>
            </w:r>
          </w:p>
        </w:tc>
        <w:tc>
          <w:tcPr>
            <w:tcW w:w="2267" w:type="dxa"/>
            <w:tcBorders>
              <w:top w:val="single" w:sz="4" w:space="0" w:color="auto"/>
              <w:bottom w:val="single" w:sz="4" w:space="0" w:color="auto"/>
            </w:tcBorders>
            <w:shd w:val="clear" w:color="auto" w:fill="auto"/>
          </w:tcPr>
          <w:p w14:paraId="3CF37410" w14:textId="77777777" w:rsidR="003C54FB" w:rsidRPr="0088193B" w:rsidRDefault="003C54FB" w:rsidP="001010EC">
            <w:pPr>
              <w:pStyle w:val="TAL"/>
            </w:pPr>
          </w:p>
        </w:tc>
        <w:tc>
          <w:tcPr>
            <w:tcW w:w="1700" w:type="dxa"/>
            <w:tcBorders>
              <w:top w:val="single" w:sz="4" w:space="0" w:color="auto"/>
              <w:bottom w:val="single" w:sz="4" w:space="0" w:color="auto"/>
            </w:tcBorders>
            <w:shd w:val="clear" w:color="auto" w:fill="auto"/>
          </w:tcPr>
          <w:p w14:paraId="62B8673F"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575DC922" w14:textId="77777777" w:rsidR="003C54FB" w:rsidRPr="0088193B" w:rsidRDefault="003C54FB" w:rsidP="001010EC">
            <w:pPr>
              <w:pStyle w:val="TAL"/>
            </w:pPr>
          </w:p>
        </w:tc>
      </w:tr>
      <w:tr w:rsidR="003C54FB" w:rsidRPr="0088193B" w14:paraId="7F414F69" w14:textId="77777777" w:rsidTr="00101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4535" w:type="dxa"/>
            <w:gridSpan w:val="2"/>
            <w:tcBorders>
              <w:top w:val="single" w:sz="4" w:space="0" w:color="auto"/>
              <w:bottom w:val="single" w:sz="4" w:space="0" w:color="auto"/>
            </w:tcBorders>
            <w:shd w:val="clear" w:color="auto" w:fill="auto"/>
          </w:tcPr>
          <w:p w14:paraId="6695AF98" w14:textId="77777777" w:rsidR="003C54FB" w:rsidRPr="0088193B" w:rsidRDefault="003C54FB" w:rsidP="001010EC">
            <w:pPr>
              <w:pStyle w:val="TAL"/>
            </w:pPr>
            <w:r w:rsidRPr="0088193B">
              <w:t xml:space="preserve">  }</w:t>
            </w:r>
          </w:p>
        </w:tc>
        <w:tc>
          <w:tcPr>
            <w:tcW w:w="2267" w:type="dxa"/>
            <w:tcBorders>
              <w:top w:val="single" w:sz="4" w:space="0" w:color="auto"/>
              <w:bottom w:val="single" w:sz="4" w:space="0" w:color="auto"/>
            </w:tcBorders>
            <w:shd w:val="clear" w:color="auto" w:fill="auto"/>
          </w:tcPr>
          <w:p w14:paraId="177E3CC1" w14:textId="77777777" w:rsidR="003C54FB" w:rsidRPr="0088193B" w:rsidRDefault="003C54FB" w:rsidP="001010EC">
            <w:pPr>
              <w:pStyle w:val="TAL"/>
            </w:pPr>
          </w:p>
        </w:tc>
        <w:tc>
          <w:tcPr>
            <w:tcW w:w="1700" w:type="dxa"/>
            <w:tcBorders>
              <w:top w:val="single" w:sz="4" w:space="0" w:color="auto"/>
              <w:bottom w:val="single" w:sz="4" w:space="0" w:color="auto"/>
            </w:tcBorders>
            <w:shd w:val="clear" w:color="auto" w:fill="auto"/>
          </w:tcPr>
          <w:p w14:paraId="60ED661E" w14:textId="77777777" w:rsidR="003C54FB" w:rsidRPr="0088193B" w:rsidRDefault="003C54FB" w:rsidP="001010EC">
            <w:pPr>
              <w:pStyle w:val="TAL"/>
            </w:pPr>
          </w:p>
        </w:tc>
        <w:tc>
          <w:tcPr>
            <w:tcW w:w="1245" w:type="dxa"/>
            <w:tcBorders>
              <w:top w:val="single" w:sz="4" w:space="0" w:color="auto"/>
              <w:bottom w:val="single" w:sz="4" w:space="0" w:color="auto"/>
            </w:tcBorders>
            <w:shd w:val="clear" w:color="auto" w:fill="auto"/>
          </w:tcPr>
          <w:p w14:paraId="0E737AF9" w14:textId="77777777" w:rsidR="003C54FB" w:rsidRPr="0088193B" w:rsidRDefault="003C54FB" w:rsidP="001010EC">
            <w:pPr>
              <w:pStyle w:val="TAL"/>
            </w:pPr>
          </w:p>
        </w:tc>
      </w:tr>
      <w:tr w:rsidR="003C54FB" w:rsidRPr="0088193B" w14:paraId="27F19A9C" w14:textId="77777777" w:rsidTr="001010EC">
        <w:tblPrEx>
          <w:tblCellMar>
            <w:left w:w="108" w:type="dxa"/>
            <w:right w:w="108" w:type="dxa"/>
          </w:tblCellMar>
        </w:tblPrEx>
        <w:tc>
          <w:tcPr>
            <w:tcW w:w="4535" w:type="dxa"/>
            <w:gridSpan w:val="2"/>
            <w:shd w:val="clear" w:color="auto" w:fill="auto"/>
          </w:tcPr>
          <w:p w14:paraId="07906EC0" w14:textId="77777777" w:rsidR="003C54FB" w:rsidRPr="0088193B" w:rsidRDefault="003C54FB" w:rsidP="001010EC">
            <w:pPr>
              <w:pStyle w:val="TAL"/>
            </w:pPr>
            <w:r w:rsidRPr="0088193B">
              <w:t>}</w:t>
            </w:r>
          </w:p>
        </w:tc>
        <w:tc>
          <w:tcPr>
            <w:tcW w:w="2267" w:type="dxa"/>
            <w:shd w:val="clear" w:color="auto" w:fill="auto"/>
          </w:tcPr>
          <w:p w14:paraId="4AF57C1D" w14:textId="77777777" w:rsidR="003C54FB" w:rsidRPr="0088193B" w:rsidRDefault="003C54FB" w:rsidP="001010EC">
            <w:pPr>
              <w:pStyle w:val="TAL"/>
            </w:pPr>
          </w:p>
        </w:tc>
        <w:tc>
          <w:tcPr>
            <w:tcW w:w="1700" w:type="dxa"/>
            <w:shd w:val="clear" w:color="auto" w:fill="auto"/>
          </w:tcPr>
          <w:p w14:paraId="46A73F7F" w14:textId="77777777" w:rsidR="003C54FB" w:rsidRPr="0088193B" w:rsidRDefault="003C54FB" w:rsidP="001010EC">
            <w:pPr>
              <w:pStyle w:val="TAL"/>
            </w:pPr>
          </w:p>
        </w:tc>
        <w:tc>
          <w:tcPr>
            <w:tcW w:w="1245" w:type="dxa"/>
            <w:shd w:val="clear" w:color="auto" w:fill="auto"/>
          </w:tcPr>
          <w:p w14:paraId="193BD89C" w14:textId="77777777" w:rsidR="003C54FB" w:rsidRPr="0088193B" w:rsidRDefault="003C54FB" w:rsidP="001010EC">
            <w:pPr>
              <w:pStyle w:val="TAL"/>
            </w:pPr>
          </w:p>
        </w:tc>
      </w:tr>
    </w:tbl>
    <w:p w14:paraId="7AC52683" w14:textId="77777777" w:rsidR="003C54FB" w:rsidRPr="0088193B" w:rsidRDefault="003C54FB" w:rsidP="003C54FB"/>
    <w:p w14:paraId="7863799B" w14:textId="77777777" w:rsidR="00167500" w:rsidRPr="0088193B" w:rsidRDefault="00167500" w:rsidP="00167500">
      <w:pPr>
        <w:pStyle w:val="Heading4"/>
      </w:pPr>
      <w:r w:rsidRPr="0088193B">
        <w:t>7.1.4.12</w:t>
      </w:r>
      <w:r w:rsidRPr="0088193B">
        <w:tab/>
        <w:t>MAC reset</w:t>
      </w:r>
      <w:r w:rsidR="004B0E19" w:rsidRPr="0088193B">
        <w:t xml:space="preserve"> / </w:t>
      </w:r>
      <w:r w:rsidRPr="0088193B">
        <w:t>UL</w:t>
      </w:r>
      <w:bookmarkEnd w:id="73"/>
    </w:p>
    <w:p w14:paraId="1B3D1FA1" w14:textId="77777777" w:rsidR="00167500" w:rsidRPr="0088193B" w:rsidRDefault="00167500" w:rsidP="00167500">
      <w:pPr>
        <w:pStyle w:val="H6"/>
      </w:pPr>
      <w:r w:rsidRPr="0088193B">
        <w:t>7.1.4.12.1</w:t>
      </w:r>
      <w:r w:rsidRPr="0088193B">
        <w:tab/>
      </w:r>
      <w:r w:rsidRPr="0088193B">
        <w:rPr>
          <w:snapToGrid w:val="0"/>
        </w:rPr>
        <w:t>Test Purpose (TP)</w:t>
      </w:r>
    </w:p>
    <w:p w14:paraId="12F321C2" w14:textId="77777777" w:rsidR="00167500" w:rsidRPr="0088193B" w:rsidRDefault="00167500" w:rsidP="00167500">
      <w:pPr>
        <w:pStyle w:val="H6"/>
      </w:pPr>
      <w:r w:rsidRPr="0088193B">
        <w:t>(1)</w:t>
      </w:r>
    </w:p>
    <w:p w14:paraId="1462C0C8" w14:textId="77777777" w:rsidR="00E82EFE" w:rsidRPr="0088193B" w:rsidRDefault="001754E5" w:rsidP="00E82EFE">
      <w:pPr>
        <w:pStyle w:val="PL"/>
        <w:rPr>
          <w:noProof w:val="0"/>
        </w:rPr>
      </w:pPr>
      <w:r w:rsidRPr="0088193B">
        <w:rPr>
          <w:b/>
          <w:bCs/>
          <w:noProof w:val="0"/>
        </w:rPr>
        <w:t>with</w:t>
      </w:r>
      <w:r w:rsidRPr="0088193B">
        <w:rPr>
          <w:noProof w:val="0"/>
        </w:rPr>
        <w:t>(UE  in E-UTRA RRC_CONNECTED state, with Scheduling Request procedure triggered)</w:t>
      </w:r>
    </w:p>
    <w:p w14:paraId="2B8A8011" w14:textId="77777777" w:rsidR="00167500" w:rsidRPr="0088193B" w:rsidRDefault="00167500" w:rsidP="00167500">
      <w:pPr>
        <w:pStyle w:val="PL"/>
        <w:rPr>
          <w:noProof w:val="0"/>
        </w:rPr>
      </w:pPr>
      <w:r w:rsidRPr="0088193B">
        <w:rPr>
          <w:b/>
          <w:bCs/>
          <w:noProof w:val="0"/>
        </w:rPr>
        <w:t xml:space="preserve">ensure that </w:t>
      </w:r>
      <w:r w:rsidRPr="0088193B">
        <w:rPr>
          <w:noProof w:val="0"/>
        </w:rPr>
        <w:t>{</w:t>
      </w:r>
    </w:p>
    <w:p w14:paraId="7B5FC39F" w14:textId="77777777" w:rsidR="00E82EFE" w:rsidRPr="0088193B" w:rsidRDefault="00167500" w:rsidP="00E82EFE">
      <w:pPr>
        <w:pStyle w:val="PL"/>
        <w:rPr>
          <w:noProof w:val="0"/>
        </w:rPr>
      </w:pPr>
      <w:r w:rsidRPr="0088193B">
        <w:rPr>
          <w:noProof w:val="0"/>
        </w:rPr>
        <w:t xml:space="preserve">  </w:t>
      </w:r>
      <w:r w:rsidRPr="0088193B">
        <w:rPr>
          <w:b/>
          <w:bCs/>
          <w:noProof w:val="0"/>
        </w:rPr>
        <w:t>when</w:t>
      </w:r>
      <w:r w:rsidRPr="0088193B">
        <w:rPr>
          <w:noProof w:val="0"/>
        </w:rPr>
        <w:t>{ UE MAC is reset, due to handover to a new cell</w:t>
      </w:r>
      <w:r w:rsidR="00E82EFE" w:rsidRPr="0088193B">
        <w:rPr>
          <w:noProof w:val="0"/>
        </w:rPr>
        <w:t xml:space="preserve"> </w:t>
      </w:r>
      <w:r w:rsidRPr="0088193B">
        <w:rPr>
          <w:noProof w:val="0"/>
        </w:rPr>
        <w:t>}</w:t>
      </w:r>
    </w:p>
    <w:p w14:paraId="23E0947D" w14:textId="77777777" w:rsidR="00167500" w:rsidRPr="0088193B" w:rsidRDefault="00167500" w:rsidP="00167500">
      <w:pPr>
        <w:pStyle w:val="PL"/>
        <w:rPr>
          <w:noProof w:val="0"/>
        </w:rPr>
      </w:pPr>
      <w:r w:rsidRPr="0088193B">
        <w:rPr>
          <w:noProof w:val="0"/>
        </w:rPr>
        <w:t xml:space="preserve">    </w:t>
      </w:r>
      <w:r w:rsidRPr="0088193B">
        <w:rPr>
          <w:b/>
          <w:bCs/>
          <w:noProof w:val="0"/>
        </w:rPr>
        <w:t>then</w:t>
      </w:r>
      <w:r w:rsidRPr="0088193B">
        <w:rPr>
          <w:noProof w:val="0"/>
        </w:rPr>
        <w:t xml:space="preserve"> { UE cancels Scheduling Request procedure</w:t>
      </w:r>
      <w:r w:rsidR="00E82EFE" w:rsidRPr="0088193B">
        <w:rPr>
          <w:noProof w:val="0"/>
        </w:rPr>
        <w:t xml:space="preserve"> </w:t>
      </w:r>
      <w:r w:rsidRPr="0088193B">
        <w:rPr>
          <w:noProof w:val="0"/>
        </w:rPr>
        <w:t>}</w:t>
      </w:r>
    </w:p>
    <w:p w14:paraId="79AD3E46" w14:textId="77777777" w:rsidR="00E82EFE" w:rsidRPr="0088193B" w:rsidRDefault="00167500"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063AEC7C" w14:textId="77777777" w:rsidR="00167500" w:rsidRPr="0088193B" w:rsidRDefault="00167500" w:rsidP="00167500">
      <w:pPr>
        <w:pStyle w:val="PL"/>
        <w:rPr>
          <w:noProof w:val="0"/>
        </w:rPr>
      </w:pPr>
    </w:p>
    <w:p w14:paraId="1D8EF7A3" w14:textId="77777777" w:rsidR="00167500" w:rsidRPr="0088193B" w:rsidRDefault="00167500" w:rsidP="00167500">
      <w:pPr>
        <w:pStyle w:val="H6"/>
      </w:pPr>
      <w:r w:rsidRPr="0088193B">
        <w:t>(2)</w:t>
      </w:r>
    </w:p>
    <w:p w14:paraId="10BEF099" w14:textId="77777777" w:rsidR="00E82EFE" w:rsidRPr="0088193B" w:rsidRDefault="00167500" w:rsidP="00E82EFE">
      <w:pPr>
        <w:pStyle w:val="PL"/>
        <w:rPr>
          <w:noProof w:val="0"/>
        </w:rPr>
      </w:pPr>
      <w:r w:rsidRPr="0088193B">
        <w:rPr>
          <w:b/>
          <w:bCs/>
          <w:noProof w:val="0"/>
        </w:rPr>
        <w:t>with</w:t>
      </w:r>
      <w:r w:rsidRPr="0088193B">
        <w:rPr>
          <w:noProof w:val="0"/>
        </w:rPr>
        <w:t xml:space="preserve"> (</w:t>
      </w:r>
      <w:r w:rsidR="00E82EFE" w:rsidRPr="0088193B">
        <w:rPr>
          <w:noProof w:val="0"/>
        </w:rPr>
        <w:t xml:space="preserve"> </w:t>
      </w:r>
      <w:r w:rsidRPr="0088193B">
        <w:rPr>
          <w:noProof w:val="0"/>
        </w:rPr>
        <w:t>UE  in E-UTRA RRC_CONNECTED state</w:t>
      </w:r>
      <w:r w:rsidR="00E82EFE" w:rsidRPr="0088193B">
        <w:rPr>
          <w:noProof w:val="0"/>
        </w:rPr>
        <w:t xml:space="preserve"> </w:t>
      </w:r>
      <w:r w:rsidRPr="0088193B">
        <w:rPr>
          <w:noProof w:val="0"/>
        </w:rPr>
        <w:t>)</w:t>
      </w:r>
    </w:p>
    <w:p w14:paraId="0820E2E5" w14:textId="77777777" w:rsidR="00167500" w:rsidRPr="0088193B" w:rsidRDefault="00167500" w:rsidP="00167500">
      <w:pPr>
        <w:pStyle w:val="PL"/>
        <w:rPr>
          <w:noProof w:val="0"/>
        </w:rPr>
      </w:pPr>
      <w:r w:rsidRPr="0088193B">
        <w:rPr>
          <w:b/>
          <w:bCs/>
          <w:noProof w:val="0"/>
        </w:rPr>
        <w:t xml:space="preserve">ensure that </w:t>
      </w:r>
      <w:r w:rsidRPr="0088193B">
        <w:rPr>
          <w:noProof w:val="0"/>
        </w:rPr>
        <w:t>{</w:t>
      </w:r>
    </w:p>
    <w:p w14:paraId="70AD1F57" w14:textId="77777777" w:rsidR="00E82EFE" w:rsidRPr="0088193B" w:rsidRDefault="00167500" w:rsidP="00E82EFE">
      <w:pPr>
        <w:pStyle w:val="PL"/>
        <w:rPr>
          <w:noProof w:val="0"/>
        </w:rPr>
      </w:pPr>
      <w:r w:rsidRPr="0088193B">
        <w:rPr>
          <w:noProof w:val="0"/>
        </w:rPr>
        <w:t xml:space="preserve">  </w:t>
      </w:r>
      <w:r w:rsidRPr="0088193B">
        <w:rPr>
          <w:b/>
          <w:bCs/>
          <w:noProof w:val="0"/>
        </w:rPr>
        <w:t>when</w:t>
      </w:r>
      <w:r w:rsidRPr="0088193B">
        <w:rPr>
          <w:noProof w:val="0"/>
        </w:rPr>
        <w:t>{ UE MAC is reset, due to handover to a new cell</w:t>
      </w:r>
      <w:r w:rsidR="00E82EFE" w:rsidRPr="0088193B">
        <w:rPr>
          <w:noProof w:val="0"/>
        </w:rPr>
        <w:t xml:space="preserve"> </w:t>
      </w:r>
      <w:r w:rsidRPr="0088193B">
        <w:rPr>
          <w:noProof w:val="0"/>
        </w:rPr>
        <w:t>}</w:t>
      </w:r>
    </w:p>
    <w:p w14:paraId="3C9836A1" w14:textId="77777777" w:rsidR="00167500" w:rsidRPr="0088193B" w:rsidRDefault="00167500" w:rsidP="00167500">
      <w:pPr>
        <w:pStyle w:val="PL"/>
        <w:rPr>
          <w:noProof w:val="0"/>
        </w:rPr>
      </w:pPr>
      <w:r w:rsidRPr="0088193B">
        <w:rPr>
          <w:noProof w:val="0"/>
        </w:rPr>
        <w:t xml:space="preserve">    </w:t>
      </w:r>
      <w:r w:rsidRPr="0088193B">
        <w:rPr>
          <w:b/>
          <w:bCs/>
          <w:noProof w:val="0"/>
        </w:rPr>
        <w:t>then</w:t>
      </w:r>
      <w:r w:rsidRPr="0088193B">
        <w:rPr>
          <w:noProof w:val="0"/>
        </w:rPr>
        <w:t xml:space="preserve"> { UE flushes UL HARQ buffer</w:t>
      </w:r>
      <w:r w:rsidR="00E82EFE" w:rsidRPr="0088193B">
        <w:rPr>
          <w:noProof w:val="0"/>
        </w:rPr>
        <w:t xml:space="preserve"> </w:t>
      </w:r>
      <w:r w:rsidRPr="0088193B">
        <w:rPr>
          <w:noProof w:val="0"/>
        </w:rPr>
        <w:t>}</w:t>
      </w:r>
    </w:p>
    <w:p w14:paraId="3674993A" w14:textId="77777777" w:rsidR="00E82EFE" w:rsidRPr="0088193B" w:rsidRDefault="00167500" w:rsidP="00E82EFE">
      <w:pPr>
        <w:pStyle w:val="PL"/>
        <w:rPr>
          <w:noProof w:val="0"/>
        </w:rPr>
      </w:pPr>
      <w:r w:rsidRPr="0088193B">
        <w:rPr>
          <w:noProof w:val="0"/>
        </w:rPr>
        <w:t xml:space="preserve">       </w:t>
      </w:r>
      <w:r w:rsidR="00E82EFE" w:rsidRPr="0088193B">
        <w:rPr>
          <w:noProof w:val="0"/>
        </w:rPr>
        <w:t xml:space="preserve">     </w:t>
      </w:r>
      <w:r w:rsidRPr="0088193B">
        <w:rPr>
          <w:noProof w:val="0"/>
        </w:rPr>
        <w:t>}</w:t>
      </w:r>
    </w:p>
    <w:p w14:paraId="32271EA3" w14:textId="77777777" w:rsidR="00167500" w:rsidRPr="0088193B" w:rsidRDefault="00167500" w:rsidP="00167500">
      <w:pPr>
        <w:pStyle w:val="PL"/>
        <w:rPr>
          <w:noProof w:val="0"/>
        </w:rPr>
      </w:pPr>
    </w:p>
    <w:p w14:paraId="21CF2184" w14:textId="77777777" w:rsidR="00167500" w:rsidRPr="0088193B" w:rsidRDefault="00167500" w:rsidP="00167500">
      <w:pPr>
        <w:pStyle w:val="H6"/>
      </w:pPr>
      <w:r w:rsidRPr="0088193B">
        <w:t>(3)</w:t>
      </w:r>
    </w:p>
    <w:p w14:paraId="224597AD" w14:textId="77777777" w:rsidR="00E82EFE" w:rsidRPr="0088193B" w:rsidRDefault="00167500" w:rsidP="00E82EFE">
      <w:pPr>
        <w:pStyle w:val="PL"/>
        <w:rPr>
          <w:noProof w:val="0"/>
        </w:rPr>
      </w:pPr>
      <w:r w:rsidRPr="0088193B">
        <w:rPr>
          <w:b/>
          <w:bCs/>
          <w:noProof w:val="0"/>
        </w:rPr>
        <w:t>with</w:t>
      </w:r>
      <w:r w:rsidRPr="0088193B">
        <w:rPr>
          <w:noProof w:val="0"/>
        </w:rPr>
        <w:t xml:space="preserve"> (UE  in E-UTRA RRC_CONNECTED state</w:t>
      </w:r>
      <w:r w:rsidR="00E82EFE" w:rsidRPr="0088193B">
        <w:rPr>
          <w:noProof w:val="0"/>
        </w:rPr>
        <w:t xml:space="preserve"> </w:t>
      </w:r>
      <w:r w:rsidRPr="0088193B">
        <w:rPr>
          <w:noProof w:val="0"/>
        </w:rPr>
        <w:t>)</w:t>
      </w:r>
    </w:p>
    <w:p w14:paraId="62D88FB4" w14:textId="77777777" w:rsidR="00167500" w:rsidRPr="0088193B" w:rsidRDefault="00167500" w:rsidP="00167500">
      <w:pPr>
        <w:pStyle w:val="PL"/>
        <w:rPr>
          <w:noProof w:val="0"/>
        </w:rPr>
      </w:pPr>
      <w:r w:rsidRPr="0088193B">
        <w:rPr>
          <w:b/>
          <w:bCs/>
          <w:noProof w:val="0"/>
        </w:rPr>
        <w:t xml:space="preserve">ensure that </w:t>
      </w:r>
      <w:r w:rsidRPr="0088193B">
        <w:rPr>
          <w:noProof w:val="0"/>
        </w:rPr>
        <w:t>{</w:t>
      </w:r>
    </w:p>
    <w:p w14:paraId="290DCDA6" w14:textId="77777777" w:rsidR="00E82EFE" w:rsidRPr="0088193B" w:rsidRDefault="00167500" w:rsidP="00E82EFE">
      <w:pPr>
        <w:pStyle w:val="PL"/>
        <w:rPr>
          <w:noProof w:val="0"/>
        </w:rPr>
      </w:pPr>
      <w:r w:rsidRPr="0088193B">
        <w:rPr>
          <w:noProof w:val="0"/>
        </w:rPr>
        <w:t xml:space="preserve">  </w:t>
      </w:r>
      <w:r w:rsidRPr="0088193B">
        <w:rPr>
          <w:b/>
          <w:bCs/>
          <w:noProof w:val="0"/>
        </w:rPr>
        <w:t>when</w:t>
      </w:r>
      <w:r w:rsidRPr="0088193B">
        <w:rPr>
          <w:noProof w:val="0"/>
        </w:rPr>
        <w:t>{ UE MAC is reset, due to handover to a new cell</w:t>
      </w:r>
      <w:r w:rsidR="00E82EFE" w:rsidRPr="0088193B">
        <w:rPr>
          <w:noProof w:val="0"/>
        </w:rPr>
        <w:t xml:space="preserve"> </w:t>
      </w:r>
      <w:r w:rsidRPr="0088193B">
        <w:rPr>
          <w:noProof w:val="0"/>
        </w:rPr>
        <w:t>}</w:t>
      </w:r>
    </w:p>
    <w:p w14:paraId="11972A4E" w14:textId="77777777" w:rsidR="00167500" w:rsidRPr="0088193B" w:rsidRDefault="00167500" w:rsidP="00167500">
      <w:pPr>
        <w:pStyle w:val="PL"/>
        <w:rPr>
          <w:noProof w:val="0"/>
        </w:rPr>
      </w:pPr>
      <w:r w:rsidRPr="0088193B">
        <w:rPr>
          <w:noProof w:val="0"/>
        </w:rPr>
        <w:t xml:space="preserve">    </w:t>
      </w:r>
      <w:r w:rsidRPr="0088193B">
        <w:rPr>
          <w:b/>
          <w:bCs/>
          <w:noProof w:val="0"/>
        </w:rPr>
        <w:t>then</w:t>
      </w:r>
      <w:r w:rsidRPr="0088193B">
        <w:rPr>
          <w:noProof w:val="0"/>
        </w:rPr>
        <w:t xml:space="preserve"> { UE Considers the next transmission for each UL HARQ process as very first }</w:t>
      </w:r>
    </w:p>
    <w:p w14:paraId="6F3EB35F" w14:textId="77777777" w:rsidR="00167500" w:rsidRPr="0088193B" w:rsidRDefault="00167500" w:rsidP="00167500">
      <w:pPr>
        <w:pStyle w:val="PL"/>
        <w:rPr>
          <w:noProof w:val="0"/>
        </w:rPr>
      </w:pPr>
      <w:r w:rsidRPr="0088193B">
        <w:rPr>
          <w:noProof w:val="0"/>
        </w:rPr>
        <w:t xml:space="preserve">       </w:t>
      </w:r>
      <w:r w:rsidR="00E82EFE" w:rsidRPr="0088193B">
        <w:rPr>
          <w:noProof w:val="0"/>
        </w:rPr>
        <w:t xml:space="preserve">     </w:t>
      </w:r>
      <w:r w:rsidRPr="0088193B">
        <w:rPr>
          <w:noProof w:val="0"/>
        </w:rPr>
        <w:t>}</w:t>
      </w:r>
    </w:p>
    <w:p w14:paraId="537436D3" w14:textId="77777777" w:rsidR="00167500" w:rsidRPr="0088193B" w:rsidRDefault="00167500" w:rsidP="00167500">
      <w:pPr>
        <w:pStyle w:val="PL"/>
        <w:rPr>
          <w:noProof w:val="0"/>
        </w:rPr>
      </w:pPr>
    </w:p>
    <w:p w14:paraId="2C682B79" w14:textId="77777777" w:rsidR="00167500" w:rsidRPr="0088193B" w:rsidRDefault="00167500" w:rsidP="00167500">
      <w:pPr>
        <w:pStyle w:val="H6"/>
      </w:pPr>
      <w:r w:rsidRPr="0088193B">
        <w:t>7.1.4.12.2</w:t>
      </w:r>
      <w:r w:rsidRPr="0088193B">
        <w:tab/>
        <w:t>Conformance requirements</w:t>
      </w:r>
    </w:p>
    <w:p w14:paraId="33588D3C" w14:textId="77777777" w:rsidR="00167500" w:rsidRPr="0088193B" w:rsidRDefault="00167500" w:rsidP="00167500">
      <w:r w:rsidRPr="0088193B">
        <w:t>References: The conformance requirements covered in the current TC are specified in: TS 36.321, clause 5.9.</w:t>
      </w:r>
    </w:p>
    <w:p w14:paraId="672F0D30" w14:textId="77777777" w:rsidR="00167500" w:rsidRPr="0088193B" w:rsidRDefault="00167500" w:rsidP="00167500">
      <w:r w:rsidRPr="0088193B">
        <w:t xml:space="preserve">[TS 36.321 clause 5.9] </w:t>
      </w:r>
    </w:p>
    <w:p w14:paraId="1319D4D7" w14:textId="77777777" w:rsidR="00167500" w:rsidRPr="0088193B" w:rsidRDefault="00167500" w:rsidP="00167500">
      <w:r w:rsidRPr="0088193B">
        <w:t>If a reset of the MAC entity is requested by upper layers, the UE shall:</w:t>
      </w:r>
    </w:p>
    <w:p w14:paraId="6106ECE2" w14:textId="77777777" w:rsidR="00167500" w:rsidRPr="0088193B" w:rsidRDefault="00167500" w:rsidP="00167500">
      <w:pPr>
        <w:pStyle w:val="B10"/>
      </w:pPr>
      <w:r w:rsidRPr="0088193B">
        <w:t>-</w:t>
      </w:r>
      <w:r w:rsidRPr="0088193B">
        <w:tab/>
        <w:t>initialize Bj for each logical channel to zero;</w:t>
      </w:r>
    </w:p>
    <w:p w14:paraId="61BA7D74" w14:textId="77777777" w:rsidR="00167500" w:rsidRPr="0088193B" w:rsidRDefault="00167500" w:rsidP="00167500">
      <w:pPr>
        <w:pStyle w:val="B10"/>
      </w:pPr>
      <w:r w:rsidRPr="0088193B">
        <w:t>-</w:t>
      </w:r>
      <w:r w:rsidRPr="0088193B">
        <w:tab/>
        <w:t xml:space="preserve">stop </w:t>
      </w:r>
      <w:r w:rsidR="00DB0E42" w:rsidRPr="0088193B">
        <w:t>(if running)</w:t>
      </w:r>
      <w:r w:rsidRPr="0088193B">
        <w:t xml:space="preserve"> all timers;</w:t>
      </w:r>
    </w:p>
    <w:p w14:paraId="4A6BC5CC" w14:textId="77777777" w:rsidR="00167500" w:rsidRPr="0088193B" w:rsidRDefault="00167500" w:rsidP="00167500">
      <w:pPr>
        <w:pStyle w:val="B10"/>
      </w:pPr>
      <w:r w:rsidRPr="0088193B">
        <w:t>-</w:t>
      </w:r>
      <w:r w:rsidRPr="0088193B">
        <w:tab/>
        <w:t xml:space="preserve">consider </w:t>
      </w:r>
      <w:r w:rsidR="00DB0E42" w:rsidRPr="0088193B">
        <w:rPr>
          <w:i/>
        </w:rPr>
        <w:t>timeAlignment</w:t>
      </w:r>
      <w:r w:rsidRPr="0088193B">
        <w:t xml:space="preserve">Timer as expired and perform the corresponding actions in </w:t>
      </w:r>
      <w:r w:rsidR="00DB0E42" w:rsidRPr="0088193B">
        <w:t xml:space="preserve">subclause </w:t>
      </w:r>
      <w:r w:rsidRPr="0088193B">
        <w:t>5.2;</w:t>
      </w:r>
    </w:p>
    <w:p w14:paraId="23900A36" w14:textId="77777777" w:rsidR="00167500" w:rsidRPr="0088193B" w:rsidRDefault="00167500" w:rsidP="00167500">
      <w:pPr>
        <w:pStyle w:val="B10"/>
      </w:pPr>
      <w:r w:rsidRPr="0088193B">
        <w:t>-</w:t>
      </w:r>
      <w:r w:rsidRPr="0088193B">
        <w:tab/>
        <w:t>stop, if any, ongoing RACH procedure;</w:t>
      </w:r>
    </w:p>
    <w:p w14:paraId="67E4910E" w14:textId="77777777" w:rsidR="00DB0E42" w:rsidRPr="0088193B" w:rsidRDefault="00DB0E42" w:rsidP="00DB0E42">
      <w:pPr>
        <w:pStyle w:val="B10"/>
        <w:rPr>
          <w:lang w:eastAsia="ko-KR"/>
        </w:rPr>
      </w:pPr>
      <w:r w:rsidRPr="0088193B">
        <w:t>-</w:t>
      </w:r>
      <w:r w:rsidRPr="0088193B">
        <w:tab/>
      </w:r>
      <w:r w:rsidRPr="0088193B">
        <w:rPr>
          <w:rFonts w:eastAsia="PMingLiU"/>
          <w:lang w:eastAsia="zh-TW"/>
        </w:rPr>
        <w:t xml:space="preserve">discard explicitly signalled </w:t>
      </w:r>
      <w:r w:rsidRPr="0088193B">
        <w:rPr>
          <w:rFonts w:eastAsia="PMingLiU"/>
          <w:i/>
          <w:iCs/>
          <w:lang w:eastAsia="zh-TW"/>
        </w:rPr>
        <w:t>ra-PreambleIndex</w:t>
      </w:r>
      <w:r w:rsidRPr="0088193B">
        <w:rPr>
          <w:rFonts w:eastAsia="PMingLiU"/>
          <w:lang w:eastAsia="zh-TW"/>
        </w:rPr>
        <w:t xml:space="preserve"> and </w:t>
      </w:r>
      <w:r w:rsidRPr="0088193B">
        <w:rPr>
          <w:rFonts w:eastAsia="PMingLiU"/>
          <w:i/>
          <w:iCs/>
          <w:lang w:eastAsia="zh-TW"/>
        </w:rPr>
        <w:t>ra-PRACH-MaskIndex</w:t>
      </w:r>
      <w:r w:rsidRPr="0088193B">
        <w:rPr>
          <w:rFonts w:eastAsia="PMingLiU"/>
          <w:lang w:eastAsia="zh-TW"/>
        </w:rPr>
        <w:t>, if any;</w:t>
      </w:r>
    </w:p>
    <w:p w14:paraId="469DC550" w14:textId="77777777" w:rsidR="00167500" w:rsidRPr="0088193B" w:rsidRDefault="00167500" w:rsidP="00167500">
      <w:pPr>
        <w:pStyle w:val="B10"/>
      </w:pPr>
      <w:r w:rsidRPr="0088193B">
        <w:t>-</w:t>
      </w:r>
      <w:r w:rsidRPr="0088193B">
        <w:tab/>
        <w:t>flush Msg3 buffer;</w:t>
      </w:r>
    </w:p>
    <w:p w14:paraId="2DA7783D" w14:textId="77777777" w:rsidR="00167500" w:rsidRPr="0088193B" w:rsidRDefault="00167500" w:rsidP="00167500">
      <w:pPr>
        <w:pStyle w:val="B10"/>
      </w:pPr>
      <w:r w:rsidRPr="0088193B">
        <w:t>-</w:t>
      </w:r>
      <w:r w:rsidRPr="0088193B">
        <w:tab/>
        <w:t>cancel, if any, triggered Scheduling Request procedure;</w:t>
      </w:r>
    </w:p>
    <w:p w14:paraId="0CBC7E66" w14:textId="77777777" w:rsidR="00167500" w:rsidRPr="0088193B" w:rsidRDefault="00167500" w:rsidP="00167500">
      <w:pPr>
        <w:pStyle w:val="B10"/>
      </w:pPr>
      <w:r w:rsidRPr="0088193B">
        <w:t>-</w:t>
      </w:r>
      <w:r w:rsidRPr="0088193B">
        <w:tab/>
        <w:t>cancel, if any, triggered Buffer Status Reporting procedure;</w:t>
      </w:r>
    </w:p>
    <w:p w14:paraId="3649D869" w14:textId="77777777" w:rsidR="00167500" w:rsidRPr="0088193B" w:rsidRDefault="00167500" w:rsidP="00167500">
      <w:pPr>
        <w:pStyle w:val="B10"/>
      </w:pPr>
      <w:r w:rsidRPr="0088193B">
        <w:t>-</w:t>
      </w:r>
      <w:r w:rsidRPr="0088193B">
        <w:tab/>
        <w:t>cancel, if any, triggered Power Headroom Reporting procedure;</w:t>
      </w:r>
    </w:p>
    <w:p w14:paraId="4A000751" w14:textId="77777777" w:rsidR="00167500" w:rsidRPr="0088193B" w:rsidRDefault="00167500" w:rsidP="00167500">
      <w:pPr>
        <w:pStyle w:val="B10"/>
      </w:pPr>
      <w:r w:rsidRPr="0088193B">
        <w:t>-</w:t>
      </w:r>
      <w:r w:rsidRPr="0088193B">
        <w:tab/>
        <w:t xml:space="preserve">flush </w:t>
      </w:r>
      <w:r w:rsidR="00DB0E42" w:rsidRPr="0088193B">
        <w:t>the soft</w:t>
      </w:r>
      <w:r w:rsidRPr="0088193B">
        <w:t xml:space="preserve"> buffers</w:t>
      </w:r>
      <w:r w:rsidR="00DB0E42" w:rsidRPr="0088193B">
        <w:t xml:space="preserve"> for </w:t>
      </w:r>
      <w:r w:rsidRPr="0088193B">
        <w:t xml:space="preserve">all DL HARQ </w:t>
      </w:r>
      <w:r w:rsidR="00DB0E42" w:rsidRPr="0088193B">
        <w:t>processes;</w:t>
      </w:r>
    </w:p>
    <w:p w14:paraId="7E2579BA" w14:textId="77777777" w:rsidR="00167500" w:rsidRPr="0088193B" w:rsidRDefault="00167500" w:rsidP="00167500">
      <w:pPr>
        <w:pStyle w:val="B10"/>
      </w:pPr>
      <w:r w:rsidRPr="0088193B">
        <w:t>-</w:t>
      </w:r>
      <w:r w:rsidRPr="0088193B">
        <w:tab/>
        <w:t xml:space="preserve">for each </w:t>
      </w:r>
      <w:r w:rsidR="00DB0E42" w:rsidRPr="0088193B">
        <w:t xml:space="preserve">DL HARQ </w:t>
      </w:r>
      <w:r w:rsidRPr="0088193B">
        <w:t xml:space="preserve">process, consider the next received </w:t>
      </w:r>
      <w:r w:rsidR="00DB0E42" w:rsidRPr="0088193B">
        <w:t xml:space="preserve">transmission for a </w:t>
      </w:r>
      <w:r w:rsidRPr="0088193B">
        <w:t xml:space="preserve">TB as </w:t>
      </w:r>
      <w:r w:rsidR="00DB0E42" w:rsidRPr="0088193B">
        <w:t xml:space="preserve">the </w:t>
      </w:r>
      <w:r w:rsidRPr="0088193B">
        <w:t>very first</w:t>
      </w:r>
      <w:r w:rsidR="00DB0E42" w:rsidRPr="0088193B">
        <w:t xml:space="preserve"> transmission</w:t>
      </w:r>
      <w:r w:rsidRPr="0088193B">
        <w:t>;</w:t>
      </w:r>
    </w:p>
    <w:p w14:paraId="7EBBC376" w14:textId="77777777" w:rsidR="00167500" w:rsidRPr="0088193B" w:rsidRDefault="00167500" w:rsidP="00167500">
      <w:pPr>
        <w:pStyle w:val="B10"/>
      </w:pPr>
      <w:r w:rsidRPr="0088193B">
        <w:t>-</w:t>
      </w:r>
      <w:r w:rsidRPr="0088193B">
        <w:tab/>
        <w:t>release, if any, Temporary C-RNTI.</w:t>
      </w:r>
    </w:p>
    <w:p w14:paraId="04467F7B" w14:textId="77777777" w:rsidR="00167500" w:rsidRPr="0088193B" w:rsidRDefault="00167500" w:rsidP="00167500">
      <w:pPr>
        <w:pStyle w:val="H6"/>
        <w:rPr>
          <w:snapToGrid w:val="0"/>
        </w:rPr>
      </w:pPr>
      <w:r w:rsidRPr="0088193B">
        <w:t>7.1.4.12.3</w:t>
      </w:r>
      <w:r w:rsidRPr="0088193B">
        <w:tab/>
        <w:t>Test description</w:t>
      </w:r>
    </w:p>
    <w:p w14:paraId="1F953DAB" w14:textId="77777777" w:rsidR="00167500" w:rsidRPr="0088193B" w:rsidRDefault="00167500" w:rsidP="00167500">
      <w:pPr>
        <w:pStyle w:val="H6"/>
        <w:rPr>
          <w:snapToGrid w:val="0"/>
        </w:rPr>
      </w:pPr>
      <w:r w:rsidRPr="0088193B">
        <w:t>7.1.4.12.3.1</w:t>
      </w:r>
      <w:r w:rsidRPr="0088193B">
        <w:tab/>
      </w:r>
      <w:r w:rsidRPr="0088193B">
        <w:rPr>
          <w:snapToGrid w:val="0"/>
        </w:rPr>
        <w:t>Pre-test conditions</w:t>
      </w:r>
    </w:p>
    <w:p w14:paraId="3B6B9480" w14:textId="77777777" w:rsidR="00167500" w:rsidRPr="0088193B" w:rsidRDefault="00167500" w:rsidP="00167500">
      <w:pPr>
        <w:pStyle w:val="H6"/>
      </w:pPr>
      <w:r w:rsidRPr="0088193B">
        <w:t>System Simulator</w:t>
      </w:r>
      <w:r w:rsidR="00E82EFE" w:rsidRPr="0088193B">
        <w:t>:</w:t>
      </w:r>
    </w:p>
    <w:p w14:paraId="292CC200" w14:textId="77777777" w:rsidR="00167500" w:rsidRPr="0088193B" w:rsidRDefault="00167500" w:rsidP="00167500">
      <w:pPr>
        <w:pStyle w:val="B10"/>
      </w:pPr>
      <w:r w:rsidRPr="0088193B">
        <w:t>-</w:t>
      </w:r>
      <w:r w:rsidRPr="0088193B">
        <w:tab/>
        <w:t>Cell 1 and Cell 2</w:t>
      </w:r>
    </w:p>
    <w:p w14:paraId="351B4920" w14:textId="77777777" w:rsidR="00167500" w:rsidRPr="0088193B" w:rsidRDefault="00167500" w:rsidP="004F0237">
      <w:pPr>
        <w:pStyle w:val="H6"/>
      </w:pPr>
      <w:r w:rsidRPr="0088193B">
        <w:t>UE:</w:t>
      </w:r>
    </w:p>
    <w:p w14:paraId="72D12345" w14:textId="77777777" w:rsidR="00167500" w:rsidRPr="0088193B" w:rsidRDefault="00167500" w:rsidP="00167500">
      <w:r w:rsidRPr="0088193B">
        <w:t>None.</w:t>
      </w:r>
    </w:p>
    <w:p w14:paraId="5C42F551" w14:textId="77777777" w:rsidR="00167500" w:rsidRPr="0088193B" w:rsidRDefault="00167500" w:rsidP="00167500">
      <w:pPr>
        <w:pStyle w:val="H6"/>
      </w:pPr>
      <w:r w:rsidRPr="0088193B">
        <w:t>Preamble:</w:t>
      </w:r>
    </w:p>
    <w:p w14:paraId="0FCA09F5" w14:textId="77777777" w:rsidR="00E97ED3" w:rsidRPr="0088193B" w:rsidRDefault="00167500" w:rsidP="00E97ED3">
      <w:pPr>
        <w:pStyle w:val="B10"/>
      </w:pPr>
      <w:r w:rsidRPr="0088193B">
        <w:t>-</w:t>
      </w:r>
      <w:r w:rsidRPr="0088193B">
        <w:tab/>
        <w:t>The UE is in state Loopback Activated (state 4) in Cell 1 according to [18].</w:t>
      </w:r>
    </w:p>
    <w:p w14:paraId="54ECB433" w14:textId="77777777" w:rsidR="00167500" w:rsidRPr="0088193B" w:rsidRDefault="00E97ED3" w:rsidP="00E97ED3">
      <w:pPr>
        <w:pStyle w:val="B10"/>
      </w:pPr>
      <w:r w:rsidRPr="0088193B">
        <w:t>-</w:t>
      </w:r>
      <w:r w:rsidRPr="0088193B">
        <w:tab/>
        <w:t>The condition SRB2-DRB(1,1) is used for step 8 in 4.5.3A.3 according to [18].</w:t>
      </w:r>
    </w:p>
    <w:p w14:paraId="17C9EB36" w14:textId="77777777" w:rsidR="00167500" w:rsidRPr="0088193B" w:rsidRDefault="00167500" w:rsidP="00167500">
      <w:pPr>
        <w:pStyle w:val="H6"/>
      </w:pPr>
      <w:r w:rsidRPr="0088193B">
        <w:t>7.1.4.12.3.2</w:t>
      </w:r>
      <w:r w:rsidRPr="0088193B">
        <w:tab/>
        <w:t>Test procedure sequence</w:t>
      </w:r>
    </w:p>
    <w:p w14:paraId="38513290" w14:textId="77777777" w:rsidR="00167500" w:rsidRPr="0088193B" w:rsidRDefault="00167500" w:rsidP="00167500">
      <w:r w:rsidRPr="0088193B">
        <w:t>Table 7.1.4.12.3.2-1 illustrates the downlink power levels and other changing parameters to be applied for the cells at various time instants of the test execution. Row marked "T0" denotes the initial conditions, while columns marked "T1" is to be applied subsequently. The exact instants on which these values shall be applied are described in the texts in this clause.</w:t>
      </w:r>
    </w:p>
    <w:p w14:paraId="1E0D7DC7" w14:textId="77777777" w:rsidR="00167500" w:rsidRPr="0088193B" w:rsidRDefault="00167500" w:rsidP="00167500">
      <w:pPr>
        <w:pStyle w:val="TH"/>
      </w:pPr>
      <w:r w:rsidRPr="0088193B">
        <w:t>Table 7.1.4.12.3.2-1: Time instances of cell power level and parameter chang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gridCol w:w="1260"/>
        <w:gridCol w:w="900"/>
        <w:gridCol w:w="1260"/>
        <w:gridCol w:w="1523"/>
      </w:tblGrid>
      <w:tr w:rsidR="00167500" w:rsidRPr="0088193B" w14:paraId="1FF3ECC0" w14:textId="77777777">
        <w:tc>
          <w:tcPr>
            <w:tcW w:w="540" w:type="dxa"/>
          </w:tcPr>
          <w:p w14:paraId="069F0F5E" w14:textId="77777777" w:rsidR="00167500" w:rsidRPr="0088193B" w:rsidRDefault="00167500" w:rsidP="00C60375">
            <w:pPr>
              <w:pStyle w:val="TAH"/>
            </w:pPr>
          </w:p>
        </w:tc>
        <w:tc>
          <w:tcPr>
            <w:tcW w:w="2160" w:type="dxa"/>
          </w:tcPr>
          <w:p w14:paraId="1F1D34FC" w14:textId="77777777" w:rsidR="00167500" w:rsidRPr="0088193B" w:rsidRDefault="00167500" w:rsidP="00C60375">
            <w:pPr>
              <w:pStyle w:val="TAH"/>
            </w:pPr>
            <w:r w:rsidRPr="0088193B">
              <w:t>Parameter</w:t>
            </w:r>
          </w:p>
        </w:tc>
        <w:tc>
          <w:tcPr>
            <w:tcW w:w="1260" w:type="dxa"/>
          </w:tcPr>
          <w:p w14:paraId="3E8664FD" w14:textId="77777777" w:rsidR="00167500" w:rsidRPr="0088193B" w:rsidRDefault="00167500" w:rsidP="00C60375">
            <w:pPr>
              <w:pStyle w:val="TAH"/>
            </w:pPr>
            <w:r w:rsidRPr="0088193B">
              <w:t>Unit</w:t>
            </w:r>
          </w:p>
        </w:tc>
        <w:tc>
          <w:tcPr>
            <w:tcW w:w="900" w:type="dxa"/>
          </w:tcPr>
          <w:p w14:paraId="44DD15A7" w14:textId="77777777" w:rsidR="00167500" w:rsidRPr="0088193B" w:rsidRDefault="00167500" w:rsidP="00C60375">
            <w:pPr>
              <w:pStyle w:val="TAH"/>
            </w:pPr>
            <w:r w:rsidRPr="0088193B">
              <w:t>Cell 1</w:t>
            </w:r>
          </w:p>
        </w:tc>
        <w:tc>
          <w:tcPr>
            <w:tcW w:w="1260" w:type="dxa"/>
          </w:tcPr>
          <w:p w14:paraId="7094760A" w14:textId="77777777" w:rsidR="00167500" w:rsidRPr="0088193B" w:rsidRDefault="00167500" w:rsidP="00C60375">
            <w:pPr>
              <w:pStyle w:val="TAH"/>
            </w:pPr>
            <w:r w:rsidRPr="0088193B">
              <w:t>Cell 2</w:t>
            </w:r>
          </w:p>
        </w:tc>
        <w:tc>
          <w:tcPr>
            <w:tcW w:w="1523" w:type="dxa"/>
          </w:tcPr>
          <w:p w14:paraId="0A815DB0" w14:textId="77777777" w:rsidR="00167500" w:rsidRPr="0088193B" w:rsidRDefault="00167500" w:rsidP="00C60375">
            <w:pPr>
              <w:pStyle w:val="TAH"/>
            </w:pPr>
            <w:r w:rsidRPr="0088193B">
              <w:t>Remark</w:t>
            </w:r>
          </w:p>
        </w:tc>
      </w:tr>
      <w:tr w:rsidR="00167500" w:rsidRPr="0088193B" w14:paraId="377CE47D" w14:textId="77777777">
        <w:tc>
          <w:tcPr>
            <w:tcW w:w="540" w:type="dxa"/>
          </w:tcPr>
          <w:p w14:paraId="6BCE43FC" w14:textId="77777777" w:rsidR="00167500" w:rsidRPr="0088193B" w:rsidRDefault="00167500" w:rsidP="00C60375">
            <w:pPr>
              <w:pStyle w:val="TAH"/>
            </w:pPr>
            <w:r w:rsidRPr="0088193B">
              <w:t>T0</w:t>
            </w:r>
          </w:p>
        </w:tc>
        <w:tc>
          <w:tcPr>
            <w:tcW w:w="2160" w:type="dxa"/>
          </w:tcPr>
          <w:p w14:paraId="63130A43" w14:textId="77777777" w:rsidR="00167500" w:rsidRPr="0088193B" w:rsidRDefault="00167500" w:rsidP="00C60375">
            <w:pPr>
              <w:pStyle w:val="TAL"/>
            </w:pPr>
            <w:r w:rsidRPr="0088193B">
              <w:t>Cell-specific RS EPRE</w:t>
            </w:r>
          </w:p>
        </w:tc>
        <w:tc>
          <w:tcPr>
            <w:tcW w:w="1260" w:type="dxa"/>
          </w:tcPr>
          <w:p w14:paraId="6C7DA5F2" w14:textId="77777777" w:rsidR="00167500" w:rsidRPr="0088193B" w:rsidRDefault="00167500" w:rsidP="00C60375">
            <w:pPr>
              <w:pStyle w:val="TAL"/>
            </w:pPr>
            <w:r w:rsidRPr="0088193B">
              <w:t>dBm/15Khz</w:t>
            </w:r>
          </w:p>
        </w:tc>
        <w:tc>
          <w:tcPr>
            <w:tcW w:w="900" w:type="dxa"/>
          </w:tcPr>
          <w:p w14:paraId="2B542D8D" w14:textId="77777777" w:rsidR="00167500" w:rsidRPr="0088193B" w:rsidRDefault="00167500" w:rsidP="00C60375">
            <w:pPr>
              <w:pStyle w:val="TAC"/>
            </w:pPr>
            <w:r w:rsidRPr="0088193B">
              <w:t>-</w:t>
            </w:r>
            <w:r w:rsidR="00A70083" w:rsidRPr="0088193B">
              <w:t>85</w:t>
            </w:r>
          </w:p>
        </w:tc>
        <w:tc>
          <w:tcPr>
            <w:tcW w:w="1260" w:type="dxa"/>
          </w:tcPr>
          <w:p w14:paraId="57643EC8" w14:textId="77777777" w:rsidR="00167500" w:rsidRPr="0088193B" w:rsidRDefault="00167500" w:rsidP="00C60375">
            <w:pPr>
              <w:pStyle w:val="TAC"/>
            </w:pPr>
            <w:r w:rsidRPr="0088193B">
              <w:t>Off</w:t>
            </w:r>
          </w:p>
        </w:tc>
        <w:tc>
          <w:tcPr>
            <w:tcW w:w="1523" w:type="dxa"/>
          </w:tcPr>
          <w:p w14:paraId="3BC96037" w14:textId="77777777" w:rsidR="00167500" w:rsidRPr="0088193B" w:rsidRDefault="00167500" w:rsidP="00C60375">
            <w:pPr>
              <w:pStyle w:val="TAL"/>
            </w:pPr>
          </w:p>
        </w:tc>
      </w:tr>
      <w:tr w:rsidR="00167500" w:rsidRPr="0088193B" w14:paraId="5CDE0978" w14:textId="77777777">
        <w:tc>
          <w:tcPr>
            <w:tcW w:w="540" w:type="dxa"/>
          </w:tcPr>
          <w:p w14:paraId="4D566654" w14:textId="77777777" w:rsidR="00167500" w:rsidRPr="0088193B" w:rsidRDefault="00167500" w:rsidP="00C60375">
            <w:pPr>
              <w:pStyle w:val="TAH"/>
            </w:pPr>
            <w:r w:rsidRPr="0088193B">
              <w:t>T1</w:t>
            </w:r>
          </w:p>
        </w:tc>
        <w:tc>
          <w:tcPr>
            <w:tcW w:w="2160" w:type="dxa"/>
          </w:tcPr>
          <w:p w14:paraId="06A072F8" w14:textId="77777777" w:rsidR="00167500" w:rsidRPr="0088193B" w:rsidRDefault="00167500" w:rsidP="00C60375">
            <w:pPr>
              <w:pStyle w:val="TAL"/>
            </w:pPr>
            <w:r w:rsidRPr="0088193B">
              <w:t>Cell-specific RS EPRE</w:t>
            </w:r>
          </w:p>
        </w:tc>
        <w:tc>
          <w:tcPr>
            <w:tcW w:w="1260" w:type="dxa"/>
          </w:tcPr>
          <w:p w14:paraId="54674E63" w14:textId="77777777" w:rsidR="00167500" w:rsidRPr="0088193B" w:rsidRDefault="00167500" w:rsidP="00C60375">
            <w:pPr>
              <w:pStyle w:val="TAL"/>
            </w:pPr>
            <w:r w:rsidRPr="0088193B">
              <w:t>dBm/15Khz</w:t>
            </w:r>
          </w:p>
        </w:tc>
        <w:tc>
          <w:tcPr>
            <w:tcW w:w="900" w:type="dxa"/>
          </w:tcPr>
          <w:p w14:paraId="1A3711F2" w14:textId="77777777" w:rsidR="00167500" w:rsidRPr="0088193B" w:rsidRDefault="00167500" w:rsidP="00C60375">
            <w:pPr>
              <w:pStyle w:val="TAC"/>
            </w:pPr>
            <w:r w:rsidRPr="0088193B">
              <w:t>-</w:t>
            </w:r>
            <w:r w:rsidR="00A70083" w:rsidRPr="0088193B">
              <w:t>91</w:t>
            </w:r>
          </w:p>
        </w:tc>
        <w:tc>
          <w:tcPr>
            <w:tcW w:w="1260" w:type="dxa"/>
          </w:tcPr>
          <w:p w14:paraId="4DB82C8E" w14:textId="77777777" w:rsidR="00167500" w:rsidRPr="0088193B" w:rsidRDefault="00167500" w:rsidP="00C60375">
            <w:pPr>
              <w:pStyle w:val="TAC"/>
            </w:pPr>
            <w:r w:rsidRPr="0088193B">
              <w:t>-</w:t>
            </w:r>
            <w:r w:rsidR="00A70083" w:rsidRPr="0088193B">
              <w:t>85</w:t>
            </w:r>
          </w:p>
        </w:tc>
        <w:tc>
          <w:tcPr>
            <w:tcW w:w="1523" w:type="dxa"/>
          </w:tcPr>
          <w:p w14:paraId="2D9233E8" w14:textId="77777777" w:rsidR="00167500" w:rsidRPr="0088193B" w:rsidRDefault="00167500" w:rsidP="00C60375">
            <w:pPr>
              <w:pStyle w:val="TAL"/>
            </w:pPr>
          </w:p>
        </w:tc>
      </w:tr>
      <w:tr w:rsidR="00A70083" w:rsidRPr="0088193B" w14:paraId="37125D1B" w14:textId="77777777">
        <w:tc>
          <w:tcPr>
            <w:tcW w:w="540" w:type="dxa"/>
          </w:tcPr>
          <w:p w14:paraId="4D1E37A8" w14:textId="77777777" w:rsidR="00A70083" w:rsidRPr="0088193B" w:rsidRDefault="00A70083" w:rsidP="00653F8B">
            <w:pPr>
              <w:pStyle w:val="TAH"/>
            </w:pPr>
            <w:r w:rsidRPr="0088193B">
              <w:t>T2</w:t>
            </w:r>
          </w:p>
        </w:tc>
        <w:tc>
          <w:tcPr>
            <w:tcW w:w="2160" w:type="dxa"/>
          </w:tcPr>
          <w:p w14:paraId="1B49F390" w14:textId="77777777" w:rsidR="00A70083" w:rsidRPr="0088193B" w:rsidRDefault="00A70083" w:rsidP="00653F8B">
            <w:pPr>
              <w:pStyle w:val="TAL"/>
            </w:pPr>
            <w:r w:rsidRPr="0088193B">
              <w:t>Cell-specific RS EPRE</w:t>
            </w:r>
          </w:p>
        </w:tc>
        <w:tc>
          <w:tcPr>
            <w:tcW w:w="1260" w:type="dxa"/>
          </w:tcPr>
          <w:p w14:paraId="7F119262" w14:textId="77777777" w:rsidR="00A70083" w:rsidRPr="0088193B" w:rsidRDefault="00A70083" w:rsidP="00653F8B">
            <w:pPr>
              <w:pStyle w:val="TAL"/>
            </w:pPr>
            <w:r w:rsidRPr="0088193B">
              <w:t>dBm/15Khz</w:t>
            </w:r>
          </w:p>
        </w:tc>
        <w:tc>
          <w:tcPr>
            <w:tcW w:w="900" w:type="dxa"/>
          </w:tcPr>
          <w:p w14:paraId="6029A6D8" w14:textId="77777777" w:rsidR="00A70083" w:rsidRPr="0088193B" w:rsidRDefault="00A70083" w:rsidP="00653F8B">
            <w:pPr>
              <w:pStyle w:val="TAC"/>
            </w:pPr>
            <w:r w:rsidRPr="0088193B">
              <w:t>-85</w:t>
            </w:r>
          </w:p>
        </w:tc>
        <w:tc>
          <w:tcPr>
            <w:tcW w:w="1260" w:type="dxa"/>
          </w:tcPr>
          <w:p w14:paraId="38F2A661" w14:textId="77777777" w:rsidR="00A70083" w:rsidRPr="0088193B" w:rsidRDefault="00A70083" w:rsidP="00653F8B">
            <w:pPr>
              <w:pStyle w:val="TAC"/>
            </w:pPr>
            <w:r w:rsidRPr="0088193B">
              <w:t>-91</w:t>
            </w:r>
          </w:p>
        </w:tc>
        <w:tc>
          <w:tcPr>
            <w:tcW w:w="1523" w:type="dxa"/>
          </w:tcPr>
          <w:p w14:paraId="4FE59F05" w14:textId="77777777" w:rsidR="00A70083" w:rsidRPr="0088193B" w:rsidRDefault="00A70083" w:rsidP="00653F8B">
            <w:pPr>
              <w:pStyle w:val="TAL"/>
            </w:pPr>
          </w:p>
        </w:tc>
      </w:tr>
    </w:tbl>
    <w:p w14:paraId="568AA9ED" w14:textId="77777777" w:rsidR="00167500" w:rsidRPr="0088193B" w:rsidRDefault="00167500" w:rsidP="00167500"/>
    <w:p w14:paraId="20A5D020" w14:textId="77777777" w:rsidR="00167500" w:rsidRPr="0088193B" w:rsidRDefault="00167500" w:rsidP="00167500">
      <w:pPr>
        <w:pStyle w:val="TH"/>
      </w:pPr>
      <w:r w:rsidRPr="0088193B">
        <w:t>Table 7.1.4.12.3.2-2: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167500" w:rsidRPr="0088193B" w14:paraId="2F5A2CDE" w14:textId="77777777">
        <w:tc>
          <w:tcPr>
            <w:tcW w:w="534" w:type="dxa"/>
            <w:tcBorders>
              <w:top w:val="single" w:sz="4" w:space="0" w:color="auto"/>
              <w:left w:val="single" w:sz="4" w:space="0" w:color="auto"/>
              <w:bottom w:val="nil"/>
              <w:right w:val="single" w:sz="4" w:space="0" w:color="auto"/>
            </w:tcBorders>
          </w:tcPr>
          <w:p w14:paraId="142E2C1A" w14:textId="77777777" w:rsidR="00167500" w:rsidRPr="0088193B" w:rsidRDefault="00167500" w:rsidP="00C60375">
            <w:pPr>
              <w:pStyle w:val="TAH"/>
            </w:pPr>
            <w:r w:rsidRPr="0088193B">
              <w:t>St</w:t>
            </w:r>
          </w:p>
        </w:tc>
        <w:tc>
          <w:tcPr>
            <w:tcW w:w="3969" w:type="dxa"/>
            <w:tcBorders>
              <w:top w:val="single" w:sz="4" w:space="0" w:color="auto"/>
              <w:left w:val="single" w:sz="4" w:space="0" w:color="auto"/>
              <w:bottom w:val="nil"/>
              <w:right w:val="single" w:sz="4" w:space="0" w:color="auto"/>
            </w:tcBorders>
          </w:tcPr>
          <w:p w14:paraId="4A5E9811" w14:textId="77777777" w:rsidR="00167500" w:rsidRPr="0088193B" w:rsidRDefault="00167500" w:rsidP="00C60375">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29FCADFA" w14:textId="77777777" w:rsidR="00167500" w:rsidRPr="0088193B" w:rsidRDefault="00167500" w:rsidP="00C60375">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5DAB1594" w14:textId="77777777" w:rsidR="00167500" w:rsidRPr="0088193B" w:rsidRDefault="00167500" w:rsidP="00C60375">
            <w:pPr>
              <w:pStyle w:val="TAH"/>
            </w:pPr>
            <w:r w:rsidRPr="0088193B">
              <w:t>TP</w:t>
            </w:r>
          </w:p>
        </w:tc>
        <w:tc>
          <w:tcPr>
            <w:tcW w:w="850" w:type="dxa"/>
            <w:tcBorders>
              <w:top w:val="single" w:sz="4" w:space="0" w:color="auto"/>
              <w:left w:val="single" w:sz="4" w:space="0" w:color="auto"/>
              <w:bottom w:val="nil"/>
              <w:right w:val="single" w:sz="4" w:space="0" w:color="auto"/>
            </w:tcBorders>
          </w:tcPr>
          <w:p w14:paraId="0767ACBB" w14:textId="77777777" w:rsidR="00167500" w:rsidRPr="0088193B" w:rsidRDefault="00167500" w:rsidP="00C60375">
            <w:pPr>
              <w:pStyle w:val="TAH"/>
            </w:pPr>
            <w:r w:rsidRPr="0088193B">
              <w:t>Verdict</w:t>
            </w:r>
          </w:p>
        </w:tc>
      </w:tr>
      <w:tr w:rsidR="00167500" w:rsidRPr="0088193B" w14:paraId="2B56F4C9" w14:textId="77777777">
        <w:tc>
          <w:tcPr>
            <w:tcW w:w="534" w:type="dxa"/>
            <w:tcBorders>
              <w:top w:val="nil"/>
              <w:left w:val="single" w:sz="4" w:space="0" w:color="auto"/>
              <w:bottom w:val="single" w:sz="4" w:space="0" w:color="auto"/>
              <w:right w:val="single" w:sz="4" w:space="0" w:color="auto"/>
            </w:tcBorders>
          </w:tcPr>
          <w:p w14:paraId="31781D90" w14:textId="77777777" w:rsidR="00167500" w:rsidRPr="0088193B" w:rsidRDefault="00167500" w:rsidP="00C60375">
            <w:pPr>
              <w:pStyle w:val="TAH"/>
            </w:pPr>
          </w:p>
        </w:tc>
        <w:tc>
          <w:tcPr>
            <w:tcW w:w="3969" w:type="dxa"/>
            <w:tcBorders>
              <w:top w:val="nil"/>
              <w:left w:val="single" w:sz="4" w:space="0" w:color="auto"/>
              <w:bottom w:val="single" w:sz="4" w:space="0" w:color="auto"/>
              <w:right w:val="single" w:sz="4" w:space="0" w:color="auto"/>
            </w:tcBorders>
          </w:tcPr>
          <w:p w14:paraId="6812D9C7" w14:textId="77777777" w:rsidR="00167500" w:rsidRPr="0088193B" w:rsidRDefault="00167500" w:rsidP="00C60375">
            <w:pPr>
              <w:pStyle w:val="TAH"/>
            </w:pPr>
          </w:p>
        </w:tc>
        <w:tc>
          <w:tcPr>
            <w:tcW w:w="709" w:type="dxa"/>
            <w:tcBorders>
              <w:top w:val="single" w:sz="4" w:space="0" w:color="auto"/>
              <w:left w:val="single" w:sz="4" w:space="0" w:color="auto"/>
              <w:bottom w:val="single" w:sz="4" w:space="0" w:color="auto"/>
              <w:right w:val="single" w:sz="4" w:space="0" w:color="auto"/>
            </w:tcBorders>
          </w:tcPr>
          <w:p w14:paraId="36399789" w14:textId="77777777" w:rsidR="00167500" w:rsidRPr="0088193B" w:rsidRDefault="00167500" w:rsidP="00C60375">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5A77405B" w14:textId="77777777" w:rsidR="00167500" w:rsidRPr="0088193B" w:rsidRDefault="00167500" w:rsidP="00C60375">
            <w:pPr>
              <w:pStyle w:val="TAH"/>
            </w:pPr>
            <w:r w:rsidRPr="0088193B">
              <w:t>Message</w:t>
            </w:r>
          </w:p>
        </w:tc>
        <w:tc>
          <w:tcPr>
            <w:tcW w:w="548" w:type="dxa"/>
            <w:tcBorders>
              <w:top w:val="nil"/>
              <w:left w:val="single" w:sz="4" w:space="0" w:color="auto"/>
              <w:bottom w:val="single" w:sz="4" w:space="0" w:color="auto"/>
              <w:right w:val="single" w:sz="4" w:space="0" w:color="auto"/>
            </w:tcBorders>
          </w:tcPr>
          <w:p w14:paraId="2BECB7E1" w14:textId="77777777" w:rsidR="00167500" w:rsidRPr="0088193B" w:rsidRDefault="00167500" w:rsidP="00C60375">
            <w:pPr>
              <w:pStyle w:val="TAH"/>
            </w:pPr>
          </w:p>
        </w:tc>
        <w:tc>
          <w:tcPr>
            <w:tcW w:w="850" w:type="dxa"/>
            <w:tcBorders>
              <w:top w:val="nil"/>
              <w:left w:val="single" w:sz="4" w:space="0" w:color="auto"/>
              <w:bottom w:val="single" w:sz="4" w:space="0" w:color="auto"/>
              <w:right w:val="single" w:sz="4" w:space="0" w:color="auto"/>
            </w:tcBorders>
          </w:tcPr>
          <w:p w14:paraId="3356FDE4" w14:textId="77777777" w:rsidR="00167500" w:rsidRPr="0088193B" w:rsidRDefault="00167500" w:rsidP="00C60375">
            <w:pPr>
              <w:pStyle w:val="TAH"/>
            </w:pPr>
          </w:p>
        </w:tc>
      </w:tr>
      <w:tr w:rsidR="00167500" w:rsidRPr="0088193B" w14:paraId="4EBA9D21" w14:textId="77777777">
        <w:tc>
          <w:tcPr>
            <w:tcW w:w="534" w:type="dxa"/>
            <w:tcBorders>
              <w:top w:val="single" w:sz="4" w:space="0" w:color="auto"/>
              <w:left w:val="single" w:sz="4" w:space="0" w:color="auto"/>
              <w:bottom w:val="single" w:sz="4" w:space="0" w:color="auto"/>
              <w:right w:val="single" w:sz="4" w:space="0" w:color="auto"/>
            </w:tcBorders>
          </w:tcPr>
          <w:p w14:paraId="41F99E82" w14:textId="77777777" w:rsidR="00167500" w:rsidRPr="0088193B" w:rsidRDefault="00167500" w:rsidP="00C60375">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2042B2C0" w14:textId="77777777" w:rsidR="00167500" w:rsidRPr="0088193B" w:rsidRDefault="00167500" w:rsidP="00C60375">
            <w:pPr>
              <w:pStyle w:val="TAL"/>
            </w:pPr>
            <w:r w:rsidRPr="0088193B">
              <w:t xml:space="preserve">The SS ignores scheduling requests and does not allocate any uplink grant. </w:t>
            </w:r>
          </w:p>
        </w:tc>
        <w:tc>
          <w:tcPr>
            <w:tcW w:w="709" w:type="dxa"/>
            <w:tcBorders>
              <w:top w:val="single" w:sz="4" w:space="0" w:color="auto"/>
              <w:left w:val="single" w:sz="4" w:space="0" w:color="auto"/>
              <w:bottom w:val="single" w:sz="4" w:space="0" w:color="auto"/>
              <w:right w:val="single" w:sz="4" w:space="0" w:color="auto"/>
            </w:tcBorders>
          </w:tcPr>
          <w:p w14:paraId="39D03B34" w14:textId="77777777" w:rsidR="00167500" w:rsidRPr="0088193B" w:rsidRDefault="00167500" w:rsidP="00C6037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047C105D" w14:textId="77777777" w:rsidR="00167500" w:rsidRPr="0088193B" w:rsidRDefault="00167500"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68C646D"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2F57C9E" w14:textId="77777777" w:rsidR="00167500" w:rsidRPr="0088193B" w:rsidRDefault="00167500" w:rsidP="00C60375">
            <w:pPr>
              <w:pStyle w:val="TAC"/>
            </w:pPr>
            <w:r w:rsidRPr="0088193B">
              <w:rPr>
                <w:rFonts w:eastAsia="MS Gothic"/>
              </w:rPr>
              <w:t>-</w:t>
            </w:r>
          </w:p>
        </w:tc>
      </w:tr>
      <w:tr w:rsidR="00167500" w:rsidRPr="0088193B" w14:paraId="7557FE69" w14:textId="77777777">
        <w:tc>
          <w:tcPr>
            <w:tcW w:w="534" w:type="dxa"/>
            <w:tcBorders>
              <w:top w:val="single" w:sz="4" w:space="0" w:color="auto"/>
              <w:left w:val="single" w:sz="4" w:space="0" w:color="auto"/>
              <w:bottom w:val="single" w:sz="4" w:space="0" w:color="auto"/>
              <w:right w:val="single" w:sz="4" w:space="0" w:color="auto"/>
            </w:tcBorders>
          </w:tcPr>
          <w:p w14:paraId="682ACBD5" w14:textId="77777777" w:rsidR="00167500" w:rsidRPr="0088193B" w:rsidRDefault="00167500" w:rsidP="00C60375">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4CDAAA35" w14:textId="77777777" w:rsidR="00167500" w:rsidRPr="0088193B" w:rsidRDefault="00167500" w:rsidP="00C60375">
            <w:pPr>
              <w:pStyle w:val="TAL"/>
            </w:pPr>
            <w:r w:rsidRPr="0088193B">
              <w:t xml:space="preserve">The SS transmits a MAC PDU containing one RLC SDU on LC </w:t>
            </w:r>
            <w:r w:rsidR="00E97ED3" w:rsidRPr="0088193B">
              <w:t>4</w:t>
            </w:r>
          </w:p>
        </w:tc>
        <w:tc>
          <w:tcPr>
            <w:tcW w:w="709" w:type="dxa"/>
            <w:tcBorders>
              <w:top w:val="single" w:sz="4" w:space="0" w:color="auto"/>
              <w:left w:val="single" w:sz="4" w:space="0" w:color="auto"/>
              <w:bottom w:val="single" w:sz="4" w:space="0" w:color="auto"/>
              <w:right w:val="single" w:sz="4" w:space="0" w:color="auto"/>
            </w:tcBorders>
          </w:tcPr>
          <w:p w14:paraId="7BC08872"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43F6B69" w14:textId="77777777" w:rsidR="00167500" w:rsidRPr="0088193B" w:rsidRDefault="00167500" w:rsidP="00C60375">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3008677F"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D77507F" w14:textId="77777777" w:rsidR="00167500" w:rsidRPr="0088193B" w:rsidRDefault="00167500" w:rsidP="00C60375">
            <w:pPr>
              <w:pStyle w:val="TAC"/>
            </w:pPr>
            <w:r w:rsidRPr="0088193B">
              <w:t>-</w:t>
            </w:r>
          </w:p>
        </w:tc>
      </w:tr>
      <w:tr w:rsidR="00167500" w:rsidRPr="0088193B" w14:paraId="50FD4E39" w14:textId="77777777">
        <w:tc>
          <w:tcPr>
            <w:tcW w:w="534" w:type="dxa"/>
            <w:tcBorders>
              <w:top w:val="single" w:sz="4" w:space="0" w:color="auto"/>
              <w:left w:val="single" w:sz="4" w:space="0" w:color="auto"/>
              <w:bottom w:val="single" w:sz="4" w:space="0" w:color="auto"/>
              <w:right w:val="single" w:sz="4" w:space="0" w:color="auto"/>
            </w:tcBorders>
          </w:tcPr>
          <w:p w14:paraId="4BC80006" w14:textId="77777777" w:rsidR="00167500" w:rsidRPr="0088193B" w:rsidRDefault="00167500" w:rsidP="00C60375">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52B5C603" w14:textId="77777777" w:rsidR="00167500" w:rsidRPr="0088193B" w:rsidRDefault="00167500" w:rsidP="00C60375">
            <w:pPr>
              <w:pStyle w:val="TAL"/>
            </w:pPr>
            <w:r w:rsidRPr="0088193B">
              <w:t>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227A4725"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808190D" w14:textId="77777777" w:rsidR="00167500" w:rsidRPr="0088193B" w:rsidRDefault="00167500" w:rsidP="00C60375">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79B5F3EA"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45B634C" w14:textId="77777777" w:rsidR="00167500" w:rsidRPr="0088193B" w:rsidRDefault="00167500" w:rsidP="00C60375">
            <w:pPr>
              <w:pStyle w:val="TAC"/>
            </w:pPr>
            <w:r w:rsidRPr="0088193B">
              <w:t>-</w:t>
            </w:r>
          </w:p>
        </w:tc>
      </w:tr>
      <w:tr w:rsidR="00167500" w:rsidRPr="0088193B" w14:paraId="23755577" w14:textId="77777777">
        <w:tc>
          <w:tcPr>
            <w:tcW w:w="534" w:type="dxa"/>
            <w:tcBorders>
              <w:top w:val="single" w:sz="4" w:space="0" w:color="auto"/>
              <w:left w:val="single" w:sz="4" w:space="0" w:color="auto"/>
              <w:bottom w:val="single" w:sz="4" w:space="0" w:color="auto"/>
              <w:right w:val="single" w:sz="4" w:space="0" w:color="auto"/>
            </w:tcBorders>
          </w:tcPr>
          <w:p w14:paraId="20AEC4F7" w14:textId="77777777" w:rsidR="00167500" w:rsidRPr="0088193B" w:rsidRDefault="00167500" w:rsidP="00C60375">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6BC6EC8D" w14:textId="77777777" w:rsidR="00167500" w:rsidRPr="0088193B" w:rsidRDefault="00167500" w:rsidP="00C60375">
            <w:pPr>
              <w:pStyle w:val="TAL"/>
            </w:pPr>
            <w:r w:rsidRPr="0088193B">
              <w:t xml:space="preserve">Wait for </w:t>
            </w:r>
            <w:r w:rsidR="00DB0E42" w:rsidRPr="0088193B">
              <w:t xml:space="preserve">50ms </w:t>
            </w:r>
            <w:r w:rsidRPr="0088193B">
              <w:t>[Discard timer] to expire at UE.</w:t>
            </w:r>
          </w:p>
        </w:tc>
        <w:tc>
          <w:tcPr>
            <w:tcW w:w="709" w:type="dxa"/>
            <w:tcBorders>
              <w:top w:val="single" w:sz="4" w:space="0" w:color="auto"/>
              <w:left w:val="single" w:sz="4" w:space="0" w:color="auto"/>
              <w:bottom w:val="single" w:sz="4" w:space="0" w:color="auto"/>
              <w:right w:val="single" w:sz="4" w:space="0" w:color="auto"/>
            </w:tcBorders>
          </w:tcPr>
          <w:p w14:paraId="496DDF99" w14:textId="77777777" w:rsidR="00167500" w:rsidRPr="0088193B" w:rsidRDefault="00167500" w:rsidP="00C6037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1727CC86" w14:textId="77777777" w:rsidR="00167500" w:rsidRPr="0088193B" w:rsidRDefault="00167500"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CDDDF48"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6CBCC9D" w14:textId="77777777" w:rsidR="00167500" w:rsidRPr="0088193B" w:rsidRDefault="00167500" w:rsidP="00C60375">
            <w:pPr>
              <w:pStyle w:val="TAC"/>
            </w:pPr>
            <w:r w:rsidRPr="0088193B">
              <w:rPr>
                <w:rFonts w:eastAsia="MS Gothic"/>
              </w:rPr>
              <w:t>-</w:t>
            </w:r>
          </w:p>
        </w:tc>
      </w:tr>
      <w:tr w:rsidR="00167500" w:rsidRPr="0088193B" w14:paraId="082DA81F" w14:textId="77777777">
        <w:tc>
          <w:tcPr>
            <w:tcW w:w="534" w:type="dxa"/>
            <w:tcBorders>
              <w:top w:val="single" w:sz="4" w:space="0" w:color="auto"/>
              <w:left w:val="single" w:sz="4" w:space="0" w:color="auto"/>
              <w:bottom w:val="single" w:sz="4" w:space="0" w:color="auto"/>
              <w:right w:val="single" w:sz="4" w:space="0" w:color="auto"/>
            </w:tcBorders>
          </w:tcPr>
          <w:p w14:paraId="675C7312" w14:textId="77777777" w:rsidR="00167500" w:rsidRPr="0088193B" w:rsidRDefault="00167500" w:rsidP="00C60375">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60B76642" w14:textId="77777777" w:rsidR="00167500" w:rsidRPr="0088193B" w:rsidRDefault="00167500" w:rsidP="00C60375">
            <w:pPr>
              <w:pStyle w:val="TAL"/>
            </w:pPr>
            <w:r w:rsidRPr="0088193B">
              <w:t xml:space="preserve">The SS changes </w:t>
            </w:r>
            <w:r w:rsidR="00A70083" w:rsidRPr="0088193B">
              <w:t xml:space="preserve"> power</w:t>
            </w:r>
            <w:r w:rsidRPr="0088193B">
              <w:t xml:space="preserve"> level according to the row "T1" in table 7.1.4.12.3.2-1</w:t>
            </w:r>
          </w:p>
        </w:tc>
        <w:tc>
          <w:tcPr>
            <w:tcW w:w="709" w:type="dxa"/>
            <w:tcBorders>
              <w:top w:val="single" w:sz="4" w:space="0" w:color="auto"/>
              <w:left w:val="single" w:sz="4" w:space="0" w:color="auto"/>
              <w:bottom w:val="single" w:sz="4" w:space="0" w:color="auto"/>
              <w:right w:val="single" w:sz="4" w:space="0" w:color="auto"/>
            </w:tcBorders>
          </w:tcPr>
          <w:p w14:paraId="76DAE151" w14:textId="77777777" w:rsidR="00167500" w:rsidRPr="0088193B" w:rsidRDefault="00167500" w:rsidP="00C60375">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4602DD7B" w14:textId="77777777" w:rsidR="00167500" w:rsidRPr="0088193B" w:rsidRDefault="00167500"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6F797AA"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38248C0" w14:textId="77777777" w:rsidR="00167500" w:rsidRPr="0088193B" w:rsidRDefault="00167500" w:rsidP="00C60375">
            <w:pPr>
              <w:pStyle w:val="TAC"/>
              <w:rPr>
                <w:rFonts w:eastAsia="MS Gothic"/>
              </w:rPr>
            </w:pPr>
            <w:r w:rsidRPr="0088193B">
              <w:rPr>
                <w:rFonts w:eastAsia="MS Gothic"/>
              </w:rPr>
              <w:t>-</w:t>
            </w:r>
          </w:p>
        </w:tc>
      </w:tr>
      <w:tr w:rsidR="00167500" w:rsidRPr="0088193B" w14:paraId="6957DBFA" w14:textId="77777777">
        <w:tc>
          <w:tcPr>
            <w:tcW w:w="534" w:type="dxa"/>
            <w:tcBorders>
              <w:top w:val="single" w:sz="4" w:space="0" w:color="auto"/>
              <w:left w:val="single" w:sz="4" w:space="0" w:color="auto"/>
              <w:bottom w:val="single" w:sz="4" w:space="0" w:color="auto"/>
              <w:right w:val="single" w:sz="4" w:space="0" w:color="auto"/>
            </w:tcBorders>
          </w:tcPr>
          <w:p w14:paraId="5A9773D8" w14:textId="77777777" w:rsidR="00167500" w:rsidRPr="0088193B" w:rsidRDefault="00167500" w:rsidP="00C60375">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7F44035A" w14:textId="77777777" w:rsidR="00167500" w:rsidRPr="0088193B" w:rsidRDefault="00167500" w:rsidP="00C60375">
            <w:pPr>
              <w:pStyle w:val="TAL"/>
            </w:pPr>
            <w:r w:rsidRPr="0088193B">
              <w:t xml:space="preserve">The SS transmits an </w:t>
            </w:r>
            <w:r w:rsidRPr="0088193B">
              <w:rPr>
                <w:i/>
                <w:iCs/>
              </w:rPr>
              <w:t>RRCConnectionReconfiguration</w:t>
            </w:r>
            <w:r w:rsidRPr="0088193B">
              <w:t xml:space="preserve"> message to order the UE to perform intra frequency handover to Cell 2.</w:t>
            </w:r>
          </w:p>
        </w:tc>
        <w:tc>
          <w:tcPr>
            <w:tcW w:w="709" w:type="dxa"/>
            <w:tcBorders>
              <w:top w:val="single" w:sz="4" w:space="0" w:color="auto"/>
              <w:left w:val="single" w:sz="4" w:space="0" w:color="auto"/>
              <w:bottom w:val="single" w:sz="4" w:space="0" w:color="auto"/>
              <w:right w:val="single" w:sz="4" w:space="0" w:color="auto"/>
            </w:tcBorders>
          </w:tcPr>
          <w:p w14:paraId="6F418463" w14:textId="77777777" w:rsidR="00167500" w:rsidRPr="0088193B" w:rsidRDefault="00E82EFE"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F80AAFF" w14:textId="77777777" w:rsidR="00167500" w:rsidRPr="0088193B" w:rsidRDefault="00E82EFE"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462CDB2B"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1E0D4FE" w14:textId="77777777" w:rsidR="00167500" w:rsidRPr="0088193B" w:rsidRDefault="00167500" w:rsidP="00C60375">
            <w:pPr>
              <w:pStyle w:val="TAC"/>
            </w:pPr>
            <w:r w:rsidRPr="0088193B">
              <w:t>-</w:t>
            </w:r>
          </w:p>
        </w:tc>
      </w:tr>
      <w:tr w:rsidR="00167500" w:rsidRPr="0088193B" w14:paraId="65E8D1CC" w14:textId="77777777">
        <w:tc>
          <w:tcPr>
            <w:tcW w:w="534" w:type="dxa"/>
            <w:tcBorders>
              <w:top w:val="single" w:sz="4" w:space="0" w:color="auto"/>
              <w:left w:val="single" w:sz="4" w:space="0" w:color="auto"/>
              <w:bottom w:val="single" w:sz="4" w:space="0" w:color="auto"/>
              <w:right w:val="single" w:sz="4" w:space="0" w:color="auto"/>
            </w:tcBorders>
          </w:tcPr>
          <w:p w14:paraId="6A9EFF80" w14:textId="77777777" w:rsidR="00167500" w:rsidRPr="0088193B" w:rsidRDefault="00167500" w:rsidP="00C60375">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70BCD11A" w14:textId="77777777" w:rsidR="00167500" w:rsidRPr="0088193B" w:rsidRDefault="00167500" w:rsidP="00C60375">
            <w:pPr>
              <w:pStyle w:val="TAL"/>
            </w:pPr>
            <w:r w:rsidRPr="0088193B">
              <w:t xml:space="preserve">The UE transmits on cell 2,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16AEB91A" w14:textId="77777777" w:rsidR="00167500" w:rsidRPr="0088193B" w:rsidRDefault="00E82EFE"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7FFC83A" w14:textId="77777777" w:rsidR="00167500" w:rsidRPr="0088193B" w:rsidRDefault="00E82EFE"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3AB1323C"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AE1077B" w14:textId="77777777" w:rsidR="00167500" w:rsidRPr="0088193B" w:rsidRDefault="00167500" w:rsidP="00C60375">
            <w:pPr>
              <w:pStyle w:val="TAC"/>
            </w:pPr>
            <w:r w:rsidRPr="0088193B">
              <w:t>-</w:t>
            </w:r>
          </w:p>
        </w:tc>
      </w:tr>
      <w:tr w:rsidR="00167500" w:rsidRPr="0088193B" w14:paraId="09E75852" w14:textId="77777777">
        <w:tc>
          <w:tcPr>
            <w:tcW w:w="534" w:type="dxa"/>
            <w:tcBorders>
              <w:top w:val="single" w:sz="4" w:space="0" w:color="auto"/>
              <w:left w:val="single" w:sz="4" w:space="0" w:color="auto"/>
              <w:bottom w:val="single" w:sz="4" w:space="0" w:color="auto"/>
              <w:right w:val="single" w:sz="4" w:space="0" w:color="auto"/>
            </w:tcBorders>
          </w:tcPr>
          <w:p w14:paraId="2FC57054" w14:textId="77777777" w:rsidR="00167500" w:rsidRPr="0088193B" w:rsidRDefault="00167500" w:rsidP="00C60375">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44730B99" w14:textId="77777777" w:rsidR="00167500" w:rsidRPr="0088193B" w:rsidRDefault="00167500" w:rsidP="00C60375">
            <w:pPr>
              <w:pStyle w:val="TAL"/>
            </w:pPr>
            <w:r w:rsidRPr="0088193B">
              <w:t>Check: For 2 seconds, if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0C90D88F"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BD08F9C" w14:textId="77777777" w:rsidR="00167500" w:rsidRPr="0088193B" w:rsidRDefault="00167500" w:rsidP="00C60375">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7B222D35" w14:textId="77777777" w:rsidR="00167500" w:rsidRPr="0088193B" w:rsidRDefault="00167500" w:rsidP="00C60375">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692D4CC7" w14:textId="77777777" w:rsidR="00167500" w:rsidRPr="0088193B" w:rsidRDefault="00167500" w:rsidP="00C60375">
            <w:pPr>
              <w:pStyle w:val="TAC"/>
            </w:pPr>
            <w:r w:rsidRPr="0088193B">
              <w:t>F</w:t>
            </w:r>
          </w:p>
        </w:tc>
      </w:tr>
      <w:tr w:rsidR="00167500" w:rsidRPr="0088193B" w14:paraId="61657D95" w14:textId="77777777">
        <w:tc>
          <w:tcPr>
            <w:tcW w:w="534" w:type="dxa"/>
            <w:tcBorders>
              <w:top w:val="single" w:sz="4" w:space="0" w:color="auto"/>
              <w:left w:val="single" w:sz="4" w:space="0" w:color="auto"/>
              <w:bottom w:val="single" w:sz="4" w:space="0" w:color="auto"/>
              <w:right w:val="single" w:sz="4" w:space="0" w:color="auto"/>
            </w:tcBorders>
          </w:tcPr>
          <w:p w14:paraId="0B33F618" w14:textId="77777777" w:rsidR="00167500" w:rsidRPr="0088193B" w:rsidRDefault="00167500" w:rsidP="00C60375">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6374A1F3" w14:textId="77777777" w:rsidR="00167500" w:rsidRPr="0088193B" w:rsidRDefault="00167500" w:rsidP="00C60375">
            <w:pPr>
              <w:pStyle w:val="TAL"/>
            </w:pPr>
            <w:r w:rsidRPr="0088193B">
              <w:t xml:space="preserve">The SS transmits a MAC PDU containing RLC SDU on LC </w:t>
            </w:r>
            <w:r w:rsidR="00E97ED3" w:rsidRPr="0088193B">
              <w:t>4</w:t>
            </w:r>
          </w:p>
        </w:tc>
        <w:tc>
          <w:tcPr>
            <w:tcW w:w="709" w:type="dxa"/>
            <w:tcBorders>
              <w:top w:val="single" w:sz="4" w:space="0" w:color="auto"/>
              <w:left w:val="single" w:sz="4" w:space="0" w:color="auto"/>
              <w:bottom w:val="single" w:sz="4" w:space="0" w:color="auto"/>
              <w:right w:val="single" w:sz="4" w:space="0" w:color="auto"/>
            </w:tcBorders>
          </w:tcPr>
          <w:p w14:paraId="0C75E011"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1219829" w14:textId="77777777" w:rsidR="00167500" w:rsidRPr="0088193B" w:rsidRDefault="00167500" w:rsidP="00C60375">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20D72846" w14:textId="77777777" w:rsidR="00167500" w:rsidRPr="0088193B" w:rsidRDefault="00167500" w:rsidP="00C60375">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930D4ED" w14:textId="77777777" w:rsidR="00167500" w:rsidRPr="0088193B" w:rsidRDefault="00167500" w:rsidP="00C60375">
            <w:pPr>
              <w:pStyle w:val="TAC"/>
            </w:pPr>
            <w:r w:rsidRPr="0088193B">
              <w:t>-</w:t>
            </w:r>
          </w:p>
        </w:tc>
      </w:tr>
      <w:tr w:rsidR="00167500" w:rsidRPr="0088193B" w14:paraId="3A1286B8" w14:textId="77777777">
        <w:tc>
          <w:tcPr>
            <w:tcW w:w="534" w:type="dxa"/>
            <w:tcBorders>
              <w:top w:val="single" w:sz="4" w:space="0" w:color="auto"/>
              <w:left w:val="single" w:sz="4" w:space="0" w:color="auto"/>
              <w:bottom w:val="single" w:sz="4" w:space="0" w:color="auto"/>
              <w:right w:val="single" w:sz="4" w:space="0" w:color="auto"/>
            </w:tcBorders>
          </w:tcPr>
          <w:p w14:paraId="0D8FB624" w14:textId="77777777" w:rsidR="00167500" w:rsidRPr="0088193B" w:rsidRDefault="00167500" w:rsidP="00C60375">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5D4B43F7" w14:textId="77777777" w:rsidR="00167500" w:rsidRPr="0088193B" w:rsidRDefault="00167500" w:rsidP="00C60375">
            <w:pPr>
              <w:pStyle w:val="TAL"/>
            </w:pPr>
            <w:r w:rsidRPr="0088193B">
              <w:t>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2B7B401C"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325742CC" w14:textId="77777777" w:rsidR="00167500" w:rsidRPr="0088193B" w:rsidRDefault="00167500" w:rsidP="00C60375">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58AA50AB"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8E591AE" w14:textId="77777777" w:rsidR="00167500" w:rsidRPr="0088193B" w:rsidRDefault="00167500" w:rsidP="00C60375">
            <w:pPr>
              <w:pStyle w:val="TAC"/>
            </w:pPr>
            <w:r w:rsidRPr="0088193B">
              <w:t>-</w:t>
            </w:r>
          </w:p>
        </w:tc>
      </w:tr>
      <w:tr w:rsidR="00167500" w:rsidRPr="0088193B" w14:paraId="575564AE" w14:textId="77777777">
        <w:tc>
          <w:tcPr>
            <w:tcW w:w="534" w:type="dxa"/>
            <w:tcBorders>
              <w:top w:val="single" w:sz="4" w:space="0" w:color="auto"/>
              <w:left w:val="single" w:sz="4" w:space="0" w:color="auto"/>
              <w:bottom w:val="single" w:sz="4" w:space="0" w:color="auto"/>
              <w:right w:val="single" w:sz="4" w:space="0" w:color="auto"/>
            </w:tcBorders>
          </w:tcPr>
          <w:p w14:paraId="73C717C2" w14:textId="77777777" w:rsidR="00167500" w:rsidRPr="0088193B" w:rsidRDefault="00167500" w:rsidP="00C60375">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37E7624A" w14:textId="77777777" w:rsidR="00167500" w:rsidRPr="0088193B" w:rsidRDefault="00167500" w:rsidP="00C60375">
            <w:pPr>
              <w:pStyle w:val="TAL"/>
            </w:pPr>
            <w:r w:rsidRPr="0088193B">
              <w:t>The SS allocate UL Grant sufficient for one RLC SDU to be loop backed in a TTI, and NDI indicates new transmission</w:t>
            </w:r>
          </w:p>
        </w:tc>
        <w:tc>
          <w:tcPr>
            <w:tcW w:w="709" w:type="dxa"/>
            <w:tcBorders>
              <w:top w:val="single" w:sz="4" w:space="0" w:color="auto"/>
              <w:left w:val="single" w:sz="4" w:space="0" w:color="auto"/>
              <w:bottom w:val="single" w:sz="4" w:space="0" w:color="auto"/>
              <w:right w:val="single" w:sz="4" w:space="0" w:color="auto"/>
            </w:tcBorders>
          </w:tcPr>
          <w:p w14:paraId="42B2919E"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78920FB" w14:textId="77777777" w:rsidR="00167500" w:rsidRPr="0088193B" w:rsidRDefault="00167500" w:rsidP="00C60375">
            <w:pPr>
              <w:pStyle w:val="TAL"/>
            </w:pPr>
            <w:r w:rsidRPr="0088193B">
              <w:t>Uplink Grant</w:t>
            </w:r>
          </w:p>
        </w:tc>
        <w:tc>
          <w:tcPr>
            <w:tcW w:w="548" w:type="dxa"/>
            <w:tcBorders>
              <w:top w:val="single" w:sz="4" w:space="0" w:color="auto"/>
              <w:left w:val="single" w:sz="4" w:space="0" w:color="auto"/>
              <w:bottom w:val="single" w:sz="4" w:space="0" w:color="auto"/>
              <w:right w:val="single" w:sz="4" w:space="0" w:color="auto"/>
            </w:tcBorders>
          </w:tcPr>
          <w:p w14:paraId="42C31B12"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1F24BDE" w14:textId="77777777" w:rsidR="00167500" w:rsidRPr="0088193B" w:rsidRDefault="00167500" w:rsidP="00C60375">
            <w:pPr>
              <w:pStyle w:val="TAC"/>
            </w:pPr>
            <w:r w:rsidRPr="0088193B">
              <w:t>-</w:t>
            </w:r>
          </w:p>
        </w:tc>
      </w:tr>
      <w:tr w:rsidR="00167500" w:rsidRPr="0088193B" w14:paraId="3CFBC2BB" w14:textId="77777777">
        <w:tc>
          <w:tcPr>
            <w:tcW w:w="534" w:type="dxa"/>
            <w:tcBorders>
              <w:top w:val="single" w:sz="4" w:space="0" w:color="auto"/>
              <w:left w:val="single" w:sz="4" w:space="0" w:color="auto"/>
              <w:bottom w:val="single" w:sz="4" w:space="0" w:color="auto"/>
              <w:right w:val="single" w:sz="4" w:space="0" w:color="auto"/>
            </w:tcBorders>
          </w:tcPr>
          <w:p w14:paraId="020449AC" w14:textId="77777777" w:rsidR="00167500" w:rsidRPr="0088193B" w:rsidRDefault="00167500" w:rsidP="00C60375">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798AF285" w14:textId="77777777" w:rsidR="00167500" w:rsidRPr="0088193B" w:rsidRDefault="00167500" w:rsidP="00C60375">
            <w:pPr>
              <w:pStyle w:val="TAL"/>
            </w:pPr>
            <w:r w:rsidRPr="0088193B">
              <w:t>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6286CA82"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813C73F" w14:textId="77777777" w:rsidR="00167500" w:rsidRPr="0088193B" w:rsidRDefault="00167500" w:rsidP="00C60375">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59CFBCE9"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18F2E9C" w14:textId="77777777" w:rsidR="00167500" w:rsidRPr="0088193B" w:rsidRDefault="00167500" w:rsidP="00C60375">
            <w:pPr>
              <w:pStyle w:val="TAC"/>
            </w:pPr>
            <w:r w:rsidRPr="0088193B">
              <w:t>-</w:t>
            </w:r>
          </w:p>
        </w:tc>
      </w:tr>
      <w:tr w:rsidR="00167500" w:rsidRPr="0088193B" w14:paraId="2FE99D23" w14:textId="77777777">
        <w:tc>
          <w:tcPr>
            <w:tcW w:w="534" w:type="dxa"/>
            <w:tcBorders>
              <w:top w:val="single" w:sz="4" w:space="0" w:color="auto"/>
              <w:left w:val="single" w:sz="4" w:space="0" w:color="auto"/>
              <w:bottom w:val="single" w:sz="4" w:space="0" w:color="auto"/>
              <w:right w:val="single" w:sz="4" w:space="0" w:color="auto"/>
            </w:tcBorders>
          </w:tcPr>
          <w:p w14:paraId="216A5248" w14:textId="77777777" w:rsidR="00167500" w:rsidRPr="0088193B" w:rsidRDefault="00167500" w:rsidP="00C60375">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06E35F8A" w14:textId="77777777" w:rsidR="00167500" w:rsidRPr="0088193B" w:rsidRDefault="00167500" w:rsidP="00C60375">
            <w:pPr>
              <w:pStyle w:val="TAL"/>
            </w:pPr>
            <w:r w:rsidRPr="0088193B">
              <w:t>The SS transmits a NACK</w:t>
            </w:r>
          </w:p>
        </w:tc>
        <w:tc>
          <w:tcPr>
            <w:tcW w:w="709" w:type="dxa"/>
            <w:tcBorders>
              <w:top w:val="single" w:sz="4" w:space="0" w:color="auto"/>
              <w:left w:val="single" w:sz="4" w:space="0" w:color="auto"/>
              <w:bottom w:val="single" w:sz="4" w:space="0" w:color="auto"/>
              <w:right w:val="single" w:sz="4" w:space="0" w:color="auto"/>
            </w:tcBorders>
          </w:tcPr>
          <w:p w14:paraId="5BD4DA44"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0FC65832" w14:textId="77777777" w:rsidR="00167500" w:rsidRPr="0088193B" w:rsidRDefault="00167500" w:rsidP="00C60375">
            <w:pPr>
              <w:pStyle w:val="TAL"/>
            </w:pPr>
            <w:r w:rsidRPr="0088193B">
              <w:t>HARQ NACK</w:t>
            </w:r>
          </w:p>
        </w:tc>
        <w:tc>
          <w:tcPr>
            <w:tcW w:w="548" w:type="dxa"/>
            <w:tcBorders>
              <w:top w:val="single" w:sz="4" w:space="0" w:color="auto"/>
              <w:left w:val="single" w:sz="4" w:space="0" w:color="auto"/>
              <w:bottom w:val="single" w:sz="4" w:space="0" w:color="auto"/>
              <w:right w:val="single" w:sz="4" w:space="0" w:color="auto"/>
            </w:tcBorders>
          </w:tcPr>
          <w:p w14:paraId="47322272" w14:textId="77777777" w:rsidR="00167500" w:rsidRPr="0088193B" w:rsidRDefault="00167500" w:rsidP="00C60375">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96056AA" w14:textId="77777777" w:rsidR="00167500" w:rsidRPr="0088193B" w:rsidRDefault="00167500" w:rsidP="00C60375">
            <w:pPr>
              <w:pStyle w:val="TAC"/>
            </w:pPr>
            <w:r w:rsidRPr="0088193B">
              <w:t>-</w:t>
            </w:r>
          </w:p>
        </w:tc>
      </w:tr>
      <w:tr w:rsidR="00A70083" w:rsidRPr="0088193B" w14:paraId="50F55C1D" w14:textId="77777777">
        <w:tc>
          <w:tcPr>
            <w:tcW w:w="534" w:type="dxa"/>
            <w:tcBorders>
              <w:top w:val="single" w:sz="4" w:space="0" w:color="auto"/>
              <w:left w:val="single" w:sz="4" w:space="0" w:color="auto"/>
              <w:bottom w:val="single" w:sz="4" w:space="0" w:color="auto"/>
              <w:right w:val="single" w:sz="4" w:space="0" w:color="auto"/>
            </w:tcBorders>
          </w:tcPr>
          <w:p w14:paraId="303E1857" w14:textId="77777777" w:rsidR="00A70083" w:rsidRPr="0088193B" w:rsidRDefault="00A70083" w:rsidP="00653F8B">
            <w:pPr>
              <w:pStyle w:val="TAC"/>
              <w:rPr>
                <w:b/>
              </w:rPr>
            </w:pPr>
            <w:r w:rsidRPr="0088193B">
              <w:t>13A</w:t>
            </w:r>
          </w:p>
        </w:tc>
        <w:tc>
          <w:tcPr>
            <w:tcW w:w="3969" w:type="dxa"/>
            <w:tcBorders>
              <w:top w:val="single" w:sz="4" w:space="0" w:color="auto"/>
              <w:left w:val="single" w:sz="4" w:space="0" w:color="auto"/>
              <w:bottom w:val="single" w:sz="4" w:space="0" w:color="auto"/>
              <w:right w:val="single" w:sz="4" w:space="0" w:color="auto"/>
            </w:tcBorders>
          </w:tcPr>
          <w:p w14:paraId="5938862A" w14:textId="77777777" w:rsidR="00A70083" w:rsidRPr="0088193B" w:rsidRDefault="00A70083" w:rsidP="00653F8B">
            <w:pPr>
              <w:pStyle w:val="TAL"/>
            </w:pPr>
            <w:r w:rsidRPr="0088193B">
              <w:t>The SS changes power level according to the row "T2" in table 7.1.4.12.3.2-1</w:t>
            </w:r>
          </w:p>
        </w:tc>
        <w:tc>
          <w:tcPr>
            <w:tcW w:w="709" w:type="dxa"/>
            <w:tcBorders>
              <w:top w:val="single" w:sz="4" w:space="0" w:color="auto"/>
              <w:left w:val="single" w:sz="4" w:space="0" w:color="auto"/>
              <w:bottom w:val="single" w:sz="4" w:space="0" w:color="auto"/>
              <w:right w:val="single" w:sz="4" w:space="0" w:color="auto"/>
            </w:tcBorders>
          </w:tcPr>
          <w:p w14:paraId="687FDAD0" w14:textId="77777777" w:rsidR="00A70083" w:rsidRPr="0088193B" w:rsidRDefault="00A70083" w:rsidP="00653F8B">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0BFA4A70" w14:textId="77777777" w:rsidR="00A70083" w:rsidRPr="0088193B" w:rsidRDefault="00A70083" w:rsidP="00653F8B">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1C065B3E" w14:textId="77777777" w:rsidR="00A70083" w:rsidRPr="0088193B" w:rsidRDefault="00A70083" w:rsidP="00653F8B">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AE727F9" w14:textId="77777777" w:rsidR="00A70083" w:rsidRPr="0088193B" w:rsidRDefault="00A70083" w:rsidP="00653F8B">
            <w:pPr>
              <w:pStyle w:val="TAC"/>
            </w:pPr>
            <w:r w:rsidRPr="0088193B">
              <w:rPr>
                <w:rFonts w:eastAsia="MS Gothic"/>
              </w:rPr>
              <w:t>-</w:t>
            </w:r>
          </w:p>
        </w:tc>
      </w:tr>
      <w:tr w:rsidR="00167500" w:rsidRPr="0088193B" w14:paraId="33F518A5" w14:textId="77777777">
        <w:tc>
          <w:tcPr>
            <w:tcW w:w="534" w:type="dxa"/>
            <w:tcBorders>
              <w:top w:val="single" w:sz="4" w:space="0" w:color="auto"/>
              <w:left w:val="single" w:sz="4" w:space="0" w:color="auto"/>
              <w:bottom w:val="single" w:sz="4" w:space="0" w:color="auto"/>
              <w:right w:val="single" w:sz="4" w:space="0" w:color="auto"/>
            </w:tcBorders>
          </w:tcPr>
          <w:p w14:paraId="6FDBAA83" w14:textId="77777777" w:rsidR="00167500" w:rsidRPr="0088193B" w:rsidRDefault="00167500" w:rsidP="00C60375">
            <w:pPr>
              <w:pStyle w:val="TAC"/>
            </w:pPr>
            <w:r w:rsidRPr="0088193B">
              <w:t>14</w:t>
            </w:r>
          </w:p>
        </w:tc>
        <w:tc>
          <w:tcPr>
            <w:tcW w:w="3969" w:type="dxa"/>
            <w:tcBorders>
              <w:top w:val="single" w:sz="4" w:space="0" w:color="auto"/>
              <w:left w:val="single" w:sz="4" w:space="0" w:color="auto"/>
              <w:bottom w:val="single" w:sz="4" w:space="0" w:color="auto"/>
              <w:right w:val="single" w:sz="4" w:space="0" w:color="auto"/>
            </w:tcBorders>
          </w:tcPr>
          <w:p w14:paraId="59294598" w14:textId="77777777" w:rsidR="00167500" w:rsidRPr="0088193B" w:rsidRDefault="00167500" w:rsidP="00C60375">
            <w:pPr>
              <w:pStyle w:val="TAL"/>
            </w:pPr>
            <w:r w:rsidRPr="0088193B">
              <w:t xml:space="preserve">The SS transmits an </w:t>
            </w:r>
            <w:r w:rsidRPr="0088193B">
              <w:rPr>
                <w:i/>
                <w:iCs/>
              </w:rPr>
              <w:t>RRCConnectionReconfiguration</w:t>
            </w:r>
            <w:r w:rsidRPr="0088193B">
              <w:t xml:space="preserve"> message to order the UE to perform intra frequency handover to Cell 1</w:t>
            </w:r>
          </w:p>
        </w:tc>
        <w:tc>
          <w:tcPr>
            <w:tcW w:w="709" w:type="dxa"/>
            <w:tcBorders>
              <w:top w:val="single" w:sz="4" w:space="0" w:color="auto"/>
              <w:left w:val="single" w:sz="4" w:space="0" w:color="auto"/>
              <w:bottom w:val="single" w:sz="4" w:space="0" w:color="auto"/>
              <w:right w:val="single" w:sz="4" w:space="0" w:color="auto"/>
            </w:tcBorders>
          </w:tcPr>
          <w:p w14:paraId="1F5FC88A" w14:textId="77777777" w:rsidR="00167500" w:rsidRPr="0088193B" w:rsidRDefault="00E82EFE"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89D1453" w14:textId="77777777" w:rsidR="00167500" w:rsidRPr="0088193B" w:rsidRDefault="00E82EFE"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D2184D9" w14:textId="77777777" w:rsidR="00167500" w:rsidRPr="0088193B" w:rsidRDefault="00167500" w:rsidP="00C60375">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9F26ABA" w14:textId="77777777" w:rsidR="00167500" w:rsidRPr="0088193B" w:rsidRDefault="00167500" w:rsidP="00C60375">
            <w:pPr>
              <w:pStyle w:val="TAC"/>
            </w:pPr>
            <w:r w:rsidRPr="0088193B">
              <w:t>-</w:t>
            </w:r>
          </w:p>
        </w:tc>
      </w:tr>
      <w:tr w:rsidR="00167500" w:rsidRPr="0088193B" w14:paraId="437A07B3" w14:textId="77777777">
        <w:tc>
          <w:tcPr>
            <w:tcW w:w="534" w:type="dxa"/>
            <w:tcBorders>
              <w:top w:val="single" w:sz="4" w:space="0" w:color="auto"/>
              <w:left w:val="single" w:sz="4" w:space="0" w:color="auto"/>
              <w:bottom w:val="single" w:sz="4" w:space="0" w:color="auto"/>
              <w:right w:val="single" w:sz="4" w:space="0" w:color="auto"/>
            </w:tcBorders>
          </w:tcPr>
          <w:p w14:paraId="5CBF38D2" w14:textId="77777777" w:rsidR="00167500" w:rsidRPr="0088193B" w:rsidRDefault="00167500" w:rsidP="00C60375">
            <w:pPr>
              <w:pStyle w:val="TAC"/>
            </w:pPr>
            <w:r w:rsidRPr="0088193B">
              <w:t>15</w:t>
            </w:r>
          </w:p>
        </w:tc>
        <w:tc>
          <w:tcPr>
            <w:tcW w:w="3969" w:type="dxa"/>
            <w:tcBorders>
              <w:top w:val="single" w:sz="4" w:space="0" w:color="auto"/>
              <w:left w:val="single" w:sz="4" w:space="0" w:color="auto"/>
              <w:bottom w:val="single" w:sz="4" w:space="0" w:color="auto"/>
              <w:right w:val="single" w:sz="4" w:space="0" w:color="auto"/>
            </w:tcBorders>
          </w:tcPr>
          <w:p w14:paraId="2EF3CA0D" w14:textId="77777777" w:rsidR="00167500" w:rsidRPr="0088193B" w:rsidRDefault="00167500" w:rsidP="0097164B">
            <w:pPr>
              <w:pStyle w:val="TAL"/>
            </w:pPr>
            <w:r w:rsidRPr="0088193B">
              <w:t>The UE transmits on cell 1,</w:t>
            </w:r>
            <w:r w:rsidR="0097164B" w:rsidRPr="0088193B">
              <w:t xml:space="preserve">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599B0E91" w14:textId="77777777" w:rsidR="00167500" w:rsidRPr="0088193B" w:rsidRDefault="00E82EFE"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2C8AB335" w14:textId="77777777" w:rsidR="00167500" w:rsidRPr="0088193B" w:rsidRDefault="00E82EFE" w:rsidP="00C60375">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009CC9F" w14:textId="77777777" w:rsidR="00167500" w:rsidRPr="0088193B" w:rsidRDefault="00167500" w:rsidP="00C60375">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2FBDDD4" w14:textId="77777777" w:rsidR="00167500" w:rsidRPr="0088193B" w:rsidRDefault="00167500" w:rsidP="00C60375">
            <w:pPr>
              <w:pStyle w:val="TAC"/>
            </w:pPr>
            <w:r w:rsidRPr="0088193B">
              <w:t>-</w:t>
            </w:r>
          </w:p>
        </w:tc>
      </w:tr>
      <w:tr w:rsidR="00167500" w:rsidRPr="0088193B" w14:paraId="1F02DBB1" w14:textId="77777777">
        <w:tc>
          <w:tcPr>
            <w:tcW w:w="534" w:type="dxa"/>
            <w:tcBorders>
              <w:top w:val="single" w:sz="4" w:space="0" w:color="auto"/>
              <w:left w:val="single" w:sz="4" w:space="0" w:color="auto"/>
              <w:bottom w:val="single" w:sz="4" w:space="0" w:color="auto"/>
              <w:right w:val="single" w:sz="4" w:space="0" w:color="auto"/>
            </w:tcBorders>
          </w:tcPr>
          <w:p w14:paraId="3B863744" w14:textId="77777777" w:rsidR="00167500" w:rsidRPr="0088193B" w:rsidRDefault="00167500" w:rsidP="00C60375">
            <w:pPr>
              <w:pStyle w:val="TAC"/>
            </w:pPr>
            <w:r w:rsidRPr="0088193B">
              <w:t>16</w:t>
            </w:r>
          </w:p>
        </w:tc>
        <w:tc>
          <w:tcPr>
            <w:tcW w:w="3969" w:type="dxa"/>
            <w:tcBorders>
              <w:top w:val="single" w:sz="4" w:space="0" w:color="auto"/>
              <w:left w:val="single" w:sz="4" w:space="0" w:color="auto"/>
              <w:bottom w:val="single" w:sz="4" w:space="0" w:color="auto"/>
              <w:right w:val="single" w:sz="4" w:space="0" w:color="auto"/>
            </w:tcBorders>
          </w:tcPr>
          <w:p w14:paraId="2703125B" w14:textId="77777777" w:rsidR="00167500" w:rsidRPr="0088193B" w:rsidRDefault="00167500" w:rsidP="00C60375">
            <w:pPr>
              <w:pStyle w:val="TAL"/>
            </w:pPr>
            <w:r w:rsidRPr="0088193B">
              <w:t>Check: For 2 seconds, does UE transmit MAC PDU containing Loop Back PDU?</w:t>
            </w:r>
          </w:p>
        </w:tc>
        <w:tc>
          <w:tcPr>
            <w:tcW w:w="709" w:type="dxa"/>
            <w:tcBorders>
              <w:top w:val="single" w:sz="4" w:space="0" w:color="auto"/>
              <w:left w:val="single" w:sz="4" w:space="0" w:color="auto"/>
              <w:bottom w:val="single" w:sz="4" w:space="0" w:color="auto"/>
              <w:right w:val="single" w:sz="4" w:space="0" w:color="auto"/>
            </w:tcBorders>
          </w:tcPr>
          <w:p w14:paraId="3BE4010E"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35094151" w14:textId="77777777" w:rsidR="00167500" w:rsidRPr="0088193B" w:rsidRDefault="00167500" w:rsidP="00C60375">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3F1B81FD" w14:textId="77777777" w:rsidR="00167500" w:rsidRPr="0088193B" w:rsidRDefault="00167500" w:rsidP="00C60375">
            <w:pPr>
              <w:pStyle w:val="TAC"/>
              <w:rPr>
                <w:rFonts w:eastAsia="MS Gothic"/>
              </w:rPr>
            </w:pPr>
            <w:r w:rsidRPr="0088193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1D569E47" w14:textId="77777777" w:rsidR="00167500" w:rsidRPr="0088193B" w:rsidRDefault="00167500" w:rsidP="00C60375">
            <w:pPr>
              <w:pStyle w:val="TAC"/>
              <w:rPr>
                <w:rFonts w:eastAsia="MS Gothic"/>
              </w:rPr>
            </w:pPr>
            <w:r w:rsidRPr="0088193B">
              <w:rPr>
                <w:rFonts w:eastAsia="MS Gothic"/>
              </w:rPr>
              <w:t>F</w:t>
            </w:r>
          </w:p>
        </w:tc>
      </w:tr>
      <w:tr w:rsidR="00167500" w:rsidRPr="0088193B" w14:paraId="77EE3DD8" w14:textId="77777777">
        <w:tc>
          <w:tcPr>
            <w:tcW w:w="534" w:type="dxa"/>
            <w:tcBorders>
              <w:top w:val="single" w:sz="4" w:space="0" w:color="auto"/>
              <w:left w:val="single" w:sz="4" w:space="0" w:color="auto"/>
              <w:bottom w:val="single" w:sz="4" w:space="0" w:color="auto"/>
              <w:right w:val="single" w:sz="4" w:space="0" w:color="auto"/>
            </w:tcBorders>
          </w:tcPr>
          <w:p w14:paraId="4BB2DD3B" w14:textId="77777777" w:rsidR="00167500" w:rsidRPr="0088193B" w:rsidRDefault="00167500" w:rsidP="00C60375">
            <w:pPr>
              <w:pStyle w:val="TAC"/>
            </w:pPr>
            <w:r w:rsidRPr="0088193B">
              <w:t>17</w:t>
            </w:r>
          </w:p>
        </w:tc>
        <w:tc>
          <w:tcPr>
            <w:tcW w:w="3969" w:type="dxa"/>
            <w:tcBorders>
              <w:top w:val="single" w:sz="4" w:space="0" w:color="auto"/>
              <w:left w:val="single" w:sz="4" w:space="0" w:color="auto"/>
              <w:bottom w:val="single" w:sz="4" w:space="0" w:color="auto"/>
              <w:right w:val="single" w:sz="4" w:space="0" w:color="auto"/>
            </w:tcBorders>
          </w:tcPr>
          <w:p w14:paraId="27DE08A9" w14:textId="77777777" w:rsidR="00167500" w:rsidRPr="0088193B" w:rsidRDefault="00167500" w:rsidP="00C60375">
            <w:pPr>
              <w:pStyle w:val="TAL"/>
            </w:pPr>
            <w:r w:rsidRPr="0088193B">
              <w:t xml:space="preserve">The SS transmits a MAC PDU containing RLC SDU on LC </w:t>
            </w:r>
            <w:r w:rsidR="00E97ED3" w:rsidRPr="0088193B">
              <w:t>4</w:t>
            </w:r>
          </w:p>
        </w:tc>
        <w:tc>
          <w:tcPr>
            <w:tcW w:w="709" w:type="dxa"/>
            <w:tcBorders>
              <w:top w:val="single" w:sz="4" w:space="0" w:color="auto"/>
              <w:left w:val="single" w:sz="4" w:space="0" w:color="auto"/>
              <w:bottom w:val="single" w:sz="4" w:space="0" w:color="auto"/>
              <w:right w:val="single" w:sz="4" w:space="0" w:color="auto"/>
            </w:tcBorders>
          </w:tcPr>
          <w:p w14:paraId="0BFF0846"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1ED26D7" w14:textId="77777777" w:rsidR="00167500" w:rsidRPr="0088193B" w:rsidRDefault="00167500" w:rsidP="00C60375">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11F7F5E7"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0A152B1" w14:textId="77777777" w:rsidR="00167500" w:rsidRPr="0088193B" w:rsidRDefault="00167500" w:rsidP="00C60375">
            <w:pPr>
              <w:pStyle w:val="TAC"/>
              <w:rPr>
                <w:rFonts w:eastAsia="MS Gothic"/>
              </w:rPr>
            </w:pPr>
            <w:r w:rsidRPr="0088193B">
              <w:rPr>
                <w:rFonts w:eastAsia="MS Gothic"/>
              </w:rPr>
              <w:t>-</w:t>
            </w:r>
          </w:p>
        </w:tc>
      </w:tr>
      <w:tr w:rsidR="00167500" w:rsidRPr="0088193B" w14:paraId="61252859" w14:textId="77777777">
        <w:tc>
          <w:tcPr>
            <w:tcW w:w="534" w:type="dxa"/>
            <w:tcBorders>
              <w:top w:val="single" w:sz="4" w:space="0" w:color="auto"/>
              <w:left w:val="single" w:sz="4" w:space="0" w:color="auto"/>
              <w:bottom w:val="single" w:sz="4" w:space="0" w:color="auto"/>
              <w:right w:val="single" w:sz="4" w:space="0" w:color="auto"/>
            </w:tcBorders>
          </w:tcPr>
          <w:p w14:paraId="09C776E4" w14:textId="77777777" w:rsidR="00167500" w:rsidRPr="0088193B" w:rsidRDefault="00167500" w:rsidP="00C60375">
            <w:pPr>
              <w:pStyle w:val="TAC"/>
            </w:pPr>
            <w:r w:rsidRPr="0088193B">
              <w:t>18</w:t>
            </w:r>
          </w:p>
        </w:tc>
        <w:tc>
          <w:tcPr>
            <w:tcW w:w="3969" w:type="dxa"/>
            <w:tcBorders>
              <w:top w:val="single" w:sz="4" w:space="0" w:color="auto"/>
              <w:left w:val="single" w:sz="4" w:space="0" w:color="auto"/>
              <w:bottom w:val="single" w:sz="4" w:space="0" w:color="auto"/>
              <w:right w:val="single" w:sz="4" w:space="0" w:color="auto"/>
            </w:tcBorders>
          </w:tcPr>
          <w:p w14:paraId="4428C033" w14:textId="77777777" w:rsidR="00167500" w:rsidRPr="0088193B" w:rsidRDefault="00167500" w:rsidP="00C60375">
            <w:pPr>
              <w:pStyle w:val="TAL"/>
            </w:pPr>
            <w:r w:rsidRPr="0088193B">
              <w:t>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6A624748"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7557E6E" w14:textId="77777777" w:rsidR="00167500" w:rsidRPr="0088193B" w:rsidRDefault="00167500" w:rsidP="00C60375">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05E023AC"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2C52B92" w14:textId="77777777" w:rsidR="00167500" w:rsidRPr="0088193B" w:rsidRDefault="00167500" w:rsidP="00C60375">
            <w:pPr>
              <w:pStyle w:val="TAC"/>
              <w:rPr>
                <w:rFonts w:eastAsia="MS Gothic"/>
              </w:rPr>
            </w:pPr>
            <w:r w:rsidRPr="0088193B">
              <w:rPr>
                <w:rFonts w:eastAsia="MS Gothic"/>
              </w:rPr>
              <w:t>-</w:t>
            </w:r>
          </w:p>
        </w:tc>
      </w:tr>
      <w:tr w:rsidR="00167500" w:rsidRPr="0088193B" w14:paraId="5565BA0B" w14:textId="77777777">
        <w:tc>
          <w:tcPr>
            <w:tcW w:w="534" w:type="dxa"/>
            <w:tcBorders>
              <w:top w:val="single" w:sz="4" w:space="0" w:color="auto"/>
              <w:left w:val="single" w:sz="4" w:space="0" w:color="auto"/>
              <w:bottom w:val="single" w:sz="4" w:space="0" w:color="auto"/>
              <w:right w:val="single" w:sz="4" w:space="0" w:color="auto"/>
            </w:tcBorders>
          </w:tcPr>
          <w:p w14:paraId="6989D3E5" w14:textId="77777777" w:rsidR="00167500" w:rsidRPr="0088193B" w:rsidRDefault="00167500" w:rsidP="00C60375">
            <w:pPr>
              <w:pStyle w:val="TAC"/>
            </w:pPr>
            <w:r w:rsidRPr="0088193B">
              <w:t>19</w:t>
            </w:r>
          </w:p>
        </w:tc>
        <w:tc>
          <w:tcPr>
            <w:tcW w:w="3969" w:type="dxa"/>
            <w:tcBorders>
              <w:top w:val="single" w:sz="4" w:space="0" w:color="auto"/>
              <w:left w:val="single" w:sz="4" w:space="0" w:color="auto"/>
              <w:bottom w:val="single" w:sz="4" w:space="0" w:color="auto"/>
              <w:right w:val="single" w:sz="4" w:space="0" w:color="auto"/>
            </w:tcBorders>
          </w:tcPr>
          <w:p w14:paraId="6792E8CE" w14:textId="77777777" w:rsidR="00167500" w:rsidRPr="0088193B" w:rsidRDefault="00167500" w:rsidP="00C60375">
            <w:pPr>
              <w:pStyle w:val="TAL"/>
            </w:pPr>
            <w:r w:rsidRPr="0088193B">
              <w:t>The SS allocate UL Grant sufficient for one RLC SDU to be loop backed in a TTI, and NDI indicates new transmission</w:t>
            </w:r>
          </w:p>
        </w:tc>
        <w:tc>
          <w:tcPr>
            <w:tcW w:w="709" w:type="dxa"/>
            <w:tcBorders>
              <w:top w:val="single" w:sz="4" w:space="0" w:color="auto"/>
              <w:left w:val="single" w:sz="4" w:space="0" w:color="auto"/>
              <w:bottom w:val="single" w:sz="4" w:space="0" w:color="auto"/>
              <w:right w:val="single" w:sz="4" w:space="0" w:color="auto"/>
            </w:tcBorders>
          </w:tcPr>
          <w:p w14:paraId="09FA2744" w14:textId="77777777" w:rsidR="00167500" w:rsidRPr="0088193B" w:rsidRDefault="00167500" w:rsidP="00C60375">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5CC11BEA" w14:textId="77777777" w:rsidR="00167500" w:rsidRPr="0088193B" w:rsidRDefault="00167500" w:rsidP="00C60375">
            <w:pPr>
              <w:pStyle w:val="TAL"/>
            </w:pPr>
            <w:r w:rsidRPr="0088193B">
              <w:t>Uplink Grant</w:t>
            </w:r>
          </w:p>
        </w:tc>
        <w:tc>
          <w:tcPr>
            <w:tcW w:w="548" w:type="dxa"/>
            <w:tcBorders>
              <w:top w:val="single" w:sz="4" w:space="0" w:color="auto"/>
              <w:left w:val="single" w:sz="4" w:space="0" w:color="auto"/>
              <w:bottom w:val="single" w:sz="4" w:space="0" w:color="auto"/>
              <w:right w:val="single" w:sz="4" w:space="0" w:color="auto"/>
            </w:tcBorders>
          </w:tcPr>
          <w:p w14:paraId="7758D365" w14:textId="77777777" w:rsidR="00167500" w:rsidRPr="0088193B" w:rsidRDefault="00167500" w:rsidP="00C60375">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5B2BF68" w14:textId="77777777" w:rsidR="00167500" w:rsidRPr="0088193B" w:rsidRDefault="00167500" w:rsidP="00C60375">
            <w:pPr>
              <w:pStyle w:val="TAC"/>
              <w:rPr>
                <w:rFonts w:eastAsia="MS Gothic"/>
              </w:rPr>
            </w:pPr>
            <w:r w:rsidRPr="0088193B">
              <w:rPr>
                <w:rFonts w:eastAsia="MS Gothic"/>
              </w:rPr>
              <w:t>-</w:t>
            </w:r>
          </w:p>
        </w:tc>
      </w:tr>
      <w:tr w:rsidR="00167500" w:rsidRPr="0088193B" w14:paraId="61B3F6BE" w14:textId="77777777">
        <w:tc>
          <w:tcPr>
            <w:tcW w:w="534" w:type="dxa"/>
            <w:tcBorders>
              <w:top w:val="single" w:sz="4" w:space="0" w:color="auto"/>
              <w:left w:val="single" w:sz="4" w:space="0" w:color="auto"/>
              <w:bottom w:val="single" w:sz="4" w:space="0" w:color="auto"/>
              <w:right w:val="single" w:sz="4" w:space="0" w:color="auto"/>
            </w:tcBorders>
          </w:tcPr>
          <w:p w14:paraId="3A9F19DA" w14:textId="77777777" w:rsidR="00167500" w:rsidRPr="0088193B" w:rsidRDefault="00167500" w:rsidP="00C60375">
            <w:pPr>
              <w:pStyle w:val="TAC"/>
            </w:pPr>
            <w:r w:rsidRPr="0088193B">
              <w:t>20</w:t>
            </w:r>
          </w:p>
        </w:tc>
        <w:tc>
          <w:tcPr>
            <w:tcW w:w="3969" w:type="dxa"/>
            <w:tcBorders>
              <w:top w:val="single" w:sz="4" w:space="0" w:color="auto"/>
              <w:left w:val="single" w:sz="4" w:space="0" w:color="auto"/>
              <w:bottom w:val="single" w:sz="4" w:space="0" w:color="auto"/>
              <w:right w:val="single" w:sz="4" w:space="0" w:color="auto"/>
            </w:tcBorders>
          </w:tcPr>
          <w:p w14:paraId="04AFA295" w14:textId="77777777" w:rsidR="00167500" w:rsidRPr="0088193B" w:rsidRDefault="00167500" w:rsidP="00C60375">
            <w:pPr>
              <w:pStyle w:val="TAL"/>
            </w:pPr>
            <w:r w:rsidRPr="0088193B">
              <w:t>Check: Does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60FCCE32" w14:textId="77777777" w:rsidR="00167500" w:rsidRPr="0088193B" w:rsidRDefault="00167500" w:rsidP="00C60375">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D7F4A79" w14:textId="77777777" w:rsidR="00167500" w:rsidRPr="0088193B" w:rsidRDefault="00167500" w:rsidP="00A70083">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7758FCE3" w14:textId="77777777" w:rsidR="00167500" w:rsidRPr="0088193B" w:rsidRDefault="00167500" w:rsidP="00C60375">
            <w:pPr>
              <w:pStyle w:val="TAC"/>
              <w:rPr>
                <w:rFonts w:eastAsia="MS Gothic"/>
              </w:rPr>
            </w:pPr>
            <w:r w:rsidRPr="0088193B">
              <w:rPr>
                <w:rFonts w:eastAsia="MS Gothic"/>
              </w:rPr>
              <w:t>3</w:t>
            </w:r>
          </w:p>
        </w:tc>
        <w:tc>
          <w:tcPr>
            <w:tcW w:w="850" w:type="dxa"/>
            <w:tcBorders>
              <w:top w:val="single" w:sz="4" w:space="0" w:color="auto"/>
              <w:left w:val="single" w:sz="4" w:space="0" w:color="auto"/>
              <w:bottom w:val="single" w:sz="4" w:space="0" w:color="auto"/>
              <w:right w:val="single" w:sz="4" w:space="0" w:color="auto"/>
            </w:tcBorders>
          </w:tcPr>
          <w:p w14:paraId="2BEA971D" w14:textId="77777777" w:rsidR="00167500" w:rsidRPr="0088193B" w:rsidRDefault="00167500" w:rsidP="00C60375">
            <w:pPr>
              <w:pStyle w:val="TAC"/>
              <w:rPr>
                <w:rFonts w:eastAsia="MS Gothic"/>
              </w:rPr>
            </w:pPr>
            <w:r w:rsidRPr="0088193B">
              <w:rPr>
                <w:rFonts w:eastAsia="MS Gothic"/>
              </w:rPr>
              <w:t>P</w:t>
            </w:r>
          </w:p>
        </w:tc>
      </w:tr>
    </w:tbl>
    <w:p w14:paraId="500DD49A" w14:textId="77777777" w:rsidR="00167500" w:rsidRPr="0088193B" w:rsidRDefault="00167500" w:rsidP="00167500"/>
    <w:p w14:paraId="3DA20245" w14:textId="77777777" w:rsidR="00167500" w:rsidRPr="0088193B" w:rsidRDefault="00167500" w:rsidP="00167500">
      <w:pPr>
        <w:pStyle w:val="H6"/>
      </w:pPr>
      <w:r w:rsidRPr="0088193B">
        <w:t>7.1.4.12.3.3</w:t>
      </w:r>
      <w:r w:rsidRPr="0088193B">
        <w:tab/>
        <w:t>Specific Message Contents</w:t>
      </w:r>
    </w:p>
    <w:p w14:paraId="0B3DE13E" w14:textId="77777777" w:rsidR="00167500" w:rsidRPr="0088193B" w:rsidRDefault="00167500" w:rsidP="004F0237">
      <w:pPr>
        <w:pStyle w:val="TH"/>
      </w:pPr>
      <w:r w:rsidRPr="0088193B">
        <w:t>Table 7.1.4.12.3.3-1: MAC-MainConfiguration {RRCConnectionReconfiguration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67500" w:rsidRPr="0088193B" w14:paraId="197BE923" w14:textId="77777777">
        <w:tc>
          <w:tcPr>
            <w:tcW w:w="9637" w:type="dxa"/>
            <w:gridSpan w:val="4"/>
            <w:shd w:val="clear" w:color="auto" w:fill="auto"/>
          </w:tcPr>
          <w:p w14:paraId="5FF6C8A2" w14:textId="77777777" w:rsidR="00167500" w:rsidRPr="0088193B" w:rsidRDefault="00167500" w:rsidP="00C60375">
            <w:pPr>
              <w:pStyle w:val="TAL"/>
            </w:pPr>
            <w:r w:rsidRPr="0088193B">
              <w:t>Derivation path: 36.508 table 4.8.2.1.5-1</w:t>
            </w:r>
          </w:p>
        </w:tc>
      </w:tr>
      <w:tr w:rsidR="00167500" w:rsidRPr="0088193B" w14:paraId="2A9EC73B" w14:textId="77777777">
        <w:tc>
          <w:tcPr>
            <w:tcW w:w="4535" w:type="dxa"/>
            <w:shd w:val="clear" w:color="auto" w:fill="auto"/>
          </w:tcPr>
          <w:p w14:paraId="41ABA7FA" w14:textId="77777777" w:rsidR="00167500" w:rsidRPr="0088193B" w:rsidRDefault="00167500" w:rsidP="00C60375">
            <w:pPr>
              <w:pStyle w:val="TAH"/>
            </w:pPr>
            <w:r w:rsidRPr="0088193B">
              <w:t>Information Element</w:t>
            </w:r>
          </w:p>
        </w:tc>
        <w:tc>
          <w:tcPr>
            <w:tcW w:w="2267" w:type="dxa"/>
            <w:shd w:val="clear" w:color="auto" w:fill="auto"/>
          </w:tcPr>
          <w:p w14:paraId="7157E780" w14:textId="77777777" w:rsidR="00167500" w:rsidRPr="0088193B" w:rsidRDefault="00167500" w:rsidP="00C60375">
            <w:pPr>
              <w:pStyle w:val="TAH"/>
            </w:pPr>
            <w:r w:rsidRPr="0088193B">
              <w:t>Value/remark</w:t>
            </w:r>
          </w:p>
        </w:tc>
        <w:tc>
          <w:tcPr>
            <w:tcW w:w="1700" w:type="dxa"/>
            <w:shd w:val="clear" w:color="auto" w:fill="auto"/>
          </w:tcPr>
          <w:p w14:paraId="545916DB" w14:textId="77777777" w:rsidR="00167500" w:rsidRPr="0088193B" w:rsidRDefault="00167500" w:rsidP="00C60375">
            <w:pPr>
              <w:pStyle w:val="TAH"/>
            </w:pPr>
            <w:r w:rsidRPr="0088193B">
              <w:t>Comment</w:t>
            </w:r>
          </w:p>
        </w:tc>
        <w:tc>
          <w:tcPr>
            <w:tcW w:w="1135" w:type="dxa"/>
            <w:shd w:val="clear" w:color="auto" w:fill="auto"/>
          </w:tcPr>
          <w:p w14:paraId="78CEA50C" w14:textId="77777777" w:rsidR="00167500" w:rsidRPr="0088193B" w:rsidRDefault="00167500" w:rsidP="00C60375">
            <w:pPr>
              <w:pStyle w:val="TAH"/>
            </w:pPr>
            <w:r w:rsidRPr="0088193B">
              <w:t>Condition</w:t>
            </w:r>
          </w:p>
        </w:tc>
      </w:tr>
      <w:tr w:rsidR="00167500" w:rsidRPr="0088193B" w14:paraId="48EEEA3F" w14:textId="77777777">
        <w:tc>
          <w:tcPr>
            <w:tcW w:w="4535" w:type="dxa"/>
            <w:shd w:val="clear" w:color="auto" w:fill="auto"/>
          </w:tcPr>
          <w:p w14:paraId="284DDE4E" w14:textId="77777777" w:rsidR="00167500" w:rsidRPr="0088193B" w:rsidRDefault="00167500" w:rsidP="00C60375">
            <w:pPr>
              <w:pStyle w:val="TAL"/>
            </w:pPr>
            <w:r w:rsidRPr="0088193B">
              <w:t>MAC-MainConfiguration-RBC ::= SEQUENCE {</w:t>
            </w:r>
          </w:p>
        </w:tc>
        <w:tc>
          <w:tcPr>
            <w:tcW w:w="2267" w:type="dxa"/>
            <w:shd w:val="clear" w:color="auto" w:fill="auto"/>
          </w:tcPr>
          <w:p w14:paraId="4E560ED5" w14:textId="77777777" w:rsidR="00167500" w:rsidRPr="0088193B" w:rsidRDefault="00167500" w:rsidP="00C60375">
            <w:pPr>
              <w:pStyle w:val="TAL"/>
            </w:pPr>
          </w:p>
        </w:tc>
        <w:tc>
          <w:tcPr>
            <w:tcW w:w="1700" w:type="dxa"/>
            <w:shd w:val="clear" w:color="auto" w:fill="auto"/>
          </w:tcPr>
          <w:p w14:paraId="5683D992" w14:textId="77777777" w:rsidR="00167500" w:rsidRPr="0088193B" w:rsidRDefault="00167500" w:rsidP="00C60375">
            <w:pPr>
              <w:pStyle w:val="TAL"/>
            </w:pPr>
          </w:p>
        </w:tc>
        <w:tc>
          <w:tcPr>
            <w:tcW w:w="1135" w:type="dxa"/>
            <w:shd w:val="clear" w:color="auto" w:fill="auto"/>
          </w:tcPr>
          <w:p w14:paraId="1B3E87DD" w14:textId="77777777" w:rsidR="00167500" w:rsidRPr="0088193B" w:rsidRDefault="00167500" w:rsidP="00C60375">
            <w:pPr>
              <w:pStyle w:val="TAL"/>
            </w:pPr>
          </w:p>
        </w:tc>
      </w:tr>
      <w:tr w:rsidR="00167500" w:rsidRPr="0088193B" w14:paraId="440EA314" w14:textId="77777777">
        <w:tc>
          <w:tcPr>
            <w:tcW w:w="4535" w:type="dxa"/>
            <w:shd w:val="clear" w:color="auto" w:fill="auto"/>
          </w:tcPr>
          <w:p w14:paraId="109D5F3C" w14:textId="77777777" w:rsidR="00167500" w:rsidRPr="0088193B" w:rsidRDefault="00167500" w:rsidP="00C60375">
            <w:pPr>
              <w:pStyle w:val="TAL"/>
            </w:pPr>
            <w:r w:rsidRPr="0088193B">
              <w:t xml:space="preserve">  ul-SCH-Configuration SEQUENCE {</w:t>
            </w:r>
          </w:p>
        </w:tc>
        <w:tc>
          <w:tcPr>
            <w:tcW w:w="2267" w:type="dxa"/>
            <w:shd w:val="clear" w:color="auto" w:fill="auto"/>
          </w:tcPr>
          <w:p w14:paraId="005B4D4E" w14:textId="77777777" w:rsidR="00167500" w:rsidRPr="0088193B" w:rsidRDefault="00167500" w:rsidP="00C60375">
            <w:pPr>
              <w:pStyle w:val="TAL"/>
            </w:pPr>
          </w:p>
        </w:tc>
        <w:tc>
          <w:tcPr>
            <w:tcW w:w="1700" w:type="dxa"/>
            <w:shd w:val="clear" w:color="auto" w:fill="auto"/>
          </w:tcPr>
          <w:p w14:paraId="49B147E8" w14:textId="77777777" w:rsidR="00167500" w:rsidRPr="0088193B" w:rsidRDefault="00167500" w:rsidP="00C60375">
            <w:pPr>
              <w:pStyle w:val="TAL"/>
            </w:pPr>
          </w:p>
        </w:tc>
        <w:tc>
          <w:tcPr>
            <w:tcW w:w="1135" w:type="dxa"/>
            <w:shd w:val="clear" w:color="auto" w:fill="auto"/>
          </w:tcPr>
          <w:p w14:paraId="31206D52" w14:textId="77777777" w:rsidR="00167500" w:rsidRPr="0088193B" w:rsidRDefault="00167500" w:rsidP="00C60375">
            <w:pPr>
              <w:pStyle w:val="TAL"/>
            </w:pPr>
          </w:p>
        </w:tc>
      </w:tr>
      <w:tr w:rsidR="00167500" w:rsidRPr="0088193B" w14:paraId="5976EF12" w14:textId="77777777">
        <w:tc>
          <w:tcPr>
            <w:tcW w:w="4535" w:type="dxa"/>
            <w:shd w:val="clear" w:color="auto" w:fill="auto"/>
          </w:tcPr>
          <w:p w14:paraId="00930A44" w14:textId="77777777" w:rsidR="00167500" w:rsidRPr="0088193B" w:rsidRDefault="00167500" w:rsidP="00C60375">
            <w:pPr>
              <w:pStyle w:val="TAL"/>
            </w:pPr>
            <w:r w:rsidRPr="0088193B">
              <w:t xml:space="preserve">    maxHARQ-Tx</w:t>
            </w:r>
          </w:p>
        </w:tc>
        <w:tc>
          <w:tcPr>
            <w:tcW w:w="2267" w:type="dxa"/>
            <w:shd w:val="clear" w:color="auto" w:fill="auto"/>
          </w:tcPr>
          <w:p w14:paraId="23FD7792" w14:textId="77777777" w:rsidR="00167500" w:rsidRPr="0088193B" w:rsidRDefault="00167500" w:rsidP="00C60375">
            <w:pPr>
              <w:pStyle w:val="TAL"/>
            </w:pPr>
            <w:r w:rsidRPr="0088193B">
              <w:t>n28</w:t>
            </w:r>
          </w:p>
        </w:tc>
        <w:tc>
          <w:tcPr>
            <w:tcW w:w="1700" w:type="dxa"/>
            <w:shd w:val="clear" w:color="auto" w:fill="auto"/>
          </w:tcPr>
          <w:p w14:paraId="4DE0DD9A" w14:textId="77777777" w:rsidR="00167500" w:rsidRPr="0088193B" w:rsidRDefault="00167500" w:rsidP="00C60375">
            <w:pPr>
              <w:pStyle w:val="TAL"/>
            </w:pPr>
          </w:p>
        </w:tc>
        <w:tc>
          <w:tcPr>
            <w:tcW w:w="1135" w:type="dxa"/>
            <w:shd w:val="clear" w:color="auto" w:fill="auto"/>
          </w:tcPr>
          <w:p w14:paraId="46A23FD0" w14:textId="77777777" w:rsidR="00167500" w:rsidRPr="0088193B" w:rsidRDefault="00167500" w:rsidP="00C60375">
            <w:pPr>
              <w:pStyle w:val="TAL"/>
            </w:pPr>
          </w:p>
        </w:tc>
      </w:tr>
      <w:tr w:rsidR="00167500" w:rsidRPr="0088193B" w14:paraId="4BAC0309" w14:textId="77777777">
        <w:tc>
          <w:tcPr>
            <w:tcW w:w="4535" w:type="dxa"/>
            <w:shd w:val="clear" w:color="auto" w:fill="auto"/>
          </w:tcPr>
          <w:p w14:paraId="42BE5D94" w14:textId="77777777" w:rsidR="00167500" w:rsidRPr="0088193B" w:rsidRDefault="00167500" w:rsidP="00C60375">
            <w:pPr>
              <w:pStyle w:val="TAL"/>
            </w:pPr>
            <w:r w:rsidRPr="0088193B">
              <w:t xml:space="preserve">  }</w:t>
            </w:r>
          </w:p>
        </w:tc>
        <w:tc>
          <w:tcPr>
            <w:tcW w:w="2267" w:type="dxa"/>
            <w:shd w:val="clear" w:color="auto" w:fill="auto"/>
          </w:tcPr>
          <w:p w14:paraId="1C18E104" w14:textId="77777777" w:rsidR="00167500" w:rsidRPr="0088193B" w:rsidRDefault="00167500" w:rsidP="00C60375">
            <w:pPr>
              <w:pStyle w:val="TAL"/>
            </w:pPr>
          </w:p>
        </w:tc>
        <w:tc>
          <w:tcPr>
            <w:tcW w:w="1700" w:type="dxa"/>
            <w:shd w:val="clear" w:color="auto" w:fill="auto"/>
          </w:tcPr>
          <w:p w14:paraId="017D1FAA" w14:textId="77777777" w:rsidR="00167500" w:rsidRPr="0088193B" w:rsidRDefault="00167500" w:rsidP="00C60375">
            <w:pPr>
              <w:pStyle w:val="TAL"/>
            </w:pPr>
          </w:p>
        </w:tc>
        <w:tc>
          <w:tcPr>
            <w:tcW w:w="1135" w:type="dxa"/>
            <w:shd w:val="clear" w:color="auto" w:fill="auto"/>
          </w:tcPr>
          <w:p w14:paraId="38345BA1" w14:textId="77777777" w:rsidR="00167500" w:rsidRPr="0088193B" w:rsidRDefault="00167500" w:rsidP="00C60375">
            <w:pPr>
              <w:pStyle w:val="TAL"/>
            </w:pPr>
          </w:p>
        </w:tc>
      </w:tr>
      <w:tr w:rsidR="00167500" w:rsidRPr="0088193B" w14:paraId="22250B16" w14:textId="77777777">
        <w:tc>
          <w:tcPr>
            <w:tcW w:w="4535" w:type="dxa"/>
            <w:shd w:val="clear" w:color="auto" w:fill="auto"/>
          </w:tcPr>
          <w:p w14:paraId="20FD4384" w14:textId="77777777" w:rsidR="00167500" w:rsidRPr="0088193B" w:rsidRDefault="00167500" w:rsidP="00C60375">
            <w:pPr>
              <w:pStyle w:val="TAL"/>
            </w:pPr>
            <w:r w:rsidRPr="0088193B">
              <w:t>}</w:t>
            </w:r>
          </w:p>
        </w:tc>
        <w:tc>
          <w:tcPr>
            <w:tcW w:w="2267" w:type="dxa"/>
            <w:shd w:val="clear" w:color="auto" w:fill="auto"/>
          </w:tcPr>
          <w:p w14:paraId="2F13F13A" w14:textId="77777777" w:rsidR="00167500" w:rsidRPr="0088193B" w:rsidRDefault="00167500" w:rsidP="00C60375">
            <w:pPr>
              <w:pStyle w:val="TAL"/>
            </w:pPr>
          </w:p>
        </w:tc>
        <w:tc>
          <w:tcPr>
            <w:tcW w:w="1700" w:type="dxa"/>
            <w:shd w:val="clear" w:color="auto" w:fill="auto"/>
          </w:tcPr>
          <w:p w14:paraId="2B1A027B" w14:textId="77777777" w:rsidR="00167500" w:rsidRPr="0088193B" w:rsidRDefault="00167500" w:rsidP="00C60375">
            <w:pPr>
              <w:pStyle w:val="TAL"/>
            </w:pPr>
          </w:p>
        </w:tc>
        <w:tc>
          <w:tcPr>
            <w:tcW w:w="1135" w:type="dxa"/>
            <w:shd w:val="clear" w:color="auto" w:fill="auto"/>
          </w:tcPr>
          <w:p w14:paraId="1FDDFC4E" w14:textId="77777777" w:rsidR="00167500" w:rsidRPr="0088193B" w:rsidRDefault="00167500" w:rsidP="00C60375">
            <w:pPr>
              <w:pStyle w:val="TAL"/>
            </w:pPr>
          </w:p>
        </w:tc>
      </w:tr>
    </w:tbl>
    <w:p w14:paraId="0227212A" w14:textId="77777777" w:rsidR="00DB0E42" w:rsidRPr="0088193B" w:rsidRDefault="00DB0E42" w:rsidP="00DB0E42"/>
    <w:p w14:paraId="322FF764" w14:textId="77777777" w:rsidR="00DB0E42" w:rsidRPr="0088193B" w:rsidRDefault="00DB0E42" w:rsidP="0041538D">
      <w:pPr>
        <w:pStyle w:val="TH"/>
      </w:pPr>
      <w:r w:rsidRPr="0088193B">
        <w:t>Table 7.1.4.12.3.3-2: PDCP-Configuration-DRB-UM {RRCConnectionReconfiguration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B0E42" w:rsidRPr="0088193B" w14:paraId="2BAB18D4" w14:textId="77777777">
        <w:trPr>
          <w:gridBefore w:val="1"/>
          <w:wBefore w:w="9" w:type="dxa"/>
        </w:trPr>
        <w:tc>
          <w:tcPr>
            <w:tcW w:w="9738" w:type="dxa"/>
            <w:gridSpan w:val="4"/>
          </w:tcPr>
          <w:p w14:paraId="75327478" w14:textId="77777777" w:rsidR="00DB0E42" w:rsidRPr="0088193B" w:rsidRDefault="00DB0E42" w:rsidP="00DB0E42">
            <w:pPr>
              <w:pStyle w:val="TAL"/>
            </w:pPr>
            <w:r w:rsidRPr="0088193B">
              <w:t>Derivation Path: 36.508 clause 4.8.2.1.2.1-1</w:t>
            </w:r>
          </w:p>
        </w:tc>
      </w:tr>
      <w:tr w:rsidR="00DB0E42" w:rsidRPr="0088193B" w14:paraId="1EE5954E" w14:textId="77777777">
        <w:tblPrEx>
          <w:tblCellMar>
            <w:left w:w="108" w:type="dxa"/>
            <w:right w:w="108" w:type="dxa"/>
          </w:tblCellMar>
        </w:tblPrEx>
        <w:tc>
          <w:tcPr>
            <w:tcW w:w="4535" w:type="dxa"/>
            <w:gridSpan w:val="2"/>
            <w:shd w:val="clear" w:color="auto" w:fill="auto"/>
          </w:tcPr>
          <w:p w14:paraId="5DE452F5" w14:textId="77777777" w:rsidR="00DB0E42" w:rsidRPr="0088193B" w:rsidRDefault="00DB0E42" w:rsidP="00DB0E42">
            <w:pPr>
              <w:pStyle w:val="TAH"/>
            </w:pPr>
            <w:r w:rsidRPr="0088193B">
              <w:t>Information Element</w:t>
            </w:r>
          </w:p>
        </w:tc>
        <w:tc>
          <w:tcPr>
            <w:tcW w:w="2267" w:type="dxa"/>
            <w:shd w:val="clear" w:color="auto" w:fill="auto"/>
          </w:tcPr>
          <w:p w14:paraId="1B4F67F5" w14:textId="77777777" w:rsidR="00DB0E42" w:rsidRPr="0088193B" w:rsidRDefault="00DB0E42" w:rsidP="00DB0E42">
            <w:pPr>
              <w:pStyle w:val="TAH"/>
            </w:pPr>
            <w:r w:rsidRPr="0088193B">
              <w:t>Value/remark</w:t>
            </w:r>
          </w:p>
        </w:tc>
        <w:tc>
          <w:tcPr>
            <w:tcW w:w="1700" w:type="dxa"/>
            <w:shd w:val="clear" w:color="auto" w:fill="auto"/>
          </w:tcPr>
          <w:p w14:paraId="5053EB82" w14:textId="77777777" w:rsidR="00DB0E42" w:rsidRPr="0088193B" w:rsidRDefault="00DB0E42" w:rsidP="00DB0E42">
            <w:pPr>
              <w:pStyle w:val="TAH"/>
            </w:pPr>
            <w:r w:rsidRPr="0088193B">
              <w:t>Comment</w:t>
            </w:r>
          </w:p>
        </w:tc>
        <w:tc>
          <w:tcPr>
            <w:tcW w:w="1245" w:type="dxa"/>
            <w:shd w:val="clear" w:color="auto" w:fill="auto"/>
          </w:tcPr>
          <w:p w14:paraId="3E7EBB56" w14:textId="77777777" w:rsidR="00DB0E42" w:rsidRPr="0088193B" w:rsidRDefault="00DB0E42" w:rsidP="00DB0E42">
            <w:pPr>
              <w:pStyle w:val="TAH"/>
            </w:pPr>
            <w:r w:rsidRPr="0088193B">
              <w:t>Condition</w:t>
            </w:r>
          </w:p>
        </w:tc>
      </w:tr>
      <w:tr w:rsidR="00DB0E42" w:rsidRPr="0088193B" w14:paraId="74324859" w14:textId="77777777">
        <w:tblPrEx>
          <w:tblCellMar>
            <w:left w:w="108" w:type="dxa"/>
            <w:right w:w="108" w:type="dxa"/>
          </w:tblCellMar>
        </w:tblPrEx>
        <w:tc>
          <w:tcPr>
            <w:tcW w:w="4535" w:type="dxa"/>
            <w:gridSpan w:val="2"/>
            <w:shd w:val="clear" w:color="auto" w:fill="auto"/>
          </w:tcPr>
          <w:p w14:paraId="689D9A9D" w14:textId="77777777" w:rsidR="00DB0E42" w:rsidRPr="0088193B" w:rsidRDefault="00DB0E42" w:rsidP="00DB0E42">
            <w:pPr>
              <w:pStyle w:val="TAL"/>
            </w:pPr>
            <w:r w:rsidRPr="0088193B">
              <w:t>PDCP-Configuration-DRB-UM ::= SEQUENCE {</w:t>
            </w:r>
          </w:p>
        </w:tc>
        <w:tc>
          <w:tcPr>
            <w:tcW w:w="2267" w:type="dxa"/>
            <w:shd w:val="clear" w:color="auto" w:fill="auto"/>
          </w:tcPr>
          <w:p w14:paraId="01416B9B" w14:textId="77777777" w:rsidR="00DB0E42" w:rsidRPr="0088193B" w:rsidRDefault="00DB0E42" w:rsidP="00DB0E42">
            <w:pPr>
              <w:pStyle w:val="TAL"/>
            </w:pPr>
          </w:p>
        </w:tc>
        <w:tc>
          <w:tcPr>
            <w:tcW w:w="1700" w:type="dxa"/>
            <w:shd w:val="clear" w:color="auto" w:fill="auto"/>
          </w:tcPr>
          <w:p w14:paraId="45C9C25F" w14:textId="77777777" w:rsidR="00DB0E42" w:rsidRPr="0088193B" w:rsidRDefault="00DB0E42" w:rsidP="00DB0E42">
            <w:pPr>
              <w:pStyle w:val="TAL"/>
            </w:pPr>
          </w:p>
        </w:tc>
        <w:tc>
          <w:tcPr>
            <w:tcW w:w="1245" w:type="dxa"/>
            <w:shd w:val="clear" w:color="auto" w:fill="auto"/>
          </w:tcPr>
          <w:p w14:paraId="68327EAB" w14:textId="77777777" w:rsidR="00DB0E42" w:rsidRPr="0088193B" w:rsidRDefault="00DB0E42" w:rsidP="00DB0E42">
            <w:pPr>
              <w:pStyle w:val="TAL"/>
            </w:pPr>
          </w:p>
        </w:tc>
      </w:tr>
      <w:tr w:rsidR="00DB0E42" w:rsidRPr="0088193B" w14:paraId="79697969" w14:textId="77777777">
        <w:tblPrEx>
          <w:tblCellMar>
            <w:left w:w="108" w:type="dxa"/>
            <w:right w:w="108" w:type="dxa"/>
          </w:tblCellMar>
        </w:tblPrEx>
        <w:tc>
          <w:tcPr>
            <w:tcW w:w="4535" w:type="dxa"/>
            <w:gridSpan w:val="2"/>
            <w:shd w:val="clear" w:color="auto" w:fill="auto"/>
          </w:tcPr>
          <w:p w14:paraId="480E838E" w14:textId="77777777" w:rsidR="00DB0E42" w:rsidRPr="0088193B" w:rsidRDefault="00DB0E42" w:rsidP="00DB0E42">
            <w:pPr>
              <w:pStyle w:val="TAL"/>
            </w:pPr>
            <w:r w:rsidRPr="0088193B">
              <w:t xml:space="preserve">  discardTimer</w:t>
            </w:r>
          </w:p>
        </w:tc>
        <w:tc>
          <w:tcPr>
            <w:tcW w:w="2267" w:type="dxa"/>
            <w:shd w:val="clear" w:color="auto" w:fill="auto"/>
          </w:tcPr>
          <w:p w14:paraId="6FD9B6EC" w14:textId="77777777" w:rsidR="00DB0E42" w:rsidRPr="0088193B" w:rsidRDefault="00DB0E42" w:rsidP="00DB0E42">
            <w:pPr>
              <w:pStyle w:val="TAL"/>
            </w:pPr>
            <w:r w:rsidRPr="0088193B">
              <w:t>ms50</w:t>
            </w:r>
          </w:p>
        </w:tc>
        <w:tc>
          <w:tcPr>
            <w:tcW w:w="1700" w:type="dxa"/>
            <w:shd w:val="clear" w:color="auto" w:fill="auto"/>
          </w:tcPr>
          <w:p w14:paraId="0E4B81DC" w14:textId="77777777" w:rsidR="00DB0E42" w:rsidRPr="0088193B" w:rsidRDefault="00DB0E42" w:rsidP="00DB0E42">
            <w:pPr>
              <w:pStyle w:val="TAL"/>
            </w:pPr>
            <w:r w:rsidRPr="0088193B">
              <w:t>Lowest value</w:t>
            </w:r>
          </w:p>
        </w:tc>
        <w:tc>
          <w:tcPr>
            <w:tcW w:w="1245" w:type="dxa"/>
            <w:shd w:val="clear" w:color="auto" w:fill="auto"/>
          </w:tcPr>
          <w:p w14:paraId="01C18DCC" w14:textId="77777777" w:rsidR="00DB0E42" w:rsidRPr="0088193B" w:rsidRDefault="00DB0E42" w:rsidP="00DB0E42">
            <w:pPr>
              <w:pStyle w:val="TAL"/>
            </w:pPr>
          </w:p>
        </w:tc>
      </w:tr>
      <w:tr w:rsidR="00DB0E42" w:rsidRPr="0088193B" w14:paraId="4DE47394" w14:textId="77777777">
        <w:tblPrEx>
          <w:tblCellMar>
            <w:left w:w="108" w:type="dxa"/>
            <w:right w:w="108" w:type="dxa"/>
          </w:tblCellMar>
        </w:tblPrEx>
        <w:tc>
          <w:tcPr>
            <w:tcW w:w="4535" w:type="dxa"/>
            <w:gridSpan w:val="2"/>
            <w:shd w:val="clear" w:color="auto" w:fill="auto"/>
          </w:tcPr>
          <w:p w14:paraId="5E63BB17" w14:textId="77777777" w:rsidR="00DB0E42" w:rsidRPr="0088193B" w:rsidRDefault="00DB0E42" w:rsidP="00DB0E42">
            <w:pPr>
              <w:pStyle w:val="TAL"/>
            </w:pPr>
            <w:r w:rsidRPr="0088193B">
              <w:t>}</w:t>
            </w:r>
          </w:p>
        </w:tc>
        <w:tc>
          <w:tcPr>
            <w:tcW w:w="2267" w:type="dxa"/>
            <w:shd w:val="clear" w:color="auto" w:fill="auto"/>
          </w:tcPr>
          <w:p w14:paraId="330D3B32" w14:textId="77777777" w:rsidR="00DB0E42" w:rsidRPr="0088193B" w:rsidRDefault="00DB0E42" w:rsidP="00DB0E42">
            <w:pPr>
              <w:pStyle w:val="TAL"/>
            </w:pPr>
          </w:p>
        </w:tc>
        <w:tc>
          <w:tcPr>
            <w:tcW w:w="1700" w:type="dxa"/>
            <w:shd w:val="clear" w:color="auto" w:fill="auto"/>
          </w:tcPr>
          <w:p w14:paraId="1DA4BED7" w14:textId="77777777" w:rsidR="00DB0E42" w:rsidRPr="0088193B" w:rsidRDefault="00DB0E42" w:rsidP="00DB0E42">
            <w:pPr>
              <w:pStyle w:val="TAL"/>
            </w:pPr>
          </w:p>
        </w:tc>
        <w:tc>
          <w:tcPr>
            <w:tcW w:w="1245" w:type="dxa"/>
            <w:shd w:val="clear" w:color="auto" w:fill="auto"/>
          </w:tcPr>
          <w:p w14:paraId="5439F121" w14:textId="77777777" w:rsidR="00DB0E42" w:rsidRPr="0088193B" w:rsidRDefault="00DB0E42" w:rsidP="00DB0E42">
            <w:pPr>
              <w:pStyle w:val="TAL"/>
            </w:pPr>
          </w:p>
        </w:tc>
      </w:tr>
    </w:tbl>
    <w:p w14:paraId="5032C084" w14:textId="77777777" w:rsidR="00DB0E42" w:rsidRPr="0088193B" w:rsidRDefault="00DB0E42" w:rsidP="00DB0E42"/>
    <w:p w14:paraId="46107A4B" w14:textId="77777777" w:rsidR="00DB0E42" w:rsidRPr="0088193B" w:rsidRDefault="00DB0E42" w:rsidP="00DB0E42">
      <w:pPr>
        <w:pStyle w:val="TH"/>
      </w:pPr>
      <w:r w:rsidRPr="0088193B">
        <w:t>Table 7.1.4.12.3.3-3: SchedulingRequest-Configuration {RRCConnectionRe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B0E42" w:rsidRPr="0088193B" w14:paraId="3A4A7682" w14:textId="77777777">
        <w:tc>
          <w:tcPr>
            <w:tcW w:w="9781" w:type="dxa"/>
            <w:gridSpan w:val="4"/>
          </w:tcPr>
          <w:p w14:paraId="01307022" w14:textId="77777777" w:rsidR="00DB0E42" w:rsidRPr="0088193B" w:rsidRDefault="00DB0E42" w:rsidP="00DB0E42">
            <w:pPr>
              <w:pStyle w:val="TAL"/>
            </w:pPr>
            <w:r w:rsidRPr="0088193B">
              <w:t>Derivation Path: 36.508 clause 4.6.3-20</w:t>
            </w:r>
          </w:p>
        </w:tc>
      </w:tr>
      <w:tr w:rsidR="00DB0E42" w:rsidRPr="0088193B" w14:paraId="6997A8EF" w14:textId="77777777">
        <w:tblPrEx>
          <w:tblCellMar>
            <w:left w:w="108" w:type="dxa"/>
            <w:right w:w="108" w:type="dxa"/>
          </w:tblCellMar>
        </w:tblPrEx>
        <w:tc>
          <w:tcPr>
            <w:tcW w:w="4537" w:type="dxa"/>
          </w:tcPr>
          <w:p w14:paraId="55B12EDF" w14:textId="77777777" w:rsidR="00DB0E42" w:rsidRPr="0088193B" w:rsidRDefault="00DB0E42" w:rsidP="00DB0E42">
            <w:pPr>
              <w:pStyle w:val="TAH"/>
            </w:pPr>
            <w:r w:rsidRPr="0088193B">
              <w:t>Information Element</w:t>
            </w:r>
          </w:p>
        </w:tc>
        <w:tc>
          <w:tcPr>
            <w:tcW w:w="2268" w:type="dxa"/>
          </w:tcPr>
          <w:p w14:paraId="095FF78F" w14:textId="77777777" w:rsidR="00DB0E42" w:rsidRPr="0088193B" w:rsidRDefault="00DB0E42" w:rsidP="00DB0E42">
            <w:pPr>
              <w:pStyle w:val="TAH"/>
            </w:pPr>
            <w:r w:rsidRPr="0088193B">
              <w:t>Value/remark</w:t>
            </w:r>
          </w:p>
        </w:tc>
        <w:tc>
          <w:tcPr>
            <w:tcW w:w="1701" w:type="dxa"/>
          </w:tcPr>
          <w:p w14:paraId="41A8D48F" w14:textId="77777777" w:rsidR="00DB0E42" w:rsidRPr="0088193B" w:rsidRDefault="00DB0E42" w:rsidP="00DB0E42">
            <w:pPr>
              <w:pStyle w:val="TAH"/>
            </w:pPr>
            <w:r w:rsidRPr="0088193B">
              <w:t>Comment</w:t>
            </w:r>
          </w:p>
        </w:tc>
        <w:tc>
          <w:tcPr>
            <w:tcW w:w="1275" w:type="dxa"/>
          </w:tcPr>
          <w:p w14:paraId="04EF40DA" w14:textId="77777777" w:rsidR="00DB0E42" w:rsidRPr="0088193B" w:rsidRDefault="00DB0E42" w:rsidP="00DB0E42">
            <w:pPr>
              <w:pStyle w:val="TAH"/>
            </w:pPr>
            <w:r w:rsidRPr="0088193B">
              <w:t>Condition</w:t>
            </w:r>
          </w:p>
        </w:tc>
      </w:tr>
      <w:tr w:rsidR="00DB0E42" w:rsidRPr="0088193B" w14:paraId="1771AC2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38CC6F" w14:textId="77777777" w:rsidR="00DB0E42" w:rsidRPr="0088193B" w:rsidRDefault="00DB0E42" w:rsidP="00DB0E42">
            <w:pPr>
              <w:pStyle w:val="TAL"/>
            </w:pPr>
            <w:r w:rsidRPr="0088193B">
              <w:t>SchedulingRequest-Configuration::= CHOICE {</w:t>
            </w:r>
          </w:p>
        </w:tc>
        <w:tc>
          <w:tcPr>
            <w:tcW w:w="2268" w:type="dxa"/>
            <w:tcBorders>
              <w:top w:val="single" w:sz="4" w:space="0" w:color="auto"/>
              <w:left w:val="single" w:sz="4" w:space="0" w:color="auto"/>
              <w:bottom w:val="single" w:sz="4" w:space="0" w:color="auto"/>
              <w:right w:val="single" w:sz="4" w:space="0" w:color="auto"/>
            </w:tcBorders>
          </w:tcPr>
          <w:p w14:paraId="7007C8F0" w14:textId="77777777" w:rsidR="00DB0E42" w:rsidRPr="0088193B" w:rsidRDefault="00DB0E42" w:rsidP="00DB0E42">
            <w:pPr>
              <w:pStyle w:val="TAL"/>
            </w:pPr>
          </w:p>
        </w:tc>
        <w:tc>
          <w:tcPr>
            <w:tcW w:w="1701" w:type="dxa"/>
            <w:tcBorders>
              <w:top w:val="single" w:sz="4" w:space="0" w:color="auto"/>
              <w:left w:val="single" w:sz="4" w:space="0" w:color="auto"/>
              <w:bottom w:val="single" w:sz="4" w:space="0" w:color="auto"/>
              <w:right w:val="single" w:sz="4" w:space="0" w:color="auto"/>
            </w:tcBorders>
          </w:tcPr>
          <w:p w14:paraId="75B4A0E3" w14:textId="77777777" w:rsidR="00DB0E42" w:rsidRPr="0088193B" w:rsidRDefault="00DB0E42" w:rsidP="00DB0E42">
            <w:pPr>
              <w:pStyle w:val="TAL"/>
            </w:pPr>
          </w:p>
        </w:tc>
        <w:tc>
          <w:tcPr>
            <w:tcW w:w="1275" w:type="dxa"/>
            <w:tcBorders>
              <w:top w:val="single" w:sz="4" w:space="0" w:color="auto"/>
              <w:left w:val="single" w:sz="4" w:space="0" w:color="auto"/>
              <w:bottom w:val="single" w:sz="4" w:space="0" w:color="auto"/>
              <w:right w:val="single" w:sz="4" w:space="0" w:color="auto"/>
            </w:tcBorders>
          </w:tcPr>
          <w:p w14:paraId="2D8D0E7D" w14:textId="77777777" w:rsidR="00DB0E42" w:rsidRPr="0088193B" w:rsidRDefault="00DB0E42" w:rsidP="00DB0E42">
            <w:pPr>
              <w:pStyle w:val="TAL"/>
            </w:pPr>
          </w:p>
        </w:tc>
      </w:tr>
      <w:tr w:rsidR="00DB0E42" w:rsidRPr="0088193B" w14:paraId="03EC0C0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E6065E" w14:textId="77777777" w:rsidR="00DB0E42" w:rsidRPr="0088193B" w:rsidRDefault="00DB0E42" w:rsidP="00DB0E42">
            <w:pPr>
              <w:pStyle w:val="TAL"/>
            </w:pPr>
            <w:r w:rsidRPr="0088193B">
              <w:t xml:space="preserve">  enable SEQUENCE {</w:t>
            </w:r>
          </w:p>
        </w:tc>
        <w:tc>
          <w:tcPr>
            <w:tcW w:w="2268" w:type="dxa"/>
            <w:tcBorders>
              <w:top w:val="single" w:sz="4" w:space="0" w:color="auto"/>
              <w:left w:val="single" w:sz="4" w:space="0" w:color="auto"/>
              <w:bottom w:val="single" w:sz="4" w:space="0" w:color="auto"/>
              <w:right w:val="single" w:sz="4" w:space="0" w:color="auto"/>
            </w:tcBorders>
          </w:tcPr>
          <w:p w14:paraId="598F38D0" w14:textId="77777777" w:rsidR="00DB0E42" w:rsidRPr="0088193B" w:rsidRDefault="00DB0E42" w:rsidP="00DB0E42">
            <w:pPr>
              <w:pStyle w:val="TAL"/>
            </w:pPr>
          </w:p>
        </w:tc>
        <w:tc>
          <w:tcPr>
            <w:tcW w:w="1701" w:type="dxa"/>
            <w:tcBorders>
              <w:top w:val="single" w:sz="4" w:space="0" w:color="auto"/>
              <w:left w:val="single" w:sz="4" w:space="0" w:color="auto"/>
              <w:bottom w:val="single" w:sz="4" w:space="0" w:color="auto"/>
              <w:right w:val="single" w:sz="4" w:space="0" w:color="auto"/>
            </w:tcBorders>
          </w:tcPr>
          <w:p w14:paraId="6683565B" w14:textId="77777777" w:rsidR="00DB0E42" w:rsidRPr="0088193B" w:rsidRDefault="00DB0E42" w:rsidP="00DB0E42">
            <w:pPr>
              <w:pStyle w:val="TAL"/>
            </w:pPr>
          </w:p>
        </w:tc>
        <w:tc>
          <w:tcPr>
            <w:tcW w:w="1275" w:type="dxa"/>
            <w:tcBorders>
              <w:top w:val="single" w:sz="4" w:space="0" w:color="auto"/>
              <w:left w:val="single" w:sz="4" w:space="0" w:color="auto"/>
              <w:bottom w:val="single" w:sz="4" w:space="0" w:color="auto"/>
              <w:right w:val="single" w:sz="4" w:space="0" w:color="auto"/>
            </w:tcBorders>
          </w:tcPr>
          <w:p w14:paraId="5794D63F" w14:textId="77777777" w:rsidR="00DB0E42" w:rsidRPr="0088193B" w:rsidRDefault="00DB0E42" w:rsidP="00DB0E42">
            <w:pPr>
              <w:pStyle w:val="TAL"/>
            </w:pPr>
          </w:p>
        </w:tc>
      </w:tr>
      <w:tr w:rsidR="00DB0E42" w:rsidRPr="0088193B" w14:paraId="6F48211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96138E" w14:textId="77777777" w:rsidR="00DB0E42" w:rsidRPr="0088193B" w:rsidRDefault="00DB0E42" w:rsidP="00DB0E42">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4578EC1A" w14:textId="77777777" w:rsidR="00DB0E42" w:rsidRPr="0088193B" w:rsidRDefault="00DB0E42" w:rsidP="00DB0E42">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4B068028" w14:textId="77777777" w:rsidR="00DB0E42" w:rsidRPr="0088193B" w:rsidRDefault="00DB0E42" w:rsidP="00DB0E42">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536F48C9" w14:textId="77777777" w:rsidR="00DB0E42" w:rsidRPr="0088193B" w:rsidRDefault="00DB0E42" w:rsidP="00DB0E42">
            <w:pPr>
              <w:pStyle w:val="TAL"/>
            </w:pPr>
          </w:p>
        </w:tc>
      </w:tr>
      <w:tr w:rsidR="00DB0E42" w:rsidRPr="0088193B" w14:paraId="694B099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2A0935" w14:textId="77777777" w:rsidR="00DB0E42" w:rsidRPr="0088193B" w:rsidRDefault="00DB0E42" w:rsidP="00DB0E42">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10B0035C" w14:textId="77777777" w:rsidR="00DB0E42" w:rsidRPr="0088193B" w:rsidRDefault="00DB0E42" w:rsidP="00DB0E42">
            <w:pPr>
              <w:pStyle w:val="TAL"/>
            </w:pPr>
          </w:p>
        </w:tc>
        <w:tc>
          <w:tcPr>
            <w:tcW w:w="1701" w:type="dxa"/>
            <w:tcBorders>
              <w:top w:val="single" w:sz="4" w:space="0" w:color="auto"/>
              <w:left w:val="single" w:sz="4" w:space="0" w:color="auto"/>
              <w:bottom w:val="single" w:sz="4" w:space="0" w:color="auto"/>
              <w:right w:val="single" w:sz="4" w:space="0" w:color="auto"/>
            </w:tcBorders>
          </w:tcPr>
          <w:p w14:paraId="4B7D9060" w14:textId="77777777" w:rsidR="00DB0E42" w:rsidRPr="0088193B" w:rsidRDefault="00DB0E42" w:rsidP="00DB0E42">
            <w:pPr>
              <w:pStyle w:val="TAL"/>
            </w:pPr>
          </w:p>
        </w:tc>
        <w:tc>
          <w:tcPr>
            <w:tcW w:w="1275" w:type="dxa"/>
            <w:tcBorders>
              <w:top w:val="single" w:sz="4" w:space="0" w:color="auto"/>
              <w:left w:val="single" w:sz="4" w:space="0" w:color="auto"/>
              <w:bottom w:val="single" w:sz="4" w:space="0" w:color="auto"/>
              <w:right w:val="single" w:sz="4" w:space="0" w:color="auto"/>
            </w:tcBorders>
          </w:tcPr>
          <w:p w14:paraId="2B18964E" w14:textId="77777777" w:rsidR="00DB0E42" w:rsidRPr="0088193B" w:rsidRDefault="00DB0E42" w:rsidP="00DB0E42">
            <w:pPr>
              <w:pStyle w:val="TAL"/>
            </w:pPr>
          </w:p>
        </w:tc>
      </w:tr>
      <w:tr w:rsidR="00DB0E42" w:rsidRPr="0088193B" w14:paraId="4D0089E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BC158F" w14:textId="77777777" w:rsidR="00DB0E42" w:rsidRPr="0088193B" w:rsidRDefault="00DB0E42" w:rsidP="00DB0E42">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10940D22" w14:textId="77777777" w:rsidR="00DB0E42" w:rsidRPr="0088193B" w:rsidRDefault="00DB0E42" w:rsidP="00DB0E42">
            <w:pPr>
              <w:pStyle w:val="TAL"/>
            </w:pPr>
          </w:p>
        </w:tc>
        <w:tc>
          <w:tcPr>
            <w:tcW w:w="1701" w:type="dxa"/>
            <w:tcBorders>
              <w:top w:val="single" w:sz="4" w:space="0" w:color="auto"/>
              <w:left w:val="single" w:sz="4" w:space="0" w:color="auto"/>
              <w:bottom w:val="single" w:sz="4" w:space="0" w:color="auto"/>
              <w:right w:val="single" w:sz="4" w:space="0" w:color="auto"/>
            </w:tcBorders>
          </w:tcPr>
          <w:p w14:paraId="1AC88056" w14:textId="77777777" w:rsidR="00DB0E42" w:rsidRPr="0088193B" w:rsidRDefault="00DB0E42" w:rsidP="00DB0E42">
            <w:pPr>
              <w:pStyle w:val="TAL"/>
            </w:pPr>
          </w:p>
        </w:tc>
        <w:tc>
          <w:tcPr>
            <w:tcW w:w="1275" w:type="dxa"/>
            <w:tcBorders>
              <w:top w:val="single" w:sz="4" w:space="0" w:color="auto"/>
              <w:left w:val="single" w:sz="4" w:space="0" w:color="auto"/>
              <w:bottom w:val="single" w:sz="4" w:space="0" w:color="auto"/>
              <w:right w:val="single" w:sz="4" w:space="0" w:color="auto"/>
            </w:tcBorders>
          </w:tcPr>
          <w:p w14:paraId="18F01273" w14:textId="77777777" w:rsidR="00DB0E42" w:rsidRPr="0088193B" w:rsidRDefault="00DB0E42" w:rsidP="00DB0E42">
            <w:pPr>
              <w:pStyle w:val="TAL"/>
            </w:pPr>
          </w:p>
        </w:tc>
      </w:tr>
    </w:tbl>
    <w:p w14:paraId="28B6A794" w14:textId="77777777" w:rsidR="00167500" w:rsidRPr="0088193B" w:rsidRDefault="00167500" w:rsidP="00167500"/>
    <w:p w14:paraId="024791A4" w14:textId="77777777" w:rsidR="00167500" w:rsidRPr="0088193B" w:rsidRDefault="00167500" w:rsidP="004F0237">
      <w:pPr>
        <w:pStyle w:val="TH"/>
      </w:pPr>
      <w:r w:rsidRPr="0088193B">
        <w:t>Table 7.1.4.12.3.3-</w:t>
      </w:r>
      <w:r w:rsidR="00DB0E42" w:rsidRPr="0088193B">
        <w:t>4</w:t>
      </w:r>
      <w:r w:rsidRPr="0088193B">
        <w:t xml:space="preserve">: </w:t>
      </w:r>
      <w:r w:rsidRPr="0088193B">
        <w:rPr>
          <w:i/>
          <w:iCs/>
        </w:rPr>
        <w:t>RRCConnectionReconfiguration</w:t>
      </w:r>
      <w:r w:rsidRPr="0088193B">
        <w:t xml:space="preserve"> (step 6, table 7.1.4.1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67500" w:rsidRPr="0088193B" w14:paraId="4E9B37AF" w14:textId="77777777">
        <w:tc>
          <w:tcPr>
            <w:tcW w:w="9637" w:type="dxa"/>
            <w:gridSpan w:val="4"/>
            <w:shd w:val="clear" w:color="auto" w:fill="auto"/>
          </w:tcPr>
          <w:p w14:paraId="0EAAEEE3" w14:textId="77777777" w:rsidR="00167500" w:rsidRPr="0088193B" w:rsidRDefault="00167500" w:rsidP="00C60375">
            <w:pPr>
              <w:pStyle w:val="TAL"/>
            </w:pPr>
            <w:r w:rsidRPr="0088193B">
              <w:t>Derivation Path: 36.508, Table 4.6.1-6, condition RBC-HO</w:t>
            </w:r>
          </w:p>
        </w:tc>
      </w:tr>
      <w:tr w:rsidR="00167500" w:rsidRPr="0088193B" w14:paraId="3A60B93D" w14:textId="77777777">
        <w:tc>
          <w:tcPr>
            <w:tcW w:w="4535" w:type="dxa"/>
            <w:tcBorders>
              <w:bottom w:val="single" w:sz="4" w:space="0" w:color="auto"/>
            </w:tcBorders>
            <w:shd w:val="clear" w:color="auto" w:fill="auto"/>
          </w:tcPr>
          <w:p w14:paraId="33B40E6A" w14:textId="77777777" w:rsidR="00167500" w:rsidRPr="0088193B" w:rsidRDefault="00167500" w:rsidP="00C60375">
            <w:pPr>
              <w:pStyle w:val="TAH"/>
            </w:pPr>
            <w:r w:rsidRPr="0088193B">
              <w:t>Information Element</w:t>
            </w:r>
          </w:p>
        </w:tc>
        <w:tc>
          <w:tcPr>
            <w:tcW w:w="2267" w:type="dxa"/>
            <w:tcBorders>
              <w:bottom w:val="single" w:sz="4" w:space="0" w:color="auto"/>
            </w:tcBorders>
            <w:shd w:val="clear" w:color="auto" w:fill="auto"/>
          </w:tcPr>
          <w:p w14:paraId="1D99CA2F" w14:textId="77777777" w:rsidR="00167500" w:rsidRPr="0088193B" w:rsidRDefault="00167500" w:rsidP="00C60375">
            <w:pPr>
              <w:pStyle w:val="TAH"/>
            </w:pPr>
            <w:r w:rsidRPr="0088193B">
              <w:t>Value/Remark</w:t>
            </w:r>
          </w:p>
        </w:tc>
        <w:tc>
          <w:tcPr>
            <w:tcW w:w="1700" w:type="dxa"/>
            <w:tcBorders>
              <w:bottom w:val="single" w:sz="4" w:space="0" w:color="auto"/>
            </w:tcBorders>
            <w:shd w:val="clear" w:color="auto" w:fill="auto"/>
          </w:tcPr>
          <w:p w14:paraId="2FEE201A" w14:textId="77777777" w:rsidR="00167500" w:rsidRPr="0088193B" w:rsidRDefault="00167500" w:rsidP="00C60375">
            <w:pPr>
              <w:pStyle w:val="TAH"/>
            </w:pPr>
            <w:r w:rsidRPr="0088193B">
              <w:t>Comment</w:t>
            </w:r>
          </w:p>
        </w:tc>
        <w:tc>
          <w:tcPr>
            <w:tcW w:w="1135" w:type="dxa"/>
            <w:tcBorders>
              <w:bottom w:val="single" w:sz="4" w:space="0" w:color="auto"/>
            </w:tcBorders>
            <w:shd w:val="clear" w:color="auto" w:fill="auto"/>
          </w:tcPr>
          <w:p w14:paraId="5D5253AB" w14:textId="77777777" w:rsidR="00167500" w:rsidRPr="0088193B" w:rsidRDefault="00167500" w:rsidP="00C60375">
            <w:pPr>
              <w:pStyle w:val="TAH"/>
            </w:pPr>
            <w:r w:rsidRPr="0088193B">
              <w:t>Condition</w:t>
            </w:r>
          </w:p>
        </w:tc>
      </w:tr>
      <w:tr w:rsidR="00167500" w:rsidRPr="0088193B" w14:paraId="5DA64E6F" w14:textId="77777777">
        <w:tc>
          <w:tcPr>
            <w:tcW w:w="4535" w:type="dxa"/>
            <w:tcBorders>
              <w:top w:val="single" w:sz="4" w:space="0" w:color="auto"/>
              <w:bottom w:val="single" w:sz="4" w:space="0" w:color="auto"/>
            </w:tcBorders>
            <w:shd w:val="clear" w:color="auto" w:fill="auto"/>
          </w:tcPr>
          <w:p w14:paraId="2BAF2524" w14:textId="77777777" w:rsidR="00167500" w:rsidRPr="0088193B" w:rsidRDefault="00167500" w:rsidP="00C60375">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79309098"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5728121A"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374B4517" w14:textId="77777777" w:rsidR="00167500" w:rsidRPr="0088193B" w:rsidRDefault="00167500" w:rsidP="00C60375">
            <w:pPr>
              <w:pStyle w:val="TAL"/>
            </w:pPr>
          </w:p>
        </w:tc>
      </w:tr>
      <w:tr w:rsidR="00167500" w:rsidRPr="0088193B" w14:paraId="101B77BA" w14:textId="77777777">
        <w:tc>
          <w:tcPr>
            <w:tcW w:w="4535" w:type="dxa"/>
            <w:tcBorders>
              <w:top w:val="single" w:sz="4" w:space="0" w:color="auto"/>
              <w:bottom w:val="single" w:sz="4" w:space="0" w:color="auto"/>
            </w:tcBorders>
            <w:shd w:val="clear" w:color="auto" w:fill="auto"/>
          </w:tcPr>
          <w:p w14:paraId="501BD250" w14:textId="77777777" w:rsidR="00167500" w:rsidRPr="0088193B" w:rsidRDefault="00167500" w:rsidP="00C60375">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566026AC"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41B865A2"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5A1FC6D3" w14:textId="77777777" w:rsidR="00167500" w:rsidRPr="0088193B" w:rsidRDefault="00167500" w:rsidP="00C60375">
            <w:pPr>
              <w:pStyle w:val="TAL"/>
            </w:pPr>
          </w:p>
        </w:tc>
      </w:tr>
      <w:tr w:rsidR="00167500" w:rsidRPr="0088193B" w14:paraId="19827C23" w14:textId="77777777">
        <w:tc>
          <w:tcPr>
            <w:tcW w:w="4535" w:type="dxa"/>
            <w:tcBorders>
              <w:top w:val="single" w:sz="4" w:space="0" w:color="auto"/>
              <w:bottom w:val="single" w:sz="4" w:space="0" w:color="auto"/>
            </w:tcBorders>
            <w:shd w:val="clear" w:color="auto" w:fill="auto"/>
          </w:tcPr>
          <w:p w14:paraId="08CCE3B4" w14:textId="77777777" w:rsidR="00167500" w:rsidRPr="0088193B" w:rsidRDefault="00167500" w:rsidP="00C60375">
            <w:pPr>
              <w:pStyle w:val="TAL"/>
            </w:pPr>
            <w:r w:rsidRPr="0088193B">
              <w:t xml:space="preserve">    c1 CHOICE{</w:t>
            </w:r>
          </w:p>
        </w:tc>
        <w:tc>
          <w:tcPr>
            <w:tcW w:w="2267" w:type="dxa"/>
            <w:tcBorders>
              <w:top w:val="single" w:sz="4" w:space="0" w:color="auto"/>
              <w:bottom w:val="single" w:sz="4" w:space="0" w:color="auto"/>
            </w:tcBorders>
            <w:shd w:val="clear" w:color="auto" w:fill="auto"/>
          </w:tcPr>
          <w:p w14:paraId="37482EA8"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6732BAB2"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20312C70" w14:textId="77777777" w:rsidR="00167500" w:rsidRPr="0088193B" w:rsidRDefault="00167500" w:rsidP="00C60375">
            <w:pPr>
              <w:pStyle w:val="TAL"/>
            </w:pPr>
          </w:p>
        </w:tc>
      </w:tr>
      <w:tr w:rsidR="00167500" w:rsidRPr="0088193B" w14:paraId="1F1EC5E0" w14:textId="77777777">
        <w:tc>
          <w:tcPr>
            <w:tcW w:w="4535" w:type="dxa"/>
            <w:tcBorders>
              <w:top w:val="single" w:sz="4" w:space="0" w:color="auto"/>
              <w:bottom w:val="single" w:sz="4" w:space="0" w:color="auto"/>
            </w:tcBorders>
            <w:shd w:val="clear" w:color="auto" w:fill="auto"/>
          </w:tcPr>
          <w:p w14:paraId="3DE10E13" w14:textId="77777777" w:rsidR="00167500" w:rsidRPr="0088193B" w:rsidRDefault="00167500" w:rsidP="00C60375">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7DE5D40D"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7504FF2A"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5BBDE59E" w14:textId="77777777" w:rsidR="00167500" w:rsidRPr="0088193B" w:rsidRDefault="00167500" w:rsidP="00C60375">
            <w:pPr>
              <w:pStyle w:val="TAL"/>
            </w:pPr>
          </w:p>
        </w:tc>
      </w:tr>
      <w:tr w:rsidR="00167500" w:rsidRPr="0088193B" w14:paraId="598C2C36" w14:textId="77777777">
        <w:tc>
          <w:tcPr>
            <w:tcW w:w="4535" w:type="dxa"/>
            <w:tcBorders>
              <w:top w:val="single" w:sz="4" w:space="0" w:color="auto"/>
              <w:bottom w:val="single" w:sz="4" w:space="0" w:color="auto"/>
            </w:tcBorders>
            <w:shd w:val="clear" w:color="auto" w:fill="auto"/>
          </w:tcPr>
          <w:p w14:paraId="7A99F64B" w14:textId="77777777" w:rsidR="00167500" w:rsidRPr="0088193B" w:rsidRDefault="00167500" w:rsidP="00C60375">
            <w:pPr>
              <w:pStyle w:val="TAL"/>
            </w:pPr>
            <w:r w:rsidRPr="0088193B">
              <w:t xml:space="preserve">        mobilityControlInformation SEQUENCE {</w:t>
            </w:r>
          </w:p>
        </w:tc>
        <w:tc>
          <w:tcPr>
            <w:tcW w:w="2267" w:type="dxa"/>
            <w:tcBorders>
              <w:top w:val="single" w:sz="4" w:space="0" w:color="auto"/>
              <w:bottom w:val="single" w:sz="4" w:space="0" w:color="auto"/>
            </w:tcBorders>
            <w:shd w:val="clear" w:color="auto" w:fill="auto"/>
          </w:tcPr>
          <w:p w14:paraId="7F8A85DE" w14:textId="77777777" w:rsidR="00167500" w:rsidRPr="0088193B" w:rsidRDefault="00167500" w:rsidP="00C60375">
            <w:pPr>
              <w:pStyle w:val="TAL"/>
            </w:pPr>
            <w:r w:rsidRPr="0088193B">
              <w:t>MobilityControlInformation-HO</w:t>
            </w:r>
          </w:p>
        </w:tc>
        <w:tc>
          <w:tcPr>
            <w:tcW w:w="1700" w:type="dxa"/>
            <w:tcBorders>
              <w:top w:val="single" w:sz="4" w:space="0" w:color="auto"/>
              <w:bottom w:val="single" w:sz="4" w:space="0" w:color="auto"/>
            </w:tcBorders>
            <w:shd w:val="clear" w:color="auto" w:fill="auto"/>
          </w:tcPr>
          <w:p w14:paraId="003E81C6"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79054099" w14:textId="77777777" w:rsidR="00167500" w:rsidRPr="0088193B" w:rsidRDefault="00167500" w:rsidP="00C60375">
            <w:pPr>
              <w:pStyle w:val="TAL"/>
            </w:pPr>
          </w:p>
        </w:tc>
      </w:tr>
      <w:tr w:rsidR="00167500" w:rsidRPr="0088193B" w14:paraId="659DFDE6" w14:textId="77777777">
        <w:tc>
          <w:tcPr>
            <w:tcW w:w="4535" w:type="dxa"/>
            <w:tcBorders>
              <w:top w:val="single" w:sz="4" w:space="0" w:color="auto"/>
              <w:bottom w:val="single" w:sz="4" w:space="0" w:color="auto"/>
            </w:tcBorders>
            <w:shd w:val="clear" w:color="auto" w:fill="auto"/>
          </w:tcPr>
          <w:p w14:paraId="7188FACA" w14:textId="77777777" w:rsidR="00167500" w:rsidRPr="0088193B" w:rsidRDefault="00167500" w:rsidP="00C60375">
            <w:pPr>
              <w:pStyle w:val="TAL"/>
            </w:pPr>
            <w:r w:rsidRPr="0088193B">
              <w:t xml:space="preserve">          targetCellIdentity</w:t>
            </w:r>
          </w:p>
        </w:tc>
        <w:tc>
          <w:tcPr>
            <w:tcW w:w="2267" w:type="dxa"/>
            <w:tcBorders>
              <w:top w:val="single" w:sz="4" w:space="0" w:color="auto"/>
              <w:bottom w:val="single" w:sz="4" w:space="0" w:color="auto"/>
            </w:tcBorders>
            <w:shd w:val="clear" w:color="auto" w:fill="auto"/>
          </w:tcPr>
          <w:p w14:paraId="2F0A1C28" w14:textId="77777777" w:rsidR="00167500" w:rsidRPr="0088193B" w:rsidRDefault="00167500" w:rsidP="00C60375">
            <w:pPr>
              <w:pStyle w:val="TAL"/>
            </w:pPr>
            <w:r w:rsidRPr="0088193B">
              <w:t>PhysicalCellIdentity of Cell 2 (see 36.508 clause 4.4.4.2)</w:t>
            </w:r>
          </w:p>
        </w:tc>
        <w:tc>
          <w:tcPr>
            <w:tcW w:w="1700" w:type="dxa"/>
            <w:tcBorders>
              <w:top w:val="single" w:sz="4" w:space="0" w:color="auto"/>
              <w:bottom w:val="single" w:sz="4" w:space="0" w:color="auto"/>
            </w:tcBorders>
            <w:shd w:val="clear" w:color="auto" w:fill="auto"/>
          </w:tcPr>
          <w:p w14:paraId="31E6FF47"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5DC0AFB" w14:textId="77777777" w:rsidR="00167500" w:rsidRPr="0088193B" w:rsidRDefault="00167500" w:rsidP="00C60375">
            <w:pPr>
              <w:pStyle w:val="TAL"/>
            </w:pPr>
          </w:p>
        </w:tc>
      </w:tr>
      <w:tr w:rsidR="00167500" w:rsidRPr="0088193B" w14:paraId="20D95552" w14:textId="77777777">
        <w:tc>
          <w:tcPr>
            <w:tcW w:w="4535" w:type="dxa"/>
            <w:tcBorders>
              <w:top w:val="single" w:sz="4" w:space="0" w:color="auto"/>
              <w:bottom w:val="single" w:sz="4" w:space="0" w:color="auto"/>
            </w:tcBorders>
            <w:shd w:val="clear" w:color="auto" w:fill="auto"/>
          </w:tcPr>
          <w:p w14:paraId="79223BAA" w14:textId="77777777" w:rsidR="00167500" w:rsidRPr="0088193B" w:rsidRDefault="00167500" w:rsidP="00C60375">
            <w:pPr>
              <w:pStyle w:val="TAL"/>
            </w:pPr>
            <w:r w:rsidRPr="0088193B">
              <w:t xml:space="preserve">          eutra-CarrierFreq</w:t>
            </w:r>
          </w:p>
        </w:tc>
        <w:tc>
          <w:tcPr>
            <w:tcW w:w="2267" w:type="dxa"/>
            <w:tcBorders>
              <w:top w:val="single" w:sz="4" w:space="0" w:color="auto"/>
              <w:bottom w:val="single" w:sz="4" w:space="0" w:color="auto"/>
            </w:tcBorders>
            <w:shd w:val="clear" w:color="auto" w:fill="auto"/>
          </w:tcPr>
          <w:p w14:paraId="3157E42A" w14:textId="77777777" w:rsidR="00167500" w:rsidRPr="0088193B" w:rsidRDefault="00167500" w:rsidP="00C60375">
            <w:pPr>
              <w:pStyle w:val="TAL"/>
            </w:pPr>
            <w:r w:rsidRPr="0088193B">
              <w:t>Not present</w:t>
            </w:r>
          </w:p>
        </w:tc>
        <w:tc>
          <w:tcPr>
            <w:tcW w:w="1700" w:type="dxa"/>
            <w:tcBorders>
              <w:top w:val="single" w:sz="4" w:space="0" w:color="auto"/>
              <w:bottom w:val="single" w:sz="4" w:space="0" w:color="auto"/>
            </w:tcBorders>
            <w:shd w:val="clear" w:color="auto" w:fill="auto"/>
          </w:tcPr>
          <w:p w14:paraId="13D8FF65"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6CA7AE5" w14:textId="77777777" w:rsidR="00167500" w:rsidRPr="0088193B" w:rsidRDefault="00167500" w:rsidP="00C60375">
            <w:pPr>
              <w:pStyle w:val="TAL"/>
            </w:pPr>
          </w:p>
        </w:tc>
      </w:tr>
      <w:tr w:rsidR="00167500" w:rsidRPr="0088193B" w14:paraId="1E401113" w14:textId="77777777">
        <w:tc>
          <w:tcPr>
            <w:tcW w:w="4535" w:type="dxa"/>
            <w:tcBorders>
              <w:top w:val="single" w:sz="4" w:space="0" w:color="auto"/>
              <w:bottom w:val="single" w:sz="4" w:space="0" w:color="auto"/>
            </w:tcBorders>
            <w:shd w:val="clear" w:color="auto" w:fill="auto"/>
          </w:tcPr>
          <w:p w14:paraId="4CAAF21F"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5517661A"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7DB4E149"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1F33B8AA" w14:textId="77777777" w:rsidR="00167500" w:rsidRPr="0088193B" w:rsidRDefault="00167500" w:rsidP="00C60375">
            <w:pPr>
              <w:pStyle w:val="TAL"/>
            </w:pPr>
          </w:p>
        </w:tc>
      </w:tr>
      <w:tr w:rsidR="00167500" w:rsidRPr="0088193B" w14:paraId="5C63E882" w14:textId="77777777">
        <w:tc>
          <w:tcPr>
            <w:tcW w:w="4535" w:type="dxa"/>
            <w:tcBorders>
              <w:top w:val="single" w:sz="4" w:space="0" w:color="auto"/>
              <w:bottom w:val="single" w:sz="4" w:space="0" w:color="auto"/>
            </w:tcBorders>
            <w:shd w:val="clear" w:color="auto" w:fill="auto"/>
          </w:tcPr>
          <w:p w14:paraId="1ADBCC0A"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7D2F4FB4"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1B11B5D0"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1178A523" w14:textId="77777777" w:rsidR="00167500" w:rsidRPr="0088193B" w:rsidRDefault="00167500" w:rsidP="00C60375">
            <w:pPr>
              <w:pStyle w:val="TAL"/>
            </w:pPr>
          </w:p>
        </w:tc>
      </w:tr>
      <w:tr w:rsidR="00167500" w:rsidRPr="0088193B" w14:paraId="3157D3BA" w14:textId="77777777">
        <w:tc>
          <w:tcPr>
            <w:tcW w:w="4535" w:type="dxa"/>
            <w:tcBorders>
              <w:top w:val="single" w:sz="4" w:space="0" w:color="auto"/>
              <w:bottom w:val="single" w:sz="4" w:space="0" w:color="auto"/>
            </w:tcBorders>
            <w:shd w:val="clear" w:color="auto" w:fill="auto"/>
          </w:tcPr>
          <w:p w14:paraId="7FDBB749"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2B137996"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252C31F5"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2B853BE7" w14:textId="77777777" w:rsidR="00167500" w:rsidRPr="0088193B" w:rsidRDefault="00167500" w:rsidP="00C60375">
            <w:pPr>
              <w:pStyle w:val="TAL"/>
            </w:pPr>
          </w:p>
        </w:tc>
      </w:tr>
      <w:tr w:rsidR="00167500" w:rsidRPr="0088193B" w14:paraId="5D98AC72" w14:textId="77777777">
        <w:tc>
          <w:tcPr>
            <w:tcW w:w="4535" w:type="dxa"/>
            <w:tcBorders>
              <w:top w:val="single" w:sz="4" w:space="0" w:color="auto"/>
              <w:bottom w:val="single" w:sz="4" w:space="0" w:color="auto"/>
            </w:tcBorders>
            <w:shd w:val="clear" w:color="auto" w:fill="auto"/>
          </w:tcPr>
          <w:p w14:paraId="11625300"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0416E4F8"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7D5AB9E2"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1C9A115C" w14:textId="77777777" w:rsidR="00167500" w:rsidRPr="0088193B" w:rsidRDefault="00167500" w:rsidP="00C60375">
            <w:pPr>
              <w:pStyle w:val="TAL"/>
            </w:pPr>
          </w:p>
        </w:tc>
      </w:tr>
      <w:tr w:rsidR="00167500" w:rsidRPr="0088193B" w14:paraId="1E64C97F" w14:textId="77777777">
        <w:tc>
          <w:tcPr>
            <w:tcW w:w="4535" w:type="dxa"/>
            <w:tcBorders>
              <w:top w:val="single" w:sz="4" w:space="0" w:color="auto"/>
            </w:tcBorders>
            <w:shd w:val="clear" w:color="auto" w:fill="auto"/>
          </w:tcPr>
          <w:p w14:paraId="451C69D4" w14:textId="77777777" w:rsidR="00167500" w:rsidRPr="0088193B" w:rsidRDefault="00167500" w:rsidP="00C60375">
            <w:pPr>
              <w:pStyle w:val="TAL"/>
            </w:pPr>
            <w:r w:rsidRPr="0088193B">
              <w:t>}</w:t>
            </w:r>
          </w:p>
        </w:tc>
        <w:tc>
          <w:tcPr>
            <w:tcW w:w="2267" w:type="dxa"/>
            <w:tcBorders>
              <w:top w:val="single" w:sz="4" w:space="0" w:color="auto"/>
            </w:tcBorders>
            <w:shd w:val="clear" w:color="auto" w:fill="auto"/>
          </w:tcPr>
          <w:p w14:paraId="6E14D0BD" w14:textId="77777777" w:rsidR="00167500" w:rsidRPr="0088193B" w:rsidRDefault="00167500" w:rsidP="00C60375">
            <w:pPr>
              <w:pStyle w:val="TAL"/>
            </w:pPr>
          </w:p>
        </w:tc>
        <w:tc>
          <w:tcPr>
            <w:tcW w:w="1700" w:type="dxa"/>
            <w:tcBorders>
              <w:top w:val="single" w:sz="4" w:space="0" w:color="auto"/>
            </w:tcBorders>
            <w:shd w:val="clear" w:color="auto" w:fill="auto"/>
          </w:tcPr>
          <w:p w14:paraId="2F98E3FD" w14:textId="77777777" w:rsidR="00167500" w:rsidRPr="0088193B" w:rsidRDefault="00167500" w:rsidP="00C60375">
            <w:pPr>
              <w:pStyle w:val="TAL"/>
            </w:pPr>
          </w:p>
        </w:tc>
        <w:tc>
          <w:tcPr>
            <w:tcW w:w="1135" w:type="dxa"/>
            <w:tcBorders>
              <w:top w:val="single" w:sz="4" w:space="0" w:color="auto"/>
            </w:tcBorders>
            <w:shd w:val="clear" w:color="auto" w:fill="auto"/>
          </w:tcPr>
          <w:p w14:paraId="176F282B" w14:textId="77777777" w:rsidR="00167500" w:rsidRPr="0088193B" w:rsidRDefault="00167500" w:rsidP="00C60375">
            <w:pPr>
              <w:pStyle w:val="TAL"/>
            </w:pPr>
          </w:p>
        </w:tc>
      </w:tr>
    </w:tbl>
    <w:p w14:paraId="1B92D8BE" w14:textId="77777777" w:rsidR="00167500" w:rsidRPr="0088193B" w:rsidRDefault="00167500" w:rsidP="00167500"/>
    <w:p w14:paraId="6B91AF10" w14:textId="77777777" w:rsidR="00167500" w:rsidRPr="0088193B" w:rsidRDefault="00167500" w:rsidP="004F0237">
      <w:pPr>
        <w:pStyle w:val="TH"/>
      </w:pPr>
      <w:r w:rsidRPr="0088193B">
        <w:t>Table 7.1.4.12.3.3-</w:t>
      </w:r>
      <w:r w:rsidR="00DB0E42" w:rsidRPr="0088193B">
        <w:t>5</w:t>
      </w:r>
      <w:r w:rsidRPr="0088193B">
        <w:t xml:space="preserve">: </w:t>
      </w:r>
      <w:r w:rsidRPr="0088193B">
        <w:rPr>
          <w:i/>
          <w:iCs/>
        </w:rPr>
        <w:t>RRCConnectionReconfiguration</w:t>
      </w:r>
      <w:r w:rsidRPr="0088193B">
        <w:t xml:space="preserve"> (step 14, table 7.1.4.12.3.2-</w:t>
      </w:r>
      <w:r w:rsidR="00DB0E42" w:rsidRPr="0088193B">
        <w:t>2</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67500" w:rsidRPr="0088193B" w14:paraId="49E98808" w14:textId="77777777">
        <w:tc>
          <w:tcPr>
            <w:tcW w:w="9637" w:type="dxa"/>
            <w:gridSpan w:val="4"/>
            <w:shd w:val="clear" w:color="auto" w:fill="auto"/>
          </w:tcPr>
          <w:p w14:paraId="4EF5E1F0" w14:textId="77777777" w:rsidR="00167500" w:rsidRPr="0088193B" w:rsidRDefault="00167500" w:rsidP="00C60375">
            <w:pPr>
              <w:pStyle w:val="TAL"/>
            </w:pPr>
            <w:r w:rsidRPr="0088193B">
              <w:t>Derivation Path: 36.508, Table 4.6.1-6, condition RBC-HO</w:t>
            </w:r>
          </w:p>
        </w:tc>
      </w:tr>
      <w:tr w:rsidR="00167500" w:rsidRPr="0088193B" w14:paraId="7EAEACF7" w14:textId="77777777">
        <w:tc>
          <w:tcPr>
            <w:tcW w:w="4535" w:type="dxa"/>
            <w:tcBorders>
              <w:bottom w:val="single" w:sz="4" w:space="0" w:color="auto"/>
            </w:tcBorders>
            <w:shd w:val="clear" w:color="auto" w:fill="auto"/>
          </w:tcPr>
          <w:p w14:paraId="1F147E90" w14:textId="77777777" w:rsidR="00167500" w:rsidRPr="0088193B" w:rsidRDefault="00167500" w:rsidP="00C60375">
            <w:pPr>
              <w:pStyle w:val="TAH"/>
            </w:pPr>
            <w:r w:rsidRPr="0088193B">
              <w:t>Information Element</w:t>
            </w:r>
          </w:p>
        </w:tc>
        <w:tc>
          <w:tcPr>
            <w:tcW w:w="2267" w:type="dxa"/>
            <w:tcBorders>
              <w:bottom w:val="single" w:sz="4" w:space="0" w:color="auto"/>
            </w:tcBorders>
            <w:shd w:val="clear" w:color="auto" w:fill="auto"/>
          </w:tcPr>
          <w:p w14:paraId="7048241D" w14:textId="77777777" w:rsidR="00167500" w:rsidRPr="0088193B" w:rsidRDefault="00167500" w:rsidP="00C60375">
            <w:pPr>
              <w:pStyle w:val="TAH"/>
            </w:pPr>
            <w:r w:rsidRPr="0088193B">
              <w:t>Value/Remark</w:t>
            </w:r>
          </w:p>
        </w:tc>
        <w:tc>
          <w:tcPr>
            <w:tcW w:w="1700" w:type="dxa"/>
            <w:tcBorders>
              <w:bottom w:val="single" w:sz="4" w:space="0" w:color="auto"/>
            </w:tcBorders>
            <w:shd w:val="clear" w:color="auto" w:fill="auto"/>
          </w:tcPr>
          <w:p w14:paraId="1A9E6985" w14:textId="77777777" w:rsidR="00167500" w:rsidRPr="0088193B" w:rsidRDefault="00167500" w:rsidP="00C60375">
            <w:pPr>
              <w:pStyle w:val="TAH"/>
            </w:pPr>
            <w:r w:rsidRPr="0088193B">
              <w:t>Comment</w:t>
            </w:r>
          </w:p>
        </w:tc>
        <w:tc>
          <w:tcPr>
            <w:tcW w:w="1135" w:type="dxa"/>
            <w:tcBorders>
              <w:bottom w:val="single" w:sz="4" w:space="0" w:color="auto"/>
            </w:tcBorders>
            <w:shd w:val="clear" w:color="auto" w:fill="auto"/>
          </w:tcPr>
          <w:p w14:paraId="4A42C5E5" w14:textId="77777777" w:rsidR="00167500" w:rsidRPr="0088193B" w:rsidRDefault="00167500" w:rsidP="00C60375">
            <w:pPr>
              <w:pStyle w:val="TAH"/>
            </w:pPr>
            <w:r w:rsidRPr="0088193B">
              <w:t>Condition</w:t>
            </w:r>
          </w:p>
        </w:tc>
      </w:tr>
      <w:tr w:rsidR="00167500" w:rsidRPr="0088193B" w14:paraId="77A7B06A" w14:textId="77777777">
        <w:tc>
          <w:tcPr>
            <w:tcW w:w="4535" w:type="dxa"/>
            <w:tcBorders>
              <w:top w:val="single" w:sz="4" w:space="0" w:color="auto"/>
              <w:bottom w:val="single" w:sz="4" w:space="0" w:color="auto"/>
            </w:tcBorders>
            <w:shd w:val="clear" w:color="auto" w:fill="auto"/>
          </w:tcPr>
          <w:p w14:paraId="0E2E8A93" w14:textId="77777777" w:rsidR="00167500" w:rsidRPr="0088193B" w:rsidRDefault="00167500" w:rsidP="00C60375">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2A86F335"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162D0EE0"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59A059F3" w14:textId="77777777" w:rsidR="00167500" w:rsidRPr="0088193B" w:rsidRDefault="00167500" w:rsidP="00C60375">
            <w:pPr>
              <w:pStyle w:val="TAL"/>
            </w:pPr>
          </w:p>
        </w:tc>
      </w:tr>
      <w:tr w:rsidR="00167500" w:rsidRPr="0088193B" w14:paraId="4E28BFC6" w14:textId="77777777">
        <w:tc>
          <w:tcPr>
            <w:tcW w:w="4535" w:type="dxa"/>
            <w:tcBorders>
              <w:top w:val="single" w:sz="4" w:space="0" w:color="auto"/>
              <w:bottom w:val="single" w:sz="4" w:space="0" w:color="auto"/>
            </w:tcBorders>
            <w:shd w:val="clear" w:color="auto" w:fill="auto"/>
          </w:tcPr>
          <w:p w14:paraId="7727DD59" w14:textId="77777777" w:rsidR="00167500" w:rsidRPr="0088193B" w:rsidRDefault="00167500" w:rsidP="00C60375">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4F638F80"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3984F831"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3D324FB6" w14:textId="77777777" w:rsidR="00167500" w:rsidRPr="0088193B" w:rsidRDefault="00167500" w:rsidP="00C60375">
            <w:pPr>
              <w:pStyle w:val="TAL"/>
            </w:pPr>
          </w:p>
        </w:tc>
      </w:tr>
      <w:tr w:rsidR="00167500" w:rsidRPr="0088193B" w14:paraId="655645C5" w14:textId="77777777">
        <w:tc>
          <w:tcPr>
            <w:tcW w:w="4535" w:type="dxa"/>
            <w:tcBorders>
              <w:top w:val="single" w:sz="4" w:space="0" w:color="auto"/>
              <w:bottom w:val="single" w:sz="4" w:space="0" w:color="auto"/>
            </w:tcBorders>
            <w:shd w:val="clear" w:color="auto" w:fill="auto"/>
          </w:tcPr>
          <w:p w14:paraId="0C51F3C9" w14:textId="77777777" w:rsidR="00167500" w:rsidRPr="0088193B" w:rsidRDefault="00167500" w:rsidP="00C60375">
            <w:pPr>
              <w:pStyle w:val="TAL"/>
            </w:pPr>
            <w:r w:rsidRPr="0088193B">
              <w:t xml:space="preserve">    c1 CHOICE{</w:t>
            </w:r>
          </w:p>
        </w:tc>
        <w:tc>
          <w:tcPr>
            <w:tcW w:w="2267" w:type="dxa"/>
            <w:tcBorders>
              <w:top w:val="single" w:sz="4" w:space="0" w:color="auto"/>
              <w:bottom w:val="single" w:sz="4" w:space="0" w:color="auto"/>
            </w:tcBorders>
            <w:shd w:val="clear" w:color="auto" w:fill="auto"/>
          </w:tcPr>
          <w:p w14:paraId="3F022C3A"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51678E7A"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CD1BD42" w14:textId="77777777" w:rsidR="00167500" w:rsidRPr="0088193B" w:rsidRDefault="00167500" w:rsidP="00C60375">
            <w:pPr>
              <w:pStyle w:val="TAL"/>
            </w:pPr>
          </w:p>
        </w:tc>
      </w:tr>
      <w:tr w:rsidR="00167500" w:rsidRPr="0088193B" w14:paraId="5CBF5EC0" w14:textId="77777777">
        <w:tc>
          <w:tcPr>
            <w:tcW w:w="4535" w:type="dxa"/>
            <w:tcBorders>
              <w:top w:val="single" w:sz="4" w:space="0" w:color="auto"/>
              <w:bottom w:val="single" w:sz="4" w:space="0" w:color="auto"/>
            </w:tcBorders>
            <w:shd w:val="clear" w:color="auto" w:fill="auto"/>
          </w:tcPr>
          <w:p w14:paraId="39BF8AA2" w14:textId="77777777" w:rsidR="00167500" w:rsidRPr="0088193B" w:rsidRDefault="00167500" w:rsidP="00C60375">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04362A31"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2CFD5C43"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EC9549A" w14:textId="77777777" w:rsidR="00167500" w:rsidRPr="0088193B" w:rsidRDefault="00167500" w:rsidP="00C60375">
            <w:pPr>
              <w:pStyle w:val="TAL"/>
            </w:pPr>
          </w:p>
        </w:tc>
      </w:tr>
      <w:tr w:rsidR="00167500" w:rsidRPr="0088193B" w14:paraId="5C4F85D9" w14:textId="77777777">
        <w:tc>
          <w:tcPr>
            <w:tcW w:w="4535" w:type="dxa"/>
            <w:tcBorders>
              <w:top w:val="single" w:sz="4" w:space="0" w:color="auto"/>
              <w:bottom w:val="single" w:sz="4" w:space="0" w:color="auto"/>
            </w:tcBorders>
            <w:shd w:val="clear" w:color="auto" w:fill="auto"/>
          </w:tcPr>
          <w:p w14:paraId="34A2DE8B" w14:textId="77777777" w:rsidR="00167500" w:rsidRPr="0088193B" w:rsidRDefault="00167500" w:rsidP="00C60375">
            <w:pPr>
              <w:pStyle w:val="TAL"/>
            </w:pPr>
            <w:r w:rsidRPr="0088193B">
              <w:t xml:space="preserve">        mobilityControlInformation SEQUENCE {</w:t>
            </w:r>
          </w:p>
        </w:tc>
        <w:tc>
          <w:tcPr>
            <w:tcW w:w="2267" w:type="dxa"/>
            <w:tcBorders>
              <w:top w:val="single" w:sz="4" w:space="0" w:color="auto"/>
              <w:bottom w:val="single" w:sz="4" w:space="0" w:color="auto"/>
            </w:tcBorders>
            <w:shd w:val="clear" w:color="auto" w:fill="auto"/>
          </w:tcPr>
          <w:p w14:paraId="67403876" w14:textId="77777777" w:rsidR="00167500" w:rsidRPr="0088193B" w:rsidRDefault="00167500" w:rsidP="00C60375">
            <w:pPr>
              <w:pStyle w:val="TAL"/>
            </w:pPr>
            <w:r w:rsidRPr="0088193B">
              <w:t>MobilityControlInformation-HO</w:t>
            </w:r>
          </w:p>
        </w:tc>
        <w:tc>
          <w:tcPr>
            <w:tcW w:w="1700" w:type="dxa"/>
            <w:tcBorders>
              <w:top w:val="single" w:sz="4" w:space="0" w:color="auto"/>
              <w:bottom w:val="single" w:sz="4" w:space="0" w:color="auto"/>
            </w:tcBorders>
            <w:shd w:val="clear" w:color="auto" w:fill="auto"/>
          </w:tcPr>
          <w:p w14:paraId="25C2E906"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41726312" w14:textId="77777777" w:rsidR="00167500" w:rsidRPr="0088193B" w:rsidRDefault="00167500" w:rsidP="00C60375">
            <w:pPr>
              <w:pStyle w:val="TAL"/>
            </w:pPr>
          </w:p>
        </w:tc>
      </w:tr>
      <w:tr w:rsidR="00167500" w:rsidRPr="0088193B" w14:paraId="561D4580" w14:textId="77777777">
        <w:tc>
          <w:tcPr>
            <w:tcW w:w="4535" w:type="dxa"/>
            <w:tcBorders>
              <w:top w:val="single" w:sz="4" w:space="0" w:color="auto"/>
              <w:bottom w:val="single" w:sz="4" w:space="0" w:color="auto"/>
            </w:tcBorders>
            <w:shd w:val="clear" w:color="auto" w:fill="auto"/>
          </w:tcPr>
          <w:p w14:paraId="71CECDA4" w14:textId="77777777" w:rsidR="00167500" w:rsidRPr="0088193B" w:rsidRDefault="00167500" w:rsidP="00C60375">
            <w:pPr>
              <w:pStyle w:val="TAL"/>
            </w:pPr>
            <w:r w:rsidRPr="0088193B">
              <w:t xml:space="preserve">          targetCellIdentity</w:t>
            </w:r>
          </w:p>
        </w:tc>
        <w:tc>
          <w:tcPr>
            <w:tcW w:w="2267" w:type="dxa"/>
            <w:tcBorders>
              <w:top w:val="single" w:sz="4" w:space="0" w:color="auto"/>
              <w:bottom w:val="single" w:sz="4" w:space="0" w:color="auto"/>
            </w:tcBorders>
            <w:shd w:val="clear" w:color="auto" w:fill="auto"/>
          </w:tcPr>
          <w:p w14:paraId="25B3F76E" w14:textId="77777777" w:rsidR="00167500" w:rsidRPr="0088193B" w:rsidRDefault="00167500" w:rsidP="00C60375">
            <w:pPr>
              <w:pStyle w:val="TAL"/>
            </w:pPr>
            <w:r w:rsidRPr="0088193B">
              <w:t>PhysicalCellIdentity of Cell 1 (see 36.508 clause 4.4.4.2)</w:t>
            </w:r>
          </w:p>
        </w:tc>
        <w:tc>
          <w:tcPr>
            <w:tcW w:w="1700" w:type="dxa"/>
            <w:tcBorders>
              <w:top w:val="single" w:sz="4" w:space="0" w:color="auto"/>
              <w:bottom w:val="single" w:sz="4" w:space="0" w:color="auto"/>
            </w:tcBorders>
            <w:shd w:val="clear" w:color="auto" w:fill="auto"/>
          </w:tcPr>
          <w:p w14:paraId="0427EB57"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A7C1AD0" w14:textId="77777777" w:rsidR="00167500" w:rsidRPr="0088193B" w:rsidRDefault="00167500" w:rsidP="00C60375">
            <w:pPr>
              <w:pStyle w:val="TAL"/>
            </w:pPr>
          </w:p>
        </w:tc>
      </w:tr>
      <w:tr w:rsidR="00167500" w:rsidRPr="0088193B" w14:paraId="2F4B13AC" w14:textId="77777777">
        <w:tc>
          <w:tcPr>
            <w:tcW w:w="4535" w:type="dxa"/>
            <w:tcBorders>
              <w:top w:val="single" w:sz="4" w:space="0" w:color="auto"/>
              <w:bottom w:val="single" w:sz="4" w:space="0" w:color="auto"/>
            </w:tcBorders>
            <w:shd w:val="clear" w:color="auto" w:fill="auto"/>
          </w:tcPr>
          <w:p w14:paraId="3C001239" w14:textId="77777777" w:rsidR="00167500" w:rsidRPr="0088193B" w:rsidRDefault="00167500" w:rsidP="00C60375">
            <w:pPr>
              <w:pStyle w:val="TAL"/>
            </w:pPr>
            <w:r w:rsidRPr="0088193B">
              <w:t xml:space="preserve">          eutra-CarrierFreq</w:t>
            </w:r>
          </w:p>
        </w:tc>
        <w:tc>
          <w:tcPr>
            <w:tcW w:w="2267" w:type="dxa"/>
            <w:tcBorders>
              <w:top w:val="single" w:sz="4" w:space="0" w:color="auto"/>
              <w:bottom w:val="single" w:sz="4" w:space="0" w:color="auto"/>
            </w:tcBorders>
            <w:shd w:val="clear" w:color="auto" w:fill="auto"/>
          </w:tcPr>
          <w:p w14:paraId="69C7DC90" w14:textId="77777777" w:rsidR="00167500" w:rsidRPr="0088193B" w:rsidRDefault="00167500" w:rsidP="00C60375">
            <w:pPr>
              <w:pStyle w:val="TAL"/>
            </w:pPr>
            <w:r w:rsidRPr="0088193B">
              <w:t>Not present</w:t>
            </w:r>
          </w:p>
        </w:tc>
        <w:tc>
          <w:tcPr>
            <w:tcW w:w="1700" w:type="dxa"/>
            <w:tcBorders>
              <w:top w:val="single" w:sz="4" w:space="0" w:color="auto"/>
              <w:bottom w:val="single" w:sz="4" w:space="0" w:color="auto"/>
            </w:tcBorders>
            <w:shd w:val="clear" w:color="auto" w:fill="auto"/>
          </w:tcPr>
          <w:p w14:paraId="33656192"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535CEF09" w14:textId="77777777" w:rsidR="00167500" w:rsidRPr="0088193B" w:rsidRDefault="00167500" w:rsidP="00C60375">
            <w:pPr>
              <w:pStyle w:val="TAL"/>
            </w:pPr>
          </w:p>
        </w:tc>
      </w:tr>
      <w:tr w:rsidR="00167500" w:rsidRPr="0088193B" w14:paraId="0E322EA6" w14:textId="77777777">
        <w:tc>
          <w:tcPr>
            <w:tcW w:w="4535" w:type="dxa"/>
            <w:tcBorders>
              <w:top w:val="single" w:sz="4" w:space="0" w:color="auto"/>
              <w:bottom w:val="single" w:sz="4" w:space="0" w:color="auto"/>
            </w:tcBorders>
            <w:shd w:val="clear" w:color="auto" w:fill="auto"/>
          </w:tcPr>
          <w:p w14:paraId="6E3E7A6F"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6DEBE311"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0D72EF00"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0D47952A" w14:textId="77777777" w:rsidR="00167500" w:rsidRPr="0088193B" w:rsidRDefault="00167500" w:rsidP="00C60375">
            <w:pPr>
              <w:pStyle w:val="TAL"/>
            </w:pPr>
          </w:p>
        </w:tc>
      </w:tr>
      <w:tr w:rsidR="00167500" w:rsidRPr="0088193B" w14:paraId="6657686E" w14:textId="77777777">
        <w:tc>
          <w:tcPr>
            <w:tcW w:w="4535" w:type="dxa"/>
            <w:tcBorders>
              <w:top w:val="single" w:sz="4" w:space="0" w:color="auto"/>
              <w:bottom w:val="single" w:sz="4" w:space="0" w:color="auto"/>
            </w:tcBorders>
            <w:shd w:val="clear" w:color="auto" w:fill="auto"/>
          </w:tcPr>
          <w:p w14:paraId="3634473C"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0E9D93BA"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4E39129F"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7E8C459C" w14:textId="77777777" w:rsidR="00167500" w:rsidRPr="0088193B" w:rsidRDefault="00167500" w:rsidP="00C60375">
            <w:pPr>
              <w:pStyle w:val="TAL"/>
            </w:pPr>
          </w:p>
        </w:tc>
      </w:tr>
      <w:tr w:rsidR="00167500" w:rsidRPr="0088193B" w14:paraId="7E7CCA89" w14:textId="77777777">
        <w:tc>
          <w:tcPr>
            <w:tcW w:w="4535" w:type="dxa"/>
            <w:tcBorders>
              <w:top w:val="single" w:sz="4" w:space="0" w:color="auto"/>
              <w:bottom w:val="single" w:sz="4" w:space="0" w:color="auto"/>
            </w:tcBorders>
            <w:shd w:val="clear" w:color="auto" w:fill="auto"/>
          </w:tcPr>
          <w:p w14:paraId="424E406B"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4F0A1765"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51306551"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48ABB648" w14:textId="77777777" w:rsidR="00167500" w:rsidRPr="0088193B" w:rsidRDefault="00167500" w:rsidP="00C60375">
            <w:pPr>
              <w:pStyle w:val="TAL"/>
            </w:pPr>
          </w:p>
        </w:tc>
      </w:tr>
      <w:tr w:rsidR="00167500" w:rsidRPr="0088193B" w14:paraId="6D2E9D69" w14:textId="77777777">
        <w:tc>
          <w:tcPr>
            <w:tcW w:w="4535" w:type="dxa"/>
            <w:tcBorders>
              <w:top w:val="single" w:sz="4" w:space="0" w:color="auto"/>
              <w:bottom w:val="single" w:sz="4" w:space="0" w:color="auto"/>
            </w:tcBorders>
            <w:shd w:val="clear" w:color="auto" w:fill="auto"/>
          </w:tcPr>
          <w:p w14:paraId="1472D692" w14:textId="77777777" w:rsidR="00167500" w:rsidRPr="0088193B" w:rsidRDefault="00167500" w:rsidP="00C60375">
            <w:pPr>
              <w:pStyle w:val="TAL"/>
            </w:pPr>
            <w:r w:rsidRPr="0088193B">
              <w:t xml:space="preserve">  }</w:t>
            </w:r>
          </w:p>
        </w:tc>
        <w:tc>
          <w:tcPr>
            <w:tcW w:w="2267" w:type="dxa"/>
            <w:tcBorders>
              <w:top w:val="single" w:sz="4" w:space="0" w:color="auto"/>
              <w:bottom w:val="single" w:sz="4" w:space="0" w:color="auto"/>
            </w:tcBorders>
            <w:shd w:val="clear" w:color="auto" w:fill="auto"/>
          </w:tcPr>
          <w:p w14:paraId="149E48A1" w14:textId="77777777" w:rsidR="00167500" w:rsidRPr="0088193B" w:rsidRDefault="00167500" w:rsidP="00C60375">
            <w:pPr>
              <w:pStyle w:val="TAL"/>
            </w:pPr>
          </w:p>
        </w:tc>
        <w:tc>
          <w:tcPr>
            <w:tcW w:w="1700" w:type="dxa"/>
            <w:tcBorders>
              <w:top w:val="single" w:sz="4" w:space="0" w:color="auto"/>
              <w:bottom w:val="single" w:sz="4" w:space="0" w:color="auto"/>
            </w:tcBorders>
            <w:shd w:val="clear" w:color="auto" w:fill="auto"/>
          </w:tcPr>
          <w:p w14:paraId="1754F4B3" w14:textId="77777777" w:rsidR="00167500" w:rsidRPr="0088193B" w:rsidRDefault="00167500" w:rsidP="00C60375">
            <w:pPr>
              <w:pStyle w:val="TAL"/>
            </w:pPr>
          </w:p>
        </w:tc>
        <w:tc>
          <w:tcPr>
            <w:tcW w:w="1135" w:type="dxa"/>
            <w:tcBorders>
              <w:top w:val="single" w:sz="4" w:space="0" w:color="auto"/>
              <w:bottom w:val="single" w:sz="4" w:space="0" w:color="auto"/>
            </w:tcBorders>
            <w:shd w:val="clear" w:color="auto" w:fill="auto"/>
          </w:tcPr>
          <w:p w14:paraId="313C30F3" w14:textId="77777777" w:rsidR="00167500" w:rsidRPr="0088193B" w:rsidRDefault="00167500" w:rsidP="00C60375">
            <w:pPr>
              <w:pStyle w:val="TAL"/>
            </w:pPr>
          </w:p>
        </w:tc>
      </w:tr>
      <w:tr w:rsidR="00167500" w:rsidRPr="0088193B" w14:paraId="1A8B9C13" w14:textId="77777777">
        <w:tc>
          <w:tcPr>
            <w:tcW w:w="4535" w:type="dxa"/>
            <w:tcBorders>
              <w:top w:val="single" w:sz="4" w:space="0" w:color="auto"/>
            </w:tcBorders>
            <w:shd w:val="clear" w:color="auto" w:fill="auto"/>
          </w:tcPr>
          <w:p w14:paraId="3059BBC2" w14:textId="77777777" w:rsidR="00167500" w:rsidRPr="0088193B" w:rsidRDefault="00167500" w:rsidP="00C60375">
            <w:pPr>
              <w:pStyle w:val="TAL"/>
            </w:pPr>
            <w:r w:rsidRPr="0088193B">
              <w:t>}</w:t>
            </w:r>
          </w:p>
        </w:tc>
        <w:tc>
          <w:tcPr>
            <w:tcW w:w="2267" w:type="dxa"/>
            <w:tcBorders>
              <w:top w:val="single" w:sz="4" w:space="0" w:color="auto"/>
            </w:tcBorders>
            <w:shd w:val="clear" w:color="auto" w:fill="auto"/>
          </w:tcPr>
          <w:p w14:paraId="7D84C9A1" w14:textId="77777777" w:rsidR="00167500" w:rsidRPr="0088193B" w:rsidRDefault="00167500" w:rsidP="00C60375">
            <w:pPr>
              <w:pStyle w:val="TAL"/>
            </w:pPr>
          </w:p>
        </w:tc>
        <w:tc>
          <w:tcPr>
            <w:tcW w:w="1700" w:type="dxa"/>
            <w:tcBorders>
              <w:top w:val="single" w:sz="4" w:space="0" w:color="auto"/>
            </w:tcBorders>
            <w:shd w:val="clear" w:color="auto" w:fill="auto"/>
          </w:tcPr>
          <w:p w14:paraId="6A38229E" w14:textId="77777777" w:rsidR="00167500" w:rsidRPr="0088193B" w:rsidRDefault="00167500" w:rsidP="00C60375">
            <w:pPr>
              <w:pStyle w:val="TAL"/>
            </w:pPr>
          </w:p>
        </w:tc>
        <w:tc>
          <w:tcPr>
            <w:tcW w:w="1135" w:type="dxa"/>
            <w:tcBorders>
              <w:top w:val="single" w:sz="4" w:space="0" w:color="auto"/>
            </w:tcBorders>
            <w:shd w:val="clear" w:color="auto" w:fill="auto"/>
          </w:tcPr>
          <w:p w14:paraId="0694EE6E" w14:textId="77777777" w:rsidR="00167500" w:rsidRPr="0088193B" w:rsidRDefault="00167500" w:rsidP="00C60375">
            <w:pPr>
              <w:pStyle w:val="TAL"/>
            </w:pPr>
          </w:p>
        </w:tc>
      </w:tr>
    </w:tbl>
    <w:p w14:paraId="78EF3B86" w14:textId="77777777" w:rsidR="00167500" w:rsidRPr="0088193B" w:rsidRDefault="00167500" w:rsidP="0061342D"/>
    <w:p w14:paraId="0CCB6D7B" w14:textId="77777777" w:rsidR="003F02BB" w:rsidRPr="0088193B" w:rsidRDefault="003F02BB" w:rsidP="003F02BB">
      <w:pPr>
        <w:pStyle w:val="Heading4"/>
      </w:pPr>
      <w:bookmarkStart w:id="74" w:name="_Toc225185282"/>
      <w:r w:rsidRPr="0088193B">
        <w:t>7.1.4.12a</w:t>
      </w:r>
      <w:r w:rsidRPr="0088193B">
        <w:tab/>
        <w:t>MAC Partial reset / UL for Voice and Video Enhancement</w:t>
      </w:r>
    </w:p>
    <w:p w14:paraId="7333CD70" w14:textId="77777777" w:rsidR="003F02BB" w:rsidRPr="0088193B" w:rsidRDefault="003F02BB" w:rsidP="003F02BB">
      <w:pPr>
        <w:pStyle w:val="H6"/>
      </w:pPr>
      <w:r w:rsidRPr="0088193B">
        <w:t>7.1.4.12a.1</w:t>
      </w:r>
      <w:r w:rsidRPr="0088193B">
        <w:tab/>
      </w:r>
      <w:r w:rsidRPr="0088193B">
        <w:rPr>
          <w:snapToGrid w:val="0"/>
        </w:rPr>
        <w:t>Test Purpose (TP)</w:t>
      </w:r>
      <w:r w:rsidRPr="0088193B">
        <w:t xml:space="preserve"> </w:t>
      </w:r>
    </w:p>
    <w:p w14:paraId="255D4603" w14:textId="77777777" w:rsidR="003F02BB" w:rsidRPr="0088193B" w:rsidRDefault="003F02BB" w:rsidP="003F02BB">
      <w:pPr>
        <w:pStyle w:val="H6"/>
      </w:pPr>
      <w:r w:rsidRPr="0088193B">
        <w:t>(1)</w:t>
      </w:r>
    </w:p>
    <w:p w14:paraId="0653B28A" w14:textId="77777777" w:rsidR="003F02BB" w:rsidRPr="0088193B" w:rsidRDefault="003F02BB" w:rsidP="003F02BB">
      <w:pPr>
        <w:pStyle w:val="PL"/>
        <w:rPr>
          <w:noProof w:val="0"/>
        </w:rPr>
      </w:pPr>
      <w:r w:rsidRPr="0088193B">
        <w:rPr>
          <w:b/>
          <w:bCs/>
          <w:noProof w:val="0"/>
        </w:rPr>
        <w:t>with</w:t>
      </w:r>
      <w:r w:rsidRPr="0088193B">
        <w:rPr>
          <w:noProof w:val="0"/>
        </w:rPr>
        <w:t>(UE  in E-UTRA RRC_CONNECTED state, with Scheduling Request procedure triggered)</w:t>
      </w:r>
    </w:p>
    <w:p w14:paraId="53F51C9E" w14:textId="77777777" w:rsidR="003F02BB" w:rsidRPr="0088193B" w:rsidRDefault="003F02BB" w:rsidP="003F02BB">
      <w:pPr>
        <w:pStyle w:val="PL"/>
        <w:rPr>
          <w:noProof w:val="0"/>
        </w:rPr>
      </w:pPr>
      <w:r w:rsidRPr="0088193B">
        <w:rPr>
          <w:b/>
          <w:bCs/>
          <w:noProof w:val="0"/>
        </w:rPr>
        <w:t xml:space="preserve">ensure that </w:t>
      </w:r>
      <w:r w:rsidRPr="0088193B">
        <w:rPr>
          <w:noProof w:val="0"/>
        </w:rPr>
        <w:t>{</w:t>
      </w:r>
    </w:p>
    <w:p w14:paraId="7D57B3FC" w14:textId="77777777" w:rsidR="003F02BB" w:rsidRPr="0088193B" w:rsidRDefault="003F02BB" w:rsidP="003F02BB">
      <w:pPr>
        <w:pStyle w:val="PL"/>
        <w:rPr>
          <w:noProof w:val="0"/>
        </w:rPr>
      </w:pPr>
      <w:r w:rsidRPr="0088193B">
        <w:rPr>
          <w:noProof w:val="0"/>
        </w:rPr>
        <w:t xml:space="preserve">  </w:t>
      </w:r>
      <w:r w:rsidRPr="0088193B">
        <w:rPr>
          <w:b/>
          <w:bCs/>
          <w:noProof w:val="0"/>
        </w:rPr>
        <w:t>when</w:t>
      </w:r>
      <w:r w:rsidRPr="0088193B">
        <w:rPr>
          <w:noProof w:val="0"/>
        </w:rPr>
        <w:t>{ UE MAC is partial reset, due to PUSCH enhancement mode setup}</w:t>
      </w:r>
    </w:p>
    <w:p w14:paraId="28A0BB8A" w14:textId="77777777" w:rsidR="003F02BB" w:rsidRPr="0088193B" w:rsidRDefault="003F02BB" w:rsidP="003F02BB">
      <w:pPr>
        <w:pStyle w:val="PL"/>
        <w:rPr>
          <w:noProof w:val="0"/>
        </w:rPr>
      </w:pPr>
      <w:r w:rsidRPr="0088193B">
        <w:rPr>
          <w:noProof w:val="0"/>
        </w:rPr>
        <w:t xml:space="preserve">    </w:t>
      </w:r>
      <w:r w:rsidRPr="0088193B">
        <w:rPr>
          <w:b/>
          <w:bCs/>
          <w:noProof w:val="0"/>
        </w:rPr>
        <w:t>then</w:t>
      </w:r>
      <w:r w:rsidRPr="0088193B">
        <w:rPr>
          <w:noProof w:val="0"/>
        </w:rPr>
        <w:t xml:space="preserve"> { UE continues Scheduling Request procedure }</w:t>
      </w:r>
    </w:p>
    <w:p w14:paraId="394773AD" w14:textId="77777777" w:rsidR="003F02BB" w:rsidRPr="0088193B" w:rsidRDefault="003F02BB" w:rsidP="003F02BB">
      <w:pPr>
        <w:pStyle w:val="PL"/>
        <w:rPr>
          <w:noProof w:val="0"/>
        </w:rPr>
      </w:pPr>
      <w:r w:rsidRPr="0088193B">
        <w:rPr>
          <w:noProof w:val="0"/>
        </w:rPr>
        <w:t xml:space="preserve">            }</w:t>
      </w:r>
    </w:p>
    <w:p w14:paraId="052D85D3" w14:textId="77777777" w:rsidR="003F02BB" w:rsidRPr="0088193B" w:rsidRDefault="003F02BB" w:rsidP="003F02BB">
      <w:pPr>
        <w:pStyle w:val="PL"/>
        <w:rPr>
          <w:noProof w:val="0"/>
        </w:rPr>
      </w:pPr>
    </w:p>
    <w:p w14:paraId="3E739830" w14:textId="77777777" w:rsidR="003F02BB" w:rsidRPr="0088193B" w:rsidRDefault="003F02BB" w:rsidP="003F02BB">
      <w:pPr>
        <w:pStyle w:val="H6"/>
      </w:pPr>
      <w:r w:rsidRPr="0088193B">
        <w:t>(2)</w:t>
      </w:r>
    </w:p>
    <w:p w14:paraId="73A24D8A" w14:textId="77777777" w:rsidR="003F02BB" w:rsidRPr="0088193B" w:rsidRDefault="003F02BB" w:rsidP="003F02BB">
      <w:pPr>
        <w:pStyle w:val="PL"/>
        <w:rPr>
          <w:noProof w:val="0"/>
        </w:rPr>
      </w:pPr>
      <w:r w:rsidRPr="0088193B">
        <w:rPr>
          <w:b/>
          <w:bCs/>
          <w:noProof w:val="0"/>
        </w:rPr>
        <w:t>with</w:t>
      </w:r>
      <w:r w:rsidRPr="0088193B">
        <w:rPr>
          <w:noProof w:val="0"/>
        </w:rPr>
        <w:t xml:space="preserve"> ( UE  in E-UTRA RRC_CONNECTED state )</w:t>
      </w:r>
    </w:p>
    <w:p w14:paraId="34859AC0" w14:textId="77777777" w:rsidR="003F02BB" w:rsidRPr="0088193B" w:rsidRDefault="003F02BB" w:rsidP="003F02BB">
      <w:pPr>
        <w:pStyle w:val="PL"/>
        <w:rPr>
          <w:noProof w:val="0"/>
        </w:rPr>
      </w:pPr>
      <w:r w:rsidRPr="0088193B">
        <w:rPr>
          <w:b/>
          <w:bCs/>
          <w:noProof w:val="0"/>
        </w:rPr>
        <w:t xml:space="preserve">ensure that </w:t>
      </w:r>
      <w:r w:rsidRPr="0088193B">
        <w:rPr>
          <w:noProof w:val="0"/>
        </w:rPr>
        <w:t>{</w:t>
      </w:r>
    </w:p>
    <w:p w14:paraId="048E75B8" w14:textId="77777777" w:rsidR="003F02BB" w:rsidRPr="0088193B" w:rsidRDefault="003F02BB" w:rsidP="003F02BB">
      <w:pPr>
        <w:pStyle w:val="PL"/>
        <w:rPr>
          <w:noProof w:val="0"/>
        </w:rPr>
      </w:pPr>
      <w:r w:rsidRPr="0088193B">
        <w:rPr>
          <w:noProof w:val="0"/>
        </w:rPr>
        <w:t xml:space="preserve">  </w:t>
      </w:r>
      <w:r w:rsidRPr="0088193B">
        <w:rPr>
          <w:b/>
          <w:bCs/>
          <w:noProof w:val="0"/>
        </w:rPr>
        <w:t>when</w:t>
      </w:r>
      <w:r w:rsidRPr="0088193B">
        <w:rPr>
          <w:noProof w:val="0"/>
        </w:rPr>
        <w:t>{ UE MAC is partial reset, due to PUSCH enhancement mode release</w:t>
      </w:r>
      <w:r w:rsidRPr="0088193B" w:rsidDel="003603AB">
        <w:rPr>
          <w:noProof w:val="0"/>
        </w:rPr>
        <w:t xml:space="preserve"> </w:t>
      </w:r>
      <w:r w:rsidRPr="0088193B">
        <w:rPr>
          <w:noProof w:val="0"/>
        </w:rPr>
        <w:t>}</w:t>
      </w:r>
    </w:p>
    <w:p w14:paraId="6846CFA2" w14:textId="77777777" w:rsidR="003F02BB" w:rsidRPr="0088193B" w:rsidRDefault="003F02BB" w:rsidP="003F02BB">
      <w:pPr>
        <w:pStyle w:val="PL"/>
        <w:rPr>
          <w:noProof w:val="0"/>
        </w:rPr>
      </w:pPr>
      <w:r w:rsidRPr="0088193B">
        <w:rPr>
          <w:noProof w:val="0"/>
        </w:rPr>
        <w:t xml:space="preserve">    </w:t>
      </w:r>
      <w:r w:rsidRPr="0088193B">
        <w:rPr>
          <w:b/>
          <w:bCs/>
          <w:noProof w:val="0"/>
        </w:rPr>
        <w:t>then</w:t>
      </w:r>
      <w:r w:rsidRPr="0088193B">
        <w:rPr>
          <w:noProof w:val="0"/>
        </w:rPr>
        <w:t xml:space="preserve"> { UE flushes UL HARQ buffer }</w:t>
      </w:r>
    </w:p>
    <w:p w14:paraId="7F98781A" w14:textId="77777777" w:rsidR="003F02BB" w:rsidRPr="0088193B" w:rsidRDefault="003F02BB" w:rsidP="003F02BB">
      <w:pPr>
        <w:pStyle w:val="PL"/>
        <w:rPr>
          <w:noProof w:val="0"/>
        </w:rPr>
      </w:pPr>
      <w:r w:rsidRPr="0088193B">
        <w:rPr>
          <w:noProof w:val="0"/>
        </w:rPr>
        <w:t xml:space="preserve">            }</w:t>
      </w:r>
    </w:p>
    <w:p w14:paraId="17448020" w14:textId="77777777" w:rsidR="003F02BB" w:rsidRPr="0088193B" w:rsidRDefault="003F02BB" w:rsidP="003F02BB">
      <w:pPr>
        <w:pStyle w:val="PL"/>
        <w:rPr>
          <w:noProof w:val="0"/>
        </w:rPr>
      </w:pPr>
    </w:p>
    <w:p w14:paraId="39F3F6B6" w14:textId="77777777" w:rsidR="003F02BB" w:rsidRPr="0088193B" w:rsidRDefault="003F02BB" w:rsidP="003F02BB">
      <w:pPr>
        <w:pStyle w:val="H6"/>
      </w:pPr>
      <w:r w:rsidRPr="0088193B">
        <w:t>(3)</w:t>
      </w:r>
    </w:p>
    <w:p w14:paraId="5F4C689A" w14:textId="77777777" w:rsidR="003F02BB" w:rsidRPr="0088193B" w:rsidRDefault="003F02BB" w:rsidP="003F02BB">
      <w:pPr>
        <w:pStyle w:val="PL"/>
        <w:rPr>
          <w:noProof w:val="0"/>
        </w:rPr>
      </w:pPr>
      <w:r w:rsidRPr="0088193B">
        <w:rPr>
          <w:b/>
          <w:bCs/>
          <w:noProof w:val="0"/>
        </w:rPr>
        <w:t>with</w:t>
      </w:r>
      <w:r w:rsidRPr="0088193B">
        <w:rPr>
          <w:noProof w:val="0"/>
        </w:rPr>
        <w:t xml:space="preserve"> (UE  in E-UTRA RRC_CONNECTED state )</w:t>
      </w:r>
    </w:p>
    <w:p w14:paraId="1155B689" w14:textId="77777777" w:rsidR="003F02BB" w:rsidRPr="0088193B" w:rsidRDefault="003F02BB" w:rsidP="003F02BB">
      <w:pPr>
        <w:pStyle w:val="PL"/>
        <w:rPr>
          <w:noProof w:val="0"/>
        </w:rPr>
      </w:pPr>
      <w:r w:rsidRPr="0088193B">
        <w:rPr>
          <w:b/>
          <w:bCs/>
          <w:noProof w:val="0"/>
        </w:rPr>
        <w:t xml:space="preserve">ensure that </w:t>
      </w:r>
      <w:r w:rsidRPr="0088193B">
        <w:rPr>
          <w:noProof w:val="0"/>
        </w:rPr>
        <w:t>{</w:t>
      </w:r>
    </w:p>
    <w:p w14:paraId="20487066" w14:textId="77777777" w:rsidR="003F02BB" w:rsidRPr="0088193B" w:rsidRDefault="003F02BB" w:rsidP="003F02BB">
      <w:pPr>
        <w:pStyle w:val="PL"/>
        <w:rPr>
          <w:noProof w:val="0"/>
        </w:rPr>
      </w:pPr>
      <w:r w:rsidRPr="0088193B">
        <w:rPr>
          <w:noProof w:val="0"/>
        </w:rPr>
        <w:t xml:space="preserve">  </w:t>
      </w:r>
      <w:r w:rsidRPr="0088193B">
        <w:rPr>
          <w:b/>
          <w:bCs/>
          <w:noProof w:val="0"/>
        </w:rPr>
        <w:t>when</w:t>
      </w:r>
      <w:r w:rsidRPr="0088193B">
        <w:rPr>
          <w:noProof w:val="0"/>
        </w:rPr>
        <w:t>{ UE MAC is partial reset, due to PUSCH enhancement mode setup</w:t>
      </w:r>
      <w:r w:rsidRPr="0088193B" w:rsidDel="00BE4741">
        <w:rPr>
          <w:noProof w:val="0"/>
        </w:rPr>
        <w:t xml:space="preserve"> </w:t>
      </w:r>
      <w:r w:rsidRPr="0088193B">
        <w:rPr>
          <w:noProof w:val="0"/>
        </w:rPr>
        <w:t>}</w:t>
      </w:r>
    </w:p>
    <w:p w14:paraId="160CCF9A" w14:textId="77777777" w:rsidR="003F02BB" w:rsidRPr="0088193B" w:rsidRDefault="003F02BB" w:rsidP="003F02BB">
      <w:pPr>
        <w:pStyle w:val="PL"/>
        <w:rPr>
          <w:noProof w:val="0"/>
        </w:rPr>
      </w:pPr>
      <w:r w:rsidRPr="0088193B">
        <w:rPr>
          <w:noProof w:val="0"/>
        </w:rPr>
        <w:t xml:space="preserve">    </w:t>
      </w:r>
      <w:r w:rsidRPr="0088193B">
        <w:rPr>
          <w:b/>
          <w:bCs/>
          <w:noProof w:val="0"/>
        </w:rPr>
        <w:t>then</w:t>
      </w:r>
      <w:r w:rsidRPr="0088193B">
        <w:rPr>
          <w:noProof w:val="0"/>
        </w:rPr>
        <w:t xml:space="preserve"> { UE Considers the next transmission for each UL HARQ process as very first }</w:t>
      </w:r>
    </w:p>
    <w:p w14:paraId="0484F28F" w14:textId="77777777" w:rsidR="003F02BB" w:rsidRPr="0088193B" w:rsidRDefault="003F02BB" w:rsidP="003F02BB">
      <w:pPr>
        <w:pStyle w:val="PL"/>
        <w:rPr>
          <w:noProof w:val="0"/>
        </w:rPr>
      </w:pPr>
      <w:r w:rsidRPr="0088193B">
        <w:rPr>
          <w:noProof w:val="0"/>
        </w:rPr>
        <w:t xml:space="preserve">            }</w:t>
      </w:r>
    </w:p>
    <w:p w14:paraId="7B5A007B" w14:textId="77777777" w:rsidR="003F02BB" w:rsidRPr="0088193B" w:rsidRDefault="003F02BB" w:rsidP="003F02BB">
      <w:pPr>
        <w:pStyle w:val="PL"/>
        <w:rPr>
          <w:noProof w:val="0"/>
        </w:rPr>
      </w:pPr>
    </w:p>
    <w:p w14:paraId="46D17927" w14:textId="77777777" w:rsidR="003F02BB" w:rsidRPr="0088193B" w:rsidRDefault="003F02BB" w:rsidP="003F02BB">
      <w:pPr>
        <w:pStyle w:val="H6"/>
      </w:pPr>
      <w:r w:rsidRPr="0088193B">
        <w:t>7.1.4.12a.2</w:t>
      </w:r>
      <w:r w:rsidRPr="0088193B">
        <w:tab/>
        <w:t>Conformance requirements</w:t>
      </w:r>
    </w:p>
    <w:p w14:paraId="6D219A6B" w14:textId="77777777" w:rsidR="003F02BB" w:rsidRPr="0088193B" w:rsidRDefault="003F02BB" w:rsidP="003F02BB">
      <w:r w:rsidRPr="0088193B">
        <w:t>References: The conformance requirements covered in the current TC are specified in: TS 36.321, clause 5.9.</w:t>
      </w:r>
    </w:p>
    <w:p w14:paraId="3D2DDF20" w14:textId="77777777" w:rsidR="003F02BB" w:rsidRPr="0088193B" w:rsidRDefault="003F02BB" w:rsidP="003F02BB">
      <w:r w:rsidRPr="0088193B">
        <w:t xml:space="preserve">[TS 36.321 clause 5.9] </w:t>
      </w:r>
    </w:p>
    <w:p w14:paraId="23D5A9F7" w14:textId="77777777" w:rsidR="003F02BB" w:rsidRPr="0088193B" w:rsidRDefault="003F02BB" w:rsidP="003F02BB">
      <w:r w:rsidRPr="0088193B">
        <w:t>If a reset of the MAC entity is requested by upper layers, the MAC entity shall:</w:t>
      </w:r>
    </w:p>
    <w:p w14:paraId="56E62C51" w14:textId="77777777" w:rsidR="003F02BB" w:rsidRPr="0088193B" w:rsidRDefault="003F02BB" w:rsidP="003F02BB">
      <w:pPr>
        <w:pStyle w:val="B10"/>
      </w:pPr>
      <w:r w:rsidRPr="0088193B">
        <w:t>-</w:t>
      </w:r>
      <w:r w:rsidRPr="0088193B">
        <w:tab/>
        <w:t>initialize Bj for each logical channel to zero;</w:t>
      </w:r>
    </w:p>
    <w:p w14:paraId="573EF31F" w14:textId="77777777" w:rsidR="003F02BB" w:rsidRPr="0088193B" w:rsidRDefault="003F02BB" w:rsidP="003F02BB">
      <w:pPr>
        <w:pStyle w:val="B10"/>
      </w:pPr>
      <w:r w:rsidRPr="0088193B">
        <w:t>-</w:t>
      </w:r>
      <w:r w:rsidRPr="0088193B">
        <w:tab/>
        <w:t>stop (if running) all timers;</w:t>
      </w:r>
    </w:p>
    <w:p w14:paraId="2501C1FB" w14:textId="77777777" w:rsidR="003F02BB" w:rsidRPr="0088193B" w:rsidRDefault="003F02BB" w:rsidP="003F02BB">
      <w:pPr>
        <w:pStyle w:val="B10"/>
      </w:pPr>
      <w:r w:rsidRPr="0088193B">
        <w:t>-</w:t>
      </w:r>
      <w:r w:rsidRPr="0088193B">
        <w:tab/>
        <w:t xml:space="preserve">consider all </w:t>
      </w:r>
      <w:r w:rsidRPr="0088193B">
        <w:rPr>
          <w:i/>
        </w:rPr>
        <w:t>timeAlignmentTimer</w:t>
      </w:r>
      <w:r w:rsidRPr="0088193B">
        <w:rPr>
          <w:iCs/>
        </w:rPr>
        <w:t>s</w:t>
      </w:r>
      <w:r w:rsidRPr="0088193B">
        <w:rPr>
          <w:i/>
        </w:rPr>
        <w:t xml:space="preserve"> </w:t>
      </w:r>
      <w:r w:rsidRPr="0088193B">
        <w:t>as expired and perform the corresponding actions in subclause 5.2;</w:t>
      </w:r>
    </w:p>
    <w:p w14:paraId="4F7B8C3B" w14:textId="77777777" w:rsidR="003F02BB" w:rsidRPr="0088193B" w:rsidRDefault="003F02BB" w:rsidP="003F02BB">
      <w:pPr>
        <w:pStyle w:val="B10"/>
      </w:pPr>
      <w:r w:rsidRPr="0088193B">
        <w:t>-</w:t>
      </w:r>
      <w:r w:rsidRPr="0088193B">
        <w:tab/>
        <w:t>set the NDIs for all uplink HARQ processes to the value 0;</w:t>
      </w:r>
    </w:p>
    <w:p w14:paraId="51BF894D" w14:textId="77777777" w:rsidR="003F02BB" w:rsidRPr="0088193B" w:rsidRDefault="003F02BB" w:rsidP="003F02BB">
      <w:pPr>
        <w:pStyle w:val="B10"/>
      </w:pPr>
      <w:r w:rsidRPr="0088193B">
        <w:t>-</w:t>
      </w:r>
      <w:r w:rsidRPr="0088193B">
        <w:tab/>
        <w:t>stop, if any, ongoing RACH procedure;</w:t>
      </w:r>
    </w:p>
    <w:p w14:paraId="3C032EF5" w14:textId="77777777" w:rsidR="003F02BB" w:rsidRPr="0088193B" w:rsidRDefault="003F02BB" w:rsidP="003F02BB">
      <w:pPr>
        <w:pStyle w:val="B10"/>
      </w:pPr>
      <w:r w:rsidRPr="0088193B">
        <w:t>-</w:t>
      </w:r>
      <w:r w:rsidRPr="0088193B">
        <w:tab/>
      </w:r>
      <w:r w:rsidRPr="0088193B">
        <w:rPr>
          <w:rFonts w:eastAsia="PMingLiU"/>
          <w:lang w:eastAsia="zh-TW"/>
        </w:rPr>
        <w:t xml:space="preserve">discard explicitly signalled </w:t>
      </w:r>
      <w:r w:rsidRPr="0088193B">
        <w:rPr>
          <w:rFonts w:eastAsia="PMingLiU"/>
          <w:i/>
          <w:iCs/>
          <w:lang w:eastAsia="zh-TW"/>
        </w:rPr>
        <w:t>ra-PreambleIndex</w:t>
      </w:r>
      <w:r w:rsidRPr="0088193B">
        <w:rPr>
          <w:rFonts w:eastAsia="PMingLiU"/>
          <w:lang w:eastAsia="zh-TW"/>
        </w:rPr>
        <w:t xml:space="preserve"> and </w:t>
      </w:r>
      <w:r w:rsidRPr="0088193B">
        <w:rPr>
          <w:rFonts w:eastAsia="PMingLiU"/>
          <w:i/>
          <w:iCs/>
          <w:lang w:eastAsia="zh-TW"/>
        </w:rPr>
        <w:t>ra-PRACH-MaskIndex</w:t>
      </w:r>
      <w:r w:rsidRPr="0088193B">
        <w:rPr>
          <w:rFonts w:eastAsia="PMingLiU"/>
          <w:lang w:eastAsia="zh-TW"/>
        </w:rPr>
        <w:t>, if any;</w:t>
      </w:r>
    </w:p>
    <w:p w14:paraId="612D3AA1" w14:textId="77777777" w:rsidR="003F02BB" w:rsidRPr="0088193B" w:rsidRDefault="003F02BB" w:rsidP="003F02BB">
      <w:pPr>
        <w:pStyle w:val="B10"/>
      </w:pPr>
      <w:r w:rsidRPr="0088193B">
        <w:t>-</w:t>
      </w:r>
      <w:r w:rsidRPr="0088193B">
        <w:tab/>
        <w:t>flush Msg3 buffer;</w:t>
      </w:r>
    </w:p>
    <w:p w14:paraId="1F2F1339" w14:textId="77777777" w:rsidR="003F02BB" w:rsidRPr="0088193B" w:rsidRDefault="003F02BB" w:rsidP="003F02BB">
      <w:pPr>
        <w:pStyle w:val="B10"/>
      </w:pPr>
      <w:r w:rsidRPr="0088193B">
        <w:t>-</w:t>
      </w:r>
      <w:r w:rsidRPr="0088193B">
        <w:tab/>
        <w:t>cancel, if any, triggered Scheduling Request procedure;</w:t>
      </w:r>
    </w:p>
    <w:p w14:paraId="6C01384A" w14:textId="77777777" w:rsidR="003F02BB" w:rsidRPr="0088193B" w:rsidRDefault="003F02BB" w:rsidP="003F02BB">
      <w:pPr>
        <w:pStyle w:val="B10"/>
      </w:pPr>
      <w:r w:rsidRPr="0088193B">
        <w:t>-</w:t>
      </w:r>
      <w:r w:rsidRPr="0088193B">
        <w:tab/>
        <w:t>cancel, if any, triggered Buffer Status Reporting procedure;</w:t>
      </w:r>
    </w:p>
    <w:p w14:paraId="05D94CC6" w14:textId="77777777" w:rsidR="003F02BB" w:rsidRPr="0088193B" w:rsidRDefault="003F02BB" w:rsidP="003F02BB">
      <w:pPr>
        <w:pStyle w:val="B10"/>
      </w:pPr>
      <w:r w:rsidRPr="0088193B">
        <w:t>-</w:t>
      </w:r>
      <w:r w:rsidRPr="0088193B">
        <w:tab/>
        <w:t>cancel, if any, triggered Power Headroom Reporting procedure;</w:t>
      </w:r>
    </w:p>
    <w:p w14:paraId="7C62EBF8" w14:textId="77777777" w:rsidR="003F02BB" w:rsidRPr="0088193B" w:rsidRDefault="003F02BB" w:rsidP="003F02BB">
      <w:pPr>
        <w:pStyle w:val="B10"/>
      </w:pPr>
      <w:r w:rsidRPr="0088193B">
        <w:t>-</w:t>
      </w:r>
      <w:r w:rsidRPr="0088193B">
        <w:tab/>
        <w:t>flush the soft buffers for all DL HARQ processes;</w:t>
      </w:r>
    </w:p>
    <w:p w14:paraId="7A037117" w14:textId="77777777" w:rsidR="003F02BB" w:rsidRPr="0088193B" w:rsidRDefault="003F02BB" w:rsidP="003F02BB">
      <w:pPr>
        <w:pStyle w:val="B10"/>
      </w:pPr>
      <w:r w:rsidRPr="0088193B">
        <w:t>-</w:t>
      </w:r>
      <w:r w:rsidRPr="0088193B">
        <w:tab/>
        <w:t>for each DL HARQ process, consider the next received transmission for a TB as the very first transmission;</w:t>
      </w:r>
    </w:p>
    <w:p w14:paraId="7116840D" w14:textId="77777777" w:rsidR="003F02BB" w:rsidRPr="0088193B" w:rsidRDefault="003F02BB" w:rsidP="003F02BB">
      <w:pPr>
        <w:pStyle w:val="B10"/>
      </w:pPr>
      <w:r w:rsidRPr="0088193B">
        <w:t>-</w:t>
      </w:r>
      <w:r w:rsidRPr="0088193B">
        <w:tab/>
        <w:t>release, if any, Temporary C-RNTI.</w:t>
      </w:r>
    </w:p>
    <w:p w14:paraId="07D4DAF1" w14:textId="77777777" w:rsidR="003F02BB" w:rsidRPr="0088193B" w:rsidRDefault="003F02BB" w:rsidP="003F02BB">
      <w:r w:rsidRPr="0088193B">
        <w:t>If a partial reset of the MAC entity is requested by upper layers, for a serving cell, the MAC entity shall for the serving cell:</w:t>
      </w:r>
    </w:p>
    <w:p w14:paraId="0BDFF88A" w14:textId="77777777" w:rsidR="003F02BB" w:rsidRPr="0088193B" w:rsidRDefault="003F02BB" w:rsidP="003F02BB">
      <w:pPr>
        <w:pStyle w:val="B10"/>
      </w:pPr>
      <w:r w:rsidRPr="0088193B">
        <w:t>-</w:t>
      </w:r>
      <w:r w:rsidRPr="0088193B">
        <w:tab/>
        <w:t>set the NDIs for all uplink HARQ processes to the value 0;</w:t>
      </w:r>
    </w:p>
    <w:p w14:paraId="2A4E8752" w14:textId="77777777" w:rsidR="003F02BB" w:rsidRPr="0088193B" w:rsidRDefault="003F02BB" w:rsidP="003F02BB">
      <w:pPr>
        <w:pStyle w:val="B10"/>
      </w:pPr>
      <w:r w:rsidRPr="0088193B">
        <w:t>-</w:t>
      </w:r>
      <w:r w:rsidRPr="0088193B">
        <w:tab/>
        <w:t>flush all UL HARQ buffers;</w:t>
      </w:r>
    </w:p>
    <w:p w14:paraId="21AA2FAE" w14:textId="77777777" w:rsidR="003F02BB" w:rsidRPr="0088193B" w:rsidRDefault="003F02BB" w:rsidP="003F02BB">
      <w:pPr>
        <w:pStyle w:val="B10"/>
      </w:pPr>
      <w:r w:rsidRPr="0088193B">
        <w:t>-</w:t>
      </w:r>
      <w:r w:rsidRPr="0088193B">
        <w:tab/>
        <w:t xml:space="preserve">stop all running </w:t>
      </w:r>
      <w:r w:rsidRPr="0088193B">
        <w:rPr>
          <w:i/>
        </w:rPr>
        <w:t>drx-ULRetransmissionTimers</w:t>
      </w:r>
      <w:r w:rsidRPr="0088193B">
        <w:t>;</w:t>
      </w:r>
    </w:p>
    <w:p w14:paraId="18F3E65A" w14:textId="77777777" w:rsidR="003F02BB" w:rsidRPr="0088193B" w:rsidRDefault="003F02BB" w:rsidP="003F02BB">
      <w:pPr>
        <w:pStyle w:val="B10"/>
      </w:pPr>
      <w:r w:rsidRPr="0088193B">
        <w:t>-</w:t>
      </w:r>
      <w:r w:rsidRPr="0088193B">
        <w:tab/>
        <w:t>stop all running UL HARQ RTT timers;</w:t>
      </w:r>
    </w:p>
    <w:p w14:paraId="5FD8D0C0" w14:textId="77777777" w:rsidR="003F02BB" w:rsidRPr="0088193B" w:rsidRDefault="003F02BB" w:rsidP="003F02BB">
      <w:pPr>
        <w:pStyle w:val="B10"/>
      </w:pPr>
      <w:r w:rsidRPr="0088193B">
        <w:t>-</w:t>
      </w:r>
      <w:r w:rsidRPr="0088193B">
        <w:tab/>
        <w:t>stop, if any, ongoing RACH procedure;</w:t>
      </w:r>
    </w:p>
    <w:p w14:paraId="1BCD4F96" w14:textId="77777777" w:rsidR="003F02BB" w:rsidRPr="0088193B" w:rsidRDefault="003F02BB" w:rsidP="003F02BB">
      <w:pPr>
        <w:pStyle w:val="B10"/>
      </w:pPr>
      <w:r w:rsidRPr="0088193B">
        <w:t>-</w:t>
      </w:r>
      <w:r w:rsidRPr="0088193B">
        <w:tab/>
      </w:r>
      <w:r w:rsidRPr="0088193B">
        <w:rPr>
          <w:rFonts w:eastAsia="PMingLiU"/>
          <w:lang w:eastAsia="zh-TW"/>
        </w:rPr>
        <w:t xml:space="preserve">discard explicitly signalled </w:t>
      </w:r>
      <w:r w:rsidRPr="0088193B">
        <w:rPr>
          <w:rFonts w:eastAsia="PMingLiU"/>
          <w:i/>
          <w:iCs/>
          <w:lang w:eastAsia="zh-TW"/>
        </w:rPr>
        <w:t>ra-PreambleIndex</w:t>
      </w:r>
      <w:r w:rsidRPr="0088193B">
        <w:rPr>
          <w:rFonts w:eastAsia="PMingLiU"/>
          <w:lang w:eastAsia="zh-TW"/>
        </w:rPr>
        <w:t xml:space="preserve"> and </w:t>
      </w:r>
      <w:r w:rsidRPr="0088193B">
        <w:rPr>
          <w:rFonts w:eastAsia="PMingLiU"/>
          <w:i/>
          <w:iCs/>
          <w:lang w:eastAsia="zh-TW"/>
        </w:rPr>
        <w:t>ra-PRACH-MaskIndex</w:t>
      </w:r>
      <w:r w:rsidRPr="0088193B">
        <w:rPr>
          <w:rFonts w:eastAsia="PMingLiU"/>
          <w:lang w:eastAsia="zh-TW"/>
        </w:rPr>
        <w:t>, if any;</w:t>
      </w:r>
    </w:p>
    <w:p w14:paraId="2E72EE4E" w14:textId="77777777" w:rsidR="003F02BB" w:rsidRPr="0088193B" w:rsidRDefault="003F02BB" w:rsidP="003F02BB">
      <w:pPr>
        <w:pStyle w:val="B10"/>
      </w:pPr>
      <w:r w:rsidRPr="0088193B">
        <w:t>-</w:t>
      </w:r>
      <w:r w:rsidRPr="0088193B">
        <w:tab/>
        <w:t>flush Msg3 buffer;</w:t>
      </w:r>
    </w:p>
    <w:p w14:paraId="0A2D04C0" w14:textId="77777777" w:rsidR="003F02BB" w:rsidRPr="0088193B" w:rsidRDefault="003F02BB" w:rsidP="003F02BB">
      <w:pPr>
        <w:pStyle w:val="B10"/>
      </w:pPr>
      <w:r w:rsidRPr="0088193B">
        <w:t>-</w:t>
      </w:r>
      <w:r w:rsidRPr="0088193B">
        <w:tab/>
        <w:t>release, if any, Temporary C-RNTI.</w:t>
      </w:r>
    </w:p>
    <w:p w14:paraId="7C1BE821" w14:textId="77777777" w:rsidR="003F02BB" w:rsidRPr="0088193B" w:rsidRDefault="003F02BB" w:rsidP="003F02BB">
      <w:pPr>
        <w:pStyle w:val="H6"/>
        <w:rPr>
          <w:snapToGrid w:val="0"/>
        </w:rPr>
      </w:pPr>
      <w:r w:rsidRPr="0088193B">
        <w:t>7.1.4.12a.3</w:t>
      </w:r>
      <w:r w:rsidRPr="0088193B">
        <w:tab/>
        <w:t>Test description</w:t>
      </w:r>
    </w:p>
    <w:p w14:paraId="55A52489" w14:textId="77777777" w:rsidR="003F02BB" w:rsidRPr="0088193B" w:rsidRDefault="003F02BB" w:rsidP="003F02BB">
      <w:pPr>
        <w:pStyle w:val="H6"/>
        <w:rPr>
          <w:snapToGrid w:val="0"/>
        </w:rPr>
      </w:pPr>
      <w:r w:rsidRPr="0088193B">
        <w:t>7.1.4.12a.3.1</w:t>
      </w:r>
      <w:r w:rsidRPr="0088193B">
        <w:tab/>
      </w:r>
      <w:r w:rsidRPr="0088193B">
        <w:rPr>
          <w:snapToGrid w:val="0"/>
        </w:rPr>
        <w:t>Pre-test conditions</w:t>
      </w:r>
    </w:p>
    <w:p w14:paraId="3B778100" w14:textId="77777777" w:rsidR="003F02BB" w:rsidRPr="0088193B" w:rsidRDefault="003F02BB" w:rsidP="003F02BB">
      <w:pPr>
        <w:pStyle w:val="H6"/>
      </w:pPr>
      <w:r w:rsidRPr="0088193B">
        <w:t>System Simulator:</w:t>
      </w:r>
    </w:p>
    <w:p w14:paraId="729C9FAF" w14:textId="77777777" w:rsidR="003F02BB" w:rsidRPr="0088193B" w:rsidRDefault="003F02BB" w:rsidP="003F02BB">
      <w:pPr>
        <w:pStyle w:val="B10"/>
      </w:pPr>
      <w:r w:rsidRPr="0088193B">
        <w:t>-</w:t>
      </w:r>
      <w:r w:rsidRPr="0088193B">
        <w:tab/>
        <w:t xml:space="preserve">Cell 1 </w:t>
      </w:r>
    </w:p>
    <w:p w14:paraId="7DA6EFBC" w14:textId="77777777" w:rsidR="003F02BB" w:rsidRPr="0088193B" w:rsidRDefault="003F02BB" w:rsidP="003F02BB">
      <w:pPr>
        <w:pStyle w:val="H6"/>
      </w:pPr>
      <w:r w:rsidRPr="0088193B">
        <w:t>UE:</w:t>
      </w:r>
    </w:p>
    <w:p w14:paraId="0848068C" w14:textId="77777777" w:rsidR="003F02BB" w:rsidRPr="0088193B" w:rsidRDefault="003F02BB" w:rsidP="003F02BB">
      <w:r w:rsidRPr="0088193B">
        <w:t>None.</w:t>
      </w:r>
    </w:p>
    <w:p w14:paraId="4E2FD717" w14:textId="77777777" w:rsidR="003F02BB" w:rsidRPr="0088193B" w:rsidRDefault="003F02BB" w:rsidP="003F02BB">
      <w:pPr>
        <w:pStyle w:val="H6"/>
      </w:pPr>
      <w:r w:rsidRPr="0088193B">
        <w:t>Preamble:</w:t>
      </w:r>
    </w:p>
    <w:p w14:paraId="1C5B69F8" w14:textId="77777777" w:rsidR="003F02BB" w:rsidRPr="0088193B" w:rsidRDefault="003F02BB" w:rsidP="003F02BB">
      <w:pPr>
        <w:pStyle w:val="B10"/>
      </w:pPr>
      <w:r w:rsidRPr="0088193B">
        <w:t>-</w:t>
      </w:r>
      <w:r w:rsidRPr="0088193B">
        <w:tab/>
        <w:t>The UE is in state Loopback Activated (state 4) in Cell 1 according to [18].</w:t>
      </w:r>
    </w:p>
    <w:p w14:paraId="79FD160C" w14:textId="77777777" w:rsidR="003F02BB" w:rsidRPr="0088193B" w:rsidRDefault="003F02BB" w:rsidP="003F02BB">
      <w:pPr>
        <w:pStyle w:val="B10"/>
      </w:pPr>
      <w:r w:rsidRPr="0088193B">
        <w:t>-</w:t>
      </w:r>
      <w:r w:rsidRPr="0088193B">
        <w:tab/>
        <w:t>The condition SRB2-DRB (1, 1) is used for step 8 in 4.5.3A.3 according to [18].</w:t>
      </w:r>
    </w:p>
    <w:p w14:paraId="7D43CB15" w14:textId="77777777" w:rsidR="003F02BB" w:rsidRPr="0088193B" w:rsidRDefault="003F02BB" w:rsidP="003F02BB">
      <w:pPr>
        <w:pStyle w:val="H6"/>
      </w:pPr>
      <w:r w:rsidRPr="0088193B">
        <w:t>7.1.4.12a.3.2</w:t>
      </w:r>
      <w:r w:rsidRPr="0088193B">
        <w:tab/>
        <w:t>Test procedure sequence</w:t>
      </w:r>
    </w:p>
    <w:p w14:paraId="2CD2E73B" w14:textId="77777777" w:rsidR="003F02BB" w:rsidRPr="0088193B" w:rsidRDefault="003F02BB" w:rsidP="003F02BB">
      <w:pPr>
        <w:pStyle w:val="TH"/>
      </w:pPr>
      <w:r w:rsidRPr="0088193B">
        <w:t>Table 7.1.4.12a.3.2-1: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3F02BB" w:rsidRPr="0088193B" w14:paraId="2FFFB8E6" w14:textId="77777777" w:rsidTr="0048584A">
        <w:tc>
          <w:tcPr>
            <w:tcW w:w="534" w:type="dxa"/>
            <w:tcBorders>
              <w:top w:val="single" w:sz="4" w:space="0" w:color="auto"/>
              <w:left w:val="single" w:sz="4" w:space="0" w:color="auto"/>
              <w:bottom w:val="nil"/>
              <w:right w:val="single" w:sz="4" w:space="0" w:color="auto"/>
            </w:tcBorders>
          </w:tcPr>
          <w:p w14:paraId="31FD8CFD" w14:textId="77777777" w:rsidR="003F02BB" w:rsidRPr="0088193B" w:rsidRDefault="003F02BB" w:rsidP="0048584A">
            <w:pPr>
              <w:pStyle w:val="TAH"/>
            </w:pPr>
            <w:r w:rsidRPr="0088193B">
              <w:t>St</w:t>
            </w:r>
          </w:p>
        </w:tc>
        <w:tc>
          <w:tcPr>
            <w:tcW w:w="3969" w:type="dxa"/>
            <w:tcBorders>
              <w:top w:val="single" w:sz="4" w:space="0" w:color="auto"/>
              <w:left w:val="single" w:sz="4" w:space="0" w:color="auto"/>
              <w:bottom w:val="nil"/>
              <w:right w:val="single" w:sz="4" w:space="0" w:color="auto"/>
            </w:tcBorders>
          </w:tcPr>
          <w:p w14:paraId="6716957B" w14:textId="77777777" w:rsidR="003F02BB" w:rsidRPr="0088193B" w:rsidRDefault="003F02BB" w:rsidP="0048584A">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68718C23" w14:textId="77777777" w:rsidR="003F02BB" w:rsidRPr="0088193B" w:rsidRDefault="003F02BB" w:rsidP="0048584A">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671A0F9A" w14:textId="77777777" w:rsidR="003F02BB" w:rsidRPr="0088193B" w:rsidRDefault="003F02BB" w:rsidP="0048584A">
            <w:pPr>
              <w:pStyle w:val="TAH"/>
            </w:pPr>
            <w:r w:rsidRPr="0088193B">
              <w:t>TP</w:t>
            </w:r>
          </w:p>
        </w:tc>
        <w:tc>
          <w:tcPr>
            <w:tcW w:w="850" w:type="dxa"/>
            <w:tcBorders>
              <w:top w:val="single" w:sz="4" w:space="0" w:color="auto"/>
              <w:left w:val="single" w:sz="4" w:space="0" w:color="auto"/>
              <w:bottom w:val="nil"/>
              <w:right w:val="single" w:sz="4" w:space="0" w:color="auto"/>
            </w:tcBorders>
          </w:tcPr>
          <w:p w14:paraId="6DD56E92" w14:textId="77777777" w:rsidR="003F02BB" w:rsidRPr="0088193B" w:rsidRDefault="003F02BB" w:rsidP="0048584A">
            <w:pPr>
              <w:pStyle w:val="TAH"/>
            </w:pPr>
            <w:r w:rsidRPr="0088193B">
              <w:t>Verdict</w:t>
            </w:r>
          </w:p>
        </w:tc>
      </w:tr>
      <w:tr w:rsidR="003F02BB" w:rsidRPr="0088193B" w14:paraId="79F20CDF" w14:textId="77777777" w:rsidTr="0048584A">
        <w:tc>
          <w:tcPr>
            <w:tcW w:w="534" w:type="dxa"/>
            <w:tcBorders>
              <w:top w:val="nil"/>
              <w:left w:val="single" w:sz="4" w:space="0" w:color="auto"/>
              <w:bottom w:val="single" w:sz="4" w:space="0" w:color="auto"/>
              <w:right w:val="single" w:sz="4" w:space="0" w:color="auto"/>
            </w:tcBorders>
          </w:tcPr>
          <w:p w14:paraId="00650BBA" w14:textId="77777777" w:rsidR="003F02BB" w:rsidRPr="0088193B" w:rsidRDefault="003F02BB" w:rsidP="0048584A">
            <w:pPr>
              <w:pStyle w:val="TAH"/>
            </w:pPr>
          </w:p>
        </w:tc>
        <w:tc>
          <w:tcPr>
            <w:tcW w:w="3969" w:type="dxa"/>
            <w:tcBorders>
              <w:top w:val="nil"/>
              <w:left w:val="single" w:sz="4" w:space="0" w:color="auto"/>
              <w:bottom w:val="single" w:sz="4" w:space="0" w:color="auto"/>
              <w:right w:val="single" w:sz="4" w:space="0" w:color="auto"/>
            </w:tcBorders>
          </w:tcPr>
          <w:p w14:paraId="3F7F8C94" w14:textId="77777777" w:rsidR="003F02BB" w:rsidRPr="0088193B" w:rsidRDefault="003F02BB" w:rsidP="0048584A">
            <w:pPr>
              <w:pStyle w:val="TAH"/>
            </w:pPr>
          </w:p>
        </w:tc>
        <w:tc>
          <w:tcPr>
            <w:tcW w:w="709" w:type="dxa"/>
            <w:tcBorders>
              <w:top w:val="single" w:sz="4" w:space="0" w:color="auto"/>
              <w:left w:val="single" w:sz="4" w:space="0" w:color="auto"/>
              <w:bottom w:val="single" w:sz="4" w:space="0" w:color="auto"/>
              <w:right w:val="single" w:sz="4" w:space="0" w:color="auto"/>
            </w:tcBorders>
          </w:tcPr>
          <w:p w14:paraId="1B40D17A" w14:textId="77777777" w:rsidR="003F02BB" w:rsidRPr="0088193B" w:rsidRDefault="003F02BB" w:rsidP="0048584A">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20B0F0AA" w14:textId="77777777" w:rsidR="003F02BB" w:rsidRPr="0088193B" w:rsidRDefault="003F02BB" w:rsidP="0048584A">
            <w:pPr>
              <w:pStyle w:val="TAH"/>
            </w:pPr>
            <w:r w:rsidRPr="0088193B">
              <w:t>Message</w:t>
            </w:r>
          </w:p>
        </w:tc>
        <w:tc>
          <w:tcPr>
            <w:tcW w:w="548" w:type="dxa"/>
            <w:tcBorders>
              <w:top w:val="nil"/>
              <w:left w:val="single" w:sz="4" w:space="0" w:color="auto"/>
              <w:bottom w:val="single" w:sz="4" w:space="0" w:color="auto"/>
              <w:right w:val="single" w:sz="4" w:space="0" w:color="auto"/>
            </w:tcBorders>
          </w:tcPr>
          <w:p w14:paraId="3F0D7E34" w14:textId="77777777" w:rsidR="003F02BB" w:rsidRPr="0088193B" w:rsidRDefault="003F02BB" w:rsidP="0048584A">
            <w:pPr>
              <w:pStyle w:val="TAH"/>
            </w:pPr>
          </w:p>
        </w:tc>
        <w:tc>
          <w:tcPr>
            <w:tcW w:w="850" w:type="dxa"/>
            <w:tcBorders>
              <w:top w:val="nil"/>
              <w:left w:val="single" w:sz="4" w:space="0" w:color="auto"/>
              <w:bottom w:val="single" w:sz="4" w:space="0" w:color="auto"/>
              <w:right w:val="single" w:sz="4" w:space="0" w:color="auto"/>
            </w:tcBorders>
          </w:tcPr>
          <w:p w14:paraId="03AF5F92" w14:textId="77777777" w:rsidR="003F02BB" w:rsidRPr="0088193B" w:rsidRDefault="003F02BB" w:rsidP="0048584A">
            <w:pPr>
              <w:pStyle w:val="TAH"/>
            </w:pPr>
          </w:p>
        </w:tc>
      </w:tr>
      <w:tr w:rsidR="003F02BB" w:rsidRPr="0088193B" w14:paraId="535BEC27" w14:textId="77777777" w:rsidTr="0048584A">
        <w:tc>
          <w:tcPr>
            <w:tcW w:w="534" w:type="dxa"/>
            <w:tcBorders>
              <w:top w:val="single" w:sz="4" w:space="0" w:color="auto"/>
              <w:left w:val="single" w:sz="4" w:space="0" w:color="auto"/>
              <w:bottom w:val="single" w:sz="4" w:space="0" w:color="auto"/>
              <w:right w:val="single" w:sz="4" w:space="0" w:color="auto"/>
            </w:tcBorders>
          </w:tcPr>
          <w:p w14:paraId="55E4C6FD" w14:textId="77777777" w:rsidR="003F02BB" w:rsidRPr="0088193B" w:rsidRDefault="003F02BB" w:rsidP="0048584A">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44B2BB0A" w14:textId="77777777" w:rsidR="003F02BB" w:rsidRPr="0088193B" w:rsidRDefault="003F02BB" w:rsidP="0048584A">
            <w:pPr>
              <w:pStyle w:val="TAL"/>
            </w:pPr>
            <w:r w:rsidRPr="0088193B">
              <w:t xml:space="preserve">The SS ignores scheduling requests and does not allocate any uplink grant. </w:t>
            </w:r>
          </w:p>
        </w:tc>
        <w:tc>
          <w:tcPr>
            <w:tcW w:w="709" w:type="dxa"/>
            <w:tcBorders>
              <w:top w:val="single" w:sz="4" w:space="0" w:color="auto"/>
              <w:left w:val="single" w:sz="4" w:space="0" w:color="auto"/>
              <w:bottom w:val="single" w:sz="4" w:space="0" w:color="auto"/>
              <w:right w:val="single" w:sz="4" w:space="0" w:color="auto"/>
            </w:tcBorders>
          </w:tcPr>
          <w:p w14:paraId="17BE5463" w14:textId="77777777" w:rsidR="003F02BB" w:rsidRPr="0088193B" w:rsidRDefault="003F02BB" w:rsidP="0048584A">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7BB82710" w14:textId="77777777" w:rsidR="003F02BB" w:rsidRPr="0088193B" w:rsidRDefault="003F02BB" w:rsidP="0048584A">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2BF8D7E" w14:textId="77777777" w:rsidR="003F02BB" w:rsidRPr="0088193B" w:rsidRDefault="003F02BB" w:rsidP="0048584A">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9A3FE33" w14:textId="77777777" w:rsidR="003F02BB" w:rsidRPr="0088193B" w:rsidRDefault="003F02BB" w:rsidP="0048584A">
            <w:pPr>
              <w:pStyle w:val="TAC"/>
            </w:pPr>
            <w:r w:rsidRPr="0088193B">
              <w:rPr>
                <w:rFonts w:eastAsia="MS Gothic"/>
              </w:rPr>
              <w:t>-</w:t>
            </w:r>
          </w:p>
        </w:tc>
      </w:tr>
      <w:tr w:rsidR="003F02BB" w:rsidRPr="0088193B" w14:paraId="7093F948" w14:textId="77777777" w:rsidTr="0048584A">
        <w:tc>
          <w:tcPr>
            <w:tcW w:w="534" w:type="dxa"/>
            <w:tcBorders>
              <w:top w:val="single" w:sz="4" w:space="0" w:color="auto"/>
              <w:left w:val="single" w:sz="4" w:space="0" w:color="auto"/>
              <w:bottom w:val="single" w:sz="4" w:space="0" w:color="auto"/>
              <w:right w:val="single" w:sz="4" w:space="0" w:color="auto"/>
            </w:tcBorders>
          </w:tcPr>
          <w:p w14:paraId="087F7727" w14:textId="77777777" w:rsidR="003F02BB" w:rsidRPr="0088193B" w:rsidRDefault="003F02BB" w:rsidP="0048584A">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1D0AC4A0" w14:textId="77777777" w:rsidR="003F02BB" w:rsidRPr="0088193B" w:rsidRDefault="003F02BB" w:rsidP="0048584A">
            <w:pPr>
              <w:pStyle w:val="TAL"/>
            </w:pPr>
            <w:r w:rsidRPr="0088193B">
              <w:t>The SS transmits a MAC PDU containing one RLC SDU on LC 4</w:t>
            </w:r>
          </w:p>
        </w:tc>
        <w:tc>
          <w:tcPr>
            <w:tcW w:w="709" w:type="dxa"/>
            <w:tcBorders>
              <w:top w:val="single" w:sz="4" w:space="0" w:color="auto"/>
              <w:left w:val="single" w:sz="4" w:space="0" w:color="auto"/>
              <w:bottom w:val="single" w:sz="4" w:space="0" w:color="auto"/>
              <w:right w:val="single" w:sz="4" w:space="0" w:color="auto"/>
            </w:tcBorders>
          </w:tcPr>
          <w:p w14:paraId="4125DD1B"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4A02A60" w14:textId="77777777" w:rsidR="003F02BB" w:rsidRPr="0088193B" w:rsidRDefault="003F02BB" w:rsidP="0048584A">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6F868F58" w14:textId="77777777" w:rsidR="003F02BB" w:rsidRPr="0088193B" w:rsidRDefault="003F02BB" w:rsidP="0048584A">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8362772" w14:textId="77777777" w:rsidR="003F02BB" w:rsidRPr="0088193B" w:rsidRDefault="003F02BB" w:rsidP="0048584A">
            <w:pPr>
              <w:pStyle w:val="TAC"/>
            </w:pPr>
            <w:r w:rsidRPr="0088193B">
              <w:t>-</w:t>
            </w:r>
          </w:p>
        </w:tc>
      </w:tr>
      <w:tr w:rsidR="003F02BB" w:rsidRPr="0088193B" w14:paraId="682C8AC1" w14:textId="77777777" w:rsidTr="0048584A">
        <w:tc>
          <w:tcPr>
            <w:tcW w:w="534" w:type="dxa"/>
            <w:tcBorders>
              <w:top w:val="single" w:sz="4" w:space="0" w:color="auto"/>
              <w:left w:val="single" w:sz="4" w:space="0" w:color="auto"/>
              <w:bottom w:val="single" w:sz="4" w:space="0" w:color="auto"/>
              <w:right w:val="single" w:sz="4" w:space="0" w:color="auto"/>
            </w:tcBorders>
          </w:tcPr>
          <w:p w14:paraId="77CF3A2F" w14:textId="77777777" w:rsidR="003F02BB" w:rsidRPr="0088193B" w:rsidRDefault="003F02BB" w:rsidP="0048584A">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63F8272A" w14:textId="77777777" w:rsidR="003F02BB" w:rsidRPr="0088193B" w:rsidRDefault="003F02BB" w:rsidP="0048584A">
            <w:pPr>
              <w:pStyle w:val="TAL"/>
            </w:pPr>
            <w:r w:rsidRPr="0088193B">
              <w:t>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42036D78"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88B6E10" w14:textId="77777777" w:rsidR="003F02BB" w:rsidRPr="0088193B" w:rsidRDefault="003F02BB" w:rsidP="0048584A">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380A0AA5" w14:textId="77777777" w:rsidR="003F02BB" w:rsidRPr="0088193B" w:rsidRDefault="003F02BB" w:rsidP="0048584A">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4472392" w14:textId="77777777" w:rsidR="003F02BB" w:rsidRPr="0088193B" w:rsidRDefault="003F02BB" w:rsidP="0048584A">
            <w:pPr>
              <w:pStyle w:val="TAC"/>
            </w:pPr>
            <w:r w:rsidRPr="0088193B">
              <w:t>-</w:t>
            </w:r>
          </w:p>
        </w:tc>
      </w:tr>
      <w:tr w:rsidR="003F02BB" w:rsidRPr="0088193B" w14:paraId="69A5D65B" w14:textId="77777777" w:rsidTr="0048584A">
        <w:tc>
          <w:tcPr>
            <w:tcW w:w="534" w:type="dxa"/>
            <w:tcBorders>
              <w:top w:val="single" w:sz="4" w:space="0" w:color="auto"/>
              <w:left w:val="single" w:sz="4" w:space="0" w:color="auto"/>
              <w:bottom w:val="single" w:sz="4" w:space="0" w:color="auto"/>
              <w:right w:val="single" w:sz="4" w:space="0" w:color="auto"/>
            </w:tcBorders>
          </w:tcPr>
          <w:p w14:paraId="0FD3EB8D" w14:textId="77777777" w:rsidR="003F02BB" w:rsidRPr="0088193B" w:rsidRDefault="003F02BB" w:rsidP="0048584A">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5000471B" w14:textId="77777777" w:rsidR="003F02BB" w:rsidRPr="0088193B" w:rsidRDefault="003F02BB" w:rsidP="0048584A">
            <w:pPr>
              <w:pStyle w:val="TAL"/>
            </w:pPr>
            <w:r w:rsidRPr="0088193B">
              <w:t>SS does not respond to any SR to transmit a UL grant.</w:t>
            </w:r>
          </w:p>
        </w:tc>
        <w:tc>
          <w:tcPr>
            <w:tcW w:w="709" w:type="dxa"/>
            <w:tcBorders>
              <w:top w:val="single" w:sz="4" w:space="0" w:color="auto"/>
              <w:left w:val="single" w:sz="4" w:space="0" w:color="auto"/>
              <w:bottom w:val="single" w:sz="4" w:space="0" w:color="auto"/>
              <w:right w:val="single" w:sz="4" w:space="0" w:color="auto"/>
            </w:tcBorders>
          </w:tcPr>
          <w:p w14:paraId="35B4AA34" w14:textId="77777777" w:rsidR="003F02BB" w:rsidRPr="0088193B" w:rsidRDefault="003F02BB" w:rsidP="0048584A">
            <w:pPr>
              <w:pStyle w:val="TAC"/>
            </w:pPr>
            <w:r w:rsidRPr="0088193B">
              <w:t>-</w:t>
            </w:r>
          </w:p>
        </w:tc>
        <w:tc>
          <w:tcPr>
            <w:tcW w:w="2996" w:type="dxa"/>
            <w:tcBorders>
              <w:top w:val="single" w:sz="4" w:space="0" w:color="auto"/>
              <w:left w:val="single" w:sz="4" w:space="0" w:color="auto"/>
              <w:bottom w:val="single" w:sz="4" w:space="0" w:color="auto"/>
              <w:right w:val="single" w:sz="4" w:space="0" w:color="auto"/>
            </w:tcBorders>
          </w:tcPr>
          <w:p w14:paraId="6EF26D19" w14:textId="77777777" w:rsidR="003F02BB" w:rsidRPr="0088193B" w:rsidRDefault="003F02BB" w:rsidP="0048584A">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65503A9C"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1E56D7B" w14:textId="77777777" w:rsidR="003F02BB" w:rsidRPr="0088193B" w:rsidRDefault="003F02BB" w:rsidP="0048584A">
            <w:pPr>
              <w:pStyle w:val="TAC"/>
            </w:pPr>
            <w:r w:rsidRPr="0088193B">
              <w:rPr>
                <w:rFonts w:eastAsia="MS Gothic"/>
              </w:rPr>
              <w:t>-</w:t>
            </w:r>
          </w:p>
        </w:tc>
      </w:tr>
      <w:tr w:rsidR="003F02BB" w:rsidRPr="0088193B" w14:paraId="4150B20F" w14:textId="77777777" w:rsidTr="0048584A">
        <w:tc>
          <w:tcPr>
            <w:tcW w:w="534" w:type="dxa"/>
            <w:tcBorders>
              <w:top w:val="single" w:sz="4" w:space="0" w:color="auto"/>
              <w:left w:val="single" w:sz="4" w:space="0" w:color="auto"/>
              <w:bottom w:val="single" w:sz="4" w:space="0" w:color="auto"/>
              <w:right w:val="single" w:sz="4" w:space="0" w:color="auto"/>
            </w:tcBorders>
          </w:tcPr>
          <w:p w14:paraId="1A1D56A0" w14:textId="77777777" w:rsidR="003F02BB" w:rsidRPr="0088193B" w:rsidRDefault="003F02BB" w:rsidP="0048584A">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7290EB60" w14:textId="77777777" w:rsidR="003F02BB" w:rsidRPr="0088193B" w:rsidRDefault="003F02BB" w:rsidP="0048584A">
            <w:pPr>
              <w:pStyle w:val="TAL"/>
            </w:pPr>
            <w:r w:rsidRPr="0088193B">
              <w:t xml:space="preserve">The SS transmits an </w:t>
            </w:r>
            <w:r w:rsidRPr="0088193B">
              <w:rPr>
                <w:i/>
                <w:iCs/>
              </w:rPr>
              <w:t>RRCConnectionReconfiguration</w:t>
            </w:r>
            <w:r w:rsidRPr="0088193B">
              <w:t xml:space="preserve"> message to order the UE to perform PUSCH </w:t>
            </w:r>
            <w:r w:rsidR="001F0F41" w:rsidRPr="0088193B">
              <w:t>Enhancement</w:t>
            </w:r>
            <w:r w:rsidRPr="0088193B">
              <w:t xml:space="preserve"> Mode Setup.</w:t>
            </w:r>
          </w:p>
        </w:tc>
        <w:tc>
          <w:tcPr>
            <w:tcW w:w="709" w:type="dxa"/>
            <w:tcBorders>
              <w:top w:val="single" w:sz="4" w:space="0" w:color="auto"/>
              <w:left w:val="single" w:sz="4" w:space="0" w:color="auto"/>
              <w:bottom w:val="single" w:sz="4" w:space="0" w:color="auto"/>
              <w:right w:val="single" w:sz="4" w:space="0" w:color="auto"/>
            </w:tcBorders>
          </w:tcPr>
          <w:p w14:paraId="3CA2A501"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6A0FD31" w14:textId="77777777" w:rsidR="003F02BB" w:rsidRPr="0088193B" w:rsidRDefault="003F02BB" w:rsidP="0048584A">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291E14DF" w14:textId="77777777" w:rsidR="003F02BB" w:rsidRPr="0088193B" w:rsidRDefault="003F02BB" w:rsidP="0048584A">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2138136" w14:textId="77777777" w:rsidR="003F02BB" w:rsidRPr="0088193B" w:rsidRDefault="003F02BB" w:rsidP="0048584A">
            <w:pPr>
              <w:pStyle w:val="TAC"/>
            </w:pPr>
            <w:r w:rsidRPr="0088193B">
              <w:t>-</w:t>
            </w:r>
          </w:p>
        </w:tc>
      </w:tr>
      <w:tr w:rsidR="003F02BB" w:rsidRPr="0088193B" w14:paraId="4F347280" w14:textId="77777777" w:rsidTr="0048584A">
        <w:tc>
          <w:tcPr>
            <w:tcW w:w="534" w:type="dxa"/>
            <w:tcBorders>
              <w:top w:val="single" w:sz="4" w:space="0" w:color="auto"/>
              <w:left w:val="single" w:sz="4" w:space="0" w:color="auto"/>
              <w:bottom w:val="single" w:sz="4" w:space="0" w:color="auto"/>
              <w:right w:val="single" w:sz="4" w:space="0" w:color="auto"/>
            </w:tcBorders>
          </w:tcPr>
          <w:p w14:paraId="4FCBC131" w14:textId="77777777" w:rsidR="003F02BB" w:rsidRPr="0088193B" w:rsidRDefault="003F02BB" w:rsidP="0048584A">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56BF5A2D" w14:textId="77777777" w:rsidR="003F02BB" w:rsidRPr="0088193B" w:rsidRDefault="003F02BB" w:rsidP="0048584A">
            <w:pPr>
              <w:pStyle w:val="TAL"/>
            </w:pPr>
            <w:r w:rsidRPr="0088193B">
              <w:t xml:space="preserve">The UE transmits on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05F36756"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5D012CD" w14:textId="77777777" w:rsidR="003F02BB" w:rsidRPr="0088193B" w:rsidRDefault="003F02BB" w:rsidP="0048584A">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7A6E2407" w14:textId="77777777" w:rsidR="003F02BB" w:rsidRPr="0088193B" w:rsidRDefault="003F02BB" w:rsidP="0048584A">
            <w:pPr>
              <w:pStyle w:val="TAC"/>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E690D69" w14:textId="77777777" w:rsidR="003F02BB" w:rsidRPr="0088193B" w:rsidRDefault="003F02BB" w:rsidP="0048584A">
            <w:pPr>
              <w:pStyle w:val="TAC"/>
            </w:pPr>
            <w:r w:rsidRPr="0088193B">
              <w:t>-</w:t>
            </w:r>
          </w:p>
        </w:tc>
      </w:tr>
      <w:tr w:rsidR="003F02BB" w:rsidRPr="0088193B" w14:paraId="4DB559C8" w14:textId="77777777" w:rsidTr="0048584A">
        <w:tc>
          <w:tcPr>
            <w:tcW w:w="534" w:type="dxa"/>
            <w:tcBorders>
              <w:top w:val="single" w:sz="4" w:space="0" w:color="auto"/>
              <w:left w:val="single" w:sz="4" w:space="0" w:color="auto"/>
              <w:bottom w:val="single" w:sz="4" w:space="0" w:color="auto"/>
              <w:right w:val="single" w:sz="4" w:space="0" w:color="auto"/>
            </w:tcBorders>
          </w:tcPr>
          <w:p w14:paraId="2A196DFF" w14:textId="77777777" w:rsidR="003F02BB" w:rsidRPr="0088193B" w:rsidRDefault="003F02BB" w:rsidP="0048584A">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2C9D8CC8" w14:textId="77777777" w:rsidR="003F02BB" w:rsidRPr="0088193B" w:rsidRDefault="003F02BB" w:rsidP="0048584A">
            <w:pPr>
              <w:pStyle w:val="TAL"/>
            </w:pPr>
            <w:r w:rsidRPr="0088193B">
              <w:t>Check: For 1 second, if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332E9086"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C6B438B" w14:textId="77777777" w:rsidR="003F02BB" w:rsidRPr="0088193B" w:rsidRDefault="003F02BB" w:rsidP="0048584A">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5A0ADD52" w14:textId="77777777" w:rsidR="003F02BB" w:rsidRPr="0088193B" w:rsidRDefault="003F02BB" w:rsidP="0048584A">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6DD98AF9" w14:textId="77777777" w:rsidR="003F02BB" w:rsidRPr="0088193B" w:rsidRDefault="003F02BB" w:rsidP="0048584A">
            <w:pPr>
              <w:pStyle w:val="TAC"/>
            </w:pPr>
            <w:r w:rsidRPr="0088193B">
              <w:t>P</w:t>
            </w:r>
          </w:p>
        </w:tc>
      </w:tr>
      <w:tr w:rsidR="003F02BB" w:rsidRPr="0088193B" w14:paraId="407819D3" w14:textId="77777777" w:rsidTr="0048584A">
        <w:tc>
          <w:tcPr>
            <w:tcW w:w="534" w:type="dxa"/>
            <w:tcBorders>
              <w:top w:val="single" w:sz="4" w:space="0" w:color="auto"/>
              <w:left w:val="single" w:sz="4" w:space="0" w:color="auto"/>
              <w:bottom w:val="single" w:sz="4" w:space="0" w:color="auto"/>
              <w:right w:val="single" w:sz="4" w:space="0" w:color="auto"/>
            </w:tcBorders>
          </w:tcPr>
          <w:p w14:paraId="41423A14" w14:textId="77777777" w:rsidR="003F02BB" w:rsidRPr="0088193B" w:rsidRDefault="003F02BB" w:rsidP="0048584A">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24BAE4BD" w14:textId="77777777" w:rsidR="003F02BB" w:rsidRPr="0088193B" w:rsidRDefault="003F02BB" w:rsidP="0048584A">
            <w:pPr>
              <w:pStyle w:val="TAL"/>
            </w:pPr>
            <w:r w:rsidRPr="0088193B">
              <w:t>The SS allocate UL Grant sufficient for one RLC SDU to be loop backed in a TTI, and NDI indicates new transmission</w:t>
            </w:r>
          </w:p>
        </w:tc>
        <w:tc>
          <w:tcPr>
            <w:tcW w:w="709" w:type="dxa"/>
            <w:tcBorders>
              <w:top w:val="single" w:sz="4" w:space="0" w:color="auto"/>
              <w:left w:val="single" w:sz="4" w:space="0" w:color="auto"/>
              <w:bottom w:val="single" w:sz="4" w:space="0" w:color="auto"/>
              <w:right w:val="single" w:sz="4" w:space="0" w:color="auto"/>
            </w:tcBorders>
          </w:tcPr>
          <w:p w14:paraId="30E5E779"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7EEDEB5D" w14:textId="77777777" w:rsidR="003F02BB" w:rsidRPr="0088193B" w:rsidRDefault="003F02BB" w:rsidP="0048584A">
            <w:pPr>
              <w:pStyle w:val="TAL"/>
            </w:pPr>
            <w:r w:rsidRPr="0088193B">
              <w:t>Uplink Grant</w:t>
            </w:r>
          </w:p>
        </w:tc>
        <w:tc>
          <w:tcPr>
            <w:tcW w:w="548" w:type="dxa"/>
            <w:tcBorders>
              <w:top w:val="single" w:sz="4" w:space="0" w:color="auto"/>
              <w:left w:val="single" w:sz="4" w:space="0" w:color="auto"/>
              <w:bottom w:val="single" w:sz="4" w:space="0" w:color="auto"/>
              <w:right w:val="single" w:sz="4" w:space="0" w:color="auto"/>
            </w:tcBorders>
          </w:tcPr>
          <w:p w14:paraId="086B49E5"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6FE9A74" w14:textId="77777777" w:rsidR="003F02BB" w:rsidRPr="0088193B" w:rsidRDefault="003F02BB" w:rsidP="0048584A">
            <w:pPr>
              <w:pStyle w:val="TAC"/>
            </w:pPr>
            <w:r w:rsidRPr="0088193B">
              <w:t>-</w:t>
            </w:r>
          </w:p>
        </w:tc>
      </w:tr>
      <w:tr w:rsidR="003F02BB" w:rsidRPr="0088193B" w14:paraId="0B06938E" w14:textId="77777777" w:rsidTr="0048584A">
        <w:tc>
          <w:tcPr>
            <w:tcW w:w="534" w:type="dxa"/>
            <w:tcBorders>
              <w:top w:val="single" w:sz="4" w:space="0" w:color="auto"/>
              <w:left w:val="single" w:sz="4" w:space="0" w:color="auto"/>
              <w:bottom w:val="single" w:sz="4" w:space="0" w:color="auto"/>
              <w:right w:val="single" w:sz="4" w:space="0" w:color="auto"/>
            </w:tcBorders>
          </w:tcPr>
          <w:p w14:paraId="5A838AA5" w14:textId="77777777" w:rsidR="003F02BB" w:rsidRPr="0088193B" w:rsidRDefault="003F02BB" w:rsidP="0048584A">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036AB15D" w14:textId="77777777" w:rsidR="003F02BB" w:rsidRPr="0088193B" w:rsidRDefault="003F02BB" w:rsidP="0048584A">
            <w:pPr>
              <w:pStyle w:val="TAL"/>
            </w:pPr>
            <w:r w:rsidRPr="0088193B">
              <w:t>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2F22F2F6"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ACF875B" w14:textId="77777777" w:rsidR="003F02BB" w:rsidRPr="0088193B" w:rsidRDefault="003F02BB" w:rsidP="0048584A">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36888C8B"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F848C49" w14:textId="77777777" w:rsidR="003F02BB" w:rsidRPr="0088193B" w:rsidRDefault="003F02BB" w:rsidP="0048584A">
            <w:pPr>
              <w:pStyle w:val="TAC"/>
            </w:pPr>
            <w:r w:rsidRPr="0088193B">
              <w:t>-</w:t>
            </w:r>
          </w:p>
        </w:tc>
      </w:tr>
      <w:tr w:rsidR="003F02BB" w:rsidRPr="0088193B" w14:paraId="2073AB42" w14:textId="77777777" w:rsidTr="0048584A">
        <w:tc>
          <w:tcPr>
            <w:tcW w:w="534" w:type="dxa"/>
            <w:tcBorders>
              <w:top w:val="single" w:sz="4" w:space="0" w:color="auto"/>
              <w:left w:val="single" w:sz="4" w:space="0" w:color="auto"/>
              <w:bottom w:val="single" w:sz="4" w:space="0" w:color="auto"/>
              <w:right w:val="single" w:sz="4" w:space="0" w:color="auto"/>
            </w:tcBorders>
          </w:tcPr>
          <w:p w14:paraId="1657698F" w14:textId="77777777" w:rsidR="003F02BB" w:rsidRPr="0088193B" w:rsidRDefault="003F02BB" w:rsidP="0048584A">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3279448E" w14:textId="77777777" w:rsidR="003F02BB" w:rsidRPr="0088193B" w:rsidRDefault="003F02BB" w:rsidP="0048584A">
            <w:pPr>
              <w:pStyle w:val="TAL"/>
            </w:pPr>
            <w:r w:rsidRPr="0088193B">
              <w:t>The SS transmits a NACK</w:t>
            </w:r>
          </w:p>
        </w:tc>
        <w:tc>
          <w:tcPr>
            <w:tcW w:w="709" w:type="dxa"/>
            <w:tcBorders>
              <w:top w:val="single" w:sz="4" w:space="0" w:color="auto"/>
              <w:left w:val="single" w:sz="4" w:space="0" w:color="auto"/>
              <w:bottom w:val="single" w:sz="4" w:space="0" w:color="auto"/>
              <w:right w:val="single" w:sz="4" w:space="0" w:color="auto"/>
            </w:tcBorders>
          </w:tcPr>
          <w:p w14:paraId="7147B880"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77DFA30" w14:textId="77777777" w:rsidR="003F02BB" w:rsidRPr="0088193B" w:rsidRDefault="003F02BB" w:rsidP="0048584A">
            <w:pPr>
              <w:pStyle w:val="TAL"/>
            </w:pPr>
            <w:r w:rsidRPr="0088193B">
              <w:t>HARQ NACK</w:t>
            </w:r>
          </w:p>
        </w:tc>
        <w:tc>
          <w:tcPr>
            <w:tcW w:w="548" w:type="dxa"/>
            <w:tcBorders>
              <w:top w:val="single" w:sz="4" w:space="0" w:color="auto"/>
              <w:left w:val="single" w:sz="4" w:space="0" w:color="auto"/>
              <w:bottom w:val="single" w:sz="4" w:space="0" w:color="auto"/>
              <w:right w:val="single" w:sz="4" w:space="0" w:color="auto"/>
            </w:tcBorders>
          </w:tcPr>
          <w:p w14:paraId="66F3EEA8" w14:textId="77777777" w:rsidR="003F02BB" w:rsidRPr="0088193B" w:rsidRDefault="003F02BB" w:rsidP="0048584A">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717A076" w14:textId="77777777" w:rsidR="003F02BB" w:rsidRPr="0088193B" w:rsidRDefault="003F02BB" w:rsidP="0048584A">
            <w:pPr>
              <w:pStyle w:val="TAC"/>
            </w:pPr>
            <w:r w:rsidRPr="0088193B">
              <w:t>-</w:t>
            </w:r>
          </w:p>
        </w:tc>
      </w:tr>
      <w:tr w:rsidR="003F02BB" w:rsidRPr="0088193B" w14:paraId="0411D6A5" w14:textId="77777777" w:rsidTr="0048584A">
        <w:tc>
          <w:tcPr>
            <w:tcW w:w="534" w:type="dxa"/>
            <w:tcBorders>
              <w:top w:val="single" w:sz="4" w:space="0" w:color="auto"/>
              <w:left w:val="single" w:sz="4" w:space="0" w:color="auto"/>
              <w:bottom w:val="single" w:sz="4" w:space="0" w:color="auto"/>
              <w:right w:val="single" w:sz="4" w:space="0" w:color="auto"/>
            </w:tcBorders>
          </w:tcPr>
          <w:p w14:paraId="107DB508" w14:textId="77777777" w:rsidR="003F02BB" w:rsidRPr="0088193B" w:rsidRDefault="003F02BB" w:rsidP="0048584A">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4196B445" w14:textId="77777777" w:rsidR="003F02BB" w:rsidRPr="0088193B" w:rsidRDefault="003F02BB" w:rsidP="0048584A">
            <w:pPr>
              <w:pStyle w:val="TAL"/>
            </w:pPr>
            <w:r w:rsidRPr="0088193B">
              <w:t xml:space="preserve">The SS transmits an </w:t>
            </w:r>
            <w:r w:rsidRPr="0088193B">
              <w:rPr>
                <w:i/>
                <w:iCs/>
              </w:rPr>
              <w:t>RRCConnectionReconfiguration</w:t>
            </w:r>
            <w:r w:rsidRPr="0088193B">
              <w:t xml:space="preserve"> message to order the UE to perform PUSCH </w:t>
            </w:r>
            <w:r w:rsidR="001F0F41" w:rsidRPr="0088193B">
              <w:t>Enhancement</w:t>
            </w:r>
            <w:r w:rsidRPr="0088193B">
              <w:t xml:space="preserve"> Mode Release.</w:t>
            </w:r>
          </w:p>
        </w:tc>
        <w:tc>
          <w:tcPr>
            <w:tcW w:w="709" w:type="dxa"/>
            <w:tcBorders>
              <w:top w:val="single" w:sz="4" w:space="0" w:color="auto"/>
              <w:left w:val="single" w:sz="4" w:space="0" w:color="auto"/>
              <w:bottom w:val="single" w:sz="4" w:space="0" w:color="auto"/>
              <w:right w:val="single" w:sz="4" w:space="0" w:color="auto"/>
            </w:tcBorders>
          </w:tcPr>
          <w:p w14:paraId="4D8E9607"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721E7803" w14:textId="77777777" w:rsidR="003F02BB" w:rsidRPr="0088193B" w:rsidRDefault="003F02BB" w:rsidP="003F02BB">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15EEF365" w14:textId="77777777" w:rsidR="003F02BB" w:rsidRPr="0088193B" w:rsidRDefault="003F02BB" w:rsidP="0048584A">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AFC172D" w14:textId="77777777" w:rsidR="003F02BB" w:rsidRPr="0088193B" w:rsidRDefault="003F02BB" w:rsidP="0048584A">
            <w:pPr>
              <w:pStyle w:val="TAC"/>
            </w:pPr>
            <w:r w:rsidRPr="0088193B">
              <w:t>-</w:t>
            </w:r>
          </w:p>
        </w:tc>
      </w:tr>
      <w:tr w:rsidR="003F02BB" w:rsidRPr="0088193B" w14:paraId="4B2094A4" w14:textId="77777777" w:rsidTr="0048584A">
        <w:tc>
          <w:tcPr>
            <w:tcW w:w="534" w:type="dxa"/>
            <w:tcBorders>
              <w:top w:val="single" w:sz="4" w:space="0" w:color="auto"/>
              <w:left w:val="single" w:sz="4" w:space="0" w:color="auto"/>
              <w:bottom w:val="single" w:sz="4" w:space="0" w:color="auto"/>
              <w:right w:val="single" w:sz="4" w:space="0" w:color="auto"/>
            </w:tcBorders>
          </w:tcPr>
          <w:p w14:paraId="3B641B62" w14:textId="77777777" w:rsidR="003F02BB" w:rsidRPr="0088193B" w:rsidRDefault="003F02BB" w:rsidP="0048584A">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0A7B5539" w14:textId="77777777" w:rsidR="003F02BB" w:rsidRPr="0088193B" w:rsidRDefault="003F02BB" w:rsidP="003F02BB">
            <w:pPr>
              <w:pStyle w:val="TAL"/>
            </w:pPr>
            <w:r w:rsidRPr="0088193B">
              <w:t xml:space="preserve">The UE transmits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8811E49"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C73A14C" w14:textId="77777777" w:rsidR="003F02BB" w:rsidRPr="0088193B" w:rsidRDefault="003F02BB" w:rsidP="0048584A">
            <w:pPr>
              <w:pStyle w:val="TAL"/>
            </w:pPr>
            <w:r w:rsidRPr="0088193B">
              <w:t>-</w:t>
            </w:r>
          </w:p>
        </w:tc>
        <w:tc>
          <w:tcPr>
            <w:tcW w:w="548" w:type="dxa"/>
            <w:tcBorders>
              <w:top w:val="single" w:sz="4" w:space="0" w:color="auto"/>
              <w:left w:val="single" w:sz="4" w:space="0" w:color="auto"/>
              <w:bottom w:val="single" w:sz="4" w:space="0" w:color="auto"/>
              <w:right w:val="single" w:sz="4" w:space="0" w:color="auto"/>
            </w:tcBorders>
          </w:tcPr>
          <w:p w14:paraId="0AFFC517" w14:textId="77777777" w:rsidR="003F02BB" w:rsidRPr="0088193B" w:rsidRDefault="003F02BB" w:rsidP="0048584A">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138CD17" w14:textId="77777777" w:rsidR="003F02BB" w:rsidRPr="0088193B" w:rsidRDefault="003F02BB" w:rsidP="0048584A">
            <w:pPr>
              <w:pStyle w:val="TAC"/>
            </w:pPr>
            <w:r w:rsidRPr="0088193B">
              <w:t>-</w:t>
            </w:r>
          </w:p>
        </w:tc>
      </w:tr>
      <w:tr w:rsidR="003F02BB" w:rsidRPr="0088193B" w14:paraId="2A137C61" w14:textId="77777777" w:rsidTr="0048584A">
        <w:tc>
          <w:tcPr>
            <w:tcW w:w="534" w:type="dxa"/>
            <w:tcBorders>
              <w:top w:val="single" w:sz="4" w:space="0" w:color="auto"/>
              <w:left w:val="single" w:sz="4" w:space="0" w:color="auto"/>
              <w:bottom w:val="single" w:sz="4" w:space="0" w:color="auto"/>
              <w:right w:val="single" w:sz="4" w:space="0" w:color="auto"/>
            </w:tcBorders>
          </w:tcPr>
          <w:p w14:paraId="3BF334A4" w14:textId="77777777" w:rsidR="003F02BB" w:rsidRPr="0088193B" w:rsidRDefault="003F02BB" w:rsidP="0048584A">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7C3741FB" w14:textId="77777777" w:rsidR="003F02BB" w:rsidRPr="0088193B" w:rsidRDefault="003F02BB" w:rsidP="003F02BB">
            <w:pPr>
              <w:pStyle w:val="TAL"/>
            </w:pPr>
            <w:r w:rsidRPr="0088193B">
              <w:t>Check: For 1.5 seconds, Wait for discard timer (1.5seconds from step3) to expire at UE, does UE transmit MAC PDU containing Loop Back PDU?</w:t>
            </w:r>
          </w:p>
        </w:tc>
        <w:tc>
          <w:tcPr>
            <w:tcW w:w="709" w:type="dxa"/>
            <w:tcBorders>
              <w:top w:val="single" w:sz="4" w:space="0" w:color="auto"/>
              <w:left w:val="single" w:sz="4" w:space="0" w:color="auto"/>
              <w:bottom w:val="single" w:sz="4" w:space="0" w:color="auto"/>
              <w:right w:val="single" w:sz="4" w:space="0" w:color="auto"/>
            </w:tcBorders>
          </w:tcPr>
          <w:p w14:paraId="6EEB222E"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D8B4369" w14:textId="77777777" w:rsidR="003F02BB" w:rsidRPr="0088193B" w:rsidRDefault="003F02BB" w:rsidP="0048584A">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72A5E0FE" w14:textId="77777777" w:rsidR="003F02BB" w:rsidRPr="0088193B" w:rsidRDefault="003F02BB" w:rsidP="0048584A">
            <w:pPr>
              <w:pStyle w:val="TAC"/>
              <w:rPr>
                <w:rFonts w:eastAsia="MS Gothic"/>
              </w:rPr>
            </w:pPr>
            <w:r w:rsidRPr="0088193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60B565E9" w14:textId="77777777" w:rsidR="003F02BB" w:rsidRPr="0088193B" w:rsidRDefault="003F02BB" w:rsidP="0048584A">
            <w:pPr>
              <w:pStyle w:val="TAC"/>
              <w:rPr>
                <w:rFonts w:eastAsia="MS Gothic"/>
              </w:rPr>
            </w:pPr>
            <w:r w:rsidRPr="0088193B">
              <w:rPr>
                <w:rFonts w:eastAsia="MS Gothic"/>
              </w:rPr>
              <w:t>F</w:t>
            </w:r>
          </w:p>
        </w:tc>
      </w:tr>
      <w:tr w:rsidR="003F02BB" w:rsidRPr="0088193B" w14:paraId="626C3994" w14:textId="77777777" w:rsidTr="0048584A">
        <w:tc>
          <w:tcPr>
            <w:tcW w:w="534" w:type="dxa"/>
            <w:tcBorders>
              <w:top w:val="single" w:sz="4" w:space="0" w:color="auto"/>
              <w:left w:val="single" w:sz="4" w:space="0" w:color="auto"/>
              <w:bottom w:val="single" w:sz="4" w:space="0" w:color="auto"/>
              <w:right w:val="single" w:sz="4" w:space="0" w:color="auto"/>
            </w:tcBorders>
          </w:tcPr>
          <w:p w14:paraId="48975BD2" w14:textId="77777777" w:rsidR="003F02BB" w:rsidRPr="0088193B" w:rsidRDefault="003F02BB" w:rsidP="0048584A">
            <w:pPr>
              <w:pStyle w:val="TAC"/>
            </w:pPr>
            <w:r w:rsidRPr="0088193B">
              <w:t>14</w:t>
            </w:r>
          </w:p>
        </w:tc>
        <w:tc>
          <w:tcPr>
            <w:tcW w:w="3969" w:type="dxa"/>
            <w:tcBorders>
              <w:top w:val="single" w:sz="4" w:space="0" w:color="auto"/>
              <w:left w:val="single" w:sz="4" w:space="0" w:color="auto"/>
              <w:bottom w:val="single" w:sz="4" w:space="0" w:color="auto"/>
              <w:right w:val="single" w:sz="4" w:space="0" w:color="auto"/>
            </w:tcBorders>
          </w:tcPr>
          <w:p w14:paraId="71AA652C" w14:textId="77777777" w:rsidR="003F02BB" w:rsidRPr="0088193B" w:rsidRDefault="003F02BB" w:rsidP="0048584A">
            <w:pPr>
              <w:pStyle w:val="TAL"/>
            </w:pPr>
            <w:r w:rsidRPr="0088193B">
              <w:t>The SS transmits a MAC PDU containing RLC SDU on LC 4</w:t>
            </w:r>
          </w:p>
        </w:tc>
        <w:tc>
          <w:tcPr>
            <w:tcW w:w="709" w:type="dxa"/>
            <w:tcBorders>
              <w:top w:val="single" w:sz="4" w:space="0" w:color="auto"/>
              <w:left w:val="single" w:sz="4" w:space="0" w:color="auto"/>
              <w:bottom w:val="single" w:sz="4" w:space="0" w:color="auto"/>
              <w:right w:val="single" w:sz="4" w:space="0" w:color="auto"/>
            </w:tcBorders>
          </w:tcPr>
          <w:p w14:paraId="30F839AE"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3DC982E1" w14:textId="77777777" w:rsidR="003F02BB" w:rsidRPr="0088193B" w:rsidRDefault="003F02BB" w:rsidP="0048584A">
            <w:pPr>
              <w:pStyle w:val="TAL"/>
            </w:pPr>
            <w:r w:rsidRPr="0088193B">
              <w:t>MAC PDU (1 RLC SDU of 40 bytes on DRB)</w:t>
            </w:r>
          </w:p>
        </w:tc>
        <w:tc>
          <w:tcPr>
            <w:tcW w:w="548" w:type="dxa"/>
            <w:tcBorders>
              <w:top w:val="single" w:sz="4" w:space="0" w:color="auto"/>
              <w:left w:val="single" w:sz="4" w:space="0" w:color="auto"/>
              <w:bottom w:val="single" w:sz="4" w:space="0" w:color="auto"/>
              <w:right w:val="single" w:sz="4" w:space="0" w:color="auto"/>
            </w:tcBorders>
          </w:tcPr>
          <w:p w14:paraId="76AED431"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C0F4F91" w14:textId="77777777" w:rsidR="003F02BB" w:rsidRPr="0088193B" w:rsidRDefault="003F02BB" w:rsidP="0048584A">
            <w:pPr>
              <w:pStyle w:val="TAC"/>
              <w:rPr>
                <w:rFonts w:eastAsia="MS Gothic"/>
              </w:rPr>
            </w:pPr>
            <w:r w:rsidRPr="0088193B">
              <w:rPr>
                <w:rFonts w:eastAsia="MS Gothic"/>
              </w:rPr>
              <w:t>-</w:t>
            </w:r>
          </w:p>
        </w:tc>
      </w:tr>
      <w:tr w:rsidR="003F02BB" w:rsidRPr="0088193B" w14:paraId="3A20FAE8" w14:textId="77777777" w:rsidTr="0048584A">
        <w:tc>
          <w:tcPr>
            <w:tcW w:w="534" w:type="dxa"/>
            <w:tcBorders>
              <w:top w:val="single" w:sz="4" w:space="0" w:color="auto"/>
              <w:left w:val="single" w:sz="4" w:space="0" w:color="auto"/>
              <w:bottom w:val="single" w:sz="4" w:space="0" w:color="auto"/>
              <w:right w:val="single" w:sz="4" w:space="0" w:color="auto"/>
            </w:tcBorders>
          </w:tcPr>
          <w:p w14:paraId="6CE9BCAD" w14:textId="77777777" w:rsidR="003F02BB" w:rsidRPr="0088193B" w:rsidRDefault="003F02BB" w:rsidP="0048584A">
            <w:pPr>
              <w:pStyle w:val="TAC"/>
            </w:pPr>
            <w:r w:rsidRPr="0088193B">
              <w:t>15</w:t>
            </w:r>
          </w:p>
        </w:tc>
        <w:tc>
          <w:tcPr>
            <w:tcW w:w="3969" w:type="dxa"/>
            <w:tcBorders>
              <w:top w:val="single" w:sz="4" w:space="0" w:color="auto"/>
              <w:left w:val="single" w:sz="4" w:space="0" w:color="auto"/>
              <w:bottom w:val="single" w:sz="4" w:space="0" w:color="auto"/>
              <w:right w:val="single" w:sz="4" w:space="0" w:color="auto"/>
            </w:tcBorders>
          </w:tcPr>
          <w:p w14:paraId="5DF837DA" w14:textId="77777777" w:rsidR="003F02BB" w:rsidRPr="0088193B" w:rsidRDefault="003F02BB" w:rsidP="0048584A">
            <w:pPr>
              <w:pStyle w:val="TAL"/>
            </w:pPr>
            <w:r w:rsidRPr="0088193B">
              <w:t>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16837B8B"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4D2732B3" w14:textId="77777777" w:rsidR="003F02BB" w:rsidRPr="0088193B" w:rsidRDefault="003F02BB" w:rsidP="0048584A">
            <w:pPr>
              <w:pStyle w:val="TAL"/>
            </w:pPr>
            <w:r w:rsidRPr="0088193B">
              <w:t>(SR)</w:t>
            </w:r>
          </w:p>
        </w:tc>
        <w:tc>
          <w:tcPr>
            <w:tcW w:w="548" w:type="dxa"/>
            <w:tcBorders>
              <w:top w:val="single" w:sz="4" w:space="0" w:color="auto"/>
              <w:left w:val="single" w:sz="4" w:space="0" w:color="auto"/>
              <w:bottom w:val="single" w:sz="4" w:space="0" w:color="auto"/>
              <w:right w:val="single" w:sz="4" w:space="0" w:color="auto"/>
            </w:tcBorders>
          </w:tcPr>
          <w:p w14:paraId="73D0E77F"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04DF79C" w14:textId="77777777" w:rsidR="003F02BB" w:rsidRPr="0088193B" w:rsidRDefault="003F02BB" w:rsidP="0048584A">
            <w:pPr>
              <w:pStyle w:val="TAC"/>
              <w:rPr>
                <w:rFonts w:eastAsia="MS Gothic"/>
              </w:rPr>
            </w:pPr>
            <w:r w:rsidRPr="0088193B">
              <w:rPr>
                <w:rFonts w:eastAsia="MS Gothic"/>
              </w:rPr>
              <w:t>-</w:t>
            </w:r>
          </w:p>
        </w:tc>
      </w:tr>
      <w:tr w:rsidR="003F02BB" w:rsidRPr="0088193B" w14:paraId="2356205C" w14:textId="77777777" w:rsidTr="0048584A">
        <w:tc>
          <w:tcPr>
            <w:tcW w:w="534" w:type="dxa"/>
            <w:tcBorders>
              <w:top w:val="single" w:sz="4" w:space="0" w:color="auto"/>
              <w:left w:val="single" w:sz="4" w:space="0" w:color="auto"/>
              <w:bottom w:val="single" w:sz="4" w:space="0" w:color="auto"/>
              <w:right w:val="single" w:sz="4" w:space="0" w:color="auto"/>
            </w:tcBorders>
          </w:tcPr>
          <w:p w14:paraId="1E466AF4" w14:textId="77777777" w:rsidR="003F02BB" w:rsidRPr="0088193B" w:rsidRDefault="003F02BB" w:rsidP="0048584A">
            <w:pPr>
              <w:pStyle w:val="TAC"/>
            </w:pPr>
            <w:r w:rsidRPr="0088193B">
              <w:t>16</w:t>
            </w:r>
          </w:p>
        </w:tc>
        <w:tc>
          <w:tcPr>
            <w:tcW w:w="3969" w:type="dxa"/>
            <w:tcBorders>
              <w:top w:val="single" w:sz="4" w:space="0" w:color="auto"/>
              <w:left w:val="single" w:sz="4" w:space="0" w:color="auto"/>
              <w:bottom w:val="single" w:sz="4" w:space="0" w:color="auto"/>
              <w:right w:val="single" w:sz="4" w:space="0" w:color="auto"/>
            </w:tcBorders>
          </w:tcPr>
          <w:p w14:paraId="0E81CFDC" w14:textId="77777777" w:rsidR="003F02BB" w:rsidRPr="0088193B" w:rsidRDefault="003F02BB" w:rsidP="0048584A">
            <w:pPr>
              <w:pStyle w:val="TAL"/>
            </w:pPr>
            <w:r w:rsidRPr="0088193B">
              <w:t>The SS allocate UL Grant sufficient for one RLC SDU to be loop backed in a TTI, and NDI indicates new transmission</w:t>
            </w:r>
          </w:p>
        </w:tc>
        <w:tc>
          <w:tcPr>
            <w:tcW w:w="709" w:type="dxa"/>
            <w:tcBorders>
              <w:top w:val="single" w:sz="4" w:space="0" w:color="auto"/>
              <w:left w:val="single" w:sz="4" w:space="0" w:color="auto"/>
              <w:bottom w:val="single" w:sz="4" w:space="0" w:color="auto"/>
              <w:right w:val="single" w:sz="4" w:space="0" w:color="auto"/>
            </w:tcBorders>
          </w:tcPr>
          <w:p w14:paraId="250FEDC3" w14:textId="77777777" w:rsidR="003F02BB" w:rsidRPr="0088193B" w:rsidRDefault="003F02BB" w:rsidP="0048584A">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F210636" w14:textId="77777777" w:rsidR="003F02BB" w:rsidRPr="0088193B" w:rsidRDefault="003F02BB" w:rsidP="0048584A">
            <w:pPr>
              <w:pStyle w:val="TAL"/>
            </w:pPr>
            <w:r w:rsidRPr="0088193B">
              <w:t>Uplink Grant</w:t>
            </w:r>
          </w:p>
        </w:tc>
        <w:tc>
          <w:tcPr>
            <w:tcW w:w="548" w:type="dxa"/>
            <w:tcBorders>
              <w:top w:val="single" w:sz="4" w:space="0" w:color="auto"/>
              <w:left w:val="single" w:sz="4" w:space="0" w:color="auto"/>
              <w:bottom w:val="single" w:sz="4" w:space="0" w:color="auto"/>
              <w:right w:val="single" w:sz="4" w:space="0" w:color="auto"/>
            </w:tcBorders>
          </w:tcPr>
          <w:p w14:paraId="60F8448B" w14:textId="77777777" w:rsidR="003F02BB" w:rsidRPr="0088193B" w:rsidRDefault="003F02BB" w:rsidP="0048584A">
            <w:pPr>
              <w:pStyle w:val="TAC"/>
              <w:rPr>
                <w:rFonts w:eastAsia="MS Gothic"/>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F6A7D50" w14:textId="77777777" w:rsidR="003F02BB" w:rsidRPr="0088193B" w:rsidRDefault="003F02BB" w:rsidP="0048584A">
            <w:pPr>
              <w:pStyle w:val="TAC"/>
              <w:rPr>
                <w:rFonts w:eastAsia="MS Gothic"/>
              </w:rPr>
            </w:pPr>
            <w:r w:rsidRPr="0088193B">
              <w:rPr>
                <w:rFonts w:eastAsia="MS Gothic"/>
              </w:rPr>
              <w:t>-</w:t>
            </w:r>
          </w:p>
        </w:tc>
      </w:tr>
      <w:tr w:rsidR="003F02BB" w:rsidRPr="0088193B" w14:paraId="3C0127A9" w14:textId="77777777" w:rsidTr="0048584A">
        <w:tc>
          <w:tcPr>
            <w:tcW w:w="534" w:type="dxa"/>
            <w:tcBorders>
              <w:top w:val="single" w:sz="4" w:space="0" w:color="auto"/>
              <w:left w:val="single" w:sz="4" w:space="0" w:color="auto"/>
              <w:bottom w:val="single" w:sz="4" w:space="0" w:color="auto"/>
              <w:right w:val="single" w:sz="4" w:space="0" w:color="auto"/>
            </w:tcBorders>
          </w:tcPr>
          <w:p w14:paraId="3A242909" w14:textId="77777777" w:rsidR="003F02BB" w:rsidRPr="0088193B" w:rsidRDefault="003F02BB" w:rsidP="0048584A">
            <w:pPr>
              <w:pStyle w:val="TAC"/>
            </w:pPr>
            <w:r w:rsidRPr="0088193B">
              <w:t>17</w:t>
            </w:r>
          </w:p>
        </w:tc>
        <w:tc>
          <w:tcPr>
            <w:tcW w:w="3969" w:type="dxa"/>
            <w:tcBorders>
              <w:top w:val="single" w:sz="4" w:space="0" w:color="auto"/>
              <w:left w:val="single" w:sz="4" w:space="0" w:color="auto"/>
              <w:bottom w:val="single" w:sz="4" w:space="0" w:color="auto"/>
              <w:right w:val="single" w:sz="4" w:space="0" w:color="auto"/>
            </w:tcBorders>
          </w:tcPr>
          <w:p w14:paraId="18472047" w14:textId="77777777" w:rsidR="003F02BB" w:rsidRPr="0088193B" w:rsidRDefault="003F02BB" w:rsidP="0048584A">
            <w:pPr>
              <w:pStyle w:val="TAL"/>
            </w:pPr>
            <w:r w:rsidRPr="0088193B">
              <w:t>Check: Does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7BAE0DBE" w14:textId="77777777" w:rsidR="003F02BB" w:rsidRPr="0088193B" w:rsidRDefault="003F02BB" w:rsidP="0048584A">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F523CF0" w14:textId="77777777" w:rsidR="003F02BB" w:rsidRPr="0088193B" w:rsidRDefault="003F02BB" w:rsidP="0048584A">
            <w:pPr>
              <w:pStyle w:val="TAL"/>
            </w:pPr>
            <w:r w:rsidRPr="0088193B">
              <w:t>MAC PDU</w:t>
            </w:r>
          </w:p>
        </w:tc>
        <w:tc>
          <w:tcPr>
            <w:tcW w:w="548" w:type="dxa"/>
            <w:tcBorders>
              <w:top w:val="single" w:sz="4" w:space="0" w:color="auto"/>
              <w:left w:val="single" w:sz="4" w:space="0" w:color="auto"/>
              <w:bottom w:val="single" w:sz="4" w:space="0" w:color="auto"/>
              <w:right w:val="single" w:sz="4" w:space="0" w:color="auto"/>
            </w:tcBorders>
          </w:tcPr>
          <w:p w14:paraId="70F8BA65" w14:textId="77777777" w:rsidR="003F02BB" w:rsidRPr="0088193B" w:rsidRDefault="003F02BB" w:rsidP="0048584A">
            <w:pPr>
              <w:pStyle w:val="TAC"/>
              <w:rPr>
                <w:rFonts w:eastAsia="MS Gothic"/>
              </w:rPr>
            </w:pPr>
            <w:r w:rsidRPr="0088193B">
              <w:rPr>
                <w:rFonts w:eastAsia="MS Gothic"/>
              </w:rPr>
              <w:t>3</w:t>
            </w:r>
          </w:p>
        </w:tc>
        <w:tc>
          <w:tcPr>
            <w:tcW w:w="850" w:type="dxa"/>
            <w:tcBorders>
              <w:top w:val="single" w:sz="4" w:space="0" w:color="auto"/>
              <w:left w:val="single" w:sz="4" w:space="0" w:color="auto"/>
              <w:bottom w:val="single" w:sz="4" w:space="0" w:color="auto"/>
              <w:right w:val="single" w:sz="4" w:space="0" w:color="auto"/>
            </w:tcBorders>
          </w:tcPr>
          <w:p w14:paraId="1113B486" w14:textId="77777777" w:rsidR="003F02BB" w:rsidRPr="0088193B" w:rsidRDefault="003F02BB" w:rsidP="0048584A">
            <w:pPr>
              <w:pStyle w:val="TAC"/>
              <w:rPr>
                <w:rFonts w:eastAsia="MS Gothic"/>
              </w:rPr>
            </w:pPr>
            <w:r w:rsidRPr="0088193B">
              <w:rPr>
                <w:rFonts w:eastAsia="MS Gothic"/>
              </w:rPr>
              <w:t>P</w:t>
            </w:r>
          </w:p>
        </w:tc>
      </w:tr>
    </w:tbl>
    <w:p w14:paraId="135B53F7" w14:textId="77777777" w:rsidR="003F02BB" w:rsidRPr="0088193B" w:rsidRDefault="003F02BB" w:rsidP="003F02BB"/>
    <w:p w14:paraId="31B0EED7" w14:textId="77777777" w:rsidR="003F02BB" w:rsidRPr="0088193B" w:rsidRDefault="003F02BB" w:rsidP="003F02BB">
      <w:pPr>
        <w:pStyle w:val="H6"/>
      </w:pPr>
      <w:r w:rsidRPr="0088193B">
        <w:t>7.1.4.12a.3.3</w:t>
      </w:r>
      <w:r w:rsidRPr="0088193B">
        <w:tab/>
        <w:t>Specific Message Contents</w:t>
      </w:r>
    </w:p>
    <w:p w14:paraId="6BC78C37" w14:textId="77777777" w:rsidR="003F02BB" w:rsidRPr="0088193B" w:rsidRDefault="003F02BB" w:rsidP="003F02BB">
      <w:r w:rsidRPr="0088193B">
        <w:t xml:space="preserve">RRCConnectionReconfiguration is </w:t>
      </w:r>
      <w:r w:rsidR="001F0F41" w:rsidRPr="0088193B">
        <w:t>referred</w:t>
      </w:r>
      <w:r w:rsidRPr="0088193B">
        <w:t xml:space="preserve"> to 36.508[] Table 4.6.1-8, and RRCConnectionReconfigurationComplete is </w:t>
      </w:r>
      <w:r w:rsidR="001F0F41" w:rsidRPr="0088193B">
        <w:t>referred</w:t>
      </w:r>
      <w:r w:rsidRPr="0088193B">
        <w:t xml:space="preserve"> to 36.508[] table 4.6.1-9 with the following exceptions.</w:t>
      </w:r>
    </w:p>
    <w:p w14:paraId="615AF936" w14:textId="77777777" w:rsidR="003F02BB" w:rsidRPr="0088193B" w:rsidRDefault="003F02BB" w:rsidP="003F02BB">
      <w:pPr>
        <w:pStyle w:val="TH"/>
      </w:pPr>
      <w:r w:rsidRPr="0088193B">
        <w:t>Table 7.1.4.12a.3.3-1: MAC-MainConfiguration {RRCConnectionReconfiguration (preamble)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F02BB" w:rsidRPr="0088193B" w14:paraId="73BEAEC1" w14:textId="77777777" w:rsidTr="0048584A">
        <w:tc>
          <w:tcPr>
            <w:tcW w:w="9637" w:type="dxa"/>
            <w:gridSpan w:val="4"/>
            <w:shd w:val="clear" w:color="auto" w:fill="auto"/>
          </w:tcPr>
          <w:p w14:paraId="7A1787B9" w14:textId="77777777" w:rsidR="003F02BB" w:rsidRPr="0088193B" w:rsidRDefault="003F02BB" w:rsidP="0048584A">
            <w:pPr>
              <w:pStyle w:val="TAL"/>
            </w:pPr>
            <w:r w:rsidRPr="0088193B">
              <w:t>Derivation path: 36.508 table 4.8.2.1.5-1</w:t>
            </w:r>
          </w:p>
        </w:tc>
      </w:tr>
      <w:tr w:rsidR="003F02BB" w:rsidRPr="0088193B" w14:paraId="08F5C716" w14:textId="77777777" w:rsidTr="0048584A">
        <w:tc>
          <w:tcPr>
            <w:tcW w:w="4535" w:type="dxa"/>
            <w:shd w:val="clear" w:color="auto" w:fill="auto"/>
          </w:tcPr>
          <w:p w14:paraId="75430757" w14:textId="77777777" w:rsidR="003F02BB" w:rsidRPr="0088193B" w:rsidRDefault="003F02BB" w:rsidP="0048584A">
            <w:pPr>
              <w:pStyle w:val="TAH"/>
            </w:pPr>
            <w:r w:rsidRPr="0088193B">
              <w:t>Information Element</w:t>
            </w:r>
          </w:p>
        </w:tc>
        <w:tc>
          <w:tcPr>
            <w:tcW w:w="2267" w:type="dxa"/>
            <w:shd w:val="clear" w:color="auto" w:fill="auto"/>
          </w:tcPr>
          <w:p w14:paraId="277D7DBB" w14:textId="77777777" w:rsidR="003F02BB" w:rsidRPr="0088193B" w:rsidRDefault="003F02BB" w:rsidP="0048584A">
            <w:pPr>
              <w:pStyle w:val="TAH"/>
            </w:pPr>
            <w:r w:rsidRPr="0088193B">
              <w:t>Value/remark</w:t>
            </w:r>
          </w:p>
        </w:tc>
        <w:tc>
          <w:tcPr>
            <w:tcW w:w="1700" w:type="dxa"/>
            <w:shd w:val="clear" w:color="auto" w:fill="auto"/>
          </w:tcPr>
          <w:p w14:paraId="144D42C8" w14:textId="77777777" w:rsidR="003F02BB" w:rsidRPr="0088193B" w:rsidRDefault="003F02BB" w:rsidP="0048584A">
            <w:pPr>
              <w:pStyle w:val="TAH"/>
            </w:pPr>
            <w:r w:rsidRPr="0088193B">
              <w:t>Comment</w:t>
            </w:r>
          </w:p>
        </w:tc>
        <w:tc>
          <w:tcPr>
            <w:tcW w:w="1135" w:type="dxa"/>
            <w:shd w:val="clear" w:color="auto" w:fill="auto"/>
          </w:tcPr>
          <w:p w14:paraId="7307AFF2" w14:textId="77777777" w:rsidR="003F02BB" w:rsidRPr="0088193B" w:rsidRDefault="003F02BB" w:rsidP="0048584A">
            <w:pPr>
              <w:pStyle w:val="TAH"/>
            </w:pPr>
            <w:r w:rsidRPr="0088193B">
              <w:t>Condition</w:t>
            </w:r>
          </w:p>
        </w:tc>
      </w:tr>
      <w:tr w:rsidR="003F02BB" w:rsidRPr="0088193B" w14:paraId="08770D53" w14:textId="77777777" w:rsidTr="0048584A">
        <w:tc>
          <w:tcPr>
            <w:tcW w:w="4535" w:type="dxa"/>
            <w:shd w:val="clear" w:color="auto" w:fill="auto"/>
          </w:tcPr>
          <w:p w14:paraId="57E34752" w14:textId="77777777" w:rsidR="003F02BB" w:rsidRPr="0088193B" w:rsidRDefault="003F02BB" w:rsidP="0048584A">
            <w:pPr>
              <w:pStyle w:val="TAL"/>
            </w:pPr>
            <w:r w:rsidRPr="0088193B">
              <w:t>MAC-MainConfiguration-RBC ::= SEQUENCE {</w:t>
            </w:r>
          </w:p>
        </w:tc>
        <w:tc>
          <w:tcPr>
            <w:tcW w:w="2267" w:type="dxa"/>
            <w:shd w:val="clear" w:color="auto" w:fill="auto"/>
          </w:tcPr>
          <w:p w14:paraId="4533F4B3" w14:textId="77777777" w:rsidR="003F02BB" w:rsidRPr="0088193B" w:rsidRDefault="003F02BB" w:rsidP="0048584A">
            <w:pPr>
              <w:pStyle w:val="TAL"/>
            </w:pPr>
          </w:p>
        </w:tc>
        <w:tc>
          <w:tcPr>
            <w:tcW w:w="1700" w:type="dxa"/>
            <w:shd w:val="clear" w:color="auto" w:fill="auto"/>
          </w:tcPr>
          <w:p w14:paraId="753F3DAF" w14:textId="77777777" w:rsidR="003F02BB" w:rsidRPr="0088193B" w:rsidRDefault="003F02BB" w:rsidP="0048584A">
            <w:pPr>
              <w:pStyle w:val="TAL"/>
            </w:pPr>
          </w:p>
        </w:tc>
        <w:tc>
          <w:tcPr>
            <w:tcW w:w="1135" w:type="dxa"/>
            <w:shd w:val="clear" w:color="auto" w:fill="auto"/>
          </w:tcPr>
          <w:p w14:paraId="162E476E" w14:textId="77777777" w:rsidR="003F02BB" w:rsidRPr="0088193B" w:rsidRDefault="003F02BB" w:rsidP="0048584A">
            <w:pPr>
              <w:pStyle w:val="TAL"/>
            </w:pPr>
          </w:p>
        </w:tc>
      </w:tr>
      <w:tr w:rsidR="003F02BB" w:rsidRPr="0088193B" w14:paraId="0035EB1F" w14:textId="77777777" w:rsidTr="0048584A">
        <w:tc>
          <w:tcPr>
            <w:tcW w:w="4535" w:type="dxa"/>
            <w:shd w:val="clear" w:color="auto" w:fill="auto"/>
          </w:tcPr>
          <w:p w14:paraId="5A46CBC5" w14:textId="77777777" w:rsidR="003F02BB" w:rsidRPr="0088193B" w:rsidRDefault="003F02BB" w:rsidP="0048584A">
            <w:pPr>
              <w:pStyle w:val="TAL"/>
            </w:pPr>
            <w:r w:rsidRPr="0088193B">
              <w:t xml:space="preserve">  ul-SCH-Configuration SEQUENCE {</w:t>
            </w:r>
          </w:p>
        </w:tc>
        <w:tc>
          <w:tcPr>
            <w:tcW w:w="2267" w:type="dxa"/>
            <w:shd w:val="clear" w:color="auto" w:fill="auto"/>
          </w:tcPr>
          <w:p w14:paraId="69041B42" w14:textId="77777777" w:rsidR="003F02BB" w:rsidRPr="0088193B" w:rsidRDefault="003F02BB" w:rsidP="0048584A">
            <w:pPr>
              <w:pStyle w:val="TAL"/>
            </w:pPr>
          </w:p>
        </w:tc>
        <w:tc>
          <w:tcPr>
            <w:tcW w:w="1700" w:type="dxa"/>
            <w:shd w:val="clear" w:color="auto" w:fill="auto"/>
          </w:tcPr>
          <w:p w14:paraId="5D9692E2" w14:textId="77777777" w:rsidR="003F02BB" w:rsidRPr="0088193B" w:rsidRDefault="003F02BB" w:rsidP="0048584A">
            <w:pPr>
              <w:pStyle w:val="TAL"/>
            </w:pPr>
          </w:p>
        </w:tc>
        <w:tc>
          <w:tcPr>
            <w:tcW w:w="1135" w:type="dxa"/>
            <w:shd w:val="clear" w:color="auto" w:fill="auto"/>
          </w:tcPr>
          <w:p w14:paraId="748DD51F" w14:textId="77777777" w:rsidR="003F02BB" w:rsidRPr="0088193B" w:rsidRDefault="003F02BB" w:rsidP="0048584A">
            <w:pPr>
              <w:pStyle w:val="TAL"/>
            </w:pPr>
          </w:p>
        </w:tc>
      </w:tr>
      <w:tr w:rsidR="003F02BB" w:rsidRPr="0088193B" w14:paraId="60450A11" w14:textId="77777777" w:rsidTr="0048584A">
        <w:tc>
          <w:tcPr>
            <w:tcW w:w="4535" w:type="dxa"/>
            <w:shd w:val="clear" w:color="auto" w:fill="auto"/>
          </w:tcPr>
          <w:p w14:paraId="2F89A442" w14:textId="77777777" w:rsidR="003F02BB" w:rsidRPr="0088193B" w:rsidRDefault="003F02BB" w:rsidP="0048584A">
            <w:pPr>
              <w:pStyle w:val="TAL"/>
            </w:pPr>
            <w:r w:rsidRPr="0088193B">
              <w:t xml:space="preserve">    retxBSR-Timer</w:t>
            </w:r>
          </w:p>
        </w:tc>
        <w:tc>
          <w:tcPr>
            <w:tcW w:w="2267" w:type="dxa"/>
            <w:shd w:val="clear" w:color="auto" w:fill="auto"/>
          </w:tcPr>
          <w:p w14:paraId="4E6F40F5" w14:textId="77777777" w:rsidR="003F02BB" w:rsidRPr="0088193B" w:rsidRDefault="003F02BB" w:rsidP="0048584A">
            <w:pPr>
              <w:pStyle w:val="TAL"/>
            </w:pPr>
            <w:r w:rsidRPr="0088193B">
              <w:t>sf320</w:t>
            </w:r>
          </w:p>
        </w:tc>
        <w:tc>
          <w:tcPr>
            <w:tcW w:w="1700" w:type="dxa"/>
            <w:shd w:val="clear" w:color="auto" w:fill="auto"/>
          </w:tcPr>
          <w:p w14:paraId="1D1BDC16" w14:textId="77777777" w:rsidR="003F02BB" w:rsidRPr="0088193B" w:rsidRDefault="003F02BB" w:rsidP="0048584A">
            <w:pPr>
              <w:pStyle w:val="TAL"/>
            </w:pPr>
            <w:r w:rsidRPr="0088193B">
              <w:t>Less than the discard timer so that SR will be retransmitted before SDU discarded after MAC partial reset.</w:t>
            </w:r>
          </w:p>
        </w:tc>
        <w:tc>
          <w:tcPr>
            <w:tcW w:w="1135" w:type="dxa"/>
            <w:shd w:val="clear" w:color="auto" w:fill="auto"/>
          </w:tcPr>
          <w:p w14:paraId="50D6ECBE" w14:textId="77777777" w:rsidR="003F02BB" w:rsidRPr="0088193B" w:rsidRDefault="003F02BB" w:rsidP="0048584A">
            <w:pPr>
              <w:pStyle w:val="TAL"/>
            </w:pPr>
          </w:p>
        </w:tc>
      </w:tr>
      <w:tr w:rsidR="003F02BB" w:rsidRPr="0088193B" w14:paraId="51DA49AA" w14:textId="77777777" w:rsidTr="0048584A">
        <w:tc>
          <w:tcPr>
            <w:tcW w:w="4535" w:type="dxa"/>
            <w:shd w:val="clear" w:color="auto" w:fill="auto"/>
          </w:tcPr>
          <w:p w14:paraId="53A00E3C" w14:textId="77777777" w:rsidR="003F02BB" w:rsidRPr="0088193B" w:rsidRDefault="003F02BB" w:rsidP="0048584A">
            <w:pPr>
              <w:pStyle w:val="TAL"/>
            </w:pPr>
            <w:r w:rsidRPr="0088193B">
              <w:t xml:space="preserve">    maxHARQ-Tx</w:t>
            </w:r>
          </w:p>
        </w:tc>
        <w:tc>
          <w:tcPr>
            <w:tcW w:w="2267" w:type="dxa"/>
            <w:shd w:val="clear" w:color="auto" w:fill="auto"/>
          </w:tcPr>
          <w:p w14:paraId="3E4EE864" w14:textId="77777777" w:rsidR="003F02BB" w:rsidRPr="0088193B" w:rsidRDefault="003F02BB" w:rsidP="0048584A">
            <w:pPr>
              <w:pStyle w:val="TAL"/>
            </w:pPr>
            <w:r w:rsidRPr="0088193B">
              <w:t>n28</w:t>
            </w:r>
          </w:p>
        </w:tc>
        <w:tc>
          <w:tcPr>
            <w:tcW w:w="1700" w:type="dxa"/>
            <w:shd w:val="clear" w:color="auto" w:fill="auto"/>
          </w:tcPr>
          <w:p w14:paraId="743620F0" w14:textId="77777777" w:rsidR="003F02BB" w:rsidRPr="0088193B" w:rsidRDefault="003F02BB" w:rsidP="0048584A">
            <w:pPr>
              <w:pStyle w:val="TAL"/>
            </w:pPr>
          </w:p>
        </w:tc>
        <w:tc>
          <w:tcPr>
            <w:tcW w:w="1135" w:type="dxa"/>
            <w:shd w:val="clear" w:color="auto" w:fill="auto"/>
          </w:tcPr>
          <w:p w14:paraId="5B9A8482" w14:textId="77777777" w:rsidR="003F02BB" w:rsidRPr="0088193B" w:rsidRDefault="003F02BB" w:rsidP="0048584A">
            <w:pPr>
              <w:pStyle w:val="TAL"/>
            </w:pPr>
          </w:p>
        </w:tc>
      </w:tr>
      <w:tr w:rsidR="003F02BB" w:rsidRPr="0088193B" w14:paraId="2FDA2CFF" w14:textId="77777777" w:rsidTr="0048584A">
        <w:tc>
          <w:tcPr>
            <w:tcW w:w="4535" w:type="dxa"/>
            <w:shd w:val="clear" w:color="auto" w:fill="auto"/>
          </w:tcPr>
          <w:p w14:paraId="3E48E1D0" w14:textId="77777777" w:rsidR="003F02BB" w:rsidRPr="0088193B" w:rsidRDefault="003F02BB" w:rsidP="0048584A">
            <w:pPr>
              <w:pStyle w:val="TAL"/>
            </w:pPr>
            <w:r w:rsidRPr="0088193B">
              <w:t xml:space="preserve">    sr-ProhibitTimer-r9</w:t>
            </w:r>
          </w:p>
        </w:tc>
        <w:tc>
          <w:tcPr>
            <w:tcW w:w="2267" w:type="dxa"/>
            <w:shd w:val="clear" w:color="auto" w:fill="auto"/>
          </w:tcPr>
          <w:p w14:paraId="0D0BC75A" w14:textId="77777777" w:rsidR="003F02BB" w:rsidRPr="0088193B" w:rsidRDefault="003F02BB" w:rsidP="0048584A">
            <w:pPr>
              <w:pStyle w:val="TAL"/>
            </w:pPr>
            <w:r w:rsidRPr="0088193B">
              <w:t>1</w:t>
            </w:r>
          </w:p>
        </w:tc>
        <w:tc>
          <w:tcPr>
            <w:tcW w:w="1700" w:type="dxa"/>
            <w:shd w:val="clear" w:color="auto" w:fill="auto"/>
          </w:tcPr>
          <w:p w14:paraId="17EB728F" w14:textId="77777777" w:rsidR="003F02BB" w:rsidRPr="0088193B" w:rsidRDefault="003F02BB" w:rsidP="0048584A">
            <w:pPr>
              <w:pStyle w:val="TAL"/>
            </w:pPr>
            <w:r w:rsidRPr="0088193B">
              <w:t>SR is retransmitted every SR period.</w:t>
            </w:r>
          </w:p>
        </w:tc>
        <w:tc>
          <w:tcPr>
            <w:tcW w:w="1135" w:type="dxa"/>
            <w:shd w:val="clear" w:color="auto" w:fill="auto"/>
          </w:tcPr>
          <w:p w14:paraId="3E968787" w14:textId="77777777" w:rsidR="003F02BB" w:rsidRPr="0088193B" w:rsidRDefault="003F02BB" w:rsidP="0048584A">
            <w:pPr>
              <w:pStyle w:val="TAL"/>
            </w:pPr>
          </w:p>
        </w:tc>
      </w:tr>
      <w:tr w:rsidR="003F02BB" w:rsidRPr="0088193B" w14:paraId="65392DDB" w14:textId="77777777" w:rsidTr="0048584A">
        <w:tc>
          <w:tcPr>
            <w:tcW w:w="4535" w:type="dxa"/>
            <w:shd w:val="clear" w:color="auto" w:fill="auto"/>
          </w:tcPr>
          <w:p w14:paraId="5FFCFC24" w14:textId="77777777" w:rsidR="003F02BB" w:rsidRPr="0088193B" w:rsidRDefault="003F02BB" w:rsidP="0048584A">
            <w:pPr>
              <w:pStyle w:val="TAL"/>
            </w:pPr>
            <w:r w:rsidRPr="0088193B">
              <w:t xml:space="preserve">  }</w:t>
            </w:r>
          </w:p>
        </w:tc>
        <w:tc>
          <w:tcPr>
            <w:tcW w:w="2267" w:type="dxa"/>
            <w:shd w:val="clear" w:color="auto" w:fill="auto"/>
          </w:tcPr>
          <w:p w14:paraId="0761D230" w14:textId="77777777" w:rsidR="003F02BB" w:rsidRPr="0088193B" w:rsidRDefault="003F02BB" w:rsidP="0048584A">
            <w:pPr>
              <w:pStyle w:val="TAL"/>
            </w:pPr>
          </w:p>
        </w:tc>
        <w:tc>
          <w:tcPr>
            <w:tcW w:w="1700" w:type="dxa"/>
            <w:shd w:val="clear" w:color="auto" w:fill="auto"/>
          </w:tcPr>
          <w:p w14:paraId="4EC93E7F" w14:textId="77777777" w:rsidR="003F02BB" w:rsidRPr="0088193B" w:rsidRDefault="003F02BB" w:rsidP="0048584A">
            <w:pPr>
              <w:pStyle w:val="TAL"/>
            </w:pPr>
          </w:p>
        </w:tc>
        <w:tc>
          <w:tcPr>
            <w:tcW w:w="1135" w:type="dxa"/>
            <w:shd w:val="clear" w:color="auto" w:fill="auto"/>
          </w:tcPr>
          <w:p w14:paraId="196F7DC8" w14:textId="77777777" w:rsidR="003F02BB" w:rsidRPr="0088193B" w:rsidRDefault="003F02BB" w:rsidP="0048584A">
            <w:pPr>
              <w:pStyle w:val="TAL"/>
            </w:pPr>
          </w:p>
        </w:tc>
      </w:tr>
      <w:tr w:rsidR="003F02BB" w:rsidRPr="0088193B" w14:paraId="51A7BC9B" w14:textId="77777777" w:rsidTr="0048584A">
        <w:tc>
          <w:tcPr>
            <w:tcW w:w="4535" w:type="dxa"/>
            <w:shd w:val="clear" w:color="auto" w:fill="auto"/>
          </w:tcPr>
          <w:p w14:paraId="5DA12058" w14:textId="77777777" w:rsidR="003F02BB" w:rsidRPr="0088193B" w:rsidRDefault="003F02BB" w:rsidP="0048584A">
            <w:pPr>
              <w:pStyle w:val="TAL"/>
            </w:pPr>
            <w:r w:rsidRPr="0088193B">
              <w:t>}</w:t>
            </w:r>
          </w:p>
        </w:tc>
        <w:tc>
          <w:tcPr>
            <w:tcW w:w="2267" w:type="dxa"/>
            <w:shd w:val="clear" w:color="auto" w:fill="auto"/>
          </w:tcPr>
          <w:p w14:paraId="0962BE7E" w14:textId="77777777" w:rsidR="003F02BB" w:rsidRPr="0088193B" w:rsidRDefault="003F02BB" w:rsidP="0048584A">
            <w:pPr>
              <w:pStyle w:val="TAL"/>
            </w:pPr>
          </w:p>
        </w:tc>
        <w:tc>
          <w:tcPr>
            <w:tcW w:w="1700" w:type="dxa"/>
            <w:shd w:val="clear" w:color="auto" w:fill="auto"/>
          </w:tcPr>
          <w:p w14:paraId="2C32982E" w14:textId="77777777" w:rsidR="003F02BB" w:rsidRPr="0088193B" w:rsidRDefault="003F02BB" w:rsidP="0048584A">
            <w:pPr>
              <w:pStyle w:val="TAL"/>
            </w:pPr>
          </w:p>
        </w:tc>
        <w:tc>
          <w:tcPr>
            <w:tcW w:w="1135" w:type="dxa"/>
            <w:shd w:val="clear" w:color="auto" w:fill="auto"/>
          </w:tcPr>
          <w:p w14:paraId="2C04DD3A" w14:textId="77777777" w:rsidR="003F02BB" w:rsidRPr="0088193B" w:rsidRDefault="003F02BB" w:rsidP="0048584A">
            <w:pPr>
              <w:pStyle w:val="TAL"/>
            </w:pPr>
          </w:p>
        </w:tc>
      </w:tr>
    </w:tbl>
    <w:p w14:paraId="2AFB6B8A" w14:textId="77777777" w:rsidR="003F02BB" w:rsidRPr="0088193B" w:rsidRDefault="003F02BB" w:rsidP="003F02BB"/>
    <w:p w14:paraId="0A594FD3" w14:textId="77777777" w:rsidR="003F02BB" w:rsidRPr="0088193B" w:rsidRDefault="003F02BB" w:rsidP="003F02BB">
      <w:pPr>
        <w:pStyle w:val="TH"/>
      </w:pPr>
      <w:r w:rsidRPr="0088193B">
        <w:t>Table 7.1.4.12a.3.3-2: PDCP-Configuration-DRB-UM {RRCConnectionReconfiguration(preamble) }</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094"/>
        <w:gridCol w:w="1873"/>
        <w:gridCol w:w="1245"/>
      </w:tblGrid>
      <w:tr w:rsidR="003F02BB" w:rsidRPr="0088193B" w14:paraId="0CD56B2B" w14:textId="77777777" w:rsidTr="0048584A">
        <w:trPr>
          <w:gridBefore w:val="1"/>
          <w:wBefore w:w="9" w:type="dxa"/>
        </w:trPr>
        <w:tc>
          <w:tcPr>
            <w:tcW w:w="9738" w:type="dxa"/>
            <w:gridSpan w:val="4"/>
          </w:tcPr>
          <w:p w14:paraId="1F57F818" w14:textId="77777777" w:rsidR="003F02BB" w:rsidRPr="0088193B" w:rsidRDefault="003F02BB" w:rsidP="0048584A">
            <w:pPr>
              <w:pStyle w:val="TAL"/>
            </w:pPr>
            <w:r w:rsidRPr="0088193B">
              <w:t>Derivation Path: 36.508 clause 4.8.2.1.2.1-1</w:t>
            </w:r>
          </w:p>
        </w:tc>
      </w:tr>
      <w:tr w:rsidR="003F02BB" w:rsidRPr="0088193B" w14:paraId="6A2D9186" w14:textId="77777777" w:rsidTr="0048584A">
        <w:tblPrEx>
          <w:tblCellMar>
            <w:left w:w="108" w:type="dxa"/>
            <w:right w:w="108" w:type="dxa"/>
          </w:tblCellMar>
        </w:tblPrEx>
        <w:tc>
          <w:tcPr>
            <w:tcW w:w="4535" w:type="dxa"/>
            <w:gridSpan w:val="2"/>
            <w:shd w:val="clear" w:color="auto" w:fill="auto"/>
          </w:tcPr>
          <w:p w14:paraId="727CF7CE" w14:textId="77777777" w:rsidR="003F02BB" w:rsidRPr="0088193B" w:rsidRDefault="003F02BB" w:rsidP="0048584A">
            <w:pPr>
              <w:pStyle w:val="TAH"/>
            </w:pPr>
            <w:r w:rsidRPr="0088193B">
              <w:t>Information Element</w:t>
            </w:r>
          </w:p>
        </w:tc>
        <w:tc>
          <w:tcPr>
            <w:tcW w:w="2094" w:type="dxa"/>
            <w:shd w:val="clear" w:color="auto" w:fill="auto"/>
          </w:tcPr>
          <w:p w14:paraId="3F3B99F7" w14:textId="77777777" w:rsidR="003F02BB" w:rsidRPr="0088193B" w:rsidRDefault="003F02BB" w:rsidP="0048584A">
            <w:pPr>
              <w:pStyle w:val="TAH"/>
            </w:pPr>
            <w:r w:rsidRPr="0088193B">
              <w:t>Value/remark</w:t>
            </w:r>
          </w:p>
        </w:tc>
        <w:tc>
          <w:tcPr>
            <w:tcW w:w="1873" w:type="dxa"/>
            <w:shd w:val="clear" w:color="auto" w:fill="auto"/>
          </w:tcPr>
          <w:p w14:paraId="6C8E6395" w14:textId="77777777" w:rsidR="003F02BB" w:rsidRPr="0088193B" w:rsidRDefault="003F02BB" w:rsidP="0048584A">
            <w:pPr>
              <w:pStyle w:val="TAH"/>
            </w:pPr>
            <w:r w:rsidRPr="0088193B">
              <w:t>Comment</w:t>
            </w:r>
          </w:p>
        </w:tc>
        <w:tc>
          <w:tcPr>
            <w:tcW w:w="1245" w:type="dxa"/>
            <w:shd w:val="clear" w:color="auto" w:fill="auto"/>
          </w:tcPr>
          <w:p w14:paraId="2D8F3694" w14:textId="77777777" w:rsidR="003F02BB" w:rsidRPr="0088193B" w:rsidRDefault="003F02BB" w:rsidP="0048584A">
            <w:pPr>
              <w:pStyle w:val="TAH"/>
            </w:pPr>
            <w:r w:rsidRPr="0088193B">
              <w:t>Condition</w:t>
            </w:r>
          </w:p>
        </w:tc>
      </w:tr>
      <w:tr w:rsidR="003F02BB" w:rsidRPr="0088193B" w14:paraId="3CCE7877" w14:textId="77777777" w:rsidTr="0048584A">
        <w:tblPrEx>
          <w:tblCellMar>
            <w:left w:w="108" w:type="dxa"/>
            <w:right w:w="108" w:type="dxa"/>
          </w:tblCellMar>
        </w:tblPrEx>
        <w:tc>
          <w:tcPr>
            <w:tcW w:w="4535" w:type="dxa"/>
            <w:gridSpan w:val="2"/>
            <w:shd w:val="clear" w:color="auto" w:fill="auto"/>
          </w:tcPr>
          <w:p w14:paraId="71349FA3" w14:textId="77777777" w:rsidR="003F02BB" w:rsidRPr="0088193B" w:rsidRDefault="003F02BB" w:rsidP="0048584A">
            <w:pPr>
              <w:pStyle w:val="TAL"/>
            </w:pPr>
            <w:r w:rsidRPr="0088193B">
              <w:t>PDCP-Configuration-DRB-UM ::= SEQUENCE {</w:t>
            </w:r>
          </w:p>
        </w:tc>
        <w:tc>
          <w:tcPr>
            <w:tcW w:w="2094" w:type="dxa"/>
            <w:shd w:val="clear" w:color="auto" w:fill="auto"/>
          </w:tcPr>
          <w:p w14:paraId="0ADD27E1" w14:textId="77777777" w:rsidR="003F02BB" w:rsidRPr="0088193B" w:rsidRDefault="003F02BB" w:rsidP="0048584A">
            <w:pPr>
              <w:pStyle w:val="TAL"/>
            </w:pPr>
          </w:p>
        </w:tc>
        <w:tc>
          <w:tcPr>
            <w:tcW w:w="1873" w:type="dxa"/>
            <w:shd w:val="clear" w:color="auto" w:fill="auto"/>
          </w:tcPr>
          <w:p w14:paraId="614F995C" w14:textId="77777777" w:rsidR="003F02BB" w:rsidRPr="0088193B" w:rsidRDefault="003F02BB" w:rsidP="0048584A">
            <w:pPr>
              <w:pStyle w:val="TAL"/>
            </w:pPr>
          </w:p>
        </w:tc>
        <w:tc>
          <w:tcPr>
            <w:tcW w:w="1245" w:type="dxa"/>
            <w:shd w:val="clear" w:color="auto" w:fill="auto"/>
          </w:tcPr>
          <w:p w14:paraId="45BB4838" w14:textId="77777777" w:rsidR="003F02BB" w:rsidRPr="0088193B" w:rsidRDefault="003F02BB" w:rsidP="0048584A">
            <w:pPr>
              <w:pStyle w:val="TAL"/>
            </w:pPr>
          </w:p>
        </w:tc>
      </w:tr>
      <w:tr w:rsidR="003F02BB" w:rsidRPr="0088193B" w14:paraId="29335886" w14:textId="77777777" w:rsidTr="0048584A">
        <w:tblPrEx>
          <w:tblCellMar>
            <w:left w:w="108" w:type="dxa"/>
            <w:right w:w="108" w:type="dxa"/>
          </w:tblCellMar>
        </w:tblPrEx>
        <w:tc>
          <w:tcPr>
            <w:tcW w:w="4535" w:type="dxa"/>
            <w:gridSpan w:val="2"/>
            <w:shd w:val="clear" w:color="auto" w:fill="auto"/>
          </w:tcPr>
          <w:p w14:paraId="57F04B30" w14:textId="77777777" w:rsidR="003F02BB" w:rsidRPr="0088193B" w:rsidRDefault="003F02BB" w:rsidP="0048584A">
            <w:pPr>
              <w:pStyle w:val="TAL"/>
            </w:pPr>
            <w:r w:rsidRPr="0088193B">
              <w:t xml:space="preserve">  discardTimer</w:t>
            </w:r>
          </w:p>
        </w:tc>
        <w:tc>
          <w:tcPr>
            <w:tcW w:w="2094" w:type="dxa"/>
            <w:shd w:val="clear" w:color="auto" w:fill="auto"/>
          </w:tcPr>
          <w:p w14:paraId="38816819" w14:textId="77777777" w:rsidR="003F02BB" w:rsidRPr="0088193B" w:rsidRDefault="003F02BB" w:rsidP="0048584A">
            <w:pPr>
              <w:pStyle w:val="TAL"/>
            </w:pPr>
            <w:r w:rsidRPr="0088193B">
              <w:t>ms1500</w:t>
            </w:r>
          </w:p>
        </w:tc>
        <w:tc>
          <w:tcPr>
            <w:tcW w:w="1873" w:type="dxa"/>
            <w:shd w:val="clear" w:color="auto" w:fill="auto"/>
          </w:tcPr>
          <w:p w14:paraId="578363FE" w14:textId="77777777" w:rsidR="003F02BB" w:rsidRPr="0088193B" w:rsidRDefault="003F02BB" w:rsidP="0048584A">
            <w:pPr>
              <w:pStyle w:val="TAL"/>
            </w:pPr>
          </w:p>
          <w:p w14:paraId="669FEA1A" w14:textId="77777777" w:rsidR="003F02BB" w:rsidRPr="0088193B" w:rsidRDefault="003F02BB" w:rsidP="0048584A">
            <w:pPr>
              <w:pStyle w:val="TAL"/>
            </w:pPr>
            <w:r w:rsidRPr="0088193B">
              <w:t>Making sure the SDU is discarded only after PUSCH mode reconfiguration complete in step12</w:t>
            </w:r>
          </w:p>
        </w:tc>
        <w:tc>
          <w:tcPr>
            <w:tcW w:w="1245" w:type="dxa"/>
            <w:shd w:val="clear" w:color="auto" w:fill="auto"/>
          </w:tcPr>
          <w:p w14:paraId="1FE4D7B1" w14:textId="77777777" w:rsidR="003F02BB" w:rsidRPr="0088193B" w:rsidRDefault="003F02BB" w:rsidP="0048584A">
            <w:pPr>
              <w:pStyle w:val="TAL"/>
            </w:pPr>
          </w:p>
        </w:tc>
      </w:tr>
      <w:tr w:rsidR="003F02BB" w:rsidRPr="0088193B" w14:paraId="7E5EA68E" w14:textId="77777777" w:rsidTr="0048584A">
        <w:tblPrEx>
          <w:tblCellMar>
            <w:left w:w="108" w:type="dxa"/>
            <w:right w:w="108" w:type="dxa"/>
          </w:tblCellMar>
        </w:tblPrEx>
        <w:tc>
          <w:tcPr>
            <w:tcW w:w="4535" w:type="dxa"/>
            <w:gridSpan w:val="2"/>
            <w:shd w:val="clear" w:color="auto" w:fill="auto"/>
          </w:tcPr>
          <w:p w14:paraId="31D7E180" w14:textId="77777777" w:rsidR="003F02BB" w:rsidRPr="0088193B" w:rsidRDefault="003F02BB" w:rsidP="0048584A">
            <w:pPr>
              <w:pStyle w:val="TAL"/>
            </w:pPr>
            <w:r w:rsidRPr="0088193B">
              <w:t>}</w:t>
            </w:r>
          </w:p>
        </w:tc>
        <w:tc>
          <w:tcPr>
            <w:tcW w:w="2094" w:type="dxa"/>
            <w:shd w:val="clear" w:color="auto" w:fill="auto"/>
          </w:tcPr>
          <w:p w14:paraId="41F2B6A7" w14:textId="77777777" w:rsidR="003F02BB" w:rsidRPr="0088193B" w:rsidRDefault="003F02BB" w:rsidP="0048584A">
            <w:pPr>
              <w:pStyle w:val="TAL"/>
            </w:pPr>
          </w:p>
        </w:tc>
        <w:tc>
          <w:tcPr>
            <w:tcW w:w="1873" w:type="dxa"/>
            <w:shd w:val="clear" w:color="auto" w:fill="auto"/>
          </w:tcPr>
          <w:p w14:paraId="175605A1" w14:textId="77777777" w:rsidR="003F02BB" w:rsidRPr="0088193B" w:rsidRDefault="003F02BB" w:rsidP="0048584A">
            <w:pPr>
              <w:pStyle w:val="TAL"/>
            </w:pPr>
          </w:p>
        </w:tc>
        <w:tc>
          <w:tcPr>
            <w:tcW w:w="1245" w:type="dxa"/>
            <w:shd w:val="clear" w:color="auto" w:fill="auto"/>
          </w:tcPr>
          <w:p w14:paraId="5A22A69C" w14:textId="77777777" w:rsidR="003F02BB" w:rsidRPr="0088193B" w:rsidRDefault="003F02BB" w:rsidP="0048584A">
            <w:pPr>
              <w:pStyle w:val="TAL"/>
            </w:pPr>
          </w:p>
        </w:tc>
      </w:tr>
    </w:tbl>
    <w:p w14:paraId="10288768" w14:textId="77777777" w:rsidR="003F02BB" w:rsidRPr="0088193B" w:rsidRDefault="003F02BB" w:rsidP="003F02BB"/>
    <w:p w14:paraId="7DDF50F5" w14:textId="77777777" w:rsidR="003F02BB" w:rsidRPr="0088193B" w:rsidRDefault="003F02BB" w:rsidP="003F02BB">
      <w:pPr>
        <w:pStyle w:val="TH"/>
      </w:pPr>
      <w:r w:rsidRPr="0088193B">
        <w:t>Table 7.1.4.12a.3.3-3: SchedulingRequest-Configuration {RRCConnectionReconfiguratio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F02BB" w:rsidRPr="0088193B" w14:paraId="3E863BA8" w14:textId="77777777" w:rsidTr="0048584A">
        <w:tc>
          <w:tcPr>
            <w:tcW w:w="9781" w:type="dxa"/>
            <w:gridSpan w:val="4"/>
          </w:tcPr>
          <w:p w14:paraId="7B31BF56" w14:textId="77777777" w:rsidR="003F02BB" w:rsidRPr="0088193B" w:rsidRDefault="003F02BB" w:rsidP="0048584A">
            <w:pPr>
              <w:pStyle w:val="TAL"/>
            </w:pPr>
            <w:r w:rsidRPr="0088193B">
              <w:t>Derivation Path: 36.508 clause 4.6.3-20</w:t>
            </w:r>
          </w:p>
        </w:tc>
      </w:tr>
      <w:tr w:rsidR="003F02BB" w:rsidRPr="0088193B" w14:paraId="7BFE1962" w14:textId="77777777" w:rsidTr="0048584A">
        <w:tblPrEx>
          <w:tblCellMar>
            <w:left w:w="108" w:type="dxa"/>
            <w:right w:w="108" w:type="dxa"/>
          </w:tblCellMar>
        </w:tblPrEx>
        <w:tc>
          <w:tcPr>
            <w:tcW w:w="4537" w:type="dxa"/>
          </w:tcPr>
          <w:p w14:paraId="3EAB67C9" w14:textId="77777777" w:rsidR="003F02BB" w:rsidRPr="0088193B" w:rsidRDefault="003F02BB" w:rsidP="0048584A">
            <w:pPr>
              <w:pStyle w:val="TAH"/>
            </w:pPr>
            <w:r w:rsidRPr="0088193B">
              <w:t>Information Element</w:t>
            </w:r>
          </w:p>
        </w:tc>
        <w:tc>
          <w:tcPr>
            <w:tcW w:w="2268" w:type="dxa"/>
          </w:tcPr>
          <w:p w14:paraId="50B955FF" w14:textId="77777777" w:rsidR="003F02BB" w:rsidRPr="0088193B" w:rsidRDefault="003F02BB" w:rsidP="0048584A">
            <w:pPr>
              <w:pStyle w:val="TAH"/>
            </w:pPr>
            <w:r w:rsidRPr="0088193B">
              <w:t>Value/remark</w:t>
            </w:r>
          </w:p>
        </w:tc>
        <w:tc>
          <w:tcPr>
            <w:tcW w:w="1701" w:type="dxa"/>
          </w:tcPr>
          <w:p w14:paraId="7124F884" w14:textId="77777777" w:rsidR="003F02BB" w:rsidRPr="0088193B" w:rsidRDefault="003F02BB" w:rsidP="0048584A">
            <w:pPr>
              <w:pStyle w:val="TAH"/>
            </w:pPr>
            <w:r w:rsidRPr="0088193B">
              <w:t>Comment</w:t>
            </w:r>
          </w:p>
        </w:tc>
        <w:tc>
          <w:tcPr>
            <w:tcW w:w="1275" w:type="dxa"/>
          </w:tcPr>
          <w:p w14:paraId="325EDAD6" w14:textId="77777777" w:rsidR="003F02BB" w:rsidRPr="0088193B" w:rsidRDefault="003F02BB" w:rsidP="0048584A">
            <w:pPr>
              <w:pStyle w:val="TAH"/>
            </w:pPr>
            <w:r w:rsidRPr="0088193B">
              <w:t>Condition</w:t>
            </w:r>
          </w:p>
        </w:tc>
      </w:tr>
      <w:tr w:rsidR="003F02BB" w:rsidRPr="0088193B" w14:paraId="65D6C1AA"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20B60B" w14:textId="77777777" w:rsidR="003F02BB" w:rsidRPr="0088193B" w:rsidRDefault="003F02BB" w:rsidP="0048584A">
            <w:pPr>
              <w:pStyle w:val="TAL"/>
            </w:pPr>
            <w:r w:rsidRPr="0088193B">
              <w:t>SchedulingRequest-Configuration::= CHOICE {</w:t>
            </w:r>
          </w:p>
        </w:tc>
        <w:tc>
          <w:tcPr>
            <w:tcW w:w="2268" w:type="dxa"/>
            <w:tcBorders>
              <w:top w:val="single" w:sz="4" w:space="0" w:color="auto"/>
              <w:left w:val="single" w:sz="4" w:space="0" w:color="auto"/>
              <w:bottom w:val="single" w:sz="4" w:space="0" w:color="auto"/>
              <w:right w:val="single" w:sz="4" w:space="0" w:color="auto"/>
            </w:tcBorders>
          </w:tcPr>
          <w:p w14:paraId="27F49E23"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6E636BE5"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772F1F75" w14:textId="77777777" w:rsidR="003F02BB" w:rsidRPr="0088193B" w:rsidRDefault="003F02BB" w:rsidP="0048584A">
            <w:pPr>
              <w:pStyle w:val="TAL"/>
            </w:pPr>
          </w:p>
        </w:tc>
      </w:tr>
      <w:tr w:rsidR="003F02BB" w:rsidRPr="0088193B" w14:paraId="6DEF4979"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D081D4" w14:textId="77777777" w:rsidR="003F02BB" w:rsidRPr="0088193B" w:rsidRDefault="003F02BB" w:rsidP="0048584A">
            <w:pPr>
              <w:pStyle w:val="TAL"/>
            </w:pPr>
            <w:r w:rsidRPr="0088193B">
              <w:t xml:space="preserve">  enable SEQUENCE {</w:t>
            </w:r>
          </w:p>
        </w:tc>
        <w:tc>
          <w:tcPr>
            <w:tcW w:w="2268" w:type="dxa"/>
            <w:tcBorders>
              <w:top w:val="single" w:sz="4" w:space="0" w:color="auto"/>
              <w:left w:val="single" w:sz="4" w:space="0" w:color="auto"/>
              <w:bottom w:val="single" w:sz="4" w:space="0" w:color="auto"/>
              <w:right w:val="single" w:sz="4" w:space="0" w:color="auto"/>
            </w:tcBorders>
          </w:tcPr>
          <w:p w14:paraId="2C119183"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39080CDB"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04E2053B" w14:textId="77777777" w:rsidR="003F02BB" w:rsidRPr="0088193B" w:rsidRDefault="003F02BB" w:rsidP="0048584A">
            <w:pPr>
              <w:pStyle w:val="TAL"/>
            </w:pPr>
          </w:p>
        </w:tc>
      </w:tr>
      <w:tr w:rsidR="003F02BB" w:rsidRPr="0088193B" w14:paraId="7A8CDCCD"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E2AB22" w14:textId="77777777" w:rsidR="003F02BB" w:rsidRPr="0088193B" w:rsidRDefault="003F02BB" w:rsidP="0048584A">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05CBFAB7" w14:textId="77777777" w:rsidR="003F02BB" w:rsidRPr="0088193B" w:rsidRDefault="003F02BB" w:rsidP="0048584A">
            <w:pPr>
              <w:pStyle w:val="TAL"/>
            </w:pPr>
            <w:r w:rsidRPr="0088193B">
              <w:t>n64</w:t>
            </w:r>
          </w:p>
        </w:tc>
        <w:tc>
          <w:tcPr>
            <w:tcW w:w="1701" w:type="dxa"/>
            <w:tcBorders>
              <w:top w:val="single" w:sz="4" w:space="0" w:color="auto"/>
              <w:left w:val="single" w:sz="4" w:space="0" w:color="auto"/>
              <w:bottom w:val="single" w:sz="4" w:space="0" w:color="auto"/>
              <w:right w:val="single" w:sz="4" w:space="0" w:color="auto"/>
            </w:tcBorders>
          </w:tcPr>
          <w:p w14:paraId="7D5DFD44" w14:textId="77777777" w:rsidR="003F02BB" w:rsidRPr="0088193B" w:rsidRDefault="003F02BB" w:rsidP="0048584A">
            <w:pPr>
              <w:pStyle w:val="TAL"/>
            </w:pPr>
            <w:r w:rsidRPr="0088193B">
              <w:t>Max value allowed</w:t>
            </w:r>
          </w:p>
        </w:tc>
        <w:tc>
          <w:tcPr>
            <w:tcW w:w="1275" w:type="dxa"/>
            <w:tcBorders>
              <w:top w:val="single" w:sz="4" w:space="0" w:color="auto"/>
              <w:left w:val="single" w:sz="4" w:space="0" w:color="auto"/>
              <w:bottom w:val="single" w:sz="4" w:space="0" w:color="auto"/>
              <w:right w:val="single" w:sz="4" w:space="0" w:color="auto"/>
            </w:tcBorders>
          </w:tcPr>
          <w:p w14:paraId="19CA2226" w14:textId="77777777" w:rsidR="003F02BB" w:rsidRPr="0088193B" w:rsidRDefault="003F02BB" w:rsidP="0048584A">
            <w:pPr>
              <w:pStyle w:val="TAL"/>
            </w:pPr>
          </w:p>
        </w:tc>
      </w:tr>
      <w:tr w:rsidR="003F02BB" w:rsidRPr="0088193B" w14:paraId="6674E3CC"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FF8BE1" w14:textId="77777777" w:rsidR="003F02BB" w:rsidRPr="0088193B" w:rsidRDefault="003F02BB" w:rsidP="0048584A">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4EA5DD53"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4C28A7E5"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4EBDE7DD" w14:textId="77777777" w:rsidR="003F02BB" w:rsidRPr="0088193B" w:rsidRDefault="003F02BB" w:rsidP="0048584A">
            <w:pPr>
              <w:pStyle w:val="TAL"/>
            </w:pPr>
          </w:p>
        </w:tc>
      </w:tr>
      <w:tr w:rsidR="003F02BB" w:rsidRPr="0088193B" w14:paraId="19B613CA"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53F322" w14:textId="77777777" w:rsidR="003F02BB" w:rsidRPr="0088193B" w:rsidRDefault="003F02BB" w:rsidP="0048584A">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08A33A05"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78F57D0C"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7CCB2E24" w14:textId="77777777" w:rsidR="003F02BB" w:rsidRPr="0088193B" w:rsidRDefault="003F02BB" w:rsidP="0048584A">
            <w:pPr>
              <w:pStyle w:val="TAL"/>
            </w:pPr>
          </w:p>
        </w:tc>
      </w:tr>
    </w:tbl>
    <w:p w14:paraId="7921F7D5" w14:textId="77777777" w:rsidR="003F02BB" w:rsidRPr="0088193B" w:rsidRDefault="003F02BB" w:rsidP="003F02BB"/>
    <w:p w14:paraId="272DA336" w14:textId="77777777" w:rsidR="003F02BB" w:rsidRPr="0088193B" w:rsidRDefault="003F02BB" w:rsidP="003F02BB">
      <w:pPr>
        <w:pStyle w:val="TH"/>
      </w:pPr>
      <w:r w:rsidRPr="0088193B">
        <w:t>Table 7.1.4.12a.3.3-4: PhysicalConfigDedicated-DEFAULT in (step 5, table 7.1.4.12a.3.2-2)</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F02BB" w:rsidRPr="0088193B" w14:paraId="1C787B87" w14:textId="77777777" w:rsidTr="0048584A">
        <w:tc>
          <w:tcPr>
            <w:tcW w:w="9781" w:type="dxa"/>
            <w:gridSpan w:val="4"/>
          </w:tcPr>
          <w:p w14:paraId="1CDB19C6" w14:textId="77777777" w:rsidR="003F02BB" w:rsidRPr="0088193B" w:rsidRDefault="003F02BB" w:rsidP="0048584A">
            <w:pPr>
              <w:pStyle w:val="TAL"/>
            </w:pPr>
            <w:r w:rsidRPr="0088193B">
              <w:t>Derivation Path: 36.508 Table 4.8.2.1.6-1, condition [eVolte]</w:t>
            </w:r>
          </w:p>
        </w:tc>
      </w:tr>
      <w:tr w:rsidR="003F02BB" w:rsidRPr="0088193B" w14:paraId="1301CD46" w14:textId="77777777" w:rsidTr="0048584A">
        <w:tblPrEx>
          <w:tblCellMar>
            <w:left w:w="108" w:type="dxa"/>
            <w:right w:w="108" w:type="dxa"/>
          </w:tblCellMar>
        </w:tblPrEx>
        <w:tc>
          <w:tcPr>
            <w:tcW w:w="4537" w:type="dxa"/>
          </w:tcPr>
          <w:p w14:paraId="55279F2B" w14:textId="77777777" w:rsidR="003F02BB" w:rsidRPr="0088193B" w:rsidRDefault="003F02BB" w:rsidP="0048584A">
            <w:pPr>
              <w:pStyle w:val="TAH"/>
            </w:pPr>
            <w:r w:rsidRPr="0088193B">
              <w:t>Information Element</w:t>
            </w:r>
          </w:p>
        </w:tc>
        <w:tc>
          <w:tcPr>
            <w:tcW w:w="2268" w:type="dxa"/>
          </w:tcPr>
          <w:p w14:paraId="6C120624" w14:textId="77777777" w:rsidR="003F02BB" w:rsidRPr="0088193B" w:rsidRDefault="003F02BB" w:rsidP="0048584A">
            <w:pPr>
              <w:pStyle w:val="TAH"/>
            </w:pPr>
            <w:r w:rsidRPr="0088193B">
              <w:t>Value/remark</w:t>
            </w:r>
          </w:p>
        </w:tc>
        <w:tc>
          <w:tcPr>
            <w:tcW w:w="1701" w:type="dxa"/>
          </w:tcPr>
          <w:p w14:paraId="0A8284E6" w14:textId="77777777" w:rsidR="003F02BB" w:rsidRPr="0088193B" w:rsidRDefault="003F02BB" w:rsidP="0048584A">
            <w:pPr>
              <w:pStyle w:val="TAH"/>
            </w:pPr>
            <w:r w:rsidRPr="0088193B">
              <w:t>Comment</w:t>
            </w:r>
          </w:p>
        </w:tc>
        <w:tc>
          <w:tcPr>
            <w:tcW w:w="1275" w:type="dxa"/>
          </w:tcPr>
          <w:p w14:paraId="4C311BBC" w14:textId="77777777" w:rsidR="003F02BB" w:rsidRPr="0088193B" w:rsidRDefault="003F02BB" w:rsidP="0048584A">
            <w:pPr>
              <w:pStyle w:val="TAH"/>
            </w:pPr>
            <w:r w:rsidRPr="0088193B">
              <w:t>Condition</w:t>
            </w:r>
          </w:p>
        </w:tc>
      </w:tr>
      <w:tr w:rsidR="003F02BB" w:rsidRPr="0088193B" w14:paraId="5D6C893B" w14:textId="77777777" w:rsidTr="0048584A">
        <w:tblPrEx>
          <w:tblCellMar>
            <w:left w:w="108" w:type="dxa"/>
            <w:right w:w="108" w:type="dxa"/>
          </w:tblCellMar>
        </w:tblPrEx>
        <w:tc>
          <w:tcPr>
            <w:tcW w:w="4537" w:type="dxa"/>
          </w:tcPr>
          <w:p w14:paraId="472C9EF7" w14:textId="77777777" w:rsidR="003F02BB" w:rsidRPr="0088193B" w:rsidRDefault="003F02BB" w:rsidP="0048584A">
            <w:pPr>
              <w:pStyle w:val="TAH"/>
            </w:pPr>
          </w:p>
        </w:tc>
        <w:tc>
          <w:tcPr>
            <w:tcW w:w="2268" w:type="dxa"/>
          </w:tcPr>
          <w:p w14:paraId="15DB4DD6" w14:textId="77777777" w:rsidR="003F02BB" w:rsidRPr="0088193B" w:rsidRDefault="003F02BB" w:rsidP="0048584A">
            <w:pPr>
              <w:pStyle w:val="TAH"/>
            </w:pPr>
          </w:p>
        </w:tc>
        <w:tc>
          <w:tcPr>
            <w:tcW w:w="1701" w:type="dxa"/>
          </w:tcPr>
          <w:p w14:paraId="1945D7FF" w14:textId="77777777" w:rsidR="003F02BB" w:rsidRPr="0088193B" w:rsidRDefault="003F02BB" w:rsidP="0048584A">
            <w:pPr>
              <w:pStyle w:val="TAH"/>
            </w:pPr>
          </w:p>
        </w:tc>
        <w:tc>
          <w:tcPr>
            <w:tcW w:w="1275" w:type="dxa"/>
          </w:tcPr>
          <w:p w14:paraId="277C0F88" w14:textId="77777777" w:rsidR="003F02BB" w:rsidRPr="0088193B" w:rsidRDefault="003F02BB" w:rsidP="0048584A">
            <w:pPr>
              <w:pStyle w:val="TAH"/>
            </w:pPr>
          </w:p>
        </w:tc>
      </w:tr>
      <w:tr w:rsidR="003F02BB" w:rsidRPr="0088193B" w14:paraId="636C6D8C"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D97873" w14:textId="77777777" w:rsidR="003F02BB" w:rsidRPr="0088193B" w:rsidRDefault="003F02BB" w:rsidP="0048584A">
            <w:pPr>
              <w:pStyle w:val="TAL"/>
            </w:pPr>
            <w:r w:rsidRPr="0088193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CEE895A"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461816AA"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252A50D9" w14:textId="77777777" w:rsidR="003F02BB" w:rsidRPr="0088193B" w:rsidRDefault="003F02BB" w:rsidP="0048584A">
            <w:pPr>
              <w:pStyle w:val="TAL"/>
            </w:pPr>
          </w:p>
        </w:tc>
      </w:tr>
      <w:tr w:rsidR="003F02BB" w:rsidRPr="0088193B" w14:paraId="30F1AE84"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1B37018" w14:textId="77777777" w:rsidR="003F02BB" w:rsidRPr="0088193B" w:rsidRDefault="003F02BB" w:rsidP="0048584A">
            <w:pPr>
              <w:pStyle w:val="TAL"/>
            </w:pPr>
            <w:r w:rsidRPr="0088193B">
              <w:rPr>
                <w:lang w:eastAsia="zh-CN"/>
              </w:rPr>
              <w:t>pusch-EnhancementsConfig-r14</w:t>
            </w:r>
          </w:p>
        </w:tc>
        <w:tc>
          <w:tcPr>
            <w:tcW w:w="2268" w:type="dxa"/>
            <w:tcBorders>
              <w:top w:val="single" w:sz="4" w:space="0" w:color="auto"/>
              <w:left w:val="single" w:sz="4" w:space="0" w:color="auto"/>
              <w:bottom w:val="single" w:sz="4" w:space="0" w:color="auto"/>
              <w:right w:val="single" w:sz="4" w:space="0" w:color="auto"/>
            </w:tcBorders>
          </w:tcPr>
          <w:p w14:paraId="6BE0398F" w14:textId="77777777" w:rsidR="003F02BB" w:rsidRPr="0088193B" w:rsidRDefault="003F02BB" w:rsidP="0048584A">
            <w:pPr>
              <w:pStyle w:val="TAL"/>
            </w:pPr>
            <w:r w:rsidRPr="0088193B">
              <w:t>PUSCH-EnhancementsConfig-r14-DEFAULT</w:t>
            </w:r>
          </w:p>
        </w:tc>
        <w:tc>
          <w:tcPr>
            <w:tcW w:w="1701" w:type="dxa"/>
            <w:tcBorders>
              <w:top w:val="single" w:sz="4" w:space="0" w:color="auto"/>
              <w:left w:val="single" w:sz="4" w:space="0" w:color="auto"/>
              <w:bottom w:val="single" w:sz="4" w:space="0" w:color="auto"/>
              <w:right w:val="single" w:sz="4" w:space="0" w:color="auto"/>
            </w:tcBorders>
          </w:tcPr>
          <w:p w14:paraId="140D11EC"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54753EA9" w14:textId="77777777" w:rsidR="003F02BB" w:rsidRPr="0088193B" w:rsidRDefault="003F02BB" w:rsidP="0048584A">
            <w:pPr>
              <w:pStyle w:val="TAL"/>
            </w:pPr>
            <w:r w:rsidRPr="0088193B">
              <w:t>PuschEnhancement _Setup</w:t>
            </w:r>
          </w:p>
        </w:tc>
      </w:tr>
      <w:tr w:rsidR="003F02BB" w:rsidRPr="0088193B" w14:paraId="6A5F5C50"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C0BE9E" w14:textId="77777777" w:rsidR="003F02BB" w:rsidRPr="0088193B" w:rsidRDefault="003F02BB" w:rsidP="0048584A">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775D83DE"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5998DEFF"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58AFC682" w14:textId="77777777" w:rsidR="003F02BB" w:rsidRPr="0088193B" w:rsidRDefault="003F02BB" w:rsidP="0048584A">
            <w:pPr>
              <w:pStyle w:val="TAL"/>
            </w:pPr>
          </w:p>
        </w:tc>
      </w:tr>
      <w:tr w:rsidR="003F02BB" w:rsidRPr="0088193B" w14:paraId="01F99B38"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656943" w14:textId="77777777" w:rsidR="003F02BB" w:rsidRPr="0088193B" w:rsidRDefault="003F02BB" w:rsidP="0048584A">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38842760"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40E76744"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087169EF" w14:textId="77777777" w:rsidR="003F02BB" w:rsidRPr="0088193B" w:rsidRDefault="003F02BB" w:rsidP="0048584A">
            <w:pPr>
              <w:pStyle w:val="TAL"/>
            </w:pPr>
          </w:p>
        </w:tc>
      </w:tr>
    </w:tbl>
    <w:p w14:paraId="5FC458F5" w14:textId="77777777" w:rsidR="003F02BB" w:rsidRPr="0088193B" w:rsidRDefault="003F02BB" w:rsidP="003F02BB"/>
    <w:p w14:paraId="0A958FE4" w14:textId="77777777" w:rsidR="003F02BB" w:rsidRPr="0088193B" w:rsidRDefault="003F02BB" w:rsidP="003F02BB">
      <w:pPr>
        <w:pStyle w:val="TH"/>
      </w:pPr>
      <w:r w:rsidRPr="0088193B">
        <w:t>Table 7.1.4.12a.3.3-5: PhysicalConfigDedicated-DEFAULT in (step 11, table 7.1.4.12a.3.2-2)</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F02BB" w:rsidRPr="0088193B" w14:paraId="5DB9D07C" w14:textId="77777777" w:rsidTr="0048584A">
        <w:tc>
          <w:tcPr>
            <w:tcW w:w="9781" w:type="dxa"/>
            <w:gridSpan w:val="4"/>
          </w:tcPr>
          <w:p w14:paraId="26BDE2FD" w14:textId="77777777" w:rsidR="003F02BB" w:rsidRPr="0088193B" w:rsidRDefault="003F02BB" w:rsidP="0048584A">
            <w:pPr>
              <w:pStyle w:val="TAL"/>
            </w:pPr>
            <w:r w:rsidRPr="0088193B">
              <w:t>Derivation Path: 36.508 Table 4.8.2.1.6-1, condition [eVolte]</w:t>
            </w:r>
          </w:p>
        </w:tc>
      </w:tr>
      <w:tr w:rsidR="003F02BB" w:rsidRPr="0088193B" w14:paraId="0B12FD51" w14:textId="77777777" w:rsidTr="0048584A">
        <w:tblPrEx>
          <w:tblCellMar>
            <w:left w:w="108" w:type="dxa"/>
            <w:right w:w="108" w:type="dxa"/>
          </w:tblCellMar>
        </w:tblPrEx>
        <w:tc>
          <w:tcPr>
            <w:tcW w:w="4537" w:type="dxa"/>
          </w:tcPr>
          <w:p w14:paraId="3C801750" w14:textId="77777777" w:rsidR="003F02BB" w:rsidRPr="0088193B" w:rsidRDefault="003F02BB" w:rsidP="0048584A">
            <w:pPr>
              <w:pStyle w:val="TAH"/>
            </w:pPr>
            <w:r w:rsidRPr="0088193B">
              <w:t>Information Element</w:t>
            </w:r>
          </w:p>
        </w:tc>
        <w:tc>
          <w:tcPr>
            <w:tcW w:w="2268" w:type="dxa"/>
          </w:tcPr>
          <w:p w14:paraId="190B31FB" w14:textId="77777777" w:rsidR="003F02BB" w:rsidRPr="0088193B" w:rsidRDefault="003F02BB" w:rsidP="0048584A">
            <w:pPr>
              <w:pStyle w:val="TAH"/>
            </w:pPr>
            <w:r w:rsidRPr="0088193B">
              <w:t>Value/remark</w:t>
            </w:r>
          </w:p>
        </w:tc>
        <w:tc>
          <w:tcPr>
            <w:tcW w:w="1701" w:type="dxa"/>
          </w:tcPr>
          <w:p w14:paraId="5D891C76" w14:textId="77777777" w:rsidR="003F02BB" w:rsidRPr="0088193B" w:rsidRDefault="003F02BB" w:rsidP="0048584A">
            <w:pPr>
              <w:pStyle w:val="TAH"/>
            </w:pPr>
            <w:r w:rsidRPr="0088193B">
              <w:t>Comment</w:t>
            </w:r>
          </w:p>
        </w:tc>
        <w:tc>
          <w:tcPr>
            <w:tcW w:w="1275" w:type="dxa"/>
          </w:tcPr>
          <w:p w14:paraId="7015B022" w14:textId="77777777" w:rsidR="003F02BB" w:rsidRPr="0088193B" w:rsidRDefault="003F02BB" w:rsidP="0048584A">
            <w:pPr>
              <w:pStyle w:val="TAH"/>
            </w:pPr>
            <w:r w:rsidRPr="0088193B">
              <w:t>Condition</w:t>
            </w:r>
          </w:p>
        </w:tc>
      </w:tr>
      <w:tr w:rsidR="003F02BB" w:rsidRPr="0088193B" w14:paraId="117CCBDF" w14:textId="77777777" w:rsidTr="0048584A">
        <w:tblPrEx>
          <w:tblCellMar>
            <w:left w:w="108" w:type="dxa"/>
            <w:right w:w="108" w:type="dxa"/>
          </w:tblCellMar>
        </w:tblPrEx>
        <w:tc>
          <w:tcPr>
            <w:tcW w:w="4537" w:type="dxa"/>
          </w:tcPr>
          <w:p w14:paraId="728CD4BB" w14:textId="77777777" w:rsidR="003F02BB" w:rsidRPr="0088193B" w:rsidRDefault="003F02BB" w:rsidP="0048584A">
            <w:pPr>
              <w:pStyle w:val="TAH"/>
            </w:pPr>
          </w:p>
        </w:tc>
        <w:tc>
          <w:tcPr>
            <w:tcW w:w="2268" w:type="dxa"/>
          </w:tcPr>
          <w:p w14:paraId="1FC9EEA4" w14:textId="77777777" w:rsidR="003F02BB" w:rsidRPr="0088193B" w:rsidRDefault="003F02BB" w:rsidP="0048584A">
            <w:pPr>
              <w:pStyle w:val="TAH"/>
            </w:pPr>
          </w:p>
        </w:tc>
        <w:tc>
          <w:tcPr>
            <w:tcW w:w="1701" w:type="dxa"/>
          </w:tcPr>
          <w:p w14:paraId="20D4C1DA" w14:textId="77777777" w:rsidR="003F02BB" w:rsidRPr="0088193B" w:rsidRDefault="003F02BB" w:rsidP="0048584A">
            <w:pPr>
              <w:pStyle w:val="TAH"/>
            </w:pPr>
          </w:p>
        </w:tc>
        <w:tc>
          <w:tcPr>
            <w:tcW w:w="1275" w:type="dxa"/>
          </w:tcPr>
          <w:p w14:paraId="1D1D8B7C" w14:textId="77777777" w:rsidR="003F02BB" w:rsidRPr="0088193B" w:rsidRDefault="003F02BB" w:rsidP="0048584A">
            <w:pPr>
              <w:pStyle w:val="TAH"/>
            </w:pPr>
          </w:p>
        </w:tc>
      </w:tr>
      <w:tr w:rsidR="003F02BB" w:rsidRPr="0088193B" w14:paraId="28ECA686"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A5E9D9" w14:textId="77777777" w:rsidR="003F02BB" w:rsidRPr="0088193B" w:rsidRDefault="003F02BB" w:rsidP="0048584A">
            <w:pPr>
              <w:pStyle w:val="TAL"/>
            </w:pPr>
            <w:r w:rsidRPr="0088193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70920BF"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2439FD0E"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5FADC85E" w14:textId="77777777" w:rsidR="003F02BB" w:rsidRPr="0088193B" w:rsidRDefault="003F02BB" w:rsidP="0048584A">
            <w:pPr>
              <w:pStyle w:val="TAL"/>
            </w:pPr>
          </w:p>
        </w:tc>
      </w:tr>
      <w:tr w:rsidR="003F02BB" w:rsidRPr="0088193B" w14:paraId="68772A13"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BD3D7F" w14:textId="77777777" w:rsidR="003F02BB" w:rsidRPr="0088193B" w:rsidRDefault="003F02BB" w:rsidP="0048584A">
            <w:pPr>
              <w:pStyle w:val="TAL"/>
            </w:pPr>
            <w:r w:rsidRPr="0088193B">
              <w:rPr>
                <w:lang w:eastAsia="zh-CN"/>
              </w:rPr>
              <w:t>pusch-EnhancementsConfig-r14</w:t>
            </w:r>
          </w:p>
        </w:tc>
        <w:tc>
          <w:tcPr>
            <w:tcW w:w="2268" w:type="dxa"/>
            <w:tcBorders>
              <w:top w:val="single" w:sz="4" w:space="0" w:color="auto"/>
              <w:left w:val="single" w:sz="4" w:space="0" w:color="auto"/>
              <w:bottom w:val="single" w:sz="4" w:space="0" w:color="auto"/>
              <w:right w:val="single" w:sz="4" w:space="0" w:color="auto"/>
            </w:tcBorders>
          </w:tcPr>
          <w:p w14:paraId="0BECEA4F" w14:textId="77777777" w:rsidR="003F02BB" w:rsidRPr="0088193B" w:rsidRDefault="003F02BB" w:rsidP="0048584A">
            <w:pPr>
              <w:pStyle w:val="TAL"/>
            </w:pPr>
            <w:r w:rsidRPr="0088193B">
              <w:t>PUSCH-EnhancementsConfig-r14-DEFAULT</w:t>
            </w:r>
          </w:p>
        </w:tc>
        <w:tc>
          <w:tcPr>
            <w:tcW w:w="1701" w:type="dxa"/>
            <w:tcBorders>
              <w:top w:val="single" w:sz="4" w:space="0" w:color="auto"/>
              <w:left w:val="single" w:sz="4" w:space="0" w:color="auto"/>
              <w:bottom w:val="single" w:sz="4" w:space="0" w:color="auto"/>
              <w:right w:val="single" w:sz="4" w:space="0" w:color="auto"/>
            </w:tcBorders>
          </w:tcPr>
          <w:p w14:paraId="1AE5A2E1"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76A664D5" w14:textId="77777777" w:rsidR="003F02BB" w:rsidRPr="0088193B" w:rsidRDefault="003F02BB" w:rsidP="0048584A">
            <w:pPr>
              <w:pStyle w:val="TAL"/>
            </w:pPr>
            <w:r w:rsidRPr="0088193B">
              <w:t>PuschEnhancement _Release</w:t>
            </w:r>
          </w:p>
        </w:tc>
      </w:tr>
      <w:tr w:rsidR="003F02BB" w:rsidRPr="0088193B" w14:paraId="08143BCD"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960DEB" w14:textId="77777777" w:rsidR="003F02BB" w:rsidRPr="0088193B" w:rsidRDefault="003F02BB" w:rsidP="0048584A">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1DA0C33F"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3B6EF751"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2B12B771" w14:textId="77777777" w:rsidR="003F02BB" w:rsidRPr="0088193B" w:rsidRDefault="003F02BB" w:rsidP="0048584A">
            <w:pPr>
              <w:pStyle w:val="TAL"/>
            </w:pPr>
          </w:p>
        </w:tc>
      </w:tr>
      <w:tr w:rsidR="003F02BB" w:rsidRPr="0088193B" w14:paraId="37CE0530" w14:textId="77777777" w:rsidTr="004858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46E178" w14:textId="77777777" w:rsidR="003F02BB" w:rsidRPr="0088193B" w:rsidRDefault="003F02BB" w:rsidP="0048584A">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394482B3" w14:textId="77777777" w:rsidR="003F02BB" w:rsidRPr="0088193B" w:rsidRDefault="003F02BB" w:rsidP="0048584A">
            <w:pPr>
              <w:pStyle w:val="TAL"/>
            </w:pPr>
          </w:p>
        </w:tc>
        <w:tc>
          <w:tcPr>
            <w:tcW w:w="1701" w:type="dxa"/>
            <w:tcBorders>
              <w:top w:val="single" w:sz="4" w:space="0" w:color="auto"/>
              <w:left w:val="single" w:sz="4" w:space="0" w:color="auto"/>
              <w:bottom w:val="single" w:sz="4" w:space="0" w:color="auto"/>
              <w:right w:val="single" w:sz="4" w:space="0" w:color="auto"/>
            </w:tcBorders>
          </w:tcPr>
          <w:p w14:paraId="1456D928" w14:textId="77777777" w:rsidR="003F02BB" w:rsidRPr="0088193B" w:rsidRDefault="003F02BB" w:rsidP="0048584A">
            <w:pPr>
              <w:pStyle w:val="TAL"/>
            </w:pPr>
          </w:p>
        </w:tc>
        <w:tc>
          <w:tcPr>
            <w:tcW w:w="1275" w:type="dxa"/>
            <w:tcBorders>
              <w:top w:val="single" w:sz="4" w:space="0" w:color="auto"/>
              <w:left w:val="single" w:sz="4" w:space="0" w:color="auto"/>
              <w:bottom w:val="single" w:sz="4" w:space="0" w:color="auto"/>
              <w:right w:val="single" w:sz="4" w:space="0" w:color="auto"/>
            </w:tcBorders>
          </w:tcPr>
          <w:p w14:paraId="62D59BFC" w14:textId="77777777" w:rsidR="003F02BB" w:rsidRPr="0088193B" w:rsidRDefault="003F02BB" w:rsidP="0048584A">
            <w:pPr>
              <w:pStyle w:val="TAL"/>
            </w:pPr>
          </w:p>
        </w:tc>
      </w:tr>
    </w:tbl>
    <w:p w14:paraId="75A9D8D4" w14:textId="77777777" w:rsidR="003F02BB" w:rsidRPr="0088193B" w:rsidRDefault="003F02BB" w:rsidP="003F02BB"/>
    <w:p w14:paraId="0FF0276B" w14:textId="77777777" w:rsidR="005F78DD" w:rsidRPr="0088193B" w:rsidRDefault="005F78DD" w:rsidP="005F78DD">
      <w:pPr>
        <w:pStyle w:val="Heading4"/>
      </w:pPr>
      <w:r w:rsidRPr="0088193B">
        <w:t>7.1.4.13</w:t>
      </w:r>
      <w:r w:rsidRPr="0088193B">
        <w:tab/>
        <w:t>MAC PDU header handling</w:t>
      </w:r>
      <w:bookmarkEnd w:id="74"/>
    </w:p>
    <w:p w14:paraId="0B24E4A7" w14:textId="77777777" w:rsidR="005F78DD" w:rsidRPr="0088193B" w:rsidRDefault="005F78DD" w:rsidP="005F78DD">
      <w:pPr>
        <w:pStyle w:val="H6"/>
      </w:pPr>
      <w:r w:rsidRPr="0088193B">
        <w:t>7.1.4.13.1</w:t>
      </w:r>
      <w:r w:rsidRPr="0088193B">
        <w:tab/>
        <w:t>Test Purpose (TP)</w:t>
      </w:r>
    </w:p>
    <w:p w14:paraId="216497A9" w14:textId="77777777" w:rsidR="005F78DD" w:rsidRPr="0088193B" w:rsidRDefault="005F78DD" w:rsidP="005F78DD">
      <w:pPr>
        <w:pStyle w:val="H6"/>
      </w:pPr>
      <w:r w:rsidRPr="0088193B">
        <w:t>(1)</w:t>
      </w:r>
    </w:p>
    <w:p w14:paraId="2B1B02B1" w14:textId="77777777" w:rsidR="005F78DD" w:rsidRPr="0088193B" w:rsidRDefault="005F78DD" w:rsidP="005F78DD">
      <w:pPr>
        <w:pStyle w:val="PL"/>
        <w:rPr>
          <w:noProof w:val="0"/>
        </w:rPr>
      </w:pPr>
      <w:r w:rsidRPr="0088193B">
        <w:rPr>
          <w:b/>
          <w:bCs/>
          <w:noProof w:val="0"/>
        </w:rPr>
        <w:t>with</w:t>
      </w:r>
      <w:r w:rsidRPr="0088193B">
        <w:rPr>
          <w:noProof w:val="0"/>
        </w:rPr>
        <w:t xml:space="preserve"> { UE in E-UTRA RRC_CONNECTED state </w:t>
      </w:r>
      <w:r w:rsidR="00630014" w:rsidRPr="0088193B">
        <w:rPr>
          <w:noProof w:val="0"/>
        </w:rPr>
        <w:t>and UE is not Category 0</w:t>
      </w:r>
      <w:r w:rsidR="007C14FD" w:rsidRPr="0088193B">
        <w:rPr>
          <w:noProof w:val="0"/>
        </w:rPr>
        <w:t xml:space="preserve"> or Category M1</w:t>
      </w:r>
      <w:r w:rsidRPr="0088193B">
        <w:rPr>
          <w:noProof w:val="0"/>
        </w:rPr>
        <w:t>}</w:t>
      </w:r>
    </w:p>
    <w:p w14:paraId="4643010A"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138BB414" w14:textId="77777777" w:rsidR="005F78DD" w:rsidRPr="0088193B" w:rsidRDefault="005F78DD" w:rsidP="005F78DD">
      <w:pPr>
        <w:pStyle w:val="PL"/>
        <w:rPr>
          <w:noProof w:val="0"/>
        </w:rPr>
      </w:pPr>
      <w:r w:rsidRPr="0088193B">
        <w:rPr>
          <w:noProof w:val="0"/>
        </w:rPr>
        <w:t xml:space="preserve"> </w:t>
      </w:r>
      <w:r w:rsidRPr="0088193B">
        <w:rPr>
          <w:b/>
          <w:bCs/>
          <w:noProof w:val="0"/>
        </w:rPr>
        <w:t xml:space="preserve"> when</w:t>
      </w:r>
      <w:r w:rsidRPr="0088193B">
        <w:rPr>
          <w:noProof w:val="0"/>
        </w:rPr>
        <w:t xml:space="preserve"> { </w:t>
      </w:r>
      <w:r w:rsidR="00EA5328" w:rsidRPr="0088193B">
        <w:rPr>
          <w:noProof w:val="0"/>
        </w:rPr>
        <w:t xml:space="preserve">UE has a </w:t>
      </w:r>
      <w:r w:rsidRPr="0088193B">
        <w:rPr>
          <w:noProof w:val="0"/>
        </w:rPr>
        <w:t xml:space="preserve">MAC SDU to be transmitted </w:t>
      </w:r>
      <w:r w:rsidR="00EA5328" w:rsidRPr="0088193B">
        <w:rPr>
          <w:noProof w:val="0"/>
        </w:rPr>
        <w:t xml:space="preserve">that </w:t>
      </w:r>
      <w:r w:rsidRPr="0088193B">
        <w:rPr>
          <w:noProof w:val="0"/>
        </w:rPr>
        <w:t xml:space="preserve">is less </w:t>
      </w:r>
      <w:r w:rsidR="00EA5328" w:rsidRPr="0088193B">
        <w:rPr>
          <w:noProof w:val="0"/>
        </w:rPr>
        <w:t xml:space="preserve">smaller </w:t>
      </w:r>
      <w:r w:rsidRPr="0088193B">
        <w:rPr>
          <w:noProof w:val="0"/>
        </w:rPr>
        <w:t>128 bytes }</w:t>
      </w:r>
    </w:p>
    <w:p w14:paraId="718815C4" w14:textId="77777777" w:rsidR="005F78DD" w:rsidRPr="0088193B" w:rsidRDefault="005F78DD" w:rsidP="005F78DD">
      <w:pPr>
        <w:pStyle w:val="PL"/>
        <w:rPr>
          <w:noProof w:val="0"/>
        </w:rPr>
      </w:pPr>
      <w:r w:rsidRPr="0088193B">
        <w:rPr>
          <w:noProof w:val="0"/>
        </w:rPr>
        <w:t xml:space="preserve">    </w:t>
      </w:r>
      <w:r w:rsidRPr="0088193B">
        <w:rPr>
          <w:b/>
          <w:bCs/>
          <w:noProof w:val="0"/>
        </w:rPr>
        <w:t>then</w:t>
      </w:r>
      <w:r w:rsidRPr="0088193B">
        <w:rPr>
          <w:noProof w:val="0"/>
        </w:rPr>
        <w:t xml:space="preserve"> { UE sets F field to 0 }</w:t>
      </w:r>
    </w:p>
    <w:p w14:paraId="0CB7EA61" w14:textId="77777777" w:rsidR="0077787C" w:rsidRPr="0088193B" w:rsidRDefault="005F78DD" w:rsidP="0077787C">
      <w:pPr>
        <w:pStyle w:val="PL"/>
        <w:rPr>
          <w:noProof w:val="0"/>
        </w:rPr>
      </w:pPr>
      <w:r w:rsidRPr="0088193B">
        <w:rPr>
          <w:noProof w:val="0"/>
        </w:rPr>
        <w:t xml:space="preserve">      </w:t>
      </w:r>
      <w:r w:rsidR="0077787C" w:rsidRPr="0088193B">
        <w:rPr>
          <w:noProof w:val="0"/>
        </w:rPr>
        <w:t xml:space="preserve">      </w:t>
      </w:r>
      <w:r w:rsidRPr="0088193B">
        <w:rPr>
          <w:noProof w:val="0"/>
        </w:rPr>
        <w:t>}</w:t>
      </w:r>
    </w:p>
    <w:p w14:paraId="06A74D8E" w14:textId="77777777" w:rsidR="005F78DD" w:rsidRPr="0088193B" w:rsidRDefault="005F78DD" w:rsidP="005F78DD">
      <w:pPr>
        <w:pStyle w:val="PL"/>
        <w:rPr>
          <w:noProof w:val="0"/>
        </w:rPr>
      </w:pPr>
    </w:p>
    <w:p w14:paraId="5B56EA8B" w14:textId="77777777" w:rsidR="005F78DD" w:rsidRPr="0088193B" w:rsidRDefault="005F78DD" w:rsidP="005F78DD">
      <w:pPr>
        <w:pStyle w:val="H6"/>
      </w:pPr>
      <w:r w:rsidRPr="0088193B">
        <w:t>(2)</w:t>
      </w:r>
    </w:p>
    <w:p w14:paraId="3070CBE9" w14:textId="77777777" w:rsidR="005F78DD" w:rsidRPr="0088193B" w:rsidRDefault="005F78DD" w:rsidP="005F78DD">
      <w:pPr>
        <w:pStyle w:val="PL"/>
        <w:rPr>
          <w:noProof w:val="0"/>
        </w:rPr>
      </w:pPr>
      <w:r w:rsidRPr="0088193B">
        <w:rPr>
          <w:b/>
          <w:bCs/>
          <w:noProof w:val="0"/>
        </w:rPr>
        <w:t xml:space="preserve">with </w:t>
      </w:r>
      <w:r w:rsidRPr="0088193B">
        <w:rPr>
          <w:noProof w:val="0"/>
        </w:rPr>
        <w:t xml:space="preserve">{ UE in E-UTRA RRC_CONNECTED state </w:t>
      </w:r>
      <w:r w:rsidR="00630014" w:rsidRPr="0088193B">
        <w:rPr>
          <w:noProof w:val="0"/>
        </w:rPr>
        <w:t>and UE is not Category 0</w:t>
      </w:r>
      <w:r w:rsidR="007C14FD" w:rsidRPr="0088193B">
        <w:rPr>
          <w:noProof w:val="0"/>
        </w:rPr>
        <w:t xml:space="preserve"> or Category M1</w:t>
      </w:r>
      <w:r w:rsidRPr="0088193B">
        <w:rPr>
          <w:noProof w:val="0"/>
        </w:rPr>
        <w:t>}</w:t>
      </w:r>
    </w:p>
    <w:p w14:paraId="724B7552"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53E0B629" w14:textId="77777777" w:rsidR="005F78DD" w:rsidRPr="0088193B" w:rsidRDefault="005F78DD" w:rsidP="005F78DD">
      <w:pPr>
        <w:pStyle w:val="PL"/>
        <w:rPr>
          <w:noProof w:val="0"/>
        </w:rPr>
      </w:pPr>
      <w:r w:rsidRPr="0088193B">
        <w:rPr>
          <w:noProof w:val="0"/>
        </w:rPr>
        <w:t xml:space="preserve">  </w:t>
      </w:r>
      <w:r w:rsidRPr="0088193B">
        <w:rPr>
          <w:b/>
          <w:bCs/>
          <w:noProof w:val="0"/>
        </w:rPr>
        <w:t>when</w:t>
      </w:r>
      <w:r w:rsidRPr="0088193B">
        <w:rPr>
          <w:noProof w:val="0"/>
        </w:rPr>
        <w:t xml:space="preserve"> { </w:t>
      </w:r>
      <w:r w:rsidR="00EA5328" w:rsidRPr="0088193B">
        <w:rPr>
          <w:noProof w:val="0"/>
        </w:rPr>
        <w:t xml:space="preserve">UE has a </w:t>
      </w:r>
      <w:r w:rsidRPr="0088193B">
        <w:rPr>
          <w:noProof w:val="0"/>
        </w:rPr>
        <w:t xml:space="preserve">MAC SDU to be transmitted </w:t>
      </w:r>
      <w:r w:rsidR="00EA5328" w:rsidRPr="0088193B">
        <w:rPr>
          <w:noProof w:val="0"/>
        </w:rPr>
        <w:t xml:space="preserve">that </w:t>
      </w:r>
      <w:r w:rsidRPr="0088193B">
        <w:rPr>
          <w:noProof w:val="0"/>
        </w:rPr>
        <w:t xml:space="preserve">is </w:t>
      </w:r>
      <w:r w:rsidR="00EA5328" w:rsidRPr="0088193B">
        <w:rPr>
          <w:noProof w:val="0"/>
        </w:rPr>
        <w:t xml:space="preserve">larger </w:t>
      </w:r>
      <w:r w:rsidRPr="0088193B">
        <w:rPr>
          <w:noProof w:val="0"/>
        </w:rPr>
        <w:t>than 128 bytes }</w:t>
      </w:r>
    </w:p>
    <w:p w14:paraId="6EB927F8" w14:textId="77777777" w:rsidR="005F78DD" w:rsidRPr="0088193B" w:rsidRDefault="005F78DD" w:rsidP="005F78DD">
      <w:pPr>
        <w:pStyle w:val="PL"/>
        <w:rPr>
          <w:noProof w:val="0"/>
        </w:rPr>
      </w:pPr>
      <w:r w:rsidRPr="0088193B">
        <w:rPr>
          <w:noProof w:val="0"/>
        </w:rPr>
        <w:t xml:space="preserve">    </w:t>
      </w:r>
      <w:r w:rsidRPr="0088193B">
        <w:rPr>
          <w:b/>
          <w:bCs/>
          <w:noProof w:val="0"/>
        </w:rPr>
        <w:t>then</w:t>
      </w:r>
      <w:r w:rsidRPr="0088193B">
        <w:rPr>
          <w:noProof w:val="0"/>
        </w:rPr>
        <w:t xml:space="preserve"> { UE sets F field to 1</w:t>
      </w:r>
      <w:r w:rsidR="0077787C" w:rsidRPr="0088193B">
        <w:rPr>
          <w:noProof w:val="0"/>
        </w:rPr>
        <w:t xml:space="preserve"> </w:t>
      </w:r>
      <w:r w:rsidRPr="0088193B">
        <w:rPr>
          <w:noProof w:val="0"/>
        </w:rPr>
        <w:t>}</w:t>
      </w:r>
    </w:p>
    <w:p w14:paraId="503F5692" w14:textId="77777777" w:rsidR="0077787C" w:rsidRPr="0088193B" w:rsidRDefault="005F78DD" w:rsidP="0077787C">
      <w:pPr>
        <w:pStyle w:val="PL"/>
        <w:rPr>
          <w:noProof w:val="0"/>
        </w:rPr>
      </w:pPr>
      <w:r w:rsidRPr="0088193B">
        <w:rPr>
          <w:noProof w:val="0"/>
        </w:rPr>
        <w:t xml:space="preserve">      </w:t>
      </w:r>
      <w:r w:rsidR="0077787C" w:rsidRPr="0088193B">
        <w:rPr>
          <w:noProof w:val="0"/>
        </w:rPr>
        <w:t xml:space="preserve">      </w:t>
      </w:r>
      <w:r w:rsidRPr="0088193B">
        <w:rPr>
          <w:noProof w:val="0"/>
        </w:rPr>
        <w:t>}</w:t>
      </w:r>
    </w:p>
    <w:p w14:paraId="28E8F416" w14:textId="77777777" w:rsidR="005F78DD" w:rsidRPr="0088193B" w:rsidRDefault="005F78DD" w:rsidP="005F78DD">
      <w:pPr>
        <w:pStyle w:val="PL"/>
        <w:rPr>
          <w:noProof w:val="0"/>
        </w:rPr>
      </w:pPr>
    </w:p>
    <w:p w14:paraId="0BE8A9B1" w14:textId="77777777" w:rsidR="005F78DD" w:rsidRPr="0088193B" w:rsidRDefault="005F78DD" w:rsidP="005F78DD">
      <w:pPr>
        <w:pStyle w:val="H6"/>
      </w:pPr>
      <w:r w:rsidRPr="0088193B">
        <w:t>(3)</w:t>
      </w:r>
    </w:p>
    <w:p w14:paraId="77C29987" w14:textId="77777777" w:rsidR="005F78DD" w:rsidRPr="0088193B" w:rsidRDefault="005F78DD" w:rsidP="005F78DD">
      <w:pPr>
        <w:pStyle w:val="PL"/>
        <w:rPr>
          <w:noProof w:val="0"/>
        </w:rPr>
      </w:pPr>
      <w:r w:rsidRPr="0088193B">
        <w:rPr>
          <w:b/>
          <w:bCs/>
          <w:noProof w:val="0"/>
        </w:rPr>
        <w:t>with</w:t>
      </w:r>
      <w:r w:rsidRPr="0088193B">
        <w:rPr>
          <w:noProof w:val="0"/>
        </w:rPr>
        <w:t xml:space="preserve"> { UE in E-UTRA RRC_CONNECTED state }</w:t>
      </w:r>
    </w:p>
    <w:p w14:paraId="7F88D304"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3F142DC6" w14:textId="77777777" w:rsidR="005F78DD" w:rsidRPr="0088193B" w:rsidRDefault="005F78DD" w:rsidP="005F78DD">
      <w:pPr>
        <w:pStyle w:val="PL"/>
        <w:rPr>
          <w:noProof w:val="0"/>
        </w:rPr>
      </w:pPr>
      <w:r w:rsidRPr="0088193B">
        <w:rPr>
          <w:noProof w:val="0"/>
        </w:rPr>
        <w:t xml:space="preserve">  </w:t>
      </w:r>
      <w:r w:rsidRPr="0088193B">
        <w:rPr>
          <w:b/>
          <w:bCs/>
          <w:noProof w:val="0"/>
        </w:rPr>
        <w:t>when</w:t>
      </w:r>
      <w:r w:rsidRPr="0088193B">
        <w:rPr>
          <w:noProof w:val="0"/>
        </w:rPr>
        <w:t xml:space="preserve"> { </w:t>
      </w:r>
      <w:r w:rsidR="00EA5328" w:rsidRPr="0088193B">
        <w:rPr>
          <w:noProof w:val="0"/>
        </w:rPr>
        <w:t xml:space="preserve">UE inserts a </w:t>
      </w:r>
      <w:r w:rsidRPr="0088193B">
        <w:rPr>
          <w:noProof w:val="0"/>
        </w:rPr>
        <w:t xml:space="preserve">R/R/E/LCID field </w:t>
      </w:r>
      <w:r w:rsidR="00EA5328" w:rsidRPr="0088193B">
        <w:rPr>
          <w:noProof w:val="0"/>
        </w:rPr>
        <w:t>in the MAC header and there is a subsequent R/R/E/LCID field to be inserted</w:t>
      </w:r>
      <w:r w:rsidRPr="0088193B">
        <w:rPr>
          <w:noProof w:val="0"/>
        </w:rPr>
        <w:t xml:space="preserve"> }</w:t>
      </w:r>
    </w:p>
    <w:p w14:paraId="042CDF5F" w14:textId="77777777" w:rsidR="005F78DD" w:rsidRPr="0088193B" w:rsidRDefault="005F78DD" w:rsidP="005F78DD">
      <w:pPr>
        <w:pStyle w:val="PL"/>
        <w:rPr>
          <w:noProof w:val="0"/>
        </w:rPr>
      </w:pPr>
      <w:r w:rsidRPr="0088193B">
        <w:rPr>
          <w:noProof w:val="0"/>
        </w:rPr>
        <w:t xml:space="preserve">    </w:t>
      </w:r>
      <w:r w:rsidRPr="0088193B">
        <w:rPr>
          <w:b/>
          <w:bCs/>
          <w:noProof w:val="0"/>
        </w:rPr>
        <w:t xml:space="preserve">then </w:t>
      </w:r>
      <w:r w:rsidRPr="0088193B">
        <w:rPr>
          <w:noProof w:val="0"/>
        </w:rPr>
        <w:t>{ UE sets E field to 1 }</w:t>
      </w:r>
    </w:p>
    <w:p w14:paraId="4881FC34" w14:textId="77777777" w:rsidR="0077787C" w:rsidRPr="0088193B" w:rsidRDefault="005F78DD" w:rsidP="0077787C">
      <w:pPr>
        <w:pStyle w:val="PL"/>
        <w:rPr>
          <w:noProof w:val="0"/>
        </w:rPr>
      </w:pPr>
      <w:r w:rsidRPr="0088193B">
        <w:rPr>
          <w:noProof w:val="0"/>
        </w:rPr>
        <w:t xml:space="preserve">      </w:t>
      </w:r>
      <w:r w:rsidR="0077787C" w:rsidRPr="0088193B">
        <w:rPr>
          <w:noProof w:val="0"/>
        </w:rPr>
        <w:t xml:space="preserve">      </w:t>
      </w:r>
      <w:r w:rsidRPr="0088193B">
        <w:rPr>
          <w:noProof w:val="0"/>
        </w:rPr>
        <w:t>}</w:t>
      </w:r>
    </w:p>
    <w:p w14:paraId="3DB535AD" w14:textId="77777777" w:rsidR="005F78DD" w:rsidRPr="0088193B" w:rsidRDefault="005F78DD" w:rsidP="005F78DD">
      <w:pPr>
        <w:pStyle w:val="PL"/>
        <w:rPr>
          <w:noProof w:val="0"/>
        </w:rPr>
      </w:pPr>
    </w:p>
    <w:p w14:paraId="6BD8FF11" w14:textId="77777777" w:rsidR="005F78DD" w:rsidRPr="0088193B" w:rsidRDefault="005F78DD" w:rsidP="005F78DD">
      <w:pPr>
        <w:pStyle w:val="H6"/>
      </w:pPr>
      <w:r w:rsidRPr="0088193B">
        <w:t>(4)</w:t>
      </w:r>
    </w:p>
    <w:p w14:paraId="7EBE2B7A" w14:textId="77777777" w:rsidR="005F78DD" w:rsidRPr="0088193B" w:rsidRDefault="005F78DD" w:rsidP="005F78DD">
      <w:pPr>
        <w:pStyle w:val="PL"/>
        <w:rPr>
          <w:noProof w:val="0"/>
        </w:rPr>
      </w:pPr>
      <w:r w:rsidRPr="0088193B">
        <w:rPr>
          <w:b/>
          <w:bCs/>
          <w:noProof w:val="0"/>
        </w:rPr>
        <w:t>with</w:t>
      </w:r>
      <w:r w:rsidRPr="0088193B">
        <w:rPr>
          <w:noProof w:val="0"/>
        </w:rPr>
        <w:t xml:space="preserve"> { UE in E-UTRA RRC_CONNECTED state }</w:t>
      </w:r>
    </w:p>
    <w:p w14:paraId="6096F4B5"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1A36BAAB" w14:textId="77777777" w:rsidR="005F78DD" w:rsidRPr="0088193B" w:rsidRDefault="005F78DD" w:rsidP="005F78DD">
      <w:pPr>
        <w:pStyle w:val="PL"/>
        <w:rPr>
          <w:noProof w:val="0"/>
        </w:rPr>
      </w:pPr>
      <w:r w:rsidRPr="0088193B">
        <w:rPr>
          <w:noProof w:val="0"/>
        </w:rPr>
        <w:t xml:space="preserve">  </w:t>
      </w:r>
      <w:r w:rsidRPr="0088193B">
        <w:rPr>
          <w:b/>
          <w:bCs/>
          <w:noProof w:val="0"/>
        </w:rPr>
        <w:t>when</w:t>
      </w:r>
      <w:r w:rsidRPr="0088193B">
        <w:rPr>
          <w:noProof w:val="0"/>
        </w:rPr>
        <w:t xml:space="preserve"> { </w:t>
      </w:r>
      <w:r w:rsidR="00EA5328" w:rsidRPr="0088193B">
        <w:rPr>
          <w:noProof w:val="0"/>
        </w:rPr>
        <w:t xml:space="preserve">UE inserts a </w:t>
      </w:r>
      <w:r w:rsidRPr="0088193B">
        <w:rPr>
          <w:noProof w:val="0"/>
        </w:rPr>
        <w:t xml:space="preserve">R/R/E/LCID field </w:t>
      </w:r>
      <w:r w:rsidR="00EA5328" w:rsidRPr="0088193B">
        <w:rPr>
          <w:noProof w:val="0"/>
        </w:rPr>
        <w:t>in the MAC header and a MAC SDU or a MAC control element starts at the next byte</w:t>
      </w:r>
      <w:r w:rsidRPr="0088193B">
        <w:rPr>
          <w:noProof w:val="0"/>
        </w:rPr>
        <w:t xml:space="preserve"> }</w:t>
      </w:r>
    </w:p>
    <w:p w14:paraId="40A3EFB6" w14:textId="77777777" w:rsidR="005F78DD" w:rsidRPr="0088193B" w:rsidRDefault="005F78DD" w:rsidP="005F78DD">
      <w:pPr>
        <w:pStyle w:val="PL"/>
        <w:rPr>
          <w:noProof w:val="0"/>
        </w:rPr>
      </w:pPr>
      <w:r w:rsidRPr="0088193B">
        <w:rPr>
          <w:noProof w:val="0"/>
        </w:rPr>
        <w:t xml:space="preserve">    </w:t>
      </w:r>
      <w:r w:rsidRPr="0088193B">
        <w:rPr>
          <w:b/>
          <w:bCs/>
          <w:noProof w:val="0"/>
        </w:rPr>
        <w:t xml:space="preserve">then </w:t>
      </w:r>
      <w:r w:rsidRPr="0088193B">
        <w:rPr>
          <w:noProof w:val="0"/>
        </w:rPr>
        <w:t>{ UE sets E field to 0</w:t>
      </w:r>
      <w:r w:rsidR="0077787C" w:rsidRPr="0088193B">
        <w:rPr>
          <w:noProof w:val="0"/>
        </w:rPr>
        <w:t xml:space="preserve"> </w:t>
      </w:r>
      <w:r w:rsidRPr="0088193B">
        <w:rPr>
          <w:noProof w:val="0"/>
        </w:rPr>
        <w:t>}</w:t>
      </w:r>
    </w:p>
    <w:p w14:paraId="6C2FFECB" w14:textId="77777777" w:rsidR="0077787C" w:rsidRPr="0088193B" w:rsidRDefault="005F78DD" w:rsidP="0077787C">
      <w:pPr>
        <w:pStyle w:val="PL"/>
        <w:rPr>
          <w:noProof w:val="0"/>
        </w:rPr>
      </w:pPr>
      <w:r w:rsidRPr="0088193B">
        <w:rPr>
          <w:noProof w:val="0"/>
        </w:rPr>
        <w:t xml:space="preserve">      </w:t>
      </w:r>
      <w:r w:rsidR="0077787C" w:rsidRPr="0088193B">
        <w:rPr>
          <w:noProof w:val="0"/>
        </w:rPr>
        <w:t xml:space="preserve">      </w:t>
      </w:r>
      <w:r w:rsidRPr="0088193B">
        <w:rPr>
          <w:noProof w:val="0"/>
        </w:rPr>
        <w:t>}</w:t>
      </w:r>
    </w:p>
    <w:p w14:paraId="084E9E3F" w14:textId="77777777" w:rsidR="005F78DD" w:rsidRPr="0088193B" w:rsidRDefault="005F78DD" w:rsidP="005F78DD">
      <w:pPr>
        <w:pStyle w:val="PL"/>
        <w:rPr>
          <w:noProof w:val="0"/>
        </w:rPr>
      </w:pPr>
    </w:p>
    <w:p w14:paraId="4B198AF6" w14:textId="77777777" w:rsidR="005F78DD" w:rsidRPr="0088193B" w:rsidRDefault="005F78DD" w:rsidP="005F78DD">
      <w:pPr>
        <w:pStyle w:val="H6"/>
      </w:pPr>
      <w:r w:rsidRPr="0088193B">
        <w:t>(5)</w:t>
      </w:r>
    </w:p>
    <w:p w14:paraId="2DF4E26C" w14:textId="77777777" w:rsidR="005F78DD" w:rsidRPr="0088193B" w:rsidRDefault="005F78DD" w:rsidP="005F78DD">
      <w:pPr>
        <w:pStyle w:val="PL"/>
        <w:rPr>
          <w:noProof w:val="0"/>
        </w:rPr>
      </w:pPr>
      <w:r w:rsidRPr="0088193B">
        <w:rPr>
          <w:b/>
          <w:bCs/>
          <w:noProof w:val="0"/>
        </w:rPr>
        <w:t>with</w:t>
      </w:r>
      <w:r w:rsidRPr="0088193B">
        <w:rPr>
          <w:noProof w:val="0"/>
        </w:rPr>
        <w:t xml:space="preserve"> { UE in E-UTRA RRC_CONNECTED state }</w:t>
      </w:r>
    </w:p>
    <w:p w14:paraId="269F2805"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42CF190A" w14:textId="77777777" w:rsidR="005F78DD" w:rsidRPr="0088193B" w:rsidRDefault="005F78DD" w:rsidP="005F78DD">
      <w:pPr>
        <w:pStyle w:val="PL"/>
        <w:rPr>
          <w:noProof w:val="0"/>
        </w:rPr>
      </w:pPr>
      <w:r w:rsidRPr="0088193B">
        <w:rPr>
          <w:noProof w:val="0"/>
        </w:rPr>
        <w:t xml:space="preserve">  </w:t>
      </w:r>
      <w:r w:rsidRPr="0088193B">
        <w:rPr>
          <w:b/>
          <w:bCs/>
          <w:noProof w:val="0"/>
        </w:rPr>
        <w:t>when</w:t>
      </w:r>
      <w:r w:rsidRPr="0088193B">
        <w:rPr>
          <w:noProof w:val="0"/>
        </w:rPr>
        <w:t xml:space="preserve"> { </w:t>
      </w:r>
      <w:r w:rsidR="00EA5328" w:rsidRPr="0088193B">
        <w:rPr>
          <w:noProof w:val="0"/>
        </w:rPr>
        <w:t xml:space="preserve">UE inserts </w:t>
      </w:r>
      <w:r w:rsidRPr="0088193B">
        <w:rPr>
          <w:noProof w:val="0"/>
        </w:rPr>
        <w:t>the last MAC sub-header in the MAC PDU }</w:t>
      </w:r>
    </w:p>
    <w:p w14:paraId="1E006A94" w14:textId="77777777" w:rsidR="005F78DD" w:rsidRPr="0088193B" w:rsidRDefault="005F78DD" w:rsidP="005F78DD">
      <w:pPr>
        <w:pStyle w:val="PL"/>
        <w:rPr>
          <w:noProof w:val="0"/>
        </w:rPr>
      </w:pPr>
      <w:r w:rsidRPr="0088193B">
        <w:rPr>
          <w:noProof w:val="0"/>
        </w:rPr>
        <w:t xml:space="preserve">    </w:t>
      </w:r>
      <w:r w:rsidRPr="0088193B">
        <w:rPr>
          <w:b/>
          <w:bCs/>
          <w:noProof w:val="0"/>
        </w:rPr>
        <w:t xml:space="preserve">then </w:t>
      </w:r>
      <w:r w:rsidRPr="0088193B">
        <w:rPr>
          <w:noProof w:val="0"/>
        </w:rPr>
        <w:t xml:space="preserve">{ </w:t>
      </w:r>
      <w:r w:rsidR="00EA5328" w:rsidRPr="0088193B">
        <w:rPr>
          <w:noProof w:val="0"/>
        </w:rPr>
        <w:t xml:space="preserve">UE inserts a </w:t>
      </w:r>
      <w:r w:rsidRPr="0088193B">
        <w:rPr>
          <w:noProof w:val="0"/>
        </w:rPr>
        <w:t>MAC sub-header consist solely of the four header fields R/R/E/LCID }</w:t>
      </w:r>
    </w:p>
    <w:p w14:paraId="1105705B" w14:textId="77777777" w:rsidR="0077787C" w:rsidRPr="0088193B" w:rsidRDefault="005F78DD" w:rsidP="0077787C">
      <w:pPr>
        <w:pStyle w:val="PL"/>
        <w:rPr>
          <w:noProof w:val="0"/>
        </w:rPr>
      </w:pPr>
      <w:r w:rsidRPr="0088193B">
        <w:rPr>
          <w:noProof w:val="0"/>
        </w:rPr>
        <w:t xml:space="preserve">      </w:t>
      </w:r>
      <w:r w:rsidR="0077787C" w:rsidRPr="0088193B">
        <w:rPr>
          <w:noProof w:val="0"/>
        </w:rPr>
        <w:t xml:space="preserve">      </w:t>
      </w:r>
      <w:r w:rsidRPr="0088193B">
        <w:rPr>
          <w:noProof w:val="0"/>
        </w:rPr>
        <w:t>}</w:t>
      </w:r>
    </w:p>
    <w:p w14:paraId="18B41C91" w14:textId="77777777" w:rsidR="005F78DD" w:rsidRPr="0088193B" w:rsidRDefault="005F78DD" w:rsidP="005F78DD">
      <w:pPr>
        <w:pStyle w:val="PL"/>
        <w:rPr>
          <w:noProof w:val="0"/>
        </w:rPr>
      </w:pPr>
    </w:p>
    <w:p w14:paraId="50B8A16B" w14:textId="77777777" w:rsidR="005F78DD" w:rsidRPr="0088193B" w:rsidRDefault="005F78DD" w:rsidP="005F78DD">
      <w:pPr>
        <w:pStyle w:val="H6"/>
      </w:pPr>
      <w:r w:rsidRPr="0088193B">
        <w:t>(6)</w:t>
      </w:r>
    </w:p>
    <w:p w14:paraId="56156F4B" w14:textId="77777777" w:rsidR="005F78DD" w:rsidRPr="0088193B" w:rsidRDefault="005F78DD" w:rsidP="005F78DD">
      <w:pPr>
        <w:pStyle w:val="PL"/>
        <w:rPr>
          <w:noProof w:val="0"/>
        </w:rPr>
      </w:pPr>
      <w:r w:rsidRPr="0088193B">
        <w:rPr>
          <w:b/>
          <w:bCs/>
          <w:noProof w:val="0"/>
        </w:rPr>
        <w:t>with</w:t>
      </w:r>
      <w:r w:rsidRPr="0088193B">
        <w:rPr>
          <w:noProof w:val="0"/>
        </w:rPr>
        <w:t xml:space="preserve"> { UE in E-UTRA RRC_CONNECTED state }</w:t>
      </w:r>
    </w:p>
    <w:p w14:paraId="0F5B7FE4" w14:textId="77777777" w:rsidR="005F78DD" w:rsidRPr="0088193B" w:rsidRDefault="005F78DD" w:rsidP="005F78DD">
      <w:pPr>
        <w:pStyle w:val="PL"/>
        <w:rPr>
          <w:noProof w:val="0"/>
        </w:rPr>
      </w:pPr>
      <w:r w:rsidRPr="0088193B">
        <w:rPr>
          <w:b/>
          <w:bCs/>
          <w:noProof w:val="0"/>
        </w:rPr>
        <w:t>ensure that</w:t>
      </w:r>
      <w:r w:rsidRPr="0088193B">
        <w:rPr>
          <w:noProof w:val="0"/>
        </w:rPr>
        <w:t xml:space="preserve"> {</w:t>
      </w:r>
    </w:p>
    <w:p w14:paraId="44461A08" w14:textId="77777777" w:rsidR="005F78DD" w:rsidRPr="0088193B" w:rsidRDefault="005F78DD" w:rsidP="005F78DD">
      <w:pPr>
        <w:pStyle w:val="PL"/>
        <w:rPr>
          <w:noProof w:val="0"/>
        </w:rPr>
      </w:pPr>
      <w:r w:rsidRPr="0088193B">
        <w:rPr>
          <w:noProof w:val="0"/>
        </w:rPr>
        <w:t xml:space="preserve">  </w:t>
      </w:r>
      <w:r w:rsidRPr="0088193B">
        <w:rPr>
          <w:b/>
          <w:bCs/>
          <w:noProof w:val="0"/>
        </w:rPr>
        <w:t>when</w:t>
      </w:r>
      <w:r w:rsidRPr="0088193B">
        <w:rPr>
          <w:noProof w:val="0"/>
        </w:rPr>
        <w:t xml:space="preserve"> { </w:t>
      </w:r>
      <w:r w:rsidR="00EA5328" w:rsidRPr="0088193B">
        <w:rPr>
          <w:noProof w:val="0"/>
        </w:rPr>
        <w:t xml:space="preserve">UE inserts </w:t>
      </w:r>
      <w:r w:rsidRPr="0088193B">
        <w:rPr>
          <w:noProof w:val="0"/>
        </w:rPr>
        <w:t xml:space="preserve">padding </w:t>
      </w:r>
      <w:r w:rsidR="00EA5328" w:rsidRPr="0088193B">
        <w:rPr>
          <w:noProof w:val="0"/>
        </w:rPr>
        <w:t>at the end of a MAC PDU</w:t>
      </w:r>
      <w:r w:rsidR="0077787C" w:rsidRPr="0088193B">
        <w:rPr>
          <w:noProof w:val="0"/>
        </w:rPr>
        <w:t xml:space="preserve"> </w:t>
      </w:r>
      <w:r w:rsidRPr="0088193B">
        <w:rPr>
          <w:noProof w:val="0"/>
        </w:rPr>
        <w:t>}</w:t>
      </w:r>
    </w:p>
    <w:p w14:paraId="50617454" w14:textId="77777777" w:rsidR="005F78DD" w:rsidRPr="0088193B" w:rsidRDefault="005F78DD" w:rsidP="005F78DD">
      <w:pPr>
        <w:pStyle w:val="PL"/>
        <w:rPr>
          <w:noProof w:val="0"/>
        </w:rPr>
      </w:pPr>
      <w:r w:rsidRPr="0088193B">
        <w:rPr>
          <w:noProof w:val="0"/>
        </w:rPr>
        <w:t xml:space="preserve">    </w:t>
      </w:r>
      <w:r w:rsidRPr="0088193B">
        <w:rPr>
          <w:b/>
          <w:bCs/>
          <w:noProof w:val="0"/>
        </w:rPr>
        <w:t xml:space="preserve">then </w:t>
      </w:r>
      <w:r w:rsidRPr="0088193B">
        <w:rPr>
          <w:noProof w:val="0"/>
        </w:rPr>
        <w:t xml:space="preserve">{ </w:t>
      </w:r>
      <w:r w:rsidR="00EA5328" w:rsidRPr="0088193B">
        <w:rPr>
          <w:noProof w:val="0"/>
        </w:rPr>
        <w:t xml:space="preserve">UE inserts </w:t>
      </w:r>
      <w:r w:rsidRPr="0088193B">
        <w:rPr>
          <w:noProof w:val="0"/>
        </w:rPr>
        <w:t xml:space="preserve">the last MAC sub-header </w:t>
      </w:r>
      <w:r w:rsidR="00EA5328" w:rsidRPr="0088193B">
        <w:rPr>
          <w:noProof w:val="0"/>
        </w:rPr>
        <w:t xml:space="preserve">as a padding MAC subheader </w:t>
      </w:r>
      <w:r w:rsidRPr="0088193B">
        <w:rPr>
          <w:noProof w:val="0"/>
        </w:rPr>
        <w:t>consist</w:t>
      </w:r>
      <w:r w:rsidR="00EA5328" w:rsidRPr="0088193B">
        <w:rPr>
          <w:noProof w:val="0"/>
        </w:rPr>
        <w:t>ing</w:t>
      </w:r>
      <w:r w:rsidRPr="0088193B">
        <w:rPr>
          <w:noProof w:val="0"/>
        </w:rPr>
        <w:t xml:space="preserve"> solely of the four header fields R/R/E/LCID with LCID set to Padding }</w:t>
      </w:r>
    </w:p>
    <w:p w14:paraId="45B8A909" w14:textId="77777777" w:rsidR="005F78DD" w:rsidRPr="0088193B" w:rsidRDefault="005F78DD" w:rsidP="008033BF">
      <w:pPr>
        <w:pStyle w:val="EditorsNote"/>
        <w:rPr>
          <w:color w:val="auto"/>
        </w:rPr>
      </w:pPr>
      <w:r w:rsidRPr="0088193B">
        <w:rPr>
          <w:color w:val="auto"/>
        </w:rPr>
        <w:t xml:space="preserve">      }</w:t>
      </w:r>
      <w:r w:rsidRPr="0088193B">
        <w:rPr>
          <w:color w:val="auto"/>
        </w:rPr>
        <w:br/>
      </w:r>
    </w:p>
    <w:p w14:paraId="58399509" w14:textId="77777777" w:rsidR="005F78DD" w:rsidRPr="0088193B" w:rsidRDefault="005F78DD" w:rsidP="005F78DD">
      <w:pPr>
        <w:pStyle w:val="H6"/>
      </w:pPr>
      <w:r w:rsidRPr="0088193B">
        <w:t>7.1.4.13.2</w:t>
      </w:r>
      <w:r w:rsidRPr="0088193B">
        <w:tab/>
        <w:t>Conformance requirements</w:t>
      </w:r>
    </w:p>
    <w:p w14:paraId="34176126" w14:textId="77777777" w:rsidR="005F78DD" w:rsidRPr="0088193B" w:rsidRDefault="005F78DD" w:rsidP="005F78DD">
      <w:r w:rsidRPr="0088193B">
        <w:t xml:space="preserve">References: The conformance requirements covered in the present TC are specified in: </w:t>
      </w:r>
      <w:r w:rsidRPr="0088193B">
        <w:rPr>
          <w:rFonts w:eastAsia="MS Gothic"/>
        </w:rPr>
        <w:t>3GPP TS 36.</w:t>
      </w:r>
      <w:r w:rsidRPr="0088193B">
        <w:rPr>
          <w:lang w:eastAsia="zh-CN"/>
        </w:rPr>
        <w:t>321</w:t>
      </w:r>
      <w:r w:rsidRPr="0088193B">
        <w:rPr>
          <w:rFonts w:eastAsia="MS Gothic"/>
        </w:rPr>
        <w:t xml:space="preserve"> clause 6.</w:t>
      </w:r>
      <w:r w:rsidRPr="0088193B">
        <w:rPr>
          <w:lang w:eastAsia="zh-CN"/>
        </w:rPr>
        <w:t>1</w:t>
      </w:r>
      <w:r w:rsidRPr="0088193B">
        <w:t>.2 and 6.2.1.</w:t>
      </w:r>
    </w:p>
    <w:p w14:paraId="7FF6B156" w14:textId="77777777" w:rsidR="005F78DD" w:rsidRPr="0088193B" w:rsidRDefault="005F78DD" w:rsidP="005F78DD">
      <w:pPr>
        <w:rPr>
          <w:rFonts w:eastAsia="MS Gothic"/>
        </w:rPr>
      </w:pPr>
      <w:r w:rsidRPr="0088193B">
        <w:rPr>
          <w:rFonts w:eastAsia="MS Gothic"/>
        </w:rPr>
        <w:t>[TS 36.</w:t>
      </w:r>
      <w:r w:rsidRPr="0088193B">
        <w:rPr>
          <w:lang w:eastAsia="zh-CN"/>
        </w:rPr>
        <w:t>321</w:t>
      </w:r>
      <w:r w:rsidRPr="0088193B">
        <w:rPr>
          <w:rFonts w:eastAsia="MS Gothic"/>
        </w:rPr>
        <w:t>, clause 6.1.2]</w:t>
      </w:r>
    </w:p>
    <w:p w14:paraId="35FE3BD6" w14:textId="77777777" w:rsidR="005F78DD" w:rsidRPr="0088193B" w:rsidRDefault="005F78DD" w:rsidP="005F78DD">
      <w:r w:rsidRPr="0088193B">
        <w:t>A MAC PDU consists of a MAC header, zero or more MAC Service Data Units (MAC SDU), zero, or more MAC control elements, and optionally padding; as described in Figure 6.1.2-3.</w:t>
      </w:r>
    </w:p>
    <w:p w14:paraId="754A4380" w14:textId="77777777" w:rsidR="005F78DD" w:rsidRPr="0088193B" w:rsidRDefault="005F78DD" w:rsidP="005F78DD">
      <w:r w:rsidRPr="0088193B">
        <w:t>Both the MAC header and the MAC SDUs are of variable sizes.</w:t>
      </w:r>
    </w:p>
    <w:p w14:paraId="3D0C7FA2" w14:textId="77777777" w:rsidR="005F78DD" w:rsidRPr="0088193B" w:rsidRDefault="005F78DD" w:rsidP="005F78DD">
      <w:r w:rsidRPr="0088193B">
        <w:t xml:space="preserve">A MAC PDU header consists of one or more MAC PDU sub-headers; each </w:t>
      </w:r>
      <w:r w:rsidR="006F4026" w:rsidRPr="0088193B">
        <w:t>sub header</w:t>
      </w:r>
      <w:r w:rsidRPr="0088193B">
        <w:t xml:space="preserve"> corresponding to either a MAC SDU, a MAC control element or padding.</w:t>
      </w:r>
    </w:p>
    <w:p w14:paraId="238946B1" w14:textId="77777777" w:rsidR="005F78DD" w:rsidRPr="0088193B" w:rsidRDefault="005F78DD" w:rsidP="005F78DD">
      <w:r w:rsidRPr="0088193B">
        <w:t xml:space="preserve">A MAC PDU </w:t>
      </w:r>
      <w:r w:rsidR="006F4026" w:rsidRPr="0088193B">
        <w:t>sub header</w:t>
      </w:r>
      <w:r w:rsidRPr="0088193B">
        <w:t xml:space="preserve"> consists of the six header fields R/R/E/LCID/F/L but for the last </w:t>
      </w:r>
      <w:r w:rsidR="006F4026" w:rsidRPr="0088193B">
        <w:t>sub header</w:t>
      </w:r>
      <w:r w:rsidRPr="0088193B">
        <w:t xml:space="preserve"> in the MAC PDU and for fixed sized MAC control elements. The last </w:t>
      </w:r>
      <w:r w:rsidR="006F4026" w:rsidRPr="0088193B">
        <w:t>sub header</w:t>
      </w:r>
      <w:r w:rsidRPr="0088193B">
        <w:t xml:space="preserve"> in the MAC PDU and sub-headers for fixed sized MAC control elements consist solely of the four header fields R/R/E/LCID. </w:t>
      </w:r>
      <w:r w:rsidR="00313959" w:rsidRPr="0088193B">
        <w:t>A MAC PDU subheader corresponding to padding consists of the four header fields R/R/E/LCID.</w:t>
      </w:r>
    </w:p>
    <w:p w14:paraId="6469A9CC" w14:textId="77777777" w:rsidR="005F78DD" w:rsidRPr="0088193B" w:rsidRDefault="005F78DD" w:rsidP="005F78DD">
      <w:pPr>
        <w:pStyle w:val="TH"/>
      </w:pPr>
      <w:r w:rsidRPr="0088193B">
        <w:object w:dxaOrig="7113" w:dyaOrig="2142" w14:anchorId="59720439">
          <v:shape id="_x0000_i1464" type="#_x0000_t75" style="width:356.25pt;height:107.25pt" o:ole="">
            <v:imagedata r:id="rId9" o:title=""/>
          </v:shape>
          <o:OLEObject Type="Embed" ProgID="Visio.Drawing.11" ShapeID="_x0000_i1464" DrawAspect="Content" ObjectID="_1799746166" r:id="rId521"/>
        </w:object>
      </w:r>
    </w:p>
    <w:p w14:paraId="44A3EB79" w14:textId="77777777" w:rsidR="005F78DD" w:rsidRPr="0088193B" w:rsidRDefault="005F78DD" w:rsidP="005F78DD">
      <w:pPr>
        <w:pStyle w:val="TF"/>
      </w:pPr>
      <w:r w:rsidRPr="0088193B">
        <w:t xml:space="preserve">Figure 6.1.2-1: R/R/E/LCID/F/L MAC </w:t>
      </w:r>
      <w:r w:rsidR="006F4026" w:rsidRPr="0088193B">
        <w:t>sub header</w:t>
      </w:r>
    </w:p>
    <w:p w14:paraId="5F8D5E2B" w14:textId="77777777" w:rsidR="00A04C63" w:rsidRPr="0088193B" w:rsidRDefault="00A04C63" w:rsidP="00A04C63"/>
    <w:p w14:paraId="4D626FF6" w14:textId="77777777" w:rsidR="005F78DD" w:rsidRPr="0088193B" w:rsidRDefault="005F78DD" w:rsidP="005F78DD">
      <w:pPr>
        <w:pStyle w:val="TH"/>
      </w:pPr>
      <w:r w:rsidRPr="0088193B">
        <w:object w:dxaOrig="3513" w:dyaOrig="1415" w14:anchorId="0618F207">
          <v:shape id="_x0000_i1465" type="#_x0000_t75" style="width:175.5pt;height:70.5pt" o:ole="">
            <v:imagedata r:id="rId11" o:title=""/>
          </v:shape>
          <o:OLEObject Type="Embed" ProgID="Visio.Drawing.11" ShapeID="_x0000_i1465" DrawAspect="Content" ObjectID="_1799746167" r:id="rId522"/>
        </w:object>
      </w:r>
    </w:p>
    <w:p w14:paraId="546E1020" w14:textId="77777777" w:rsidR="005F78DD" w:rsidRPr="0088193B" w:rsidRDefault="005F78DD" w:rsidP="005F78DD">
      <w:pPr>
        <w:pStyle w:val="TF"/>
      </w:pPr>
      <w:r w:rsidRPr="0088193B">
        <w:t xml:space="preserve">Figure 6.1.2-2: R/R/E/LCID MAC </w:t>
      </w:r>
      <w:r w:rsidR="006F4026" w:rsidRPr="0088193B">
        <w:t>sub header</w:t>
      </w:r>
    </w:p>
    <w:p w14:paraId="1D6D7AB6" w14:textId="77777777" w:rsidR="00A04C63" w:rsidRPr="0088193B" w:rsidRDefault="00A04C63" w:rsidP="00A04C63"/>
    <w:p w14:paraId="0C095EDA" w14:textId="77777777" w:rsidR="005F78DD" w:rsidRPr="0088193B" w:rsidRDefault="005F78DD" w:rsidP="005F78DD">
      <w:r w:rsidRPr="0088193B">
        <w:t>MAC PDU sub-headers have the same order as the corresponding MAC SDUs, MAC control elements and padding.</w:t>
      </w:r>
    </w:p>
    <w:p w14:paraId="5E8896A7" w14:textId="77777777" w:rsidR="005F78DD" w:rsidRPr="0088193B" w:rsidRDefault="005F78DD" w:rsidP="005F78DD">
      <w:r w:rsidRPr="0088193B">
        <w:t>MAC control elements are always placed before any MAC SDU.</w:t>
      </w:r>
    </w:p>
    <w:p w14:paraId="39086D1E" w14:textId="77777777" w:rsidR="00313959" w:rsidRPr="0088193B" w:rsidRDefault="00313959" w:rsidP="00313959">
      <w:r w:rsidRPr="0088193B">
        <w:t>Padding occurs at the end of the MAC PDU, except when single-byte or two-byte padding is required. Padding may have any value and the UE shall ignore it.</w:t>
      </w:r>
      <w:r w:rsidR="00BB4BF5" w:rsidRPr="0088193B">
        <w:t xml:space="preserve"> When padding is performed at the end of the MAC PDU, zero or more padding bytes are allowed.</w:t>
      </w:r>
    </w:p>
    <w:p w14:paraId="134EF9AF" w14:textId="77777777" w:rsidR="00313959" w:rsidRPr="0088193B" w:rsidRDefault="00313959" w:rsidP="00313959">
      <w:r w:rsidRPr="0088193B">
        <w:t>When single-byte or two-byte padding is required, one or two MAC PDU subheaders corresponding to padding are placed at the beginning of the MAC PDU before any other MAC PDU subheader.</w:t>
      </w:r>
    </w:p>
    <w:p w14:paraId="57CD639F" w14:textId="77777777" w:rsidR="005F78DD" w:rsidRPr="0088193B" w:rsidRDefault="005F78DD" w:rsidP="005F78DD">
      <w:r w:rsidRPr="0088193B">
        <w:t>A maximum of one MAC PDU can be transmitted per TB per UE.</w:t>
      </w:r>
    </w:p>
    <w:p w14:paraId="7D73BBAD" w14:textId="77777777" w:rsidR="005F78DD" w:rsidRPr="0088193B" w:rsidRDefault="005F78DD" w:rsidP="005F78DD">
      <w:pPr>
        <w:pStyle w:val="TH"/>
      </w:pPr>
      <w:r w:rsidRPr="0088193B">
        <w:object w:dxaOrig="8685" w:dyaOrig="3525" w14:anchorId="06099890">
          <v:shape id="_x0000_i1466" type="#_x0000_t75" style="width:435pt;height:176.25pt" o:ole="">
            <v:imagedata r:id="rId82" o:title=""/>
          </v:shape>
          <o:OLEObject Type="Embed" ProgID="Visio.Drawing.11" ShapeID="_x0000_i1466" DrawAspect="Content" ObjectID="_1799746168" r:id="rId523"/>
        </w:object>
      </w:r>
    </w:p>
    <w:p w14:paraId="5BF3D1C9" w14:textId="77777777" w:rsidR="005F78DD" w:rsidRPr="0088193B" w:rsidRDefault="005F78DD" w:rsidP="005F78DD">
      <w:pPr>
        <w:pStyle w:val="TF"/>
      </w:pPr>
      <w:r w:rsidRPr="0088193B">
        <w:t xml:space="preserve">Figure 6.1.2-3: </w:t>
      </w:r>
      <w:r w:rsidR="00313959" w:rsidRPr="0088193B">
        <w:t xml:space="preserve">Example of </w:t>
      </w:r>
      <w:r w:rsidRPr="0088193B">
        <w:t>MAC PDU consisting of MAC header, MAC control elements, MAC SDUs and padding</w:t>
      </w:r>
    </w:p>
    <w:p w14:paraId="33C3E243" w14:textId="77777777" w:rsidR="005F78DD" w:rsidRPr="0088193B" w:rsidRDefault="005F78DD" w:rsidP="005F78DD">
      <w:pPr>
        <w:rPr>
          <w:rFonts w:eastAsia="MS Gothic"/>
        </w:rPr>
      </w:pPr>
      <w:r w:rsidRPr="0088193B">
        <w:rPr>
          <w:rFonts w:eastAsia="MS Gothic"/>
        </w:rPr>
        <w:t>[TS 36.</w:t>
      </w:r>
      <w:r w:rsidRPr="0088193B">
        <w:rPr>
          <w:lang w:eastAsia="zh-CN"/>
        </w:rPr>
        <w:t>321</w:t>
      </w:r>
      <w:r w:rsidRPr="0088193B">
        <w:rPr>
          <w:rFonts w:eastAsia="MS Gothic"/>
        </w:rPr>
        <w:t>, clause 6.</w:t>
      </w:r>
      <w:r w:rsidRPr="0088193B">
        <w:rPr>
          <w:lang w:eastAsia="zh-CN"/>
        </w:rPr>
        <w:t>2.1</w:t>
      </w:r>
      <w:r w:rsidRPr="0088193B">
        <w:rPr>
          <w:rFonts w:eastAsia="MS Gothic"/>
        </w:rPr>
        <w:t>]</w:t>
      </w:r>
    </w:p>
    <w:p w14:paraId="7CCC00CC" w14:textId="77777777" w:rsidR="005F78DD" w:rsidRPr="0088193B" w:rsidRDefault="005F78DD" w:rsidP="005F78DD">
      <w:r w:rsidRPr="0088193B">
        <w:t>The MAC header is of variable size and consists of the following fields:</w:t>
      </w:r>
    </w:p>
    <w:p w14:paraId="394797DB" w14:textId="77777777" w:rsidR="005F78DD" w:rsidRPr="0088193B" w:rsidRDefault="005F78DD" w:rsidP="005F78DD">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6.2.1-1 and 6.2.1-2 for the DL and UL-SCH respectively. </w:t>
      </w:r>
      <w:r w:rsidR="00313959" w:rsidRPr="0088193B">
        <w:t xml:space="preserve">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The LCID field size is 5 bits;</w:t>
      </w:r>
    </w:p>
    <w:p w14:paraId="0A998F3E" w14:textId="77777777" w:rsidR="005F78DD" w:rsidRPr="0088193B" w:rsidRDefault="005F78DD" w:rsidP="005F78DD">
      <w:pPr>
        <w:pStyle w:val="B10"/>
      </w:pPr>
      <w:r w:rsidRPr="0088193B">
        <w:t>-</w:t>
      </w:r>
      <w:r w:rsidRPr="0088193B">
        <w:tab/>
        <w:t xml:space="preserve">L: The Length field indicates the length of the corresponding MAC SDU or MAC control element in bytes. There is one L field per MAC PDU </w:t>
      </w:r>
      <w:r w:rsidR="006F4026" w:rsidRPr="0088193B">
        <w:t>sub header</w:t>
      </w:r>
      <w:r w:rsidRPr="0088193B">
        <w:t xml:space="preserve"> except for the last </w:t>
      </w:r>
      <w:r w:rsidR="006F4026" w:rsidRPr="0088193B">
        <w:t>sub header</w:t>
      </w:r>
      <w:r w:rsidRPr="0088193B">
        <w:t xml:space="preserve"> and sub-headers corresponding to fixed-sized MAC control elements. The size of the L field is indicated by the F field;</w:t>
      </w:r>
    </w:p>
    <w:p w14:paraId="4018F977" w14:textId="77777777" w:rsidR="005F78DD" w:rsidRPr="0088193B" w:rsidRDefault="005F78DD" w:rsidP="005F78DD">
      <w:pPr>
        <w:pStyle w:val="B10"/>
      </w:pPr>
      <w:r w:rsidRPr="0088193B">
        <w:t>-</w:t>
      </w:r>
      <w:r w:rsidRPr="0088193B">
        <w:tab/>
        <w:t xml:space="preserve">F: The Format field indicates the size of the Length field as indicated in table 6.2.1-3. There is one F field per MAC PDU </w:t>
      </w:r>
      <w:r w:rsidR="006F4026" w:rsidRPr="0088193B">
        <w:t>sub header</w:t>
      </w:r>
      <w:r w:rsidRPr="0088193B">
        <w:t xml:space="preserve"> except for the last </w:t>
      </w:r>
      <w:r w:rsidR="006F4026" w:rsidRPr="0088193B">
        <w:t>sub header</w:t>
      </w:r>
      <w:r w:rsidRPr="0088193B">
        <w:t xml:space="preserve"> and sub-headers corresponding to fixed-sized MAC control elements. The size of the F field is 1 bit. If the size of the MAC SDU or MAC control element is less than 128 bytes, the UE shall set the value of the F field to 0, otherwise the UE shall set it to 1;</w:t>
      </w:r>
    </w:p>
    <w:p w14:paraId="19273010" w14:textId="77777777" w:rsidR="005F78DD" w:rsidRPr="0088193B" w:rsidRDefault="005F78DD" w:rsidP="005F78DD">
      <w:pPr>
        <w:pStyle w:val="B10"/>
      </w:pPr>
      <w:r w:rsidRPr="0088193B">
        <w:t>-</w:t>
      </w:r>
      <w:r w:rsidRPr="0088193B">
        <w:tab/>
        <w:t>E: The Extension field is a flag indicating if more fields are present in the MAC header or not. The E field is set to "1" to indicate another set of at least R/R/E/LCID fields. The E field is set to "0" to indicate that either a MAC SDU, a MAC control element or padding starts at the next byte;</w:t>
      </w:r>
    </w:p>
    <w:p w14:paraId="0F6B8386" w14:textId="77777777" w:rsidR="005F78DD" w:rsidRPr="0088193B" w:rsidRDefault="005F78DD" w:rsidP="005F78DD">
      <w:pPr>
        <w:pStyle w:val="B10"/>
      </w:pPr>
      <w:r w:rsidRPr="0088193B">
        <w:t>-</w:t>
      </w:r>
      <w:r w:rsidRPr="0088193B">
        <w:tab/>
        <w:t>R: Reserved bits</w:t>
      </w:r>
      <w:r w:rsidR="00313959" w:rsidRPr="0088193B">
        <w:t>, set to "0"</w:t>
      </w:r>
      <w:r w:rsidRPr="0088193B">
        <w:t>.</w:t>
      </w:r>
    </w:p>
    <w:p w14:paraId="2AA15784" w14:textId="77777777" w:rsidR="005F78DD" w:rsidRPr="0088193B" w:rsidRDefault="005F78DD" w:rsidP="005F78DD">
      <w:r w:rsidRPr="0088193B">
        <w:t>The MAC header and sub-headers are octet aligned.</w:t>
      </w:r>
    </w:p>
    <w:p w14:paraId="0AA72066" w14:textId="77777777" w:rsidR="005F78DD" w:rsidRPr="0088193B" w:rsidRDefault="0047401C" w:rsidP="005F78DD">
      <w:r w:rsidRPr="0088193B">
        <w:t>...</w:t>
      </w:r>
    </w:p>
    <w:p w14:paraId="48929A6F" w14:textId="77777777" w:rsidR="005F78DD" w:rsidRPr="0088193B" w:rsidRDefault="005F78DD" w:rsidP="005F78DD">
      <w:pPr>
        <w:pStyle w:val="TH"/>
      </w:pPr>
      <w:r w:rsidRPr="0088193B">
        <w:t>Table 6.2.1-2</w:t>
      </w:r>
      <w:r w:rsidR="00C97321" w:rsidRPr="0088193B">
        <w:t>:</w:t>
      </w:r>
      <w:r w:rsidRPr="0088193B">
        <w:t xml:space="preserve"> Values of LCID for UL-SCH</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49"/>
        <w:gridCol w:w="3062"/>
      </w:tblGrid>
      <w:tr w:rsidR="00EA5328" w:rsidRPr="0088193B" w14:paraId="5313C494" w14:textId="77777777">
        <w:tc>
          <w:tcPr>
            <w:tcW w:w="1349" w:type="dxa"/>
          </w:tcPr>
          <w:p w14:paraId="3B3B62B3" w14:textId="77777777" w:rsidR="00EA5328" w:rsidRPr="0088193B" w:rsidRDefault="00EA5328" w:rsidP="00EA5328">
            <w:pPr>
              <w:pStyle w:val="TAH"/>
            </w:pPr>
            <w:r w:rsidRPr="0088193B">
              <w:t>Index</w:t>
            </w:r>
          </w:p>
        </w:tc>
        <w:tc>
          <w:tcPr>
            <w:tcW w:w="3062" w:type="dxa"/>
          </w:tcPr>
          <w:p w14:paraId="704646B7" w14:textId="77777777" w:rsidR="00EA5328" w:rsidRPr="0088193B" w:rsidRDefault="00EA5328" w:rsidP="00EA5328">
            <w:pPr>
              <w:pStyle w:val="TAH"/>
            </w:pPr>
            <w:r w:rsidRPr="0088193B">
              <w:t>LCID values</w:t>
            </w:r>
          </w:p>
        </w:tc>
      </w:tr>
      <w:tr w:rsidR="00EA5328" w:rsidRPr="0088193B" w14:paraId="1DB5CD34" w14:textId="77777777">
        <w:tc>
          <w:tcPr>
            <w:tcW w:w="1349" w:type="dxa"/>
          </w:tcPr>
          <w:p w14:paraId="38694366" w14:textId="77777777" w:rsidR="00EA5328" w:rsidRPr="0088193B" w:rsidRDefault="00EA5328" w:rsidP="00EA5328">
            <w:pPr>
              <w:pStyle w:val="TAC"/>
            </w:pPr>
            <w:r w:rsidRPr="0088193B">
              <w:t>00000</w:t>
            </w:r>
          </w:p>
        </w:tc>
        <w:tc>
          <w:tcPr>
            <w:tcW w:w="3062" w:type="dxa"/>
          </w:tcPr>
          <w:p w14:paraId="394B6D88" w14:textId="77777777" w:rsidR="00EA5328" w:rsidRPr="0088193B" w:rsidRDefault="00EA5328" w:rsidP="00EA5328">
            <w:pPr>
              <w:pStyle w:val="TAC"/>
            </w:pPr>
            <w:r w:rsidRPr="0088193B">
              <w:t>CCCH</w:t>
            </w:r>
          </w:p>
        </w:tc>
      </w:tr>
      <w:tr w:rsidR="00EA5328" w:rsidRPr="0088193B" w14:paraId="267325C6" w14:textId="77777777">
        <w:tc>
          <w:tcPr>
            <w:tcW w:w="1349" w:type="dxa"/>
          </w:tcPr>
          <w:p w14:paraId="628E12B7" w14:textId="77777777" w:rsidR="00EA5328" w:rsidRPr="0088193B" w:rsidRDefault="00EA5328" w:rsidP="00EA5328">
            <w:pPr>
              <w:pStyle w:val="TAC"/>
            </w:pPr>
            <w:r w:rsidRPr="0088193B">
              <w:t>00001-01010</w:t>
            </w:r>
          </w:p>
        </w:tc>
        <w:tc>
          <w:tcPr>
            <w:tcW w:w="3062" w:type="dxa"/>
          </w:tcPr>
          <w:p w14:paraId="7F70D39D" w14:textId="77777777" w:rsidR="00EA5328" w:rsidRPr="0088193B" w:rsidRDefault="00EA5328" w:rsidP="00EA5328">
            <w:pPr>
              <w:pStyle w:val="TAC"/>
            </w:pPr>
            <w:r w:rsidRPr="0088193B">
              <w:t>Identity of the logical channel</w:t>
            </w:r>
          </w:p>
        </w:tc>
      </w:tr>
      <w:tr w:rsidR="00EA5328" w:rsidRPr="0088193B" w14:paraId="72B137A8" w14:textId="77777777">
        <w:tc>
          <w:tcPr>
            <w:tcW w:w="1349" w:type="dxa"/>
          </w:tcPr>
          <w:p w14:paraId="2A7CDA99" w14:textId="77777777" w:rsidR="00EA5328" w:rsidRPr="0088193B" w:rsidRDefault="00EA5328" w:rsidP="00EA5328">
            <w:pPr>
              <w:pStyle w:val="TAC"/>
            </w:pPr>
            <w:r w:rsidRPr="0088193B">
              <w:t>01011-11001</w:t>
            </w:r>
          </w:p>
        </w:tc>
        <w:tc>
          <w:tcPr>
            <w:tcW w:w="3062" w:type="dxa"/>
          </w:tcPr>
          <w:p w14:paraId="12DAE5DE" w14:textId="77777777" w:rsidR="00EA5328" w:rsidRPr="0088193B" w:rsidRDefault="00EA5328" w:rsidP="00EA5328">
            <w:pPr>
              <w:pStyle w:val="TAC"/>
            </w:pPr>
            <w:r w:rsidRPr="0088193B">
              <w:t>Reserved</w:t>
            </w:r>
          </w:p>
        </w:tc>
      </w:tr>
      <w:tr w:rsidR="00EA5328" w:rsidRPr="0088193B" w14:paraId="60F8D08F" w14:textId="77777777">
        <w:tc>
          <w:tcPr>
            <w:tcW w:w="1349" w:type="dxa"/>
          </w:tcPr>
          <w:p w14:paraId="13B12936" w14:textId="77777777" w:rsidR="00EA5328" w:rsidRPr="0088193B" w:rsidRDefault="00EA5328" w:rsidP="00EA5328">
            <w:pPr>
              <w:pStyle w:val="TAC"/>
            </w:pPr>
            <w:r w:rsidRPr="0088193B">
              <w:t>11010</w:t>
            </w:r>
          </w:p>
        </w:tc>
        <w:tc>
          <w:tcPr>
            <w:tcW w:w="3062" w:type="dxa"/>
          </w:tcPr>
          <w:p w14:paraId="0E86B5CA" w14:textId="77777777" w:rsidR="00EA5328" w:rsidRPr="0088193B" w:rsidRDefault="00EA5328" w:rsidP="00EA5328">
            <w:pPr>
              <w:pStyle w:val="TAC"/>
            </w:pPr>
            <w:r w:rsidRPr="0088193B">
              <w:t>Power Headroom Report</w:t>
            </w:r>
          </w:p>
        </w:tc>
      </w:tr>
      <w:tr w:rsidR="00EA5328" w:rsidRPr="0088193B" w14:paraId="73E3AA55" w14:textId="77777777">
        <w:tc>
          <w:tcPr>
            <w:tcW w:w="1349" w:type="dxa"/>
          </w:tcPr>
          <w:p w14:paraId="4465F768" w14:textId="77777777" w:rsidR="00EA5328" w:rsidRPr="0088193B" w:rsidRDefault="00EA5328" w:rsidP="00EA5328">
            <w:pPr>
              <w:pStyle w:val="TAC"/>
            </w:pPr>
            <w:r w:rsidRPr="0088193B">
              <w:t>11011</w:t>
            </w:r>
          </w:p>
        </w:tc>
        <w:tc>
          <w:tcPr>
            <w:tcW w:w="3062" w:type="dxa"/>
          </w:tcPr>
          <w:p w14:paraId="16D13B7B" w14:textId="77777777" w:rsidR="00EA5328" w:rsidRPr="0088193B" w:rsidRDefault="00EA5328" w:rsidP="00EA5328">
            <w:pPr>
              <w:pStyle w:val="TAC"/>
            </w:pPr>
            <w:r w:rsidRPr="0088193B">
              <w:t>C-RNTI</w:t>
            </w:r>
          </w:p>
        </w:tc>
      </w:tr>
      <w:tr w:rsidR="00EA5328" w:rsidRPr="0088193B" w14:paraId="48011D46" w14:textId="77777777">
        <w:tc>
          <w:tcPr>
            <w:tcW w:w="1349" w:type="dxa"/>
          </w:tcPr>
          <w:p w14:paraId="000A781E" w14:textId="77777777" w:rsidR="00EA5328" w:rsidRPr="0088193B" w:rsidRDefault="00EA5328" w:rsidP="00EA5328">
            <w:pPr>
              <w:pStyle w:val="TAC"/>
            </w:pPr>
            <w:r w:rsidRPr="0088193B">
              <w:t>11100</w:t>
            </w:r>
          </w:p>
        </w:tc>
        <w:tc>
          <w:tcPr>
            <w:tcW w:w="3062" w:type="dxa"/>
          </w:tcPr>
          <w:p w14:paraId="2CAEC67B" w14:textId="77777777" w:rsidR="00EA5328" w:rsidRPr="0088193B" w:rsidRDefault="00EA5328" w:rsidP="00EA5328">
            <w:pPr>
              <w:pStyle w:val="TAC"/>
            </w:pPr>
            <w:r w:rsidRPr="0088193B">
              <w:t>Truncated BSR</w:t>
            </w:r>
          </w:p>
        </w:tc>
      </w:tr>
      <w:tr w:rsidR="00EA5328" w:rsidRPr="0088193B" w14:paraId="77D7B022" w14:textId="77777777">
        <w:tc>
          <w:tcPr>
            <w:tcW w:w="1349" w:type="dxa"/>
          </w:tcPr>
          <w:p w14:paraId="6DCCDD92" w14:textId="77777777" w:rsidR="00EA5328" w:rsidRPr="0088193B" w:rsidRDefault="00EA5328" w:rsidP="00EA5328">
            <w:pPr>
              <w:pStyle w:val="TAC"/>
            </w:pPr>
            <w:r w:rsidRPr="0088193B">
              <w:t>11101</w:t>
            </w:r>
          </w:p>
        </w:tc>
        <w:tc>
          <w:tcPr>
            <w:tcW w:w="3062" w:type="dxa"/>
          </w:tcPr>
          <w:p w14:paraId="675D0D64" w14:textId="77777777" w:rsidR="00EA5328" w:rsidRPr="0088193B" w:rsidRDefault="00EA5328" w:rsidP="00EA5328">
            <w:pPr>
              <w:pStyle w:val="TAC"/>
            </w:pPr>
            <w:r w:rsidRPr="0088193B">
              <w:t>Short BSR</w:t>
            </w:r>
          </w:p>
        </w:tc>
      </w:tr>
      <w:tr w:rsidR="00EA5328" w:rsidRPr="0088193B" w14:paraId="44DD3866" w14:textId="77777777">
        <w:tc>
          <w:tcPr>
            <w:tcW w:w="1349" w:type="dxa"/>
          </w:tcPr>
          <w:p w14:paraId="288CFD64" w14:textId="77777777" w:rsidR="00EA5328" w:rsidRPr="0088193B" w:rsidRDefault="00EA5328" w:rsidP="00EA5328">
            <w:pPr>
              <w:pStyle w:val="TAC"/>
            </w:pPr>
            <w:r w:rsidRPr="0088193B">
              <w:t>11110</w:t>
            </w:r>
          </w:p>
        </w:tc>
        <w:tc>
          <w:tcPr>
            <w:tcW w:w="3062" w:type="dxa"/>
          </w:tcPr>
          <w:p w14:paraId="43E1B4AD" w14:textId="77777777" w:rsidR="00EA5328" w:rsidRPr="0088193B" w:rsidRDefault="00EA5328" w:rsidP="00EA5328">
            <w:pPr>
              <w:pStyle w:val="TAC"/>
            </w:pPr>
            <w:r w:rsidRPr="0088193B">
              <w:t>Long BSR</w:t>
            </w:r>
          </w:p>
        </w:tc>
      </w:tr>
      <w:tr w:rsidR="00EA5328" w:rsidRPr="0088193B" w14:paraId="4275E625" w14:textId="77777777">
        <w:tc>
          <w:tcPr>
            <w:tcW w:w="1349" w:type="dxa"/>
          </w:tcPr>
          <w:p w14:paraId="75C97BF1" w14:textId="77777777" w:rsidR="00EA5328" w:rsidRPr="0088193B" w:rsidRDefault="00EA5328" w:rsidP="00EA5328">
            <w:pPr>
              <w:pStyle w:val="TAC"/>
            </w:pPr>
            <w:r w:rsidRPr="0088193B">
              <w:t>11111</w:t>
            </w:r>
          </w:p>
        </w:tc>
        <w:tc>
          <w:tcPr>
            <w:tcW w:w="3062" w:type="dxa"/>
          </w:tcPr>
          <w:p w14:paraId="4DA4B30D" w14:textId="77777777" w:rsidR="00EA5328" w:rsidRPr="0088193B" w:rsidRDefault="00EA5328" w:rsidP="00EA5328">
            <w:pPr>
              <w:pStyle w:val="TAC"/>
            </w:pPr>
            <w:r w:rsidRPr="0088193B">
              <w:t>Padding</w:t>
            </w:r>
          </w:p>
        </w:tc>
      </w:tr>
    </w:tbl>
    <w:p w14:paraId="400AECE9" w14:textId="77777777" w:rsidR="00EA5328" w:rsidRPr="0088193B" w:rsidRDefault="00313959" w:rsidP="00EA5328">
      <w:r w:rsidRPr="0088193B">
        <w:t>…</w:t>
      </w:r>
    </w:p>
    <w:p w14:paraId="7E2F8DD1" w14:textId="77777777" w:rsidR="005F78DD" w:rsidRPr="0088193B" w:rsidRDefault="005F78DD" w:rsidP="005F78DD">
      <w:pPr>
        <w:pStyle w:val="TH"/>
      </w:pPr>
      <w:r w:rsidRPr="0088193B">
        <w:t>Table 6.2.1-3</w:t>
      </w:r>
      <w:r w:rsidR="00C97321" w:rsidRPr="0088193B">
        <w:t>:</w:t>
      </w:r>
      <w:r w:rsidRPr="0088193B">
        <w:t xml:space="preserve"> Values of F fiel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50"/>
        <w:gridCol w:w="3060"/>
      </w:tblGrid>
      <w:tr w:rsidR="005F78DD" w:rsidRPr="0088193B" w14:paraId="6ABF621D" w14:textId="77777777" w:rsidTr="00F41E60">
        <w:trPr>
          <w:jc w:val="center"/>
        </w:trPr>
        <w:tc>
          <w:tcPr>
            <w:tcW w:w="1350" w:type="dxa"/>
          </w:tcPr>
          <w:p w14:paraId="01608FB4" w14:textId="77777777" w:rsidR="005F78DD" w:rsidRPr="0088193B" w:rsidRDefault="005F78DD" w:rsidP="005F78DD">
            <w:pPr>
              <w:pStyle w:val="TAH"/>
            </w:pPr>
            <w:r w:rsidRPr="0088193B">
              <w:t>Index</w:t>
            </w:r>
          </w:p>
        </w:tc>
        <w:tc>
          <w:tcPr>
            <w:tcW w:w="3060" w:type="dxa"/>
          </w:tcPr>
          <w:p w14:paraId="70759AC5" w14:textId="77777777" w:rsidR="005F78DD" w:rsidRPr="0088193B" w:rsidRDefault="005F78DD" w:rsidP="005F78DD">
            <w:pPr>
              <w:pStyle w:val="TAH"/>
            </w:pPr>
            <w:r w:rsidRPr="0088193B">
              <w:t>Size of Length field (in bits)</w:t>
            </w:r>
          </w:p>
        </w:tc>
      </w:tr>
      <w:tr w:rsidR="005F78DD" w:rsidRPr="0088193B" w14:paraId="1210A303" w14:textId="77777777" w:rsidTr="00F41E60">
        <w:trPr>
          <w:jc w:val="center"/>
        </w:trPr>
        <w:tc>
          <w:tcPr>
            <w:tcW w:w="1350" w:type="dxa"/>
          </w:tcPr>
          <w:p w14:paraId="4B23E327" w14:textId="77777777" w:rsidR="005F78DD" w:rsidRPr="0088193B" w:rsidRDefault="005F78DD" w:rsidP="005F78DD">
            <w:pPr>
              <w:pStyle w:val="TAC"/>
            </w:pPr>
            <w:r w:rsidRPr="0088193B">
              <w:t>0</w:t>
            </w:r>
          </w:p>
        </w:tc>
        <w:tc>
          <w:tcPr>
            <w:tcW w:w="3060" w:type="dxa"/>
          </w:tcPr>
          <w:p w14:paraId="3ACE293B" w14:textId="77777777" w:rsidR="005F78DD" w:rsidRPr="0088193B" w:rsidRDefault="005F78DD" w:rsidP="005F78DD">
            <w:pPr>
              <w:pStyle w:val="TAC"/>
            </w:pPr>
            <w:r w:rsidRPr="0088193B">
              <w:t>7</w:t>
            </w:r>
          </w:p>
        </w:tc>
      </w:tr>
      <w:tr w:rsidR="005F78DD" w:rsidRPr="0088193B" w14:paraId="7A461D6F" w14:textId="77777777" w:rsidTr="00F41E60">
        <w:trPr>
          <w:jc w:val="center"/>
        </w:trPr>
        <w:tc>
          <w:tcPr>
            <w:tcW w:w="1350" w:type="dxa"/>
          </w:tcPr>
          <w:p w14:paraId="234A771E" w14:textId="77777777" w:rsidR="005F78DD" w:rsidRPr="0088193B" w:rsidRDefault="005F78DD" w:rsidP="005F78DD">
            <w:pPr>
              <w:pStyle w:val="TAC"/>
            </w:pPr>
            <w:r w:rsidRPr="0088193B">
              <w:t>1</w:t>
            </w:r>
          </w:p>
        </w:tc>
        <w:tc>
          <w:tcPr>
            <w:tcW w:w="3060" w:type="dxa"/>
          </w:tcPr>
          <w:p w14:paraId="7AC8893F" w14:textId="77777777" w:rsidR="005F78DD" w:rsidRPr="0088193B" w:rsidRDefault="005F78DD" w:rsidP="005F78DD">
            <w:pPr>
              <w:pStyle w:val="TAC"/>
            </w:pPr>
            <w:r w:rsidRPr="0088193B">
              <w:t>15</w:t>
            </w:r>
          </w:p>
        </w:tc>
      </w:tr>
    </w:tbl>
    <w:p w14:paraId="6EE42CB9" w14:textId="77777777" w:rsidR="00C97321" w:rsidRPr="0088193B" w:rsidRDefault="00C97321" w:rsidP="00C97321"/>
    <w:p w14:paraId="4294A9B8" w14:textId="77777777" w:rsidR="005F78DD" w:rsidRPr="0088193B" w:rsidRDefault="005F78DD" w:rsidP="005F78DD">
      <w:pPr>
        <w:pStyle w:val="H6"/>
        <w:rPr>
          <w:snapToGrid w:val="0"/>
        </w:rPr>
      </w:pPr>
      <w:r w:rsidRPr="0088193B">
        <w:t>7.1.4.13.3</w:t>
      </w:r>
      <w:r w:rsidRPr="0088193B">
        <w:tab/>
        <w:t>Test description</w:t>
      </w:r>
    </w:p>
    <w:p w14:paraId="5C3FE311" w14:textId="77777777" w:rsidR="005F78DD" w:rsidRPr="0088193B" w:rsidRDefault="005F78DD" w:rsidP="005F78DD">
      <w:pPr>
        <w:pStyle w:val="H6"/>
        <w:rPr>
          <w:snapToGrid w:val="0"/>
        </w:rPr>
      </w:pPr>
      <w:r w:rsidRPr="0088193B">
        <w:t>7.1.4.13.3.1</w:t>
      </w:r>
      <w:r w:rsidRPr="0088193B">
        <w:tab/>
      </w:r>
      <w:r w:rsidRPr="0088193B">
        <w:rPr>
          <w:snapToGrid w:val="0"/>
        </w:rPr>
        <w:t>Pre-test conditions</w:t>
      </w:r>
    </w:p>
    <w:p w14:paraId="19F6DA3F" w14:textId="77777777" w:rsidR="005F78DD" w:rsidRPr="0088193B" w:rsidRDefault="005F78DD" w:rsidP="005F78DD">
      <w:pPr>
        <w:pStyle w:val="H6"/>
      </w:pPr>
      <w:r w:rsidRPr="0088193B">
        <w:t>System Simulator</w:t>
      </w:r>
      <w:r w:rsidR="0077787C" w:rsidRPr="0088193B">
        <w:t>:</w:t>
      </w:r>
    </w:p>
    <w:p w14:paraId="2E1F58E9" w14:textId="77777777" w:rsidR="005F78DD" w:rsidRPr="0088193B" w:rsidRDefault="005F78DD" w:rsidP="005F78DD">
      <w:pPr>
        <w:pStyle w:val="B10"/>
      </w:pPr>
      <w:r w:rsidRPr="0088193B">
        <w:t>-</w:t>
      </w:r>
      <w:r w:rsidRPr="0088193B">
        <w:tab/>
        <w:t>Cell 1</w:t>
      </w:r>
    </w:p>
    <w:p w14:paraId="03A2BB10" w14:textId="77777777" w:rsidR="005F78DD" w:rsidRPr="0088193B" w:rsidRDefault="005F78DD" w:rsidP="00D626A7">
      <w:pPr>
        <w:pStyle w:val="H6"/>
      </w:pPr>
      <w:r w:rsidRPr="0088193B">
        <w:t>UE</w:t>
      </w:r>
      <w:r w:rsidR="0077787C" w:rsidRPr="0088193B">
        <w:t>:</w:t>
      </w:r>
    </w:p>
    <w:p w14:paraId="14EF152E" w14:textId="77777777" w:rsidR="005F78DD" w:rsidRPr="0088193B" w:rsidRDefault="005F78DD" w:rsidP="005F78DD">
      <w:r w:rsidRPr="0088193B">
        <w:t>None.</w:t>
      </w:r>
    </w:p>
    <w:p w14:paraId="330C3A50" w14:textId="77777777" w:rsidR="005F78DD" w:rsidRPr="0088193B" w:rsidRDefault="005F78DD" w:rsidP="00050E4F">
      <w:pPr>
        <w:pStyle w:val="H6"/>
      </w:pPr>
      <w:r w:rsidRPr="0088193B">
        <w:t>Preamble</w:t>
      </w:r>
      <w:r w:rsidR="0077787C" w:rsidRPr="0088193B">
        <w:t>:</w:t>
      </w:r>
    </w:p>
    <w:p w14:paraId="7725D62B" w14:textId="77777777" w:rsidR="00E97ED3" w:rsidRPr="0088193B" w:rsidRDefault="00354EFA" w:rsidP="00E97ED3">
      <w:pPr>
        <w:pStyle w:val="B10"/>
      </w:pPr>
      <w:r w:rsidRPr="0088193B">
        <w:t>-</w:t>
      </w:r>
      <w:r w:rsidRPr="0088193B">
        <w:tab/>
        <w:t>The UE is in state Loopback Activated (state 4) according to [18].</w:t>
      </w:r>
    </w:p>
    <w:p w14:paraId="019617ED" w14:textId="77777777" w:rsidR="00354EFA" w:rsidRPr="0088193B" w:rsidRDefault="00E97ED3" w:rsidP="00E97ED3">
      <w:pPr>
        <w:pStyle w:val="B10"/>
      </w:pPr>
      <w:r w:rsidRPr="0088193B">
        <w:t>-</w:t>
      </w:r>
      <w:r w:rsidRPr="0088193B">
        <w:tab/>
        <w:t>The condition SRB2-DRB(2,0) is used for step 8 in 4.5.3A.3 according to [18].</w:t>
      </w:r>
    </w:p>
    <w:p w14:paraId="76208C93" w14:textId="77777777" w:rsidR="005F78DD" w:rsidRPr="0088193B" w:rsidRDefault="00354EFA" w:rsidP="005F78DD">
      <w:pPr>
        <w:pStyle w:val="B10"/>
        <w:rPr>
          <w:rFonts w:eastAsia="MS Gothic"/>
        </w:rPr>
      </w:pPr>
      <w:r w:rsidRPr="0088193B">
        <w:t>-</w:t>
      </w:r>
      <w:r w:rsidRPr="0088193B">
        <w:tab/>
        <w:t xml:space="preserve">2 </w:t>
      </w:r>
      <w:r w:rsidR="00EA5328" w:rsidRPr="0088193B">
        <w:t>AM DRBs</w:t>
      </w:r>
      <w:r w:rsidRPr="0088193B">
        <w:rPr>
          <w:rFonts w:eastAsia="MS Gothic"/>
        </w:rPr>
        <w:t xml:space="preserve"> are configured with the parameters specified in table 7.1.4.13.3.1-1.</w:t>
      </w:r>
    </w:p>
    <w:p w14:paraId="59BDED6C" w14:textId="77777777" w:rsidR="00EA5328" w:rsidRPr="0088193B" w:rsidRDefault="00EA5328" w:rsidP="00EA5328">
      <w:pPr>
        <w:pStyle w:val="TH"/>
        <w:rPr>
          <w:rFonts w:eastAsia="MS Gothic"/>
        </w:rPr>
      </w:pPr>
      <w:r w:rsidRPr="0088193B">
        <w:rPr>
          <w:rFonts w:eastAsia="MS Gothic"/>
        </w:rPr>
        <w:t>Table 7.1.4.13.3.1-1: Logical Channel Configuration Settings</w:t>
      </w:r>
    </w:p>
    <w:tbl>
      <w:tblPr>
        <w:tblW w:w="6095" w:type="dxa"/>
        <w:tblInd w:w="2235" w:type="dxa"/>
        <w:tblLook w:val="01E0" w:firstRow="1" w:lastRow="1" w:firstColumn="1" w:lastColumn="1" w:noHBand="0" w:noVBand="0"/>
      </w:tblPr>
      <w:tblGrid>
        <w:gridCol w:w="2693"/>
        <w:gridCol w:w="1701"/>
        <w:gridCol w:w="1701"/>
      </w:tblGrid>
      <w:tr w:rsidR="00F41E60" w:rsidRPr="0088193B" w14:paraId="7404F1CD" w14:textId="77777777" w:rsidTr="00F41E60">
        <w:tc>
          <w:tcPr>
            <w:tcW w:w="2693" w:type="dxa"/>
            <w:tcBorders>
              <w:top w:val="single" w:sz="4" w:space="0" w:color="auto"/>
              <w:left w:val="single" w:sz="4" w:space="0" w:color="auto"/>
              <w:bottom w:val="single" w:sz="6" w:space="0" w:color="auto"/>
              <w:right w:val="single" w:sz="6" w:space="0" w:color="auto"/>
            </w:tcBorders>
          </w:tcPr>
          <w:p w14:paraId="664A1D93" w14:textId="77777777" w:rsidR="00EA5328" w:rsidRPr="0088193B" w:rsidRDefault="00EA5328" w:rsidP="00EA5328">
            <w:pPr>
              <w:pStyle w:val="TAH"/>
            </w:pPr>
            <w:r w:rsidRPr="0088193B">
              <w:t>Parameter</w:t>
            </w:r>
          </w:p>
        </w:tc>
        <w:tc>
          <w:tcPr>
            <w:tcW w:w="1701" w:type="dxa"/>
            <w:tcBorders>
              <w:top w:val="single" w:sz="4" w:space="0" w:color="auto"/>
              <w:left w:val="single" w:sz="6" w:space="0" w:color="auto"/>
              <w:bottom w:val="single" w:sz="6" w:space="0" w:color="auto"/>
              <w:right w:val="single" w:sz="6" w:space="0" w:color="auto"/>
            </w:tcBorders>
          </w:tcPr>
          <w:p w14:paraId="445D8C55" w14:textId="77777777" w:rsidR="00EA5328" w:rsidRPr="0088193B" w:rsidRDefault="00EA5328" w:rsidP="00EA5328">
            <w:pPr>
              <w:pStyle w:val="TAH"/>
            </w:pPr>
            <w:r w:rsidRPr="0088193B">
              <w:t>DRB1</w:t>
            </w:r>
          </w:p>
        </w:tc>
        <w:tc>
          <w:tcPr>
            <w:tcW w:w="1701" w:type="dxa"/>
            <w:tcBorders>
              <w:top w:val="single" w:sz="4" w:space="0" w:color="auto"/>
              <w:left w:val="single" w:sz="6" w:space="0" w:color="auto"/>
              <w:bottom w:val="single" w:sz="6" w:space="0" w:color="auto"/>
              <w:right w:val="single" w:sz="4" w:space="0" w:color="auto"/>
            </w:tcBorders>
          </w:tcPr>
          <w:p w14:paraId="53DD835A" w14:textId="77777777" w:rsidR="00EA5328" w:rsidRPr="0088193B" w:rsidRDefault="00EA5328" w:rsidP="00EA5328">
            <w:pPr>
              <w:pStyle w:val="TAH"/>
            </w:pPr>
            <w:r w:rsidRPr="0088193B">
              <w:t>DRB2</w:t>
            </w:r>
          </w:p>
        </w:tc>
      </w:tr>
      <w:tr w:rsidR="00F41E60" w:rsidRPr="0088193B" w14:paraId="09A59858" w14:textId="77777777" w:rsidTr="00F41E60">
        <w:tc>
          <w:tcPr>
            <w:tcW w:w="2693" w:type="dxa"/>
            <w:tcBorders>
              <w:top w:val="single" w:sz="6" w:space="0" w:color="auto"/>
              <w:left w:val="single" w:sz="4" w:space="0" w:color="auto"/>
              <w:bottom w:val="single" w:sz="6" w:space="0" w:color="auto"/>
              <w:right w:val="single" w:sz="6" w:space="0" w:color="auto"/>
            </w:tcBorders>
          </w:tcPr>
          <w:p w14:paraId="7CBD4B11" w14:textId="77777777" w:rsidR="00EA5328" w:rsidRPr="0088193B" w:rsidRDefault="00EA5328" w:rsidP="00EA5328">
            <w:pPr>
              <w:pStyle w:val="TAL"/>
            </w:pPr>
            <w:r w:rsidRPr="0088193B">
              <w:t>LogicalChannel-Identity</w:t>
            </w:r>
          </w:p>
        </w:tc>
        <w:tc>
          <w:tcPr>
            <w:tcW w:w="1701" w:type="dxa"/>
            <w:tcBorders>
              <w:top w:val="single" w:sz="6" w:space="0" w:color="auto"/>
              <w:left w:val="single" w:sz="6" w:space="0" w:color="auto"/>
              <w:bottom w:val="single" w:sz="6" w:space="0" w:color="auto"/>
              <w:right w:val="single" w:sz="6" w:space="0" w:color="auto"/>
            </w:tcBorders>
          </w:tcPr>
          <w:p w14:paraId="04F5C649" w14:textId="77777777" w:rsidR="00EA5328" w:rsidRPr="0088193B" w:rsidRDefault="00EA5328" w:rsidP="00EA5328">
            <w:pPr>
              <w:pStyle w:val="TAL"/>
            </w:pPr>
            <w:r w:rsidRPr="0088193B">
              <w:t>3</w:t>
            </w:r>
          </w:p>
        </w:tc>
        <w:tc>
          <w:tcPr>
            <w:tcW w:w="1701" w:type="dxa"/>
            <w:tcBorders>
              <w:top w:val="single" w:sz="6" w:space="0" w:color="auto"/>
              <w:left w:val="single" w:sz="6" w:space="0" w:color="auto"/>
              <w:bottom w:val="single" w:sz="6" w:space="0" w:color="auto"/>
              <w:right w:val="single" w:sz="4" w:space="0" w:color="auto"/>
            </w:tcBorders>
          </w:tcPr>
          <w:p w14:paraId="63C4A2C7" w14:textId="77777777" w:rsidR="00EA5328" w:rsidRPr="0088193B" w:rsidRDefault="00EA5328" w:rsidP="00EA5328">
            <w:pPr>
              <w:pStyle w:val="TAL"/>
            </w:pPr>
            <w:r w:rsidRPr="0088193B">
              <w:t>4</w:t>
            </w:r>
          </w:p>
        </w:tc>
      </w:tr>
      <w:tr w:rsidR="00F41E60" w:rsidRPr="0088193B" w14:paraId="695AED1F" w14:textId="77777777" w:rsidTr="00F41E60">
        <w:tc>
          <w:tcPr>
            <w:tcW w:w="2693" w:type="dxa"/>
            <w:tcBorders>
              <w:top w:val="single" w:sz="6" w:space="0" w:color="auto"/>
              <w:left w:val="single" w:sz="4" w:space="0" w:color="auto"/>
              <w:bottom w:val="single" w:sz="6" w:space="0" w:color="auto"/>
              <w:right w:val="single" w:sz="6" w:space="0" w:color="auto"/>
            </w:tcBorders>
          </w:tcPr>
          <w:p w14:paraId="30D21899" w14:textId="77777777" w:rsidR="00EA5328" w:rsidRPr="0088193B" w:rsidRDefault="00EA5328" w:rsidP="00EA5328">
            <w:pPr>
              <w:pStyle w:val="TAL"/>
            </w:pPr>
            <w:r w:rsidRPr="0088193B">
              <w:t>Priority</w:t>
            </w:r>
          </w:p>
        </w:tc>
        <w:tc>
          <w:tcPr>
            <w:tcW w:w="1701" w:type="dxa"/>
            <w:tcBorders>
              <w:top w:val="single" w:sz="6" w:space="0" w:color="auto"/>
              <w:left w:val="single" w:sz="6" w:space="0" w:color="auto"/>
              <w:bottom w:val="single" w:sz="6" w:space="0" w:color="auto"/>
              <w:right w:val="single" w:sz="6" w:space="0" w:color="auto"/>
            </w:tcBorders>
          </w:tcPr>
          <w:p w14:paraId="07067B01" w14:textId="77777777" w:rsidR="00EA5328" w:rsidRPr="0088193B" w:rsidRDefault="00EA5328" w:rsidP="00EA5328">
            <w:pPr>
              <w:pStyle w:val="TAL"/>
            </w:pPr>
            <w:r w:rsidRPr="0088193B">
              <w:t>7</w:t>
            </w:r>
          </w:p>
        </w:tc>
        <w:tc>
          <w:tcPr>
            <w:tcW w:w="1701" w:type="dxa"/>
            <w:tcBorders>
              <w:top w:val="single" w:sz="6" w:space="0" w:color="auto"/>
              <w:left w:val="single" w:sz="6" w:space="0" w:color="auto"/>
              <w:bottom w:val="single" w:sz="6" w:space="0" w:color="auto"/>
              <w:right w:val="single" w:sz="4" w:space="0" w:color="auto"/>
            </w:tcBorders>
          </w:tcPr>
          <w:p w14:paraId="1EA98B8A" w14:textId="77777777" w:rsidR="00EA5328" w:rsidRPr="0088193B" w:rsidRDefault="00EA5328" w:rsidP="00EA5328">
            <w:pPr>
              <w:pStyle w:val="TAL"/>
            </w:pPr>
            <w:r w:rsidRPr="0088193B">
              <w:t>6</w:t>
            </w:r>
          </w:p>
        </w:tc>
      </w:tr>
      <w:tr w:rsidR="00F41E60" w:rsidRPr="0088193B" w14:paraId="0850F0AF" w14:textId="77777777" w:rsidTr="00F41E60">
        <w:tc>
          <w:tcPr>
            <w:tcW w:w="2693" w:type="dxa"/>
            <w:tcBorders>
              <w:top w:val="single" w:sz="6" w:space="0" w:color="auto"/>
              <w:left w:val="single" w:sz="4" w:space="0" w:color="auto"/>
              <w:bottom w:val="single" w:sz="6" w:space="0" w:color="auto"/>
              <w:right w:val="single" w:sz="6" w:space="0" w:color="auto"/>
            </w:tcBorders>
          </w:tcPr>
          <w:p w14:paraId="60479CBF" w14:textId="77777777" w:rsidR="00EA5328" w:rsidRPr="0088193B" w:rsidRDefault="00EA5328" w:rsidP="00EA5328">
            <w:pPr>
              <w:pStyle w:val="TAL"/>
            </w:pPr>
            <w:r w:rsidRPr="0088193B">
              <w:t>prioritizedBitRate</w:t>
            </w:r>
          </w:p>
        </w:tc>
        <w:tc>
          <w:tcPr>
            <w:tcW w:w="1701" w:type="dxa"/>
            <w:tcBorders>
              <w:top w:val="single" w:sz="6" w:space="0" w:color="auto"/>
              <w:left w:val="single" w:sz="6" w:space="0" w:color="auto"/>
              <w:bottom w:val="single" w:sz="6" w:space="0" w:color="auto"/>
              <w:right w:val="single" w:sz="6" w:space="0" w:color="auto"/>
            </w:tcBorders>
          </w:tcPr>
          <w:p w14:paraId="3655271A" w14:textId="77777777" w:rsidR="00EA5328" w:rsidRPr="0088193B" w:rsidRDefault="00EA5328" w:rsidP="00EA5328">
            <w:pPr>
              <w:pStyle w:val="TAL"/>
            </w:pPr>
            <w:r w:rsidRPr="0088193B">
              <w:t>0kbs</w:t>
            </w:r>
          </w:p>
        </w:tc>
        <w:tc>
          <w:tcPr>
            <w:tcW w:w="1701" w:type="dxa"/>
            <w:tcBorders>
              <w:top w:val="single" w:sz="6" w:space="0" w:color="auto"/>
              <w:left w:val="single" w:sz="6" w:space="0" w:color="auto"/>
              <w:bottom w:val="single" w:sz="6" w:space="0" w:color="auto"/>
              <w:right w:val="single" w:sz="4" w:space="0" w:color="auto"/>
            </w:tcBorders>
          </w:tcPr>
          <w:p w14:paraId="7BC9D081" w14:textId="77777777" w:rsidR="00EA5328" w:rsidRPr="0088193B" w:rsidRDefault="00EA5328" w:rsidP="00EA5328">
            <w:pPr>
              <w:pStyle w:val="TAL"/>
            </w:pPr>
            <w:r w:rsidRPr="0088193B">
              <w:t>0kbs</w:t>
            </w:r>
          </w:p>
        </w:tc>
      </w:tr>
      <w:tr w:rsidR="00F41E60" w:rsidRPr="0088193B" w14:paraId="43242F2D" w14:textId="77777777" w:rsidTr="00F41E60">
        <w:tc>
          <w:tcPr>
            <w:tcW w:w="2693" w:type="dxa"/>
            <w:tcBorders>
              <w:top w:val="single" w:sz="6" w:space="0" w:color="auto"/>
              <w:left w:val="single" w:sz="4" w:space="0" w:color="auto"/>
              <w:bottom w:val="single" w:sz="6" w:space="0" w:color="auto"/>
              <w:right w:val="single" w:sz="6" w:space="0" w:color="auto"/>
            </w:tcBorders>
          </w:tcPr>
          <w:p w14:paraId="242E1AF4" w14:textId="77777777" w:rsidR="00EA5328" w:rsidRPr="0088193B" w:rsidRDefault="00EA5328" w:rsidP="00EA5328">
            <w:pPr>
              <w:pStyle w:val="TAL"/>
            </w:pPr>
            <w:r w:rsidRPr="0088193B">
              <w:t>logicalChannelGroup</w:t>
            </w:r>
          </w:p>
        </w:tc>
        <w:tc>
          <w:tcPr>
            <w:tcW w:w="1701" w:type="dxa"/>
            <w:tcBorders>
              <w:top w:val="single" w:sz="6" w:space="0" w:color="auto"/>
              <w:left w:val="single" w:sz="6" w:space="0" w:color="auto"/>
              <w:bottom w:val="single" w:sz="6" w:space="0" w:color="auto"/>
              <w:right w:val="single" w:sz="6" w:space="0" w:color="auto"/>
            </w:tcBorders>
          </w:tcPr>
          <w:p w14:paraId="17CCD105" w14:textId="77777777" w:rsidR="00EA5328" w:rsidRPr="0088193B" w:rsidRDefault="00EA5328" w:rsidP="00EA5328">
            <w:pPr>
              <w:pStyle w:val="TAL"/>
            </w:pPr>
            <w:r w:rsidRPr="0088193B">
              <w:t>2</w:t>
            </w:r>
          </w:p>
        </w:tc>
        <w:tc>
          <w:tcPr>
            <w:tcW w:w="1701" w:type="dxa"/>
            <w:tcBorders>
              <w:top w:val="single" w:sz="6" w:space="0" w:color="auto"/>
              <w:left w:val="single" w:sz="6" w:space="0" w:color="auto"/>
              <w:bottom w:val="single" w:sz="6" w:space="0" w:color="auto"/>
              <w:right w:val="single" w:sz="4" w:space="0" w:color="auto"/>
            </w:tcBorders>
          </w:tcPr>
          <w:p w14:paraId="277B6025" w14:textId="77777777" w:rsidR="00EA5328" w:rsidRPr="0088193B" w:rsidRDefault="00EA5328" w:rsidP="00EA5328">
            <w:pPr>
              <w:pStyle w:val="TAL"/>
            </w:pPr>
            <w:r w:rsidRPr="0088193B">
              <w:t>1</w:t>
            </w:r>
          </w:p>
        </w:tc>
      </w:tr>
    </w:tbl>
    <w:p w14:paraId="5E32B2FA" w14:textId="77777777" w:rsidR="00EA5328" w:rsidRPr="0088193B" w:rsidRDefault="00EA5328" w:rsidP="00EF036C">
      <w:pPr>
        <w:rPr>
          <w:rFonts w:eastAsia="MS Gothic"/>
        </w:rPr>
      </w:pPr>
    </w:p>
    <w:p w14:paraId="5A0914A8" w14:textId="77777777" w:rsidR="005F78DD" w:rsidRPr="0088193B" w:rsidRDefault="005F78DD" w:rsidP="005F78DD">
      <w:pPr>
        <w:pStyle w:val="H6"/>
      </w:pPr>
      <w:r w:rsidRPr="0088193B">
        <w:t>7.1.4.13.3.2</w:t>
      </w:r>
      <w:r w:rsidRPr="0088193B">
        <w:tab/>
        <w:t>Test procedure sequence</w:t>
      </w:r>
    </w:p>
    <w:p w14:paraId="296A6A31" w14:textId="77777777" w:rsidR="005F78DD" w:rsidRPr="0088193B" w:rsidRDefault="005F78DD" w:rsidP="005F78DD">
      <w:pPr>
        <w:pStyle w:val="TH"/>
      </w:pPr>
      <w:r w:rsidRPr="0088193B">
        <w:t>Table 7.1.4.13.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F78DD" w:rsidRPr="0088193B" w14:paraId="291298CA" w14:textId="77777777">
        <w:tc>
          <w:tcPr>
            <w:tcW w:w="534" w:type="dxa"/>
            <w:tcBorders>
              <w:top w:val="single" w:sz="4" w:space="0" w:color="auto"/>
              <w:left w:val="single" w:sz="4" w:space="0" w:color="auto"/>
              <w:bottom w:val="nil"/>
              <w:right w:val="single" w:sz="4" w:space="0" w:color="auto"/>
            </w:tcBorders>
          </w:tcPr>
          <w:p w14:paraId="7278A89F" w14:textId="77777777" w:rsidR="005F78DD" w:rsidRPr="0088193B" w:rsidRDefault="005F78DD" w:rsidP="005F78DD">
            <w:pPr>
              <w:pStyle w:val="TAH"/>
            </w:pPr>
            <w:r w:rsidRPr="0088193B">
              <w:t>St</w:t>
            </w:r>
          </w:p>
        </w:tc>
        <w:tc>
          <w:tcPr>
            <w:tcW w:w="3969" w:type="dxa"/>
            <w:tcBorders>
              <w:top w:val="single" w:sz="4" w:space="0" w:color="auto"/>
              <w:left w:val="single" w:sz="4" w:space="0" w:color="auto"/>
              <w:bottom w:val="nil"/>
              <w:right w:val="single" w:sz="4" w:space="0" w:color="auto"/>
            </w:tcBorders>
          </w:tcPr>
          <w:p w14:paraId="19E9DF43" w14:textId="77777777" w:rsidR="005F78DD" w:rsidRPr="0088193B" w:rsidRDefault="005F78DD" w:rsidP="005F78DD">
            <w:pPr>
              <w:pStyle w:val="TAH"/>
            </w:pPr>
            <w:r w:rsidRPr="0088193B">
              <w:t>Procedure</w:t>
            </w:r>
          </w:p>
        </w:tc>
        <w:tc>
          <w:tcPr>
            <w:tcW w:w="3686" w:type="dxa"/>
            <w:gridSpan w:val="2"/>
            <w:tcBorders>
              <w:top w:val="single" w:sz="4" w:space="0" w:color="auto"/>
              <w:left w:val="single" w:sz="4" w:space="0" w:color="auto"/>
              <w:bottom w:val="single" w:sz="4" w:space="0" w:color="auto"/>
              <w:right w:val="single" w:sz="4" w:space="0" w:color="auto"/>
            </w:tcBorders>
          </w:tcPr>
          <w:p w14:paraId="3C26DECA" w14:textId="77777777" w:rsidR="005F78DD" w:rsidRPr="0088193B" w:rsidRDefault="005F78DD" w:rsidP="005F78DD">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3A3DAFDE" w14:textId="77777777" w:rsidR="005F78DD" w:rsidRPr="0088193B" w:rsidRDefault="005F78DD" w:rsidP="005F78DD">
            <w:pPr>
              <w:pStyle w:val="TAH"/>
            </w:pPr>
            <w:r w:rsidRPr="0088193B">
              <w:t>TP</w:t>
            </w:r>
          </w:p>
        </w:tc>
        <w:tc>
          <w:tcPr>
            <w:tcW w:w="850" w:type="dxa"/>
            <w:tcBorders>
              <w:top w:val="single" w:sz="4" w:space="0" w:color="auto"/>
              <w:left w:val="single" w:sz="4" w:space="0" w:color="auto"/>
              <w:bottom w:val="nil"/>
              <w:right w:val="single" w:sz="4" w:space="0" w:color="auto"/>
            </w:tcBorders>
          </w:tcPr>
          <w:p w14:paraId="6B90B23C" w14:textId="77777777" w:rsidR="005F78DD" w:rsidRPr="0088193B" w:rsidRDefault="005F78DD" w:rsidP="005F78DD">
            <w:pPr>
              <w:pStyle w:val="TAH"/>
            </w:pPr>
            <w:r w:rsidRPr="0088193B">
              <w:t>Verdict</w:t>
            </w:r>
          </w:p>
        </w:tc>
      </w:tr>
      <w:tr w:rsidR="005F78DD" w:rsidRPr="0088193B" w14:paraId="74E1D603" w14:textId="77777777">
        <w:tc>
          <w:tcPr>
            <w:tcW w:w="534" w:type="dxa"/>
            <w:tcBorders>
              <w:top w:val="nil"/>
              <w:left w:val="single" w:sz="4" w:space="0" w:color="auto"/>
              <w:bottom w:val="single" w:sz="4" w:space="0" w:color="auto"/>
              <w:right w:val="single" w:sz="4" w:space="0" w:color="auto"/>
            </w:tcBorders>
          </w:tcPr>
          <w:p w14:paraId="497C53ED" w14:textId="77777777" w:rsidR="005F78DD" w:rsidRPr="0088193B" w:rsidRDefault="005F78DD" w:rsidP="005F78DD">
            <w:pPr>
              <w:pStyle w:val="TAH"/>
            </w:pPr>
          </w:p>
        </w:tc>
        <w:tc>
          <w:tcPr>
            <w:tcW w:w="3969" w:type="dxa"/>
            <w:tcBorders>
              <w:top w:val="nil"/>
              <w:left w:val="single" w:sz="4" w:space="0" w:color="auto"/>
              <w:bottom w:val="single" w:sz="4" w:space="0" w:color="auto"/>
              <w:right w:val="single" w:sz="4" w:space="0" w:color="auto"/>
            </w:tcBorders>
          </w:tcPr>
          <w:p w14:paraId="41AC7D12" w14:textId="77777777" w:rsidR="005F78DD" w:rsidRPr="0088193B" w:rsidRDefault="005F78DD" w:rsidP="005F78DD">
            <w:pPr>
              <w:pStyle w:val="TAH"/>
            </w:pPr>
          </w:p>
        </w:tc>
        <w:tc>
          <w:tcPr>
            <w:tcW w:w="709" w:type="dxa"/>
            <w:tcBorders>
              <w:top w:val="single" w:sz="4" w:space="0" w:color="auto"/>
              <w:left w:val="single" w:sz="4" w:space="0" w:color="auto"/>
              <w:bottom w:val="single" w:sz="4" w:space="0" w:color="auto"/>
              <w:right w:val="single" w:sz="4" w:space="0" w:color="auto"/>
            </w:tcBorders>
          </w:tcPr>
          <w:p w14:paraId="1146EA71" w14:textId="77777777" w:rsidR="005F78DD" w:rsidRPr="0088193B" w:rsidRDefault="005F78DD" w:rsidP="005F78DD">
            <w:pPr>
              <w:pStyle w:val="TAH"/>
            </w:pPr>
            <w:r w:rsidRPr="0088193B">
              <w:t>U - S</w:t>
            </w:r>
          </w:p>
        </w:tc>
        <w:tc>
          <w:tcPr>
            <w:tcW w:w="2977" w:type="dxa"/>
            <w:tcBorders>
              <w:top w:val="single" w:sz="4" w:space="0" w:color="auto"/>
              <w:left w:val="single" w:sz="4" w:space="0" w:color="auto"/>
              <w:bottom w:val="single" w:sz="4" w:space="0" w:color="auto"/>
              <w:right w:val="single" w:sz="4" w:space="0" w:color="auto"/>
            </w:tcBorders>
          </w:tcPr>
          <w:p w14:paraId="689CAECA" w14:textId="77777777" w:rsidR="005F78DD" w:rsidRPr="0088193B" w:rsidRDefault="005F78DD" w:rsidP="005F78DD">
            <w:pPr>
              <w:pStyle w:val="TAH"/>
            </w:pPr>
            <w:r w:rsidRPr="0088193B">
              <w:t>Message</w:t>
            </w:r>
          </w:p>
        </w:tc>
        <w:tc>
          <w:tcPr>
            <w:tcW w:w="567" w:type="dxa"/>
            <w:tcBorders>
              <w:top w:val="nil"/>
              <w:left w:val="single" w:sz="4" w:space="0" w:color="auto"/>
              <w:bottom w:val="single" w:sz="4" w:space="0" w:color="auto"/>
              <w:right w:val="single" w:sz="4" w:space="0" w:color="auto"/>
            </w:tcBorders>
          </w:tcPr>
          <w:p w14:paraId="5DEA6EFF" w14:textId="77777777" w:rsidR="005F78DD" w:rsidRPr="0088193B" w:rsidRDefault="005F78DD" w:rsidP="005F78DD">
            <w:pPr>
              <w:pStyle w:val="TAH"/>
            </w:pPr>
          </w:p>
        </w:tc>
        <w:tc>
          <w:tcPr>
            <w:tcW w:w="850" w:type="dxa"/>
            <w:tcBorders>
              <w:top w:val="nil"/>
              <w:left w:val="single" w:sz="4" w:space="0" w:color="auto"/>
              <w:bottom w:val="single" w:sz="4" w:space="0" w:color="auto"/>
              <w:right w:val="single" w:sz="4" w:space="0" w:color="auto"/>
            </w:tcBorders>
          </w:tcPr>
          <w:p w14:paraId="05B110E5" w14:textId="77777777" w:rsidR="005F78DD" w:rsidRPr="0088193B" w:rsidRDefault="005F78DD" w:rsidP="005F78DD">
            <w:pPr>
              <w:pStyle w:val="TAH"/>
            </w:pPr>
          </w:p>
        </w:tc>
      </w:tr>
      <w:tr w:rsidR="005F78DD" w:rsidRPr="0088193B" w14:paraId="20B18D20" w14:textId="77777777">
        <w:tc>
          <w:tcPr>
            <w:tcW w:w="534" w:type="dxa"/>
            <w:tcBorders>
              <w:top w:val="single" w:sz="4" w:space="0" w:color="auto"/>
              <w:left w:val="single" w:sz="4" w:space="0" w:color="auto"/>
              <w:bottom w:val="single" w:sz="4" w:space="0" w:color="auto"/>
              <w:right w:val="single" w:sz="4" w:space="0" w:color="auto"/>
            </w:tcBorders>
          </w:tcPr>
          <w:p w14:paraId="16DC3378" w14:textId="77777777" w:rsidR="005F78DD" w:rsidRPr="0088193B" w:rsidRDefault="005F78DD" w:rsidP="008458AF">
            <w:pPr>
              <w:pStyle w:val="TAC"/>
            </w:pPr>
            <w:r w:rsidRPr="0088193B">
              <w:t>1</w:t>
            </w:r>
          </w:p>
        </w:tc>
        <w:tc>
          <w:tcPr>
            <w:tcW w:w="3969" w:type="dxa"/>
            <w:tcBorders>
              <w:top w:val="single" w:sz="4" w:space="0" w:color="auto"/>
              <w:left w:val="single" w:sz="4" w:space="0" w:color="auto"/>
              <w:bottom w:val="single" w:sz="4" w:space="0" w:color="auto"/>
              <w:right w:val="single" w:sz="4" w:space="0" w:color="auto"/>
            </w:tcBorders>
          </w:tcPr>
          <w:p w14:paraId="18AF382C" w14:textId="77777777" w:rsidR="005F78DD" w:rsidRPr="0088193B" w:rsidRDefault="00EA5328" w:rsidP="005F78DD">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150A9E98" w14:textId="77777777" w:rsidR="005F78DD" w:rsidRPr="0088193B" w:rsidRDefault="00EA5328" w:rsidP="008458AF">
            <w:pPr>
              <w:pStyle w:val="TAC"/>
            </w:pPr>
            <w:r w:rsidRPr="0088193B">
              <w:t>-</w:t>
            </w:r>
          </w:p>
        </w:tc>
        <w:tc>
          <w:tcPr>
            <w:tcW w:w="2977" w:type="dxa"/>
            <w:tcBorders>
              <w:top w:val="single" w:sz="4" w:space="0" w:color="auto"/>
              <w:left w:val="single" w:sz="4" w:space="0" w:color="auto"/>
              <w:bottom w:val="single" w:sz="4" w:space="0" w:color="auto"/>
              <w:right w:val="single" w:sz="4" w:space="0" w:color="auto"/>
            </w:tcBorders>
          </w:tcPr>
          <w:p w14:paraId="5372DFF2" w14:textId="77777777" w:rsidR="005F78DD" w:rsidRPr="0088193B" w:rsidRDefault="00EA5328" w:rsidP="008458AF">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9061FA0"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AF83FB9" w14:textId="77777777" w:rsidR="005F78DD" w:rsidRPr="0088193B" w:rsidRDefault="005F78DD" w:rsidP="00EA5328">
            <w:pPr>
              <w:pStyle w:val="TAC"/>
            </w:pPr>
            <w:r w:rsidRPr="0088193B">
              <w:t>-</w:t>
            </w:r>
          </w:p>
        </w:tc>
      </w:tr>
      <w:tr w:rsidR="00630014" w:rsidRPr="0088193B" w14:paraId="4ADC37A6" w14:textId="77777777" w:rsidTr="005C49C9">
        <w:tc>
          <w:tcPr>
            <w:tcW w:w="534" w:type="dxa"/>
            <w:tcBorders>
              <w:top w:val="single" w:sz="4" w:space="0" w:color="auto"/>
              <w:left w:val="single" w:sz="4" w:space="0" w:color="auto"/>
              <w:bottom w:val="single" w:sz="4" w:space="0" w:color="auto"/>
              <w:right w:val="single" w:sz="4" w:space="0" w:color="auto"/>
            </w:tcBorders>
          </w:tcPr>
          <w:p w14:paraId="567FD446" w14:textId="77777777" w:rsidR="00630014" w:rsidRPr="0088193B" w:rsidRDefault="00630014" w:rsidP="005C49C9">
            <w:pPr>
              <w:pStyle w:val="TAC"/>
            </w:pPr>
            <w:r w:rsidRPr="0088193B">
              <w:t>-</w:t>
            </w:r>
          </w:p>
        </w:tc>
        <w:tc>
          <w:tcPr>
            <w:tcW w:w="3969" w:type="dxa"/>
            <w:tcBorders>
              <w:top w:val="single" w:sz="4" w:space="0" w:color="auto"/>
              <w:left w:val="single" w:sz="4" w:space="0" w:color="auto"/>
              <w:bottom w:val="single" w:sz="4" w:space="0" w:color="auto"/>
              <w:right w:val="single" w:sz="4" w:space="0" w:color="auto"/>
            </w:tcBorders>
          </w:tcPr>
          <w:p w14:paraId="00FF5E7F" w14:textId="77777777" w:rsidR="00630014" w:rsidRPr="0088193B" w:rsidRDefault="00630014" w:rsidP="005C49C9">
            <w:pPr>
              <w:pStyle w:val="TAL"/>
            </w:pPr>
            <w:r w:rsidRPr="0088193B">
              <w:t xml:space="preserve">EXCEPTION: For Category 0 </w:t>
            </w:r>
            <w:r w:rsidR="007C14FD" w:rsidRPr="0088193B">
              <w:t xml:space="preserve">or Category M1 </w:t>
            </w:r>
            <w:r w:rsidRPr="0088193B">
              <w:t>UE skip steps 2 to 10.</w:t>
            </w:r>
          </w:p>
          <w:p w14:paraId="5FD8D22D" w14:textId="77777777" w:rsidR="00630014" w:rsidRPr="0088193B" w:rsidRDefault="00630014" w:rsidP="005C49C9">
            <w:pPr>
              <w:pStyle w:val="TAL"/>
            </w:pPr>
            <w:r w:rsidRPr="0088193B">
              <w:t>(Note 8)</w:t>
            </w:r>
          </w:p>
        </w:tc>
        <w:tc>
          <w:tcPr>
            <w:tcW w:w="709" w:type="dxa"/>
            <w:tcBorders>
              <w:top w:val="single" w:sz="4" w:space="0" w:color="auto"/>
              <w:left w:val="single" w:sz="4" w:space="0" w:color="auto"/>
              <w:bottom w:val="single" w:sz="4" w:space="0" w:color="auto"/>
              <w:right w:val="single" w:sz="4" w:space="0" w:color="auto"/>
            </w:tcBorders>
          </w:tcPr>
          <w:p w14:paraId="1C03F05A" w14:textId="77777777" w:rsidR="00630014" w:rsidRPr="0088193B" w:rsidRDefault="00630014" w:rsidP="005C49C9">
            <w:pPr>
              <w:pStyle w:val="TAC"/>
            </w:pPr>
          </w:p>
        </w:tc>
        <w:tc>
          <w:tcPr>
            <w:tcW w:w="2977" w:type="dxa"/>
            <w:tcBorders>
              <w:top w:val="single" w:sz="4" w:space="0" w:color="auto"/>
              <w:left w:val="single" w:sz="4" w:space="0" w:color="auto"/>
              <w:bottom w:val="single" w:sz="4" w:space="0" w:color="auto"/>
              <w:right w:val="single" w:sz="4" w:space="0" w:color="auto"/>
            </w:tcBorders>
          </w:tcPr>
          <w:p w14:paraId="5E287021" w14:textId="77777777" w:rsidR="00630014" w:rsidRPr="0088193B" w:rsidRDefault="00630014" w:rsidP="005C49C9">
            <w:pPr>
              <w:pStyle w:val="TAL"/>
            </w:pPr>
          </w:p>
        </w:tc>
        <w:tc>
          <w:tcPr>
            <w:tcW w:w="567" w:type="dxa"/>
            <w:tcBorders>
              <w:top w:val="single" w:sz="4" w:space="0" w:color="auto"/>
              <w:left w:val="single" w:sz="4" w:space="0" w:color="auto"/>
              <w:bottom w:val="single" w:sz="4" w:space="0" w:color="auto"/>
              <w:right w:val="single" w:sz="4" w:space="0" w:color="auto"/>
            </w:tcBorders>
          </w:tcPr>
          <w:p w14:paraId="50628E1C" w14:textId="77777777" w:rsidR="00630014" w:rsidRPr="0088193B" w:rsidRDefault="00630014" w:rsidP="005C49C9">
            <w:pPr>
              <w:pStyle w:val="TAC"/>
            </w:pPr>
          </w:p>
        </w:tc>
        <w:tc>
          <w:tcPr>
            <w:tcW w:w="850" w:type="dxa"/>
            <w:tcBorders>
              <w:top w:val="single" w:sz="4" w:space="0" w:color="auto"/>
              <w:left w:val="single" w:sz="4" w:space="0" w:color="auto"/>
              <w:bottom w:val="single" w:sz="4" w:space="0" w:color="auto"/>
              <w:right w:val="single" w:sz="4" w:space="0" w:color="auto"/>
            </w:tcBorders>
          </w:tcPr>
          <w:p w14:paraId="6FF2A621" w14:textId="77777777" w:rsidR="00630014" w:rsidRPr="0088193B" w:rsidRDefault="00630014" w:rsidP="005C49C9">
            <w:pPr>
              <w:pStyle w:val="TAC"/>
            </w:pPr>
          </w:p>
        </w:tc>
      </w:tr>
      <w:tr w:rsidR="005F78DD" w:rsidRPr="0088193B" w14:paraId="1113AA95" w14:textId="77777777">
        <w:tc>
          <w:tcPr>
            <w:tcW w:w="534" w:type="dxa"/>
            <w:tcBorders>
              <w:top w:val="single" w:sz="4" w:space="0" w:color="auto"/>
              <w:left w:val="single" w:sz="4" w:space="0" w:color="auto"/>
              <w:bottom w:val="single" w:sz="4" w:space="0" w:color="auto"/>
              <w:right w:val="single" w:sz="4" w:space="0" w:color="auto"/>
            </w:tcBorders>
          </w:tcPr>
          <w:p w14:paraId="7D4FB84A" w14:textId="77777777" w:rsidR="005F78DD" w:rsidRPr="0088193B" w:rsidRDefault="005F78DD" w:rsidP="008458AF">
            <w:pPr>
              <w:pStyle w:val="TAC"/>
            </w:pPr>
            <w:r w:rsidRPr="0088193B">
              <w:t>2</w:t>
            </w:r>
          </w:p>
        </w:tc>
        <w:tc>
          <w:tcPr>
            <w:tcW w:w="3969" w:type="dxa"/>
            <w:tcBorders>
              <w:top w:val="single" w:sz="4" w:space="0" w:color="auto"/>
              <w:left w:val="single" w:sz="4" w:space="0" w:color="auto"/>
              <w:bottom w:val="single" w:sz="4" w:space="0" w:color="auto"/>
              <w:right w:val="single" w:sz="4" w:space="0" w:color="auto"/>
            </w:tcBorders>
          </w:tcPr>
          <w:p w14:paraId="765DD8AE" w14:textId="77777777" w:rsidR="00A750B0" w:rsidRPr="0088193B" w:rsidRDefault="00EA5328" w:rsidP="00A750B0">
            <w:pPr>
              <w:pStyle w:val="TAL"/>
            </w:pPr>
            <w:r w:rsidRPr="0088193B">
              <w:t xml:space="preserve">The </w:t>
            </w:r>
            <w:r w:rsidR="005F78DD" w:rsidRPr="0088193B">
              <w:t xml:space="preserve">SS </w:t>
            </w:r>
            <w:r w:rsidRPr="0088193B">
              <w:t>transmits a MAC PDU containing a MAC SDU of size 127 bytes (</w:t>
            </w:r>
            <w:r w:rsidR="005F78DD" w:rsidRPr="0088193B">
              <w:t xml:space="preserve">RLC </w:t>
            </w:r>
            <w:r w:rsidRPr="0088193B">
              <w:t>SDU of size 125 bytes + AMD PDU header 2 bytes</w:t>
            </w:r>
          </w:p>
          <w:p w14:paraId="094E7756" w14:textId="77777777" w:rsidR="005F78DD" w:rsidRPr="0088193B" w:rsidRDefault="00A750B0" w:rsidP="00A750B0">
            <w:pPr>
              <w:pStyle w:val="TAL"/>
            </w:pPr>
            <w:r w:rsidRPr="0088193B">
              <w:t>)</w:t>
            </w:r>
            <w:r w:rsidR="00EA5328" w:rsidRPr="0088193B">
              <w:t xml:space="preserve"> with the Logical Channel ID field ‘LCID’ set to ‘00011’, </w:t>
            </w:r>
            <w:r w:rsidRPr="0088193B">
              <w:t xml:space="preserve"> and 1 Byte Padding </w:t>
            </w:r>
            <w:r w:rsidR="00EA5328" w:rsidRPr="0088193B">
              <w:t>in the associated MAC SDU sub-header.</w:t>
            </w:r>
          </w:p>
        </w:tc>
        <w:tc>
          <w:tcPr>
            <w:tcW w:w="709" w:type="dxa"/>
            <w:tcBorders>
              <w:top w:val="single" w:sz="4" w:space="0" w:color="auto"/>
              <w:left w:val="single" w:sz="4" w:space="0" w:color="auto"/>
              <w:bottom w:val="single" w:sz="4" w:space="0" w:color="auto"/>
              <w:right w:val="single" w:sz="4" w:space="0" w:color="auto"/>
            </w:tcBorders>
          </w:tcPr>
          <w:p w14:paraId="2244D5EB" w14:textId="77777777" w:rsidR="005F78DD" w:rsidRPr="0088193B" w:rsidRDefault="005F78DD" w:rsidP="008458AF">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5CF4A46" w14:textId="77777777" w:rsidR="005F78DD" w:rsidRPr="0088193B" w:rsidRDefault="00EA5328" w:rsidP="008458AF">
            <w:pPr>
              <w:pStyle w:val="TAL"/>
            </w:pPr>
            <w:r w:rsidRPr="0088193B">
              <w:t>MAC PDU (MAC sub-header ( LCID=’00011’), AMD PDU)</w:t>
            </w:r>
          </w:p>
        </w:tc>
        <w:tc>
          <w:tcPr>
            <w:tcW w:w="567" w:type="dxa"/>
            <w:tcBorders>
              <w:top w:val="single" w:sz="4" w:space="0" w:color="auto"/>
              <w:left w:val="single" w:sz="4" w:space="0" w:color="auto"/>
              <w:bottom w:val="single" w:sz="4" w:space="0" w:color="auto"/>
              <w:right w:val="single" w:sz="4" w:space="0" w:color="auto"/>
            </w:tcBorders>
          </w:tcPr>
          <w:p w14:paraId="3C613838"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8B69F8C" w14:textId="77777777" w:rsidR="005F78DD" w:rsidRPr="0088193B" w:rsidRDefault="005F78DD" w:rsidP="00EA5328">
            <w:pPr>
              <w:pStyle w:val="TAC"/>
            </w:pPr>
            <w:r w:rsidRPr="0088193B">
              <w:t>-</w:t>
            </w:r>
          </w:p>
        </w:tc>
      </w:tr>
      <w:tr w:rsidR="00EA5328" w:rsidRPr="0088193B" w14:paraId="32AB2512" w14:textId="77777777">
        <w:tc>
          <w:tcPr>
            <w:tcW w:w="534" w:type="dxa"/>
            <w:tcBorders>
              <w:top w:val="single" w:sz="4" w:space="0" w:color="auto"/>
              <w:left w:val="single" w:sz="4" w:space="0" w:color="auto"/>
              <w:bottom w:val="single" w:sz="4" w:space="0" w:color="auto"/>
              <w:right w:val="single" w:sz="4" w:space="0" w:color="auto"/>
            </w:tcBorders>
          </w:tcPr>
          <w:p w14:paraId="3A83DF2F" w14:textId="77777777" w:rsidR="00EA5328" w:rsidRPr="0088193B" w:rsidRDefault="00EA5328" w:rsidP="008458AF">
            <w:pPr>
              <w:pStyle w:val="TAC"/>
            </w:pPr>
            <w:r w:rsidRPr="0088193B">
              <w:t>3</w:t>
            </w:r>
          </w:p>
        </w:tc>
        <w:tc>
          <w:tcPr>
            <w:tcW w:w="3969" w:type="dxa"/>
            <w:tcBorders>
              <w:top w:val="single" w:sz="4" w:space="0" w:color="auto"/>
              <w:left w:val="single" w:sz="4" w:space="0" w:color="auto"/>
              <w:bottom w:val="single" w:sz="4" w:space="0" w:color="auto"/>
              <w:right w:val="single" w:sz="4" w:space="0" w:color="auto"/>
            </w:tcBorders>
          </w:tcPr>
          <w:p w14:paraId="7015EBBB" w14:textId="77777777" w:rsidR="00EA5328" w:rsidRPr="0088193B" w:rsidRDefault="00EA5328" w:rsidP="005F78DD">
            <w:pPr>
              <w:pStyle w:val="TAL"/>
            </w:pPr>
            <w:r w:rsidRPr="0088193B">
              <w:t xml:space="preserve">The </w:t>
            </w:r>
            <w:r w:rsidR="0077787C" w:rsidRPr="0088193B">
              <w:t>UE sends</w:t>
            </w:r>
            <w:r w:rsidR="00A750B0" w:rsidRPr="0088193B">
              <w:t xml:space="preserve"> Scheduling Request</w:t>
            </w:r>
          </w:p>
        </w:tc>
        <w:tc>
          <w:tcPr>
            <w:tcW w:w="709" w:type="dxa"/>
            <w:tcBorders>
              <w:top w:val="single" w:sz="4" w:space="0" w:color="auto"/>
              <w:left w:val="single" w:sz="4" w:space="0" w:color="auto"/>
              <w:bottom w:val="single" w:sz="4" w:space="0" w:color="auto"/>
              <w:right w:val="single" w:sz="4" w:space="0" w:color="auto"/>
            </w:tcBorders>
          </w:tcPr>
          <w:p w14:paraId="14016716" w14:textId="77777777" w:rsidR="00EA5328" w:rsidRPr="0088193B" w:rsidRDefault="00791F7C" w:rsidP="008458A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14DC7E1A" w14:textId="77777777" w:rsidR="00EA5328" w:rsidRPr="0088193B" w:rsidRDefault="00A750B0" w:rsidP="008458AF">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69DE6D61"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5171C73" w14:textId="77777777" w:rsidR="00EA5328" w:rsidRPr="0088193B" w:rsidRDefault="00EA5328" w:rsidP="00EA5328">
            <w:pPr>
              <w:pStyle w:val="TAC"/>
            </w:pPr>
            <w:r w:rsidRPr="0088193B">
              <w:t>-</w:t>
            </w:r>
          </w:p>
        </w:tc>
      </w:tr>
      <w:tr w:rsidR="00EA5328" w:rsidRPr="0088193B" w14:paraId="453445DE" w14:textId="77777777">
        <w:tc>
          <w:tcPr>
            <w:tcW w:w="534" w:type="dxa"/>
            <w:tcBorders>
              <w:top w:val="single" w:sz="4" w:space="0" w:color="auto"/>
              <w:left w:val="single" w:sz="4" w:space="0" w:color="auto"/>
              <w:bottom w:val="single" w:sz="4" w:space="0" w:color="auto"/>
              <w:right w:val="single" w:sz="4" w:space="0" w:color="auto"/>
            </w:tcBorders>
          </w:tcPr>
          <w:p w14:paraId="6AB9ED57" w14:textId="77777777" w:rsidR="00EA5328" w:rsidRPr="0088193B" w:rsidRDefault="00EA5328" w:rsidP="008458AF">
            <w:pPr>
              <w:pStyle w:val="TAC"/>
            </w:pPr>
            <w:r w:rsidRPr="0088193B">
              <w:t>4</w:t>
            </w:r>
          </w:p>
        </w:tc>
        <w:tc>
          <w:tcPr>
            <w:tcW w:w="3969" w:type="dxa"/>
            <w:tcBorders>
              <w:top w:val="single" w:sz="4" w:space="0" w:color="auto"/>
              <w:left w:val="single" w:sz="4" w:space="0" w:color="auto"/>
              <w:bottom w:val="single" w:sz="4" w:space="0" w:color="auto"/>
              <w:right w:val="single" w:sz="4" w:space="0" w:color="auto"/>
            </w:tcBorders>
          </w:tcPr>
          <w:p w14:paraId="79D31F95" w14:textId="77777777" w:rsidR="00EA5328" w:rsidRPr="0088193B" w:rsidRDefault="00EA5328" w:rsidP="005F78DD">
            <w:pPr>
              <w:pStyle w:val="TAL"/>
            </w:pPr>
            <w:r w:rsidRPr="0088193B">
              <w:t xml:space="preserve">The SS transmits an uplink grant of size </w:t>
            </w:r>
            <w:r w:rsidR="00A750B0" w:rsidRPr="0088193B">
              <w:t xml:space="preserve">1096 </w:t>
            </w:r>
            <w:r w:rsidRPr="0088193B">
              <w:t>bits. (Note 1)</w:t>
            </w:r>
          </w:p>
        </w:tc>
        <w:tc>
          <w:tcPr>
            <w:tcW w:w="709" w:type="dxa"/>
            <w:tcBorders>
              <w:top w:val="single" w:sz="4" w:space="0" w:color="auto"/>
              <w:left w:val="single" w:sz="4" w:space="0" w:color="auto"/>
              <w:bottom w:val="single" w:sz="4" w:space="0" w:color="auto"/>
              <w:right w:val="single" w:sz="4" w:space="0" w:color="auto"/>
            </w:tcBorders>
          </w:tcPr>
          <w:p w14:paraId="336F966F" w14:textId="77777777" w:rsidR="00EA5328" w:rsidRPr="0088193B" w:rsidRDefault="00EA5328" w:rsidP="008458AF">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5AEAEB2D" w14:textId="77777777" w:rsidR="00EA5328" w:rsidRPr="0088193B" w:rsidRDefault="00EA5328" w:rsidP="008458AF">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014D08CD"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3573FB9" w14:textId="77777777" w:rsidR="00EA5328" w:rsidRPr="0088193B" w:rsidRDefault="00EA5328" w:rsidP="00EA5328">
            <w:pPr>
              <w:pStyle w:val="TAC"/>
            </w:pPr>
            <w:r w:rsidRPr="0088193B">
              <w:t>-</w:t>
            </w:r>
          </w:p>
        </w:tc>
      </w:tr>
      <w:tr w:rsidR="005F78DD" w:rsidRPr="0088193B" w14:paraId="65CDCA35" w14:textId="77777777">
        <w:tc>
          <w:tcPr>
            <w:tcW w:w="534" w:type="dxa"/>
            <w:tcBorders>
              <w:top w:val="single" w:sz="4" w:space="0" w:color="auto"/>
              <w:left w:val="single" w:sz="4" w:space="0" w:color="auto"/>
              <w:bottom w:val="single" w:sz="4" w:space="0" w:color="auto"/>
              <w:right w:val="single" w:sz="4" w:space="0" w:color="auto"/>
            </w:tcBorders>
          </w:tcPr>
          <w:p w14:paraId="01693AB0" w14:textId="77777777" w:rsidR="005F78DD" w:rsidRPr="0088193B" w:rsidRDefault="00EA5328" w:rsidP="008458AF">
            <w:pPr>
              <w:pStyle w:val="TAC"/>
            </w:pPr>
            <w:r w:rsidRPr="0088193B">
              <w:t>5</w:t>
            </w:r>
          </w:p>
        </w:tc>
        <w:tc>
          <w:tcPr>
            <w:tcW w:w="3969" w:type="dxa"/>
            <w:tcBorders>
              <w:top w:val="single" w:sz="4" w:space="0" w:color="auto"/>
              <w:left w:val="single" w:sz="4" w:space="0" w:color="auto"/>
              <w:bottom w:val="single" w:sz="4" w:space="0" w:color="auto"/>
              <w:right w:val="single" w:sz="4" w:space="0" w:color="auto"/>
            </w:tcBorders>
          </w:tcPr>
          <w:p w14:paraId="3CFD2EC8" w14:textId="77777777" w:rsidR="005F78DD" w:rsidRPr="0088193B" w:rsidRDefault="005F78DD" w:rsidP="005F78DD">
            <w:pPr>
              <w:pStyle w:val="TAL"/>
            </w:pPr>
            <w:r w:rsidRPr="0088193B">
              <w:t xml:space="preserve">Check: does the UE transmit a </w:t>
            </w:r>
            <w:r w:rsidR="00EA5328" w:rsidRPr="0088193B">
              <w:t xml:space="preserve">MAC </w:t>
            </w:r>
            <w:r w:rsidRPr="0088193B">
              <w:t>PDU</w:t>
            </w:r>
            <w:r w:rsidR="00EA5328" w:rsidRPr="0088193B">
              <w:t xml:space="preserve"> with a MAC SDU sub-header</w:t>
            </w:r>
            <w:r w:rsidRPr="0088193B">
              <w:t xml:space="preserve"> with Logical Channel ID field ‘LCID’ set to ‘</w:t>
            </w:r>
            <w:r w:rsidR="00EA5328" w:rsidRPr="0088193B">
              <w:t xml:space="preserve">00011’, Format field ‘F’ set to ‘0’ and </w:t>
            </w:r>
            <w:r w:rsidR="006F4026" w:rsidRPr="0088193B">
              <w:t>Length</w:t>
            </w:r>
            <w:r w:rsidR="00EA5328" w:rsidRPr="0088193B">
              <w:t xml:space="preserve"> field ‘L’ set to ‘127’</w:t>
            </w:r>
            <w:r w:rsidRPr="0088193B">
              <w:t>?</w:t>
            </w:r>
            <w:r w:rsidR="000B5418" w:rsidRPr="0088193B">
              <w:t xml:space="preserve"> (Note 6)</w:t>
            </w:r>
          </w:p>
        </w:tc>
        <w:tc>
          <w:tcPr>
            <w:tcW w:w="709" w:type="dxa"/>
            <w:tcBorders>
              <w:top w:val="single" w:sz="4" w:space="0" w:color="auto"/>
              <w:left w:val="single" w:sz="4" w:space="0" w:color="auto"/>
              <w:bottom w:val="single" w:sz="4" w:space="0" w:color="auto"/>
              <w:right w:val="single" w:sz="4" w:space="0" w:color="auto"/>
            </w:tcBorders>
          </w:tcPr>
          <w:p w14:paraId="57F87504" w14:textId="77777777" w:rsidR="005F78DD" w:rsidRPr="0088193B" w:rsidRDefault="005F78DD" w:rsidP="008458A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71ADEEE5" w14:textId="77777777" w:rsidR="005F78DD" w:rsidRPr="0088193B" w:rsidRDefault="00EA5328" w:rsidP="008458AF">
            <w:pPr>
              <w:pStyle w:val="TAL"/>
            </w:pPr>
            <w:r w:rsidRPr="0088193B">
              <w:t>MAC PDU (MAC sub-header ( LCID=’00011’, F=</w:t>
            </w:r>
            <w:r w:rsidR="00A750B0" w:rsidRPr="0088193B">
              <w:t>’</w:t>
            </w:r>
            <w:r w:rsidR="00E54404" w:rsidRPr="0088193B">
              <w:t>0</w:t>
            </w:r>
            <w:r w:rsidR="00A750B0" w:rsidRPr="0088193B">
              <w:t>’</w:t>
            </w:r>
            <w:r w:rsidRPr="0088193B">
              <w:t>, L=’127’ bytes), AMD PDU)</w:t>
            </w:r>
          </w:p>
        </w:tc>
        <w:tc>
          <w:tcPr>
            <w:tcW w:w="567" w:type="dxa"/>
            <w:tcBorders>
              <w:top w:val="single" w:sz="4" w:space="0" w:color="auto"/>
              <w:left w:val="single" w:sz="4" w:space="0" w:color="auto"/>
              <w:bottom w:val="single" w:sz="4" w:space="0" w:color="auto"/>
              <w:right w:val="single" w:sz="4" w:space="0" w:color="auto"/>
            </w:tcBorders>
          </w:tcPr>
          <w:p w14:paraId="38B2BC3B" w14:textId="77777777" w:rsidR="005F78DD" w:rsidRPr="0088193B" w:rsidRDefault="005F78DD" w:rsidP="00EA5328">
            <w:pPr>
              <w:pStyle w:val="TAC"/>
            </w:pPr>
            <w:r w:rsidRPr="0088193B">
              <w:t>1</w:t>
            </w:r>
          </w:p>
        </w:tc>
        <w:tc>
          <w:tcPr>
            <w:tcW w:w="850" w:type="dxa"/>
            <w:tcBorders>
              <w:top w:val="single" w:sz="4" w:space="0" w:color="auto"/>
              <w:left w:val="single" w:sz="4" w:space="0" w:color="auto"/>
              <w:bottom w:val="single" w:sz="4" w:space="0" w:color="auto"/>
              <w:right w:val="single" w:sz="4" w:space="0" w:color="auto"/>
            </w:tcBorders>
          </w:tcPr>
          <w:p w14:paraId="3BEBF2C9" w14:textId="77777777" w:rsidR="005F78DD" w:rsidRPr="0088193B" w:rsidRDefault="005F78DD" w:rsidP="00EA5328">
            <w:pPr>
              <w:pStyle w:val="TAC"/>
            </w:pPr>
            <w:r w:rsidRPr="0088193B">
              <w:t>P</w:t>
            </w:r>
          </w:p>
        </w:tc>
      </w:tr>
      <w:tr w:rsidR="00A750B0" w:rsidRPr="0088193B" w14:paraId="6FB3519F" w14:textId="77777777">
        <w:tc>
          <w:tcPr>
            <w:tcW w:w="534" w:type="dxa"/>
            <w:tcBorders>
              <w:top w:val="single" w:sz="4" w:space="0" w:color="auto"/>
              <w:left w:val="single" w:sz="4" w:space="0" w:color="auto"/>
              <w:bottom w:val="single" w:sz="4" w:space="0" w:color="auto"/>
              <w:right w:val="single" w:sz="4" w:space="0" w:color="auto"/>
            </w:tcBorders>
          </w:tcPr>
          <w:p w14:paraId="22D32E25" w14:textId="77777777" w:rsidR="00A750B0" w:rsidRPr="0088193B" w:rsidRDefault="00A750B0" w:rsidP="00176611">
            <w:pPr>
              <w:pStyle w:val="TAC"/>
            </w:pPr>
            <w:r w:rsidRPr="0088193B">
              <w:t>5a</w:t>
            </w:r>
          </w:p>
        </w:tc>
        <w:tc>
          <w:tcPr>
            <w:tcW w:w="3969" w:type="dxa"/>
            <w:tcBorders>
              <w:top w:val="single" w:sz="4" w:space="0" w:color="auto"/>
              <w:left w:val="single" w:sz="4" w:space="0" w:color="auto"/>
              <w:bottom w:val="single" w:sz="4" w:space="0" w:color="auto"/>
              <w:right w:val="single" w:sz="4" w:space="0" w:color="auto"/>
            </w:tcBorders>
          </w:tcPr>
          <w:p w14:paraId="1A9E0195" w14:textId="77777777" w:rsidR="00A750B0" w:rsidRPr="0088193B" w:rsidRDefault="00A750B0" w:rsidP="00176611">
            <w:pPr>
              <w:pStyle w:val="TAL"/>
            </w:pPr>
            <w:r w:rsidRPr="0088193B">
              <w:t>The SS transmits an RLC STATUS PDU to acknowledge correctly received data</w:t>
            </w:r>
          </w:p>
        </w:tc>
        <w:tc>
          <w:tcPr>
            <w:tcW w:w="709" w:type="dxa"/>
            <w:tcBorders>
              <w:top w:val="single" w:sz="4" w:space="0" w:color="auto"/>
              <w:left w:val="single" w:sz="4" w:space="0" w:color="auto"/>
              <w:bottom w:val="single" w:sz="4" w:space="0" w:color="auto"/>
              <w:right w:val="single" w:sz="4" w:space="0" w:color="auto"/>
            </w:tcBorders>
          </w:tcPr>
          <w:p w14:paraId="3AAF7730" w14:textId="77777777" w:rsidR="00A750B0" w:rsidRPr="0088193B" w:rsidRDefault="00A750B0" w:rsidP="00176611">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87C3FE8" w14:textId="77777777" w:rsidR="00A750B0" w:rsidRPr="0088193B" w:rsidRDefault="00A750B0" w:rsidP="00176611">
            <w:pPr>
              <w:pStyle w:val="TAL"/>
            </w:pPr>
            <w:r w:rsidRPr="0088193B">
              <w:t>RLC STATUS PDU (ACK_SN=1)</w:t>
            </w:r>
          </w:p>
        </w:tc>
        <w:tc>
          <w:tcPr>
            <w:tcW w:w="567" w:type="dxa"/>
            <w:tcBorders>
              <w:top w:val="single" w:sz="4" w:space="0" w:color="auto"/>
              <w:left w:val="single" w:sz="4" w:space="0" w:color="auto"/>
              <w:bottom w:val="single" w:sz="4" w:space="0" w:color="auto"/>
              <w:right w:val="single" w:sz="4" w:space="0" w:color="auto"/>
            </w:tcBorders>
          </w:tcPr>
          <w:p w14:paraId="51AC8E75" w14:textId="77777777" w:rsidR="00A750B0" w:rsidRPr="0088193B" w:rsidRDefault="00A750B0" w:rsidP="00176611">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3E1FCFD" w14:textId="77777777" w:rsidR="00A750B0" w:rsidRPr="0088193B" w:rsidRDefault="00A750B0" w:rsidP="00176611">
            <w:pPr>
              <w:pStyle w:val="TAC"/>
            </w:pPr>
            <w:r w:rsidRPr="0088193B">
              <w:t>-</w:t>
            </w:r>
          </w:p>
        </w:tc>
      </w:tr>
      <w:tr w:rsidR="005F78DD" w:rsidRPr="0088193B" w14:paraId="1CC8BE9F" w14:textId="77777777">
        <w:tc>
          <w:tcPr>
            <w:tcW w:w="534" w:type="dxa"/>
            <w:tcBorders>
              <w:top w:val="single" w:sz="4" w:space="0" w:color="auto"/>
              <w:left w:val="single" w:sz="4" w:space="0" w:color="auto"/>
              <w:bottom w:val="single" w:sz="4" w:space="0" w:color="auto"/>
              <w:right w:val="single" w:sz="4" w:space="0" w:color="auto"/>
            </w:tcBorders>
          </w:tcPr>
          <w:p w14:paraId="4D4F2730" w14:textId="77777777" w:rsidR="005F78DD" w:rsidRPr="0088193B" w:rsidRDefault="005F78DD" w:rsidP="008458AF">
            <w:pPr>
              <w:pStyle w:val="TAC"/>
            </w:pPr>
            <w:r w:rsidRPr="0088193B">
              <w:t>6</w:t>
            </w:r>
          </w:p>
        </w:tc>
        <w:tc>
          <w:tcPr>
            <w:tcW w:w="3969" w:type="dxa"/>
            <w:tcBorders>
              <w:top w:val="single" w:sz="4" w:space="0" w:color="auto"/>
              <w:left w:val="single" w:sz="4" w:space="0" w:color="auto"/>
              <w:bottom w:val="single" w:sz="4" w:space="0" w:color="auto"/>
              <w:right w:val="single" w:sz="4" w:space="0" w:color="auto"/>
            </w:tcBorders>
          </w:tcPr>
          <w:p w14:paraId="709F41F6" w14:textId="77777777" w:rsidR="005F78DD" w:rsidRPr="0088193B" w:rsidRDefault="00EA5328" w:rsidP="005F78DD">
            <w:pPr>
              <w:pStyle w:val="TAL"/>
            </w:pPr>
            <w:r w:rsidRPr="0088193B">
              <w:t xml:space="preserve">The </w:t>
            </w:r>
            <w:r w:rsidR="005F78DD" w:rsidRPr="0088193B">
              <w:t xml:space="preserve">SS </w:t>
            </w:r>
            <w:r w:rsidRPr="0088193B">
              <w:t xml:space="preserve">transmits a MAC PDU </w:t>
            </w:r>
            <w:r w:rsidR="006F4026" w:rsidRPr="0088193B">
              <w:t>containing</w:t>
            </w:r>
            <w:r w:rsidRPr="0088193B">
              <w:t xml:space="preserve"> a MAC SDU</w:t>
            </w:r>
            <w:r w:rsidR="005F78DD" w:rsidRPr="0088193B">
              <w:t xml:space="preserve"> </w:t>
            </w:r>
            <w:r w:rsidRPr="0088193B">
              <w:t xml:space="preserve">of size </w:t>
            </w:r>
            <w:r w:rsidR="00A750B0" w:rsidRPr="0088193B">
              <w:t xml:space="preserve">128 </w:t>
            </w:r>
            <w:r w:rsidRPr="0088193B">
              <w:t xml:space="preserve">bytes </w:t>
            </w:r>
            <w:r w:rsidR="00A750B0" w:rsidRPr="0088193B">
              <w:t>(</w:t>
            </w:r>
            <w:r w:rsidRPr="0088193B">
              <w:t xml:space="preserve">RLC SDU of </w:t>
            </w:r>
            <w:r w:rsidR="00A750B0" w:rsidRPr="0088193B">
              <w:t xml:space="preserve">126 </w:t>
            </w:r>
            <w:r w:rsidRPr="0088193B">
              <w:t>bytes + AMD PDU header 2 bytes) with the Logical Channel ID field ‘LCID’ set to ‘00011’.</w:t>
            </w:r>
          </w:p>
        </w:tc>
        <w:tc>
          <w:tcPr>
            <w:tcW w:w="709" w:type="dxa"/>
            <w:tcBorders>
              <w:top w:val="single" w:sz="4" w:space="0" w:color="auto"/>
              <w:left w:val="single" w:sz="4" w:space="0" w:color="auto"/>
              <w:bottom w:val="single" w:sz="4" w:space="0" w:color="auto"/>
              <w:right w:val="single" w:sz="4" w:space="0" w:color="auto"/>
            </w:tcBorders>
          </w:tcPr>
          <w:p w14:paraId="28B27F4B" w14:textId="77777777" w:rsidR="005F78DD" w:rsidRPr="0088193B" w:rsidRDefault="005F78DD" w:rsidP="008458AF">
            <w:pPr>
              <w:pStyle w:val="TAC"/>
              <w:rPr>
                <w:szCs w:val="16"/>
              </w:rPr>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62CA1CB6" w14:textId="77777777" w:rsidR="005F78DD" w:rsidRPr="0088193B" w:rsidRDefault="00EA5328" w:rsidP="008458AF">
            <w:pPr>
              <w:pStyle w:val="TAL"/>
            </w:pPr>
            <w:r w:rsidRPr="0088193B">
              <w:t>MAC PDU (MAC sub-header (LCID=’00011’), AMD PDU)</w:t>
            </w:r>
          </w:p>
        </w:tc>
        <w:tc>
          <w:tcPr>
            <w:tcW w:w="567" w:type="dxa"/>
            <w:tcBorders>
              <w:top w:val="single" w:sz="4" w:space="0" w:color="auto"/>
              <w:left w:val="single" w:sz="4" w:space="0" w:color="auto"/>
              <w:bottom w:val="single" w:sz="4" w:space="0" w:color="auto"/>
              <w:right w:val="single" w:sz="4" w:space="0" w:color="auto"/>
            </w:tcBorders>
          </w:tcPr>
          <w:p w14:paraId="7EBC625B"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1C164103" w14:textId="77777777" w:rsidR="005F78DD" w:rsidRPr="0088193B" w:rsidRDefault="005F78DD" w:rsidP="00EA5328">
            <w:pPr>
              <w:pStyle w:val="TAC"/>
            </w:pPr>
            <w:r w:rsidRPr="0088193B">
              <w:t>-</w:t>
            </w:r>
          </w:p>
        </w:tc>
      </w:tr>
      <w:tr w:rsidR="00EA5328" w:rsidRPr="0088193B" w14:paraId="58D002C8" w14:textId="77777777">
        <w:tc>
          <w:tcPr>
            <w:tcW w:w="534" w:type="dxa"/>
            <w:tcBorders>
              <w:top w:val="single" w:sz="4" w:space="0" w:color="auto"/>
              <w:left w:val="single" w:sz="4" w:space="0" w:color="auto"/>
              <w:bottom w:val="single" w:sz="4" w:space="0" w:color="auto"/>
              <w:right w:val="single" w:sz="4" w:space="0" w:color="auto"/>
            </w:tcBorders>
          </w:tcPr>
          <w:p w14:paraId="5C45ABE2" w14:textId="77777777" w:rsidR="00EA5328" w:rsidRPr="0088193B" w:rsidRDefault="00EA5328" w:rsidP="008458AF">
            <w:pPr>
              <w:pStyle w:val="TAC"/>
            </w:pPr>
            <w:r w:rsidRPr="0088193B">
              <w:t>7</w:t>
            </w:r>
          </w:p>
        </w:tc>
        <w:tc>
          <w:tcPr>
            <w:tcW w:w="3969" w:type="dxa"/>
            <w:tcBorders>
              <w:top w:val="single" w:sz="4" w:space="0" w:color="auto"/>
              <w:left w:val="single" w:sz="4" w:space="0" w:color="auto"/>
              <w:bottom w:val="single" w:sz="4" w:space="0" w:color="auto"/>
              <w:right w:val="single" w:sz="4" w:space="0" w:color="auto"/>
            </w:tcBorders>
          </w:tcPr>
          <w:p w14:paraId="77DFD9EF" w14:textId="77777777" w:rsidR="00EA5328" w:rsidRPr="0088193B" w:rsidRDefault="00EA5328" w:rsidP="005F78DD">
            <w:pPr>
              <w:pStyle w:val="TAL"/>
            </w:pPr>
            <w:r w:rsidRPr="0088193B">
              <w:t xml:space="preserve">The </w:t>
            </w:r>
            <w:r w:rsidR="0077787C" w:rsidRPr="0088193B">
              <w:t>UE send</w:t>
            </w:r>
            <w:r w:rsidR="00A750B0" w:rsidRPr="0088193B">
              <w:t xml:space="preserve"> Scheduling Request</w:t>
            </w:r>
          </w:p>
        </w:tc>
        <w:tc>
          <w:tcPr>
            <w:tcW w:w="709" w:type="dxa"/>
            <w:tcBorders>
              <w:top w:val="single" w:sz="4" w:space="0" w:color="auto"/>
              <w:left w:val="single" w:sz="4" w:space="0" w:color="auto"/>
              <w:bottom w:val="single" w:sz="4" w:space="0" w:color="auto"/>
              <w:right w:val="single" w:sz="4" w:space="0" w:color="auto"/>
            </w:tcBorders>
          </w:tcPr>
          <w:p w14:paraId="61B8A80C" w14:textId="77777777" w:rsidR="00EA5328" w:rsidRPr="0088193B" w:rsidRDefault="00791F7C" w:rsidP="008458A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413C8E0" w14:textId="77777777" w:rsidR="00EA5328" w:rsidRPr="0088193B" w:rsidRDefault="00A750B0" w:rsidP="008458AF">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060DFE2A"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1DC3AFE" w14:textId="77777777" w:rsidR="00EA5328" w:rsidRPr="0088193B" w:rsidRDefault="00EA5328" w:rsidP="00EA5328">
            <w:pPr>
              <w:pStyle w:val="TAC"/>
            </w:pPr>
            <w:r w:rsidRPr="0088193B">
              <w:t>-</w:t>
            </w:r>
          </w:p>
        </w:tc>
      </w:tr>
      <w:tr w:rsidR="00EA5328" w:rsidRPr="0088193B" w14:paraId="1DBFECF1" w14:textId="77777777">
        <w:tc>
          <w:tcPr>
            <w:tcW w:w="534" w:type="dxa"/>
            <w:tcBorders>
              <w:top w:val="single" w:sz="4" w:space="0" w:color="auto"/>
              <w:left w:val="single" w:sz="4" w:space="0" w:color="auto"/>
              <w:bottom w:val="single" w:sz="4" w:space="0" w:color="auto"/>
              <w:right w:val="single" w:sz="4" w:space="0" w:color="auto"/>
            </w:tcBorders>
          </w:tcPr>
          <w:p w14:paraId="3F078AB3" w14:textId="77777777" w:rsidR="00EA5328" w:rsidRPr="0088193B" w:rsidRDefault="00EA5328" w:rsidP="008458AF">
            <w:pPr>
              <w:pStyle w:val="TAC"/>
            </w:pPr>
            <w:r w:rsidRPr="0088193B">
              <w:t>8</w:t>
            </w:r>
          </w:p>
        </w:tc>
        <w:tc>
          <w:tcPr>
            <w:tcW w:w="3969" w:type="dxa"/>
            <w:tcBorders>
              <w:top w:val="single" w:sz="4" w:space="0" w:color="auto"/>
              <w:left w:val="single" w:sz="4" w:space="0" w:color="auto"/>
              <w:bottom w:val="single" w:sz="4" w:space="0" w:color="auto"/>
              <w:right w:val="single" w:sz="4" w:space="0" w:color="auto"/>
            </w:tcBorders>
          </w:tcPr>
          <w:p w14:paraId="1F60B8EA" w14:textId="77777777" w:rsidR="00EA5328" w:rsidRPr="0088193B" w:rsidRDefault="00EA5328" w:rsidP="005F78DD">
            <w:pPr>
              <w:pStyle w:val="TAL"/>
            </w:pPr>
            <w:r w:rsidRPr="0088193B">
              <w:t xml:space="preserve">The SS transmits an uplink grant of size </w:t>
            </w:r>
            <w:r w:rsidR="00A750B0" w:rsidRPr="0088193B">
              <w:t xml:space="preserve">1096 </w:t>
            </w:r>
            <w:r w:rsidRPr="0088193B">
              <w:t>bits. (Note 2)</w:t>
            </w:r>
          </w:p>
        </w:tc>
        <w:tc>
          <w:tcPr>
            <w:tcW w:w="709" w:type="dxa"/>
            <w:tcBorders>
              <w:top w:val="single" w:sz="4" w:space="0" w:color="auto"/>
              <w:left w:val="single" w:sz="4" w:space="0" w:color="auto"/>
              <w:bottom w:val="single" w:sz="4" w:space="0" w:color="auto"/>
              <w:right w:val="single" w:sz="4" w:space="0" w:color="auto"/>
            </w:tcBorders>
          </w:tcPr>
          <w:p w14:paraId="5CA2B236" w14:textId="77777777" w:rsidR="00EA5328" w:rsidRPr="0088193B" w:rsidRDefault="00EA5328" w:rsidP="008458AF">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689BAD36" w14:textId="77777777" w:rsidR="00EA5328" w:rsidRPr="0088193B" w:rsidRDefault="00EA5328" w:rsidP="008458AF">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3750EA87"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64204D3" w14:textId="77777777" w:rsidR="00EA5328" w:rsidRPr="0088193B" w:rsidRDefault="00EA5328" w:rsidP="00EA5328">
            <w:pPr>
              <w:pStyle w:val="TAC"/>
            </w:pPr>
            <w:r w:rsidRPr="0088193B">
              <w:t>-</w:t>
            </w:r>
          </w:p>
        </w:tc>
      </w:tr>
      <w:tr w:rsidR="005F78DD" w:rsidRPr="0088193B" w14:paraId="34078348" w14:textId="77777777">
        <w:tc>
          <w:tcPr>
            <w:tcW w:w="534" w:type="dxa"/>
            <w:tcBorders>
              <w:top w:val="single" w:sz="4" w:space="0" w:color="auto"/>
              <w:left w:val="single" w:sz="4" w:space="0" w:color="auto"/>
              <w:bottom w:val="single" w:sz="4" w:space="0" w:color="auto"/>
              <w:right w:val="single" w:sz="4" w:space="0" w:color="auto"/>
            </w:tcBorders>
          </w:tcPr>
          <w:p w14:paraId="66F1AEAB" w14:textId="77777777" w:rsidR="005F78DD" w:rsidRPr="0088193B" w:rsidRDefault="00EA5328" w:rsidP="008458AF">
            <w:pPr>
              <w:pStyle w:val="TAC"/>
            </w:pPr>
            <w:r w:rsidRPr="0088193B">
              <w:t>9</w:t>
            </w:r>
          </w:p>
        </w:tc>
        <w:tc>
          <w:tcPr>
            <w:tcW w:w="3969" w:type="dxa"/>
            <w:tcBorders>
              <w:top w:val="single" w:sz="4" w:space="0" w:color="auto"/>
              <w:left w:val="single" w:sz="4" w:space="0" w:color="auto"/>
              <w:bottom w:val="single" w:sz="4" w:space="0" w:color="auto"/>
              <w:right w:val="single" w:sz="4" w:space="0" w:color="auto"/>
            </w:tcBorders>
          </w:tcPr>
          <w:p w14:paraId="60C6BD25" w14:textId="77777777" w:rsidR="005F78DD" w:rsidRPr="0088193B" w:rsidRDefault="005F78DD" w:rsidP="005F78DD">
            <w:pPr>
              <w:pStyle w:val="TAL"/>
            </w:pPr>
            <w:r w:rsidRPr="0088193B">
              <w:t xml:space="preserve">Check: Does the UE </w:t>
            </w:r>
            <w:r w:rsidR="00EA5328" w:rsidRPr="0088193B">
              <w:t xml:space="preserve">transmit  a MAC PDU with a MAC SDU sub-header </w:t>
            </w:r>
            <w:r w:rsidRPr="0088193B">
              <w:t xml:space="preserve"> with Format field ‘F’ set to ‘1’ and Logical Channel ID field ‘LCID’ set to ‘</w:t>
            </w:r>
            <w:r w:rsidR="00EA5328" w:rsidRPr="0088193B">
              <w:t>00011’</w:t>
            </w:r>
            <w:r w:rsidRPr="0088193B">
              <w:t>?</w:t>
            </w:r>
            <w:r w:rsidR="000B5418" w:rsidRPr="0088193B">
              <w:t xml:space="preserve"> (Note 6)</w:t>
            </w:r>
          </w:p>
        </w:tc>
        <w:tc>
          <w:tcPr>
            <w:tcW w:w="709" w:type="dxa"/>
            <w:tcBorders>
              <w:top w:val="single" w:sz="4" w:space="0" w:color="auto"/>
              <w:left w:val="single" w:sz="4" w:space="0" w:color="auto"/>
              <w:bottom w:val="single" w:sz="4" w:space="0" w:color="auto"/>
              <w:right w:val="single" w:sz="4" w:space="0" w:color="auto"/>
            </w:tcBorders>
          </w:tcPr>
          <w:p w14:paraId="43532B47" w14:textId="77777777" w:rsidR="005F78DD" w:rsidRPr="0088193B" w:rsidRDefault="005F78DD" w:rsidP="008458AF">
            <w:pPr>
              <w:pStyle w:val="TAC"/>
              <w:rPr>
                <w:szCs w:val="16"/>
              </w:rPr>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68B01FC7" w14:textId="77777777" w:rsidR="005F78DD" w:rsidRPr="0088193B" w:rsidRDefault="00EA5328" w:rsidP="008458AF">
            <w:pPr>
              <w:pStyle w:val="TAL"/>
            </w:pPr>
            <w:r w:rsidRPr="0088193B">
              <w:t>MAC PDU (MAC sub-header (LCID=’00011’, F=’1’, L=</w:t>
            </w:r>
            <w:r w:rsidR="00A750B0" w:rsidRPr="0088193B">
              <w:t>128</w:t>
            </w:r>
            <w:r w:rsidRPr="0088193B">
              <w:t>), AMD PDU)</w:t>
            </w:r>
          </w:p>
        </w:tc>
        <w:tc>
          <w:tcPr>
            <w:tcW w:w="567" w:type="dxa"/>
            <w:tcBorders>
              <w:top w:val="single" w:sz="4" w:space="0" w:color="auto"/>
              <w:left w:val="single" w:sz="4" w:space="0" w:color="auto"/>
              <w:bottom w:val="single" w:sz="4" w:space="0" w:color="auto"/>
              <w:right w:val="single" w:sz="4" w:space="0" w:color="auto"/>
            </w:tcBorders>
          </w:tcPr>
          <w:p w14:paraId="47BFFF17" w14:textId="77777777" w:rsidR="005F78DD" w:rsidRPr="0088193B" w:rsidRDefault="005F78DD" w:rsidP="00EA5328">
            <w:pPr>
              <w:pStyle w:val="TAC"/>
            </w:pPr>
            <w:r w:rsidRPr="0088193B">
              <w:t>2</w:t>
            </w:r>
          </w:p>
        </w:tc>
        <w:tc>
          <w:tcPr>
            <w:tcW w:w="850" w:type="dxa"/>
            <w:tcBorders>
              <w:top w:val="single" w:sz="4" w:space="0" w:color="auto"/>
              <w:left w:val="single" w:sz="4" w:space="0" w:color="auto"/>
              <w:bottom w:val="single" w:sz="4" w:space="0" w:color="auto"/>
              <w:right w:val="single" w:sz="4" w:space="0" w:color="auto"/>
            </w:tcBorders>
          </w:tcPr>
          <w:p w14:paraId="2BAA017B" w14:textId="77777777" w:rsidR="005F78DD" w:rsidRPr="0088193B" w:rsidRDefault="005F78DD" w:rsidP="00EA5328">
            <w:pPr>
              <w:pStyle w:val="TAC"/>
            </w:pPr>
            <w:r w:rsidRPr="0088193B">
              <w:t>P</w:t>
            </w:r>
          </w:p>
        </w:tc>
      </w:tr>
      <w:tr w:rsidR="005F78DD" w:rsidRPr="0088193B" w14:paraId="34A9698A" w14:textId="77777777">
        <w:tc>
          <w:tcPr>
            <w:tcW w:w="534" w:type="dxa"/>
            <w:tcBorders>
              <w:top w:val="single" w:sz="4" w:space="0" w:color="auto"/>
              <w:left w:val="single" w:sz="4" w:space="0" w:color="auto"/>
              <w:bottom w:val="single" w:sz="4" w:space="0" w:color="auto"/>
              <w:right w:val="single" w:sz="4" w:space="0" w:color="auto"/>
            </w:tcBorders>
          </w:tcPr>
          <w:p w14:paraId="1F443275" w14:textId="77777777" w:rsidR="005F78DD" w:rsidRPr="0088193B" w:rsidRDefault="00EA5328" w:rsidP="008458AF">
            <w:pPr>
              <w:pStyle w:val="TAC"/>
            </w:pPr>
            <w:r w:rsidRPr="0088193B">
              <w:t>10</w:t>
            </w:r>
          </w:p>
        </w:tc>
        <w:tc>
          <w:tcPr>
            <w:tcW w:w="3969" w:type="dxa"/>
            <w:tcBorders>
              <w:top w:val="single" w:sz="4" w:space="0" w:color="auto"/>
              <w:left w:val="single" w:sz="4" w:space="0" w:color="auto"/>
              <w:bottom w:val="single" w:sz="4" w:space="0" w:color="auto"/>
              <w:right w:val="single" w:sz="4" w:space="0" w:color="auto"/>
            </w:tcBorders>
          </w:tcPr>
          <w:p w14:paraId="1650690E" w14:textId="77777777" w:rsidR="005F78DD" w:rsidRPr="0088193B" w:rsidRDefault="00EA5328" w:rsidP="005F78DD">
            <w:pPr>
              <w:pStyle w:val="TAL"/>
            </w:pPr>
            <w:r w:rsidRPr="0088193B">
              <w:t xml:space="preserve">The </w:t>
            </w:r>
            <w:r w:rsidR="005F78DD" w:rsidRPr="0088193B">
              <w:t>SS transmits an RLC STATUS PDU to acknowledge correctly received data</w:t>
            </w:r>
          </w:p>
        </w:tc>
        <w:tc>
          <w:tcPr>
            <w:tcW w:w="709" w:type="dxa"/>
            <w:tcBorders>
              <w:top w:val="single" w:sz="4" w:space="0" w:color="auto"/>
              <w:left w:val="single" w:sz="4" w:space="0" w:color="auto"/>
              <w:bottom w:val="single" w:sz="4" w:space="0" w:color="auto"/>
              <w:right w:val="single" w:sz="4" w:space="0" w:color="auto"/>
            </w:tcBorders>
          </w:tcPr>
          <w:p w14:paraId="25DAFA8E" w14:textId="77777777" w:rsidR="005F78DD" w:rsidRPr="0088193B" w:rsidRDefault="005F78DD" w:rsidP="008458AF">
            <w:pPr>
              <w:pStyle w:val="TAC"/>
              <w:rPr>
                <w:szCs w:val="16"/>
              </w:rPr>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5CCAE377" w14:textId="77777777" w:rsidR="005F78DD" w:rsidRPr="0088193B" w:rsidRDefault="005F78DD" w:rsidP="008458AF">
            <w:pPr>
              <w:pStyle w:val="TAL"/>
            </w:pPr>
            <w:r w:rsidRPr="0088193B">
              <w:t>RLC STATUS PDU (ACK_SN=2)</w:t>
            </w:r>
          </w:p>
        </w:tc>
        <w:tc>
          <w:tcPr>
            <w:tcW w:w="567" w:type="dxa"/>
            <w:tcBorders>
              <w:top w:val="single" w:sz="4" w:space="0" w:color="auto"/>
              <w:left w:val="single" w:sz="4" w:space="0" w:color="auto"/>
              <w:bottom w:val="single" w:sz="4" w:space="0" w:color="auto"/>
              <w:right w:val="single" w:sz="4" w:space="0" w:color="auto"/>
            </w:tcBorders>
          </w:tcPr>
          <w:p w14:paraId="6E8529D0"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5A20BC0" w14:textId="77777777" w:rsidR="005F78DD" w:rsidRPr="0088193B" w:rsidRDefault="005F78DD" w:rsidP="00EA5328">
            <w:pPr>
              <w:pStyle w:val="TAC"/>
            </w:pPr>
            <w:r w:rsidRPr="0088193B">
              <w:t>-</w:t>
            </w:r>
          </w:p>
        </w:tc>
      </w:tr>
      <w:tr w:rsidR="005F78DD" w:rsidRPr="0088193B" w14:paraId="66F08B3C" w14:textId="77777777">
        <w:tc>
          <w:tcPr>
            <w:tcW w:w="534" w:type="dxa"/>
            <w:tcBorders>
              <w:top w:val="single" w:sz="4" w:space="0" w:color="auto"/>
              <w:left w:val="single" w:sz="4" w:space="0" w:color="auto"/>
              <w:bottom w:val="single" w:sz="4" w:space="0" w:color="auto"/>
              <w:right w:val="single" w:sz="4" w:space="0" w:color="auto"/>
            </w:tcBorders>
          </w:tcPr>
          <w:p w14:paraId="6242B417" w14:textId="77777777" w:rsidR="005F78DD" w:rsidRPr="0088193B" w:rsidRDefault="00EA5328" w:rsidP="008458AF">
            <w:pPr>
              <w:pStyle w:val="TAC"/>
            </w:pPr>
            <w:r w:rsidRPr="0088193B">
              <w:t>11</w:t>
            </w:r>
          </w:p>
        </w:tc>
        <w:tc>
          <w:tcPr>
            <w:tcW w:w="3969" w:type="dxa"/>
            <w:tcBorders>
              <w:top w:val="single" w:sz="4" w:space="0" w:color="auto"/>
              <w:left w:val="single" w:sz="4" w:space="0" w:color="auto"/>
              <w:bottom w:val="single" w:sz="4" w:space="0" w:color="auto"/>
              <w:right w:val="single" w:sz="4" w:space="0" w:color="auto"/>
            </w:tcBorders>
          </w:tcPr>
          <w:p w14:paraId="3403B1D8" w14:textId="77777777" w:rsidR="005F78DD" w:rsidRPr="0088193B" w:rsidRDefault="00EA5328" w:rsidP="005F78DD">
            <w:pPr>
              <w:pStyle w:val="TAL"/>
            </w:pPr>
            <w:r w:rsidRPr="0088193B">
              <w:t xml:space="preserve">The </w:t>
            </w:r>
            <w:r w:rsidR="005F78DD" w:rsidRPr="0088193B">
              <w:t xml:space="preserve">SS </w:t>
            </w:r>
            <w:r w:rsidRPr="0088193B">
              <w:t xml:space="preserve">transmits a MAC PDU containing two MAC SDUs, the first containing a </w:t>
            </w:r>
            <w:r w:rsidR="00A750B0" w:rsidRPr="0088193B">
              <w:t xml:space="preserve">9 </w:t>
            </w:r>
            <w:r w:rsidRPr="0088193B">
              <w:t xml:space="preserve">byte RLC SDU with LCID set to ‘00011’ and the second containing s </w:t>
            </w:r>
            <w:r w:rsidR="00A750B0" w:rsidRPr="0088193B">
              <w:t xml:space="preserve">6 </w:t>
            </w:r>
            <w:r w:rsidRPr="0088193B">
              <w:t>byte RLC SDU with LCID set to ‘00100’.</w:t>
            </w:r>
          </w:p>
        </w:tc>
        <w:tc>
          <w:tcPr>
            <w:tcW w:w="709" w:type="dxa"/>
            <w:tcBorders>
              <w:top w:val="single" w:sz="4" w:space="0" w:color="auto"/>
              <w:left w:val="single" w:sz="4" w:space="0" w:color="auto"/>
              <w:bottom w:val="single" w:sz="4" w:space="0" w:color="auto"/>
              <w:right w:val="single" w:sz="4" w:space="0" w:color="auto"/>
            </w:tcBorders>
          </w:tcPr>
          <w:p w14:paraId="0CCA7CFF" w14:textId="77777777" w:rsidR="005F78DD" w:rsidRPr="0088193B" w:rsidRDefault="005F78DD" w:rsidP="008458AF">
            <w:pPr>
              <w:pStyle w:val="TAC"/>
              <w:rPr>
                <w:szCs w:val="16"/>
              </w:rPr>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F29E7BA" w14:textId="77777777" w:rsidR="005F78DD" w:rsidRPr="0088193B" w:rsidRDefault="00EA5328" w:rsidP="008458AF">
            <w:pPr>
              <w:pStyle w:val="TAL"/>
            </w:pPr>
            <w:r w:rsidRPr="0088193B">
              <w:t>MAC PDU (MAC sub-header (E=’1’, LCID=’00011’, F=’0’, L=’11’), MAC sub-header (E=’0’, LCID=’00100’), AMD PDU, AMD PDU)</w:t>
            </w:r>
          </w:p>
        </w:tc>
        <w:tc>
          <w:tcPr>
            <w:tcW w:w="567" w:type="dxa"/>
            <w:tcBorders>
              <w:top w:val="single" w:sz="4" w:space="0" w:color="auto"/>
              <w:left w:val="single" w:sz="4" w:space="0" w:color="auto"/>
              <w:bottom w:val="single" w:sz="4" w:space="0" w:color="auto"/>
              <w:right w:val="single" w:sz="4" w:space="0" w:color="auto"/>
            </w:tcBorders>
          </w:tcPr>
          <w:p w14:paraId="15ABA10A"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44DC7A2" w14:textId="77777777" w:rsidR="005F78DD" w:rsidRPr="0088193B" w:rsidRDefault="005F78DD" w:rsidP="00EA5328">
            <w:pPr>
              <w:pStyle w:val="TAC"/>
            </w:pPr>
            <w:r w:rsidRPr="0088193B">
              <w:t>-</w:t>
            </w:r>
          </w:p>
        </w:tc>
      </w:tr>
      <w:tr w:rsidR="00EA5328" w:rsidRPr="0088193B" w14:paraId="1F2C02B4" w14:textId="77777777">
        <w:tc>
          <w:tcPr>
            <w:tcW w:w="534" w:type="dxa"/>
            <w:tcBorders>
              <w:top w:val="single" w:sz="4" w:space="0" w:color="auto"/>
              <w:left w:val="single" w:sz="4" w:space="0" w:color="auto"/>
              <w:bottom w:val="single" w:sz="4" w:space="0" w:color="auto"/>
              <w:right w:val="single" w:sz="4" w:space="0" w:color="auto"/>
            </w:tcBorders>
          </w:tcPr>
          <w:p w14:paraId="351A6087" w14:textId="77777777" w:rsidR="00EA5328" w:rsidRPr="0088193B" w:rsidDel="00EA5328" w:rsidRDefault="00EA5328" w:rsidP="008458AF">
            <w:pPr>
              <w:pStyle w:val="TAC"/>
            </w:pPr>
            <w:r w:rsidRPr="0088193B">
              <w:t>12</w:t>
            </w:r>
          </w:p>
        </w:tc>
        <w:tc>
          <w:tcPr>
            <w:tcW w:w="3969" w:type="dxa"/>
            <w:tcBorders>
              <w:top w:val="single" w:sz="4" w:space="0" w:color="auto"/>
              <w:left w:val="single" w:sz="4" w:space="0" w:color="auto"/>
              <w:bottom w:val="single" w:sz="4" w:space="0" w:color="auto"/>
              <w:right w:val="single" w:sz="4" w:space="0" w:color="auto"/>
            </w:tcBorders>
          </w:tcPr>
          <w:p w14:paraId="4FF5EBD1" w14:textId="77777777" w:rsidR="00EA5328" w:rsidRPr="0088193B" w:rsidRDefault="00EA5328" w:rsidP="005F78DD">
            <w:pPr>
              <w:pStyle w:val="TAL"/>
            </w:pPr>
            <w:r w:rsidRPr="0088193B">
              <w:t xml:space="preserve">The </w:t>
            </w:r>
            <w:r w:rsidR="0077787C" w:rsidRPr="0088193B">
              <w:t>UE sends</w:t>
            </w:r>
            <w:r w:rsidR="00A750B0" w:rsidRPr="0088193B">
              <w:t xml:space="preserve"> Scheduling Request</w:t>
            </w:r>
          </w:p>
        </w:tc>
        <w:tc>
          <w:tcPr>
            <w:tcW w:w="709" w:type="dxa"/>
            <w:tcBorders>
              <w:top w:val="single" w:sz="4" w:space="0" w:color="auto"/>
              <w:left w:val="single" w:sz="4" w:space="0" w:color="auto"/>
              <w:bottom w:val="single" w:sz="4" w:space="0" w:color="auto"/>
              <w:right w:val="single" w:sz="4" w:space="0" w:color="auto"/>
            </w:tcBorders>
          </w:tcPr>
          <w:p w14:paraId="2864836C" w14:textId="77777777" w:rsidR="00EA5328" w:rsidRPr="0088193B" w:rsidRDefault="006B71ED" w:rsidP="008458A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33129F8D" w14:textId="77777777" w:rsidR="00EA5328" w:rsidRPr="0088193B" w:rsidRDefault="00A750B0" w:rsidP="008458AF">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6C7FAB7A"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8E25D8E" w14:textId="77777777" w:rsidR="00EA5328" w:rsidRPr="0088193B" w:rsidRDefault="00EA5328" w:rsidP="00EA5328">
            <w:pPr>
              <w:pStyle w:val="TAC"/>
            </w:pPr>
            <w:r w:rsidRPr="0088193B">
              <w:t>-</w:t>
            </w:r>
          </w:p>
        </w:tc>
      </w:tr>
      <w:tr w:rsidR="00EA5328" w:rsidRPr="0088193B" w14:paraId="298F5554" w14:textId="77777777">
        <w:tc>
          <w:tcPr>
            <w:tcW w:w="534" w:type="dxa"/>
            <w:tcBorders>
              <w:top w:val="single" w:sz="4" w:space="0" w:color="auto"/>
              <w:left w:val="single" w:sz="4" w:space="0" w:color="auto"/>
              <w:bottom w:val="single" w:sz="4" w:space="0" w:color="auto"/>
              <w:right w:val="single" w:sz="4" w:space="0" w:color="auto"/>
            </w:tcBorders>
          </w:tcPr>
          <w:p w14:paraId="76707F71" w14:textId="77777777" w:rsidR="00EA5328" w:rsidRPr="0088193B" w:rsidDel="00EA5328" w:rsidRDefault="00EA5328" w:rsidP="008458AF">
            <w:pPr>
              <w:pStyle w:val="TAC"/>
            </w:pPr>
            <w:r w:rsidRPr="0088193B">
              <w:t>13</w:t>
            </w:r>
          </w:p>
        </w:tc>
        <w:tc>
          <w:tcPr>
            <w:tcW w:w="3969" w:type="dxa"/>
            <w:tcBorders>
              <w:top w:val="single" w:sz="4" w:space="0" w:color="auto"/>
              <w:left w:val="single" w:sz="4" w:space="0" w:color="auto"/>
              <w:bottom w:val="single" w:sz="4" w:space="0" w:color="auto"/>
              <w:right w:val="single" w:sz="4" w:space="0" w:color="auto"/>
            </w:tcBorders>
          </w:tcPr>
          <w:p w14:paraId="54D5F9E7" w14:textId="77777777" w:rsidR="00EA5328" w:rsidRPr="0088193B" w:rsidRDefault="00EA5328" w:rsidP="005F78DD">
            <w:pPr>
              <w:pStyle w:val="TAL"/>
            </w:pPr>
            <w:r w:rsidRPr="0088193B">
              <w:t>The SS transmits an uplink grant of size 176 bits. (Note 3)</w:t>
            </w:r>
          </w:p>
        </w:tc>
        <w:tc>
          <w:tcPr>
            <w:tcW w:w="709" w:type="dxa"/>
            <w:tcBorders>
              <w:top w:val="single" w:sz="4" w:space="0" w:color="auto"/>
              <w:left w:val="single" w:sz="4" w:space="0" w:color="auto"/>
              <w:bottom w:val="single" w:sz="4" w:space="0" w:color="auto"/>
              <w:right w:val="single" w:sz="4" w:space="0" w:color="auto"/>
            </w:tcBorders>
          </w:tcPr>
          <w:p w14:paraId="2FE0E378" w14:textId="77777777" w:rsidR="00EA5328" w:rsidRPr="0088193B" w:rsidRDefault="00EA5328" w:rsidP="008458AF">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6183302F" w14:textId="77777777" w:rsidR="00EA5328" w:rsidRPr="0088193B" w:rsidRDefault="00EA5328" w:rsidP="008458AF">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00DC60C2" w14:textId="77777777" w:rsidR="00EA5328" w:rsidRPr="0088193B" w:rsidRDefault="00EA5328"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1789240" w14:textId="77777777" w:rsidR="00EA5328" w:rsidRPr="0088193B" w:rsidRDefault="00EA5328" w:rsidP="00EA5328">
            <w:pPr>
              <w:pStyle w:val="TAC"/>
            </w:pPr>
            <w:r w:rsidRPr="0088193B">
              <w:t>-</w:t>
            </w:r>
          </w:p>
        </w:tc>
      </w:tr>
      <w:tr w:rsidR="005F78DD" w:rsidRPr="0088193B" w14:paraId="543768CF" w14:textId="77777777">
        <w:tc>
          <w:tcPr>
            <w:tcW w:w="534" w:type="dxa"/>
            <w:tcBorders>
              <w:top w:val="single" w:sz="4" w:space="0" w:color="auto"/>
              <w:left w:val="single" w:sz="4" w:space="0" w:color="auto"/>
              <w:bottom w:val="single" w:sz="4" w:space="0" w:color="auto"/>
              <w:right w:val="single" w:sz="4" w:space="0" w:color="auto"/>
            </w:tcBorders>
          </w:tcPr>
          <w:p w14:paraId="7AC93FB5" w14:textId="77777777" w:rsidR="005F78DD" w:rsidRPr="0088193B" w:rsidRDefault="00EA5328" w:rsidP="008458AF">
            <w:pPr>
              <w:pStyle w:val="TAC"/>
            </w:pPr>
            <w:r w:rsidRPr="0088193B">
              <w:t>14</w:t>
            </w:r>
          </w:p>
        </w:tc>
        <w:tc>
          <w:tcPr>
            <w:tcW w:w="3969" w:type="dxa"/>
            <w:tcBorders>
              <w:top w:val="single" w:sz="4" w:space="0" w:color="auto"/>
              <w:left w:val="single" w:sz="4" w:space="0" w:color="auto"/>
              <w:bottom w:val="single" w:sz="4" w:space="0" w:color="auto"/>
              <w:right w:val="single" w:sz="4" w:space="0" w:color="auto"/>
            </w:tcBorders>
          </w:tcPr>
          <w:p w14:paraId="159DF031" w14:textId="77777777" w:rsidR="005F78DD" w:rsidRPr="0088193B" w:rsidRDefault="005F78DD" w:rsidP="005F78DD">
            <w:pPr>
              <w:pStyle w:val="TAL"/>
            </w:pPr>
            <w:r w:rsidRPr="0088193B">
              <w:t xml:space="preserve">Check: Does the UE return </w:t>
            </w:r>
            <w:r w:rsidR="00EA5328" w:rsidRPr="0088193B">
              <w:t xml:space="preserve">a MAC PDU of length 176 bits containing </w:t>
            </w:r>
            <w:r w:rsidR="0049001A" w:rsidRPr="0088193B">
              <w:t>two MAC sub-headers where the first MAC sub-header have the Expansion bit ‘E’ set to ‘1’ and the second MAC sub-header has the Expansion bit ‘E’ set to ‘0’ and no length field</w:t>
            </w:r>
            <w:r w:rsidR="00EA5328" w:rsidRPr="0088193B">
              <w:t>?</w:t>
            </w:r>
            <w:r w:rsidR="0049001A" w:rsidRPr="0088193B">
              <w:t xml:space="preserve"> (Note 5)</w:t>
            </w:r>
          </w:p>
        </w:tc>
        <w:tc>
          <w:tcPr>
            <w:tcW w:w="709" w:type="dxa"/>
            <w:tcBorders>
              <w:top w:val="single" w:sz="4" w:space="0" w:color="auto"/>
              <w:left w:val="single" w:sz="4" w:space="0" w:color="auto"/>
              <w:bottom w:val="single" w:sz="4" w:space="0" w:color="auto"/>
              <w:right w:val="single" w:sz="4" w:space="0" w:color="auto"/>
            </w:tcBorders>
          </w:tcPr>
          <w:p w14:paraId="6714332F" w14:textId="77777777" w:rsidR="005F78DD" w:rsidRPr="0088193B" w:rsidRDefault="005F78DD" w:rsidP="008458AF">
            <w:pPr>
              <w:pStyle w:val="TAC"/>
              <w:rPr>
                <w:szCs w:val="16"/>
              </w:rPr>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CFC726F" w14:textId="77777777" w:rsidR="005F78DD" w:rsidRPr="0088193B" w:rsidRDefault="00EA5328" w:rsidP="008458AF">
            <w:pPr>
              <w:pStyle w:val="TAL"/>
            </w:pPr>
            <w:r w:rsidRPr="0088193B">
              <w:t>MAC PDU (MAC sub-header (E=’1’, (LCID=’00011’, L=’1</w:t>
            </w:r>
            <w:r w:rsidR="00E232FC" w:rsidRPr="0088193B">
              <w:t>1</w:t>
            </w:r>
            <w:r w:rsidRPr="0088193B">
              <w:t>) or (LCID=’00100’,L=</w:t>
            </w:r>
            <w:r w:rsidR="00A750B0" w:rsidRPr="0088193B">
              <w:t>’8</w:t>
            </w:r>
            <w:r w:rsidRPr="0088193B">
              <w:t>), MAC sub-header (E=’0’, no Length field present), AMD PDU, AMD PDU)</w:t>
            </w:r>
          </w:p>
        </w:tc>
        <w:tc>
          <w:tcPr>
            <w:tcW w:w="567" w:type="dxa"/>
            <w:tcBorders>
              <w:top w:val="single" w:sz="4" w:space="0" w:color="auto"/>
              <w:left w:val="single" w:sz="4" w:space="0" w:color="auto"/>
              <w:bottom w:val="single" w:sz="4" w:space="0" w:color="auto"/>
              <w:right w:val="single" w:sz="4" w:space="0" w:color="auto"/>
            </w:tcBorders>
          </w:tcPr>
          <w:p w14:paraId="4BBED66E" w14:textId="77777777" w:rsidR="005F78DD" w:rsidRPr="0088193B" w:rsidRDefault="005F78DD" w:rsidP="00EA5328">
            <w:pPr>
              <w:pStyle w:val="TAC"/>
            </w:pPr>
            <w:r w:rsidRPr="0088193B">
              <w:t>3,4,5</w:t>
            </w:r>
          </w:p>
        </w:tc>
        <w:tc>
          <w:tcPr>
            <w:tcW w:w="850" w:type="dxa"/>
            <w:tcBorders>
              <w:top w:val="single" w:sz="4" w:space="0" w:color="auto"/>
              <w:left w:val="single" w:sz="4" w:space="0" w:color="auto"/>
              <w:bottom w:val="single" w:sz="4" w:space="0" w:color="auto"/>
              <w:right w:val="single" w:sz="4" w:space="0" w:color="auto"/>
            </w:tcBorders>
          </w:tcPr>
          <w:p w14:paraId="73350616" w14:textId="77777777" w:rsidR="005F78DD" w:rsidRPr="0088193B" w:rsidRDefault="005F78DD" w:rsidP="00EA5328">
            <w:pPr>
              <w:pStyle w:val="TAC"/>
            </w:pPr>
            <w:r w:rsidRPr="0088193B">
              <w:t>P</w:t>
            </w:r>
          </w:p>
        </w:tc>
      </w:tr>
      <w:tr w:rsidR="005F78DD" w:rsidRPr="0088193B" w14:paraId="0516BF83" w14:textId="77777777">
        <w:tc>
          <w:tcPr>
            <w:tcW w:w="534" w:type="dxa"/>
            <w:tcBorders>
              <w:top w:val="single" w:sz="4" w:space="0" w:color="auto"/>
              <w:left w:val="single" w:sz="4" w:space="0" w:color="auto"/>
              <w:bottom w:val="single" w:sz="4" w:space="0" w:color="auto"/>
              <w:right w:val="single" w:sz="4" w:space="0" w:color="auto"/>
            </w:tcBorders>
          </w:tcPr>
          <w:p w14:paraId="6CBCBFE9" w14:textId="77777777" w:rsidR="005F78DD" w:rsidRPr="0088193B" w:rsidRDefault="00EA5328" w:rsidP="008458AF">
            <w:pPr>
              <w:pStyle w:val="TAC"/>
            </w:pPr>
            <w:r w:rsidRPr="0088193B">
              <w:t>15</w:t>
            </w:r>
          </w:p>
        </w:tc>
        <w:tc>
          <w:tcPr>
            <w:tcW w:w="3969" w:type="dxa"/>
            <w:tcBorders>
              <w:top w:val="single" w:sz="4" w:space="0" w:color="auto"/>
              <w:left w:val="single" w:sz="4" w:space="0" w:color="auto"/>
              <w:bottom w:val="single" w:sz="4" w:space="0" w:color="auto"/>
              <w:right w:val="single" w:sz="4" w:space="0" w:color="auto"/>
            </w:tcBorders>
          </w:tcPr>
          <w:p w14:paraId="201B515F" w14:textId="77777777" w:rsidR="00630014" w:rsidRPr="0088193B" w:rsidRDefault="005F78DD" w:rsidP="00630014">
            <w:pPr>
              <w:pStyle w:val="TAL"/>
            </w:pPr>
            <w:r w:rsidRPr="0088193B">
              <w:t>SS transmits an RLC STATUS PDU to acknowledge correctly received data</w:t>
            </w:r>
            <w:r w:rsidR="00A750B0" w:rsidRPr="0088193B">
              <w:t>(LCID=’00011’)</w:t>
            </w:r>
          </w:p>
          <w:p w14:paraId="530D6993" w14:textId="77777777" w:rsidR="005F78DD" w:rsidRPr="0088193B" w:rsidRDefault="00630014" w:rsidP="00630014">
            <w:pPr>
              <w:pStyle w:val="TAL"/>
            </w:pPr>
            <w:r w:rsidRPr="0088193B">
              <w:t>k= 1 for</w:t>
            </w:r>
            <w:r w:rsidR="007C14FD" w:rsidRPr="0088193B">
              <w:t xml:space="preserve"> </w:t>
            </w:r>
            <w:r w:rsidRPr="0088193B">
              <w:t>Category 0</w:t>
            </w:r>
            <w:r w:rsidR="007C14FD" w:rsidRPr="0088193B">
              <w:t xml:space="preserve"> or Category M1</w:t>
            </w:r>
            <w:r w:rsidRPr="0088193B">
              <w:t xml:space="preserve"> UE else k=3.</w:t>
            </w:r>
          </w:p>
        </w:tc>
        <w:tc>
          <w:tcPr>
            <w:tcW w:w="709" w:type="dxa"/>
            <w:tcBorders>
              <w:top w:val="single" w:sz="4" w:space="0" w:color="auto"/>
              <w:left w:val="single" w:sz="4" w:space="0" w:color="auto"/>
              <w:bottom w:val="single" w:sz="4" w:space="0" w:color="auto"/>
              <w:right w:val="single" w:sz="4" w:space="0" w:color="auto"/>
            </w:tcBorders>
          </w:tcPr>
          <w:p w14:paraId="449811DB" w14:textId="77777777" w:rsidR="005F78DD" w:rsidRPr="0088193B" w:rsidRDefault="005F78DD" w:rsidP="008458AF">
            <w:pPr>
              <w:pStyle w:val="TAC"/>
              <w:rPr>
                <w:szCs w:val="16"/>
              </w:rPr>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18F1D627" w14:textId="77777777" w:rsidR="005F78DD" w:rsidRPr="0088193B" w:rsidRDefault="005F78DD" w:rsidP="008458AF">
            <w:pPr>
              <w:pStyle w:val="TAL"/>
            </w:pPr>
            <w:r w:rsidRPr="0088193B">
              <w:t>RLC STATUS PDU (ACK_SN=</w:t>
            </w:r>
            <w:r w:rsidR="00630014" w:rsidRPr="0088193B">
              <w:t xml:space="preserve"> k</w:t>
            </w:r>
            <w:r w:rsidRPr="0088193B">
              <w:t>)</w:t>
            </w:r>
          </w:p>
        </w:tc>
        <w:tc>
          <w:tcPr>
            <w:tcW w:w="567" w:type="dxa"/>
            <w:tcBorders>
              <w:top w:val="single" w:sz="4" w:space="0" w:color="auto"/>
              <w:left w:val="single" w:sz="4" w:space="0" w:color="auto"/>
              <w:bottom w:val="single" w:sz="4" w:space="0" w:color="auto"/>
              <w:right w:val="single" w:sz="4" w:space="0" w:color="auto"/>
            </w:tcBorders>
          </w:tcPr>
          <w:p w14:paraId="10B1569C"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7E545A3D" w14:textId="77777777" w:rsidR="005F78DD" w:rsidRPr="0088193B" w:rsidRDefault="005F78DD" w:rsidP="00EA5328">
            <w:pPr>
              <w:pStyle w:val="TAC"/>
            </w:pPr>
            <w:r w:rsidRPr="0088193B">
              <w:t>-</w:t>
            </w:r>
          </w:p>
        </w:tc>
      </w:tr>
      <w:tr w:rsidR="00A750B0" w:rsidRPr="0088193B" w14:paraId="6CF2F0F2" w14:textId="77777777">
        <w:tc>
          <w:tcPr>
            <w:tcW w:w="534" w:type="dxa"/>
            <w:tcBorders>
              <w:top w:val="single" w:sz="4" w:space="0" w:color="auto"/>
              <w:left w:val="single" w:sz="4" w:space="0" w:color="auto"/>
              <w:bottom w:val="single" w:sz="4" w:space="0" w:color="auto"/>
              <w:right w:val="single" w:sz="4" w:space="0" w:color="auto"/>
            </w:tcBorders>
          </w:tcPr>
          <w:p w14:paraId="54BDC70D" w14:textId="77777777" w:rsidR="00A750B0" w:rsidRPr="0088193B" w:rsidRDefault="00A750B0" w:rsidP="00176611">
            <w:pPr>
              <w:pStyle w:val="TAC"/>
            </w:pPr>
            <w:r w:rsidRPr="0088193B">
              <w:t>16</w:t>
            </w:r>
          </w:p>
        </w:tc>
        <w:tc>
          <w:tcPr>
            <w:tcW w:w="3969" w:type="dxa"/>
            <w:tcBorders>
              <w:top w:val="single" w:sz="4" w:space="0" w:color="auto"/>
              <w:left w:val="single" w:sz="4" w:space="0" w:color="auto"/>
              <w:bottom w:val="single" w:sz="4" w:space="0" w:color="auto"/>
              <w:right w:val="single" w:sz="4" w:space="0" w:color="auto"/>
            </w:tcBorders>
          </w:tcPr>
          <w:p w14:paraId="0F8A1BFC" w14:textId="77777777" w:rsidR="00A750B0" w:rsidRPr="0088193B" w:rsidRDefault="00A750B0" w:rsidP="00176611">
            <w:pPr>
              <w:pStyle w:val="TAL"/>
            </w:pPr>
            <w:r w:rsidRPr="0088193B">
              <w:t>SS transmits an RLC STATUS PDU to acknowledge correctly received data(LCID=’00100’)</w:t>
            </w:r>
          </w:p>
        </w:tc>
        <w:tc>
          <w:tcPr>
            <w:tcW w:w="709" w:type="dxa"/>
            <w:tcBorders>
              <w:top w:val="single" w:sz="4" w:space="0" w:color="auto"/>
              <w:left w:val="single" w:sz="4" w:space="0" w:color="auto"/>
              <w:bottom w:val="single" w:sz="4" w:space="0" w:color="auto"/>
              <w:right w:val="single" w:sz="4" w:space="0" w:color="auto"/>
            </w:tcBorders>
          </w:tcPr>
          <w:p w14:paraId="4060595B" w14:textId="77777777" w:rsidR="00A750B0" w:rsidRPr="0088193B" w:rsidRDefault="00A750B0" w:rsidP="00176611">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B50C47C" w14:textId="77777777" w:rsidR="00A750B0" w:rsidRPr="0088193B" w:rsidRDefault="00A750B0" w:rsidP="00176611">
            <w:pPr>
              <w:pStyle w:val="TAL"/>
            </w:pPr>
            <w:r w:rsidRPr="0088193B">
              <w:t>RLC STATUS PDU (ACK_SN=1)</w:t>
            </w:r>
          </w:p>
        </w:tc>
        <w:tc>
          <w:tcPr>
            <w:tcW w:w="567" w:type="dxa"/>
            <w:tcBorders>
              <w:top w:val="single" w:sz="4" w:space="0" w:color="auto"/>
              <w:left w:val="single" w:sz="4" w:space="0" w:color="auto"/>
              <w:bottom w:val="single" w:sz="4" w:space="0" w:color="auto"/>
              <w:right w:val="single" w:sz="4" w:space="0" w:color="auto"/>
            </w:tcBorders>
          </w:tcPr>
          <w:p w14:paraId="748EAD5F" w14:textId="77777777" w:rsidR="00A750B0" w:rsidRPr="0088193B" w:rsidRDefault="00A750B0" w:rsidP="00176611">
            <w:pPr>
              <w:pStyle w:val="TAC"/>
            </w:pPr>
          </w:p>
        </w:tc>
        <w:tc>
          <w:tcPr>
            <w:tcW w:w="850" w:type="dxa"/>
            <w:tcBorders>
              <w:top w:val="single" w:sz="4" w:space="0" w:color="auto"/>
              <w:left w:val="single" w:sz="4" w:space="0" w:color="auto"/>
              <w:bottom w:val="single" w:sz="4" w:space="0" w:color="auto"/>
              <w:right w:val="single" w:sz="4" w:space="0" w:color="auto"/>
            </w:tcBorders>
          </w:tcPr>
          <w:p w14:paraId="209E1E09" w14:textId="77777777" w:rsidR="00A750B0" w:rsidRPr="0088193B" w:rsidRDefault="00A750B0" w:rsidP="00176611">
            <w:pPr>
              <w:pStyle w:val="TAC"/>
            </w:pPr>
          </w:p>
        </w:tc>
      </w:tr>
      <w:tr w:rsidR="005F78DD" w:rsidRPr="0088193B" w14:paraId="2EE1C1A0" w14:textId="77777777">
        <w:tc>
          <w:tcPr>
            <w:tcW w:w="534" w:type="dxa"/>
            <w:tcBorders>
              <w:top w:val="single" w:sz="4" w:space="0" w:color="auto"/>
              <w:left w:val="single" w:sz="4" w:space="0" w:color="auto"/>
              <w:bottom w:val="single" w:sz="4" w:space="0" w:color="auto"/>
              <w:right w:val="single" w:sz="4" w:space="0" w:color="auto"/>
            </w:tcBorders>
          </w:tcPr>
          <w:p w14:paraId="3F125E2A" w14:textId="77777777" w:rsidR="005F78DD" w:rsidRPr="0088193B" w:rsidRDefault="00A750B0" w:rsidP="008458AF">
            <w:pPr>
              <w:pStyle w:val="TAC"/>
            </w:pPr>
            <w:r w:rsidRPr="0088193B">
              <w:t>17</w:t>
            </w:r>
          </w:p>
        </w:tc>
        <w:tc>
          <w:tcPr>
            <w:tcW w:w="3969" w:type="dxa"/>
            <w:tcBorders>
              <w:top w:val="single" w:sz="4" w:space="0" w:color="auto"/>
              <w:left w:val="single" w:sz="4" w:space="0" w:color="auto"/>
              <w:bottom w:val="single" w:sz="4" w:space="0" w:color="auto"/>
              <w:right w:val="single" w:sz="4" w:space="0" w:color="auto"/>
            </w:tcBorders>
          </w:tcPr>
          <w:p w14:paraId="3EB33A9D" w14:textId="77777777" w:rsidR="005F78DD" w:rsidRPr="0088193B" w:rsidRDefault="00F256D2" w:rsidP="005F78DD">
            <w:pPr>
              <w:pStyle w:val="TAL"/>
            </w:pPr>
            <w:r w:rsidRPr="0088193B">
              <w:t xml:space="preserve">The SS  transmits a MAC PDU containing two MAC SDUs, the first containing a </w:t>
            </w:r>
            <w:r w:rsidR="00A750B0" w:rsidRPr="0088193B">
              <w:t xml:space="preserve">8 </w:t>
            </w:r>
            <w:r w:rsidRPr="0088193B">
              <w:t xml:space="preserve">byte RLC SDU with LCID set to ‘00011’ and the second containing a </w:t>
            </w:r>
            <w:r w:rsidR="00A750B0" w:rsidRPr="0088193B">
              <w:t xml:space="preserve">7 </w:t>
            </w:r>
            <w:r w:rsidRPr="0088193B">
              <w:t>byte RLC SDU with LCID set to ‘00100’.</w:t>
            </w:r>
          </w:p>
        </w:tc>
        <w:tc>
          <w:tcPr>
            <w:tcW w:w="709" w:type="dxa"/>
            <w:tcBorders>
              <w:top w:val="single" w:sz="4" w:space="0" w:color="auto"/>
              <w:left w:val="single" w:sz="4" w:space="0" w:color="auto"/>
              <w:bottom w:val="single" w:sz="4" w:space="0" w:color="auto"/>
              <w:right w:val="single" w:sz="4" w:space="0" w:color="auto"/>
            </w:tcBorders>
          </w:tcPr>
          <w:p w14:paraId="7CDC6C34" w14:textId="77777777" w:rsidR="005F78DD" w:rsidRPr="0088193B" w:rsidRDefault="005F78DD" w:rsidP="008458AF">
            <w:pPr>
              <w:pStyle w:val="TAC"/>
              <w:rPr>
                <w:szCs w:val="16"/>
              </w:rPr>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2F2FF88F" w14:textId="77777777" w:rsidR="005F78DD" w:rsidRPr="0088193B" w:rsidRDefault="00F256D2" w:rsidP="008458AF">
            <w:pPr>
              <w:pStyle w:val="TAL"/>
            </w:pPr>
            <w:r w:rsidRPr="0088193B">
              <w:t>MAC PDU (MAC sub-header (E=’1’, LCID=’00011’, F=’0’, L=’10’), MAC sub-header (E=</w:t>
            </w:r>
            <w:r w:rsidR="00A750B0" w:rsidRPr="0088193B">
              <w:t>’0’</w:t>
            </w:r>
            <w:r w:rsidRPr="0088193B">
              <w:t>, LCID=’00100’,), AMD PDU, AMD PDU)</w:t>
            </w:r>
          </w:p>
        </w:tc>
        <w:tc>
          <w:tcPr>
            <w:tcW w:w="567" w:type="dxa"/>
            <w:tcBorders>
              <w:top w:val="single" w:sz="4" w:space="0" w:color="auto"/>
              <w:left w:val="single" w:sz="4" w:space="0" w:color="auto"/>
              <w:bottom w:val="single" w:sz="4" w:space="0" w:color="auto"/>
              <w:right w:val="single" w:sz="4" w:space="0" w:color="auto"/>
            </w:tcBorders>
          </w:tcPr>
          <w:p w14:paraId="5E5F4E8E" w14:textId="77777777" w:rsidR="005F78DD" w:rsidRPr="0088193B" w:rsidRDefault="005F78DD"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95577CE" w14:textId="77777777" w:rsidR="005F78DD" w:rsidRPr="0088193B" w:rsidRDefault="005F78DD" w:rsidP="00EA5328">
            <w:pPr>
              <w:pStyle w:val="TAC"/>
            </w:pPr>
            <w:r w:rsidRPr="0088193B">
              <w:t>-</w:t>
            </w:r>
          </w:p>
        </w:tc>
      </w:tr>
      <w:tr w:rsidR="00F256D2" w:rsidRPr="0088193B" w14:paraId="1B4454F7" w14:textId="77777777">
        <w:tc>
          <w:tcPr>
            <w:tcW w:w="534" w:type="dxa"/>
            <w:tcBorders>
              <w:top w:val="single" w:sz="4" w:space="0" w:color="auto"/>
              <w:left w:val="single" w:sz="4" w:space="0" w:color="auto"/>
              <w:bottom w:val="single" w:sz="4" w:space="0" w:color="auto"/>
              <w:right w:val="single" w:sz="4" w:space="0" w:color="auto"/>
            </w:tcBorders>
          </w:tcPr>
          <w:p w14:paraId="25CDDBE9" w14:textId="77777777" w:rsidR="00F256D2" w:rsidRPr="0088193B" w:rsidRDefault="00A750B0" w:rsidP="008458AF">
            <w:pPr>
              <w:pStyle w:val="TAC"/>
            </w:pPr>
            <w:r w:rsidRPr="0088193B">
              <w:t>18</w:t>
            </w:r>
          </w:p>
        </w:tc>
        <w:tc>
          <w:tcPr>
            <w:tcW w:w="3969" w:type="dxa"/>
            <w:tcBorders>
              <w:top w:val="single" w:sz="4" w:space="0" w:color="auto"/>
              <w:left w:val="single" w:sz="4" w:space="0" w:color="auto"/>
              <w:bottom w:val="single" w:sz="4" w:space="0" w:color="auto"/>
              <w:right w:val="single" w:sz="4" w:space="0" w:color="auto"/>
            </w:tcBorders>
          </w:tcPr>
          <w:p w14:paraId="657A49BE" w14:textId="77777777" w:rsidR="00F256D2" w:rsidRPr="0088193B" w:rsidRDefault="0077787C" w:rsidP="005F78DD">
            <w:pPr>
              <w:pStyle w:val="TAL"/>
            </w:pPr>
            <w:r w:rsidRPr="0088193B">
              <w:t>The UE sends</w:t>
            </w:r>
            <w:r w:rsidR="00A750B0" w:rsidRPr="0088193B">
              <w:t xml:space="preserve"> Scheduling Request</w:t>
            </w:r>
          </w:p>
        </w:tc>
        <w:tc>
          <w:tcPr>
            <w:tcW w:w="709" w:type="dxa"/>
            <w:tcBorders>
              <w:top w:val="single" w:sz="4" w:space="0" w:color="auto"/>
              <w:left w:val="single" w:sz="4" w:space="0" w:color="auto"/>
              <w:bottom w:val="single" w:sz="4" w:space="0" w:color="auto"/>
              <w:right w:val="single" w:sz="4" w:space="0" w:color="auto"/>
            </w:tcBorders>
          </w:tcPr>
          <w:p w14:paraId="1F6BDE89" w14:textId="77777777" w:rsidR="00F256D2" w:rsidRPr="0088193B" w:rsidRDefault="006B71ED" w:rsidP="008458AF">
            <w:pPr>
              <w:pStyle w:val="TAC"/>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0844DF73" w14:textId="77777777" w:rsidR="00F256D2" w:rsidRPr="0088193B" w:rsidRDefault="00A750B0" w:rsidP="008458AF">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tcPr>
          <w:p w14:paraId="553D02A9" w14:textId="77777777" w:rsidR="00F256D2" w:rsidRPr="0088193B" w:rsidRDefault="00F256D2"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209BFCF7" w14:textId="77777777" w:rsidR="00F256D2" w:rsidRPr="0088193B" w:rsidRDefault="00F256D2" w:rsidP="00EA5328">
            <w:pPr>
              <w:pStyle w:val="TAC"/>
            </w:pPr>
            <w:r w:rsidRPr="0088193B">
              <w:t>-</w:t>
            </w:r>
          </w:p>
        </w:tc>
      </w:tr>
      <w:tr w:rsidR="00F256D2" w:rsidRPr="0088193B" w14:paraId="3C4D0266" w14:textId="77777777">
        <w:tc>
          <w:tcPr>
            <w:tcW w:w="534" w:type="dxa"/>
            <w:tcBorders>
              <w:top w:val="single" w:sz="4" w:space="0" w:color="auto"/>
              <w:left w:val="single" w:sz="4" w:space="0" w:color="auto"/>
              <w:bottom w:val="single" w:sz="4" w:space="0" w:color="auto"/>
              <w:right w:val="single" w:sz="4" w:space="0" w:color="auto"/>
            </w:tcBorders>
          </w:tcPr>
          <w:p w14:paraId="277C5B47" w14:textId="77777777" w:rsidR="00F256D2" w:rsidRPr="0088193B" w:rsidRDefault="00A750B0" w:rsidP="008458AF">
            <w:pPr>
              <w:pStyle w:val="TAC"/>
            </w:pPr>
            <w:r w:rsidRPr="0088193B">
              <w:t>19</w:t>
            </w:r>
          </w:p>
        </w:tc>
        <w:tc>
          <w:tcPr>
            <w:tcW w:w="3969" w:type="dxa"/>
            <w:tcBorders>
              <w:top w:val="single" w:sz="4" w:space="0" w:color="auto"/>
              <w:left w:val="single" w:sz="4" w:space="0" w:color="auto"/>
              <w:bottom w:val="single" w:sz="4" w:space="0" w:color="auto"/>
              <w:right w:val="single" w:sz="4" w:space="0" w:color="auto"/>
            </w:tcBorders>
          </w:tcPr>
          <w:p w14:paraId="68C67A92" w14:textId="77777777" w:rsidR="00F256D2" w:rsidRPr="0088193B" w:rsidRDefault="00F256D2" w:rsidP="005F78DD">
            <w:pPr>
              <w:pStyle w:val="TAL"/>
            </w:pPr>
            <w:r w:rsidRPr="0088193B">
              <w:t xml:space="preserve">The SS transmits an uplink grant of size </w:t>
            </w:r>
            <w:r w:rsidR="00A750B0" w:rsidRPr="0088193B">
              <w:t xml:space="preserve">256 </w:t>
            </w:r>
            <w:r w:rsidRPr="0088193B">
              <w:t>bits. (Note 4)</w:t>
            </w:r>
          </w:p>
        </w:tc>
        <w:tc>
          <w:tcPr>
            <w:tcW w:w="709" w:type="dxa"/>
            <w:tcBorders>
              <w:top w:val="single" w:sz="4" w:space="0" w:color="auto"/>
              <w:left w:val="single" w:sz="4" w:space="0" w:color="auto"/>
              <w:bottom w:val="single" w:sz="4" w:space="0" w:color="auto"/>
              <w:right w:val="single" w:sz="4" w:space="0" w:color="auto"/>
            </w:tcBorders>
          </w:tcPr>
          <w:p w14:paraId="215933B1" w14:textId="77777777" w:rsidR="00F256D2" w:rsidRPr="0088193B" w:rsidRDefault="00F256D2" w:rsidP="008458AF">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7620E26B" w14:textId="77777777" w:rsidR="00F256D2" w:rsidRPr="0088193B" w:rsidRDefault="00F256D2" w:rsidP="008458AF">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669B09E5" w14:textId="77777777" w:rsidR="00F256D2" w:rsidRPr="0088193B" w:rsidRDefault="00F256D2" w:rsidP="00EA532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4D78D1A" w14:textId="77777777" w:rsidR="00F256D2" w:rsidRPr="0088193B" w:rsidRDefault="00F256D2" w:rsidP="00EA5328">
            <w:pPr>
              <w:pStyle w:val="TAC"/>
            </w:pPr>
            <w:r w:rsidRPr="0088193B">
              <w:t>-</w:t>
            </w:r>
          </w:p>
        </w:tc>
      </w:tr>
      <w:tr w:rsidR="005F78DD" w:rsidRPr="0088193B" w14:paraId="53E75172" w14:textId="77777777">
        <w:tc>
          <w:tcPr>
            <w:tcW w:w="534" w:type="dxa"/>
            <w:tcBorders>
              <w:top w:val="single" w:sz="4" w:space="0" w:color="auto"/>
              <w:left w:val="single" w:sz="4" w:space="0" w:color="auto"/>
              <w:bottom w:val="single" w:sz="4" w:space="0" w:color="auto"/>
              <w:right w:val="single" w:sz="4" w:space="0" w:color="auto"/>
            </w:tcBorders>
          </w:tcPr>
          <w:p w14:paraId="7161E8BB" w14:textId="77777777" w:rsidR="005F78DD" w:rsidRPr="0088193B" w:rsidRDefault="00A750B0" w:rsidP="008458AF">
            <w:pPr>
              <w:pStyle w:val="TAC"/>
            </w:pPr>
            <w:r w:rsidRPr="0088193B">
              <w:t>20</w:t>
            </w:r>
          </w:p>
        </w:tc>
        <w:tc>
          <w:tcPr>
            <w:tcW w:w="3969" w:type="dxa"/>
            <w:tcBorders>
              <w:top w:val="single" w:sz="4" w:space="0" w:color="auto"/>
              <w:left w:val="single" w:sz="4" w:space="0" w:color="auto"/>
              <w:bottom w:val="single" w:sz="4" w:space="0" w:color="auto"/>
              <w:right w:val="single" w:sz="4" w:space="0" w:color="auto"/>
            </w:tcBorders>
          </w:tcPr>
          <w:p w14:paraId="542A3A6E" w14:textId="77777777" w:rsidR="005F78DD" w:rsidRPr="0088193B" w:rsidRDefault="00F256D2" w:rsidP="005F78DD">
            <w:pPr>
              <w:pStyle w:val="TAL"/>
            </w:pPr>
            <w:r w:rsidRPr="0088193B">
              <w:t xml:space="preserve">Check: Does the UE return a MAC PDU of length </w:t>
            </w:r>
            <w:r w:rsidR="00A55104" w:rsidRPr="0088193B">
              <w:t xml:space="preserve">256 </w:t>
            </w:r>
            <w:r w:rsidRPr="0088193B">
              <w:t xml:space="preserve">bits containing four MAC sub-headers where the first </w:t>
            </w:r>
            <w:r w:rsidR="00A750B0" w:rsidRPr="0088193B">
              <w:t xml:space="preserve">three </w:t>
            </w:r>
            <w:r w:rsidRPr="0088193B">
              <w:t>MAC sub-header have the Expansion bit ‘E’ set to ‘1’ and the last MAC sub-header has the Expansion bit ‘E’ set to ‘0’ and the LCID field set to ‘11111’?</w:t>
            </w:r>
            <w:r w:rsidR="0049001A" w:rsidRPr="0088193B">
              <w:t xml:space="preserve"> (Note 5)</w:t>
            </w:r>
            <w:r w:rsidR="00E232FC" w:rsidRPr="0088193B">
              <w:t xml:space="preserve"> (Note 7)</w:t>
            </w:r>
          </w:p>
        </w:tc>
        <w:tc>
          <w:tcPr>
            <w:tcW w:w="709" w:type="dxa"/>
            <w:tcBorders>
              <w:top w:val="single" w:sz="4" w:space="0" w:color="auto"/>
              <w:left w:val="single" w:sz="4" w:space="0" w:color="auto"/>
              <w:bottom w:val="single" w:sz="4" w:space="0" w:color="auto"/>
              <w:right w:val="single" w:sz="4" w:space="0" w:color="auto"/>
            </w:tcBorders>
          </w:tcPr>
          <w:p w14:paraId="73106866" w14:textId="77777777" w:rsidR="005F78DD" w:rsidRPr="0088193B" w:rsidRDefault="005F78DD" w:rsidP="008458AF">
            <w:pPr>
              <w:pStyle w:val="TAC"/>
              <w:rPr>
                <w:szCs w:val="16"/>
              </w:rPr>
            </w:pPr>
            <w:r w:rsidRPr="0088193B">
              <w:t>--&gt;</w:t>
            </w:r>
          </w:p>
        </w:tc>
        <w:tc>
          <w:tcPr>
            <w:tcW w:w="2977" w:type="dxa"/>
            <w:tcBorders>
              <w:top w:val="single" w:sz="4" w:space="0" w:color="auto"/>
              <w:left w:val="single" w:sz="4" w:space="0" w:color="auto"/>
              <w:bottom w:val="single" w:sz="4" w:space="0" w:color="auto"/>
              <w:right w:val="single" w:sz="4" w:space="0" w:color="auto"/>
            </w:tcBorders>
          </w:tcPr>
          <w:p w14:paraId="5781F41C" w14:textId="77777777" w:rsidR="00A55104" w:rsidRPr="0088193B" w:rsidRDefault="00F256D2" w:rsidP="00A55104">
            <w:pPr>
              <w:pStyle w:val="TAL"/>
            </w:pPr>
            <w:r w:rsidRPr="0088193B">
              <w:t>MAC PDU (</w:t>
            </w:r>
            <w:r w:rsidR="00A750B0" w:rsidRPr="0088193B">
              <w:t xml:space="preserve">Long BSR MAC sub-header (E=’1’, LCID=’11110’, </w:t>
            </w:r>
            <w:r w:rsidRPr="0088193B">
              <w:t xml:space="preserve">MAC sub-header (E=’1’, F=’0’), MAC sub-header (E=’1’, F=’0’), F=’0’), padding MAC sub-header (E=’0’, LCID=’11111’), </w:t>
            </w:r>
            <w:r w:rsidR="00A750B0" w:rsidRPr="0088193B">
              <w:t xml:space="preserve">Long BSR, </w:t>
            </w:r>
            <w:r w:rsidRPr="0088193B">
              <w:t>AMD PDU, AMD PDU, padding)</w:t>
            </w:r>
            <w:r w:rsidR="00A55104" w:rsidRPr="0088193B">
              <w:t xml:space="preserve"> Or</w:t>
            </w:r>
          </w:p>
          <w:p w14:paraId="2F7EB51B" w14:textId="77777777" w:rsidR="005F78DD" w:rsidRPr="0088193B" w:rsidRDefault="00A55104" w:rsidP="00A55104">
            <w:pPr>
              <w:pStyle w:val="TAL"/>
            </w:pPr>
            <w:r w:rsidRPr="0088193B">
              <w:t>MAC PDU (Short BSR MAC sub-header (E=’1’, LCID=’11101’, MAC sub-header (E=’1’, F=’0’), MAC sub-header (E=’1’, F=’0’), F=’0’), padding MAC sub-header (E=’0’, LCID=’11111’), Short BSR, AMD PDU, AMD PDU, padding)</w:t>
            </w:r>
          </w:p>
        </w:tc>
        <w:tc>
          <w:tcPr>
            <w:tcW w:w="567" w:type="dxa"/>
            <w:tcBorders>
              <w:top w:val="single" w:sz="4" w:space="0" w:color="auto"/>
              <w:left w:val="single" w:sz="4" w:space="0" w:color="auto"/>
              <w:bottom w:val="single" w:sz="4" w:space="0" w:color="auto"/>
              <w:right w:val="single" w:sz="4" w:space="0" w:color="auto"/>
            </w:tcBorders>
          </w:tcPr>
          <w:p w14:paraId="2AF6ABF8" w14:textId="77777777" w:rsidR="005F78DD" w:rsidRPr="0088193B" w:rsidRDefault="005F78DD" w:rsidP="00EA5328">
            <w:pPr>
              <w:pStyle w:val="TAC"/>
            </w:pPr>
            <w:r w:rsidRPr="0088193B">
              <w:t>3,4,6</w:t>
            </w:r>
          </w:p>
        </w:tc>
        <w:tc>
          <w:tcPr>
            <w:tcW w:w="850" w:type="dxa"/>
            <w:tcBorders>
              <w:top w:val="single" w:sz="4" w:space="0" w:color="auto"/>
              <w:left w:val="single" w:sz="4" w:space="0" w:color="auto"/>
              <w:bottom w:val="single" w:sz="4" w:space="0" w:color="auto"/>
              <w:right w:val="single" w:sz="4" w:space="0" w:color="auto"/>
            </w:tcBorders>
          </w:tcPr>
          <w:p w14:paraId="543016CB" w14:textId="77777777" w:rsidR="005F78DD" w:rsidRPr="0088193B" w:rsidRDefault="005F78DD" w:rsidP="00EA5328">
            <w:pPr>
              <w:pStyle w:val="TAC"/>
            </w:pPr>
            <w:r w:rsidRPr="0088193B">
              <w:t>P</w:t>
            </w:r>
          </w:p>
        </w:tc>
      </w:tr>
      <w:tr w:rsidR="00A750B0" w:rsidRPr="0088193B" w14:paraId="39A5F86D" w14:textId="77777777">
        <w:tc>
          <w:tcPr>
            <w:tcW w:w="534" w:type="dxa"/>
            <w:tcBorders>
              <w:top w:val="single" w:sz="4" w:space="0" w:color="auto"/>
              <w:left w:val="single" w:sz="4" w:space="0" w:color="auto"/>
              <w:bottom w:val="single" w:sz="4" w:space="0" w:color="auto"/>
              <w:right w:val="single" w:sz="4" w:space="0" w:color="auto"/>
            </w:tcBorders>
          </w:tcPr>
          <w:p w14:paraId="6C2C6B3D" w14:textId="77777777" w:rsidR="00A750B0" w:rsidRPr="0088193B" w:rsidRDefault="00A750B0" w:rsidP="00176611">
            <w:pPr>
              <w:pStyle w:val="TAC"/>
            </w:pPr>
            <w:r w:rsidRPr="0088193B">
              <w:t>21</w:t>
            </w:r>
          </w:p>
        </w:tc>
        <w:tc>
          <w:tcPr>
            <w:tcW w:w="3969" w:type="dxa"/>
            <w:tcBorders>
              <w:top w:val="single" w:sz="4" w:space="0" w:color="auto"/>
              <w:left w:val="single" w:sz="4" w:space="0" w:color="auto"/>
              <w:bottom w:val="single" w:sz="4" w:space="0" w:color="auto"/>
              <w:right w:val="single" w:sz="4" w:space="0" w:color="auto"/>
            </w:tcBorders>
          </w:tcPr>
          <w:p w14:paraId="7F1AE16B" w14:textId="77777777" w:rsidR="00A750B0" w:rsidRPr="0088193B" w:rsidRDefault="00A750B0" w:rsidP="00176611">
            <w:pPr>
              <w:pStyle w:val="TAL"/>
            </w:pPr>
            <w:r w:rsidRPr="0088193B">
              <w:t>SS transmits an RLC STATUS PDU to acknowledge correctly received data(LCID=’00011’)</w:t>
            </w:r>
          </w:p>
        </w:tc>
        <w:tc>
          <w:tcPr>
            <w:tcW w:w="709" w:type="dxa"/>
            <w:tcBorders>
              <w:top w:val="single" w:sz="4" w:space="0" w:color="auto"/>
              <w:left w:val="single" w:sz="4" w:space="0" w:color="auto"/>
              <w:bottom w:val="single" w:sz="4" w:space="0" w:color="auto"/>
              <w:right w:val="single" w:sz="4" w:space="0" w:color="auto"/>
            </w:tcBorders>
          </w:tcPr>
          <w:p w14:paraId="4546B331" w14:textId="77777777" w:rsidR="00A750B0" w:rsidRPr="0088193B" w:rsidRDefault="00A750B0" w:rsidP="00176611">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4455393D" w14:textId="77777777" w:rsidR="00A750B0" w:rsidRPr="0088193B" w:rsidRDefault="00A750B0" w:rsidP="00176611">
            <w:pPr>
              <w:pStyle w:val="TAL"/>
            </w:pPr>
            <w:r w:rsidRPr="0088193B">
              <w:t>RLC STATUS PDU (ACK_SN=</w:t>
            </w:r>
            <w:r w:rsidR="00630014" w:rsidRPr="0088193B">
              <w:t xml:space="preserve"> k+1</w:t>
            </w:r>
            <w:r w:rsidRPr="0088193B">
              <w:t>)</w:t>
            </w:r>
          </w:p>
        </w:tc>
        <w:tc>
          <w:tcPr>
            <w:tcW w:w="567" w:type="dxa"/>
            <w:tcBorders>
              <w:top w:val="single" w:sz="4" w:space="0" w:color="auto"/>
              <w:left w:val="single" w:sz="4" w:space="0" w:color="auto"/>
              <w:bottom w:val="single" w:sz="4" w:space="0" w:color="auto"/>
              <w:right w:val="single" w:sz="4" w:space="0" w:color="auto"/>
            </w:tcBorders>
          </w:tcPr>
          <w:p w14:paraId="1481BC38" w14:textId="77777777" w:rsidR="00A750B0" w:rsidRPr="0088193B" w:rsidRDefault="00A750B0" w:rsidP="00176611">
            <w:pPr>
              <w:pStyle w:val="TAC"/>
            </w:pPr>
          </w:p>
        </w:tc>
        <w:tc>
          <w:tcPr>
            <w:tcW w:w="850" w:type="dxa"/>
            <w:tcBorders>
              <w:top w:val="single" w:sz="4" w:space="0" w:color="auto"/>
              <w:left w:val="single" w:sz="4" w:space="0" w:color="auto"/>
              <w:bottom w:val="single" w:sz="4" w:space="0" w:color="auto"/>
              <w:right w:val="single" w:sz="4" w:space="0" w:color="auto"/>
            </w:tcBorders>
          </w:tcPr>
          <w:p w14:paraId="501E68C4" w14:textId="77777777" w:rsidR="00A750B0" w:rsidRPr="0088193B" w:rsidRDefault="00A750B0" w:rsidP="00176611">
            <w:pPr>
              <w:pStyle w:val="TAC"/>
            </w:pPr>
          </w:p>
        </w:tc>
      </w:tr>
      <w:tr w:rsidR="00A750B0" w:rsidRPr="0088193B" w14:paraId="5F55FA26" w14:textId="77777777">
        <w:tc>
          <w:tcPr>
            <w:tcW w:w="534" w:type="dxa"/>
            <w:tcBorders>
              <w:top w:val="single" w:sz="4" w:space="0" w:color="auto"/>
              <w:left w:val="single" w:sz="4" w:space="0" w:color="auto"/>
              <w:bottom w:val="single" w:sz="4" w:space="0" w:color="auto"/>
              <w:right w:val="single" w:sz="4" w:space="0" w:color="auto"/>
            </w:tcBorders>
          </w:tcPr>
          <w:p w14:paraId="2F38438B" w14:textId="77777777" w:rsidR="00A750B0" w:rsidRPr="0088193B" w:rsidRDefault="00A750B0" w:rsidP="00176611">
            <w:pPr>
              <w:pStyle w:val="TAC"/>
            </w:pPr>
            <w:r w:rsidRPr="0088193B">
              <w:t>22</w:t>
            </w:r>
          </w:p>
        </w:tc>
        <w:tc>
          <w:tcPr>
            <w:tcW w:w="3969" w:type="dxa"/>
            <w:tcBorders>
              <w:top w:val="single" w:sz="4" w:space="0" w:color="auto"/>
              <w:left w:val="single" w:sz="4" w:space="0" w:color="auto"/>
              <w:bottom w:val="single" w:sz="4" w:space="0" w:color="auto"/>
              <w:right w:val="single" w:sz="4" w:space="0" w:color="auto"/>
            </w:tcBorders>
          </w:tcPr>
          <w:p w14:paraId="1C83EC16" w14:textId="77777777" w:rsidR="00A750B0" w:rsidRPr="0088193B" w:rsidRDefault="00A750B0" w:rsidP="00176611">
            <w:pPr>
              <w:pStyle w:val="TAL"/>
            </w:pPr>
            <w:r w:rsidRPr="0088193B">
              <w:t>SS transmits an RLC STATUS PDU to acknowledge correctly received data(LCID=’00100’)</w:t>
            </w:r>
          </w:p>
        </w:tc>
        <w:tc>
          <w:tcPr>
            <w:tcW w:w="709" w:type="dxa"/>
            <w:tcBorders>
              <w:top w:val="single" w:sz="4" w:space="0" w:color="auto"/>
              <w:left w:val="single" w:sz="4" w:space="0" w:color="auto"/>
              <w:bottom w:val="single" w:sz="4" w:space="0" w:color="auto"/>
              <w:right w:val="single" w:sz="4" w:space="0" w:color="auto"/>
            </w:tcBorders>
          </w:tcPr>
          <w:p w14:paraId="0C04D180" w14:textId="77777777" w:rsidR="00A750B0" w:rsidRPr="0088193B" w:rsidRDefault="00A750B0" w:rsidP="00176611">
            <w:pPr>
              <w:pStyle w:val="TAC"/>
            </w:pPr>
            <w:r w:rsidRPr="0088193B">
              <w:t>&lt;--</w:t>
            </w:r>
          </w:p>
        </w:tc>
        <w:tc>
          <w:tcPr>
            <w:tcW w:w="2977" w:type="dxa"/>
            <w:tcBorders>
              <w:top w:val="single" w:sz="4" w:space="0" w:color="auto"/>
              <w:left w:val="single" w:sz="4" w:space="0" w:color="auto"/>
              <w:bottom w:val="single" w:sz="4" w:space="0" w:color="auto"/>
              <w:right w:val="single" w:sz="4" w:space="0" w:color="auto"/>
            </w:tcBorders>
          </w:tcPr>
          <w:p w14:paraId="2FE5D63F" w14:textId="77777777" w:rsidR="00A750B0" w:rsidRPr="0088193B" w:rsidRDefault="00A750B0" w:rsidP="00176611">
            <w:pPr>
              <w:pStyle w:val="TAL"/>
            </w:pPr>
            <w:r w:rsidRPr="0088193B">
              <w:t>RLC STATUS PDU (ACK_SN=2)</w:t>
            </w:r>
          </w:p>
        </w:tc>
        <w:tc>
          <w:tcPr>
            <w:tcW w:w="567" w:type="dxa"/>
            <w:tcBorders>
              <w:top w:val="single" w:sz="4" w:space="0" w:color="auto"/>
              <w:left w:val="single" w:sz="4" w:space="0" w:color="auto"/>
              <w:bottom w:val="single" w:sz="4" w:space="0" w:color="auto"/>
              <w:right w:val="single" w:sz="4" w:space="0" w:color="auto"/>
            </w:tcBorders>
          </w:tcPr>
          <w:p w14:paraId="1F58F1F3" w14:textId="77777777" w:rsidR="00A750B0" w:rsidRPr="0088193B" w:rsidRDefault="00A750B0" w:rsidP="00176611">
            <w:pPr>
              <w:pStyle w:val="TAC"/>
            </w:pPr>
          </w:p>
        </w:tc>
        <w:tc>
          <w:tcPr>
            <w:tcW w:w="850" w:type="dxa"/>
            <w:tcBorders>
              <w:top w:val="single" w:sz="4" w:space="0" w:color="auto"/>
              <w:left w:val="single" w:sz="4" w:space="0" w:color="auto"/>
              <w:bottom w:val="single" w:sz="4" w:space="0" w:color="auto"/>
              <w:right w:val="single" w:sz="4" w:space="0" w:color="auto"/>
            </w:tcBorders>
          </w:tcPr>
          <w:p w14:paraId="3246C08F" w14:textId="77777777" w:rsidR="00A750B0" w:rsidRPr="0088193B" w:rsidRDefault="00A750B0" w:rsidP="00176611">
            <w:pPr>
              <w:pStyle w:val="TAC"/>
            </w:pPr>
          </w:p>
        </w:tc>
      </w:tr>
      <w:tr w:rsidR="008E3321" w:rsidRPr="0088193B" w14:paraId="6BED1520" w14:textId="77777777">
        <w:tc>
          <w:tcPr>
            <w:tcW w:w="9606" w:type="dxa"/>
            <w:gridSpan w:val="6"/>
            <w:tcBorders>
              <w:top w:val="single" w:sz="4" w:space="0" w:color="auto"/>
              <w:left w:val="single" w:sz="4" w:space="0" w:color="auto"/>
              <w:bottom w:val="single" w:sz="4" w:space="0" w:color="auto"/>
              <w:right w:val="single" w:sz="4" w:space="0" w:color="auto"/>
            </w:tcBorders>
          </w:tcPr>
          <w:p w14:paraId="006A7999" w14:textId="77777777" w:rsidR="008E3321" w:rsidRPr="0088193B" w:rsidRDefault="008E3321" w:rsidP="008E3321">
            <w:pPr>
              <w:pStyle w:val="TAN"/>
            </w:pPr>
            <w:r w:rsidRPr="0088193B">
              <w:t>Note 1</w:t>
            </w:r>
            <w:r w:rsidR="0077787C" w:rsidRPr="0088193B">
              <w:t>:</w:t>
            </w:r>
            <w:r w:rsidRPr="0088193B">
              <w:tab/>
              <w:t xml:space="preserve">UL grant of </w:t>
            </w:r>
            <w:r w:rsidR="00A750B0" w:rsidRPr="0088193B">
              <w:t xml:space="preserve">1096 </w:t>
            </w:r>
            <w:r w:rsidRPr="0088193B">
              <w:t>bits (</w:t>
            </w:r>
            <w:r w:rsidRPr="0088193B">
              <w:rPr>
                <w:i/>
                <w:iCs/>
              </w:rPr>
              <w:t>I</w:t>
            </w:r>
            <w:r w:rsidRPr="0088193B">
              <w:rPr>
                <w:i/>
                <w:iCs/>
                <w:vertAlign w:val="subscript"/>
              </w:rPr>
              <w:t>TBS</w:t>
            </w:r>
            <w:r w:rsidRPr="0088193B">
              <w:t>=</w:t>
            </w:r>
            <w:r w:rsidR="006B71ED" w:rsidRPr="0088193B">
              <w:t>8</w:t>
            </w:r>
            <w:r w:rsidRPr="0088193B">
              <w:t xml:space="preserve">, </w:t>
            </w:r>
            <w:r w:rsidRPr="0088193B">
              <w:rPr>
                <w:i/>
                <w:iCs/>
              </w:rPr>
              <w:t>N</w:t>
            </w:r>
            <w:r w:rsidRPr="0088193B">
              <w:rPr>
                <w:i/>
                <w:iCs/>
                <w:vertAlign w:val="subscript"/>
              </w:rPr>
              <w:t>PRB</w:t>
            </w:r>
            <w:r w:rsidRPr="0088193B">
              <w:t>=</w:t>
            </w:r>
            <w:r w:rsidR="006B71ED" w:rsidRPr="0088193B">
              <w:t>8</w:t>
            </w:r>
            <w:r w:rsidRPr="0088193B">
              <w:t xml:space="preserve">, TS 36.213 Table 7.1.7.2.1-1) is chosen to enable UE to transmit a MAC SDU of size 127 bytes in a MAC PDU (125 bytes RLC SDU size + 2 bytes AMD PDU header +  2 bytes MAC header (7 bit LI) = 129 bytes = 1032 bits &lt; </w:t>
            </w:r>
            <w:r w:rsidR="00A750B0" w:rsidRPr="0088193B">
              <w:t xml:space="preserve">1096 </w:t>
            </w:r>
            <w:r w:rsidRPr="0088193B">
              <w:t>bits</w:t>
            </w:r>
            <w:r w:rsidR="00A750B0" w:rsidRPr="0088193B">
              <w:t>.</w:t>
            </w:r>
          </w:p>
          <w:p w14:paraId="0FC78461" w14:textId="77777777" w:rsidR="008E3321" w:rsidRPr="0088193B" w:rsidRDefault="008E3321" w:rsidP="008E3321">
            <w:pPr>
              <w:pStyle w:val="TAN"/>
            </w:pPr>
            <w:r w:rsidRPr="0088193B">
              <w:t>Note 2</w:t>
            </w:r>
            <w:r w:rsidR="0077787C" w:rsidRPr="0088193B">
              <w:t>:</w:t>
            </w:r>
            <w:r w:rsidRPr="0088193B">
              <w:tab/>
              <w:t>UL grant of 1096 bits (</w:t>
            </w:r>
            <w:r w:rsidRPr="0088193B">
              <w:rPr>
                <w:i/>
                <w:iCs/>
              </w:rPr>
              <w:t>I</w:t>
            </w:r>
            <w:r w:rsidRPr="0088193B">
              <w:rPr>
                <w:i/>
                <w:iCs/>
                <w:vertAlign w:val="subscript"/>
              </w:rPr>
              <w:t>TBS</w:t>
            </w:r>
            <w:r w:rsidRPr="0088193B">
              <w:t>=</w:t>
            </w:r>
            <w:r w:rsidR="006B71ED" w:rsidRPr="0088193B">
              <w:t>8</w:t>
            </w:r>
            <w:r w:rsidRPr="0088193B">
              <w:t xml:space="preserve">, </w:t>
            </w:r>
            <w:r w:rsidRPr="0088193B">
              <w:rPr>
                <w:i/>
                <w:iCs/>
              </w:rPr>
              <w:t>N</w:t>
            </w:r>
            <w:r w:rsidRPr="0088193B">
              <w:rPr>
                <w:i/>
                <w:iCs/>
                <w:vertAlign w:val="subscript"/>
              </w:rPr>
              <w:t>PRB</w:t>
            </w:r>
            <w:r w:rsidRPr="0088193B">
              <w:t>=</w:t>
            </w:r>
            <w:r w:rsidR="006B71ED" w:rsidRPr="0088193B">
              <w:t>8</w:t>
            </w:r>
            <w:r w:rsidRPr="0088193B">
              <w:t xml:space="preserve">, TS 36.213 Table 7.1.7.2.1-1) is chosen to enable UE to transmit a MAC SDU of size </w:t>
            </w:r>
            <w:r w:rsidR="0020077B" w:rsidRPr="0088193B">
              <w:t xml:space="preserve">128 </w:t>
            </w:r>
            <w:r w:rsidRPr="0088193B">
              <w:t>bytes in a MAC PDU (</w:t>
            </w:r>
            <w:r w:rsidR="0020077B" w:rsidRPr="0088193B">
              <w:t xml:space="preserve">126 </w:t>
            </w:r>
            <w:r w:rsidRPr="0088193B">
              <w:t xml:space="preserve">bytes RLC SDU size + 2 bytes AMD PDU header +  3 bytes MAC header (15 bit LI) = </w:t>
            </w:r>
            <w:r w:rsidR="0020077B" w:rsidRPr="0088193B">
              <w:t xml:space="preserve">131 </w:t>
            </w:r>
            <w:r w:rsidRPr="0088193B">
              <w:t xml:space="preserve">bytes = </w:t>
            </w:r>
            <w:r w:rsidR="0020077B" w:rsidRPr="0088193B">
              <w:t xml:space="preserve">1048 </w:t>
            </w:r>
            <w:r w:rsidRPr="0088193B">
              <w:t xml:space="preserve">bits &lt; </w:t>
            </w:r>
            <w:r w:rsidR="0020077B" w:rsidRPr="0088193B">
              <w:t xml:space="preserve">1096 </w:t>
            </w:r>
            <w:r w:rsidRPr="0088193B">
              <w:t>bits</w:t>
            </w:r>
            <w:r w:rsidR="0020077B" w:rsidRPr="0088193B">
              <w:t>.</w:t>
            </w:r>
          </w:p>
          <w:p w14:paraId="742E2DA4" w14:textId="77777777" w:rsidR="008E3321" w:rsidRPr="0088193B" w:rsidRDefault="008E3321" w:rsidP="008E3321">
            <w:pPr>
              <w:pStyle w:val="TAN"/>
            </w:pPr>
            <w:r w:rsidRPr="0088193B">
              <w:t>Note 3</w:t>
            </w:r>
            <w:r w:rsidR="0077787C" w:rsidRPr="0088193B">
              <w:t>:</w:t>
            </w:r>
            <w:r w:rsidRPr="0088193B">
              <w:tab/>
              <w:t>UL grant of 176 bits (</w:t>
            </w:r>
            <w:r w:rsidRPr="0088193B">
              <w:rPr>
                <w:i/>
                <w:iCs/>
              </w:rPr>
              <w:t>I</w:t>
            </w:r>
            <w:r w:rsidRPr="0088193B">
              <w:rPr>
                <w:i/>
                <w:iCs/>
                <w:vertAlign w:val="subscript"/>
              </w:rPr>
              <w:t>TBS</w:t>
            </w:r>
            <w:r w:rsidRPr="0088193B">
              <w:t xml:space="preserve">=1, </w:t>
            </w:r>
            <w:r w:rsidRPr="0088193B">
              <w:rPr>
                <w:i/>
                <w:iCs/>
              </w:rPr>
              <w:t>N</w:t>
            </w:r>
            <w:r w:rsidRPr="0088193B">
              <w:rPr>
                <w:i/>
                <w:iCs/>
                <w:vertAlign w:val="subscript"/>
              </w:rPr>
              <w:t>PRB</w:t>
            </w:r>
            <w:r w:rsidRPr="0088193B">
              <w:t xml:space="preserve">=5, TS 36.213 Table 7.1.7.2.1-1) is chosen to enable UE to transmit two MAC SDUs, one of size 11 and one of size </w:t>
            </w:r>
            <w:r w:rsidR="0020077B" w:rsidRPr="0088193B">
              <w:t xml:space="preserve">8 </w:t>
            </w:r>
            <w:r w:rsidRPr="0088193B">
              <w:t xml:space="preserve">bytes, in a MAC PDU (9 bytes RLC SDU + 2 bytes AMD PDU header +  </w:t>
            </w:r>
            <w:r w:rsidR="0020077B" w:rsidRPr="0088193B">
              <w:t xml:space="preserve">6 </w:t>
            </w:r>
            <w:r w:rsidRPr="0088193B">
              <w:t xml:space="preserve">bytes RLC SDU </w:t>
            </w:r>
            <w:r w:rsidR="0020077B" w:rsidRPr="0088193B">
              <w:t xml:space="preserve">+2 bytes AMD PDU header </w:t>
            </w:r>
            <w:r w:rsidRPr="0088193B">
              <w:t>+ 2 bytes MAC sub-header (7 bit LI) + one byte MAC sub-header (R/R/E/LCID) = 22 bytes = 176 bits)</w:t>
            </w:r>
          </w:p>
          <w:p w14:paraId="2A99DEF5" w14:textId="77777777" w:rsidR="0049001A" w:rsidRPr="0088193B" w:rsidRDefault="008E3321" w:rsidP="0049001A">
            <w:pPr>
              <w:pStyle w:val="TAN"/>
            </w:pPr>
            <w:r w:rsidRPr="0088193B">
              <w:t>Note 4</w:t>
            </w:r>
            <w:r w:rsidR="0077787C" w:rsidRPr="0088193B">
              <w:t>:</w:t>
            </w:r>
            <w:r w:rsidRPr="0088193B">
              <w:tab/>
              <w:t xml:space="preserve">UL grant of </w:t>
            </w:r>
            <w:r w:rsidR="0020077B" w:rsidRPr="0088193B">
              <w:t xml:space="preserve">256 </w:t>
            </w:r>
            <w:r w:rsidRPr="0088193B">
              <w:t>bits (</w:t>
            </w:r>
            <w:r w:rsidRPr="0088193B">
              <w:rPr>
                <w:i/>
                <w:iCs/>
              </w:rPr>
              <w:t>I</w:t>
            </w:r>
            <w:r w:rsidRPr="0088193B">
              <w:rPr>
                <w:i/>
                <w:iCs/>
                <w:vertAlign w:val="subscript"/>
              </w:rPr>
              <w:t>TBS</w:t>
            </w:r>
            <w:r w:rsidRPr="0088193B">
              <w:t>=</w:t>
            </w:r>
            <w:r w:rsidR="0020077B" w:rsidRPr="0088193B">
              <w:t>6</w:t>
            </w:r>
            <w:r w:rsidRPr="0088193B">
              <w:t xml:space="preserve">, </w:t>
            </w:r>
            <w:r w:rsidRPr="0088193B">
              <w:rPr>
                <w:i/>
                <w:iCs/>
              </w:rPr>
              <w:t>N</w:t>
            </w:r>
            <w:r w:rsidRPr="0088193B">
              <w:rPr>
                <w:i/>
                <w:iCs/>
                <w:vertAlign w:val="subscript"/>
              </w:rPr>
              <w:t>PRB</w:t>
            </w:r>
            <w:r w:rsidRPr="0088193B">
              <w:t>=</w:t>
            </w:r>
            <w:r w:rsidR="0020077B" w:rsidRPr="0088193B">
              <w:t>3</w:t>
            </w:r>
            <w:r w:rsidRPr="0088193B">
              <w:t xml:space="preserve">, TS 36.213 Table 7.1.7.2.1-1) is chosen to enable UE to transmit two MAC SDUs of size 10 and 9 bytes in a MAC PDU </w:t>
            </w:r>
            <w:r w:rsidR="00A55104" w:rsidRPr="0088193B">
              <w:t xml:space="preserve">( </w:t>
            </w:r>
            <w:r w:rsidRPr="0088193B">
              <w:t>(8 bytes RLC SDU + 2 bytes AMD PDU header  + 7 bytes RLC SDU</w:t>
            </w:r>
            <w:r w:rsidR="0020077B" w:rsidRPr="0088193B">
              <w:t>+ 2 bytes AMD PDU header)</w:t>
            </w:r>
            <w:r w:rsidRPr="0088193B">
              <w:t xml:space="preserve"> + 3 byte Long BSR</w:t>
            </w:r>
            <w:r w:rsidR="0020077B" w:rsidRPr="0088193B">
              <w:t>+4 byte padding</w:t>
            </w:r>
            <w:r w:rsidRPr="0088193B">
              <w:t xml:space="preserve"> +</w:t>
            </w:r>
            <w:r w:rsidR="0020077B" w:rsidRPr="0088193B">
              <w:t xml:space="preserve"> one byte BSR header+</w:t>
            </w:r>
            <w:r w:rsidRPr="0088193B">
              <w:t xml:space="preserve"> 2 x 2 bytes MAC sub-header (7 bit LI) +  one byte padding MAC sub-header (R/R/E/LCID) = </w:t>
            </w:r>
            <w:r w:rsidR="0020077B" w:rsidRPr="0088193B">
              <w:t>32</w:t>
            </w:r>
            <w:r w:rsidRPr="0088193B">
              <w:t xml:space="preserve">bytes = </w:t>
            </w:r>
            <w:r w:rsidR="0020077B" w:rsidRPr="0088193B">
              <w:t xml:space="preserve">256 </w:t>
            </w:r>
            <w:r w:rsidRPr="0088193B">
              <w:t>bits)</w:t>
            </w:r>
            <w:r w:rsidR="00A55104" w:rsidRPr="0088193B">
              <w:t xml:space="preserve"> or (8 bytes RLC SDU + 2 bytes AMD PDU header  + 7 bytes RLC SDU+ 2 bytes AMD PDU header) + 1 byte Short BSR+6 byte padding + one byte BSR header+ 2 x 2 bytes MAC sub-header (7 bit LI) +  one byte padding MAC sub-header (R/R/E/LCID) = 32bytes = 256 bits))</w:t>
            </w:r>
          </w:p>
          <w:p w14:paraId="6C0B2E4C" w14:textId="77777777" w:rsidR="000B5418" w:rsidRPr="0088193B" w:rsidRDefault="0049001A" w:rsidP="000B5418">
            <w:pPr>
              <w:pStyle w:val="TAN"/>
            </w:pPr>
            <w:r w:rsidRPr="0088193B">
              <w:t>Note 5:</w:t>
            </w:r>
            <w:r w:rsidRPr="0088193B">
              <w:tab/>
              <w:t>MAC SDU for LCID 3 and 4 can come in any order</w:t>
            </w:r>
          </w:p>
          <w:p w14:paraId="03FC1CE3" w14:textId="77777777" w:rsidR="00E232FC" w:rsidRPr="0088193B" w:rsidRDefault="000B5418" w:rsidP="00E232FC">
            <w:pPr>
              <w:pStyle w:val="TAN"/>
            </w:pPr>
            <w:r w:rsidRPr="0088193B">
              <w:t>Note 6:</w:t>
            </w:r>
            <w:r w:rsidRPr="0088193B">
              <w:tab/>
              <w:t>At this step UE shall include a BSR and report it on any of the configured Logical Channel Groups: 0 (SRB2), 1 (DRB2) and 2 (DRB1),</w:t>
            </w:r>
            <w:r w:rsidR="00E232FC" w:rsidRPr="0088193B">
              <w:t xml:space="preserve"> </w:t>
            </w:r>
          </w:p>
          <w:p w14:paraId="79ECECEE" w14:textId="77777777" w:rsidR="00630014" w:rsidRPr="0088193B" w:rsidRDefault="00E232FC" w:rsidP="00630014">
            <w:pPr>
              <w:pStyle w:val="TAN"/>
            </w:pPr>
            <w:r w:rsidRPr="0088193B">
              <w:t>Note 7:</w:t>
            </w:r>
            <w:r w:rsidRPr="0088193B">
              <w:tab/>
              <w:t>It is left up to UE implementation whether ShortBSR or LongBSR is reported.</w:t>
            </w:r>
          </w:p>
          <w:p w14:paraId="114A56B5" w14:textId="77777777" w:rsidR="0049001A" w:rsidRPr="0088193B" w:rsidRDefault="00630014" w:rsidP="00EA1FE2">
            <w:pPr>
              <w:pStyle w:val="TAN"/>
            </w:pPr>
            <w:r w:rsidRPr="0088193B">
              <w:t>Note 8:</w:t>
            </w:r>
            <w:r w:rsidRPr="0088193B">
              <w:tab/>
              <w:t>Test steps 2 to 10 verifies test purposes 1 and 2, which are not applicable for</w:t>
            </w:r>
            <w:r w:rsidR="007C14FD" w:rsidRPr="0088193B">
              <w:t xml:space="preserve"> </w:t>
            </w:r>
            <w:r w:rsidRPr="0088193B">
              <w:t xml:space="preserve">Category 0 </w:t>
            </w:r>
            <w:r w:rsidR="007C14FD" w:rsidRPr="0088193B">
              <w:t xml:space="preserve">or Category M1 </w:t>
            </w:r>
            <w:r w:rsidRPr="0088193B">
              <w:t>UE (maximum TB size for</w:t>
            </w:r>
            <w:r w:rsidR="007C14FD" w:rsidRPr="0088193B">
              <w:t xml:space="preserve"> </w:t>
            </w:r>
            <w:r w:rsidRPr="0088193B">
              <w:t>Category 0</w:t>
            </w:r>
            <w:r w:rsidR="007C14FD" w:rsidRPr="0088193B">
              <w:t xml:space="preserve"> or Category M1</w:t>
            </w:r>
            <w:r w:rsidRPr="0088193B">
              <w:t xml:space="preserve"> UE is 1000 bits corresponding to MAC SDU size of less than 128 bytes).</w:t>
            </w:r>
          </w:p>
        </w:tc>
      </w:tr>
    </w:tbl>
    <w:p w14:paraId="01504F62" w14:textId="77777777" w:rsidR="005F78DD" w:rsidRPr="0088193B" w:rsidRDefault="005F78DD" w:rsidP="005F78DD"/>
    <w:p w14:paraId="010225AB" w14:textId="77777777" w:rsidR="005F78DD" w:rsidRPr="0088193B" w:rsidRDefault="005F78DD" w:rsidP="005F78DD">
      <w:pPr>
        <w:pStyle w:val="H6"/>
      </w:pPr>
      <w:r w:rsidRPr="0088193B">
        <w:t>7.1.4.13.</w:t>
      </w:r>
      <w:r w:rsidR="008E3321" w:rsidRPr="0088193B">
        <w:t>3.3</w:t>
      </w:r>
      <w:r w:rsidRPr="0088193B">
        <w:tab/>
        <w:t>Specific Message Contents</w:t>
      </w:r>
    </w:p>
    <w:p w14:paraId="4A6BB40A" w14:textId="77777777" w:rsidR="005F78DD" w:rsidRPr="0088193B" w:rsidRDefault="005F78DD" w:rsidP="005F78DD">
      <w:r w:rsidRPr="0088193B">
        <w:t>None.</w:t>
      </w:r>
    </w:p>
    <w:p w14:paraId="20E6BB56" w14:textId="77777777" w:rsidR="00F758CA" w:rsidRPr="0088193B" w:rsidRDefault="00F758CA" w:rsidP="00F758CA">
      <w:pPr>
        <w:pStyle w:val="Heading4"/>
      </w:pPr>
      <w:bookmarkStart w:id="75" w:name="_Toc225185283"/>
      <w:r w:rsidRPr="0088193B">
        <w:t>7.1.4.14</w:t>
      </w:r>
      <w:r w:rsidRPr="0088193B">
        <w:tab/>
        <w:t>Correct HARQ process handling</w:t>
      </w:r>
      <w:r w:rsidR="004454FD" w:rsidRPr="0088193B">
        <w:t xml:space="preserve"> / </w:t>
      </w:r>
      <w:r w:rsidRPr="0088193B">
        <w:t xml:space="preserve">TTI </w:t>
      </w:r>
      <w:r w:rsidR="004454FD" w:rsidRPr="0088193B">
        <w:t>bundling</w:t>
      </w:r>
    </w:p>
    <w:p w14:paraId="4EAD9959" w14:textId="77777777" w:rsidR="00F758CA" w:rsidRPr="0088193B" w:rsidRDefault="00F758CA" w:rsidP="00F758CA">
      <w:pPr>
        <w:pStyle w:val="H6"/>
      </w:pPr>
      <w:r w:rsidRPr="0088193B">
        <w:t>7.1.4.14.1</w:t>
      </w:r>
      <w:r w:rsidRPr="0088193B">
        <w:tab/>
        <w:t>Test Purpose (TP)</w:t>
      </w:r>
    </w:p>
    <w:p w14:paraId="74E0D3A1" w14:textId="77777777" w:rsidR="00F758CA" w:rsidRPr="0088193B" w:rsidRDefault="00F758CA" w:rsidP="00F758CA">
      <w:pPr>
        <w:pStyle w:val="H6"/>
      </w:pPr>
      <w:r w:rsidRPr="0088193B">
        <w:t>(1)</w:t>
      </w:r>
    </w:p>
    <w:p w14:paraId="7023C1B2" w14:textId="77777777" w:rsidR="00F758CA" w:rsidRPr="0088193B" w:rsidRDefault="00F758CA" w:rsidP="00F758CA">
      <w:pPr>
        <w:pStyle w:val="PL"/>
        <w:rPr>
          <w:noProof w:val="0"/>
        </w:rPr>
      </w:pPr>
      <w:r w:rsidRPr="0088193B">
        <w:rPr>
          <w:b/>
          <w:bCs/>
          <w:noProof w:val="0"/>
        </w:rPr>
        <w:t>with</w:t>
      </w:r>
      <w:r w:rsidRPr="0088193B">
        <w:rPr>
          <w:noProof w:val="0"/>
        </w:rPr>
        <w:t xml:space="preserve"> { UE in E-UTRA RRC_CONNECTED state with DRB established and TTI bundling configured</w:t>
      </w:r>
      <w:r w:rsidR="00622A3D" w:rsidRPr="0088193B">
        <w:rPr>
          <w:noProof w:val="0"/>
          <w:lang w:eastAsia="zh-CN"/>
        </w:rPr>
        <w:t xml:space="preserve"> </w:t>
      </w:r>
      <w:r w:rsidRPr="0088193B">
        <w:rPr>
          <w:noProof w:val="0"/>
        </w:rPr>
        <w:t>}</w:t>
      </w:r>
    </w:p>
    <w:p w14:paraId="26CAAD65" w14:textId="77777777" w:rsidR="0077787C" w:rsidRPr="0088193B" w:rsidRDefault="00F758CA" w:rsidP="0077787C">
      <w:pPr>
        <w:pStyle w:val="PL"/>
        <w:rPr>
          <w:noProof w:val="0"/>
        </w:rPr>
      </w:pPr>
      <w:r w:rsidRPr="0088193B">
        <w:rPr>
          <w:b/>
          <w:bCs/>
          <w:noProof w:val="0"/>
        </w:rPr>
        <w:t>ensure that</w:t>
      </w:r>
      <w:r w:rsidRPr="0088193B">
        <w:rPr>
          <w:noProof w:val="0"/>
        </w:rPr>
        <w:t xml:space="preserve"> {</w:t>
      </w:r>
    </w:p>
    <w:p w14:paraId="486ACC8A" w14:textId="77777777" w:rsidR="00F758CA" w:rsidRPr="0088193B" w:rsidRDefault="00F758CA" w:rsidP="00F758CA">
      <w:pPr>
        <w:pStyle w:val="PL"/>
        <w:rPr>
          <w:noProof w:val="0"/>
        </w:rPr>
      </w:pPr>
      <w:r w:rsidRPr="0088193B">
        <w:rPr>
          <w:noProof w:val="0"/>
        </w:rPr>
        <w:t xml:space="preserve">  </w:t>
      </w:r>
      <w:r w:rsidRPr="0088193B">
        <w:rPr>
          <w:b/>
          <w:bCs/>
          <w:noProof w:val="0"/>
        </w:rPr>
        <w:t>when</w:t>
      </w:r>
      <w:r w:rsidRPr="0088193B">
        <w:rPr>
          <w:noProof w:val="0"/>
        </w:rPr>
        <w:t xml:space="preserve"> { UE receives an UL Grant with toggled NDI </w:t>
      </w:r>
      <w:r w:rsidRPr="0088193B">
        <w:rPr>
          <w:b/>
          <w:noProof w:val="0"/>
        </w:rPr>
        <w:t>and</w:t>
      </w:r>
      <w:r w:rsidRPr="0088193B">
        <w:rPr>
          <w:noProof w:val="0"/>
        </w:rPr>
        <w:t xml:space="preserve"> has data available for transmission</w:t>
      </w:r>
      <w:r w:rsidR="00622A3D" w:rsidRPr="0088193B">
        <w:rPr>
          <w:noProof w:val="0"/>
          <w:lang w:eastAsia="zh-CN"/>
        </w:rPr>
        <w:t xml:space="preserve"> </w:t>
      </w:r>
      <w:r w:rsidRPr="0088193B">
        <w:rPr>
          <w:noProof w:val="0"/>
        </w:rPr>
        <w:t>}</w:t>
      </w:r>
    </w:p>
    <w:p w14:paraId="4435A399" w14:textId="77777777" w:rsidR="00F758CA" w:rsidRPr="0088193B" w:rsidRDefault="00F758CA" w:rsidP="00F758CA">
      <w:pPr>
        <w:pStyle w:val="PL"/>
        <w:rPr>
          <w:noProof w:val="0"/>
        </w:rPr>
      </w:pPr>
      <w:r w:rsidRPr="0088193B">
        <w:rPr>
          <w:noProof w:val="0"/>
        </w:rPr>
        <w:t xml:space="preserve">    </w:t>
      </w:r>
      <w:r w:rsidRPr="0088193B">
        <w:rPr>
          <w:b/>
          <w:bCs/>
          <w:noProof w:val="0"/>
        </w:rPr>
        <w:t>then</w:t>
      </w:r>
      <w:r w:rsidRPr="0088193B">
        <w:rPr>
          <w:noProof w:val="0"/>
        </w:rPr>
        <w:t xml:space="preserve"> { UE transmits a new MAC PDU </w:t>
      </w:r>
      <w:r w:rsidRPr="0088193B">
        <w:rPr>
          <w:b/>
          <w:noProof w:val="0"/>
        </w:rPr>
        <w:t>and</w:t>
      </w:r>
      <w:r w:rsidRPr="0088193B">
        <w:rPr>
          <w:noProof w:val="0"/>
        </w:rPr>
        <w:t xml:space="preserve"> non-adaptive retransmissions for 3 additional consecutive UL subframes }</w:t>
      </w:r>
    </w:p>
    <w:p w14:paraId="58D1F9C6" w14:textId="77777777" w:rsidR="00622A3D" w:rsidRPr="0088193B" w:rsidRDefault="00F758CA" w:rsidP="00622A3D">
      <w:pPr>
        <w:pStyle w:val="PL"/>
        <w:rPr>
          <w:noProof w:val="0"/>
          <w:lang w:eastAsia="zh-CN"/>
        </w:rPr>
      </w:pPr>
      <w:r w:rsidRPr="0088193B">
        <w:rPr>
          <w:noProof w:val="0"/>
        </w:rPr>
        <w:t xml:space="preserve">        </w:t>
      </w:r>
      <w:r w:rsidR="00622A3D" w:rsidRPr="0088193B">
        <w:rPr>
          <w:noProof w:val="0"/>
          <w:lang w:eastAsia="zh-CN"/>
        </w:rPr>
        <w:t xml:space="preserve">    </w:t>
      </w:r>
      <w:r w:rsidRPr="0088193B">
        <w:rPr>
          <w:noProof w:val="0"/>
        </w:rPr>
        <w:t>}</w:t>
      </w:r>
    </w:p>
    <w:p w14:paraId="0A680EEE" w14:textId="77777777" w:rsidR="00F758CA" w:rsidRPr="0088193B" w:rsidRDefault="00F758CA" w:rsidP="00F758CA">
      <w:pPr>
        <w:pStyle w:val="PL"/>
        <w:rPr>
          <w:noProof w:val="0"/>
        </w:rPr>
      </w:pPr>
    </w:p>
    <w:p w14:paraId="55116673" w14:textId="77777777" w:rsidR="00F758CA" w:rsidRPr="0088193B" w:rsidRDefault="00F758CA" w:rsidP="00F758CA">
      <w:pPr>
        <w:pStyle w:val="H6"/>
      </w:pPr>
      <w:r w:rsidRPr="0088193B">
        <w:t>(2)</w:t>
      </w:r>
    </w:p>
    <w:p w14:paraId="17942724" w14:textId="77777777" w:rsidR="00F758CA" w:rsidRPr="0088193B" w:rsidRDefault="00F758CA" w:rsidP="00F758CA">
      <w:pPr>
        <w:pStyle w:val="PL"/>
        <w:rPr>
          <w:noProof w:val="0"/>
        </w:rPr>
      </w:pPr>
      <w:r w:rsidRPr="0088193B">
        <w:rPr>
          <w:b/>
          <w:bCs/>
          <w:noProof w:val="0"/>
        </w:rPr>
        <w:t>with</w:t>
      </w:r>
      <w:r w:rsidRPr="0088193B">
        <w:rPr>
          <w:noProof w:val="0"/>
        </w:rPr>
        <w:t xml:space="preserve"> { UE in E-UTRA RRC_CONNECTED state with DRB established, TTI bundling configured and having transmitted a MAC PDU less than maxHARQ-Tx times }</w:t>
      </w:r>
    </w:p>
    <w:p w14:paraId="29AE4FFE" w14:textId="77777777" w:rsidR="0077787C" w:rsidRPr="0088193B" w:rsidRDefault="00F758CA" w:rsidP="0077787C">
      <w:pPr>
        <w:pStyle w:val="PL"/>
        <w:rPr>
          <w:noProof w:val="0"/>
        </w:rPr>
      </w:pPr>
      <w:r w:rsidRPr="0088193B">
        <w:rPr>
          <w:b/>
          <w:bCs/>
          <w:noProof w:val="0"/>
        </w:rPr>
        <w:t>ensure that</w:t>
      </w:r>
      <w:r w:rsidRPr="0088193B">
        <w:rPr>
          <w:noProof w:val="0"/>
        </w:rPr>
        <w:t xml:space="preserve"> {</w:t>
      </w:r>
    </w:p>
    <w:p w14:paraId="1F3F9ACB" w14:textId="77777777" w:rsidR="00F758CA" w:rsidRPr="0088193B" w:rsidRDefault="00F758CA" w:rsidP="00F758CA">
      <w:pPr>
        <w:pStyle w:val="PL"/>
        <w:rPr>
          <w:noProof w:val="0"/>
        </w:rPr>
      </w:pPr>
      <w:r w:rsidRPr="0088193B">
        <w:rPr>
          <w:noProof w:val="0"/>
        </w:rPr>
        <w:t xml:space="preserve">  </w:t>
      </w:r>
      <w:r w:rsidRPr="0088193B">
        <w:rPr>
          <w:b/>
          <w:bCs/>
          <w:noProof w:val="0"/>
        </w:rPr>
        <w:t>when</w:t>
      </w:r>
      <w:r w:rsidRPr="0088193B">
        <w:rPr>
          <w:noProof w:val="0"/>
        </w:rPr>
        <w:t xml:space="preserve"> { UE receives a NACK </w:t>
      </w:r>
      <w:r w:rsidRPr="0088193B">
        <w:rPr>
          <w:b/>
          <w:noProof w:val="0"/>
        </w:rPr>
        <w:t>and</w:t>
      </w:r>
      <w:r w:rsidRPr="0088193B">
        <w:rPr>
          <w:noProof w:val="0"/>
        </w:rPr>
        <w:t xml:space="preserve"> no uplink grant is included for the next TTI corresponding to the bundled HARQ process }</w:t>
      </w:r>
    </w:p>
    <w:p w14:paraId="66221737" w14:textId="77777777" w:rsidR="00F758CA" w:rsidRPr="0088193B" w:rsidRDefault="00F758CA" w:rsidP="00F758CA">
      <w:pPr>
        <w:pStyle w:val="PL"/>
        <w:rPr>
          <w:noProof w:val="0"/>
        </w:rPr>
      </w:pPr>
      <w:r w:rsidRPr="0088193B">
        <w:rPr>
          <w:noProof w:val="0"/>
        </w:rPr>
        <w:t xml:space="preserve">    </w:t>
      </w:r>
      <w:r w:rsidRPr="0088193B">
        <w:rPr>
          <w:b/>
          <w:bCs/>
          <w:noProof w:val="0"/>
        </w:rPr>
        <w:t>then</w:t>
      </w:r>
      <w:r w:rsidRPr="0088193B">
        <w:rPr>
          <w:noProof w:val="0"/>
        </w:rPr>
        <w:t xml:space="preserve"> { UE performs non</w:t>
      </w:r>
      <w:r w:rsidR="00622A3D" w:rsidRPr="0088193B">
        <w:rPr>
          <w:noProof w:val="0"/>
          <w:lang w:eastAsia="zh-CN"/>
        </w:rPr>
        <w:t>-</w:t>
      </w:r>
      <w:r w:rsidRPr="0088193B">
        <w:rPr>
          <w:noProof w:val="0"/>
        </w:rPr>
        <w:t>adaptive retran</w:t>
      </w:r>
      <w:r w:rsidR="00622A3D" w:rsidRPr="0088193B">
        <w:rPr>
          <w:noProof w:val="0"/>
          <w:lang w:eastAsia="zh-CN"/>
        </w:rPr>
        <w:t>s</w:t>
      </w:r>
      <w:r w:rsidRPr="0088193B">
        <w:rPr>
          <w:noProof w:val="0"/>
        </w:rPr>
        <w:t>mission</w:t>
      </w:r>
      <w:r w:rsidR="00622A3D" w:rsidRPr="0088193B">
        <w:rPr>
          <w:noProof w:val="0"/>
          <w:lang w:eastAsia="zh-CN"/>
        </w:rPr>
        <w:t>s</w:t>
      </w:r>
      <w:r w:rsidRPr="0088193B">
        <w:rPr>
          <w:noProof w:val="0"/>
        </w:rPr>
        <w:t xml:space="preserve"> of the MAC PDU for 4 consecutive UL subframes }</w:t>
      </w:r>
    </w:p>
    <w:p w14:paraId="44E17F08" w14:textId="77777777" w:rsidR="00622A3D" w:rsidRPr="0088193B" w:rsidRDefault="00F758CA" w:rsidP="00622A3D">
      <w:pPr>
        <w:pStyle w:val="PL"/>
        <w:rPr>
          <w:noProof w:val="0"/>
          <w:lang w:eastAsia="zh-CN"/>
        </w:rPr>
      </w:pPr>
      <w:r w:rsidRPr="0088193B">
        <w:rPr>
          <w:noProof w:val="0"/>
        </w:rPr>
        <w:t xml:space="preserve">          </w:t>
      </w:r>
      <w:r w:rsidR="00622A3D" w:rsidRPr="0088193B">
        <w:rPr>
          <w:noProof w:val="0"/>
          <w:lang w:eastAsia="zh-CN"/>
        </w:rPr>
        <w:t xml:space="preserve">  </w:t>
      </w:r>
      <w:r w:rsidRPr="0088193B">
        <w:rPr>
          <w:noProof w:val="0"/>
        </w:rPr>
        <w:t>}</w:t>
      </w:r>
    </w:p>
    <w:p w14:paraId="19D33EE2" w14:textId="77777777" w:rsidR="00F758CA" w:rsidRPr="0088193B" w:rsidRDefault="00F758CA" w:rsidP="00F758CA">
      <w:pPr>
        <w:pStyle w:val="PL"/>
        <w:rPr>
          <w:noProof w:val="0"/>
        </w:rPr>
      </w:pPr>
    </w:p>
    <w:p w14:paraId="582029EF" w14:textId="77777777" w:rsidR="00F758CA" w:rsidRPr="0088193B" w:rsidRDefault="00F758CA" w:rsidP="00F758CA">
      <w:pPr>
        <w:pStyle w:val="H6"/>
      </w:pPr>
      <w:r w:rsidRPr="0088193B">
        <w:t>(3)</w:t>
      </w:r>
    </w:p>
    <w:p w14:paraId="64F59AC0" w14:textId="77777777" w:rsidR="00F758CA" w:rsidRPr="0088193B" w:rsidRDefault="00F758CA" w:rsidP="00F758CA">
      <w:pPr>
        <w:pStyle w:val="PL"/>
        <w:rPr>
          <w:noProof w:val="0"/>
        </w:rPr>
      </w:pPr>
      <w:r w:rsidRPr="0088193B">
        <w:rPr>
          <w:b/>
          <w:bCs/>
          <w:noProof w:val="0"/>
        </w:rPr>
        <w:t>with</w:t>
      </w:r>
      <w:r w:rsidRPr="0088193B">
        <w:rPr>
          <w:noProof w:val="0"/>
        </w:rPr>
        <w:t xml:space="preserve"> { UE in E-UTRA RRC_CONNECTED state with DRB established, TTI bundling configured and having transmitted a MAC PDU less than maxHARQ-Tx times }</w:t>
      </w:r>
    </w:p>
    <w:p w14:paraId="3D3EAB4A" w14:textId="77777777" w:rsidR="0077787C" w:rsidRPr="0088193B" w:rsidRDefault="00F758CA" w:rsidP="0077787C">
      <w:pPr>
        <w:pStyle w:val="PL"/>
        <w:rPr>
          <w:noProof w:val="0"/>
        </w:rPr>
      </w:pPr>
      <w:r w:rsidRPr="0088193B">
        <w:rPr>
          <w:b/>
          <w:bCs/>
          <w:noProof w:val="0"/>
        </w:rPr>
        <w:t>ensure that</w:t>
      </w:r>
      <w:r w:rsidRPr="0088193B">
        <w:rPr>
          <w:noProof w:val="0"/>
        </w:rPr>
        <w:t xml:space="preserve"> {</w:t>
      </w:r>
    </w:p>
    <w:p w14:paraId="283E132C" w14:textId="77777777" w:rsidR="00F758CA" w:rsidRPr="0088193B" w:rsidRDefault="00F758CA" w:rsidP="00F758CA">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00622A3D" w:rsidRPr="0088193B">
        <w:rPr>
          <w:noProof w:val="0"/>
          <w:lang w:eastAsia="zh-CN"/>
        </w:rPr>
        <w:t>n</w:t>
      </w:r>
      <w:r w:rsidRPr="0088193B">
        <w:rPr>
          <w:noProof w:val="0"/>
        </w:rPr>
        <w:t xml:space="preserve"> uplink grant on PDCCH for the next TTI corresponding to the HARQ process with old NDI, irrespective of ACK/NACK is received for previous (re)transmission</w:t>
      </w:r>
      <w:r w:rsidR="00622A3D" w:rsidRPr="0088193B">
        <w:rPr>
          <w:noProof w:val="0"/>
          <w:lang w:eastAsia="zh-CN"/>
        </w:rPr>
        <w:t xml:space="preserve"> </w:t>
      </w:r>
      <w:r w:rsidRPr="0088193B">
        <w:rPr>
          <w:noProof w:val="0"/>
        </w:rPr>
        <w:t>}</w:t>
      </w:r>
    </w:p>
    <w:p w14:paraId="707237ED" w14:textId="77777777" w:rsidR="00F758CA" w:rsidRPr="0088193B" w:rsidRDefault="00F758CA" w:rsidP="00F758CA">
      <w:pPr>
        <w:pStyle w:val="PL"/>
        <w:rPr>
          <w:noProof w:val="0"/>
        </w:rPr>
      </w:pPr>
      <w:r w:rsidRPr="0088193B">
        <w:rPr>
          <w:noProof w:val="0"/>
        </w:rPr>
        <w:t xml:space="preserve">    </w:t>
      </w:r>
      <w:r w:rsidRPr="0088193B">
        <w:rPr>
          <w:b/>
          <w:bCs/>
          <w:noProof w:val="0"/>
        </w:rPr>
        <w:t>then</w:t>
      </w:r>
      <w:r w:rsidRPr="0088193B">
        <w:rPr>
          <w:noProof w:val="0"/>
        </w:rPr>
        <w:t xml:space="preserve"> { UE performs an adaptive retran</w:t>
      </w:r>
      <w:r w:rsidR="00622A3D" w:rsidRPr="0088193B">
        <w:rPr>
          <w:noProof w:val="0"/>
          <w:lang w:eastAsia="zh-CN"/>
        </w:rPr>
        <w:t>s</w:t>
      </w:r>
      <w:r w:rsidRPr="0088193B">
        <w:rPr>
          <w:noProof w:val="0"/>
        </w:rPr>
        <w:t>mission of the MAC PDU with redund</w:t>
      </w:r>
      <w:r w:rsidR="00622A3D" w:rsidRPr="0088193B">
        <w:rPr>
          <w:noProof w:val="0"/>
          <w:lang w:eastAsia="zh-CN"/>
        </w:rPr>
        <w:t>a</w:t>
      </w:r>
      <w:r w:rsidRPr="0088193B">
        <w:rPr>
          <w:noProof w:val="0"/>
        </w:rPr>
        <w:t xml:space="preserve">ncy version as received on PDCCH in first UL subframe </w:t>
      </w:r>
      <w:r w:rsidRPr="0088193B">
        <w:rPr>
          <w:b/>
          <w:noProof w:val="0"/>
        </w:rPr>
        <w:t>and</w:t>
      </w:r>
      <w:r w:rsidRPr="0088193B">
        <w:rPr>
          <w:noProof w:val="0"/>
        </w:rPr>
        <w:t xml:space="preserve"> non-adaptive retransmissions in 3 additional consecutive UL subframes }</w:t>
      </w:r>
    </w:p>
    <w:p w14:paraId="68D88119" w14:textId="77777777" w:rsidR="00622A3D" w:rsidRPr="0088193B" w:rsidRDefault="00F758CA" w:rsidP="00622A3D">
      <w:pPr>
        <w:pStyle w:val="PL"/>
        <w:rPr>
          <w:noProof w:val="0"/>
          <w:lang w:eastAsia="zh-CN"/>
        </w:rPr>
      </w:pPr>
      <w:r w:rsidRPr="0088193B">
        <w:rPr>
          <w:noProof w:val="0"/>
        </w:rPr>
        <w:t xml:space="preserve">          </w:t>
      </w:r>
      <w:r w:rsidR="00622A3D" w:rsidRPr="0088193B">
        <w:rPr>
          <w:noProof w:val="0"/>
          <w:lang w:eastAsia="zh-CN"/>
        </w:rPr>
        <w:t xml:space="preserve">  </w:t>
      </w:r>
      <w:r w:rsidRPr="0088193B">
        <w:rPr>
          <w:noProof w:val="0"/>
        </w:rPr>
        <w:t>}</w:t>
      </w:r>
    </w:p>
    <w:p w14:paraId="54DD7B9D" w14:textId="77777777" w:rsidR="00F758CA" w:rsidRPr="0088193B" w:rsidRDefault="00F758CA" w:rsidP="00F758CA">
      <w:pPr>
        <w:pStyle w:val="PL"/>
        <w:rPr>
          <w:noProof w:val="0"/>
        </w:rPr>
      </w:pPr>
    </w:p>
    <w:p w14:paraId="4FDC2694" w14:textId="77777777" w:rsidR="00F758CA" w:rsidRPr="0088193B" w:rsidRDefault="00F758CA" w:rsidP="00F758CA">
      <w:pPr>
        <w:pStyle w:val="H6"/>
      </w:pPr>
      <w:r w:rsidRPr="0088193B">
        <w:t>(4)</w:t>
      </w:r>
    </w:p>
    <w:p w14:paraId="4BC0CEDC" w14:textId="77777777" w:rsidR="00F758CA" w:rsidRPr="0088193B" w:rsidRDefault="00F758CA" w:rsidP="00F758CA">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3ECCB89F" w14:textId="77777777" w:rsidR="0077787C" w:rsidRPr="0088193B" w:rsidRDefault="00F758CA" w:rsidP="0077787C">
      <w:pPr>
        <w:pStyle w:val="PL"/>
        <w:rPr>
          <w:noProof w:val="0"/>
        </w:rPr>
      </w:pPr>
      <w:r w:rsidRPr="0088193B">
        <w:rPr>
          <w:b/>
          <w:bCs/>
          <w:noProof w:val="0"/>
        </w:rPr>
        <w:t>ensure that</w:t>
      </w:r>
      <w:r w:rsidRPr="0088193B">
        <w:rPr>
          <w:noProof w:val="0"/>
        </w:rPr>
        <w:t xml:space="preserve"> {</w:t>
      </w:r>
    </w:p>
    <w:p w14:paraId="4ED3786A" w14:textId="77777777" w:rsidR="00F758CA" w:rsidRPr="0088193B" w:rsidRDefault="00F758CA" w:rsidP="00F758CA">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00622A3D" w:rsidRPr="0088193B">
        <w:rPr>
          <w:noProof w:val="0"/>
          <w:lang w:eastAsia="zh-CN"/>
        </w:rPr>
        <w:t>n</w:t>
      </w:r>
      <w:r w:rsidRPr="0088193B">
        <w:rPr>
          <w:noProof w:val="0"/>
        </w:rPr>
        <w:t xml:space="preserve"> ACK </w:t>
      </w:r>
      <w:r w:rsidRPr="0088193B">
        <w:rPr>
          <w:b/>
          <w:noProof w:val="0"/>
        </w:rPr>
        <w:t>and</w:t>
      </w:r>
      <w:r w:rsidRPr="0088193B">
        <w:rPr>
          <w:noProof w:val="0"/>
        </w:rPr>
        <w:t xml:space="preserve"> no uplink grant is included for the next TTI corresponding to the HARQ process }</w:t>
      </w:r>
    </w:p>
    <w:p w14:paraId="21BF4D61" w14:textId="77777777" w:rsidR="00F758CA" w:rsidRPr="0088193B" w:rsidRDefault="00F758CA" w:rsidP="00F758CA">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TTI Bundle</w:t>
      </w:r>
      <w:r w:rsidR="00622A3D" w:rsidRPr="0088193B">
        <w:rPr>
          <w:noProof w:val="0"/>
          <w:lang w:eastAsia="zh-CN"/>
        </w:rPr>
        <w:t xml:space="preserve"> </w:t>
      </w:r>
      <w:r w:rsidRPr="0088193B">
        <w:rPr>
          <w:noProof w:val="0"/>
        </w:rPr>
        <w:t>}</w:t>
      </w:r>
    </w:p>
    <w:p w14:paraId="43085808" w14:textId="77777777" w:rsidR="00F758CA" w:rsidRPr="0088193B" w:rsidRDefault="00F758CA" w:rsidP="00F758CA">
      <w:pPr>
        <w:pStyle w:val="PL"/>
        <w:rPr>
          <w:noProof w:val="0"/>
        </w:rPr>
      </w:pPr>
      <w:r w:rsidRPr="0088193B">
        <w:rPr>
          <w:noProof w:val="0"/>
        </w:rPr>
        <w:t xml:space="preserve">        </w:t>
      </w:r>
      <w:r w:rsidR="00622A3D" w:rsidRPr="0088193B">
        <w:rPr>
          <w:noProof w:val="0"/>
          <w:lang w:eastAsia="zh-CN"/>
        </w:rPr>
        <w:t xml:space="preserve">    </w:t>
      </w:r>
      <w:r w:rsidRPr="0088193B">
        <w:rPr>
          <w:noProof w:val="0"/>
        </w:rPr>
        <w:t>}</w:t>
      </w:r>
    </w:p>
    <w:p w14:paraId="322603EC" w14:textId="77777777" w:rsidR="00F758CA" w:rsidRPr="0088193B" w:rsidRDefault="00F758CA" w:rsidP="00F758CA">
      <w:pPr>
        <w:pStyle w:val="PL"/>
        <w:rPr>
          <w:noProof w:val="0"/>
        </w:rPr>
      </w:pPr>
    </w:p>
    <w:p w14:paraId="7771467A" w14:textId="77777777" w:rsidR="00F758CA" w:rsidRPr="0088193B" w:rsidRDefault="00F758CA" w:rsidP="00F758CA">
      <w:pPr>
        <w:pStyle w:val="H6"/>
      </w:pPr>
      <w:r w:rsidRPr="0088193B">
        <w:t>7.1.4.14.2</w:t>
      </w:r>
      <w:r w:rsidRPr="0088193B">
        <w:tab/>
        <w:t>Conformance requirements</w:t>
      </w:r>
    </w:p>
    <w:p w14:paraId="4FA9BD0A" w14:textId="77777777" w:rsidR="00F758CA" w:rsidRPr="0088193B" w:rsidRDefault="00F758CA" w:rsidP="00F758CA">
      <w:r w:rsidRPr="0088193B">
        <w:t>References: The conformance requirements covered in the current TC are specified in: TS 36.321, clause 5.4.2.1, 5.4.2.2 &amp; 7.5, TS 36.213 clause 8, 8.3</w:t>
      </w:r>
      <w:r w:rsidR="00622A3D" w:rsidRPr="0088193B">
        <w:rPr>
          <w:lang w:eastAsia="zh-CN"/>
        </w:rPr>
        <w:t>,</w:t>
      </w:r>
      <w:r w:rsidRPr="0088193B">
        <w:t xml:space="preserve"> 8.6.1</w:t>
      </w:r>
      <w:r w:rsidR="00622A3D" w:rsidRPr="0088193B">
        <w:rPr>
          <w:lang w:eastAsia="zh-CN"/>
        </w:rPr>
        <w:t xml:space="preserve"> &amp; 9.1.2</w:t>
      </w:r>
      <w:r w:rsidRPr="0088193B">
        <w:t>.</w:t>
      </w:r>
    </w:p>
    <w:p w14:paraId="3DC61940" w14:textId="77777777" w:rsidR="00F758CA" w:rsidRPr="0088193B" w:rsidRDefault="00F758CA" w:rsidP="00F758CA">
      <w:r w:rsidRPr="0088193B">
        <w:t>[TS 36.321, clause 5.4.2.1]</w:t>
      </w:r>
    </w:p>
    <w:p w14:paraId="73C38650" w14:textId="77777777" w:rsidR="00F758CA" w:rsidRPr="0088193B" w:rsidRDefault="00F758CA" w:rsidP="00F758CA">
      <w:r w:rsidRPr="0088193B">
        <w:t>There is one HARQ entity at the UE, which maintains a number of parallel HARQ processes allowing transmissions to take place continuously while waiting for HARQ the feedback on the successful or unsuccessful reception of previous transmissions.</w:t>
      </w:r>
    </w:p>
    <w:p w14:paraId="2F0491A4" w14:textId="77777777" w:rsidR="00F758CA" w:rsidRPr="0088193B" w:rsidRDefault="00F758CA" w:rsidP="00F758CA">
      <w:r w:rsidRPr="0088193B">
        <w:t>The number of parallel HARQ processes is specified in [2], clause 8.</w:t>
      </w:r>
    </w:p>
    <w:p w14:paraId="5D540DAE" w14:textId="77777777" w:rsidR="00F758CA" w:rsidRPr="0088193B" w:rsidRDefault="00F758CA" w:rsidP="00F758CA">
      <w:r w:rsidRPr="0088193B">
        <w:t>At a given TTI, if an uplink grant is indicated for the TTI, the HARQ entity identifies the HARQ process for which a transmission should take place. It also routes the received HARQ feedback (ACK/NACK information), MCS and resource, relayed by the physical layer, to the appropriate HARQ process.</w:t>
      </w:r>
    </w:p>
    <w:p w14:paraId="7C9DA286" w14:textId="77777777" w:rsidR="00F758CA" w:rsidRPr="0088193B" w:rsidRDefault="00F758CA" w:rsidP="00F758CA">
      <w:r w:rsidRPr="0088193B">
        <w:t xml:space="preserve">When TTI bundling is configured, the parameter TTI_BUNDLE_SIZE provides the number of TTIs of a TTI bundle. </w:t>
      </w:r>
      <w:r w:rsidRPr="0088193B">
        <w:rPr>
          <w:lang w:eastAsia="ko-KR"/>
        </w:rPr>
        <w:t>TTI bundling operation relies on the HARQ entity for invoking the same HARQ process for each transmission that is part of the same bundle.</w:t>
      </w:r>
      <w:r w:rsidRPr="0088193B">
        <w:t xml:space="preserve"> Within a bundle HARQ retransmissions are non-adaptive and triggered without waiting for feedback from previous transmissions according to TTI_BUNDLE_SIZE. </w:t>
      </w:r>
      <w:r w:rsidRPr="0088193B">
        <w:rPr>
          <w:lang w:eastAsia="ko-KR"/>
        </w:rPr>
        <w:t>The HARQ feedback of a bundle is only received for the last TTI of the bundle (</w:t>
      </w:r>
      <w:r w:rsidR="001754E5" w:rsidRPr="0088193B">
        <w:rPr>
          <w:lang w:eastAsia="ko-KR"/>
        </w:rPr>
        <w:t>i.e.</w:t>
      </w:r>
      <w:r w:rsidRPr="0088193B">
        <w:rPr>
          <w:lang w:eastAsia="ko-KR"/>
        </w:rPr>
        <w:t xml:space="preserve"> the TTI corresponding to TTI_BUNDLE_SIZE), regardless of whether a transmission in that TTI takes place or not (e.g. when a measurement gap occurs). </w:t>
      </w:r>
      <w:r w:rsidRPr="0088193B">
        <w:t>A retransmission of a TTI bundle is also a TTI bundle.</w:t>
      </w:r>
    </w:p>
    <w:p w14:paraId="4670F879" w14:textId="77777777" w:rsidR="00F758CA" w:rsidRPr="0088193B" w:rsidRDefault="00F758CA" w:rsidP="00F758CA">
      <w:r w:rsidRPr="0088193B">
        <w:t xml:space="preserve">For transmission of </w:t>
      </w:r>
      <w:r w:rsidRPr="0088193B">
        <w:rPr>
          <w:rFonts w:eastAsia="SimSun"/>
          <w:lang w:eastAsia="zh-CN"/>
        </w:rPr>
        <w:t>Msg3</w:t>
      </w:r>
      <w:r w:rsidRPr="0088193B">
        <w:t xml:space="preserve"> during Random Access (see section 5.1.5) TTI bundling does not apply.</w:t>
      </w:r>
    </w:p>
    <w:p w14:paraId="76F9154B" w14:textId="77777777" w:rsidR="00F758CA" w:rsidRPr="0088193B" w:rsidRDefault="00F758CA" w:rsidP="00F758CA">
      <w:r w:rsidRPr="0088193B">
        <w:t>For each TTI, the HARQ entity shall:</w:t>
      </w:r>
    </w:p>
    <w:p w14:paraId="4CB2C832" w14:textId="77777777" w:rsidR="00F758CA" w:rsidRPr="0088193B" w:rsidRDefault="00F758CA" w:rsidP="00F758CA">
      <w:pPr>
        <w:pStyle w:val="B10"/>
      </w:pPr>
      <w:r w:rsidRPr="0088193B">
        <w:t>-</w:t>
      </w:r>
      <w:r w:rsidRPr="0088193B">
        <w:tab/>
        <w:t>identify the HARQ process associated with this TTI;</w:t>
      </w:r>
    </w:p>
    <w:p w14:paraId="01B6FA03" w14:textId="77777777" w:rsidR="00F758CA" w:rsidRPr="0088193B" w:rsidRDefault="00F758CA" w:rsidP="00F758CA">
      <w:pPr>
        <w:pStyle w:val="B10"/>
      </w:pPr>
      <w:r w:rsidRPr="0088193B">
        <w:t>-</w:t>
      </w:r>
      <w:r w:rsidRPr="0088193B">
        <w:tab/>
        <w:t>if an uplink grant has been indicated for this TTI:</w:t>
      </w:r>
    </w:p>
    <w:p w14:paraId="63A20261" w14:textId="77777777" w:rsidR="00F758CA" w:rsidRPr="0088193B" w:rsidRDefault="00F758CA" w:rsidP="00F758CA">
      <w:pPr>
        <w:pStyle w:val="B2"/>
      </w:pPr>
      <w:r w:rsidRPr="0088193B">
        <w:t>-</w:t>
      </w:r>
      <w:r w:rsidRPr="0088193B">
        <w:tab/>
        <w:t>if the received grant was not addressed to a Temporary C-RNTI on PDCCH and if the NDI provided in the associated HARQ information has been toggled compared to the value in the previous transmission of this HARQ process; or</w:t>
      </w:r>
    </w:p>
    <w:p w14:paraId="59423368" w14:textId="77777777" w:rsidR="00F758CA" w:rsidRPr="0088193B" w:rsidRDefault="00F758CA" w:rsidP="00F758CA">
      <w:pPr>
        <w:pStyle w:val="B2"/>
      </w:pPr>
      <w:r w:rsidRPr="0088193B">
        <w:t>-</w:t>
      </w:r>
      <w:r w:rsidRPr="0088193B">
        <w:tab/>
        <w:t>if the uplink grant was received on PDCCH for the C-RNTI and the HARQ buffer of the identified process is empty; or</w:t>
      </w:r>
    </w:p>
    <w:p w14:paraId="5BBB0A66" w14:textId="77777777" w:rsidR="00F758CA" w:rsidRPr="0088193B" w:rsidRDefault="00F758CA" w:rsidP="00F758CA">
      <w:pPr>
        <w:pStyle w:val="B2"/>
      </w:pPr>
      <w:r w:rsidRPr="0088193B">
        <w:t>-</w:t>
      </w:r>
      <w:r w:rsidRPr="0088193B">
        <w:tab/>
        <w:t>if the uplink grant was received in a Random Access Response:</w:t>
      </w:r>
    </w:p>
    <w:p w14:paraId="318AE14B" w14:textId="77777777" w:rsidR="00F758CA" w:rsidRPr="0088193B" w:rsidRDefault="00F758CA" w:rsidP="00F758CA">
      <w:pPr>
        <w:pStyle w:val="B3"/>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37F1C5D9" w14:textId="77777777" w:rsidR="00F758CA" w:rsidRPr="0088193B" w:rsidRDefault="00F758CA" w:rsidP="00F758CA">
      <w:pPr>
        <w:pStyle w:val="B4"/>
      </w:pPr>
      <w:r w:rsidRPr="0088193B">
        <w:t>-</w:t>
      </w:r>
      <w:r w:rsidRPr="0088193B">
        <w:tab/>
        <w:t>obtain the MAC PDU to transmit from the Msg3 buffer.</w:t>
      </w:r>
    </w:p>
    <w:p w14:paraId="513FFA3C" w14:textId="77777777" w:rsidR="00F758CA" w:rsidRPr="0088193B" w:rsidRDefault="00F758CA" w:rsidP="00F758CA">
      <w:pPr>
        <w:pStyle w:val="B3"/>
      </w:pPr>
      <w:r w:rsidRPr="0088193B">
        <w:t>-</w:t>
      </w:r>
      <w:r w:rsidRPr="0088193B">
        <w:tab/>
        <w:t>else:</w:t>
      </w:r>
    </w:p>
    <w:p w14:paraId="1E6FB8EC" w14:textId="77777777" w:rsidR="00F758CA" w:rsidRPr="0088193B" w:rsidRDefault="00F758CA" w:rsidP="00F758CA">
      <w:pPr>
        <w:pStyle w:val="B4"/>
      </w:pPr>
      <w:r w:rsidRPr="0088193B">
        <w:t>-</w:t>
      </w:r>
      <w:r w:rsidRPr="0088193B">
        <w:tab/>
        <w:t>obtain the MAC PDU to transmit from the "Multiplexing and assembly" entity;</w:t>
      </w:r>
    </w:p>
    <w:p w14:paraId="3F160981" w14:textId="77777777" w:rsidR="00F758CA" w:rsidRPr="0088193B" w:rsidRDefault="00F758CA" w:rsidP="00F758CA">
      <w:pPr>
        <w:pStyle w:val="B3"/>
      </w:pPr>
      <w:r w:rsidRPr="0088193B">
        <w:t>-</w:t>
      </w:r>
      <w:r w:rsidRPr="0088193B">
        <w:tab/>
        <w:t>deliver the MAC PDU and the uplink grant and the HARQ information to the identified HARQ process;</w:t>
      </w:r>
    </w:p>
    <w:p w14:paraId="4B77768D" w14:textId="77777777" w:rsidR="00F758CA" w:rsidRPr="0088193B" w:rsidRDefault="00F758CA" w:rsidP="00F758CA">
      <w:pPr>
        <w:pStyle w:val="B3"/>
      </w:pPr>
      <w:r w:rsidRPr="0088193B">
        <w:t>-</w:t>
      </w:r>
      <w:r w:rsidRPr="0088193B">
        <w:tab/>
        <w:t>instruct the identified HARQ process to trigger a new transmission.</w:t>
      </w:r>
    </w:p>
    <w:p w14:paraId="410BCD26" w14:textId="77777777" w:rsidR="00F758CA" w:rsidRPr="0088193B" w:rsidRDefault="00F758CA" w:rsidP="00F758CA">
      <w:pPr>
        <w:pStyle w:val="B2"/>
      </w:pPr>
      <w:r w:rsidRPr="0088193B">
        <w:t>-</w:t>
      </w:r>
      <w:r w:rsidRPr="0088193B">
        <w:tab/>
        <w:t>else:</w:t>
      </w:r>
    </w:p>
    <w:p w14:paraId="7CCA010B" w14:textId="77777777" w:rsidR="00F758CA" w:rsidRPr="0088193B" w:rsidRDefault="00F758CA" w:rsidP="00F758CA">
      <w:pPr>
        <w:pStyle w:val="B3"/>
      </w:pPr>
      <w:r w:rsidRPr="0088193B">
        <w:t>-</w:t>
      </w:r>
      <w:r w:rsidRPr="0088193B">
        <w:tab/>
        <w:t>deliver the uplink grant and the HARQ information (redundancy version) to the identified HARQ process;</w:t>
      </w:r>
    </w:p>
    <w:p w14:paraId="6C9705D2" w14:textId="77777777" w:rsidR="00F758CA" w:rsidRPr="0088193B" w:rsidRDefault="00F758CA" w:rsidP="00F758CA">
      <w:pPr>
        <w:pStyle w:val="B3"/>
      </w:pPr>
      <w:r w:rsidRPr="0088193B">
        <w:t>-</w:t>
      </w:r>
      <w:r w:rsidRPr="0088193B">
        <w:tab/>
        <w:t>instruct the identified HARQ process to generate an adaptive retransmission.</w:t>
      </w:r>
    </w:p>
    <w:p w14:paraId="78C728D2" w14:textId="77777777" w:rsidR="00F758CA" w:rsidRPr="0088193B" w:rsidRDefault="00F758CA" w:rsidP="00F758CA">
      <w:pPr>
        <w:pStyle w:val="B10"/>
      </w:pPr>
      <w:r w:rsidRPr="0088193B">
        <w:t>-</w:t>
      </w:r>
      <w:r w:rsidRPr="0088193B">
        <w:tab/>
        <w:t>else, if the HARQ buffer of the HARQ process corresponding to this TTI is not empty:</w:t>
      </w:r>
    </w:p>
    <w:p w14:paraId="0B75F0E9" w14:textId="77777777" w:rsidR="00F758CA" w:rsidRPr="0088193B" w:rsidRDefault="00F758CA" w:rsidP="00F758CA">
      <w:pPr>
        <w:pStyle w:val="B2"/>
      </w:pPr>
      <w:r w:rsidRPr="0088193B">
        <w:t>-</w:t>
      </w:r>
      <w:r w:rsidRPr="0088193B">
        <w:tab/>
        <w:t>instruct the identified HARQ process to generate a non-adaptive retransmission.</w:t>
      </w:r>
    </w:p>
    <w:p w14:paraId="46A7CE6B" w14:textId="77777777" w:rsidR="00F758CA" w:rsidRPr="0088193B" w:rsidRDefault="00F758CA" w:rsidP="00F758CA">
      <w:r w:rsidRPr="0088193B">
        <w:t>When determining if NDI has been toggled compared to the value in the previous transmission UE shall ignore NDI received in all uplink grants on PDCCH for its Temporary C-RNTI.</w:t>
      </w:r>
    </w:p>
    <w:p w14:paraId="2EA6CC6B" w14:textId="77777777" w:rsidR="00F758CA" w:rsidRPr="0088193B" w:rsidRDefault="00F758CA" w:rsidP="00F758CA">
      <w:r w:rsidRPr="0088193B">
        <w:t>[TS 36.321, clause 5.4.2.2]</w:t>
      </w:r>
    </w:p>
    <w:p w14:paraId="4FFCEDC7" w14:textId="77777777" w:rsidR="00F758CA" w:rsidRPr="0088193B" w:rsidRDefault="00F758CA" w:rsidP="00F758CA">
      <w:r w:rsidRPr="0088193B">
        <w:t>Each HARQ process is associated with a HARQ buffer.</w:t>
      </w:r>
    </w:p>
    <w:p w14:paraId="353ABB05" w14:textId="77777777" w:rsidR="00F758CA" w:rsidRPr="0088193B" w:rsidRDefault="00F758CA" w:rsidP="00F758CA">
      <w:r w:rsidRPr="0088193B">
        <w:t>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29256C7C" w14:textId="77777777" w:rsidR="00F758CA" w:rsidRPr="0088193B" w:rsidRDefault="00F758CA" w:rsidP="00F758CA">
      <w:r w:rsidRPr="0088193B">
        <w:t>The sequence of redundancy versions is 0, 2, 3, 1. The variable CURRENT_IRV is an index into the sequence of redundancy versions. This variable is up-dated modulo 4.</w:t>
      </w:r>
    </w:p>
    <w:p w14:paraId="1BBF9755" w14:textId="77777777" w:rsidR="00F758CA" w:rsidRPr="0088193B" w:rsidRDefault="00F758CA" w:rsidP="00F758CA">
      <w:r w:rsidRPr="0088193B">
        <w:t>New transmissions are performed on the resource and with the MCS indicated on PDCCH</w:t>
      </w:r>
      <w:r w:rsidR="00622A3D" w:rsidRPr="0088193B">
        <w:rPr>
          <w:lang w:eastAsia="zh-CN"/>
        </w:rPr>
        <w:t xml:space="preserve"> or</w:t>
      </w:r>
      <w:r w:rsidRPr="0088193B">
        <w:rPr>
          <w:lang w:eastAsia="zh-CN"/>
        </w:rPr>
        <w:t xml:space="preserve"> Random Access Response.</w:t>
      </w:r>
      <w:r w:rsidR="00622A3D" w:rsidRPr="0088193B">
        <w:rPr>
          <w:lang w:eastAsia="zh-CN"/>
        </w:rPr>
        <w:t xml:space="preserve"> Adaptive retransmissions are performed on the resource and, if provided, with the MCS indicated on PDCCH.</w:t>
      </w:r>
      <w:r w:rsidRPr="0088193B">
        <w:rPr>
          <w:lang w:eastAsia="zh-CN"/>
        </w:rPr>
        <w:t xml:space="preserve"> </w:t>
      </w:r>
      <w:r w:rsidRPr="0088193B">
        <w:t>Non-adaptive retransmission is performed on the same resource and with the same MCS as was used for the last made transmission attempt</w:t>
      </w:r>
      <w:r w:rsidR="00622A3D" w:rsidRPr="0088193B">
        <w:rPr>
          <w:lang w:eastAsia="zh-CN"/>
        </w:rPr>
        <w:t>.</w:t>
      </w:r>
    </w:p>
    <w:p w14:paraId="201D59E5" w14:textId="77777777" w:rsidR="00F758CA" w:rsidRPr="0088193B" w:rsidRDefault="00F758CA" w:rsidP="00F758CA">
      <w:r w:rsidRPr="0088193B">
        <w:t xml:space="preserve">The UE is configured with a Maximum number of HARQ transmissions and a </w:t>
      </w:r>
      <w:r w:rsidRPr="0088193B">
        <w:rPr>
          <w:lang w:eastAsia="ko-KR"/>
        </w:rPr>
        <w:t>M</w:t>
      </w:r>
      <w:r w:rsidRPr="0088193B">
        <w:t xml:space="preserve">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w:t>
      </w:r>
      <w:r w:rsidRPr="0088193B">
        <w:rPr>
          <w:lang w:eastAsia="ko-KR"/>
        </w:rPr>
        <w:t>es</w:t>
      </w:r>
      <w:r w:rsidRPr="0088193B">
        <w:t xml:space="preserve"> and all logical channels except for transmission of a MAC PDU stored in the Msg3 buffer, the maximum number of transmissions </w:t>
      </w:r>
      <w:r w:rsidRPr="0088193B">
        <w:rPr>
          <w:lang w:eastAsia="ko-KR"/>
        </w:rPr>
        <w:t>shall be</w:t>
      </w:r>
      <w:r w:rsidRPr="0088193B">
        <w:t xml:space="preserve"> set to </w:t>
      </w:r>
      <w:r w:rsidRPr="0088193B">
        <w:rPr>
          <w:i/>
        </w:rPr>
        <w:t>maxHARQ-Tx</w:t>
      </w:r>
      <w:r w:rsidRPr="0088193B">
        <w:t xml:space="preserve">. For transmission of </w:t>
      </w:r>
      <w:r w:rsidRPr="0088193B">
        <w:rPr>
          <w:lang w:eastAsia="ko-KR"/>
        </w:rPr>
        <w:t xml:space="preserve">a </w:t>
      </w:r>
      <w:r w:rsidRPr="0088193B">
        <w:t xml:space="preserve">MAC PDU stored in the Msg3 buffer, the maximum number of </w:t>
      </w:r>
      <w:r w:rsidRPr="0088193B">
        <w:rPr>
          <w:lang w:eastAsia="ko-KR"/>
        </w:rPr>
        <w:t>t</w:t>
      </w:r>
      <w:r w:rsidRPr="0088193B">
        <w:t xml:space="preserve">ransmissions </w:t>
      </w:r>
      <w:r w:rsidRPr="0088193B">
        <w:rPr>
          <w:lang w:eastAsia="ko-KR"/>
        </w:rPr>
        <w:t>shall be</w:t>
      </w:r>
      <w:r w:rsidRPr="0088193B">
        <w:t xml:space="preserve"> set to </w:t>
      </w:r>
      <w:r w:rsidRPr="0088193B">
        <w:rPr>
          <w:i/>
        </w:rPr>
        <w:t>maxHARQ-Msg3Tx</w:t>
      </w:r>
      <w:r w:rsidR="006A365F" w:rsidRPr="0088193B">
        <w:t>.</w:t>
      </w:r>
    </w:p>
    <w:p w14:paraId="210E5AA5" w14:textId="77777777" w:rsidR="00F758CA" w:rsidRPr="0088193B" w:rsidRDefault="00F758CA" w:rsidP="00F758CA">
      <w:r w:rsidRPr="0088193B">
        <w:t>When the HARQ feedback is received for this TB, the HARQ process shall:</w:t>
      </w:r>
    </w:p>
    <w:p w14:paraId="3EB8251D" w14:textId="77777777" w:rsidR="00F758CA" w:rsidRPr="0088193B" w:rsidRDefault="00F758CA" w:rsidP="006A365F">
      <w:pPr>
        <w:pStyle w:val="B10"/>
      </w:pPr>
      <w:r w:rsidRPr="0088193B">
        <w:t>-</w:t>
      </w:r>
      <w:r w:rsidRPr="0088193B">
        <w:tab/>
        <w:t>set HARQ_FEEDBACK to the received value.</w:t>
      </w:r>
    </w:p>
    <w:p w14:paraId="397493B7" w14:textId="77777777" w:rsidR="00F758CA" w:rsidRPr="0088193B" w:rsidRDefault="00F758CA" w:rsidP="00F758CA">
      <w:r w:rsidRPr="0088193B">
        <w:t>If the HARQ entity requests a new transmission, the HARQ process shall:</w:t>
      </w:r>
    </w:p>
    <w:p w14:paraId="4853A693" w14:textId="77777777" w:rsidR="00F758CA" w:rsidRPr="0088193B" w:rsidRDefault="00F758CA" w:rsidP="00F758CA">
      <w:pPr>
        <w:pStyle w:val="B10"/>
      </w:pPr>
      <w:r w:rsidRPr="0088193B">
        <w:t>-</w:t>
      </w:r>
      <w:r w:rsidRPr="0088193B">
        <w:tab/>
        <w:t xml:space="preserve">set CURRENT_TX_NB to 0; </w:t>
      </w:r>
    </w:p>
    <w:p w14:paraId="4C2A401A" w14:textId="77777777" w:rsidR="00F758CA" w:rsidRPr="0088193B" w:rsidRDefault="00F758CA" w:rsidP="00F758CA">
      <w:pPr>
        <w:pStyle w:val="B10"/>
      </w:pPr>
      <w:r w:rsidRPr="0088193B">
        <w:t>-</w:t>
      </w:r>
      <w:r w:rsidRPr="0088193B">
        <w:tab/>
        <w:t>set CURRENT_IRV to 0;</w:t>
      </w:r>
    </w:p>
    <w:p w14:paraId="0BE9F21A" w14:textId="77777777" w:rsidR="00F758CA" w:rsidRPr="0088193B" w:rsidRDefault="00F758CA" w:rsidP="00F758CA">
      <w:pPr>
        <w:pStyle w:val="B10"/>
      </w:pPr>
      <w:r w:rsidRPr="0088193B">
        <w:t>-</w:t>
      </w:r>
      <w:r w:rsidRPr="0088193B">
        <w:tab/>
        <w:t>store the MAC PDU in the associated HARQ buffer;</w:t>
      </w:r>
    </w:p>
    <w:p w14:paraId="28F97BF4" w14:textId="77777777" w:rsidR="00F758CA" w:rsidRPr="0088193B" w:rsidRDefault="00F758CA" w:rsidP="00F758CA">
      <w:pPr>
        <w:pStyle w:val="B10"/>
      </w:pPr>
      <w:r w:rsidRPr="0088193B">
        <w:t>-</w:t>
      </w:r>
      <w:r w:rsidRPr="0088193B">
        <w:tab/>
        <w:t>store the uplink grant received from the HARQ entity;</w:t>
      </w:r>
    </w:p>
    <w:p w14:paraId="06151570" w14:textId="77777777" w:rsidR="00F758CA" w:rsidRPr="0088193B" w:rsidRDefault="00F758CA" w:rsidP="00F758CA">
      <w:pPr>
        <w:pStyle w:val="B10"/>
      </w:pPr>
      <w:r w:rsidRPr="0088193B">
        <w:t>-</w:t>
      </w:r>
      <w:r w:rsidRPr="0088193B">
        <w:tab/>
        <w:t>set HARQ_FEEDBACK to NACK;</w:t>
      </w:r>
    </w:p>
    <w:p w14:paraId="71E41C56" w14:textId="77777777" w:rsidR="00F758CA" w:rsidRPr="0088193B" w:rsidRDefault="00F758CA" w:rsidP="006A365F">
      <w:pPr>
        <w:pStyle w:val="B10"/>
      </w:pPr>
      <w:r w:rsidRPr="0088193B">
        <w:t>-</w:t>
      </w:r>
      <w:r w:rsidRPr="0088193B">
        <w:tab/>
        <w:t>generate a t</w:t>
      </w:r>
      <w:r w:rsidR="006A365F" w:rsidRPr="0088193B">
        <w:t>ransmission as described below.</w:t>
      </w:r>
    </w:p>
    <w:p w14:paraId="5720075A" w14:textId="77777777" w:rsidR="00F758CA" w:rsidRPr="0088193B" w:rsidRDefault="00F758CA" w:rsidP="00F758CA">
      <w:r w:rsidRPr="0088193B">
        <w:t>If the HARQ entity requests a retransmission, the HARQ process shall:</w:t>
      </w:r>
    </w:p>
    <w:p w14:paraId="02C6E822" w14:textId="77777777" w:rsidR="00F758CA" w:rsidRPr="0088193B" w:rsidRDefault="00F758CA" w:rsidP="00F758CA">
      <w:pPr>
        <w:pStyle w:val="B10"/>
      </w:pPr>
      <w:r w:rsidRPr="0088193B">
        <w:t>-</w:t>
      </w:r>
      <w:r w:rsidRPr="0088193B">
        <w:tab/>
        <w:t>increment CURRENT_TX_NB by 1;</w:t>
      </w:r>
    </w:p>
    <w:p w14:paraId="23C40B10" w14:textId="77777777" w:rsidR="00F758CA" w:rsidRPr="0088193B" w:rsidRDefault="00F758CA" w:rsidP="00F758CA">
      <w:pPr>
        <w:pStyle w:val="B10"/>
      </w:pPr>
      <w:r w:rsidRPr="0088193B">
        <w:t>-</w:t>
      </w:r>
      <w:r w:rsidRPr="0088193B">
        <w:tab/>
        <w:t>if the HARQ entity requests an adaptive retransmission:</w:t>
      </w:r>
    </w:p>
    <w:p w14:paraId="32E92CD2" w14:textId="77777777" w:rsidR="00F758CA" w:rsidRPr="0088193B" w:rsidRDefault="00F758CA" w:rsidP="00F758CA">
      <w:pPr>
        <w:pStyle w:val="B2"/>
      </w:pPr>
      <w:r w:rsidRPr="0088193B">
        <w:t>-</w:t>
      </w:r>
      <w:r w:rsidRPr="0088193B">
        <w:tab/>
        <w:t>store the uplink grant received from the HARQ entity;</w:t>
      </w:r>
    </w:p>
    <w:p w14:paraId="36695420" w14:textId="77777777" w:rsidR="00F758CA" w:rsidRPr="0088193B" w:rsidRDefault="00F758CA" w:rsidP="00F758CA">
      <w:pPr>
        <w:pStyle w:val="B2"/>
      </w:pPr>
      <w:r w:rsidRPr="0088193B">
        <w:t>-</w:t>
      </w:r>
      <w:r w:rsidRPr="0088193B">
        <w:tab/>
        <w:t xml:space="preserve">set CURRENT_IRV to the </w:t>
      </w:r>
      <w:r w:rsidRPr="0088193B">
        <w:rPr>
          <w:rFonts w:eastAsia="SimSun"/>
          <w:lang w:eastAsia="zh-CN"/>
        </w:rPr>
        <w:t xml:space="preserve">index corresponding to the redundancy version </w:t>
      </w:r>
      <w:r w:rsidRPr="0088193B">
        <w:t>value provided in the HARQ information;</w:t>
      </w:r>
    </w:p>
    <w:p w14:paraId="01CD0F51" w14:textId="77777777" w:rsidR="00F758CA" w:rsidRPr="0088193B" w:rsidRDefault="00F758CA" w:rsidP="00F758CA">
      <w:pPr>
        <w:pStyle w:val="B2"/>
      </w:pPr>
      <w:r w:rsidRPr="0088193B">
        <w:t>-</w:t>
      </w:r>
      <w:r w:rsidRPr="0088193B">
        <w:tab/>
        <w:t>set HARQ_FEEDBACK to NACK;</w:t>
      </w:r>
    </w:p>
    <w:p w14:paraId="32D1590A" w14:textId="77777777" w:rsidR="00F758CA" w:rsidRPr="0088193B" w:rsidRDefault="00F758CA" w:rsidP="00F758CA">
      <w:pPr>
        <w:pStyle w:val="B2"/>
      </w:pPr>
      <w:r w:rsidRPr="0088193B">
        <w:t>-</w:t>
      </w:r>
      <w:r w:rsidRPr="0088193B">
        <w:tab/>
        <w:t>generate a transmission as described below.</w:t>
      </w:r>
    </w:p>
    <w:p w14:paraId="24519A78" w14:textId="77777777" w:rsidR="00F758CA" w:rsidRPr="0088193B" w:rsidRDefault="00F758CA" w:rsidP="00F758CA">
      <w:pPr>
        <w:pStyle w:val="B10"/>
      </w:pPr>
      <w:r w:rsidRPr="0088193B">
        <w:t>-</w:t>
      </w:r>
      <w:r w:rsidRPr="0088193B">
        <w:tab/>
        <w:t>else if the HARQ entity requests a non-adaptive retransmission:</w:t>
      </w:r>
    </w:p>
    <w:p w14:paraId="699FC329" w14:textId="77777777" w:rsidR="00F758CA" w:rsidRPr="0088193B" w:rsidRDefault="00F758CA" w:rsidP="00F758CA">
      <w:pPr>
        <w:pStyle w:val="B2"/>
      </w:pPr>
      <w:r w:rsidRPr="0088193B">
        <w:t>-</w:t>
      </w:r>
      <w:r w:rsidRPr="0088193B">
        <w:tab/>
        <w:t>if HARQ_FEEDBACK = NACK:</w:t>
      </w:r>
    </w:p>
    <w:p w14:paraId="310EE65E" w14:textId="77777777" w:rsidR="00F758CA" w:rsidRPr="0088193B" w:rsidRDefault="00F758CA" w:rsidP="00F758CA">
      <w:pPr>
        <w:pStyle w:val="B3"/>
      </w:pPr>
      <w:r w:rsidRPr="0088193B">
        <w:t>-</w:t>
      </w:r>
      <w:r w:rsidRPr="0088193B">
        <w:tab/>
        <w:t>generate a transmission as described below.</w:t>
      </w:r>
    </w:p>
    <w:p w14:paraId="23A88243" w14:textId="77777777" w:rsidR="00F758CA" w:rsidRPr="0088193B" w:rsidRDefault="00F758CA" w:rsidP="00F758CA">
      <w:pPr>
        <w:pStyle w:val="NO"/>
      </w:pPr>
      <w:r w:rsidRPr="0088193B">
        <w:t>NOTE</w:t>
      </w:r>
      <w:r w:rsidR="006A365F" w:rsidRPr="0088193B">
        <w:t xml:space="preserve"> 1</w:t>
      </w:r>
      <w:r w:rsidRPr="0088193B">
        <w:t>:</w:t>
      </w:r>
      <w:r w:rsidRPr="0088193B">
        <w:tab/>
        <w:t>When receiving a HARQ ACK alone, the UE keeps the data in the HARQ buffer.</w:t>
      </w:r>
    </w:p>
    <w:p w14:paraId="1299FD37" w14:textId="77777777" w:rsidR="00F758CA" w:rsidRPr="0088193B" w:rsidRDefault="00F758CA" w:rsidP="006A365F">
      <w:pPr>
        <w:pStyle w:val="NO"/>
      </w:pPr>
      <w:r w:rsidRPr="0088193B">
        <w:t>NOTE</w:t>
      </w:r>
      <w:r w:rsidR="006A365F" w:rsidRPr="0088193B">
        <w:t xml:space="preserve"> 2</w:t>
      </w:r>
      <w:r w:rsidRPr="0088193B">
        <w:t>:</w:t>
      </w:r>
      <w:r w:rsidRPr="0088193B">
        <w:tab/>
        <w:t>When no UL-SCH transmission can be made due to the occurrence of a measurement gap, no HARQ feedback can be received and a non-adaptive retransmission follows.</w:t>
      </w:r>
    </w:p>
    <w:p w14:paraId="3893D549" w14:textId="77777777" w:rsidR="00F758CA" w:rsidRPr="0088193B" w:rsidRDefault="00F758CA" w:rsidP="00F758CA">
      <w:r w:rsidRPr="0088193B">
        <w:t>To generate a transmission, the HARQ process shall:</w:t>
      </w:r>
    </w:p>
    <w:p w14:paraId="1A6A351A" w14:textId="77777777" w:rsidR="00F758CA" w:rsidRPr="0088193B" w:rsidRDefault="00F758CA" w:rsidP="00F758CA">
      <w:pPr>
        <w:pStyle w:val="B10"/>
      </w:pPr>
      <w:r w:rsidRPr="0088193B">
        <w:t>-</w:t>
      </w:r>
      <w:r w:rsidRPr="0088193B">
        <w:tab/>
        <w:t>if the MAC PDU was obtained from the Msg3 buffer; or</w:t>
      </w:r>
    </w:p>
    <w:p w14:paraId="7783E947" w14:textId="77777777" w:rsidR="00F758CA" w:rsidRPr="0088193B" w:rsidRDefault="00F758CA" w:rsidP="00F758CA">
      <w:pPr>
        <w:pStyle w:val="B10"/>
        <w:rPr>
          <w:rFonts w:eastAsia="PMingLiU"/>
          <w:lang w:eastAsia="zh-TW"/>
        </w:rPr>
      </w:pPr>
      <w:r w:rsidRPr="0088193B">
        <w:rPr>
          <w:rFonts w:eastAsia="PMingLiU"/>
          <w:lang w:eastAsia="zh-TW"/>
        </w:rPr>
        <w:t>-</w:t>
      </w:r>
      <w:r w:rsidRPr="0088193B">
        <w:rPr>
          <w:rFonts w:eastAsia="PMingLiU"/>
          <w:lang w:eastAsia="zh-TW"/>
        </w:rPr>
        <w:tab/>
      </w:r>
      <w:r w:rsidRPr="0088193B">
        <w:t>if there is no measurement gap at the time of the transmission</w:t>
      </w:r>
      <w:r w:rsidRPr="0088193B">
        <w:rPr>
          <w:lang w:eastAsia="zh-TW"/>
        </w:rPr>
        <w:t xml:space="preserve"> and, in case of retransmission, </w:t>
      </w:r>
      <w:r w:rsidRPr="0088193B">
        <w:t xml:space="preserve">the </w:t>
      </w:r>
      <w:r w:rsidRPr="0088193B">
        <w:rPr>
          <w:rFonts w:eastAsia="PMingLiU"/>
          <w:lang w:eastAsia="zh-TW"/>
        </w:rPr>
        <w:t>re</w:t>
      </w:r>
      <w:r w:rsidRPr="0088193B">
        <w:t>transmission</w:t>
      </w:r>
      <w:r w:rsidRPr="0088193B">
        <w:rPr>
          <w:lang w:eastAsia="zh-TW"/>
        </w:rPr>
        <w:t xml:space="preserve"> does not collide with a transmission for a MAC PDU obtained from the Msg3 buffer in this TTI</w:t>
      </w:r>
      <w:r w:rsidRPr="0088193B">
        <w:rPr>
          <w:rFonts w:eastAsia="PMingLiU"/>
          <w:lang w:eastAsia="zh-TW"/>
        </w:rPr>
        <w:t>:</w:t>
      </w:r>
    </w:p>
    <w:p w14:paraId="1A9949E6" w14:textId="77777777" w:rsidR="00F758CA" w:rsidRPr="0088193B" w:rsidRDefault="00F758CA" w:rsidP="00F758CA">
      <w:pPr>
        <w:pStyle w:val="B2"/>
      </w:pPr>
      <w:r w:rsidRPr="0088193B">
        <w:t>-</w:t>
      </w:r>
      <w:r w:rsidRPr="0088193B">
        <w:tab/>
        <w:t>instruct the physical layer to generate a transmission according to the stored uplink grant with the redundancy version corresponding to the CURRENT_IRV value;</w:t>
      </w:r>
    </w:p>
    <w:p w14:paraId="05B4AED6" w14:textId="77777777" w:rsidR="00F758CA" w:rsidRPr="0088193B" w:rsidRDefault="00F758CA" w:rsidP="00F758CA">
      <w:pPr>
        <w:pStyle w:val="B2"/>
      </w:pPr>
      <w:r w:rsidRPr="0088193B">
        <w:t>-</w:t>
      </w:r>
      <w:r w:rsidRPr="0088193B">
        <w:tab/>
        <w:t>increment CURRENT_IRV by 1;</w:t>
      </w:r>
    </w:p>
    <w:p w14:paraId="7FA3F6A5" w14:textId="77777777" w:rsidR="00F758CA" w:rsidRPr="0088193B" w:rsidRDefault="00F758CA" w:rsidP="00F758CA">
      <w:pPr>
        <w:pStyle w:val="B2"/>
      </w:pPr>
      <w:r w:rsidRPr="0088193B">
        <w:t>-</w:t>
      </w:r>
      <w:r w:rsidRPr="0088193B">
        <w:tab/>
        <w:t xml:space="preserve">if there is a measurement gap at the time of the HARQ feedback reception for this transmission </w:t>
      </w:r>
      <w:r w:rsidRPr="0088193B">
        <w:rPr>
          <w:rFonts w:eastAsia="PMingLiU"/>
          <w:lang w:eastAsia="zh-TW"/>
        </w:rPr>
        <w:t>and</w:t>
      </w:r>
      <w:r w:rsidRPr="0088193B">
        <w:t xml:space="preserve"> if the MAC PDU was </w:t>
      </w:r>
      <w:r w:rsidRPr="0088193B">
        <w:rPr>
          <w:rFonts w:eastAsia="PMingLiU"/>
          <w:lang w:eastAsia="zh-TW"/>
        </w:rPr>
        <w:t xml:space="preserve">not </w:t>
      </w:r>
      <w:r w:rsidRPr="0088193B">
        <w:t xml:space="preserve">obtained from the </w:t>
      </w:r>
      <w:r w:rsidRPr="0088193B">
        <w:rPr>
          <w:rFonts w:eastAsia="PMingLiU"/>
          <w:lang w:eastAsia="zh-TW"/>
        </w:rPr>
        <w:t>Msg3</w:t>
      </w:r>
      <w:r w:rsidRPr="0088193B">
        <w:t xml:space="preserve"> buffer:</w:t>
      </w:r>
    </w:p>
    <w:p w14:paraId="503A0CE7" w14:textId="77777777" w:rsidR="00F758CA" w:rsidRPr="0088193B" w:rsidRDefault="00F758CA" w:rsidP="006A365F">
      <w:pPr>
        <w:pStyle w:val="B3"/>
      </w:pPr>
      <w:r w:rsidRPr="0088193B">
        <w:t>-</w:t>
      </w:r>
      <w:r w:rsidRPr="0088193B">
        <w:tab/>
        <w:t>set HARQ_FEEDBACK to ACK at the time of the HARQ feedback reception for this transmission.</w:t>
      </w:r>
    </w:p>
    <w:p w14:paraId="5E0DE896" w14:textId="77777777" w:rsidR="00F758CA" w:rsidRPr="0088193B" w:rsidRDefault="00F758CA" w:rsidP="00F758CA">
      <w:r w:rsidRPr="0088193B">
        <w:t>After performing above actions, the HARQ process then shall:</w:t>
      </w:r>
    </w:p>
    <w:p w14:paraId="56A0A732" w14:textId="77777777" w:rsidR="00F758CA" w:rsidRPr="0088193B" w:rsidRDefault="00F758CA" w:rsidP="00F758CA">
      <w:pPr>
        <w:pStyle w:val="B10"/>
      </w:pPr>
      <w:r w:rsidRPr="0088193B">
        <w:t>-</w:t>
      </w:r>
      <w:r w:rsidRPr="0088193B">
        <w:tab/>
        <w:t>if CURRENT_TX_NB = maximum number of transmissions – 1:</w:t>
      </w:r>
    </w:p>
    <w:p w14:paraId="6C3B07CC" w14:textId="77777777" w:rsidR="00F758CA" w:rsidRPr="0088193B" w:rsidRDefault="006A365F" w:rsidP="006A365F">
      <w:pPr>
        <w:pStyle w:val="B2"/>
      </w:pPr>
      <w:r w:rsidRPr="0088193B">
        <w:t>-</w:t>
      </w:r>
      <w:r w:rsidRPr="0088193B">
        <w:tab/>
        <w:t>flush the HARQ buffer;</w:t>
      </w:r>
    </w:p>
    <w:p w14:paraId="2FA706C2" w14:textId="77777777" w:rsidR="00F758CA" w:rsidRPr="0088193B" w:rsidRDefault="00F758CA" w:rsidP="00F758CA">
      <w:r w:rsidRPr="0088193B">
        <w:t>[TS 36.321, clause 7.5]</w:t>
      </w:r>
    </w:p>
    <w:p w14:paraId="35BB1ED0" w14:textId="77777777" w:rsidR="00F758CA" w:rsidRPr="0088193B" w:rsidRDefault="00F758CA" w:rsidP="00F758CA">
      <w:r w:rsidRPr="0088193B">
        <w:t>The parameter TTI_BUNDLE_SIZE is 4.</w:t>
      </w:r>
    </w:p>
    <w:p w14:paraId="6699DF56" w14:textId="77777777" w:rsidR="00F758CA" w:rsidRPr="0088193B" w:rsidRDefault="00F758CA" w:rsidP="00F758CA">
      <w:r w:rsidRPr="0088193B">
        <w:t>[TS 36.213, clause 8]</w:t>
      </w:r>
    </w:p>
    <w:p w14:paraId="3819D4E9" w14:textId="77777777" w:rsidR="00622A3D" w:rsidRPr="0088193B" w:rsidRDefault="00622A3D" w:rsidP="00622A3D">
      <w:r w:rsidRPr="0088193B">
        <w:t xml:space="preserve">For FDD, there shall be 8 HARQ processes in the uplink for non-subframe bundling operation, i.e. normal HARQ operation, and 4 HARQ processes in the uplink for subframe bundling operation. The subframe bundling operation is configured by the parameter </w:t>
      </w:r>
      <w:r w:rsidRPr="0088193B">
        <w:rPr>
          <w:i/>
          <w:iCs/>
        </w:rPr>
        <w:t>ttiBundling</w:t>
      </w:r>
      <w:r w:rsidRPr="0088193B">
        <w:t xml:space="preserve"> provided by higher layers.</w:t>
      </w:r>
    </w:p>
    <w:p w14:paraId="5209D359" w14:textId="77777777" w:rsidR="00622A3D" w:rsidRPr="0088193B" w:rsidRDefault="00622A3D" w:rsidP="00622A3D">
      <w:r w:rsidRPr="0088193B">
        <w:t>In case higher layers configure the use of subframe bundling for FDD</w:t>
      </w:r>
      <w:r w:rsidRPr="0088193B">
        <w:rPr>
          <w:rFonts w:eastAsia="MS Mincho"/>
        </w:rPr>
        <w:t xml:space="preserve"> </w:t>
      </w:r>
      <w:r w:rsidRPr="0088193B">
        <w:t>and TDD</w:t>
      </w:r>
      <w:r w:rsidRPr="0088193B">
        <w:rPr>
          <w:rFonts w:eastAsia="MS Mincho"/>
        </w:rPr>
        <w:t>,</w:t>
      </w:r>
      <w:r w:rsidRPr="0088193B">
        <w:t xml:space="preserve"> the subframe bundling operation is only applied to UL-SCH, such that four consecutive uplink subframes are used.</w:t>
      </w:r>
    </w:p>
    <w:p w14:paraId="5DFDDBF7" w14:textId="77777777" w:rsidR="00F758CA" w:rsidRPr="0088193B" w:rsidRDefault="00F758CA" w:rsidP="00F758CA">
      <w:r w:rsidRPr="0088193B">
        <w:t>…</w:t>
      </w:r>
    </w:p>
    <w:p w14:paraId="6EEC7C60" w14:textId="77777777" w:rsidR="00F758CA" w:rsidRPr="0088193B" w:rsidRDefault="00F758CA" w:rsidP="00F758CA">
      <w:r w:rsidRPr="0088193B">
        <w:t xml:space="preserve">For FDD and subframe bundling operation, the UE shall upon detection of a PDCCH with DCI format 0 in subframe </w:t>
      </w:r>
      <w:r w:rsidRPr="0088193B">
        <w:rPr>
          <w:i/>
          <w:iCs/>
        </w:rPr>
        <w:t>n</w:t>
      </w:r>
      <w:r w:rsidRPr="0088193B">
        <w:t xml:space="preserve"> intended for the UE, and/or a PHICH transmission in subframe </w:t>
      </w:r>
      <w:r w:rsidRPr="0088193B">
        <w:rPr>
          <w:i/>
          <w:iCs/>
        </w:rPr>
        <w:t>n-5</w:t>
      </w:r>
      <w:r w:rsidRPr="0088193B">
        <w:t xml:space="preserve"> intended for the UE, adjust the corresponding first PUSCH transmission in the bundle in subframe </w:t>
      </w:r>
      <w:r w:rsidRPr="0088193B">
        <w:rPr>
          <w:i/>
        </w:rPr>
        <w:t>n+4</w:t>
      </w:r>
      <w:r w:rsidRPr="0088193B">
        <w:t xml:space="preserve"> according to the PDCCH and PHICH information.</w:t>
      </w:r>
    </w:p>
    <w:p w14:paraId="016C736D" w14:textId="77777777" w:rsidR="00F758CA" w:rsidRPr="0088193B" w:rsidRDefault="00F758CA" w:rsidP="00F758CA">
      <w:r w:rsidRPr="0088193B">
        <w:t>…</w:t>
      </w:r>
    </w:p>
    <w:p w14:paraId="3894DC83" w14:textId="77777777" w:rsidR="00F758CA" w:rsidRPr="0088193B" w:rsidRDefault="00F758CA" w:rsidP="00F758CA">
      <w:r w:rsidRPr="0088193B">
        <w:t xml:space="preserve">For TDD UL/DL configurations 1 and 6 and subframe bundling operation, the UE shall upon detection of a PDCCH with DCI format 0 in subframe </w:t>
      </w:r>
      <w:r w:rsidRPr="0088193B">
        <w:rPr>
          <w:i/>
        </w:rPr>
        <w:t>n</w:t>
      </w:r>
      <w:r w:rsidRPr="0088193B">
        <w:t xml:space="preserve"> intended for the UE, and/or a PHICH transmission intended for the UE in subframe </w:t>
      </w:r>
      <w:r w:rsidRPr="0088193B">
        <w:rPr>
          <w:i/>
          <w:iCs/>
        </w:rPr>
        <w:t>n-l</w:t>
      </w:r>
      <w:r w:rsidRPr="0088193B">
        <w:t xml:space="preserve"> with </w:t>
      </w:r>
      <w:r w:rsidRPr="0088193B">
        <w:rPr>
          <w:i/>
          <w:iCs/>
        </w:rPr>
        <w:t>l</w:t>
      </w:r>
      <w:r w:rsidRPr="0088193B">
        <w:t xml:space="preserve"> given in Table 8-2a, adjust the corresponding first PUSCH transmission in the bundle in subframe </w:t>
      </w:r>
      <w:r w:rsidRPr="0088193B">
        <w:rPr>
          <w:i/>
        </w:rPr>
        <w:t>n+k</w:t>
      </w:r>
      <w:r w:rsidRPr="0088193B">
        <w:t xml:space="preserve">, with </w:t>
      </w:r>
      <w:r w:rsidRPr="0088193B">
        <w:rPr>
          <w:i/>
        </w:rPr>
        <w:t xml:space="preserve">k </w:t>
      </w:r>
      <w:r w:rsidRPr="0088193B">
        <w:rPr>
          <w:iCs/>
        </w:rPr>
        <w:t>given in Table 8-2</w:t>
      </w:r>
      <w:r w:rsidRPr="0088193B">
        <w:rPr>
          <w:i/>
        </w:rPr>
        <w:t>,</w:t>
      </w:r>
      <w:r w:rsidRPr="0088193B">
        <w:t xml:space="preserve"> according to the PDCCH and PHICH information.</w:t>
      </w:r>
    </w:p>
    <w:p w14:paraId="41DC651C" w14:textId="77777777" w:rsidR="00F758CA" w:rsidRPr="0088193B" w:rsidRDefault="00F758CA" w:rsidP="00F758CA">
      <w:r w:rsidRPr="0088193B">
        <w:t>…</w:t>
      </w:r>
    </w:p>
    <w:p w14:paraId="3F1FA81B" w14:textId="77777777" w:rsidR="00F758CA" w:rsidRPr="0088193B" w:rsidRDefault="00F758CA" w:rsidP="00F758CA">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F758CA" w:rsidRPr="0088193B" w14:paraId="32C3DC17" w14:textId="77777777" w:rsidTr="00F41E60">
        <w:trPr>
          <w:jc w:val="center"/>
        </w:trPr>
        <w:tc>
          <w:tcPr>
            <w:tcW w:w="0" w:type="auto"/>
            <w:vMerge w:val="restart"/>
          </w:tcPr>
          <w:p w14:paraId="3C80F1D8" w14:textId="77777777" w:rsidR="00F758CA" w:rsidRPr="0088193B" w:rsidRDefault="00F758CA" w:rsidP="00F758CA">
            <w:pPr>
              <w:pStyle w:val="TAH"/>
            </w:pPr>
            <w:r w:rsidRPr="0088193B">
              <w:t>TDD UL/DL</w:t>
            </w:r>
            <w:r w:rsidRPr="0088193B">
              <w:br/>
              <w:t>Configuration</w:t>
            </w:r>
          </w:p>
        </w:tc>
        <w:tc>
          <w:tcPr>
            <w:tcW w:w="0" w:type="auto"/>
            <w:gridSpan w:val="10"/>
          </w:tcPr>
          <w:p w14:paraId="39CAC3BC" w14:textId="77777777" w:rsidR="00F758CA" w:rsidRPr="0088193B" w:rsidRDefault="00F758CA" w:rsidP="00F758CA">
            <w:pPr>
              <w:pStyle w:val="TAH"/>
              <w:rPr>
                <w:i/>
                <w:iCs/>
              </w:rPr>
            </w:pPr>
            <w:r w:rsidRPr="0088193B">
              <w:t xml:space="preserve">DL subframe number </w:t>
            </w:r>
            <w:r w:rsidRPr="0088193B">
              <w:rPr>
                <w:i/>
                <w:iCs/>
              </w:rPr>
              <w:t>n</w:t>
            </w:r>
          </w:p>
        </w:tc>
      </w:tr>
      <w:tr w:rsidR="00F41E60" w:rsidRPr="0088193B" w14:paraId="242292C8" w14:textId="77777777" w:rsidTr="00F41E60">
        <w:trPr>
          <w:jc w:val="center"/>
        </w:trPr>
        <w:tc>
          <w:tcPr>
            <w:tcW w:w="0" w:type="auto"/>
            <w:vMerge/>
          </w:tcPr>
          <w:p w14:paraId="1EDF1B33" w14:textId="77777777" w:rsidR="00F758CA" w:rsidRPr="0088193B" w:rsidRDefault="00F758CA" w:rsidP="00F41E60">
            <w:pPr>
              <w:jc w:val="center"/>
              <w:rPr>
                <w:rFonts w:cs="Arial"/>
                <w:b/>
                <w:bCs/>
                <w:sz w:val="18"/>
                <w:szCs w:val="18"/>
              </w:rPr>
            </w:pPr>
          </w:p>
        </w:tc>
        <w:tc>
          <w:tcPr>
            <w:tcW w:w="0" w:type="auto"/>
          </w:tcPr>
          <w:p w14:paraId="702339E2" w14:textId="77777777" w:rsidR="00F758CA" w:rsidRPr="0088193B" w:rsidRDefault="00F758CA" w:rsidP="00F758CA">
            <w:pPr>
              <w:pStyle w:val="TAC"/>
            </w:pPr>
            <w:r w:rsidRPr="0088193B">
              <w:t>0</w:t>
            </w:r>
          </w:p>
        </w:tc>
        <w:tc>
          <w:tcPr>
            <w:tcW w:w="0" w:type="auto"/>
          </w:tcPr>
          <w:p w14:paraId="12708273" w14:textId="77777777" w:rsidR="00F758CA" w:rsidRPr="0088193B" w:rsidRDefault="00F758CA" w:rsidP="00F758CA">
            <w:pPr>
              <w:pStyle w:val="TAC"/>
            </w:pPr>
            <w:r w:rsidRPr="0088193B">
              <w:t>1</w:t>
            </w:r>
          </w:p>
        </w:tc>
        <w:tc>
          <w:tcPr>
            <w:tcW w:w="0" w:type="auto"/>
          </w:tcPr>
          <w:p w14:paraId="01492643" w14:textId="77777777" w:rsidR="00F758CA" w:rsidRPr="0088193B" w:rsidRDefault="00F758CA" w:rsidP="00F758CA">
            <w:pPr>
              <w:pStyle w:val="TAC"/>
            </w:pPr>
            <w:r w:rsidRPr="0088193B">
              <w:t>2</w:t>
            </w:r>
          </w:p>
        </w:tc>
        <w:tc>
          <w:tcPr>
            <w:tcW w:w="0" w:type="auto"/>
          </w:tcPr>
          <w:p w14:paraId="6E4D7975" w14:textId="77777777" w:rsidR="00F758CA" w:rsidRPr="0088193B" w:rsidRDefault="00F758CA" w:rsidP="00F758CA">
            <w:pPr>
              <w:pStyle w:val="TAC"/>
            </w:pPr>
            <w:r w:rsidRPr="0088193B">
              <w:t>3</w:t>
            </w:r>
          </w:p>
        </w:tc>
        <w:tc>
          <w:tcPr>
            <w:tcW w:w="0" w:type="auto"/>
          </w:tcPr>
          <w:p w14:paraId="2D396249" w14:textId="77777777" w:rsidR="00F758CA" w:rsidRPr="0088193B" w:rsidRDefault="00F758CA" w:rsidP="00F758CA">
            <w:pPr>
              <w:pStyle w:val="TAC"/>
            </w:pPr>
            <w:r w:rsidRPr="0088193B">
              <w:t>4</w:t>
            </w:r>
          </w:p>
        </w:tc>
        <w:tc>
          <w:tcPr>
            <w:tcW w:w="0" w:type="auto"/>
          </w:tcPr>
          <w:p w14:paraId="0D7C5560" w14:textId="77777777" w:rsidR="00F758CA" w:rsidRPr="0088193B" w:rsidRDefault="00F758CA" w:rsidP="00F758CA">
            <w:pPr>
              <w:pStyle w:val="TAC"/>
            </w:pPr>
            <w:r w:rsidRPr="0088193B">
              <w:t>5</w:t>
            </w:r>
          </w:p>
        </w:tc>
        <w:tc>
          <w:tcPr>
            <w:tcW w:w="0" w:type="auto"/>
          </w:tcPr>
          <w:p w14:paraId="75E408F5" w14:textId="77777777" w:rsidR="00F758CA" w:rsidRPr="0088193B" w:rsidRDefault="00F758CA" w:rsidP="00F758CA">
            <w:pPr>
              <w:pStyle w:val="TAC"/>
            </w:pPr>
            <w:r w:rsidRPr="0088193B">
              <w:t>6</w:t>
            </w:r>
          </w:p>
        </w:tc>
        <w:tc>
          <w:tcPr>
            <w:tcW w:w="0" w:type="auto"/>
          </w:tcPr>
          <w:p w14:paraId="48388AFA" w14:textId="77777777" w:rsidR="00F758CA" w:rsidRPr="0088193B" w:rsidRDefault="00F758CA" w:rsidP="00F758CA">
            <w:pPr>
              <w:pStyle w:val="TAC"/>
            </w:pPr>
            <w:r w:rsidRPr="0088193B">
              <w:t>7</w:t>
            </w:r>
          </w:p>
        </w:tc>
        <w:tc>
          <w:tcPr>
            <w:tcW w:w="0" w:type="auto"/>
          </w:tcPr>
          <w:p w14:paraId="3C3868EB" w14:textId="77777777" w:rsidR="00F758CA" w:rsidRPr="0088193B" w:rsidRDefault="00F758CA" w:rsidP="00F758CA">
            <w:pPr>
              <w:pStyle w:val="TAC"/>
            </w:pPr>
            <w:r w:rsidRPr="0088193B">
              <w:t>8</w:t>
            </w:r>
          </w:p>
        </w:tc>
        <w:tc>
          <w:tcPr>
            <w:tcW w:w="0" w:type="auto"/>
          </w:tcPr>
          <w:p w14:paraId="5B1DDFE1" w14:textId="77777777" w:rsidR="00F758CA" w:rsidRPr="0088193B" w:rsidRDefault="00F758CA" w:rsidP="00F758CA">
            <w:pPr>
              <w:pStyle w:val="TAC"/>
            </w:pPr>
            <w:r w:rsidRPr="0088193B">
              <w:t>9</w:t>
            </w:r>
          </w:p>
        </w:tc>
      </w:tr>
      <w:tr w:rsidR="00F41E60" w:rsidRPr="0088193B" w14:paraId="19E61FA8" w14:textId="77777777" w:rsidTr="00F41E60">
        <w:trPr>
          <w:jc w:val="center"/>
        </w:trPr>
        <w:tc>
          <w:tcPr>
            <w:tcW w:w="0" w:type="auto"/>
          </w:tcPr>
          <w:p w14:paraId="5D65C68A" w14:textId="77777777" w:rsidR="00F758CA" w:rsidRPr="0088193B" w:rsidRDefault="00F758CA" w:rsidP="00F758CA">
            <w:pPr>
              <w:pStyle w:val="TAC"/>
            </w:pPr>
            <w:r w:rsidRPr="0088193B">
              <w:t>0</w:t>
            </w:r>
          </w:p>
        </w:tc>
        <w:tc>
          <w:tcPr>
            <w:tcW w:w="0" w:type="auto"/>
          </w:tcPr>
          <w:p w14:paraId="247E8BB4" w14:textId="77777777" w:rsidR="00F758CA" w:rsidRPr="0088193B" w:rsidRDefault="00F758CA" w:rsidP="00F758CA">
            <w:pPr>
              <w:pStyle w:val="TAC"/>
            </w:pPr>
            <w:r w:rsidRPr="0088193B">
              <w:t>4</w:t>
            </w:r>
          </w:p>
        </w:tc>
        <w:tc>
          <w:tcPr>
            <w:tcW w:w="0" w:type="auto"/>
          </w:tcPr>
          <w:p w14:paraId="25C23DA0" w14:textId="77777777" w:rsidR="00F758CA" w:rsidRPr="0088193B" w:rsidRDefault="00F758CA" w:rsidP="00F758CA">
            <w:pPr>
              <w:pStyle w:val="TAC"/>
            </w:pPr>
            <w:r w:rsidRPr="0088193B">
              <w:t>6</w:t>
            </w:r>
          </w:p>
        </w:tc>
        <w:tc>
          <w:tcPr>
            <w:tcW w:w="0" w:type="auto"/>
          </w:tcPr>
          <w:p w14:paraId="27C2F6AC" w14:textId="77777777" w:rsidR="00F758CA" w:rsidRPr="0088193B" w:rsidRDefault="00F758CA" w:rsidP="00F758CA">
            <w:pPr>
              <w:pStyle w:val="TAC"/>
            </w:pPr>
          </w:p>
        </w:tc>
        <w:tc>
          <w:tcPr>
            <w:tcW w:w="0" w:type="auto"/>
          </w:tcPr>
          <w:p w14:paraId="7D7DEC43" w14:textId="77777777" w:rsidR="00F758CA" w:rsidRPr="0088193B" w:rsidRDefault="00F758CA" w:rsidP="00F758CA">
            <w:pPr>
              <w:pStyle w:val="TAC"/>
            </w:pPr>
          </w:p>
        </w:tc>
        <w:tc>
          <w:tcPr>
            <w:tcW w:w="0" w:type="auto"/>
          </w:tcPr>
          <w:p w14:paraId="62DDC6FD" w14:textId="77777777" w:rsidR="00F758CA" w:rsidRPr="0088193B" w:rsidRDefault="00F758CA" w:rsidP="00F758CA">
            <w:pPr>
              <w:pStyle w:val="TAC"/>
            </w:pPr>
          </w:p>
        </w:tc>
        <w:tc>
          <w:tcPr>
            <w:tcW w:w="0" w:type="auto"/>
          </w:tcPr>
          <w:p w14:paraId="7127D377" w14:textId="77777777" w:rsidR="00F758CA" w:rsidRPr="0088193B" w:rsidRDefault="00F758CA" w:rsidP="00F758CA">
            <w:pPr>
              <w:pStyle w:val="TAC"/>
            </w:pPr>
            <w:r w:rsidRPr="0088193B">
              <w:t>4</w:t>
            </w:r>
          </w:p>
        </w:tc>
        <w:tc>
          <w:tcPr>
            <w:tcW w:w="0" w:type="auto"/>
          </w:tcPr>
          <w:p w14:paraId="1FE86A3A" w14:textId="77777777" w:rsidR="00F758CA" w:rsidRPr="0088193B" w:rsidRDefault="00F758CA" w:rsidP="00F758CA">
            <w:pPr>
              <w:pStyle w:val="TAC"/>
            </w:pPr>
            <w:r w:rsidRPr="0088193B">
              <w:t>6</w:t>
            </w:r>
          </w:p>
        </w:tc>
        <w:tc>
          <w:tcPr>
            <w:tcW w:w="0" w:type="auto"/>
          </w:tcPr>
          <w:p w14:paraId="323FFF6C" w14:textId="77777777" w:rsidR="00F758CA" w:rsidRPr="0088193B" w:rsidRDefault="00F758CA" w:rsidP="00F758CA">
            <w:pPr>
              <w:pStyle w:val="TAC"/>
            </w:pPr>
          </w:p>
        </w:tc>
        <w:tc>
          <w:tcPr>
            <w:tcW w:w="0" w:type="auto"/>
          </w:tcPr>
          <w:p w14:paraId="5C36AF98" w14:textId="77777777" w:rsidR="00F758CA" w:rsidRPr="0088193B" w:rsidRDefault="00F758CA" w:rsidP="00F758CA">
            <w:pPr>
              <w:pStyle w:val="TAC"/>
            </w:pPr>
          </w:p>
        </w:tc>
        <w:tc>
          <w:tcPr>
            <w:tcW w:w="0" w:type="auto"/>
          </w:tcPr>
          <w:p w14:paraId="38FB407F" w14:textId="77777777" w:rsidR="00F758CA" w:rsidRPr="0088193B" w:rsidRDefault="00F758CA" w:rsidP="00F758CA">
            <w:pPr>
              <w:pStyle w:val="TAC"/>
            </w:pPr>
          </w:p>
        </w:tc>
      </w:tr>
      <w:tr w:rsidR="00F41E60" w:rsidRPr="0088193B" w14:paraId="58D5773E" w14:textId="77777777" w:rsidTr="00F41E60">
        <w:trPr>
          <w:jc w:val="center"/>
        </w:trPr>
        <w:tc>
          <w:tcPr>
            <w:tcW w:w="0" w:type="auto"/>
          </w:tcPr>
          <w:p w14:paraId="2C592981" w14:textId="77777777" w:rsidR="00F758CA" w:rsidRPr="0088193B" w:rsidRDefault="00F758CA" w:rsidP="00F758CA">
            <w:pPr>
              <w:pStyle w:val="TAC"/>
            </w:pPr>
            <w:r w:rsidRPr="0088193B">
              <w:t>1</w:t>
            </w:r>
          </w:p>
        </w:tc>
        <w:tc>
          <w:tcPr>
            <w:tcW w:w="0" w:type="auto"/>
          </w:tcPr>
          <w:p w14:paraId="7399F98D" w14:textId="77777777" w:rsidR="00F758CA" w:rsidRPr="0088193B" w:rsidRDefault="00F758CA" w:rsidP="00F758CA">
            <w:pPr>
              <w:pStyle w:val="TAC"/>
            </w:pPr>
          </w:p>
        </w:tc>
        <w:tc>
          <w:tcPr>
            <w:tcW w:w="0" w:type="auto"/>
          </w:tcPr>
          <w:p w14:paraId="75077F32" w14:textId="77777777" w:rsidR="00F758CA" w:rsidRPr="0088193B" w:rsidRDefault="00F758CA" w:rsidP="00F758CA">
            <w:pPr>
              <w:pStyle w:val="TAC"/>
            </w:pPr>
            <w:r w:rsidRPr="0088193B">
              <w:t>6</w:t>
            </w:r>
          </w:p>
        </w:tc>
        <w:tc>
          <w:tcPr>
            <w:tcW w:w="0" w:type="auto"/>
          </w:tcPr>
          <w:p w14:paraId="3BA78D70" w14:textId="77777777" w:rsidR="00F758CA" w:rsidRPr="0088193B" w:rsidRDefault="00F758CA" w:rsidP="00F758CA">
            <w:pPr>
              <w:pStyle w:val="TAC"/>
            </w:pPr>
          </w:p>
        </w:tc>
        <w:tc>
          <w:tcPr>
            <w:tcW w:w="0" w:type="auto"/>
          </w:tcPr>
          <w:p w14:paraId="25E9C74C" w14:textId="77777777" w:rsidR="00F758CA" w:rsidRPr="0088193B" w:rsidRDefault="00F758CA" w:rsidP="00F758CA">
            <w:pPr>
              <w:pStyle w:val="TAC"/>
            </w:pPr>
          </w:p>
        </w:tc>
        <w:tc>
          <w:tcPr>
            <w:tcW w:w="0" w:type="auto"/>
          </w:tcPr>
          <w:p w14:paraId="148F7EA3" w14:textId="77777777" w:rsidR="00F758CA" w:rsidRPr="0088193B" w:rsidRDefault="00F758CA" w:rsidP="00F758CA">
            <w:pPr>
              <w:pStyle w:val="TAC"/>
            </w:pPr>
            <w:r w:rsidRPr="0088193B">
              <w:t>4</w:t>
            </w:r>
          </w:p>
        </w:tc>
        <w:tc>
          <w:tcPr>
            <w:tcW w:w="0" w:type="auto"/>
          </w:tcPr>
          <w:p w14:paraId="5FF9E664" w14:textId="77777777" w:rsidR="00F758CA" w:rsidRPr="0088193B" w:rsidRDefault="00F758CA" w:rsidP="00F758CA">
            <w:pPr>
              <w:pStyle w:val="TAC"/>
            </w:pPr>
          </w:p>
        </w:tc>
        <w:tc>
          <w:tcPr>
            <w:tcW w:w="0" w:type="auto"/>
          </w:tcPr>
          <w:p w14:paraId="1108667E" w14:textId="77777777" w:rsidR="00F758CA" w:rsidRPr="0088193B" w:rsidRDefault="00F758CA" w:rsidP="00F758CA">
            <w:pPr>
              <w:pStyle w:val="TAC"/>
            </w:pPr>
            <w:r w:rsidRPr="0088193B">
              <w:t>6</w:t>
            </w:r>
          </w:p>
        </w:tc>
        <w:tc>
          <w:tcPr>
            <w:tcW w:w="0" w:type="auto"/>
          </w:tcPr>
          <w:p w14:paraId="0A50B34A" w14:textId="77777777" w:rsidR="00F758CA" w:rsidRPr="0088193B" w:rsidRDefault="00F758CA" w:rsidP="00F758CA">
            <w:pPr>
              <w:pStyle w:val="TAC"/>
            </w:pPr>
          </w:p>
        </w:tc>
        <w:tc>
          <w:tcPr>
            <w:tcW w:w="0" w:type="auto"/>
          </w:tcPr>
          <w:p w14:paraId="54FAC43F" w14:textId="77777777" w:rsidR="00F758CA" w:rsidRPr="0088193B" w:rsidRDefault="00F758CA" w:rsidP="00F758CA">
            <w:pPr>
              <w:pStyle w:val="TAC"/>
            </w:pPr>
          </w:p>
        </w:tc>
        <w:tc>
          <w:tcPr>
            <w:tcW w:w="0" w:type="auto"/>
          </w:tcPr>
          <w:p w14:paraId="33477EBA" w14:textId="77777777" w:rsidR="00F758CA" w:rsidRPr="0088193B" w:rsidRDefault="00F758CA" w:rsidP="00F758CA">
            <w:pPr>
              <w:pStyle w:val="TAC"/>
            </w:pPr>
            <w:r w:rsidRPr="0088193B">
              <w:t>4</w:t>
            </w:r>
          </w:p>
        </w:tc>
      </w:tr>
      <w:tr w:rsidR="00F41E60" w:rsidRPr="0088193B" w14:paraId="6F1B4AF6" w14:textId="77777777" w:rsidTr="00F41E60">
        <w:trPr>
          <w:jc w:val="center"/>
        </w:trPr>
        <w:tc>
          <w:tcPr>
            <w:tcW w:w="0" w:type="auto"/>
          </w:tcPr>
          <w:p w14:paraId="104C5EEB" w14:textId="77777777" w:rsidR="00F758CA" w:rsidRPr="0088193B" w:rsidRDefault="00F758CA" w:rsidP="00F758CA">
            <w:pPr>
              <w:pStyle w:val="TAC"/>
            </w:pPr>
            <w:r w:rsidRPr="0088193B">
              <w:t>2</w:t>
            </w:r>
          </w:p>
        </w:tc>
        <w:tc>
          <w:tcPr>
            <w:tcW w:w="0" w:type="auto"/>
          </w:tcPr>
          <w:p w14:paraId="5CE2053B" w14:textId="77777777" w:rsidR="00F758CA" w:rsidRPr="0088193B" w:rsidRDefault="00F758CA" w:rsidP="00F758CA">
            <w:pPr>
              <w:pStyle w:val="TAC"/>
            </w:pPr>
          </w:p>
        </w:tc>
        <w:tc>
          <w:tcPr>
            <w:tcW w:w="0" w:type="auto"/>
          </w:tcPr>
          <w:p w14:paraId="65EF9A8C" w14:textId="77777777" w:rsidR="00F758CA" w:rsidRPr="0088193B" w:rsidRDefault="00F758CA" w:rsidP="00F758CA">
            <w:pPr>
              <w:pStyle w:val="TAC"/>
            </w:pPr>
          </w:p>
        </w:tc>
        <w:tc>
          <w:tcPr>
            <w:tcW w:w="0" w:type="auto"/>
          </w:tcPr>
          <w:p w14:paraId="3408DF33" w14:textId="77777777" w:rsidR="00F758CA" w:rsidRPr="0088193B" w:rsidRDefault="00F758CA" w:rsidP="00F758CA">
            <w:pPr>
              <w:pStyle w:val="TAC"/>
            </w:pPr>
          </w:p>
        </w:tc>
        <w:tc>
          <w:tcPr>
            <w:tcW w:w="0" w:type="auto"/>
          </w:tcPr>
          <w:p w14:paraId="53678869" w14:textId="77777777" w:rsidR="00F758CA" w:rsidRPr="0088193B" w:rsidRDefault="00F758CA" w:rsidP="00F758CA">
            <w:pPr>
              <w:pStyle w:val="TAC"/>
            </w:pPr>
            <w:r w:rsidRPr="0088193B">
              <w:t>4</w:t>
            </w:r>
          </w:p>
        </w:tc>
        <w:tc>
          <w:tcPr>
            <w:tcW w:w="0" w:type="auto"/>
          </w:tcPr>
          <w:p w14:paraId="45E8F8AA" w14:textId="77777777" w:rsidR="00F758CA" w:rsidRPr="0088193B" w:rsidRDefault="00F758CA" w:rsidP="00F758CA">
            <w:pPr>
              <w:pStyle w:val="TAC"/>
            </w:pPr>
          </w:p>
        </w:tc>
        <w:tc>
          <w:tcPr>
            <w:tcW w:w="0" w:type="auto"/>
          </w:tcPr>
          <w:p w14:paraId="15986767" w14:textId="77777777" w:rsidR="00F758CA" w:rsidRPr="0088193B" w:rsidRDefault="00F758CA" w:rsidP="00F758CA">
            <w:pPr>
              <w:pStyle w:val="TAC"/>
            </w:pPr>
          </w:p>
        </w:tc>
        <w:tc>
          <w:tcPr>
            <w:tcW w:w="0" w:type="auto"/>
          </w:tcPr>
          <w:p w14:paraId="12C3A580" w14:textId="77777777" w:rsidR="00F758CA" w:rsidRPr="0088193B" w:rsidRDefault="00F758CA" w:rsidP="00F758CA">
            <w:pPr>
              <w:pStyle w:val="TAC"/>
            </w:pPr>
          </w:p>
        </w:tc>
        <w:tc>
          <w:tcPr>
            <w:tcW w:w="0" w:type="auto"/>
          </w:tcPr>
          <w:p w14:paraId="76B0D31F" w14:textId="77777777" w:rsidR="00F758CA" w:rsidRPr="0088193B" w:rsidRDefault="00F758CA" w:rsidP="00F758CA">
            <w:pPr>
              <w:pStyle w:val="TAC"/>
            </w:pPr>
          </w:p>
        </w:tc>
        <w:tc>
          <w:tcPr>
            <w:tcW w:w="0" w:type="auto"/>
          </w:tcPr>
          <w:p w14:paraId="78A0523B" w14:textId="77777777" w:rsidR="00F758CA" w:rsidRPr="0088193B" w:rsidRDefault="00F758CA" w:rsidP="00F758CA">
            <w:pPr>
              <w:pStyle w:val="TAC"/>
            </w:pPr>
            <w:r w:rsidRPr="0088193B">
              <w:t>4</w:t>
            </w:r>
          </w:p>
        </w:tc>
        <w:tc>
          <w:tcPr>
            <w:tcW w:w="0" w:type="auto"/>
          </w:tcPr>
          <w:p w14:paraId="397F98F2" w14:textId="77777777" w:rsidR="00F758CA" w:rsidRPr="0088193B" w:rsidRDefault="00F758CA" w:rsidP="00F758CA">
            <w:pPr>
              <w:pStyle w:val="TAC"/>
            </w:pPr>
          </w:p>
        </w:tc>
      </w:tr>
      <w:tr w:rsidR="00F41E60" w:rsidRPr="0088193B" w14:paraId="52386E18" w14:textId="77777777" w:rsidTr="00F41E60">
        <w:trPr>
          <w:jc w:val="center"/>
        </w:trPr>
        <w:tc>
          <w:tcPr>
            <w:tcW w:w="0" w:type="auto"/>
          </w:tcPr>
          <w:p w14:paraId="0517B169" w14:textId="77777777" w:rsidR="00F758CA" w:rsidRPr="0088193B" w:rsidRDefault="00F758CA" w:rsidP="00F758CA">
            <w:pPr>
              <w:pStyle w:val="TAC"/>
            </w:pPr>
            <w:r w:rsidRPr="0088193B">
              <w:t>3</w:t>
            </w:r>
          </w:p>
        </w:tc>
        <w:tc>
          <w:tcPr>
            <w:tcW w:w="0" w:type="auto"/>
          </w:tcPr>
          <w:p w14:paraId="78FDCE4D" w14:textId="77777777" w:rsidR="00F758CA" w:rsidRPr="0088193B" w:rsidRDefault="00F758CA" w:rsidP="00F758CA">
            <w:pPr>
              <w:pStyle w:val="TAC"/>
            </w:pPr>
            <w:r w:rsidRPr="0088193B">
              <w:t>4</w:t>
            </w:r>
          </w:p>
        </w:tc>
        <w:tc>
          <w:tcPr>
            <w:tcW w:w="0" w:type="auto"/>
          </w:tcPr>
          <w:p w14:paraId="3BE052EA" w14:textId="77777777" w:rsidR="00F758CA" w:rsidRPr="0088193B" w:rsidRDefault="00F758CA" w:rsidP="00F758CA">
            <w:pPr>
              <w:pStyle w:val="TAC"/>
            </w:pPr>
          </w:p>
        </w:tc>
        <w:tc>
          <w:tcPr>
            <w:tcW w:w="0" w:type="auto"/>
          </w:tcPr>
          <w:p w14:paraId="27D9A710" w14:textId="77777777" w:rsidR="00F758CA" w:rsidRPr="0088193B" w:rsidRDefault="00F758CA" w:rsidP="00F758CA">
            <w:pPr>
              <w:pStyle w:val="TAC"/>
            </w:pPr>
          </w:p>
        </w:tc>
        <w:tc>
          <w:tcPr>
            <w:tcW w:w="0" w:type="auto"/>
          </w:tcPr>
          <w:p w14:paraId="63EAD24C" w14:textId="77777777" w:rsidR="00F758CA" w:rsidRPr="0088193B" w:rsidRDefault="00F758CA" w:rsidP="00F758CA">
            <w:pPr>
              <w:pStyle w:val="TAC"/>
            </w:pPr>
          </w:p>
        </w:tc>
        <w:tc>
          <w:tcPr>
            <w:tcW w:w="0" w:type="auto"/>
          </w:tcPr>
          <w:p w14:paraId="4292A45F" w14:textId="77777777" w:rsidR="00F758CA" w:rsidRPr="0088193B" w:rsidRDefault="00F758CA" w:rsidP="00F758CA">
            <w:pPr>
              <w:pStyle w:val="TAC"/>
            </w:pPr>
          </w:p>
        </w:tc>
        <w:tc>
          <w:tcPr>
            <w:tcW w:w="0" w:type="auto"/>
          </w:tcPr>
          <w:p w14:paraId="0EB8A688" w14:textId="77777777" w:rsidR="00F758CA" w:rsidRPr="0088193B" w:rsidRDefault="00F758CA" w:rsidP="00F758CA">
            <w:pPr>
              <w:pStyle w:val="TAC"/>
            </w:pPr>
          </w:p>
        </w:tc>
        <w:tc>
          <w:tcPr>
            <w:tcW w:w="0" w:type="auto"/>
          </w:tcPr>
          <w:p w14:paraId="5CD976F6" w14:textId="77777777" w:rsidR="00F758CA" w:rsidRPr="0088193B" w:rsidRDefault="00F758CA" w:rsidP="00F758CA">
            <w:pPr>
              <w:pStyle w:val="TAC"/>
            </w:pPr>
          </w:p>
        </w:tc>
        <w:tc>
          <w:tcPr>
            <w:tcW w:w="0" w:type="auto"/>
          </w:tcPr>
          <w:p w14:paraId="1DB5A71E" w14:textId="77777777" w:rsidR="00F758CA" w:rsidRPr="0088193B" w:rsidRDefault="00F758CA" w:rsidP="00F758CA">
            <w:pPr>
              <w:pStyle w:val="TAC"/>
            </w:pPr>
          </w:p>
        </w:tc>
        <w:tc>
          <w:tcPr>
            <w:tcW w:w="0" w:type="auto"/>
          </w:tcPr>
          <w:p w14:paraId="5CD8E504" w14:textId="77777777" w:rsidR="00F758CA" w:rsidRPr="0088193B" w:rsidRDefault="00F758CA" w:rsidP="00F758CA">
            <w:pPr>
              <w:pStyle w:val="TAC"/>
            </w:pPr>
            <w:r w:rsidRPr="0088193B">
              <w:t>4</w:t>
            </w:r>
          </w:p>
        </w:tc>
        <w:tc>
          <w:tcPr>
            <w:tcW w:w="0" w:type="auto"/>
          </w:tcPr>
          <w:p w14:paraId="07D6B05C" w14:textId="77777777" w:rsidR="00F758CA" w:rsidRPr="0088193B" w:rsidRDefault="00F758CA" w:rsidP="00F758CA">
            <w:pPr>
              <w:pStyle w:val="TAC"/>
            </w:pPr>
            <w:r w:rsidRPr="0088193B">
              <w:t>4</w:t>
            </w:r>
          </w:p>
        </w:tc>
      </w:tr>
      <w:tr w:rsidR="00F41E60" w:rsidRPr="0088193B" w14:paraId="18DBF12A" w14:textId="77777777" w:rsidTr="00F41E60">
        <w:trPr>
          <w:jc w:val="center"/>
        </w:trPr>
        <w:tc>
          <w:tcPr>
            <w:tcW w:w="0" w:type="auto"/>
          </w:tcPr>
          <w:p w14:paraId="59E48328" w14:textId="77777777" w:rsidR="00F758CA" w:rsidRPr="0088193B" w:rsidRDefault="00F758CA" w:rsidP="00F758CA">
            <w:pPr>
              <w:pStyle w:val="TAC"/>
            </w:pPr>
            <w:r w:rsidRPr="0088193B">
              <w:t>4</w:t>
            </w:r>
          </w:p>
        </w:tc>
        <w:tc>
          <w:tcPr>
            <w:tcW w:w="0" w:type="auto"/>
          </w:tcPr>
          <w:p w14:paraId="2E8879B6" w14:textId="77777777" w:rsidR="00F758CA" w:rsidRPr="0088193B" w:rsidRDefault="00F758CA" w:rsidP="00F758CA">
            <w:pPr>
              <w:pStyle w:val="TAC"/>
            </w:pPr>
          </w:p>
        </w:tc>
        <w:tc>
          <w:tcPr>
            <w:tcW w:w="0" w:type="auto"/>
          </w:tcPr>
          <w:p w14:paraId="44B20F56" w14:textId="77777777" w:rsidR="00F758CA" w:rsidRPr="0088193B" w:rsidRDefault="00F758CA" w:rsidP="00F758CA">
            <w:pPr>
              <w:pStyle w:val="TAC"/>
            </w:pPr>
          </w:p>
        </w:tc>
        <w:tc>
          <w:tcPr>
            <w:tcW w:w="0" w:type="auto"/>
          </w:tcPr>
          <w:p w14:paraId="7E03365F" w14:textId="77777777" w:rsidR="00F758CA" w:rsidRPr="0088193B" w:rsidRDefault="00F758CA" w:rsidP="00F758CA">
            <w:pPr>
              <w:pStyle w:val="TAC"/>
            </w:pPr>
          </w:p>
        </w:tc>
        <w:tc>
          <w:tcPr>
            <w:tcW w:w="0" w:type="auto"/>
          </w:tcPr>
          <w:p w14:paraId="5C49DC70" w14:textId="77777777" w:rsidR="00F758CA" w:rsidRPr="0088193B" w:rsidRDefault="00F758CA" w:rsidP="00F758CA">
            <w:pPr>
              <w:pStyle w:val="TAC"/>
            </w:pPr>
          </w:p>
        </w:tc>
        <w:tc>
          <w:tcPr>
            <w:tcW w:w="0" w:type="auto"/>
          </w:tcPr>
          <w:p w14:paraId="189A8D55" w14:textId="77777777" w:rsidR="00F758CA" w:rsidRPr="0088193B" w:rsidRDefault="00F758CA" w:rsidP="00F758CA">
            <w:pPr>
              <w:pStyle w:val="TAC"/>
            </w:pPr>
          </w:p>
        </w:tc>
        <w:tc>
          <w:tcPr>
            <w:tcW w:w="0" w:type="auto"/>
          </w:tcPr>
          <w:p w14:paraId="7C2CA4C8" w14:textId="77777777" w:rsidR="00F758CA" w:rsidRPr="0088193B" w:rsidRDefault="00F758CA" w:rsidP="00F758CA">
            <w:pPr>
              <w:pStyle w:val="TAC"/>
            </w:pPr>
          </w:p>
        </w:tc>
        <w:tc>
          <w:tcPr>
            <w:tcW w:w="0" w:type="auto"/>
          </w:tcPr>
          <w:p w14:paraId="57BA819E" w14:textId="77777777" w:rsidR="00F758CA" w:rsidRPr="0088193B" w:rsidRDefault="00F758CA" w:rsidP="00F758CA">
            <w:pPr>
              <w:pStyle w:val="TAC"/>
            </w:pPr>
          </w:p>
        </w:tc>
        <w:tc>
          <w:tcPr>
            <w:tcW w:w="0" w:type="auto"/>
          </w:tcPr>
          <w:p w14:paraId="290B7912" w14:textId="77777777" w:rsidR="00F758CA" w:rsidRPr="0088193B" w:rsidRDefault="00F758CA" w:rsidP="00F758CA">
            <w:pPr>
              <w:pStyle w:val="TAC"/>
            </w:pPr>
          </w:p>
        </w:tc>
        <w:tc>
          <w:tcPr>
            <w:tcW w:w="0" w:type="auto"/>
          </w:tcPr>
          <w:p w14:paraId="383065E1" w14:textId="77777777" w:rsidR="00F758CA" w:rsidRPr="0088193B" w:rsidRDefault="00F758CA" w:rsidP="00F758CA">
            <w:pPr>
              <w:pStyle w:val="TAC"/>
            </w:pPr>
            <w:r w:rsidRPr="0088193B">
              <w:t>4</w:t>
            </w:r>
          </w:p>
        </w:tc>
        <w:tc>
          <w:tcPr>
            <w:tcW w:w="0" w:type="auto"/>
          </w:tcPr>
          <w:p w14:paraId="33C14760" w14:textId="77777777" w:rsidR="00F758CA" w:rsidRPr="0088193B" w:rsidRDefault="00F758CA" w:rsidP="00F758CA">
            <w:pPr>
              <w:pStyle w:val="TAC"/>
            </w:pPr>
            <w:r w:rsidRPr="0088193B">
              <w:t>4</w:t>
            </w:r>
          </w:p>
        </w:tc>
      </w:tr>
      <w:tr w:rsidR="00F41E60" w:rsidRPr="0088193B" w14:paraId="51A4BF60" w14:textId="77777777" w:rsidTr="00F41E60">
        <w:trPr>
          <w:jc w:val="center"/>
        </w:trPr>
        <w:tc>
          <w:tcPr>
            <w:tcW w:w="0" w:type="auto"/>
          </w:tcPr>
          <w:p w14:paraId="48BF9014" w14:textId="77777777" w:rsidR="00F758CA" w:rsidRPr="0088193B" w:rsidRDefault="00F758CA" w:rsidP="00F758CA">
            <w:pPr>
              <w:pStyle w:val="TAC"/>
            </w:pPr>
            <w:r w:rsidRPr="0088193B">
              <w:t>5</w:t>
            </w:r>
          </w:p>
        </w:tc>
        <w:tc>
          <w:tcPr>
            <w:tcW w:w="0" w:type="auto"/>
          </w:tcPr>
          <w:p w14:paraId="78073577" w14:textId="77777777" w:rsidR="00F758CA" w:rsidRPr="0088193B" w:rsidRDefault="00F758CA" w:rsidP="00F758CA">
            <w:pPr>
              <w:pStyle w:val="TAC"/>
            </w:pPr>
          </w:p>
        </w:tc>
        <w:tc>
          <w:tcPr>
            <w:tcW w:w="0" w:type="auto"/>
          </w:tcPr>
          <w:p w14:paraId="479B0D24" w14:textId="77777777" w:rsidR="00F758CA" w:rsidRPr="0088193B" w:rsidRDefault="00F758CA" w:rsidP="00F758CA">
            <w:pPr>
              <w:pStyle w:val="TAC"/>
            </w:pPr>
          </w:p>
        </w:tc>
        <w:tc>
          <w:tcPr>
            <w:tcW w:w="0" w:type="auto"/>
          </w:tcPr>
          <w:p w14:paraId="2254021C" w14:textId="77777777" w:rsidR="00F758CA" w:rsidRPr="0088193B" w:rsidRDefault="00F758CA" w:rsidP="00F758CA">
            <w:pPr>
              <w:pStyle w:val="TAC"/>
            </w:pPr>
          </w:p>
        </w:tc>
        <w:tc>
          <w:tcPr>
            <w:tcW w:w="0" w:type="auto"/>
          </w:tcPr>
          <w:p w14:paraId="0BE1B275" w14:textId="77777777" w:rsidR="00F758CA" w:rsidRPr="0088193B" w:rsidRDefault="00F758CA" w:rsidP="00F758CA">
            <w:pPr>
              <w:pStyle w:val="TAC"/>
            </w:pPr>
          </w:p>
        </w:tc>
        <w:tc>
          <w:tcPr>
            <w:tcW w:w="0" w:type="auto"/>
          </w:tcPr>
          <w:p w14:paraId="6C87F483" w14:textId="77777777" w:rsidR="00F758CA" w:rsidRPr="0088193B" w:rsidRDefault="00F758CA" w:rsidP="00F758CA">
            <w:pPr>
              <w:pStyle w:val="TAC"/>
            </w:pPr>
          </w:p>
        </w:tc>
        <w:tc>
          <w:tcPr>
            <w:tcW w:w="0" w:type="auto"/>
          </w:tcPr>
          <w:p w14:paraId="36BC46C4" w14:textId="77777777" w:rsidR="00F758CA" w:rsidRPr="0088193B" w:rsidRDefault="00F758CA" w:rsidP="00F758CA">
            <w:pPr>
              <w:pStyle w:val="TAC"/>
            </w:pPr>
          </w:p>
        </w:tc>
        <w:tc>
          <w:tcPr>
            <w:tcW w:w="0" w:type="auto"/>
          </w:tcPr>
          <w:p w14:paraId="6FF3ACBC" w14:textId="77777777" w:rsidR="00F758CA" w:rsidRPr="0088193B" w:rsidRDefault="00F758CA" w:rsidP="00F758CA">
            <w:pPr>
              <w:pStyle w:val="TAC"/>
            </w:pPr>
          </w:p>
        </w:tc>
        <w:tc>
          <w:tcPr>
            <w:tcW w:w="0" w:type="auto"/>
          </w:tcPr>
          <w:p w14:paraId="723698D6" w14:textId="77777777" w:rsidR="00F758CA" w:rsidRPr="0088193B" w:rsidRDefault="00F758CA" w:rsidP="00F758CA">
            <w:pPr>
              <w:pStyle w:val="TAC"/>
            </w:pPr>
          </w:p>
        </w:tc>
        <w:tc>
          <w:tcPr>
            <w:tcW w:w="0" w:type="auto"/>
          </w:tcPr>
          <w:p w14:paraId="3392435A" w14:textId="77777777" w:rsidR="00F758CA" w:rsidRPr="0088193B" w:rsidRDefault="00F758CA" w:rsidP="00F758CA">
            <w:pPr>
              <w:pStyle w:val="TAC"/>
            </w:pPr>
            <w:r w:rsidRPr="0088193B">
              <w:t>4</w:t>
            </w:r>
          </w:p>
        </w:tc>
        <w:tc>
          <w:tcPr>
            <w:tcW w:w="0" w:type="auto"/>
          </w:tcPr>
          <w:p w14:paraId="0D2EA60C" w14:textId="77777777" w:rsidR="00F758CA" w:rsidRPr="0088193B" w:rsidRDefault="00F758CA" w:rsidP="00F758CA">
            <w:pPr>
              <w:pStyle w:val="TAC"/>
            </w:pPr>
          </w:p>
        </w:tc>
      </w:tr>
      <w:tr w:rsidR="00F41E60" w:rsidRPr="0088193B" w14:paraId="34F5B49A" w14:textId="77777777" w:rsidTr="00F41E60">
        <w:trPr>
          <w:jc w:val="center"/>
        </w:trPr>
        <w:tc>
          <w:tcPr>
            <w:tcW w:w="0" w:type="auto"/>
          </w:tcPr>
          <w:p w14:paraId="384E9560" w14:textId="77777777" w:rsidR="00F758CA" w:rsidRPr="0088193B" w:rsidRDefault="00F758CA" w:rsidP="00F758CA">
            <w:pPr>
              <w:pStyle w:val="TAC"/>
            </w:pPr>
            <w:r w:rsidRPr="0088193B">
              <w:t>6</w:t>
            </w:r>
          </w:p>
        </w:tc>
        <w:tc>
          <w:tcPr>
            <w:tcW w:w="0" w:type="auto"/>
          </w:tcPr>
          <w:p w14:paraId="39C55300" w14:textId="77777777" w:rsidR="00F758CA" w:rsidRPr="0088193B" w:rsidRDefault="00F758CA" w:rsidP="00F758CA">
            <w:pPr>
              <w:pStyle w:val="TAC"/>
            </w:pPr>
            <w:r w:rsidRPr="0088193B">
              <w:t>7</w:t>
            </w:r>
          </w:p>
        </w:tc>
        <w:tc>
          <w:tcPr>
            <w:tcW w:w="0" w:type="auto"/>
          </w:tcPr>
          <w:p w14:paraId="620DF9A5" w14:textId="77777777" w:rsidR="00F758CA" w:rsidRPr="0088193B" w:rsidRDefault="00F758CA" w:rsidP="00F758CA">
            <w:pPr>
              <w:pStyle w:val="TAC"/>
            </w:pPr>
            <w:r w:rsidRPr="0088193B">
              <w:t>7</w:t>
            </w:r>
          </w:p>
        </w:tc>
        <w:tc>
          <w:tcPr>
            <w:tcW w:w="0" w:type="auto"/>
          </w:tcPr>
          <w:p w14:paraId="4D2F1631" w14:textId="77777777" w:rsidR="00F758CA" w:rsidRPr="0088193B" w:rsidRDefault="00F758CA" w:rsidP="00F758CA">
            <w:pPr>
              <w:pStyle w:val="TAC"/>
            </w:pPr>
          </w:p>
        </w:tc>
        <w:tc>
          <w:tcPr>
            <w:tcW w:w="0" w:type="auto"/>
          </w:tcPr>
          <w:p w14:paraId="22733B2E" w14:textId="77777777" w:rsidR="00F758CA" w:rsidRPr="0088193B" w:rsidRDefault="00F758CA" w:rsidP="00F758CA">
            <w:pPr>
              <w:pStyle w:val="TAC"/>
            </w:pPr>
          </w:p>
        </w:tc>
        <w:tc>
          <w:tcPr>
            <w:tcW w:w="0" w:type="auto"/>
          </w:tcPr>
          <w:p w14:paraId="39B22456" w14:textId="77777777" w:rsidR="00F758CA" w:rsidRPr="0088193B" w:rsidRDefault="00F758CA" w:rsidP="00F758CA">
            <w:pPr>
              <w:pStyle w:val="TAC"/>
            </w:pPr>
          </w:p>
        </w:tc>
        <w:tc>
          <w:tcPr>
            <w:tcW w:w="0" w:type="auto"/>
          </w:tcPr>
          <w:p w14:paraId="0228BBCE" w14:textId="77777777" w:rsidR="00F758CA" w:rsidRPr="0088193B" w:rsidRDefault="00F758CA" w:rsidP="00F758CA">
            <w:pPr>
              <w:pStyle w:val="TAC"/>
            </w:pPr>
            <w:r w:rsidRPr="0088193B">
              <w:t>7</w:t>
            </w:r>
          </w:p>
        </w:tc>
        <w:tc>
          <w:tcPr>
            <w:tcW w:w="0" w:type="auto"/>
          </w:tcPr>
          <w:p w14:paraId="6FB98907" w14:textId="77777777" w:rsidR="00F758CA" w:rsidRPr="0088193B" w:rsidRDefault="00F758CA" w:rsidP="00F758CA">
            <w:pPr>
              <w:pStyle w:val="TAC"/>
            </w:pPr>
            <w:r w:rsidRPr="0088193B">
              <w:t>7</w:t>
            </w:r>
          </w:p>
        </w:tc>
        <w:tc>
          <w:tcPr>
            <w:tcW w:w="0" w:type="auto"/>
          </w:tcPr>
          <w:p w14:paraId="3BCABE6B" w14:textId="77777777" w:rsidR="00F758CA" w:rsidRPr="0088193B" w:rsidRDefault="00F758CA" w:rsidP="00F758CA">
            <w:pPr>
              <w:pStyle w:val="TAC"/>
            </w:pPr>
          </w:p>
        </w:tc>
        <w:tc>
          <w:tcPr>
            <w:tcW w:w="0" w:type="auto"/>
          </w:tcPr>
          <w:p w14:paraId="6BF7D66D" w14:textId="77777777" w:rsidR="00F758CA" w:rsidRPr="0088193B" w:rsidRDefault="00F758CA" w:rsidP="00F758CA">
            <w:pPr>
              <w:pStyle w:val="TAC"/>
            </w:pPr>
          </w:p>
        </w:tc>
        <w:tc>
          <w:tcPr>
            <w:tcW w:w="0" w:type="auto"/>
          </w:tcPr>
          <w:p w14:paraId="1DE9FF59" w14:textId="77777777" w:rsidR="00F758CA" w:rsidRPr="0088193B" w:rsidRDefault="00F758CA" w:rsidP="00F758CA">
            <w:pPr>
              <w:pStyle w:val="TAC"/>
            </w:pPr>
            <w:r w:rsidRPr="0088193B">
              <w:t>5</w:t>
            </w:r>
          </w:p>
        </w:tc>
      </w:tr>
    </w:tbl>
    <w:p w14:paraId="511E456C" w14:textId="77777777" w:rsidR="00F758CA" w:rsidRPr="0088193B" w:rsidRDefault="00F758CA" w:rsidP="00F758CA"/>
    <w:p w14:paraId="115A1309" w14:textId="77777777" w:rsidR="00F758CA" w:rsidRPr="0088193B" w:rsidRDefault="00F758CA" w:rsidP="00F758CA">
      <w:pPr>
        <w:pStyle w:val="TH"/>
      </w:pPr>
      <w:r w:rsidRPr="0088193B">
        <w:t xml:space="preserve">Table 8-2a: </w:t>
      </w:r>
      <w:r w:rsidRPr="0088193B">
        <w:rPr>
          <w:i/>
          <w:iCs/>
        </w:rPr>
        <w:t xml:space="preserve">l </w:t>
      </w:r>
      <w:r w:rsidRPr="0088193B">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F758CA" w:rsidRPr="0088193B" w14:paraId="3CF222E9" w14:textId="77777777" w:rsidTr="00F41E60">
        <w:trPr>
          <w:jc w:val="center"/>
        </w:trPr>
        <w:tc>
          <w:tcPr>
            <w:tcW w:w="0" w:type="auto"/>
            <w:vMerge w:val="restart"/>
          </w:tcPr>
          <w:p w14:paraId="4798E8BB" w14:textId="77777777" w:rsidR="00F758CA" w:rsidRPr="0088193B" w:rsidRDefault="00F758CA" w:rsidP="00F758CA">
            <w:pPr>
              <w:pStyle w:val="TAH"/>
            </w:pPr>
            <w:r w:rsidRPr="0088193B">
              <w:t>TDD UL/DL</w:t>
            </w:r>
            <w:r w:rsidRPr="0088193B">
              <w:br/>
              <w:t>Configuration</w:t>
            </w:r>
          </w:p>
        </w:tc>
        <w:tc>
          <w:tcPr>
            <w:tcW w:w="0" w:type="auto"/>
            <w:gridSpan w:val="10"/>
          </w:tcPr>
          <w:p w14:paraId="50252B12" w14:textId="77777777" w:rsidR="00F758CA" w:rsidRPr="0088193B" w:rsidRDefault="00F758CA" w:rsidP="00F758CA">
            <w:pPr>
              <w:pStyle w:val="TAH"/>
              <w:rPr>
                <w:i/>
                <w:iCs/>
              </w:rPr>
            </w:pPr>
            <w:r w:rsidRPr="0088193B">
              <w:t xml:space="preserve">DL subframe number </w:t>
            </w:r>
            <w:r w:rsidRPr="0088193B">
              <w:rPr>
                <w:i/>
                <w:iCs/>
              </w:rPr>
              <w:t>n</w:t>
            </w:r>
          </w:p>
        </w:tc>
      </w:tr>
      <w:tr w:rsidR="00F41E60" w:rsidRPr="0088193B" w14:paraId="4346BFC9" w14:textId="77777777" w:rsidTr="00F41E60">
        <w:trPr>
          <w:jc w:val="center"/>
        </w:trPr>
        <w:tc>
          <w:tcPr>
            <w:tcW w:w="0" w:type="auto"/>
            <w:vMerge/>
          </w:tcPr>
          <w:p w14:paraId="30322886" w14:textId="77777777" w:rsidR="00F758CA" w:rsidRPr="0088193B" w:rsidRDefault="00F758CA" w:rsidP="00F41E60">
            <w:pPr>
              <w:jc w:val="center"/>
              <w:rPr>
                <w:rFonts w:cs="Arial"/>
                <w:b/>
                <w:bCs/>
                <w:sz w:val="18"/>
                <w:szCs w:val="18"/>
              </w:rPr>
            </w:pPr>
          </w:p>
        </w:tc>
        <w:tc>
          <w:tcPr>
            <w:tcW w:w="0" w:type="auto"/>
          </w:tcPr>
          <w:p w14:paraId="0F497B64" w14:textId="77777777" w:rsidR="00F758CA" w:rsidRPr="0088193B" w:rsidRDefault="00F758CA" w:rsidP="00F758CA">
            <w:pPr>
              <w:pStyle w:val="TAC"/>
            </w:pPr>
            <w:r w:rsidRPr="0088193B">
              <w:t>0</w:t>
            </w:r>
          </w:p>
        </w:tc>
        <w:tc>
          <w:tcPr>
            <w:tcW w:w="0" w:type="auto"/>
          </w:tcPr>
          <w:p w14:paraId="110F7596" w14:textId="77777777" w:rsidR="00F758CA" w:rsidRPr="0088193B" w:rsidRDefault="00F758CA" w:rsidP="00F758CA">
            <w:pPr>
              <w:pStyle w:val="TAC"/>
            </w:pPr>
            <w:r w:rsidRPr="0088193B">
              <w:t>1</w:t>
            </w:r>
          </w:p>
        </w:tc>
        <w:tc>
          <w:tcPr>
            <w:tcW w:w="0" w:type="auto"/>
          </w:tcPr>
          <w:p w14:paraId="191EAF32" w14:textId="77777777" w:rsidR="00F758CA" w:rsidRPr="0088193B" w:rsidRDefault="00F758CA" w:rsidP="00F758CA">
            <w:pPr>
              <w:pStyle w:val="TAC"/>
            </w:pPr>
            <w:r w:rsidRPr="0088193B">
              <w:t>2</w:t>
            </w:r>
          </w:p>
        </w:tc>
        <w:tc>
          <w:tcPr>
            <w:tcW w:w="0" w:type="auto"/>
          </w:tcPr>
          <w:p w14:paraId="4933D161" w14:textId="77777777" w:rsidR="00F758CA" w:rsidRPr="0088193B" w:rsidRDefault="00F758CA" w:rsidP="00F758CA">
            <w:pPr>
              <w:pStyle w:val="TAC"/>
            </w:pPr>
            <w:r w:rsidRPr="0088193B">
              <w:t>3</w:t>
            </w:r>
          </w:p>
        </w:tc>
        <w:tc>
          <w:tcPr>
            <w:tcW w:w="0" w:type="auto"/>
          </w:tcPr>
          <w:p w14:paraId="63F44343" w14:textId="77777777" w:rsidR="00F758CA" w:rsidRPr="0088193B" w:rsidRDefault="00F758CA" w:rsidP="00F758CA">
            <w:pPr>
              <w:pStyle w:val="TAC"/>
            </w:pPr>
            <w:r w:rsidRPr="0088193B">
              <w:t>4</w:t>
            </w:r>
          </w:p>
        </w:tc>
        <w:tc>
          <w:tcPr>
            <w:tcW w:w="0" w:type="auto"/>
          </w:tcPr>
          <w:p w14:paraId="2CC5570E" w14:textId="77777777" w:rsidR="00F758CA" w:rsidRPr="0088193B" w:rsidRDefault="00F758CA" w:rsidP="00F758CA">
            <w:pPr>
              <w:pStyle w:val="TAC"/>
            </w:pPr>
            <w:r w:rsidRPr="0088193B">
              <w:t>5</w:t>
            </w:r>
          </w:p>
        </w:tc>
        <w:tc>
          <w:tcPr>
            <w:tcW w:w="0" w:type="auto"/>
          </w:tcPr>
          <w:p w14:paraId="29A97546" w14:textId="77777777" w:rsidR="00F758CA" w:rsidRPr="0088193B" w:rsidRDefault="00F758CA" w:rsidP="00F758CA">
            <w:pPr>
              <w:pStyle w:val="TAC"/>
            </w:pPr>
            <w:r w:rsidRPr="0088193B">
              <w:t>6</w:t>
            </w:r>
          </w:p>
        </w:tc>
        <w:tc>
          <w:tcPr>
            <w:tcW w:w="0" w:type="auto"/>
          </w:tcPr>
          <w:p w14:paraId="6504D951" w14:textId="77777777" w:rsidR="00F758CA" w:rsidRPr="0088193B" w:rsidRDefault="00F758CA" w:rsidP="00F758CA">
            <w:pPr>
              <w:pStyle w:val="TAC"/>
            </w:pPr>
            <w:r w:rsidRPr="0088193B">
              <w:t>7</w:t>
            </w:r>
          </w:p>
        </w:tc>
        <w:tc>
          <w:tcPr>
            <w:tcW w:w="0" w:type="auto"/>
          </w:tcPr>
          <w:p w14:paraId="0611DEEE" w14:textId="77777777" w:rsidR="00F758CA" w:rsidRPr="0088193B" w:rsidRDefault="00F758CA" w:rsidP="00F758CA">
            <w:pPr>
              <w:pStyle w:val="TAC"/>
            </w:pPr>
            <w:r w:rsidRPr="0088193B">
              <w:t>8</w:t>
            </w:r>
          </w:p>
        </w:tc>
        <w:tc>
          <w:tcPr>
            <w:tcW w:w="0" w:type="auto"/>
          </w:tcPr>
          <w:p w14:paraId="76A21684" w14:textId="77777777" w:rsidR="00F758CA" w:rsidRPr="0088193B" w:rsidRDefault="00F758CA" w:rsidP="00F758CA">
            <w:pPr>
              <w:pStyle w:val="TAC"/>
            </w:pPr>
            <w:r w:rsidRPr="0088193B">
              <w:t>9</w:t>
            </w:r>
          </w:p>
        </w:tc>
      </w:tr>
      <w:tr w:rsidR="00F41E60" w:rsidRPr="0088193B" w14:paraId="203903F6" w14:textId="77777777" w:rsidTr="00F41E60">
        <w:trPr>
          <w:jc w:val="center"/>
        </w:trPr>
        <w:tc>
          <w:tcPr>
            <w:tcW w:w="0" w:type="auto"/>
          </w:tcPr>
          <w:p w14:paraId="0C386959" w14:textId="77777777" w:rsidR="00F758CA" w:rsidRPr="0088193B" w:rsidRDefault="00F758CA" w:rsidP="00F758CA">
            <w:pPr>
              <w:pStyle w:val="TAC"/>
            </w:pPr>
            <w:r w:rsidRPr="0088193B">
              <w:t>0</w:t>
            </w:r>
          </w:p>
        </w:tc>
        <w:tc>
          <w:tcPr>
            <w:tcW w:w="0" w:type="auto"/>
          </w:tcPr>
          <w:p w14:paraId="6B2E4150" w14:textId="77777777" w:rsidR="00F758CA" w:rsidRPr="0088193B" w:rsidRDefault="00F758CA" w:rsidP="00F758CA">
            <w:pPr>
              <w:pStyle w:val="TAC"/>
            </w:pPr>
            <w:r w:rsidRPr="0088193B">
              <w:t>9</w:t>
            </w:r>
          </w:p>
        </w:tc>
        <w:tc>
          <w:tcPr>
            <w:tcW w:w="0" w:type="auto"/>
          </w:tcPr>
          <w:p w14:paraId="688C8CED" w14:textId="77777777" w:rsidR="00F758CA" w:rsidRPr="0088193B" w:rsidRDefault="00F758CA" w:rsidP="00F758CA">
            <w:pPr>
              <w:pStyle w:val="TAC"/>
            </w:pPr>
            <w:r w:rsidRPr="0088193B">
              <w:t>6</w:t>
            </w:r>
          </w:p>
        </w:tc>
        <w:tc>
          <w:tcPr>
            <w:tcW w:w="0" w:type="auto"/>
          </w:tcPr>
          <w:p w14:paraId="73074B78" w14:textId="77777777" w:rsidR="00F758CA" w:rsidRPr="0088193B" w:rsidRDefault="00F758CA" w:rsidP="00F758CA">
            <w:pPr>
              <w:pStyle w:val="TAC"/>
            </w:pPr>
          </w:p>
        </w:tc>
        <w:tc>
          <w:tcPr>
            <w:tcW w:w="0" w:type="auto"/>
          </w:tcPr>
          <w:p w14:paraId="79E71F98" w14:textId="77777777" w:rsidR="00F758CA" w:rsidRPr="0088193B" w:rsidRDefault="00F758CA" w:rsidP="00F758CA">
            <w:pPr>
              <w:pStyle w:val="TAC"/>
            </w:pPr>
          </w:p>
        </w:tc>
        <w:tc>
          <w:tcPr>
            <w:tcW w:w="0" w:type="auto"/>
          </w:tcPr>
          <w:p w14:paraId="32B404BA" w14:textId="77777777" w:rsidR="00F758CA" w:rsidRPr="0088193B" w:rsidRDefault="00F758CA" w:rsidP="00F758CA">
            <w:pPr>
              <w:pStyle w:val="TAC"/>
            </w:pPr>
          </w:p>
        </w:tc>
        <w:tc>
          <w:tcPr>
            <w:tcW w:w="0" w:type="auto"/>
          </w:tcPr>
          <w:p w14:paraId="3F262CCF" w14:textId="77777777" w:rsidR="00F758CA" w:rsidRPr="0088193B" w:rsidRDefault="00F758CA" w:rsidP="00F758CA">
            <w:pPr>
              <w:pStyle w:val="TAC"/>
            </w:pPr>
            <w:r w:rsidRPr="0088193B">
              <w:t>9</w:t>
            </w:r>
          </w:p>
        </w:tc>
        <w:tc>
          <w:tcPr>
            <w:tcW w:w="0" w:type="auto"/>
          </w:tcPr>
          <w:p w14:paraId="3691E7DA" w14:textId="77777777" w:rsidR="00F758CA" w:rsidRPr="0088193B" w:rsidRDefault="00F758CA" w:rsidP="00F758CA">
            <w:pPr>
              <w:pStyle w:val="TAC"/>
            </w:pPr>
            <w:r w:rsidRPr="0088193B">
              <w:t>6</w:t>
            </w:r>
          </w:p>
        </w:tc>
        <w:tc>
          <w:tcPr>
            <w:tcW w:w="0" w:type="auto"/>
          </w:tcPr>
          <w:p w14:paraId="16786A31" w14:textId="77777777" w:rsidR="00F758CA" w:rsidRPr="0088193B" w:rsidRDefault="00F758CA" w:rsidP="00F758CA">
            <w:pPr>
              <w:pStyle w:val="TAC"/>
            </w:pPr>
          </w:p>
        </w:tc>
        <w:tc>
          <w:tcPr>
            <w:tcW w:w="0" w:type="auto"/>
          </w:tcPr>
          <w:p w14:paraId="248EA508" w14:textId="77777777" w:rsidR="00F758CA" w:rsidRPr="0088193B" w:rsidRDefault="00F758CA" w:rsidP="00F758CA">
            <w:pPr>
              <w:pStyle w:val="TAC"/>
            </w:pPr>
          </w:p>
        </w:tc>
        <w:tc>
          <w:tcPr>
            <w:tcW w:w="0" w:type="auto"/>
          </w:tcPr>
          <w:p w14:paraId="0F5DE579" w14:textId="77777777" w:rsidR="00F758CA" w:rsidRPr="0088193B" w:rsidRDefault="00F758CA" w:rsidP="00F758CA">
            <w:pPr>
              <w:pStyle w:val="TAC"/>
            </w:pPr>
          </w:p>
        </w:tc>
      </w:tr>
      <w:tr w:rsidR="00F41E60" w:rsidRPr="0088193B" w14:paraId="4606A8BD" w14:textId="77777777" w:rsidTr="00F41E60">
        <w:trPr>
          <w:jc w:val="center"/>
        </w:trPr>
        <w:tc>
          <w:tcPr>
            <w:tcW w:w="0" w:type="auto"/>
          </w:tcPr>
          <w:p w14:paraId="4659C644" w14:textId="77777777" w:rsidR="00F758CA" w:rsidRPr="0088193B" w:rsidRDefault="00F758CA" w:rsidP="00F758CA">
            <w:pPr>
              <w:pStyle w:val="TAC"/>
            </w:pPr>
            <w:r w:rsidRPr="0088193B">
              <w:t>1</w:t>
            </w:r>
          </w:p>
        </w:tc>
        <w:tc>
          <w:tcPr>
            <w:tcW w:w="0" w:type="auto"/>
          </w:tcPr>
          <w:p w14:paraId="7D17E6A2" w14:textId="77777777" w:rsidR="00F758CA" w:rsidRPr="0088193B" w:rsidRDefault="00F758CA" w:rsidP="00F758CA">
            <w:pPr>
              <w:pStyle w:val="TAC"/>
            </w:pPr>
          </w:p>
        </w:tc>
        <w:tc>
          <w:tcPr>
            <w:tcW w:w="0" w:type="auto"/>
          </w:tcPr>
          <w:p w14:paraId="18F7BD14" w14:textId="77777777" w:rsidR="00F758CA" w:rsidRPr="0088193B" w:rsidRDefault="00F758CA" w:rsidP="00F758CA">
            <w:pPr>
              <w:pStyle w:val="TAC"/>
            </w:pPr>
            <w:r w:rsidRPr="0088193B">
              <w:t>2</w:t>
            </w:r>
          </w:p>
        </w:tc>
        <w:tc>
          <w:tcPr>
            <w:tcW w:w="0" w:type="auto"/>
          </w:tcPr>
          <w:p w14:paraId="731D7537" w14:textId="77777777" w:rsidR="00F758CA" w:rsidRPr="0088193B" w:rsidRDefault="00F758CA" w:rsidP="00F758CA">
            <w:pPr>
              <w:pStyle w:val="TAC"/>
            </w:pPr>
          </w:p>
        </w:tc>
        <w:tc>
          <w:tcPr>
            <w:tcW w:w="0" w:type="auto"/>
          </w:tcPr>
          <w:p w14:paraId="4C26ADB9" w14:textId="77777777" w:rsidR="00F758CA" w:rsidRPr="0088193B" w:rsidRDefault="00F758CA" w:rsidP="00F758CA">
            <w:pPr>
              <w:pStyle w:val="TAC"/>
            </w:pPr>
          </w:p>
        </w:tc>
        <w:tc>
          <w:tcPr>
            <w:tcW w:w="0" w:type="auto"/>
          </w:tcPr>
          <w:p w14:paraId="02E37E08" w14:textId="77777777" w:rsidR="00F758CA" w:rsidRPr="0088193B" w:rsidRDefault="00F758CA" w:rsidP="00F758CA">
            <w:pPr>
              <w:pStyle w:val="TAC"/>
            </w:pPr>
            <w:r w:rsidRPr="0088193B">
              <w:t>3</w:t>
            </w:r>
          </w:p>
        </w:tc>
        <w:tc>
          <w:tcPr>
            <w:tcW w:w="0" w:type="auto"/>
          </w:tcPr>
          <w:p w14:paraId="6C66BAFE" w14:textId="77777777" w:rsidR="00F758CA" w:rsidRPr="0088193B" w:rsidRDefault="00F758CA" w:rsidP="00F758CA">
            <w:pPr>
              <w:pStyle w:val="TAC"/>
            </w:pPr>
          </w:p>
        </w:tc>
        <w:tc>
          <w:tcPr>
            <w:tcW w:w="0" w:type="auto"/>
          </w:tcPr>
          <w:p w14:paraId="3C20840F" w14:textId="77777777" w:rsidR="00F758CA" w:rsidRPr="0088193B" w:rsidRDefault="00F758CA" w:rsidP="00F758CA">
            <w:pPr>
              <w:pStyle w:val="TAC"/>
            </w:pPr>
            <w:r w:rsidRPr="0088193B">
              <w:t>2</w:t>
            </w:r>
          </w:p>
        </w:tc>
        <w:tc>
          <w:tcPr>
            <w:tcW w:w="0" w:type="auto"/>
          </w:tcPr>
          <w:p w14:paraId="4676FF80" w14:textId="77777777" w:rsidR="00F758CA" w:rsidRPr="0088193B" w:rsidRDefault="00F758CA" w:rsidP="00F758CA">
            <w:pPr>
              <w:pStyle w:val="TAC"/>
            </w:pPr>
          </w:p>
        </w:tc>
        <w:tc>
          <w:tcPr>
            <w:tcW w:w="0" w:type="auto"/>
          </w:tcPr>
          <w:p w14:paraId="5E34B959" w14:textId="77777777" w:rsidR="00F758CA" w:rsidRPr="0088193B" w:rsidRDefault="00F758CA" w:rsidP="00F758CA">
            <w:pPr>
              <w:pStyle w:val="TAC"/>
            </w:pPr>
          </w:p>
        </w:tc>
        <w:tc>
          <w:tcPr>
            <w:tcW w:w="0" w:type="auto"/>
          </w:tcPr>
          <w:p w14:paraId="27B78218" w14:textId="77777777" w:rsidR="00F758CA" w:rsidRPr="0088193B" w:rsidRDefault="00F758CA" w:rsidP="00F758CA">
            <w:pPr>
              <w:pStyle w:val="TAC"/>
            </w:pPr>
            <w:r w:rsidRPr="0088193B">
              <w:t>3</w:t>
            </w:r>
          </w:p>
        </w:tc>
      </w:tr>
      <w:tr w:rsidR="00F41E60" w:rsidRPr="0088193B" w14:paraId="45056870" w14:textId="77777777" w:rsidTr="00F41E60">
        <w:trPr>
          <w:jc w:val="center"/>
        </w:trPr>
        <w:tc>
          <w:tcPr>
            <w:tcW w:w="0" w:type="auto"/>
          </w:tcPr>
          <w:p w14:paraId="08842238" w14:textId="77777777" w:rsidR="00F758CA" w:rsidRPr="0088193B" w:rsidRDefault="00F758CA" w:rsidP="00F758CA">
            <w:pPr>
              <w:pStyle w:val="TAC"/>
            </w:pPr>
            <w:r w:rsidRPr="0088193B">
              <w:t>6</w:t>
            </w:r>
          </w:p>
        </w:tc>
        <w:tc>
          <w:tcPr>
            <w:tcW w:w="0" w:type="auto"/>
          </w:tcPr>
          <w:p w14:paraId="502183BA" w14:textId="77777777" w:rsidR="00F758CA" w:rsidRPr="0088193B" w:rsidRDefault="00F758CA" w:rsidP="00F758CA">
            <w:pPr>
              <w:pStyle w:val="TAC"/>
            </w:pPr>
            <w:r w:rsidRPr="0088193B">
              <w:t>5</w:t>
            </w:r>
          </w:p>
        </w:tc>
        <w:tc>
          <w:tcPr>
            <w:tcW w:w="0" w:type="auto"/>
          </w:tcPr>
          <w:p w14:paraId="30C7580E" w14:textId="77777777" w:rsidR="00F758CA" w:rsidRPr="0088193B" w:rsidRDefault="00F758CA" w:rsidP="00F758CA">
            <w:pPr>
              <w:pStyle w:val="TAC"/>
            </w:pPr>
            <w:r w:rsidRPr="0088193B">
              <w:t>5</w:t>
            </w:r>
          </w:p>
        </w:tc>
        <w:tc>
          <w:tcPr>
            <w:tcW w:w="0" w:type="auto"/>
          </w:tcPr>
          <w:p w14:paraId="6A89D09F" w14:textId="77777777" w:rsidR="00F758CA" w:rsidRPr="0088193B" w:rsidRDefault="00F758CA" w:rsidP="00F758CA">
            <w:pPr>
              <w:pStyle w:val="TAC"/>
            </w:pPr>
          </w:p>
        </w:tc>
        <w:tc>
          <w:tcPr>
            <w:tcW w:w="0" w:type="auto"/>
          </w:tcPr>
          <w:p w14:paraId="4415652A" w14:textId="77777777" w:rsidR="00F758CA" w:rsidRPr="0088193B" w:rsidRDefault="00F758CA" w:rsidP="00F758CA">
            <w:pPr>
              <w:pStyle w:val="TAC"/>
            </w:pPr>
          </w:p>
        </w:tc>
        <w:tc>
          <w:tcPr>
            <w:tcW w:w="0" w:type="auto"/>
          </w:tcPr>
          <w:p w14:paraId="03D6CA56" w14:textId="77777777" w:rsidR="00F758CA" w:rsidRPr="0088193B" w:rsidRDefault="00F758CA" w:rsidP="00F758CA">
            <w:pPr>
              <w:pStyle w:val="TAC"/>
            </w:pPr>
          </w:p>
        </w:tc>
        <w:tc>
          <w:tcPr>
            <w:tcW w:w="0" w:type="auto"/>
          </w:tcPr>
          <w:p w14:paraId="621D030E" w14:textId="77777777" w:rsidR="00F758CA" w:rsidRPr="0088193B" w:rsidRDefault="00F758CA" w:rsidP="00F758CA">
            <w:pPr>
              <w:pStyle w:val="TAC"/>
            </w:pPr>
            <w:r w:rsidRPr="0088193B">
              <w:t>6</w:t>
            </w:r>
          </w:p>
        </w:tc>
        <w:tc>
          <w:tcPr>
            <w:tcW w:w="0" w:type="auto"/>
          </w:tcPr>
          <w:p w14:paraId="0E0B2AAC" w14:textId="77777777" w:rsidR="00F758CA" w:rsidRPr="0088193B" w:rsidRDefault="00F758CA" w:rsidP="00F758CA">
            <w:pPr>
              <w:pStyle w:val="TAC"/>
            </w:pPr>
            <w:r w:rsidRPr="0088193B">
              <w:t>6</w:t>
            </w:r>
          </w:p>
        </w:tc>
        <w:tc>
          <w:tcPr>
            <w:tcW w:w="0" w:type="auto"/>
          </w:tcPr>
          <w:p w14:paraId="5D70C241" w14:textId="77777777" w:rsidR="00F758CA" w:rsidRPr="0088193B" w:rsidRDefault="00F758CA" w:rsidP="00F758CA">
            <w:pPr>
              <w:pStyle w:val="TAC"/>
            </w:pPr>
          </w:p>
        </w:tc>
        <w:tc>
          <w:tcPr>
            <w:tcW w:w="0" w:type="auto"/>
          </w:tcPr>
          <w:p w14:paraId="49D9132D" w14:textId="77777777" w:rsidR="00F758CA" w:rsidRPr="0088193B" w:rsidRDefault="00F758CA" w:rsidP="00F758CA">
            <w:pPr>
              <w:pStyle w:val="TAC"/>
            </w:pPr>
          </w:p>
        </w:tc>
        <w:tc>
          <w:tcPr>
            <w:tcW w:w="0" w:type="auto"/>
          </w:tcPr>
          <w:p w14:paraId="27C17DD7" w14:textId="77777777" w:rsidR="00F758CA" w:rsidRPr="0088193B" w:rsidRDefault="00F758CA" w:rsidP="00F758CA">
            <w:pPr>
              <w:pStyle w:val="TAC"/>
            </w:pPr>
            <w:r w:rsidRPr="0088193B">
              <w:t>8</w:t>
            </w:r>
          </w:p>
        </w:tc>
      </w:tr>
    </w:tbl>
    <w:p w14:paraId="7B846787" w14:textId="77777777" w:rsidR="00F758CA" w:rsidRPr="0088193B" w:rsidRDefault="00F758CA" w:rsidP="00F758CA"/>
    <w:p w14:paraId="218493E4" w14:textId="77777777" w:rsidR="00F758CA" w:rsidRPr="0088193B" w:rsidRDefault="00F758CA" w:rsidP="00F758CA">
      <w:r w:rsidRPr="0088193B">
        <w:t>[TS 36.213, clause 8.3]</w:t>
      </w:r>
    </w:p>
    <w:p w14:paraId="762A5064" w14:textId="77777777" w:rsidR="00F758CA" w:rsidRPr="0088193B" w:rsidRDefault="00F758CA" w:rsidP="00F758CA">
      <w:pPr>
        <w:rPr>
          <w:rFonts w:eastAsia="SimSun"/>
          <w:kern w:val="2"/>
          <w:lang w:eastAsia="zh-CN"/>
        </w:rPr>
      </w:pPr>
      <w:r w:rsidRPr="0088193B">
        <w:rPr>
          <w:rFonts w:eastAsia="SimSun"/>
          <w:kern w:val="2"/>
          <w:lang w:eastAsia="zh-CN"/>
        </w:rPr>
        <w:t xml:space="preserve">For Frame Structure type 1, an ACK/NACK received on the PHICH assigned to a UE in subframe </w:t>
      </w:r>
      <w:r w:rsidRPr="0088193B">
        <w:rPr>
          <w:rFonts w:eastAsia="SimSun"/>
          <w:i/>
          <w:kern w:val="2"/>
          <w:lang w:eastAsia="zh-CN"/>
        </w:rPr>
        <w:t>i</w:t>
      </w:r>
      <w:r w:rsidRPr="0088193B">
        <w:rPr>
          <w:rFonts w:eastAsia="SimSun"/>
          <w:kern w:val="2"/>
          <w:lang w:eastAsia="zh-CN"/>
        </w:rPr>
        <w:t xml:space="preserve"> is associated with the PUSCH transmission in subframe </w:t>
      </w:r>
      <w:r w:rsidRPr="0088193B">
        <w:rPr>
          <w:rFonts w:eastAsia="SimSun"/>
          <w:i/>
          <w:kern w:val="2"/>
          <w:lang w:eastAsia="zh-CN"/>
        </w:rPr>
        <w:t>i</w:t>
      </w:r>
      <w:r w:rsidRPr="0088193B">
        <w:rPr>
          <w:rFonts w:eastAsia="SimSun"/>
          <w:kern w:val="2"/>
          <w:lang w:eastAsia="zh-CN"/>
        </w:rPr>
        <w:t xml:space="preserve">-4. </w:t>
      </w:r>
    </w:p>
    <w:p w14:paraId="505AFFDE" w14:textId="77777777" w:rsidR="00F758CA" w:rsidRPr="0088193B" w:rsidRDefault="00F758CA" w:rsidP="00F758CA">
      <w:pPr>
        <w:widowControl w:val="0"/>
        <w:spacing w:beforeLines="50" w:before="120" w:afterLines="50" w:after="120"/>
        <w:jc w:val="both"/>
        <w:rPr>
          <w:rFonts w:eastAsia="SimSun"/>
          <w:kern w:val="2"/>
          <w:lang w:eastAsia="zh-CN"/>
        </w:rPr>
      </w:pPr>
      <w:r w:rsidRPr="0088193B">
        <w:rPr>
          <w:rFonts w:eastAsia="SimSun"/>
          <w:kern w:val="2"/>
          <w:lang w:eastAsia="zh-CN"/>
        </w:rPr>
        <w:t xml:space="preserve">For Frame Structure type 2 UL/DL configuration 1-6, an ACK/NACK received on the PHICH assigned to a UE in subframe </w:t>
      </w:r>
      <w:r w:rsidRPr="0088193B">
        <w:rPr>
          <w:rFonts w:eastAsia="SimSun"/>
          <w:i/>
          <w:kern w:val="2"/>
          <w:lang w:eastAsia="zh-CN"/>
        </w:rPr>
        <w:t>i</w:t>
      </w:r>
      <w:r w:rsidRPr="0088193B">
        <w:rPr>
          <w:rFonts w:eastAsia="SimSun"/>
          <w:kern w:val="2"/>
          <w:lang w:eastAsia="zh-CN"/>
        </w:rPr>
        <w:t xml:space="preserve"> is associated with the PUSCH transmission in the subframe</w:t>
      </w:r>
      <w:r w:rsidRPr="0088193B">
        <w:rPr>
          <w:rFonts w:eastAsia="SimSun"/>
          <w:i/>
          <w:kern w:val="2"/>
          <w:lang w:eastAsia="zh-CN"/>
        </w:rPr>
        <w:t xml:space="preserve"> i-k</w:t>
      </w:r>
      <w:r w:rsidRPr="0088193B">
        <w:rPr>
          <w:rFonts w:eastAsia="SimSun"/>
          <w:kern w:val="2"/>
          <w:lang w:eastAsia="zh-CN"/>
        </w:rPr>
        <w:t xml:space="preserve"> as indicated by the following table 8.3-1.</w:t>
      </w:r>
    </w:p>
    <w:p w14:paraId="4E16C515" w14:textId="77777777" w:rsidR="00F758CA" w:rsidRPr="0088193B" w:rsidRDefault="00F758CA" w:rsidP="00F758CA">
      <w:pPr>
        <w:widowControl w:val="0"/>
        <w:spacing w:beforeLines="50" w:before="120" w:afterLines="50" w:after="120"/>
        <w:jc w:val="both"/>
        <w:rPr>
          <w:rFonts w:eastAsia="SimSun"/>
          <w:kern w:val="2"/>
          <w:lang w:eastAsia="zh-CN"/>
        </w:rPr>
      </w:pPr>
      <w:r w:rsidRPr="0088193B">
        <w:rPr>
          <w:rFonts w:eastAsia="SimSun"/>
          <w:kern w:val="2"/>
          <w:lang w:eastAsia="zh-CN"/>
        </w:rPr>
        <w:t>…</w:t>
      </w:r>
    </w:p>
    <w:p w14:paraId="5A93A3E0" w14:textId="77777777" w:rsidR="00F758CA" w:rsidRPr="0088193B" w:rsidRDefault="00F758CA" w:rsidP="00F758CA">
      <w:pPr>
        <w:pStyle w:val="TH"/>
      </w:pPr>
      <w:r w:rsidRPr="0088193B">
        <w:t xml:space="preserve">Table 8.3-1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F758CA" w:rsidRPr="0088193B" w14:paraId="6D09F275" w14:textId="77777777" w:rsidTr="00F41E60">
        <w:trPr>
          <w:jc w:val="center"/>
        </w:trPr>
        <w:tc>
          <w:tcPr>
            <w:tcW w:w="0" w:type="auto"/>
            <w:vMerge w:val="restart"/>
          </w:tcPr>
          <w:p w14:paraId="6D029BC5" w14:textId="77777777" w:rsidR="00F758CA" w:rsidRPr="0088193B" w:rsidRDefault="00F758CA" w:rsidP="00F758CA">
            <w:pPr>
              <w:pStyle w:val="TAH"/>
            </w:pPr>
            <w:r w:rsidRPr="0088193B">
              <w:t>TDD UL/DL</w:t>
            </w:r>
            <w:r w:rsidRPr="0088193B">
              <w:br/>
              <w:t>Configuration</w:t>
            </w:r>
          </w:p>
        </w:tc>
        <w:tc>
          <w:tcPr>
            <w:tcW w:w="0" w:type="auto"/>
            <w:gridSpan w:val="10"/>
          </w:tcPr>
          <w:p w14:paraId="181EB4C7" w14:textId="77777777" w:rsidR="00F758CA" w:rsidRPr="0088193B" w:rsidRDefault="00F758CA" w:rsidP="00F758CA">
            <w:pPr>
              <w:pStyle w:val="TAH"/>
              <w:rPr>
                <w:i/>
                <w:iCs/>
              </w:rPr>
            </w:pPr>
            <w:r w:rsidRPr="0088193B">
              <w:t xml:space="preserve">DL subframe number </w:t>
            </w:r>
            <w:r w:rsidRPr="0088193B">
              <w:rPr>
                <w:i/>
                <w:iCs/>
              </w:rPr>
              <w:t>i</w:t>
            </w:r>
          </w:p>
        </w:tc>
      </w:tr>
      <w:tr w:rsidR="00F41E60" w:rsidRPr="0088193B" w14:paraId="06D573D5" w14:textId="77777777" w:rsidTr="00F41E60">
        <w:trPr>
          <w:jc w:val="center"/>
        </w:trPr>
        <w:tc>
          <w:tcPr>
            <w:tcW w:w="0" w:type="auto"/>
            <w:vMerge/>
          </w:tcPr>
          <w:p w14:paraId="31A76D3D" w14:textId="77777777" w:rsidR="00F758CA" w:rsidRPr="0088193B" w:rsidRDefault="00F758CA" w:rsidP="00F41E60">
            <w:pPr>
              <w:jc w:val="center"/>
              <w:rPr>
                <w:rFonts w:cs="Arial"/>
                <w:b/>
                <w:bCs/>
                <w:sz w:val="18"/>
                <w:szCs w:val="18"/>
              </w:rPr>
            </w:pPr>
          </w:p>
        </w:tc>
        <w:tc>
          <w:tcPr>
            <w:tcW w:w="0" w:type="auto"/>
          </w:tcPr>
          <w:p w14:paraId="7F168503" w14:textId="77777777" w:rsidR="00F758CA" w:rsidRPr="0088193B" w:rsidRDefault="00F758CA" w:rsidP="00F758CA">
            <w:pPr>
              <w:pStyle w:val="TAC"/>
            </w:pPr>
            <w:r w:rsidRPr="0088193B">
              <w:t>0</w:t>
            </w:r>
          </w:p>
        </w:tc>
        <w:tc>
          <w:tcPr>
            <w:tcW w:w="0" w:type="auto"/>
          </w:tcPr>
          <w:p w14:paraId="1DF9CBB6" w14:textId="77777777" w:rsidR="00F758CA" w:rsidRPr="0088193B" w:rsidRDefault="00F758CA" w:rsidP="00F758CA">
            <w:pPr>
              <w:pStyle w:val="TAC"/>
            </w:pPr>
            <w:r w:rsidRPr="0088193B">
              <w:t>1</w:t>
            </w:r>
          </w:p>
        </w:tc>
        <w:tc>
          <w:tcPr>
            <w:tcW w:w="0" w:type="auto"/>
          </w:tcPr>
          <w:p w14:paraId="1308D645" w14:textId="77777777" w:rsidR="00F758CA" w:rsidRPr="0088193B" w:rsidRDefault="00F758CA" w:rsidP="00F758CA">
            <w:pPr>
              <w:pStyle w:val="TAC"/>
            </w:pPr>
            <w:r w:rsidRPr="0088193B">
              <w:t>2</w:t>
            </w:r>
          </w:p>
        </w:tc>
        <w:tc>
          <w:tcPr>
            <w:tcW w:w="0" w:type="auto"/>
          </w:tcPr>
          <w:p w14:paraId="5510BDAD" w14:textId="77777777" w:rsidR="00F758CA" w:rsidRPr="0088193B" w:rsidRDefault="00F758CA" w:rsidP="00F758CA">
            <w:pPr>
              <w:pStyle w:val="TAC"/>
            </w:pPr>
            <w:r w:rsidRPr="0088193B">
              <w:t>3</w:t>
            </w:r>
          </w:p>
        </w:tc>
        <w:tc>
          <w:tcPr>
            <w:tcW w:w="0" w:type="auto"/>
          </w:tcPr>
          <w:p w14:paraId="7E4980EB" w14:textId="77777777" w:rsidR="00F758CA" w:rsidRPr="0088193B" w:rsidRDefault="00F758CA" w:rsidP="00F758CA">
            <w:pPr>
              <w:pStyle w:val="TAC"/>
            </w:pPr>
            <w:r w:rsidRPr="0088193B">
              <w:t>4</w:t>
            </w:r>
          </w:p>
        </w:tc>
        <w:tc>
          <w:tcPr>
            <w:tcW w:w="0" w:type="auto"/>
          </w:tcPr>
          <w:p w14:paraId="64E3A6DD" w14:textId="77777777" w:rsidR="00F758CA" w:rsidRPr="0088193B" w:rsidRDefault="00F758CA" w:rsidP="00F758CA">
            <w:pPr>
              <w:pStyle w:val="TAC"/>
            </w:pPr>
            <w:r w:rsidRPr="0088193B">
              <w:t>5</w:t>
            </w:r>
          </w:p>
        </w:tc>
        <w:tc>
          <w:tcPr>
            <w:tcW w:w="0" w:type="auto"/>
          </w:tcPr>
          <w:p w14:paraId="0C8550EB" w14:textId="77777777" w:rsidR="00F758CA" w:rsidRPr="0088193B" w:rsidRDefault="00F758CA" w:rsidP="00F758CA">
            <w:pPr>
              <w:pStyle w:val="TAC"/>
            </w:pPr>
            <w:r w:rsidRPr="0088193B">
              <w:t>6</w:t>
            </w:r>
          </w:p>
        </w:tc>
        <w:tc>
          <w:tcPr>
            <w:tcW w:w="0" w:type="auto"/>
          </w:tcPr>
          <w:p w14:paraId="717DF8AC" w14:textId="77777777" w:rsidR="00F758CA" w:rsidRPr="0088193B" w:rsidRDefault="00F758CA" w:rsidP="00F758CA">
            <w:pPr>
              <w:pStyle w:val="TAC"/>
            </w:pPr>
            <w:r w:rsidRPr="0088193B">
              <w:t>7</w:t>
            </w:r>
          </w:p>
        </w:tc>
        <w:tc>
          <w:tcPr>
            <w:tcW w:w="0" w:type="auto"/>
          </w:tcPr>
          <w:p w14:paraId="08B9CC42" w14:textId="77777777" w:rsidR="00F758CA" w:rsidRPr="0088193B" w:rsidRDefault="00F758CA" w:rsidP="00F758CA">
            <w:pPr>
              <w:pStyle w:val="TAC"/>
            </w:pPr>
            <w:r w:rsidRPr="0088193B">
              <w:t>8</w:t>
            </w:r>
          </w:p>
        </w:tc>
        <w:tc>
          <w:tcPr>
            <w:tcW w:w="0" w:type="auto"/>
          </w:tcPr>
          <w:p w14:paraId="5ADDB77F" w14:textId="77777777" w:rsidR="00F758CA" w:rsidRPr="0088193B" w:rsidRDefault="00F758CA" w:rsidP="00F758CA">
            <w:pPr>
              <w:pStyle w:val="TAC"/>
            </w:pPr>
            <w:r w:rsidRPr="0088193B">
              <w:t>9</w:t>
            </w:r>
          </w:p>
        </w:tc>
      </w:tr>
      <w:tr w:rsidR="00F41E60" w:rsidRPr="0088193B" w14:paraId="54395B9D" w14:textId="77777777" w:rsidTr="00F41E60">
        <w:trPr>
          <w:jc w:val="center"/>
        </w:trPr>
        <w:tc>
          <w:tcPr>
            <w:tcW w:w="0" w:type="auto"/>
          </w:tcPr>
          <w:p w14:paraId="45C96D0C" w14:textId="77777777" w:rsidR="00F758CA" w:rsidRPr="0088193B" w:rsidRDefault="00F758CA" w:rsidP="00F758CA">
            <w:pPr>
              <w:pStyle w:val="TAC"/>
            </w:pPr>
            <w:r w:rsidRPr="0088193B">
              <w:t>0</w:t>
            </w:r>
          </w:p>
        </w:tc>
        <w:tc>
          <w:tcPr>
            <w:tcW w:w="0" w:type="auto"/>
          </w:tcPr>
          <w:p w14:paraId="5B6947D0" w14:textId="77777777" w:rsidR="00F758CA" w:rsidRPr="0088193B" w:rsidRDefault="00F758CA" w:rsidP="00F758CA">
            <w:pPr>
              <w:pStyle w:val="TAC"/>
            </w:pPr>
            <w:r w:rsidRPr="0088193B">
              <w:t>7</w:t>
            </w:r>
          </w:p>
        </w:tc>
        <w:tc>
          <w:tcPr>
            <w:tcW w:w="0" w:type="auto"/>
          </w:tcPr>
          <w:p w14:paraId="70F4EA53" w14:textId="77777777" w:rsidR="00F758CA" w:rsidRPr="0088193B" w:rsidRDefault="00F758CA" w:rsidP="00F758CA">
            <w:pPr>
              <w:pStyle w:val="TAC"/>
            </w:pPr>
            <w:r w:rsidRPr="0088193B">
              <w:t>4</w:t>
            </w:r>
          </w:p>
        </w:tc>
        <w:tc>
          <w:tcPr>
            <w:tcW w:w="0" w:type="auto"/>
          </w:tcPr>
          <w:p w14:paraId="7ECE6457" w14:textId="77777777" w:rsidR="00F758CA" w:rsidRPr="0088193B" w:rsidRDefault="00F758CA" w:rsidP="00F758CA">
            <w:pPr>
              <w:pStyle w:val="TAC"/>
            </w:pPr>
          </w:p>
        </w:tc>
        <w:tc>
          <w:tcPr>
            <w:tcW w:w="0" w:type="auto"/>
          </w:tcPr>
          <w:p w14:paraId="4EEC56EA" w14:textId="77777777" w:rsidR="00F758CA" w:rsidRPr="0088193B" w:rsidRDefault="00F758CA" w:rsidP="00F758CA">
            <w:pPr>
              <w:pStyle w:val="TAC"/>
            </w:pPr>
          </w:p>
        </w:tc>
        <w:tc>
          <w:tcPr>
            <w:tcW w:w="0" w:type="auto"/>
          </w:tcPr>
          <w:p w14:paraId="5BCF2BD8" w14:textId="77777777" w:rsidR="00F758CA" w:rsidRPr="0088193B" w:rsidRDefault="00F758CA" w:rsidP="00F758CA">
            <w:pPr>
              <w:pStyle w:val="TAC"/>
            </w:pPr>
          </w:p>
        </w:tc>
        <w:tc>
          <w:tcPr>
            <w:tcW w:w="0" w:type="auto"/>
          </w:tcPr>
          <w:p w14:paraId="35D1D955" w14:textId="77777777" w:rsidR="00F758CA" w:rsidRPr="0088193B" w:rsidRDefault="00F758CA" w:rsidP="00F758CA">
            <w:pPr>
              <w:pStyle w:val="TAC"/>
            </w:pPr>
            <w:r w:rsidRPr="0088193B">
              <w:t>7</w:t>
            </w:r>
          </w:p>
        </w:tc>
        <w:tc>
          <w:tcPr>
            <w:tcW w:w="0" w:type="auto"/>
          </w:tcPr>
          <w:p w14:paraId="4E8B5FE1" w14:textId="77777777" w:rsidR="00F758CA" w:rsidRPr="0088193B" w:rsidRDefault="00F758CA" w:rsidP="00F758CA">
            <w:pPr>
              <w:pStyle w:val="TAC"/>
            </w:pPr>
            <w:r w:rsidRPr="0088193B">
              <w:t>4</w:t>
            </w:r>
          </w:p>
        </w:tc>
        <w:tc>
          <w:tcPr>
            <w:tcW w:w="0" w:type="auto"/>
          </w:tcPr>
          <w:p w14:paraId="53EA17F3" w14:textId="77777777" w:rsidR="00F758CA" w:rsidRPr="0088193B" w:rsidRDefault="00F758CA" w:rsidP="00F758CA">
            <w:pPr>
              <w:pStyle w:val="TAC"/>
            </w:pPr>
          </w:p>
        </w:tc>
        <w:tc>
          <w:tcPr>
            <w:tcW w:w="0" w:type="auto"/>
          </w:tcPr>
          <w:p w14:paraId="56A59D9E" w14:textId="77777777" w:rsidR="00F758CA" w:rsidRPr="0088193B" w:rsidRDefault="00F758CA" w:rsidP="00F758CA">
            <w:pPr>
              <w:pStyle w:val="TAC"/>
            </w:pPr>
          </w:p>
        </w:tc>
        <w:tc>
          <w:tcPr>
            <w:tcW w:w="0" w:type="auto"/>
          </w:tcPr>
          <w:p w14:paraId="2A9C9629" w14:textId="77777777" w:rsidR="00F758CA" w:rsidRPr="0088193B" w:rsidRDefault="00F758CA" w:rsidP="00F758CA">
            <w:pPr>
              <w:pStyle w:val="TAC"/>
            </w:pPr>
          </w:p>
        </w:tc>
      </w:tr>
      <w:tr w:rsidR="00F41E60" w:rsidRPr="0088193B" w14:paraId="3DF58144" w14:textId="77777777" w:rsidTr="00F41E60">
        <w:trPr>
          <w:jc w:val="center"/>
        </w:trPr>
        <w:tc>
          <w:tcPr>
            <w:tcW w:w="0" w:type="auto"/>
          </w:tcPr>
          <w:p w14:paraId="377C8322" w14:textId="77777777" w:rsidR="00F758CA" w:rsidRPr="0088193B" w:rsidRDefault="00F758CA" w:rsidP="00F758CA">
            <w:pPr>
              <w:pStyle w:val="TAC"/>
            </w:pPr>
            <w:r w:rsidRPr="0088193B">
              <w:t>1</w:t>
            </w:r>
          </w:p>
        </w:tc>
        <w:tc>
          <w:tcPr>
            <w:tcW w:w="0" w:type="auto"/>
          </w:tcPr>
          <w:p w14:paraId="3EBF74CF" w14:textId="77777777" w:rsidR="00F758CA" w:rsidRPr="0088193B" w:rsidRDefault="00F758CA" w:rsidP="00F758CA">
            <w:pPr>
              <w:pStyle w:val="TAC"/>
            </w:pPr>
          </w:p>
        </w:tc>
        <w:tc>
          <w:tcPr>
            <w:tcW w:w="0" w:type="auto"/>
          </w:tcPr>
          <w:p w14:paraId="51F111A6" w14:textId="77777777" w:rsidR="00F758CA" w:rsidRPr="0088193B" w:rsidRDefault="00F758CA" w:rsidP="00F758CA">
            <w:pPr>
              <w:pStyle w:val="TAC"/>
            </w:pPr>
            <w:r w:rsidRPr="0088193B">
              <w:t>4</w:t>
            </w:r>
          </w:p>
        </w:tc>
        <w:tc>
          <w:tcPr>
            <w:tcW w:w="0" w:type="auto"/>
          </w:tcPr>
          <w:p w14:paraId="283EEF16" w14:textId="77777777" w:rsidR="00F758CA" w:rsidRPr="0088193B" w:rsidRDefault="00F758CA" w:rsidP="00F758CA">
            <w:pPr>
              <w:pStyle w:val="TAC"/>
            </w:pPr>
          </w:p>
        </w:tc>
        <w:tc>
          <w:tcPr>
            <w:tcW w:w="0" w:type="auto"/>
          </w:tcPr>
          <w:p w14:paraId="1166FA68" w14:textId="77777777" w:rsidR="00F758CA" w:rsidRPr="0088193B" w:rsidRDefault="00F758CA" w:rsidP="00F758CA">
            <w:pPr>
              <w:pStyle w:val="TAC"/>
            </w:pPr>
          </w:p>
        </w:tc>
        <w:tc>
          <w:tcPr>
            <w:tcW w:w="0" w:type="auto"/>
          </w:tcPr>
          <w:p w14:paraId="36A13256" w14:textId="77777777" w:rsidR="00F758CA" w:rsidRPr="0088193B" w:rsidRDefault="00F758CA" w:rsidP="00F758CA">
            <w:pPr>
              <w:pStyle w:val="TAC"/>
            </w:pPr>
            <w:r w:rsidRPr="0088193B">
              <w:t>6</w:t>
            </w:r>
          </w:p>
        </w:tc>
        <w:tc>
          <w:tcPr>
            <w:tcW w:w="0" w:type="auto"/>
          </w:tcPr>
          <w:p w14:paraId="6114DCD0" w14:textId="77777777" w:rsidR="00F758CA" w:rsidRPr="0088193B" w:rsidRDefault="00F758CA" w:rsidP="00F758CA">
            <w:pPr>
              <w:pStyle w:val="TAC"/>
            </w:pPr>
          </w:p>
        </w:tc>
        <w:tc>
          <w:tcPr>
            <w:tcW w:w="0" w:type="auto"/>
          </w:tcPr>
          <w:p w14:paraId="78681404" w14:textId="77777777" w:rsidR="00F758CA" w:rsidRPr="0088193B" w:rsidRDefault="00F758CA" w:rsidP="00F758CA">
            <w:pPr>
              <w:pStyle w:val="TAC"/>
            </w:pPr>
            <w:r w:rsidRPr="0088193B">
              <w:t>4</w:t>
            </w:r>
          </w:p>
        </w:tc>
        <w:tc>
          <w:tcPr>
            <w:tcW w:w="0" w:type="auto"/>
          </w:tcPr>
          <w:p w14:paraId="4BD4D257" w14:textId="77777777" w:rsidR="00F758CA" w:rsidRPr="0088193B" w:rsidRDefault="00F758CA" w:rsidP="00F758CA">
            <w:pPr>
              <w:pStyle w:val="TAC"/>
            </w:pPr>
          </w:p>
        </w:tc>
        <w:tc>
          <w:tcPr>
            <w:tcW w:w="0" w:type="auto"/>
          </w:tcPr>
          <w:p w14:paraId="3E963B3B" w14:textId="77777777" w:rsidR="00F758CA" w:rsidRPr="0088193B" w:rsidRDefault="00F758CA" w:rsidP="00F758CA">
            <w:pPr>
              <w:pStyle w:val="TAC"/>
            </w:pPr>
          </w:p>
        </w:tc>
        <w:tc>
          <w:tcPr>
            <w:tcW w:w="0" w:type="auto"/>
          </w:tcPr>
          <w:p w14:paraId="246B284B" w14:textId="77777777" w:rsidR="00F758CA" w:rsidRPr="0088193B" w:rsidRDefault="00F758CA" w:rsidP="00F758CA">
            <w:pPr>
              <w:pStyle w:val="TAC"/>
            </w:pPr>
            <w:r w:rsidRPr="0088193B">
              <w:t>6</w:t>
            </w:r>
          </w:p>
        </w:tc>
      </w:tr>
      <w:tr w:rsidR="00F41E60" w:rsidRPr="0088193B" w14:paraId="709F8331" w14:textId="77777777" w:rsidTr="00F41E60">
        <w:trPr>
          <w:jc w:val="center"/>
        </w:trPr>
        <w:tc>
          <w:tcPr>
            <w:tcW w:w="0" w:type="auto"/>
          </w:tcPr>
          <w:p w14:paraId="0E6CD424" w14:textId="77777777" w:rsidR="00F758CA" w:rsidRPr="0088193B" w:rsidRDefault="00F758CA" w:rsidP="00F758CA">
            <w:pPr>
              <w:pStyle w:val="TAC"/>
            </w:pPr>
            <w:r w:rsidRPr="0088193B">
              <w:t>2</w:t>
            </w:r>
          </w:p>
        </w:tc>
        <w:tc>
          <w:tcPr>
            <w:tcW w:w="0" w:type="auto"/>
          </w:tcPr>
          <w:p w14:paraId="001312AB" w14:textId="77777777" w:rsidR="00F758CA" w:rsidRPr="0088193B" w:rsidRDefault="00F758CA" w:rsidP="00F758CA">
            <w:pPr>
              <w:pStyle w:val="TAC"/>
            </w:pPr>
          </w:p>
        </w:tc>
        <w:tc>
          <w:tcPr>
            <w:tcW w:w="0" w:type="auto"/>
          </w:tcPr>
          <w:p w14:paraId="76BFD653" w14:textId="77777777" w:rsidR="00F758CA" w:rsidRPr="0088193B" w:rsidRDefault="00F758CA" w:rsidP="00F758CA">
            <w:pPr>
              <w:pStyle w:val="TAC"/>
            </w:pPr>
          </w:p>
        </w:tc>
        <w:tc>
          <w:tcPr>
            <w:tcW w:w="0" w:type="auto"/>
          </w:tcPr>
          <w:p w14:paraId="388E34CD" w14:textId="77777777" w:rsidR="00F758CA" w:rsidRPr="0088193B" w:rsidRDefault="00F758CA" w:rsidP="00F758CA">
            <w:pPr>
              <w:pStyle w:val="TAC"/>
            </w:pPr>
          </w:p>
        </w:tc>
        <w:tc>
          <w:tcPr>
            <w:tcW w:w="0" w:type="auto"/>
          </w:tcPr>
          <w:p w14:paraId="428C6D52" w14:textId="77777777" w:rsidR="00F758CA" w:rsidRPr="0088193B" w:rsidRDefault="00F758CA" w:rsidP="00F758CA">
            <w:pPr>
              <w:pStyle w:val="TAC"/>
            </w:pPr>
            <w:r w:rsidRPr="0088193B">
              <w:t>6</w:t>
            </w:r>
          </w:p>
        </w:tc>
        <w:tc>
          <w:tcPr>
            <w:tcW w:w="0" w:type="auto"/>
          </w:tcPr>
          <w:p w14:paraId="204ABC41" w14:textId="77777777" w:rsidR="00F758CA" w:rsidRPr="0088193B" w:rsidRDefault="00F758CA" w:rsidP="00F758CA">
            <w:pPr>
              <w:pStyle w:val="TAC"/>
            </w:pPr>
          </w:p>
        </w:tc>
        <w:tc>
          <w:tcPr>
            <w:tcW w:w="0" w:type="auto"/>
          </w:tcPr>
          <w:p w14:paraId="6E24DECE" w14:textId="77777777" w:rsidR="00F758CA" w:rsidRPr="0088193B" w:rsidRDefault="00F758CA" w:rsidP="00F758CA">
            <w:pPr>
              <w:pStyle w:val="TAC"/>
            </w:pPr>
          </w:p>
        </w:tc>
        <w:tc>
          <w:tcPr>
            <w:tcW w:w="0" w:type="auto"/>
          </w:tcPr>
          <w:p w14:paraId="178472D5" w14:textId="77777777" w:rsidR="00F758CA" w:rsidRPr="0088193B" w:rsidRDefault="00F758CA" w:rsidP="00F758CA">
            <w:pPr>
              <w:pStyle w:val="TAC"/>
            </w:pPr>
          </w:p>
        </w:tc>
        <w:tc>
          <w:tcPr>
            <w:tcW w:w="0" w:type="auto"/>
          </w:tcPr>
          <w:p w14:paraId="4F3621BB" w14:textId="77777777" w:rsidR="00F758CA" w:rsidRPr="0088193B" w:rsidRDefault="00F758CA" w:rsidP="00F758CA">
            <w:pPr>
              <w:pStyle w:val="TAC"/>
            </w:pPr>
          </w:p>
        </w:tc>
        <w:tc>
          <w:tcPr>
            <w:tcW w:w="0" w:type="auto"/>
          </w:tcPr>
          <w:p w14:paraId="6AB8E04B" w14:textId="77777777" w:rsidR="00F758CA" w:rsidRPr="0088193B" w:rsidRDefault="00F758CA" w:rsidP="00F758CA">
            <w:pPr>
              <w:pStyle w:val="TAC"/>
            </w:pPr>
            <w:r w:rsidRPr="0088193B">
              <w:t>6</w:t>
            </w:r>
          </w:p>
        </w:tc>
        <w:tc>
          <w:tcPr>
            <w:tcW w:w="0" w:type="auto"/>
          </w:tcPr>
          <w:p w14:paraId="51818386" w14:textId="77777777" w:rsidR="00F758CA" w:rsidRPr="0088193B" w:rsidRDefault="00F758CA" w:rsidP="00F758CA">
            <w:pPr>
              <w:pStyle w:val="TAC"/>
            </w:pPr>
          </w:p>
        </w:tc>
      </w:tr>
      <w:tr w:rsidR="00F41E60" w:rsidRPr="0088193B" w14:paraId="76E523E1" w14:textId="77777777" w:rsidTr="00F41E60">
        <w:trPr>
          <w:jc w:val="center"/>
        </w:trPr>
        <w:tc>
          <w:tcPr>
            <w:tcW w:w="0" w:type="auto"/>
          </w:tcPr>
          <w:p w14:paraId="3278F500" w14:textId="77777777" w:rsidR="00F758CA" w:rsidRPr="0088193B" w:rsidRDefault="00F758CA" w:rsidP="00F758CA">
            <w:pPr>
              <w:pStyle w:val="TAC"/>
            </w:pPr>
            <w:r w:rsidRPr="0088193B">
              <w:t>3</w:t>
            </w:r>
          </w:p>
        </w:tc>
        <w:tc>
          <w:tcPr>
            <w:tcW w:w="0" w:type="auto"/>
          </w:tcPr>
          <w:p w14:paraId="655BC0C3" w14:textId="77777777" w:rsidR="00F758CA" w:rsidRPr="0088193B" w:rsidRDefault="00F758CA" w:rsidP="00F758CA">
            <w:pPr>
              <w:pStyle w:val="TAC"/>
            </w:pPr>
            <w:r w:rsidRPr="0088193B">
              <w:t>6</w:t>
            </w:r>
          </w:p>
        </w:tc>
        <w:tc>
          <w:tcPr>
            <w:tcW w:w="0" w:type="auto"/>
          </w:tcPr>
          <w:p w14:paraId="0BFEE8C9" w14:textId="77777777" w:rsidR="00F758CA" w:rsidRPr="0088193B" w:rsidRDefault="00F758CA" w:rsidP="00F758CA">
            <w:pPr>
              <w:pStyle w:val="TAC"/>
            </w:pPr>
          </w:p>
        </w:tc>
        <w:tc>
          <w:tcPr>
            <w:tcW w:w="0" w:type="auto"/>
          </w:tcPr>
          <w:p w14:paraId="4D3528BB" w14:textId="77777777" w:rsidR="00F758CA" w:rsidRPr="0088193B" w:rsidRDefault="00F758CA" w:rsidP="00F758CA">
            <w:pPr>
              <w:pStyle w:val="TAC"/>
            </w:pPr>
          </w:p>
        </w:tc>
        <w:tc>
          <w:tcPr>
            <w:tcW w:w="0" w:type="auto"/>
          </w:tcPr>
          <w:p w14:paraId="0B68733D" w14:textId="77777777" w:rsidR="00F758CA" w:rsidRPr="0088193B" w:rsidRDefault="00F758CA" w:rsidP="00F758CA">
            <w:pPr>
              <w:pStyle w:val="TAC"/>
            </w:pPr>
          </w:p>
        </w:tc>
        <w:tc>
          <w:tcPr>
            <w:tcW w:w="0" w:type="auto"/>
          </w:tcPr>
          <w:p w14:paraId="4119B4D1" w14:textId="77777777" w:rsidR="00F758CA" w:rsidRPr="0088193B" w:rsidRDefault="00F758CA" w:rsidP="00F758CA">
            <w:pPr>
              <w:pStyle w:val="TAC"/>
            </w:pPr>
          </w:p>
        </w:tc>
        <w:tc>
          <w:tcPr>
            <w:tcW w:w="0" w:type="auto"/>
          </w:tcPr>
          <w:p w14:paraId="123A7E9C" w14:textId="77777777" w:rsidR="00F758CA" w:rsidRPr="0088193B" w:rsidRDefault="00F758CA" w:rsidP="00F758CA">
            <w:pPr>
              <w:pStyle w:val="TAC"/>
            </w:pPr>
          </w:p>
        </w:tc>
        <w:tc>
          <w:tcPr>
            <w:tcW w:w="0" w:type="auto"/>
          </w:tcPr>
          <w:p w14:paraId="6917E17D" w14:textId="77777777" w:rsidR="00F758CA" w:rsidRPr="0088193B" w:rsidRDefault="00F758CA" w:rsidP="00F758CA">
            <w:pPr>
              <w:pStyle w:val="TAC"/>
            </w:pPr>
          </w:p>
        </w:tc>
        <w:tc>
          <w:tcPr>
            <w:tcW w:w="0" w:type="auto"/>
          </w:tcPr>
          <w:p w14:paraId="543268CD" w14:textId="77777777" w:rsidR="00F758CA" w:rsidRPr="0088193B" w:rsidRDefault="00F758CA" w:rsidP="00F758CA">
            <w:pPr>
              <w:pStyle w:val="TAC"/>
            </w:pPr>
          </w:p>
        </w:tc>
        <w:tc>
          <w:tcPr>
            <w:tcW w:w="0" w:type="auto"/>
          </w:tcPr>
          <w:p w14:paraId="2CEB6BFF" w14:textId="77777777" w:rsidR="00F758CA" w:rsidRPr="0088193B" w:rsidRDefault="00F758CA" w:rsidP="00F758CA">
            <w:pPr>
              <w:pStyle w:val="TAC"/>
            </w:pPr>
            <w:r w:rsidRPr="0088193B">
              <w:t>6</w:t>
            </w:r>
          </w:p>
        </w:tc>
        <w:tc>
          <w:tcPr>
            <w:tcW w:w="0" w:type="auto"/>
          </w:tcPr>
          <w:p w14:paraId="5E9AE236" w14:textId="77777777" w:rsidR="00F758CA" w:rsidRPr="0088193B" w:rsidRDefault="00F758CA" w:rsidP="00F758CA">
            <w:pPr>
              <w:pStyle w:val="TAC"/>
            </w:pPr>
            <w:r w:rsidRPr="0088193B">
              <w:t>6</w:t>
            </w:r>
          </w:p>
        </w:tc>
      </w:tr>
      <w:tr w:rsidR="00F41E60" w:rsidRPr="0088193B" w14:paraId="631D4080" w14:textId="77777777" w:rsidTr="00F41E60">
        <w:trPr>
          <w:jc w:val="center"/>
        </w:trPr>
        <w:tc>
          <w:tcPr>
            <w:tcW w:w="0" w:type="auto"/>
          </w:tcPr>
          <w:p w14:paraId="4F9E6F04" w14:textId="77777777" w:rsidR="00F758CA" w:rsidRPr="0088193B" w:rsidRDefault="00F758CA" w:rsidP="00F758CA">
            <w:pPr>
              <w:pStyle w:val="TAC"/>
            </w:pPr>
            <w:r w:rsidRPr="0088193B">
              <w:t>4</w:t>
            </w:r>
          </w:p>
        </w:tc>
        <w:tc>
          <w:tcPr>
            <w:tcW w:w="0" w:type="auto"/>
          </w:tcPr>
          <w:p w14:paraId="0C15C519" w14:textId="77777777" w:rsidR="00F758CA" w:rsidRPr="0088193B" w:rsidRDefault="00F758CA" w:rsidP="00F758CA">
            <w:pPr>
              <w:pStyle w:val="TAC"/>
            </w:pPr>
          </w:p>
        </w:tc>
        <w:tc>
          <w:tcPr>
            <w:tcW w:w="0" w:type="auto"/>
          </w:tcPr>
          <w:p w14:paraId="3A36FEFD" w14:textId="77777777" w:rsidR="00F758CA" w:rsidRPr="0088193B" w:rsidRDefault="00F758CA" w:rsidP="00F758CA">
            <w:pPr>
              <w:pStyle w:val="TAC"/>
            </w:pPr>
          </w:p>
        </w:tc>
        <w:tc>
          <w:tcPr>
            <w:tcW w:w="0" w:type="auto"/>
          </w:tcPr>
          <w:p w14:paraId="6AE0FE82" w14:textId="77777777" w:rsidR="00F758CA" w:rsidRPr="0088193B" w:rsidRDefault="00F758CA" w:rsidP="00F758CA">
            <w:pPr>
              <w:pStyle w:val="TAC"/>
            </w:pPr>
          </w:p>
        </w:tc>
        <w:tc>
          <w:tcPr>
            <w:tcW w:w="0" w:type="auto"/>
          </w:tcPr>
          <w:p w14:paraId="5490AFD2" w14:textId="77777777" w:rsidR="00F758CA" w:rsidRPr="0088193B" w:rsidRDefault="00F758CA" w:rsidP="00F758CA">
            <w:pPr>
              <w:pStyle w:val="TAC"/>
            </w:pPr>
          </w:p>
        </w:tc>
        <w:tc>
          <w:tcPr>
            <w:tcW w:w="0" w:type="auto"/>
          </w:tcPr>
          <w:p w14:paraId="4DB5E906" w14:textId="77777777" w:rsidR="00F758CA" w:rsidRPr="0088193B" w:rsidRDefault="00F758CA" w:rsidP="00F758CA">
            <w:pPr>
              <w:pStyle w:val="TAC"/>
            </w:pPr>
          </w:p>
        </w:tc>
        <w:tc>
          <w:tcPr>
            <w:tcW w:w="0" w:type="auto"/>
          </w:tcPr>
          <w:p w14:paraId="56B96DEF" w14:textId="77777777" w:rsidR="00F758CA" w:rsidRPr="0088193B" w:rsidRDefault="00F758CA" w:rsidP="00F758CA">
            <w:pPr>
              <w:pStyle w:val="TAC"/>
            </w:pPr>
          </w:p>
        </w:tc>
        <w:tc>
          <w:tcPr>
            <w:tcW w:w="0" w:type="auto"/>
          </w:tcPr>
          <w:p w14:paraId="22BB531A" w14:textId="77777777" w:rsidR="00F758CA" w:rsidRPr="0088193B" w:rsidRDefault="00F758CA" w:rsidP="00F758CA">
            <w:pPr>
              <w:pStyle w:val="TAC"/>
            </w:pPr>
          </w:p>
        </w:tc>
        <w:tc>
          <w:tcPr>
            <w:tcW w:w="0" w:type="auto"/>
          </w:tcPr>
          <w:p w14:paraId="076FC7CB" w14:textId="77777777" w:rsidR="00F758CA" w:rsidRPr="0088193B" w:rsidRDefault="00F758CA" w:rsidP="00F758CA">
            <w:pPr>
              <w:pStyle w:val="TAC"/>
            </w:pPr>
          </w:p>
        </w:tc>
        <w:tc>
          <w:tcPr>
            <w:tcW w:w="0" w:type="auto"/>
          </w:tcPr>
          <w:p w14:paraId="665064D3" w14:textId="77777777" w:rsidR="00F758CA" w:rsidRPr="0088193B" w:rsidRDefault="00F758CA" w:rsidP="00F758CA">
            <w:pPr>
              <w:pStyle w:val="TAC"/>
            </w:pPr>
            <w:r w:rsidRPr="0088193B">
              <w:t>6</w:t>
            </w:r>
          </w:p>
        </w:tc>
        <w:tc>
          <w:tcPr>
            <w:tcW w:w="0" w:type="auto"/>
          </w:tcPr>
          <w:p w14:paraId="3538E7B1" w14:textId="77777777" w:rsidR="00F758CA" w:rsidRPr="0088193B" w:rsidRDefault="00F758CA" w:rsidP="00F758CA">
            <w:pPr>
              <w:pStyle w:val="TAC"/>
            </w:pPr>
            <w:r w:rsidRPr="0088193B">
              <w:t>6</w:t>
            </w:r>
          </w:p>
        </w:tc>
      </w:tr>
      <w:tr w:rsidR="00F41E60" w:rsidRPr="0088193B" w14:paraId="22937F74" w14:textId="77777777" w:rsidTr="00F41E60">
        <w:trPr>
          <w:jc w:val="center"/>
        </w:trPr>
        <w:tc>
          <w:tcPr>
            <w:tcW w:w="0" w:type="auto"/>
          </w:tcPr>
          <w:p w14:paraId="7440481D" w14:textId="77777777" w:rsidR="00F758CA" w:rsidRPr="0088193B" w:rsidRDefault="00F758CA" w:rsidP="00F758CA">
            <w:pPr>
              <w:pStyle w:val="TAC"/>
            </w:pPr>
            <w:r w:rsidRPr="0088193B">
              <w:t>5</w:t>
            </w:r>
          </w:p>
        </w:tc>
        <w:tc>
          <w:tcPr>
            <w:tcW w:w="0" w:type="auto"/>
          </w:tcPr>
          <w:p w14:paraId="611B63AA" w14:textId="77777777" w:rsidR="00F758CA" w:rsidRPr="0088193B" w:rsidRDefault="00F758CA" w:rsidP="00F758CA">
            <w:pPr>
              <w:pStyle w:val="TAC"/>
            </w:pPr>
          </w:p>
        </w:tc>
        <w:tc>
          <w:tcPr>
            <w:tcW w:w="0" w:type="auto"/>
          </w:tcPr>
          <w:p w14:paraId="72CB5695" w14:textId="77777777" w:rsidR="00F758CA" w:rsidRPr="0088193B" w:rsidRDefault="00F758CA" w:rsidP="00F758CA">
            <w:pPr>
              <w:pStyle w:val="TAC"/>
            </w:pPr>
          </w:p>
        </w:tc>
        <w:tc>
          <w:tcPr>
            <w:tcW w:w="0" w:type="auto"/>
          </w:tcPr>
          <w:p w14:paraId="7DC58C8F" w14:textId="77777777" w:rsidR="00F758CA" w:rsidRPr="0088193B" w:rsidRDefault="00F758CA" w:rsidP="00F758CA">
            <w:pPr>
              <w:pStyle w:val="TAC"/>
            </w:pPr>
          </w:p>
        </w:tc>
        <w:tc>
          <w:tcPr>
            <w:tcW w:w="0" w:type="auto"/>
          </w:tcPr>
          <w:p w14:paraId="1EAE42A9" w14:textId="77777777" w:rsidR="00F758CA" w:rsidRPr="0088193B" w:rsidRDefault="00F758CA" w:rsidP="00F758CA">
            <w:pPr>
              <w:pStyle w:val="TAC"/>
            </w:pPr>
          </w:p>
        </w:tc>
        <w:tc>
          <w:tcPr>
            <w:tcW w:w="0" w:type="auto"/>
          </w:tcPr>
          <w:p w14:paraId="1E4018DA" w14:textId="77777777" w:rsidR="00F758CA" w:rsidRPr="0088193B" w:rsidRDefault="00F758CA" w:rsidP="00F758CA">
            <w:pPr>
              <w:pStyle w:val="TAC"/>
            </w:pPr>
          </w:p>
        </w:tc>
        <w:tc>
          <w:tcPr>
            <w:tcW w:w="0" w:type="auto"/>
          </w:tcPr>
          <w:p w14:paraId="1C06134D" w14:textId="77777777" w:rsidR="00F758CA" w:rsidRPr="0088193B" w:rsidRDefault="00F758CA" w:rsidP="00F758CA">
            <w:pPr>
              <w:pStyle w:val="TAC"/>
            </w:pPr>
          </w:p>
        </w:tc>
        <w:tc>
          <w:tcPr>
            <w:tcW w:w="0" w:type="auto"/>
          </w:tcPr>
          <w:p w14:paraId="301F3BFA" w14:textId="77777777" w:rsidR="00F758CA" w:rsidRPr="0088193B" w:rsidRDefault="00F758CA" w:rsidP="00F758CA">
            <w:pPr>
              <w:pStyle w:val="TAC"/>
            </w:pPr>
          </w:p>
        </w:tc>
        <w:tc>
          <w:tcPr>
            <w:tcW w:w="0" w:type="auto"/>
          </w:tcPr>
          <w:p w14:paraId="394CB8D7" w14:textId="77777777" w:rsidR="00F758CA" w:rsidRPr="0088193B" w:rsidRDefault="00F758CA" w:rsidP="00F758CA">
            <w:pPr>
              <w:pStyle w:val="TAC"/>
            </w:pPr>
          </w:p>
        </w:tc>
        <w:tc>
          <w:tcPr>
            <w:tcW w:w="0" w:type="auto"/>
          </w:tcPr>
          <w:p w14:paraId="4F5BF3D6" w14:textId="77777777" w:rsidR="00F758CA" w:rsidRPr="0088193B" w:rsidRDefault="00F758CA" w:rsidP="00F758CA">
            <w:pPr>
              <w:pStyle w:val="TAC"/>
            </w:pPr>
            <w:r w:rsidRPr="0088193B">
              <w:t>6</w:t>
            </w:r>
          </w:p>
        </w:tc>
        <w:tc>
          <w:tcPr>
            <w:tcW w:w="0" w:type="auto"/>
          </w:tcPr>
          <w:p w14:paraId="15A62985" w14:textId="77777777" w:rsidR="00F758CA" w:rsidRPr="0088193B" w:rsidRDefault="00F758CA" w:rsidP="00F758CA">
            <w:pPr>
              <w:pStyle w:val="TAC"/>
            </w:pPr>
          </w:p>
        </w:tc>
      </w:tr>
      <w:tr w:rsidR="00F41E60" w:rsidRPr="0088193B" w14:paraId="2E5AE2F8" w14:textId="77777777" w:rsidTr="00F41E60">
        <w:trPr>
          <w:jc w:val="center"/>
        </w:trPr>
        <w:tc>
          <w:tcPr>
            <w:tcW w:w="0" w:type="auto"/>
          </w:tcPr>
          <w:p w14:paraId="0F8D3818" w14:textId="77777777" w:rsidR="00F758CA" w:rsidRPr="0088193B" w:rsidRDefault="00F758CA" w:rsidP="00F758CA">
            <w:pPr>
              <w:pStyle w:val="TAC"/>
            </w:pPr>
            <w:r w:rsidRPr="0088193B">
              <w:t>6</w:t>
            </w:r>
          </w:p>
        </w:tc>
        <w:tc>
          <w:tcPr>
            <w:tcW w:w="0" w:type="auto"/>
          </w:tcPr>
          <w:p w14:paraId="37ADB7FA" w14:textId="77777777" w:rsidR="00F758CA" w:rsidRPr="0088193B" w:rsidRDefault="00F758CA" w:rsidP="00F758CA">
            <w:pPr>
              <w:pStyle w:val="TAC"/>
            </w:pPr>
            <w:r w:rsidRPr="0088193B">
              <w:t>6</w:t>
            </w:r>
          </w:p>
        </w:tc>
        <w:tc>
          <w:tcPr>
            <w:tcW w:w="0" w:type="auto"/>
          </w:tcPr>
          <w:p w14:paraId="1E77C1B2" w14:textId="77777777" w:rsidR="00F758CA" w:rsidRPr="0088193B" w:rsidRDefault="00F758CA" w:rsidP="00F758CA">
            <w:pPr>
              <w:pStyle w:val="TAC"/>
            </w:pPr>
            <w:r w:rsidRPr="0088193B">
              <w:t>4</w:t>
            </w:r>
          </w:p>
        </w:tc>
        <w:tc>
          <w:tcPr>
            <w:tcW w:w="0" w:type="auto"/>
          </w:tcPr>
          <w:p w14:paraId="734E9544" w14:textId="77777777" w:rsidR="00F758CA" w:rsidRPr="0088193B" w:rsidRDefault="00F758CA" w:rsidP="00F758CA">
            <w:pPr>
              <w:pStyle w:val="TAC"/>
            </w:pPr>
          </w:p>
        </w:tc>
        <w:tc>
          <w:tcPr>
            <w:tcW w:w="0" w:type="auto"/>
          </w:tcPr>
          <w:p w14:paraId="28C1361C" w14:textId="77777777" w:rsidR="00F758CA" w:rsidRPr="0088193B" w:rsidRDefault="00F758CA" w:rsidP="00F758CA">
            <w:pPr>
              <w:pStyle w:val="TAC"/>
            </w:pPr>
          </w:p>
        </w:tc>
        <w:tc>
          <w:tcPr>
            <w:tcW w:w="0" w:type="auto"/>
          </w:tcPr>
          <w:p w14:paraId="174592F0" w14:textId="77777777" w:rsidR="00F758CA" w:rsidRPr="0088193B" w:rsidRDefault="00F758CA" w:rsidP="00F758CA">
            <w:pPr>
              <w:pStyle w:val="TAC"/>
            </w:pPr>
          </w:p>
        </w:tc>
        <w:tc>
          <w:tcPr>
            <w:tcW w:w="0" w:type="auto"/>
          </w:tcPr>
          <w:p w14:paraId="6322AE98" w14:textId="77777777" w:rsidR="00F758CA" w:rsidRPr="0088193B" w:rsidRDefault="00F758CA" w:rsidP="00F758CA">
            <w:pPr>
              <w:pStyle w:val="TAC"/>
            </w:pPr>
            <w:r w:rsidRPr="0088193B">
              <w:t>7</w:t>
            </w:r>
          </w:p>
        </w:tc>
        <w:tc>
          <w:tcPr>
            <w:tcW w:w="0" w:type="auto"/>
          </w:tcPr>
          <w:p w14:paraId="4490D9E8" w14:textId="77777777" w:rsidR="00F758CA" w:rsidRPr="0088193B" w:rsidRDefault="00F758CA" w:rsidP="00F758CA">
            <w:pPr>
              <w:pStyle w:val="TAC"/>
            </w:pPr>
            <w:r w:rsidRPr="0088193B">
              <w:t>4</w:t>
            </w:r>
          </w:p>
        </w:tc>
        <w:tc>
          <w:tcPr>
            <w:tcW w:w="0" w:type="auto"/>
          </w:tcPr>
          <w:p w14:paraId="04046736" w14:textId="77777777" w:rsidR="00F758CA" w:rsidRPr="0088193B" w:rsidRDefault="00F758CA" w:rsidP="00F758CA">
            <w:pPr>
              <w:pStyle w:val="TAC"/>
            </w:pPr>
          </w:p>
        </w:tc>
        <w:tc>
          <w:tcPr>
            <w:tcW w:w="0" w:type="auto"/>
          </w:tcPr>
          <w:p w14:paraId="37F8327F" w14:textId="77777777" w:rsidR="00F758CA" w:rsidRPr="0088193B" w:rsidRDefault="00F758CA" w:rsidP="00F758CA">
            <w:pPr>
              <w:pStyle w:val="TAC"/>
            </w:pPr>
          </w:p>
        </w:tc>
        <w:tc>
          <w:tcPr>
            <w:tcW w:w="0" w:type="auto"/>
          </w:tcPr>
          <w:p w14:paraId="47B60E99" w14:textId="77777777" w:rsidR="00F758CA" w:rsidRPr="0088193B" w:rsidRDefault="00F758CA" w:rsidP="00F758CA">
            <w:pPr>
              <w:pStyle w:val="TAC"/>
            </w:pPr>
            <w:r w:rsidRPr="0088193B">
              <w:t>6</w:t>
            </w:r>
          </w:p>
        </w:tc>
      </w:tr>
    </w:tbl>
    <w:p w14:paraId="6FC20055" w14:textId="77777777" w:rsidR="00F758CA" w:rsidRPr="0088193B" w:rsidRDefault="00F758CA" w:rsidP="00F758CA"/>
    <w:p w14:paraId="0093BE95" w14:textId="77777777" w:rsidR="00F758CA" w:rsidRPr="0088193B" w:rsidRDefault="00F758CA" w:rsidP="00F758CA">
      <w:r w:rsidRPr="0088193B">
        <w:t>[TS 36.213, clause 8.6.1]</w:t>
      </w:r>
    </w:p>
    <w:p w14:paraId="3F031DCA" w14:textId="77777777" w:rsidR="00F758CA" w:rsidRPr="0088193B" w:rsidRDefault="00F758CA" w:rsidP="00F758CA">
      <w:pPr>
        <w:rPr>
          <w:lang w:eastAsia="ko-KR"/>
        </w:rPr>
      </w:pPr>
      <w:r w:rsidRPr="0088193B">
        <w:t>For</w:t>
      </w:r>
      <w:r w:rsidRPr="0088193B">
        <w:rPr>
          <w:position w:val="-10"/>
        </w:rPr>
        <w:object w:dxaOrig="1180" w:dyaOrig="340" w14:anchorId="392E919F">
          <v:shape id="_x0000_i1467" type="#_x0000_t75" style="width:58.5pt;height:17.25pt" o:ole="">
            <v:imagedata r:id="rId524" o:title=""/>
          </v:shape>
          <o:OLEObject Type="Embed" ProgID="Equation.3" ShapeID="_x0000_i1467" DrawAspect="Content" ObjectID="_1799746169" r:id="rId525"/>
        </w:object>
      </w:r>
      <w:r w:rsidRPr="0088193B">
        <w:t xml:space="preserve">, the modulation order </w:t>
      </w:r>
      <w:r w:rsidRPr="0088193B">
        <w:rPr>
          <w:lang w:eastAsia="ko-KR"/>
        </w:rPr>
        <w:t>(</w:t>
      </w:r>
      <w:r w:rsidRPr="0088193B">
        <w:rPr>
          <w:b/>
          <w:bCs/>
          <w:position w:val="-10"/>
        </w:rPr>
        <w:object w:dxaOrig="320" w:dyaOrig="300" w14:anchorId="4A955B46">
          <v:shape id="_x0000_i1468" type="#_x0000_t75" style="width:15.75pt;height:15pt" o:ole="">
            <v:imagedata r:id="rId526" o:title=""/>
          </v:shape>
          <o:OLEObject Type="Embed" ProgID="Equation.3" ShapeID="_x0000_i1468" DrawAspect="Content" ObjectID="_1799746170" r:id="rId527"/>
        </w:object>
      </w:r>
      <w:r w:rsidRPr="0088193B">
        <w:rPr>
          <w:lang w:eastAsia="ko-KR"/>
        </w:rPr>
        <w:t xml:space="preserve">) </w:t>
      </w:r>
      <w:r w:rsidRPr="0088193B">
        <w:t>is determined as follows:</w:t>
      </w:r>
    </w:p>
    <w:p w14:paraId="759AA90B" w14:textId="77777777" w:rsidR="00F758CA" w:rsidRPr="0088193B" w:rsidRDefault="00F758CA" w:rsidP="00F758CA">
      <w:r w:rsidRPr="0088193B">
        <w:rPr>
          <w:lang w:eastAsia="ko-KR"/>
        </w:rPr>
        <w:t>…</w:t>
      </w:r>
    </w:p>
    <w:p w14:paraId="49540E6C" w14:textId="77777777" w:rsidR="00F758CA" w:rsidRPr="0088193B" w:rsidRDefault="00F758CA" w:rsidP="00F758CA">
      <w:pPr>
        <w:numPr>
          <w:ilvl w:val="0"/>
          <w:numId w:val="2"/>
        </w:numPr>
      </w:pPr>
      <w:r w:rsidRPr="0088193B">
        <w:t xml:space="preserve">If the </w:t>
      </w:r>
      <w:r w:rsidR="00622A3D" w:rsidRPr="0088193B">
        <w:rPr>
          <w:rFonts w:eastAsia="Malgun Gothic"/>
          <w:lang w:eastAsia="ko-KR"/>
        </w:rPr>
        <w:t xml:space="preserve">parameter </w:t>
      </w:r>
      <w:r w:rsidR="00622A3D" w:rsidRPr="0088193B">
        <w:rPr>
          <w:rFonts w:eastAsia="Malgun Gothic"/>
          <w:i/>
          <w:lang w:eastAsia="ko-KR"/>
        </w:rPr>
        <w:t>ttiBundling</w:t>
      </w:r>
      <w:r w:rsidR="00622A3D" w:rsidRPr="0088193B">
        <w:rPr>
          <w:rFonts w:eastAsia="Malgun Gothic"/>
          <w:lang w:eastAsia="ko-KR"/>
        </w:rPr>
        <w:t xml:space="preserve"> provided by higher layers is set to </w:t>
      </w:r>
      <w:r w:rsidR="00622A3D" w:rsidRPr="0088193B">
        <w:rPr>
          <w:rFonts w:eastAsia="Malgun Gothic"/>
          <w:i/>
          <w:lang w:eastAsia="ko-KR"/>
        </w:rPr>
        <w:t>TRUE</w:t>
      </w:r>
      <w:r w:rsidRPr="0088193B">
        <w:t xml:space="preserve">, </w:t>
      </w:r>
      <w:r w:rsidR="00622A3D" w:rsidRPr="0088193B">
        <w:rPr>
          <w:lang w:eastAsia="zh-CN"/>
        </w:rPr>
        <w:t xml:space="preserve">then </w:t>
      </w:r>
      <w:r w:rsidRPr="0088193B">
        <w:t xml:space="preserve">the resource allocation size is restricted to </w:t>
      </w:r>
      <w:r w:rsidRPr="0088193B">
        <w:rPr>
          <w:position w:val="-10"/>
        </w:rPr>
        <w:object w:dxaOrig="840" w:dyaOrig="360" w14:anchorId="5EDB7674">
          <v:shape id="_x0000_i1469" type="#_x0000_t75" style="width:42pt;height:19.5pt" o:ole="">
            <v:imagedata r:id="rId528" o:title=""/>
          </v:shape>
          <o:OLEObject Type="Embed" ProgID="Equation.3" ShapeID="_x0000_i1469" DrawAspect="Content" ObjectID="_1799746171" r:id="rId529"/>
        </w:object>
      </w:r>
      <w:r w:rsidRPr="0088193B">
        <w:t xml:space="preserve"> and</w:t>
      </w:r>
      <w:r w:rsidRPr="0088193B" w:rsidDel="00A53AFB">
        <w:t xml:space="preserve"> </w:t>
      </w:r>
      <w:r w:rsidRPr="0088193B">
        <w:t xml:space="preserve"> the modulation order is set to </w:t>
      </w:r>
      <w:r w:rsidRPr="0088193B">
        <w:rPr>
          <w:b/>
          <w:bCs/>
          <w:position w:val="-10"/>
        </w:rPr>
        <w:object w:dxaOrig="660" w:dyaOrig="300" w14:anchorId="245C1ACE">
          <v:shape id="_x0000_i1470" type="#_x0000_t75" style="width:32.25pt;height:15pt" o:ole="">
            <v:imagedata r:id="rId530" o:title=""/>
          </v:shape>
          <o:OLEObject Type="Embed" ProgID="Equation.3" ShapeID="_x0000_i1470" DrawAspect="Content" ObjectID="_1799746172" r:id="rId531"/>
        </w:object>
      </w:r>
      <w:r w:rsidRPr="0088193B">
        <w:t>.</w:t>
      </w:r>
    </w:p>
    <w:p w14:paraId="38BA0FCA" w14:textId="77777777" w:rsidR="00622A3D" w:rsidRPr="0088193B" w:rsidRDefault="00622A3D" w:rsidP="00622A3D">
      <w:r w:rsidRPr="0088193B">
        <w:t xml:space="preserve">[TS 36.213, clause </w:t>
      </w:r>
      <w:smartTag w:uri="urn:schemas-microsoft-com:office:smarttags" w:element="chsdate">
        <w:smartTagPr>
          <w:attr w:name="Year" w:val="1899"/>
          <w:attr w:name="Month" w:val="12"/>
          <w:attr w:name="Day" w:val="30"/>
          <w:attr w:name="IsLunarDate" w:val="False"/>
          <w:attr w:name="IsROCDate" w:val="False"/>
        </w:smartTagPr>
        <w:r w:rsidRPr="0088193B">
          <w:rPr>
            <w:lang w:eastAsia="zh-CN"/>
          </w:rPr>
          <w:t>9</w:t>
        </w:r>
        <w:r w:rsidRPr="0088193B">
          <w:t>.</w:t>
        </w:r>
        <w:r w:rsidRPr="0088193B">
          <w:rPr>
            <w:lang w:eastAsia="zh-CN"/>
          </w:rPr>
          <w:t>1</w:t>
        </w:r>
        <w:r w:rsidRPr="0088193B">
          <w:t>.</w:t>
        </w:r>
        <w:r w:rsidRPr="0088193B">
          <w:rPr>
            <w:lang w:eastAsia="zh-CN"/>
          </w:rPr>
          <w:t>2</w:t>
        </w:r>
      </w:smartTag>
      <w:r w:rsidRPr="0088193B">
        <w:t>]</w:t>
      </w:r>
    </w:p>
    <w:p w14:paraId="54FC87F5" w14:textId="77777777" w:rsidR="00622A3D" w:rsidRPr="0088193B" w:rsidRDefault="00622A3D" w:rsidP="00622A3D">
      <w:r w:rsidRPr="0088193B">
        <w:t xml:space="preserve">For scheduled PUSCH transmissions in subframe </w:t>
      </w:r>
      <w:r w:rsidRPr="0088193B">
        <w:rPr>
          <w:i/>
          <w:iCs/>
        </w:rPr>
        <w:t>n</w:t>
      </w:r>
      <w:r w:rsidRPr="0088193B">
        <w:t xml:space="preserve">, a UE shall determine the corresponding PHICH resource in subframe </w:t>
      </w:r>
      <w:r w:rsidRPr="0088193B">
        <w:rPr>
          <w:i/>
        </w:rPr>
        <w:t>n+ k</w:t>
      </w:r>
      <w:r w:rsidRPr="0088193B">
        <w:rPr>
          <w:i/>
          <w:vertAlign w:val="subscript"/>
        </w:rPr>
        <w:t>PHICH</w:t>
      </w:r>
      <w:r w:rsidRPr="0088193B">
        <w:t xml:space="preserve">, where </w:t>
      </w:r>
      <w:r w:rsidRPr="0088193B">
        <w:rPr>
          <w:i/>
        </w:rPr>
        <w:t>k</w:t>
      </w:r>
      <w:r w:rsidRPr="0088193B">
        <w:rPr>
          <w:i/>
          <w:vertAlign w:val="subscript"/>
        </w:rPr>
        <w:t>PHICH</w:t>
      </w:r>
      <w:r w:rsidRPr="0088193B">
        <w:t xml:space="preserve"> is always 4 for FDD and is given in table </w:t>
      </w:r>
      <w:smartTag w:uri="urn:schemas-microsoft-com:office:smarttags" w:element="chsdate">
        <w:smartTagPr>
          <w:attr w:name="Year" w:val="1899"/>
          <w:attr w:name="Month" w:val="12"/>
          <w:attr w:name="Day" w:val="30"/>
          <w:attr w:name="IsLunarDate" w:val="False"/>
          <w:attr w:name="IsROCDate" w:val="False"/>
        </w:smartTagPr>
        <w:r w:rsidRPr="0088193B">
          <w:t>9.1.2</w:t>
        </w:r>
      </w:smartTag>
      <w:r w:rsidRPr="0088193B">
        <w:t>-1 for TDD. For subframe bundling operation, the corresponding PHICH resource is associated with the last subframe in the bundle.</w:t>
      </w:r>
    </w:p>
    <w:p w14:paraId="76F89818" w14:textId="77777777" w:rsidR="00622A3D" w:rsidRPr="0088193B" w:rsidRDefault="00622A3D" w:rsidP="00622A3D">
      <w:pPr>
        <w:pStyle w:val="TH"/>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9.1.2</w:t>
        </w:r>
      </w:smartTag>
      <w:r w:rsidRPr="0088193B">
        <w:t xml:space="preserve">-1: </w:t>
      </w:r>
      <w:r w:rsidRPr="0088193B">
        <w:rPr>
          <w:i/>
        </w:rPr>
        <w:t>k</w:t>
      </w:r>
      <w:r w:rsidRPr="0088193B">
        <w:rPr>
          <w:i/>
          <w:vertAlign w:val="subscript"/>
        </w:rPr>
        <w:t>PHICH</w:t>
      </w:r>
      <w:r w:rsidRPr="0088193B">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622A3D" w:rsidRPr="0088193B" w14:paraId="50E95CAE" w14:textId="77777777" w:rsidTr="00F41E60">
        <w:trPr>
          <w:jc w:val="center"/>
        </w:trPr>
        <w:tc>
          <w:tcPr>
            <w:tcW w:w="0" w:type="auto"/>
            <w:vMerge w:val="restart"/>
          </w:tcPr>
          <w:p w14:paraId="39EFC59C"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TDD UL/DL</w:t>
            </w:r>
            <w:r w:rsidRPr="0088193B">
              <w:rPr>
                <w:rFonts w:ascii="Arial" w:hAnsi="Arial" w:cs="Arial"/>
                <w:b/>
                <w:bCs/>
                <w:sz w:val="18"/>
                <w:szCs w:val="18"/>
              </w:rPr>
              <w:br/>
              <w:t>Configuration</w:t>
            </w:r>
          </w:p>
        </w:tc>
        <w:tc>
          <w:tcPr>
            <w:tcW w:w="0" w:type="auto"/>
            <w:gridSpan w:val="10"/>
          </w:tcPr>
          <w:p w14:paraId="3E7CB2EF" w14:textId="77777777" w:rsidR="00622A3D" w:rsidRPr="0088193B" w:rsidRDefault="00622A3D" w:rsidP="00F41E60">
            <w:pPr>
              <w:jc w:val="center"/>
              <w:rPr>
                <w:rFonts w:ascii="Arial" w:hAnsi="Arial" w:cs="Arial"/>
                <w:b/>
                <w:bCs/>
                <w:i/>
                <w:iCs/>
                <w:sz w:val="18"/>
                <w:szCs w:val="18"/>
              </w:rPr>
            </w:pPr>
            <w:r w:rsidRPr="0088193B">
              <w:rPr>
                <w:rFonts w:ascii="Arial" w:hAnsi="Arial" w:cs="Arial"/>
                <w:b/>
                <w:bCs/>
                <w:sz w:val="18"/>
                <w:szCs w:val="18"/>
              </w:rPr>
              <w:t xml:space="preserve">UL subframe index </w:t>
            </w:r>
            <w:r w:rsidRPr="0088193B">
              <w:rPr>
                <w:rFonts w:ascii="Arial" w:hAnsi="Arial" w:cs="Arial"/>
                <w:b/>
                <w:bCs/>
                <w:i/>
                <w:iCs/>
                <w:sz w:val="18"/>
                <w:szCs w:val="18"/>
              </w:rPr>
              <w:t>n</w:t>
            </w:r>
          </w:p>
        </w:tc>
      </w:tr>
      <w:tr w:rsidR="00F41E60" w:rsidRPr="0088193B" w14:paraId="5E692FCD" w14:textId="77777777" w:rsidTr="00F41E60">
        <w:trPr>
          <w:jc w:val="center"/>
        </w:trPr>
        <w:tc>
          <w:tcPr>
            <w:tcW w:w="0" w:type="auto"/>
            <w:vMerge/>
          </w:tcPr>
          <w:p w14:paraId="23956198" w14:textId="77777777" w:rsidR="00622A3D" w:rsidRPr="0088193B" w:rsidRDefault="00622A3D" w:rsidP="00F41E60">
            <w:pPr>
              <w:jc w:val="center"/>
              <w:rPr>
                <w:rFonts w:ascii="Arial" w:hAnsi="Arial" w:cs="Arial"/>
                <w:b/>
                <w:bCs/>
                <w:sz w:val="18"/>
                <w:szCs w:val="18"/>
              </w:rPr>
            </w:pPr>
          </w:p>
        </w:tc>
        <w:tc>
          <w:tcPr>
            <w:tcW w:w="0" w:type="auto"/>
          </w:tcPr>
          <w:p w14:paraId="34CDCAA7"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0</w:t>
            </w:r>
          </w:p>
        </w:tc>
        <w:tc>
          <w:tcPr>
            <w:tcW w:w="0" w:type="auto"/>
          </w:tcPr>
          <w:p w14:paraId="55E4389E"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1</w:t>
            </w:r>
          </w:p>
        </w:tc>
        <w:tc>
          <w:tcPr>
            <w:tcW w:w="0" w:type="auto"/>
          </w:tcPr>
          <w:p w14:paraId="2F5CD7F9"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2</w:t>
            </w:r>
          </w:p>
        </w:tc>
        <w:tc>
          <w:tcPr>
            <w:tcW w:w="0" w:type="auto"/>
          </w:tcPr>
          <w:p w14:paraId="17D62561"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3</w:t>
            </w:r>
          </w:p>
        </w:tc>
        <w:tc>
          <w:tcPr>
            <w:tcW w:w="0" w:type="auto"/>
          </w:tcPr>
          <w:p w14:paraId="0D64BD61"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4</w:t>
            </w:r>
          </w:p>
        </w:tc>
        <w:tc>
          <w:tcPr>
            <w:tcW w:w="0" w:type="auto"/>
          </w:tcPr>
          <w:p w14:paraId="6CC1DC1F"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5</w:t>
            </w:r>
          </w:p>
        </w:tc>
        <w:tc>
          <w:tcPr>
            <w:tcW w:w="0" w:type="auto"/>
          </w:tcPr>
          <w:p w14:paraId="64267FB4"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6</w:t>
            </w:r>
          </w:p>
        </w:tc>
        <w:tc>
          <w:tcPr>
            <w:tcW w:w="0" w:type="auto"/>
          </w:tcPr>
          <w:p w14:paraId="33FE12B4"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7</w:t>
            </w:r>
          </w:p>
        </w:tc>
        <w:tc>
          <w:tcPr>
            <w:tcW w:w="0" w:type="auto"/>
          </w:tcPr>
          <w:p w14:paraId="352055F6"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8</w:t>
            </w:r>
          </w:p>
        </w:tc>
        <w:tc>
          <w:tcPr>
            <w:tcW w:w="0" w:type="auto"/>
          </w:tcPr>
          <w:p w14:paraId="348E9EA7" w14:textId="77777777" w:rsidR="00622A3D" w:rsidRPr="0088193B" w:rsidRDefault="00622A3D" w:rsidP="00F41E60">
            <w:pPr>
              <w:jc w:val="center"/>
              <w:rPr>
                <w:rFonts w:ascii="Arial" w:hAnsi="Arial" w:cs="Arial"/>
                <w:b/>
                <w:bCs/>
                <w:sz w:val="18"/>
                <w:szCs w:val="18"/>
              </w:rPr>
            </w:pPr>
            <w:r w:rsidRPr="0088193B">
              <w:rPr>
                <w:rFonts w:ascii="Arial" w:hAnsi="Arial" w:cs="Arial"/>
                <w:b/>
                <w:bCs/>
                <w:sz w:val="18"/>
                <w:szCs w:val="18"/>
              </w:rPr>
              <w:t>9</w:t>
            </w:r>
          </w:p>
        </w:tc>
      </w:tr>
      <w:tr w:rsidR="00F41E60" w:rsidRPr="0088193B" w14:paraId="3686E46B" w14:textId="77777777" w:rsidTr="00F41E60">
        <w:trPr>
          <w:jc w:val="center"/>
        </w:trPr>
        <w:tc>
          <w:tcPr>
            <w:tcW w:w="0" w:type="auto"/>
          </w:tcPr>
          <w:p w14:paraId="045BC217"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0</w:t>
            </w:r>
          </w:p>
        </w:tc>
        <w:tc>
          <w:tcPr>
            <w:tcW w:w="0" w:type="auto"/>
          </w:tcPr>
          <w:p w14:paraId="4F318E13" w14:textId="77777777" w:rsidR="00622A3D" w:rsidRPr="0088193B" w:rsidRDefault="00622A3D" w:rsidP="00F41E60">
            <w:pPr>
              <w:jc w:val="center"/>
              <w:rPr>
                <w:rFonts w:ascii="Arial" w:hAnsi="Arial" w:cs="Arial"/>
                <w:iCs/>
                <w:sz w:val="18"/>
                <w:szCs w:val="18"/>
              </w:rPr>
            </w:pPr>
          </w:p>
        </w:tc>
        <w:tc>
          <w:tcPr>
            <w:tcW w:w="0" w:type="auto"/>
          </w:tcPr>
          <w:p w14:paraId="3B243EB4" w14:textId="77777777" w:rsidR="00622A3D" w:rsidRPr="0088193B" w:rsidRDefault="00622A3D" w:rsidP="00F41E60">
            <w:pPr>
              <w:jc w:val="center"/>
              <w:rPr>
                <w:rFonts w:ascii="Arial" w:hAnsi="Arial" w:cs="Arial"/>
                <w:iCs/>
                <w:sz w:val="18"/>
                <w:szCs w:val="18"/>
              </w:rPr>
            </w:pPr>
          </w:p>
        </w:tc>
        <w:tc>
          <w:tcPr>
            <w:tcW w:w="0" w:type="auto"/>
          </w:tcPr>
          <w:p w14:paraId="78864406"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51EC82B4"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7</w:t>
            </w:r>
          </w:p>
        </w:tc>
        <w:tc>
          <w:tcPr>
            <w:tcW w:w="0" w:type="auto"/>
          </w:tcPr>
          <w:p w14:paraId="795F1C36"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50CA483D" w14:textId="77777777" w:rsidR="00622A3D" w:rsidRPr="0088193B" w:rsidRDefault="00622A3D" w:rsidP="00F41E60">
            <w:pPr>
              <w:jc w:val="center"/>
              <w:rPr>
                <w:rFonts w:ascii="Arial" w:hAnsi="Arial" w:cs="Arial"/>
                <w:iCs/>
                <w:sz w:val="18"/>
                <w:szCs w:val="18"/>
              </w:rPr>
            </w:pPr>
          </w:p>
        </w:tc>
        <w:tc>
          <w:tcPr>
            <w:tcW w:w="0" w:type="auto"/>
          </w:tcPr>
          <w:p w14:paraId="7B42397A" w14:textId="77777777" w:rsidR="00622A3D" w:rsidRPr="0088193B" w:rsidRDefault="00622A3D" w:rsidP="00F41E60">
            <w:pPr>
              <w:jc w:val="center"/>
              <w:rPr>
                <w:rFonts w:ascii="Arial" w:hAnsi="Arial" w:cs="Arial"/>
                <w:iCs/>
                <w:sz w:val="18"/>
                <w:szCs w:val="18"/>
              </w:rPr>
            </w:pPr>
          </w:p>
        </w:tc>
        <w:tc>
          <w:tcPr>
            <w:tcW w:w="0" w:type="auto"/>
          </w:tcPr>
          <w:p w14:paraId="36A3FE0C"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4C55EE9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7</w:t>
            </w:r>
          </w:p>
        </w:tc>
        <w:tc>
          <w:tcPr>
            <w:tcW w:w="0" w:type="auto"/>
          </w:tcPr>
          <w:p w14:paraId="17AF2E10"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r>
      <w:tr w:rsidR="00F41E60" w:rsidRPr="0088193B" w14:paraId="11DE00B8" w14:textId="77777777" w:rsidTr="00F41E60">
        <w:trPr>
          <w:jc w:val="center"/>
        </w:trPr>
        <w:tc>
          <w:tcPr>
            <w:tcW w:w="0" w:type="auto"/>
          </w:tcPr>
          <w:p w14:paraId="6FF5B715"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1</w:t>
            </w:r>
          </w:p>
        </w:tc>
        <w:tc>
          <w:tcPr>
            <w:tcW w:w="0" w:type="auto"/>
          </w:tcPr>
          <w:p w14:paraId="407D9525" w14:textId="77777777" w:rsidR="00622A3D" w:rsidRPr="0088193B" w:rsidRDefault="00622A3D" w:rsidP="00F41E60">
            <w:pPr>
              <w:jc w:val="center"/>
              <w:rPr>
                <w:rFonts w:ascii="Arial" w:hAnsi="Arial" w:cs="Arial"/>
                <w:sz w:val="18"/>
                <w:szCs w:val="18"/>
              </w:rPr>
            </w:pPr>
          </w:p>
        </w:tc>
        <w:tc>
          <w:tcPr>
            <w:tcW w:w="0" w:type="auto"/>
          </w:tcPr>
          <w:p w14:paraId="2CCF714D" w14:textId="77777777" w:rsidR="00622A3D" w:rsidRPr="0088193B" w:rsidRDefault="00622A3D" w:rsidP="00F41E60">
            <w:pPr>
              <w:jc w:val="center"/>
              <w:rPr>
                <w:rFonts w:ascii="Arial" w:hAnsi="Arial" w:cs="Arial"/>
                <w:iCs/>
                <w:sz w:val="18"/>
                <w:szCs w:val="18"/>
              </w:rPr>
            </w:pPr>
          </w:p>
        </w:tc>
        <w:tc>
          <w:tcPr>
            <w:tcW w:w="0" w:type="auto"/>
          </w:tcPr>
          <w:p w14:paraId="2D3A6E0A"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359C5205" w14:textId="77777777" w:rsidR="00622A3D" w:rsidRPr="0088193B" w:rsidRDefault="00622A3D" w:rsidP="00932E52">
            <w:pPr>
              <w:rPr>
                <w:rFonts w:ascii="Arial" w:hAnsi="Arial" w:cs="Arial"/>
                <w:sz w:val="18"/>
                <w:szCs w:val="18"/>
              </w:rPr>
            </w:pPr>
            <w:r w:rsidRPr="0088193B">
              <w:rPr>
                <w:rFonts w:ascii="Arial" w:hAnsi="Arial" w:cs="Arial"/>
                <w:sz w:val="18"/>
                <w:szCs w:val="18"/>
              </w:rPr>
              <w:t>6</w:t>
            </w:r>
          </w:p>
        </w:tc>
        <w:tc>
          <w:tcPr>
            <w:tcW w:w="0" w:type="auto"/>
          </w:tcPr>
          <w:p w14:paraId="4903623B" w14:textId="77777777" w:rsidR="00622A3D" w:rsidRPr="0088193B" w:rsidRDefault="00622A3D" w:rsidP="00F41E60">
            <w:pPr>
              <w:jc w:val="center"/>
              <w:rPr>
                <w:rFonts w:ascii="Arial" w:hAnsi="Arial" w:cs="Arial"/>
                <w:iCs/>
                <w:sz w:val="18"/>
                <w:szCs w:val="18"/>
              </w:rPr>
            </w:pPr>
          </w:p>
        </w:tc>
        <w:tc>
          <w:tcPr>
            <w:tcW w:w="0" w:type="auto"/>
          </w:tcPr>
          <w:p w14:paraId="21DC582A" w14:textId="77777777" w:rsidR="00622A3D" w:rsidRPr="0088193B" w:rsidRDefault="00622A3D" w:rsidP="00F41E60">
            <w:pPr>
              <w:jc w:val="center"/>
              <w:rPr>
                <w:rFonts w:ascii="Arial" w:hAnsi="Arial" w:cs="Arial"/>
                <w:sz w:val="18"/>
                <w:szCs w:val="18"/>
              </w:rPr>
            </w:pPr>
          </w:p>
        </w:tc>
        <w:tc>
          <w:tcPr>
            <w:tcW w:w="0" w:type="auto"/>
          </w:tcPr>
          <w:p w14:paraId="1D2EF7DC" w14:textId="77777777" w:rsidR="00622A3D" w:rsidRPr="0088193B" w:rsidRDefault="00622A3D" w:rsidP="00F41E60">
            <w:pPr>
              <w:jc w:val="center"/>
              <w:rPr>
                <w:rFonts w:ascii="Arial" w:hAnsi="Arial" w:cs="Arial"/>
                <w:iCs/>
                <w:sz w:val="18"/>
                <w:szCs w:val="18"/>
              </w:rPr>
            </w:pPr>
          </w:p>
        </w:tc>
        <w:tc>
          <w:tcPr>
            <w:tcW w:w="0" w:type="auto"/>
          </w:tcPr>
          <w:p w14:paraId="2DE77A0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244146D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7747A04F" w14:textId="77777777" w:rsidR="00622A3D" w:rsidRPr="0088193B" w:rsidRDefault="00622A3D" w:rsidP="00F41E60">
            <w:pPr>
              <w:jc w:val="center"/>
              <w:rPr>
                <w:rFonts w:ascii="Arial" w:hAnsi="Arial" w:cs="Arial"/>
                <w:iCs/>
                <w:sz w:val="18"/>
                <w:szCs w:val="18"/>
              </w:rPr>
            </w:pPr>
          </w:p>
        </w:tc>
      </w:tr>
      <w:tr w:rsidR="00F41E60" w:rsidRPr="0088193B" w14:paraId="3994C445" w14:textId="77777777" w:rsidTr="00F41E60">
        <w:trPr>
          <w:jc w:val="center"/>
        </w:trPr>
        <w:tc>
          <w:tcPr>
            <w:tcW w:w="0" w:type="auto"/>
          </w:tcPr>
          <w:p w14:paraId="0CCE5CCD"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2</w:t>
            </w:r>
          </w:p>
        </w:tc>
        <w:tc>
          <w:tcPr>
            <w:tcW w:w="0" w:type="auto"/>
          </w:tcPr>
          <w:p w14:paraId="63CAE2A9" w14:textId="77777777" w:rsidR="00622A3D" w:rsidRPr="0088193B" w:rsidRDefault="00622A3D" w:rsidP="00F41E60">
            <w:pPr>
              <w:jc w:val="center"/>
              <w:rPr>
                <w:rFonts w:ascii="Arial" w:hAnsi="Arial" w:cs="Arial"/>
                <w:sz w:val="18"/>
                <w:szCs w:val="18"/>
              </w:rPr>
            </w:pPr>
          </w:p>
        </w:tc>
        <w:tc>
          <w:tcPr>
            <w:tcW w:w="0" w:type="auto"/>
          </w:tcPr>
          <w:p w14:paraId="79666474" w14:textId="77777777" w:rsidR="00622A3D" w:rsidRPr="0088193B" w:rsidRDefault="00622A3D" w:rsidP="00F41E60">
            <w:pPr>
              <w:jc w:val="center"/>
              <w:rPr>
                <w:rFonts w:ascii="Arial" w:hAnsi="Arial" w:cs="Arial"/>
                <w:iCs/>
                <w:sz w:val="18"/>
                <w:szCs w:val="18"/>
              </w:rPr>
            </w:pPr>
          </w:p>
        </w:tc>
        <w:tc>
          <w:tcPr>
            <w:tcW w:w="0" w:type="auto"/>
          </w:tcPr>
          <w:p w14:paraId="6828A80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7AC31857" w14:textId="77777777" w:rsidR="00622A3D" w:rsidRPr="0088193B" w:rsidRDefault="00622A3D" w:rsidP="00F41E60">
            <w:pPr>
              <w:jc w:val="center"/>
              <w:rPr>
                <w:rFonts w:ascii="Arial" w:hAnsi="Arial" w:cs="Arial"/>
                <w:sz w:val="18"/>
                <w:szCs w:val="18"/>
              </w:rPr>
            </w:pPr>
          </w:p>
        </w:tc>
        <w:tc>
          <w:tcPr>
            <w:tcW w:w="0" w:type="auto"/>
          </w:tcPr>
          <w:p w14:paraId="2989AEDA" w14:textId="77777777" w:rsidR="00622A3D" w:rsidRPr="0088193B" w:rsidRDefault="00622A3D" w:rsidP="00F41E60">
            <w:pPr>
              <w:jc w:val="center"/>
              <w:rPr>
                <w:rFonts w:ascii="Arial" w:hAnsi="Arial" w:cs="Arial"/>
                <w:sz w:val="18"/>
                <w:szCs w:val="18"/>
              </w:rPr>
            </w:pPr>
          </w:p>
        </w:tc>
        <w:tc>
          <w:tcPr>
            <w:tcW w:w="0" w:type="auto"/>
          </w:tcPr>
          <w:p w14:paraId="2205B4BE" w14:textId="77777777" w:rsidR="00622A3D" w:rsidRPr="0088193B" w:rsidRDefault="00622A3D" w:rsidP="00F41E60">
            <w:pPr>
              <w:jc w:val="center"/>
              <w:rPr>
                <w:rFonts w:ascii="Arial" w:hAnsi="Arial" w:cs="Arial"/>
                <w:sz w:val="18"/>
                <w:szCs w:val="18"/>
              </w:rPr>
            </w:pPr>
          </w:p>
        </w:tc>
        <w:tc>
          <w:tcPr>
            <w:tcW w:w="0" w:type="auto"/>
          </w:tcPr>
          <w:p w14:paraId="4FF3A4CE" w14:textId="77777777" w:rsidR="00622A3D" w:rsidRPr="0088193B" w:rsidRDefault="00622A3D" w:rsidP="00F41E60">
            <w:pPr>
              <w:jc w:val="center"/>
              <w:rPr>
                <w:rFonts w:ascii="Arial" w:hAnsi="Arial" w:cs="Arial"/>
                <w:iCs/>
                <w:sz w:val="18"/>
                <w:szCs w:val="18"/>
              </w:rPr>
            </w:pPr>
          </w:p>
        </w:tc>
        <w:tc>
          <w:tcPr>
            <w:tcW w:w="0" w:type="auto"/>
          </w:tcPr>
          <w:p w14:paraId="51064D20" w14:textId="77777777" w:rsidR="00622A3D" w:rsidRPr="0088193B" w:rsidRDefault="00622A3D" w:rsidP="00932E52">
            <w:pPr>
              <w:rPr>
                <w:rFonts w:ascii="Arial" w:hAnsi="Arial" w:cs="Arial"/>
                <w:sz w:val="18"/>
                <w:szCs w:val="18"/>
              </w:rPr>
            </w:pPr>
            <w:r w:rsidRPr="0088193B">
              <w:rPr>
                <w:rFonts w:ascii="Arial" w:hAnsi="Arial" w:cs="Arial"/>
                <w:sz w:val="18"/>
                <w:szCs w:val="18"/>
              </w:rPr>
              <w:t>6</w:t>
            </w:r>
          </w:p>
        </w:tc>
        <w:tc>
          <w:tcPr>
            <w:tcW w:w="0" w:type="auto"/>
          </w:tcPr>
          <w:p w14:paraId="79C999BE" w14:textId="77777777" w:rsidR="00622A3D" w:rsidRPr="0088193B" w:rsidRDefault="00622A3D" w:rsidP="00F41E60">
            <w:pPr>
              <w:jc w:val="center"/>
              <w:rPr>
                <w:rFonts w:ascii="Arial" w:hAnsi="Arial" w:cs="Arial"/>
                <w:sz w:val="18"/>
                <w:szCs w:val="18"/>
              </w:rPr>
            </w:pPr>
          </w:p>
        </w:tc>
        <w:tc>
          <w:tcPr>
            <w:tcW w:w="0" w:type="auto"/>
          </w:tcPr>
          <w:p w14:paraId="461BF50D" w14:textId="77777777" w:rsidR="00622A3D" w:rsidRPr="0088193B" w:rsidRDefault="00622A3D" w:rsidP="00F41E60">
            <w:pPr>
              <w:jc w:val="center"/>
              <w:rPr>
                <w:rFonts w:ascii="Arial" w:hAnsi="Arial" w:cs="Arial"/>
                <w:sz w:val="18"/>
                <w:szCs w:val="18"/>
              </w:rPr>
            </w:pPr>
          </w:p>
        </w:tc>
      </w:tr>
      <w:tr w:rsidR="00F41E60" w:rsidRPr="0088193B" w14:paraId="338E12EB" w14:textId="77777777" w:rsidTr="00F41E60">
        <w:trPr>
          <w:jc w:val="center"/>
        </w:trPr>
        <w:tc>
          <w:tcPr>
            <w:tcW w:w="0" w:type="auto"/>
          </w:tcPr>
          <w:p w14:paraId="1B3A6F06" w14:textId="77777777" w:rsidR="00622A3D" w:rsidRPr="0088193B" w:rsidRDefault="00622A3D" w:rsidP="00F41E60">
            <w:pPr>
              <w:tabs>
                <w:tab w:val="left" w:pos="390"/>
                <w:tab w:val="center" w:pos="507"/>
              </w:tabs>
              <w:jc w:val="center"/>
              <w:rPr>
                <w:rFonts w:ascii="Arial" w:hAnsi="Arial" w:cs="Arial"/>
                <w:sz w:val="18"/>
                <w:szCs w:val="18"/>
              </w:rPr>
            </w:pPr>
            <w:r w:rsidRPr="0088193B">
              <w:rPr>
                <w:rFonts w:ascii="Arial" w:hAnsi="Arial" w:cs="Arial"/>
                <w:sz w:val="18"/>
                <w:szCs w:val="18"/>
              </w:rPr>
              <w:t>3</w:t>
            </w:r>
          </w:p>
        </w:tc>
        <w:tc>
          <w:tcPr>
            <w:tcW w:w="0" w:type="auto"/>
          </w:tcPr>
          <w:p w14:paraId="2BC1F87F" w14:textId="77777777" w:rsidR="00622A3D" w:rsidRPr="0088193B" w:rsidRDefault="00622A3D" w:rsidP="00F41E60">
            <w:pPr>
              <w:jc w:val="center"/>
              <w:rPr>
                <w:rFonts w:ascii="Arial" w:hAnsi="Arial" w:cs="Arial"/>
                <w:sz w:val="18"/>
                <w:szCs w:val="18"/>
              </w:rPr>
            </w:pPr>
          </w:p>
        </w:tc>
        <w:tc>
          <w:tcPr>
            <w:tcW w:w="0" w:type="auto"/>
          </w:tcPr>
          <w:p w14:paraId="4B66E645" w14:textId="77777777" w:rsidR="00622A3D" w:rsidRPr="0088193B" w:rsidRDefault="00622A3D" w:rsidP="00F41E60">
            <w:pPr>
              <w:jc w:val="center"/>
              <w:rPr>
                <w:rFonts w:ascii="Arial" w:hAnsi="Arial" w:cs="Arial"/>
                <w:sz w:val="18"/>
                <w:szCs w:val="18"/>
              </w:rPr>
            </w:pPr>
          </w:p>
        </w:tc>
        <w:tc>
          <w:tcPr>
            <w:tcW w:w="0" w:type="auto"/>
          </w:tcPr>
          <w:p w14:paraId="459CBF81"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296B9AEC"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2023082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7AFCB7C0" w14:textId="77777777" w:rsidR="00622A3D" w:rsidRPr="0088193B" w:rsidRDefault="00622A3D" w:rsidP="00F41E60">
            <w:pPr>
              <w:jc w:val="center"/>
              <w:rPr>
                <w:rFonts w:ascii="Arial" w:hAnsi="Arial" w:cs="Arial"/>
                <w:sz w:val="18"/>
                <w:szCs w:val="18"/>
              </w:rPr>
            </w:pPr>
          </w:p>
        </w:tc>
        <w:tc>
          <w:tcPr>
            <w:tcW w:w="0" w:type="auto"/>
          </w:tcPr>
          <w:p w14:paraId="4C223D0E" w14:textId="77777777" w:rsidR="00622A3D" w:rsidRPr="0088193B" w:rsidRDefault="00622A3D" w:rsidP="00F41E60">
            <w:pPr>
              <w:jc w:val="center"/>
              <w:rPr>
                <w:rFonts w:ascii="Arial" w:hAnsi="Arial" w:cs="Arial"/>
                <w:iCs/>
                <w:sz w:val="18"/>
                <w:szCs w:val="18"/>
              </w:rPr>
            </w:pPr>
          </w:p>
        </w:tc>
        <w:tc>
          <w:tcPr>
            <w:tcW w:w="0" w:type="auto"/>
          </w:tcPr>
          <w:p w14:paraId="588D291C" w14:textId="77777777" w:rsidR="00622A3D" w:rsidRPr="0088193B" w:rsidRDefault="00622A3D" w:rsidP="00F41E60">
            <w:pPr>
              <w:jc w:val="center"/>
              <w:rPr>
                <w:rFonts w:ascii="Arial" w:hAnsi="Arial" w:cs="Arial"/>
                <w:iCs/>
                <w:sz w:val="18"/>
                <w:szCs w:val="18"/>
              </w:rPr>
            </w:pPr>
          </w:p>
        </w:tc>
        <w:tc>
          <w:tcPr>
            <w:tcW w:w="0" w:type="auto"/>
          </w:tcPr>
          <w:p w14:paraId="3A6F0E02" w14:textId="77777777" w:rsidR="00622A3D" w:rsidRPr="0088193B" w:rsidRDefault="00622A3D" w:rsidP="00F41E60">
            <w:pPr>
              <w:jc w:val="center"/>
              <w:rPr>
                <w:rFonts w:ascii="Arial" w:hAnsi="Arial" w:cs="Arial"/>
                <w:iCs/>
                <w:sz w:val="18"/>
                <w:szCs w:val="18"/>
              </w:rPr>
            </w:pPr>
          </w:p>
        </w:tc>
        <w:tc>
          <w:tcPr>
            <w:tcW w:w="0" w:type="auto"/>
          </w:tcPr>
          <w:p w14:paraId="51793FB6" w14:textId="77777777" w:rsidR="00622A3D" w:rsidRPr="0088193B" w:rsidRDefault="00622A3D" w:rsidP="00F41E60">
            <w:pPr>
              <w:jc w:val="center"/>
              <w:rPr>
                <w:rFonts w:ascii="Arial" w:hAnsi="Arial" w:cs="Arial"/>
                <w:sz w:val="18"/>
                <w:szCs w:val="18"/>
              </w:rPr>
            </w:pPr>
          </w:p>
        </w:tc>
      </w:tr>
      <w:tr w:rsidR="00F41E60" w:rsidRPr="0088193B" w14:paraId="2C2F75BE" w14:textId="77777777" w:rsidTr="00F41E60">
        <w:trPr>
          <w:jc w:val="center"/>
        </w:trPr>
        <w:tc>
          <w:tcPr>
            <w:tcW w:w="0" w:type="auto"/>
          </w:tcPr>
          <w:p w14:paraId="6C788720"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66E4DAF2" w14:textId="77777777" w:rsidR="00622A3D" w:rsidRPr="0088193B" w:rsidRDefault="00622A3D" w:rsidP="00F41E60">
            <w:pPr>
              <w:jc w:val="center"/>
              <w:rPr>
                <w:rFonts w:ascii="Arial" w:hAnsi="Arial" w:cs="Arial"/>
                <w:sz w:val="18"/>
                <w:szCs w:val="18"/>
              </w:rPr>
            </w:pPr>
          </w:p>
        </w:tc>
        <w:tc>
          <w:tcPr>
            <w:tcW w:w="0" w:type="auto"/>
          </w:tcPr>
          <w:p w14:paraId="74B06DB9" w14:textId="77777777" w:rsidR="00622A3D" w:rsidRPr="0088193B" w:rsidRDefault="00622A3D" w:rsidP="00F41E60">
            <w:pPr>
              <w:jc w:val="center"/>
              <w:rPr>
                <w:rFonts w:ascii="Arial" w:hAnsi="Arial" w:cs="Arial"/>
                <w:sz w:val="18"/>
                <w:szCs w:val="18"/>
              </w:rPr>
            </w:pPr>
          </w:p>
        </w:tc>
        <w:tc>
          <w:tcPr>
            <w:tcW w:w="0" w:type="auto"/>
          </w:tcPr>
          <w:p w14:paraId="2F6E3D0E"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33291CD3"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4B43A338" w14:textId="77777777" w:rsidR="00622A3D" w:rsidRPr="0088193B" w:rsidRDefault="00622A3D" w:rsidP="00F41E60">
            <w:pPr>
              <w:jc w:val="center"/>
              <w:rPr>
                <w:rFonts w:ascii="Arial" w:hAnsi="Arial" w:cs="Arial"/>
                <w:sz w:val="18"/>
                <w:szCs w:val="18"/>
              </w:rPr>
            </w:pPr>
          </w:p>
        </w:tc>
        <w:tc>
          <w:tcPr>
            <w:tcW w:w="0" w:type="auto"/>
          </w:tcPr>
          <w:p w14:paraId="7CD969A4" w14:textId="77777777" w:rsidR="00622A3D" w:rsidRPr="0088193B" w:rsidRDefault="00622A3D" w:rsidP="00F41E60">
            <w:pPr>
              <w:jc w:val="center"/>
              <w:rPr>
                <w:rFonts w:ascii="Arial" w:hAnsi="Arial" w:cs="Arial"/>
                <w:sz w:val="18"/>
                <w:szCs w:val="18"/>
              </w:rPr>
            </w:pPr>
          </w:p>
        </w:tc>
        <w:tc>
          <w:tcPr>
            <w:tcW w:w="0" w:type="auto"/>
          </w:tcPr>
          <w:p w14:paraId="3BB6B1AA" w14:textId="77777777" w:rsidR="00622A3D" w:rsidRPr="0088193B" w:rsidRDefault="00622A3D" w:rsidP="00F41E60">
            <w:pPr>
              <w:jc w:val="center"/>
              <w:rPr>
                <w:rFonts w:ascii="Arial" w:hAnsi="Arial" w:cs="Arial"/>
                <w:iCs/>
                <w:sz w:val="18"/>
                <w:szCs w:val="18"/>
              </w:rPr>
            </w:pPr>
          </w:p>
        </w:tc>
        <w:tc>
          <w:tcPr>
            <w:tcW w:w="0" w:type="auto"/>
          </w:tcPr>
          <w:p w14:paraId="6ACA8E9D" w14:textId="77777777" w:rsidR="00622A3D" w:rsidRPr="0088193B" w:rsidRDefault="00622A3D" w:rsidP="00F41E60">
            <w:pPr>
              <w:jc w:val="center"/>
              <w:rPr>
                <w:rFonts w:ascii="Arial" w:hAnsi="Arial" w:cs="Arial"/>
                <w:iCs/>
                <w:sz w:val="18"/>
                <w:szCs w:val="18"/>
              </w:rPr>
            </w:pPr>
          </w:p>
        </w:tc>
        <w:tc>
          <w:tcPr>
            <w:tcW w:w="0" w:type="auto"/>
          </w:tcPr>
          <w:p w14:paraId="77CDFE4A" w14:textId="77777777" w:rsidR="00622A3D" w:rsidRPr="0088193B" w:rsidRDefault="00622A3D" w:rsidP="00F41E60">
            <w:pPr>
              <w:jc w:val="center"/>
              <w:rPr>
                <w:rFonts w:ascii="Arial" w:hAnsi="Arial" w:cs="Arial"/>
                <w:sz w:val="18"/>
                <w:szCs w:val="18"/>
              </w:rPr>
            </w:pPr>
          </w:p>
        </w:tc>
        <w:tc>
          <w:tcPr>
            <w:tcW w:w="0" w:type="auto"/>
          </w:tcPr>
          <w:p w14:paraId="34A15465" w14:textId="77777777" w:rsidR="00622A3D" w:rsidRPr="0088193B" w:rsidRDefault="00622A3D" w:rsidP="00F41E60">
            <w:pPr>
              <w:jc w:val="center"/>
              <w:rPr>
                <w:rFonts w:ascii="Arial" w:hAnsi="Arial" w:cs="Arial"/>
                <w:sz w:val="18"/>
                <w:szCs w:val="18"/>
              </w:rPr>
            </w:pPr>
          </w:p>
        </w:tc>
      </w:tr>
      <w:tr w:rsidR="00F41E60" w:rsidRPr="0088193B" w14:paraId="1AD0D046" w14:textId="77777777" w:rsidTr="00F41E60">
        <w:trPr>
          <w:jc w:val="center"/>
        </w:trPr>
        <w:tc>
          <w:tcPr>
            <w:tcW w:w="0" w:type="auto"/>
          </w:tcPr>
          <w:p w14:paraId="33C4C5B4"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5</w:t>
            </w:r>
          </w:p>
        </w:tc>
        <w:tc>
          <w:tcPr>
            <w:tcW w:w="0" w:type="auto"/>
          </w:tcPr>
          <w:p w14:paraId="1EE14F67" w14:textId="77777777" w:rsidR="00622A3D" w:rsidRPr="0088193B" w:rsidRDefault="00622A3D" w:rsidP="00F41E60">
            <w:pPr>
              <w:jc w:val="center"/>
              <w:rPr>
                <w:rFonts w:ascii="Arial" w:hAnsi="Arial" w:cs="Arial"/>
                <w:sz w:val="18"/>
                <w:szCs w:val="18"/>
              </w:rPr>
            </w:pPr>
          </w:p>
        </w:tc>
        <w:tc>
          <w:tcPr>
            <w:tcW w:w="0" w:type="auto"/>
          </w:tcPr>
          <w:p w14:paraId="44AFE10F" w14:textId="77777777" w:rsidR="00622A3D" w:rsidRPr="0088193B" w:rsidRDefault="00622A3D" w:rsidP="00F41E60">
            <w:pPr>
              <w:jc w:val="center"/>
              <w:rPr>
                <w:rFonts w:ascii="Arial" w:hAnsi="Arial" w:cs="Arial"/>
                <w:sz w:val="18"/>
                <w:szCs w:val="18"/>
              </w:rPr>
            </w:pPr>
          </w:p>
        </w:tc>
        <w:tc>
          <w:tcPr>
            <w:tcW w:w="0" w:type="auto"/>
          </w:tcPr>
          <w:p w14:paraId="2A59D098"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52A43062" w14:textId="77777777" w:rsidR="00622A3D" w:rsidRPr="0088193B" w:rsidRDefault="00622A3D" w:rsidP="00F41E60">
            <w:pPr>
              <w:jc w:val="center"/>
              <w:rPr>
                <w:rFonts w:ascii="Arial" w:hAnsi="Arial" w:cs="Arial"/>
                <w:sz w:val="18"/>
                <w:szCs w:val="18"/>
              </w:rPr>
            </w:pPr>
          </w:p>
        </w:tc>
        <w:tc>
          <w:tcPr>
            <w:tcW w:w="0" w:type="auto"/>
          </w:tcPr>
          <w:p w14:paraId="7FE0FF48" w14:textId="77777777" w:rsidR="00622A3D" w:rsidRPr="0088193B" w:rsidRDefault="00622A3D" w:rsidP="00F41E60">
            <w:pPr>
              <w:jc w:val="center"/>
              <w:rPr>
                <w:rFonts w:ascii="Arial" w:hAnsi="Arial" w:cs="Arial"/>
                <w:sz w:val="18"/>
                <w:szCs w:val="18"/>
              </w:rPr>
            </w:pPr>
          </w:p>
        </w:tc>
        <w:tc>
          <w:tcPr>
            <w:tcW w:w="0" w:type="auto"/>
          </w:tcPr>
          <w:p w14:paraId="75AE6BA2" w14:textId="77777777" w:rsidR="00622A3D" w:rsidRPr="0088193B" w:rsidRDefault="00622A3D" w:rsidP="00F41E60">
            <w:pPr>
              <w:jc w:val="center"/>
              <w:rPr>
                <w:rFonts w:ascii="Arial" w:hAnsi="Arial" w:cs="Arial"/>
                <w:sz w:val="18"/>
                <w:szCs w:val="18"/>
              </w:rPr>
            </w:pPr>
          </w:p>
        </w:tc>
        <w:tc>
          <w:tcPr>
            <w:tcW w:w="0" w:type="auto"/>
          </w:tcPr>
          <w:p w14:paraId="3F641712" w14:textId="77777777" w:rsidR="00622A3D" w:rsidRPr="0088193B" w:rsidRDefault="00622A3D" w:rsidP="00F41E60">
            <w:pPr>
              <w:jc w:val="center"/>
              <w:rPr>
                <w:rFonts w:ascii="Arial" w:hAnsi="Arial" w:cs="Arial"/>
                <w:iCs/>
                <w:sz w:val="18"/>
                <w:szCs w:val="18"/>
              </w:rPr>
            </w:pPr>
          </w:p>
        </w:tc>
        <w:tc>
          <w:tcPr>
            <w:tcW w:w="0" w:type="auto"/>
          </w:tcPr>
          <w:p w14:paraId="7DD5D2B2" w14:textId="77777777" w:rsidR="00622A3D" w:rsidRPr="0088193B" w:rsidRDefault="00622A3D" w:rsidP="00F41E60">
            <w:pPr>
              <w:jc w:val="center"/>
              <w:rPr>
                <w:rFonts w:ascii="Arial" w:hAnsi="Arial" w:cs="Arial"/>
                <w:sz w:val="18"/>
                <w:szCs w:val="18"/>
              </w:rPr>
            </w:pPr>
          </w:p>
        </w:tc>
        <w:tc>
          <w:tcPr>
            <w:tcW w:w="0" w:type="auto"/>
          </w:tcPr>
          <w:p w14:paraId="0F00E99B" w14:textId="77777777" w:rsidR="00622A3D" w:rsidRPr="0088193B" w:rsidRDefault="00622A3D" w:rsidP="00F41E60">
            <w:pPr>
              <w:jc w:val="center"/>
              <w:rPr>
                <w:rFonts w:ascii="Arial" w:hAnsi="Arial" w:cs="Arial"/>
                <w:sz w:val="18"/>
                <w:szCs w:val="18"/>
              </w:rPr>
            </w:pPr>
          </w:p>
        </w:tc>
        <w:tc>
          <w:tcPr>
            <w:tcW w:w="0" w:type="auto"/>
          </w:tcPr>
          <w:p w14:paraId="310EAB5D" w14:textId="77777777" w:rsidR="00622A3D" w:rsidRPr="0088193B" w:rsidRDefault="00622A3D" w:rsidP="00F41E60">
            <w:pPr>
              <w:jc w:val="center"/>
              <w:rPr>
                <w:rFonts w:ascii="Arial" w:hAnsi="Arial" w:cs="Arial"/>
                <w:sz w:val="18"/>
                <w:szCs w:val="18"/>
              </w:rPr>
            </w:pPr>
          </w:p>
        </w:tc>
      </w:tr>
      <w:tr w:rsidR="00F41E60" w:rsidRPr="0088193B" w14:paraId="40988959" w14:textId="77777777" w:rsidTr="00F41E60">
        <w:trPr>
          <w:jc w:val="center"/>
        </w:trPr>
        <w:tc>
          <w:tcPr>
            <w:tcW w:w="0" w:type="auto"/>
          </w:tcPr>
          <w:p w14:paraId="57D2DDD4"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4F94E408" w14:textId="77777777" w:rsidR="00622A3D" w:rsidRPr="0088193B" w:rsidRDefault="00622A3D" w:rsidP="00F41E60">
            <w:pPr>
              <w:jc w:val="center"/>
              <w:rPr>
                <w:rFonts w:ascii="Arial" w:hAnsi="Arial" w:cs="Arial"/>
                <w:iCs/>
                <w:sz w:val="18"/>
                <w:szCs w:val="18"/>
              </w:rPr>
            </w:pPr>
          </w:p>
        </w:tc>
        <w:tc>
          <w:tcPr>
            <w:tcW w:w="0" w:type="auto"/>
          </w:tcPr>
          <w:p w14:paraId="1DFCF4D4" w14:textId="77777777" w:rsidR="00622A3D" w:rsidRPr="0088193B" w:rsidRDefault="00622A3D" w:rsidP="00F41E60">
            <w:pPr>
              <w:jc w:val="center"/>
              <w:rPr>
                <w:rFonts w:ascii="Arial" w:hAnsi="Arial" w:cs="Arial"/>
                <w:iCs/>
                <w:sz w:val="18"/>
                <w:szCs w:val="18"/>
              </w:rPr>
            </w:pPr>
          </w:p>
        </w:tc>
        <w:tc>
          <w:tcPr>
            <w:tcW w:w="0" w:type="auto"/>
          </w:tcPr>
          <w:p w14:paraId="0C492E67"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6E85E089"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2103CDAD"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6</w:t>
            </w:r>
          </w:p>
        </w:tc>
        <w:tc>
          <w:tcPr>
            <w:tcW w:w="0" w:type="auto"/>
          </w:tcPr>
          <w:p w14:paraId="29F61A86" w14:textId="77777777" w:rsidR="00622A3D" w:rsidRPr="0088193B" w:rsidRDefault="00622A3D" w:rsidP="00F41E60">
            <w:pPr>
              <w:jc w:val="center"/>
              <w:rPr>
                <w:rFonts w:ascii="Arial" w:hAnsi="Arial" w:cs="Arial"/>
                <w:iCs/>
                <w:sz w:val="18"/>
                <w:szCs w:val="18"/>
              </w:rPr>
            </w:pPr>
          </w:p>
        </w:tc>
        <w:tc>
          <w:tcPr>
            <w:tcW w:w="0" w:type="auto"/>
          </w:tcPr>
          <w:p w14:paraId="616454C1" w14:textId="77777777" w:rsidR="00622A3D" w:rsidRPr="0088193B" w:rsidRDefault="00622A3D" w:rsidP="00F41E60">
            <w:pPr>
              <w:jc w:val="center"/>
              <w:rPr>
                <w:rFonts w:ascii="Arial" w:hAnsi="Arial" w:cs="Arial"/>
                <w:iCs/>
                <w:sz w:val="18"/>
                <w:szCs w:val="18"/>
              </w:rPr>
            </w:pPr>
          </w:p>
        </w:tc>
        <w:tc>
          <w:tcPr>
            <w:tcW w:w="0" w:type="auto"/>
          </w:tcPr>
          <w:p w14:paraId="6114544A"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4</w:t>
            </w:r>
          </w:p>
        </w:tc>
        <w:tc>
          <w:tcPr>
            <w:tcW w:w="0" w:type="auto"/>
          </w:tcPr>
          <w:p w14:paraId="63F29577" w14:textId="77777777" w:rsidR="00622A3D" w:rsidRPr="0088193B" w:rsidRDefault="00622A3D" w:rsidP="00F41E60">
            <w:pPr>
              <w:jc w:val="center"/>
              <w:rPr>
                <w:rFonts w:ascii="Arial" w:hAnsi="Arial" w:cs="Arial"/>
                <w:sz w:val="18"/>
                <w:szCs w:val="18"/>
              </w:rPr>
            </w:pPr>
            <w:r w:rsidRPr="0088193B">
              <w:rPr>
                <w:rFonts w:ascii="Arial" w:hAnsi="Arial" w:cs="Arial"/>
                <w:sz w:val="18"/>
                <w:szCs w:val="18"/>
              </w:rPr>
              <w:t>7</w:t>
            </w:r>
          </w:p>
        </w:tc>
        <w:tc>
          <w:tcPr>
            <w:tcW w:w="0" w:type="auto"/>
          </w:tcPr>
          <w:p w14:paraId="6C5CD65C" w14:textId="77777777" w:rsidR="00622A3D" w:rsidRPr="0088193B" w:rsidRDefault="00622A3D" w:rsidP="00F41E60">
            <w:pPr>
              <w:jc w:val="center"/>
              <w:rPr>
                <w:rFonts w:ascii="Arial" w:hAnsi="Arial" w:cs="Arial"/>
                <w:iCs/>
                <w:sz w:val="18"/>
                <w:szCs w:val="18"/>
              </w:rPr>
            </w:pPr>
          </w:p>
        </w:tc>
      </w:tr>
    </w:tbl>
    <w:p w14:paraId="36D9F3F9" w14:textId="77777777" w:rsidR="00622A3D" w:rsidRPr="0088193B" w:rsidRDefault="00622A3D" w:rsidP="00622A3D">
      <w:pPr>
        <w:rPr>
          <w:lang w:eastAsia="zh-CN"/>
        </w:rPr>
      </w:pPr>
    </w:p>
    <w:p w14:paraId="62716CB9" w14:textId="77777777" w:rsidR="00F758CA" w:rsidRPr="0088193B" w:rsidRDefault="00F758CA" w:rsidP="00F758CA">
      <w:pPr>
        <w:pStyle w:val="H6"/>
      </w:pPr>
      <w:r w:rsidRPr="0088193B">
        <w:t>7.1.4.14.3</w:t>
      </w:r>
      <w:r w:rsidRPr="0088193B">
        <w:tab/>
        <w:t>Test description</w:t>
      </w:r>
    </w:p>
    <w:p w14:paraId="3464EA2C" w14:textId="77777777" w:rsidR="00F758CA" w:rsidRPr="0088193B" w:rsidRDefault="00F758CA" w:rsidP="00F758CA">
      <w:pPr>
        <w:pStyle w:val="H6"/>
      </w:pPr>
      <w:r w:rsidRPr="0088193B">
        <w:t>7.1.4.14.3.1</w:t>
      </w:r>
      <w:r w:rsidRPr="0088193B">
        <w:tab/>
        <w:t>Pre-test conditions</w:t>
      </w:r>
    </w:p>
    <w:p w14:paraId="1E786238" w14:textId="77777777" w:rsidR="00F758CA" w:rsidRPr="0088193B" w:rsidRDefault="00F758CA" w:rsidP="00F758CA">
      <w:pPr>
        <w:pStyle w:val="H6"/>
      </w:pPr>
      <w:r w:rsidRPr="0088193B">
        <w:t>System Simulator:</w:t>
      </w:r>
    </w:p>
    <w:p w14:paraId="0B5CB5B8" w14:textId="77777777" w:rsidR="00F758CA" w:rsidRPr="0088193B" w:rsidRDefault="00F758CA" w:rsidP="00F758CA">
      <w:pPr>
        <w:pStyle w:val="B10"/>
      </w:pPr>
      <w:r w:rsidRPr="0088193B">
        <w:t>-</w:t>
      </w:r>
      <w:r w:rsidRPr="0088193B">
        <w:tab/>
        <w:t>Cell 1</w:t>
      </w:r>
    </w:p>
    <w:p w14:paraId="7EB4103C" w14:textId="77777777" w:rsidR="00F758CA" w:rsidRPr="0088193B" w:rsidRDefault="00F758CA" w:rsidP="00F758CA">
      <w:pPr>
        <w:pStyle w:val="H6"/>
      </w:pPr>
      <w:r w:rsidRPr="0088193B">
        <w:t>UE:</w:t>
      </w:r>
    </w:p>
    <w:p w14:paraId="5CDFB712" w14:textId="77777777" w:rsidR="00F758CA" w:rsidRPr="0088193B" w:rsidRDefault="00F758CA" w:rsidP="00F758CA">
      <w:r w:rsidRPr="0088193B">
        <w:t>None.</w:t>
      </w:r>
    </w:p>
    <w:p w14:paraId="0D7F0F53" w14:textId="77777777" w:rsidR="00F758CA" w:rsidRPr="0088193B" w:rsidRDefault="00F758CA" w:rsidP="00F758CA">
      <w:pPr>
        <w:pStyle w:val="H6"/>
      </w:pPr>
      <w:r w:rsidRPr="0088193B">
        <w:t>Preamble:</w:t>
      </w:r>
    </w:p>
    <w:p w14:paraId="5E7B9833" w14:textId="77777777" w:rsidR="00A10EBB" w:rsidRPr="0088193B" w:rsidRDefault="00F758CA" w:rsidP="00A10EBB">
      <w:pPr>
        <w:pStyle w:val="B10"/>
      </w:pPr>
      <w:r w:rsidRPr="0088193B">
        <w:t>-</w:t>
      </w:r>
      <w:r w:rsidRPr="0088193B">
        <w:tab/>
        <w:t>The UE is in state Loopback Activated (state 4) according to [18].</w:t>
      </w:r>
    </w:p>
    <w:p w14:paraId="468ACD72" w14:textId="77777777" w:rsidR="00F758CA" w:rsidRPr="0088193B" w:rsidRDefault="00A10EBB" w:rsidP="00A10EBB">
      <w:pPr>
        <w:pStyle w:val="B10"/>
      </w:pPr>
      <w:r w:rsidRPr="0088193B">
        <w:t>-</w:t>
      </w:r>
      <w:r w:rsidR="00F06AB6" w:rsidRPr="0088193B">
        <w:tab/>
      </w:r>
      <w:r w:rsidRPr="0088193B">
        <w:t>The condition SRB2-DRB(1,1) is used for step 8 in 4.5.3A.3 according to [18].</w:t>
      </w:r>
    </w:p>
    <w:p w14:paraId="55F85DFD" w14:textId="77777777" w:rsidR="00F758CA" w:rsidRPr="0088193B" w:rsidRDefault="00F758CA" w:rsidP="00F758CA">
      <w:pPr>
        <w:pStyle w:val="B10"/>
      </w:pPr>
      <w:r w:rsidRPr="0088193B">
        <w:t>-</w:t>
      </w:r>
      <w:r w:rsidRPr="0088193B">
        <w:tab/>
        <w:t>No UL Grant is allocated; PUCCH is in synchronised state for sending Scheduling Requests.</w:t>
      </w:r>
    </w:p>
    <w:p w14:paraId="343A8901" w14:textId="77777777" w:rsidR="00F758CA" w:rsidRPr="0088193B" w:rsidRDefault="00F758CA" w:rsidP="00F758CA">
      <w:pPr>
        <w:pStyle w:val="H6"/>
      </w:pPr>
      <w:r w:rsidRPr="0088193B">
        <w:t>7.1.4.14.3.2</w:t>
      </w:r>
      <w:r w:rsidRPr="0088193B">
        <w:tab/>
        <w:t>Test procedure sequence</w:t>
      </w:r>
    </w:p>
    <w:p w14:paraId="44A6B9E3" w14:textId="77777777" w:rsidR="00F758CA" w:rsidRPr="0088193B" w:rsidRDefault="00F758CA" w:rsidP="00F758CA">
      <w:pPr>
        <w:pStyle w:val="TH"/>
      </w:pPr>
      <w:r w:rsidRPr="0088193B">
        <w:t>Table 7.1.4.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758CA" w:rsidRPr="0088193B" w14:paraId="19667CD7" w14:textId="77777777">
        <w:tc>
          <w:tcPr>
            <w:tcW w:w="534" w:type="dxa"/>
            <w:tcBorders>
              <w:bottom w:val="nil"/>
            </w:tcBorders>
            <w:shd w:val="clear" w:color="auto" w:fill="auto"/>
          </w:tcPr>
          <w:p w14:paraId="4B362117" w14:textId="77777777" w:rsidR="00F758CA" w:rsidRPr="0088193B" w:rsidRDefault="00F758CA" w:rsidP="00F758CA">
            <w:pPr>
              <w:pStyle w:val="TAH"/>
            </w:pPr>
            <w:r w:rsidRPr="0088193B">
              <w:t>St</w:t>
            </w:r>
          </w:p>
        </w:tc>
        <w:tc>
          <w:tcPr>
            <w:tcW w:w="3968" w:type="dxa"/>
            <w:shd w:val="clear" w:color="auto" w:fill="auto"/>
          </w:tcPr>
          <w:p w14:paraId="76A05135" w14:textId="77777777" w:rsidR="00F758CA" w:rsidRPr="0088193B" w:rsidRDefault="00F758CA" w:rsidP="00F758CA">
            <w:pPr>
              <w:pStyle w:val="TAH"/>
            </w:pPr>
            <w:r w:rsidRPr="0088193B">
              <w:t>Procedure</w:t>
            </w:r>
          </w:p>
        </w:tc>
        <w:tc>
          <w:tcPr>
            <w:tcW w:w="3684" w:type="dxa"/>
            <w:gridSpan w:val="2"/>
            <w:shd w:val="clear" w:color="auto" w:fill="auto"/>
          </w:tcPr>
          <w:p w14:paraId="7F5866FF" w14:textId="77777777" w:rsidR="00F758CA" w:rsidRPr="0088193B" w:rsidRDefault="00F758CA" w:rsidP="00F758CA">
            <w:pPr>
              <w:pStyle w:val="TAH"/>
            </w:pPr>
            <w:r w:rsidRPr="0088193B">
              <w:t>Message Sequence</w:t>
            </w:r>
          </w:p>
        </w:tc>
        <w:tc>
          <w:tcPr>
            <w:tcW w:w="567" w:type="dxa"/>
            <w:tcBorders>
              <w:bottom w:val="nil"/>
            </w:tcBorders>
            <w:shd w:val="clear" w:color="auto" w:fill="auto"/>
          </w:tcPr>
          <w:p w14:paraId="7D743181" w14:textId="77777777" w:rsidR="00F758CA" w:rsidRPr="0088193B" w:rsidRDefault="00F758CA" w:rsidP="00F758CA">
            <w:pPr>
              <w:pStyle w:val="TAH"/>
            </w:pPr>
            <w:r w:rsidRPr="0088193B">
              <w:t>TP</w:t>
            </w:r>
          </w:p>
        </w:tc>
        <w:tc>
          <w:tcPr>
            <w:tcW w:w="850" w:type="dxa"/>
            <w:tcBorders>
              <w:bottom w:val="nil"/>
            </w:tcBorders>
            <w:shd w:val="clear" w:color="auto" w:fill="auto"/>
          </w:tcPr>
          <w:p w14:paraId="6D9C1F37" w14:textId="77777777" w:rsidR="00F758CA" w:rsidRPr="0088193B" w:rsidRDefault="00F758CA" w:rsidP="00F758CA">
            <w:pPr>
              <w:pStyle w:val="TAH"/>
            </w:pPr>
            <w:r w:rsidRPr="0088193B">
              <w:t>Verdict</w:t>
            </w:r>
          </w:p>
        </w:tc>
      </w:tr>
      <w:tr w:rsidR="00F758CA" w:rsidRPr="0088193B" w14:paraId="293DD9E1" w14:textId="77777777">
        <w:tc>
          <w:tcPr>
            <w:tcW w:w="534" w:type="dxa"/>
            <w:tcBorders>
              <w:top w:val="nil"/>
            </w:tcBorders>
            <w:shd w:val="clear" w:color="auto" w:fill="auto"/>
          </w:tcPr>
          <w:p w14:paraId="0BD00153" w14:textId="77777777" w:rsidR="00F758CA" w:rsidRPr="0088193B" w:rsidRDefault="00F758CA" w:rsidP="00F758CA">
            <w:pPr>
              <w:pStyle w:val="TAH"/>
            </w:pPr>
          </w:p>
        </w:tc>
        <w:tc>
          <w:tcPr>
            <w:tcW w:w="3968" w:type="dxa"/>
            <w:shd w:val="clear" w:color="auto" w:fill="auto"/>
          </w:tcPr>
          <w:p w14:paraId="45CF8FFD" w14:textId="77777777" w:rsidR="00F758CA" w:rsidRPr="0088193B" w:rsidRDefault="00F758CA" w:rsidP="00F758CA">
            <w:pPr>
              <w:pStyle w:val="TAH"/>
            </w:pPr>
          </w:p>
        </w:tc>
        <w:tc>
          <w:tcPr>
            <w:tcW w:w="708" w:type="dxa"/>
            <w:shd w:val="clear" w:color="auto" w:fill="auto"/>
          </w:tcPr>
          <w:p w14:paraId="46D3B7A6" w14:textId="77777777" w:rsidR="00F758CA" w:rsidRPr="0088193B" w:rsidRDefault="00F758CA" w:rsidP="00F758CA">
            <w:pPr>
              <w:pStyle w:val="TAH"/>
            </w:pPr>
            <w:r w:rsidRPr="0088193B">
              <w:t>U - S</w:t>
            </w:r>
          </w:p>
        </w:tc>
        <w:tc>
          <w:tcPr>
            <w:tcW w:w="2976" w:type="dxa"/>
            <w:shd w:val="clear" w:color="auto" w:fill="auto"/>
          </w:tcPr>
          <w:p w14:paraId="433933DF" w14:textId="77777777" w:rsidR="00F758CA" w:rsidRPr="0088193B" w:rsidRDefault="00F758CA" w:rsidP="00F758CA">
            <w:pPr>
              <w:pStyle w:val="TAH"/>
            </w:pPr>
            <w:r w:rsidRPr="0088193B">
              <w:t>Message</w:t>
            </w:r>
          </w:p>
        </w:tc>
        <w:tc>
          <w:tcPr>
            <w:tcW w:w="567" w:type="dxa"/>
            <w:tcBorders>
              <w:top w:val="nil"/>
            </w:tcBorders>
            <w:shd w:val="clear" w:color="auto" w:fill="auto"/>
          </w:tcPr>
          <w:p w14:paraId="0487C051" w14:textId="77777777" w:rsidR="00F758CA" w:rsidRPr="0088193B" w:rsidRDefault="00F758CA" w:rsidP="00F758CA">
            <w:pPr>
              <w:pStyle w:val="TAH"/>
            </w:pPr>
          </w:p>
        </w:tc>
        <w:tc>
          <w:tcPr>
            <w:tcW w:w="850" w:type="dxa"/>
            <w:tcBorders>
              <w:top w:val="nil"/>
            </w:tcBorders>
            <w:shd w:val="clear" w:color="auto" w:fill="auto"/>
          </w:tcPr>
          <w:p w14:paraId="66E98FC8" w14:textId="77777777" w:rsidR="00F758CA" w:rsidRPr="0088193B" w:rsidRDefault="00F758CA" w:rsidP="00F758CA">
            <w:pPr>
              <w:pStyle w:val="TAH"/>
            </w:pPr>
          </w:p>
        </w:tc>
      </w:tr>
      <w:tr w:rsidR="00BA246D" w:rsidRPr="0088193B" w14:paraId="231B4CE9" w14:textId="77777777">
        <w:tc>
          <w:tcPr>
            <w:tcW w:w="534" w:type="dxa"/>
            <w:tcBorders>
              <w:top w:val="nil"/>
            </w:tcBorders>
            <w:shd w:val="clear" w:color="auto" w:fill="auto"/>
          </w:tcPr>
          <w:p w14:paraId="44DC47A2" w14:textId="77777777" w:rsidR="00BA246D" w:rsidRPr="0088193B" w:rsidRDefault="00BA246D" w:rsidP="0027097E">
            <w:pPr>
              <w:pStyle w:val="TAC"/>
            </w:pPr>
            <w:r w:rsidRPr="0088193B">
              <w:t>0A</w:t>
            </w:r>
          </w:p>
        </w:tc>
        <w:tc>
          <w:tcPr>
            <w:tcW w:w="3968" w:type="dxa"/>
            <w:shd w:val="clear" w:color="auto" w:fill="auto"/>
          </w:tcPr>
          <w:p w14:paraId="51B4E2D9" w14:textId="77777777" w:rsidR="00BA246D" w:rsidRPr="0088193B" w:rsidRDefault="00BA246D" w:rsidP="0027097E">
            <w:pPr>
              <w:pStyle w:val="TAH"/>
              <w:jc w:val="left"/>
              <w:rPr>
                <w:b w:val="0"/>
              </w:rPr>
            </w:pPr>
            <w:r w:rsidRPr="0088193B">
              <w:rPr>
                <w:b w:val="0"/>
              </w:rPr>
              <w:t>SS Transmits RRCConnectionReconfiguration to configure TTI bundling</w:t>
            </w:r>
          </w:p>
        </w:tc>
        <w:tc>
          <w:tcPr>
            <w:tcW w:w="708" w:type="dxa"/>
            <w:shd w:val="clear" w:color="auto" w:fill="auto"/>
          </w:tcPr>
          <w:p w14:paraId="236F863C" w14:textId="77777777" w:rsidR="00BA246D" w:rsidRPr="0088193B" w:rsidRDefault="00BA246D" w:rsidP="0027097E">
            <w:pPr>
              <w:pStyle w:val="TAH"/>
              <w:rPr>
                <w:b w:val="0"/>
              </w:rPr>
            </w:pPr>
            <w:r w:rsidRPr="0088193B">
              <w:rPr>
                <w:b w:val="0"/>
              </w:rPr>
              <w:t>&lt;--</w:t>
            </w:r>
          </w:p>
        </w:tc>
        <w:tc>
          <w:tcPr>
            <w:tcW w:w="2976" w:type="dxa"/>
            <w:shd w:val="clear" w:color="auto" w:fill="auto"/>
          </w:tcPr>
          <w:p w14:paraId="087D78C0" w14:textId="77777777" w:rsidR="00BA246D" w:rsidRPr="0088193B" w:rsidRDefault="00BA246D" w:rsidP="0027097E">
            <w:pPr>
              <w:pStyle w:val="TAH"/>
              <w:jc w:val="left"/>
              <w:rPr>
                <w:b w:val="0"/>
              </w:rPr>
            </w:pPr>
            <w:r w:rsidRPr="0088193B">
              <w:rPr>
                <w:b w:val="0"/>
              </w:rPr>
              <w:t>-</w:t>
            </w:r>
          </w:p>
        </w:tc>
        <w:tc>
          <w:tcPr>
            <w:tcW w:w="567" w:type="dxa"/>
            <w:tcBorders>
              <w:top w:val="nil"/>
            </w:tcBorders>
            <w:shd w:val="clear" w:color="auto" w:fill="auto"/>
          </w:tcPr>
          <w:p w14:paraId="508E2621" w14:textId="77777777" w:rsidR="00BA246D" w:rsidRPr="0088193B" w:rsidRDefault="00BA246D" w:rsidP="0027097E">
            <w:pPr>
              <w:pStyle w:val="TAC"/>
            </w:pPr>
            <w:r w:rsidRPr="0088193B">
              <w:t>-</w:t>
            </w:r>
          </w:p>
        </w:tc>
        <w:tc>
          <w:tcPr>
            <w:tcW w:w="850" w:type="dxa"/>
            <w:tcBorders>
              <w:top w:val="nil"/>
            </w:tcBorders>
            <w:shd w:val="clear" w:color="auto" w:fill="auto"/>
          </w:tcPr>
          <w:p w14:paraId="7859ABA8" w14:textId="77777777" w:rsidR="00BA246D" w:rsidRPr="0088193B" w:rsidRDefault="00BA246D" w:rsidP="0027097E">
            <w:pPr>
              <w:pStyle w:val="TAC"/>
            </w:pPr>
            <w:r w:rsidRPr="0088193B">
              <w:t>-</w:t>
            </w:r>
          </w:p>
        </w:tc>
      </w:tr>
      <w:tr w:rsidR="00BA246D" w:rsidRPr="0088193B" w14:paraId="088D56D8" w14:textId="77777777">
        <w:tc>
          <w:tcPr>
            <w:tcW w:w="534" w:type="dxa"/>
            <w:tcBorders>
              <w:top w:val="nil"/>
            </w:tcBorders>
            <w:shd w:val="clear" w:color="auto" w:fill="auto"/>
          </w:tcPr>
          <w:p w14:paraId="69624A4D" w14:textId="77777777" w:rsidR="00BA246D" w:rsidRPr="0088193B" w:rsidRDefault="00BA246D" w:rsidP="0027097E">
            <w:pPr>
              <w:pStyle w:val="TAC"/>
            </w:pPr>
            <w:r w:rsidRPr="0088193B">
              <w:t>0B</w:t>
            </w:r>
          </w:p>
        </w:tc>
        <w:tc>
          <w:tcPr>
            <w:tcW w:w="3968" w:type="dxa"/>
            <w:shd w:val="clear" w:color="auto" w:fill="auto"/>
          </w:tcPr>
          <w:p w14:paraId="7AC96CFF" w14:textId="77777777" w:rsidR="00BA246D" w:rsidRPr="0088193B" w:rsidRDefault="00BA246D" w:rsidP="0027097E">
            <w:pPr>
              <w:pStyle w:val="TAH"/>
              <w:jc w:val="left"/>
              <w:rPr>
                <w:b w:val="0"/>
              </w:rPr>
            </w:pPr>
            <w:r w:rsidRPr="0088193B">
              <w:rPr>
                <w:b w:val="0"/>
              </w:rPr>
              <w:t>The UE transmits RRCConnectionReconfigurationComplete</w:t>
            </w:r>
          </w:p>
        </w:tc>
        <w:tc>
          <w:tcPr>
            <w:tcW w:w="708" w:type="dxa"/>
            <w:shd w:val="clear" w:color="auto" w:fill="auto"/>
          </w:tcPr>
          <w:p w14:paraId="1C676A99" w14:textId="77777777" w:rsidR="00BA246D" w:rsidRPr="0088193B" w:rsidRDefault="00BA246D" w:rsidP="0027097E">
            <w:pPr>
              <w:pStyle w:val="TAH"/>
              <w:rPr>
                <w:b w:val="0"/>
              </w:rPr>
            </w:pPr>
            <w:r w:rsidRPr="0088193B">
              <w:rPr>
                <w:b w:val="0"/>
              </w:rPr>
              <w:t>--&gt;</w:t>
            </w:r>
          </w:p>
        </w:tc>
        <w:tc>
          <w:tcPr>
            <w:tcW w:w="2976" w:type="dxa"/>
            <w:shd w:val="clear" w:color="auto" w:fill="auto"/>
          </w:tcPr>
          <w:p w14:paraId="46714214" w14:textId="77777777" w:rsidR="00BA246D" w:rsidRPr="0088193B" w:rsidRDefault="00BA246D" w:rsidP="0027097E">
            <w:pPr>
              <w:pStyle w:val="TAH"/>
              <w:jc w:val="left"/>
              <w:rPr>
                <w:b w:val="0"/>
              </w:rPr>
            </w:pPr>
            <w:r w:rsidRPr="0088193B">
              <w:rPr>
                <w:b w:val="0"/>
              </w:rPr>
              <w:t>-</w:t>
            </w:r>
          </w:p>
        </w:tc>
        <w:tc>
          <w:tcPr>
            <w:tcW w:w="567" w:type="dxa"/>
            <w:tcBorders>
              <w:top w:val="nil"/>
            </w:tcBorders>
            <w:shd w:val="clear" w:color="auto" w:fill="auto"/>
          </w:tcPr>
          <w:p w14:paraId="0200D296" w14:textId="77777777" w:rsidR="00BA246D" w:rsidRPr="0088193B" w:rsidRDefault="00BA246D" w:rsidP="0027097E">
            <w:pPr>
              <w:pStyle w:val="TAC"/>
            </w:pPr>
            <w:r w:rsidRPr="0088193B">
              <w:t>-</w:t>
            </w:r>
          </w:p>
        </w:tc>
        <w:tc>
          <w:tcPr>
            <w:tcW w:w="850" w:type="dxa"/>
            <w:tcBorders>
              <w:top w:val="nil"/>
            </w:tcBorders>
            <w:shd w:val="clear" w:color="auto" w:fill="auto"/>
          </w:tcPr>
          <w:p w14:paraId="749B6562" w14:textId="77777777" w:rsidR="00BA246D" w:rsidRPr="0088193B" w:rsidRDefault="00BA246D" w:rsidP="0027097E">
            <w:pPr>
              <w:pStyle w:val="TAC"/>
            </w:pPr>
            <w:r w:rsidRPr="0088193B">
              <w:t>-</w:t>
            </w:r>
          </w:p>
        </w:tc>
      </w:tr>
      <w:tr w:rsidR="00F758CA" w:rsidRPr="0088193B" w14:paraId="293B091B" w14:textId="77777777">
        <w:tc>
          <w:tcPr>
            <w:tcW w:w="534" w:type="dxa"/>
            <w:shd w:val="clear" w:color="auto" w:fill="auto"/>
          </w:tcPr>
          <w:p w14:paraId="314958CA" w14:textId="77777777" w:rsidR="00F758CA" w:rsidRPr="0088193B" w:rsidRDefault="00F758CA" w:rsidP="00F758CA">
            <w:pPr>
              <w:pStyle w:val="TAC"/>
            </w:pPr>
            <w:r w:rsidRPr="0088193B">
              <w:t>1</w:t>
            </w:r>
          </w:p>
        </w:tc>
        <w:tc>
          <w:tcPr>
            <w:tcW w:w="3968" w:type="dxa"/>
            <w:shd w:val="clear" w:color="auto" w:fill="auto"/>
          </w:tcPr>
          <w:p w14:paraId="65DFF953" w14:textId="77777777" w:rsidR="00F758CA" w:rsidRPr="0088193B" w:rsidRDefault="00F758CA" w:rsidP="00F758CA">
            <w:pPr>
              <w:pStyle w:val="TAL"/>
            </w:pPr>
            <w:r w:rsidRPr="0088193B">
              <w:t>The SS Transmits a valid MAC PDU containing RLC PDU of size 312 bits</w:t>
            </w:r>
            <w:r w:rsidR="00A10EBB" w:rsidRPr="0088193B">
              <w:t xml:space="preserve"> on UM Bearer.</w:t>
            </w:r>
          </w:p>
        </w:tc>
        <w:tc>
          <w:tcPr>
            <w:tcW w:w="708" w:type="dxa"/>
            <w:shd w:val="clear" w:color="auto" w:fill="auto"/>
          </w:tcPr>
          <w:p w14:paraId="5C6CCAFA" w14:textId="77777777" w:rsidR="00F758CA" w:rsidRPr="0088193B" w:rsidRDefault="00F758CA" w:rsidP="00F758CA">
            <w:pPr>
              <w:pStyle w:val="TAC"/>
            </w:pPr>
            <w:r w:rsidRPr="0088193B">
              <w:t>&lt;--</w:t>
            </w:r>
          </w:p>
        </w:tc>
        <w:tc>
          <w:tcPr>
            <w:tcW w:w="2976" w:type="dxa"/>
            <w:shd w:val="clear" w:color="auto" w:fill="auto"/>
          </w:tcPr>
          <w:p w14:paraId="54B3D341" w14:textId="77777777" w:rsidR="00F758CA" w:rsidRPr="0088193B" w:rsidRDefault="00F758CA" w:rsidP="00F758CA">
            <w:pPr>
              <w:pStyle w:val="TAL"/>
            </w:pPr>
            <w:r w:rsidRPr="0088193B">
              <w:t>MAC PDU</w:t>
            </w:r>
          </w:p>
        </w:tc>
        <w:tc>
          <w:tcPr>
            <w:tcW w:w="567" w:type="dxa"/>
            <w:shd w:val="clear" w:color="auto" w:fill="auto"/>
          </w:tcPr>
          <w:p w14:paraId="11BC36D0" w14:textId="77777777" w:rsidR="00F758CA" w:rsidRPr="0088193B" w:rsidRDefault="00F758CA" w:rsidP="00F758CA">
            <w:pPr>
              <w:pStyle w:val="TAC"/>
            </w:pPr>
            <w:r w:rsidRPr="0088193B">
              <w:t>-</w:t>
            </w:r>
          </w:p>
        </w:tc>
        <w:tc>
          <w:tcPr>
            <w:tcW w:w="850" w:type="dxa"/>
            <w:shd w:val="clear" w:color="auto" w:fill="auto"/>
          </w:tcPr>
          <w:p w14:paraId="7C8F8700" w14:textId="77777777" w:rsidR="00F758CA" w:rsidRPr="0088193B" w:rsidRDefault="00F758CA" w:rsidP="00F758CA">
            <w:pPr>
              <w:pStyle w:val="TAC"/>
            </w:pPr>
            <w:r w:rsidRPr="0088193B">
              <w:t>-</w:t>
            </w:r>
          </w:p>
        </w:tc>
      </w:tr>
      <w:tr w:rsidR="00F758CA" w:rsidRPr="0088193B" w14:paraId="2B0D7347" w14:textId="77777777">
        <w:tc>
          <w:tcPr>
            <w:tcW w:w="534" w:type="dxa"/>
            <w:shd w:val="clear" w:color="auto" w:fill="auto"/>
          </w:tcPr>
          <w:p w14:paraId="58D91F42" w14:textId="77777777" w:rsidR="00F758CA" w:rsidRPr="0088193B" w:rsidRDefault="00F758CA" w:rsidP="00F758CA">
            <w:pPr>
              <w:pStyle w:val="TAC"/>
            </w:pPr>
            <w:r w:rsidRPr="0088193B">
              <w:t>2</w:t>
            </w:r>
          </w:p>
        </w:tc>
        <w:tc>
          <w:tcPr>
            <w:tcW w:w="3968" w:type="dxa"/>
            <w:shd w:val="clear" w:color="auto" w:fill="auto"/>
          </w:tcPr>
          <w:p w14:paraId="1C9107A3" w14:textId="77777777" w:rsidR="00F758CA" w:rsidRPr="0088193B" w:rsidRDefault="00F758CA" w:rsidP="00F758CA">
            <w:pPr>
              <w:pStyle w:val="TAL"/>
            </w:pPr>
            <w:r w:rsidRPr="0088193B">
              <w:t>The UE transmit</w:t>
            </w:r>
            <w:r w:rsidR="00622A3D" w:rsidRPr="0088193B">
              <w:rPr>
                <w:lang w:eastAsia="zh-CN"/>
              </w:rPr>
              <w:t>s</w:t>
            </w:r>
            <w:r w:rsidRPr="0088193B">
              <w:t xml:space="preserve"> a Scheduling Request</w:t>
            </w:r>
          </w:p>
        </w:tc>
        <w:tc>
          <w:tcPr>
            <w:tcW w:w="708" w:type="dxa"/>
            <w:shd w:val="clear" w:color="auto" w:fill="auto"/>
          </w:tcPr>
          <w:p w14:paraId="02DEB7D5" w14:textId="77777777" w:rsidR="00F758CA" w:rsidRPr="0088193B" w:rsidRDefault="00F758CA" w:rsidP="00F758CA">
            <w:pPr>
              <w:pStyle w:val="TAC"/>
            </w:pPr>
            <w:r w:rsidRPr="0088193B">
              <w:t>--&gt;</w:t>
            </w:r>
          </w:p>
        </w:tc>
        <w:tc>
          <w:tcPr>
            <w:tcW w:w="2976" w:type="dxa"/>
            <w:shd w:val="clear" w:color="auto" w:fill="auto"/>
          </w:tcPr>
          <w:p w14:paraId="353F2206" w14:textId="77777777" w:rsidR="00F758CA" w:rsidRPr="0088193B" w:rsidRDefault="00F758CA" w:rsidP="00F758CA">
            <w:pPr>
              <w:pStyle w:val="TAL"/>
            </w:pPr>
            <w:r w:rsidRPr="0088193B">
              <w:t>Scheduling Request</w:t>
            </w:r>
          </w:p>
        </w:tc>
        <w:tc>
          <w:tcPr>
            <w:tcW w:w="567" w:type="dxa"/>
            <w:shd w:val="clear" w:color="auto" w:fill="auto"/>
          </w:tcPr>
          <w:p w14:paraId="52090A23" w14:textId="77777777" w:rsidR="00F758CA" w:rsidRPr="0088193B" w:rsidRDefault="00F758CA" w:rsidP="00F758CA">
            <w:pPr>
              <w:pStyle w:val="TAC"/>
            </w:pPr>
            <w:r w:rsidRPr="0088193B">
              <w:t>-</w:t>
            </w:r>
          </w:p>
        </w:tc>
        <w:tc>
          <w:tcPr>
            <w:tcW w:w="850" w:type="dxa"/>
            <w:shd w:val="clear" w:color="auto" w:fill="auto"/>
          </w:tcPr>
          <w:p w14:paraId="3FD6B5E9" w14:textId="77777777" w:rsidR="00F758CA" w:rsidRPr="0088193B" w:rsidRDefault="00F758CA" w:rsidP="00F758CA">
            <w:pPr>
              <w:pStyle w:val="TAC"/>
            </w:pPr>
            <w:r w:rsidRPr="0088193B">
              <w:t>-</w:t>
            </w:r>
          </w:p>
        </w:tc>
      </w:tr>
      <w:tr w:rsidR="00F758CA" w:rsidRPr="0088193B" w14:paraId="59F1DA3A" w14:textId="77777777">
        <w:tc>
          <w:tcPr>
            <w:tcW w:w="534" w:type="dxa"/>
            <w:shd w:val="clear" w:color="auto" w:fill="auto"/>
          </w:tcPr>
          <w:p w14:paraId="3E0C3725" w14:textId="77777777" w:rsidR="00F758CA" w:rsidRPr="0088193B" w:rsidRDefault="00F758CA" w:rsidP="00F758CA">
            <w:pPr>
              <w:pStyle w:val="TAC"/>
            </w:pPr>
            <w:r w:rsidRPr="0088193B">
              <w:t>3</w:t>
            </w:r>
          </w:p>
        </w:tc>
        <w:tc>
          <w:tcPr>
            <w:tcW w:w="3968" w:type="dxa"/>
            <w:shd w:val="clear" w:color="auto" w:fill="auto"/>
          </w:tcPr>
          <w:p w14:paraId="75AC63CD" w14:textId="77777777" w:rsidR="00F758CA" w:rsidRPr="0088193B" w:rsidRDefault="00F758CA" w:rsidP="00F758CA">
            <w:pPr>
              <w:pStyle w:val="TAL"/>
            </w:pPr>
            <w:r w:rsidRPr="0088193B">
              <w:t>The SS allocate</w:t>
            </w:r>
            <w:r w:rsidR="00622A3D" w:rsidRPr="0088193B">
              <w:rPr>
                <w:lang w:eastAsia="zh-CN"/>
              </w:rPr>
              <w:t>s</w:t>
            </w:r>
            <w:r w:rsidRPr="0088193B">
              <w:t xml:space="preserve"> </w:t>
            </w:r>
            <w:r w:rsidR="00622A3D" w:rsidRPr="0088193B">
              <w:rPr>
                <w:lang w:eastAsia="zh-CN"/>
              </w:rPr>
              <w:t xml:space="preserve">an </w:t>
            </w:r>
            <w:r w:rsidRPr="0088193B">
              <w:t>UL Grant of 328 bits with NDI indicating new transmission (i.e. Nprb=3 and Imcs=7)</w:t>
            </w:r>
            <w:r w:rsidR="00622A3D" w:rsidRPr="0088193B">
              <w:rPr>
                <w:lang w:eastAsia="zh-CN"/>
              </w:rPr>
              <w:t>(Note 1)</w:t>
            </w:r>
          </w:p>
        </w:tc>
        <w:tc>
          <w:tcPr>
            <w:tcW w:w="708" w:type="dxa"/>
            <w:shd w:val="clear" w:color="auto" w:fill="auto"/>
          </w:tcPr>
          <w:p w14:paraId="717D95BF" w14:textId="77777777" w:rsidR="00F758CA" w:rsidRPr="0088193B" w:rsidRDefault="00F758CA" w:rsidP="00F758CA">
            <w:pPr>
              <w:pStyle w:val="TAC"/>
            </w:pPr>
            <w:r w:rsidRPr="0088193B">
              <w:t>&lt;--</w:t>
            </w:r>
          </w:p>
        </w:tc>
        <w:tc>
          <w:tcPr>
            <w:tcW w:w="2976" w:type="dxa"/>
            <w:shd w:val="clear" w:color="auto" w:fill="auto"/>
          </w:tcPr>
          <w:p w14:paraId="79E6BE57" w14:textId="77777777" w:rsidR="00F758CA" w:rsidRPr="0088193B" w:rsidRDefault="00F758CA" w:rsidP="00F758CA">
            <w:pPr>
              <w:pStyle w:val="TAL"/>
            </w:pPr>
            <w:r w:rsidRPr="0088193B">
              <w:t>Uplink Grant</w:t>
            </w:r>
          </w:p>
        </w:tc>
        <w:tc>
          <w:tcPr>
            <w:tcW w:w="567" w:type="dxa"/>
            <w:shd w:val="clear" w:color="auto" w:fill="auto"/>
          </w:tcPr>
          <w:p w14:paraId="2420F67C" w14:textId="77777777" w:rsidR="00F758CA" w:rsidRPr="0088193B" w:rsidRDefault="00F758CA" w:rsidP="00F758CA">
            <w:pPr>
              <w:pStyle w:val="TAC"/>
            </w:pPr>
            <w:r w:rsidRPr="0088193B">
              <w:t>-</w:t>
            </w:r>
          </w:p>
        </w:tc>
        <w:tc>
          <w:tcPr>
            <w:tcW w:w="850" w:type="dxa"/>
            <w:shd w:val="clear" w:color="auto" w:fill="auto"/>
          </w:tcPr>
          <w:p w14:paraId="1F9CB5A9" w14:textId="77777777" w:rsidR="00F758CA" w:rsidRPr="0088193B" w:rsidRDefault="00F758CA" w:rsidP="00F758CA">
            <w:pPr>
              <w:pStyle w:val="TAC"/>
            </w:pPr>
            <w:r w:rsidRPr="0088193B">
              <w:t>-</w:t>
            </w:r>
          </w:p>
        </w:tc>
      </w:tr>
      <w:tr w:rsidR="00F758CA" w:rsidRPr="0088193B" w14:paraId="568AEF76" w14:textId="77777777">
        <w:tc>
          <w:tcPr>
            <w:tcW w:w="534" w:type="dxa"/>
            <w:shd w:val="clear" w:color="auto" w:fill="auto"/>
          </w:tcPr>
          <w:p w14:paraId="2E4DC800" w14:textId="77777777" w:rsidR="00F758CA" w:rsidRPr="0088193B" w:rsidRDefault="00F758CA" w:rsidP="00F758CA">
            <w:pPr>
              <w:pStyle w:val="TAC"/>
            </w:pPr>
            <w:r w:rsidRPr="0088193B">
              <w:t>4</w:t>
            </w:r>
          </w:p>
        </w:tc>
        <w:tc>
          <w:tcPr>
            <w:tcW w:w="3968" w:type="dxa"/>
            <w:shd w:val="clear" w:color="auto" w:fill="auto"/>
          </w:tcPr>
          <w:p w14:paraId="78FE752C" w14:textId="77777777" w:rsidR="001734CB" w:rsidRPr="0088193B" w:rsidRDefault="00F758CA" w:rsidP="001734CB">
            <w:pPr>
              <w:pStyle w:val="TAL"/>
            </w:pPr>
            <w:r w:rsidRPr="0088193B">
              <w:t>Check: Does the UE transmit a MAC PDU including one RLC SDU, with redundancy version 0, ‘k’ subframe</w:t>
            </w:r>
            <w:r w:rsidR="00622A3D" w:rsidRPr="0088193B">
              <w:rPr>
                <w:lang w:eastAsia="zh-CN"/>
              </w:rPr>
              <w:t>s</w:t>
            </w:r>
            <w:r w:rsidRPr="0088193B">
              <w:t xml:space="preserve"> after step 3?</w:t>
            </w:r>
          </w:p>
          <w:p w14:paraId="54E21CA2" w14:textId="77777777" w:rsidR="00F758CA" w:rsidRPr="0088193B" w:rsidRDefault="001734CB" w:rsidP="001734CB">
            <w:pPr>
              <w:pStyle w:val="TAL"/>
            </w:pPr>
            <w:r w:rsidRPr="0088193B">
              <w:t>(Note 3)</w:t>
            </w:r>
          </w:p>
        </w:tc>
        <w:tc>
          <w:tcPr>
            <w:tcW w:w="708" w:type="dxa"/>
            <w:shd w:val="clear" w:color="auto" w:fill="auto"/>
          </w:tcPr>
          <w:p w14:paraId="0171523D" w14:textId="77777777" w:rsidR="00F758CA" w:rsidRPr="0088193B" w:rsidRDefault="00F758CA" w:rsidP="00F758CA">
            <w:pPr>
              <w:pStyle w:val="TAC"/>
            </w:pPr>
            <w:r w:rsidRPr="0088193B">
              <w:t>--&gt;</w:t>
            </w:r>
          </w:p>
        </w:tc>
        <w:tc>
          <w:tcPr>
            <w:tcW w:w="2976" w:type="dxa"/>
            <w:shd w:val="clear" w:color="auto" w:fill="auto"/>
          </w:tcPr>
          <w:p w14:paraId="736CAA66" w14:textId="77777777" w:rsidR="00F758CA" w:rsidRPr="0088193B" w:rsidRDefault="00F758CA" w:rsidP="00F758CA">
            <w:pPr>
              <w:pStyle w:val="TAL"/>
            </w:pPr>
            <w:r w:rsidRPr="0088193B">
              <w:t>MAC PDU</w:t>
            </w:r>
          </w:p>
        </w:tc>
        <w:tc>
          <w:tcPr>
            <w:tcW w:w="567" w:type="dxa"/>
            <w:shd w:val="clear" w:color="auto" w:fill="auto"/>
          </w:tcPr>
          <w:p w14:paraId="2AD20CC2" w14:textId="77777777" w:rsidR="00F758CA" w:rsidRPr="0088193B" w:rsidRDefault="00F758CA" w:rsidP="00F758CA">
            <w:pPr>
              <w:pStyle w:val="TAC"/>
            </w:pPr>
            <w:r w:rsidRPr="0088193B">
              <w:t>1</w:t>
            </w:r>
          </w:p>
        </w:tc>
        <w:tc>
          <w:tcPr>
            <w:tcW w:w="850" w:type="dxa"/>
            <w:shd w:val="clear" w:color="auto" w:fill="auto"/>
          </w:tcPr>
          <w:p w14:paraId="57403DAD" w14:textId="77777777" w:rsidR="00F758CA" w:rsidRPr="0088193B" w:rsidRDefault="00F758CA" w:rsidP="00F758CA">
            <w:pPr>
              <w:pStyle w:val="TAC"/>
            </w:pPr>
            <w:r w:rsidRPr="0088193B">
              <w:t>P</w:t>
            </w:r>
          </w:p>
        </w:tc>
      </w:tr>
      <w:tr w:rsidR="00F758CA" w:rsidRPr="0088193B" w14:paraId="70C150B7" w14:textId="77777777">
        <w:tc>
          <w:tcPr>
            <w:tcW w:w="534" w:type="dxa"/>
            <w:shd w:val="clear" w:color="auto" w:fill="auto"/>
          </w:tcPr>
          <w:p w14:paraId="2B116500" w14:textId="77777777" w:rsidR="00F758CA" w:rsidRPr="0088193B" w:rsidRDefault="00F758CA" w:rsidP="00F758CA">
            <w:pPr>
              <w:pStyle w:val="TAC"/>
            </w:pPr>
            <w:r w:rsidRPr="0088193B">
              <w:t>5</w:t>
            </w:r>
          </w:p>
        </w:tc>
        <w:tc>
          <w:tcPr>
            <w:tcW w:w="3968" w:type="dxa"/>
            <w:shd w:val="clear" w:color="auto" w:fill="auto"/>
          </w:tcPr>
          <w:p w14:paraId="555C7063" w14:textId="77777777" w:rsidR="001734CB" w:rsidRPr="0088193B" w:rsidRDefault="00F758CA" w:rsidP="001734CB">
            <w:pPr>
              <w:pStyle w:val="TAL"/>
            </w:pPr>
            <w:r w:rsidRPr="0088193B">
              <w:t>Check: Does UE repeat non</w:t>
            </w:r>
            <w:r w:rsidR="00622A3D" w:rsidRPr="0088193B">
              <w:rPr>
                <w:lang w:eastAsia="zh-CN"/>
              </w:rPr>
              <w:t>-</w:t>
            </w:r>
            <w:r w:rsidRPr="0088193B">
              <w:t>adaptive retransmission of MAC PDU in step 4, for 3 consecutive UL subframes</w:t>
            </w:r>
            <w:r w:rsidR="00622A3D" w:rsidRPr="0088193B">
              <w:rPr>
                <w:lang w:eastAsia="zh-CN"/>
              </w:rPr>
              <w:t xml:space="preserve"> with redundancy version 2, 3 and 1 respectively</w:t>
            </w:r>
            <w:r w:rsidRPr="0088193B">
              <w:t>?</w:t>
            </w:r>
          </w:p>
          <w:p w14:paraId="5650796E" w14:textId="77777777" w:rsidR="00F758CA" w:rsidRPr="0088193B" w:rsidRDefault="001734CB" w:rsidP="001734CB">
            <w:pPr>
              <w:pStyle w:val="TAL"/>
            </w:pPr>
            <w:r w:rsidRPr="0088193B">
              <w:t>(Note 3)</w:t>
            </w:r>
          </w:p>
        </w:tc>
        <w:tc>
          <w:tcPr>
            <w:tcW w:w="708" w:type="dxa"/>
            <w:shd w:val="clear" w:color="auto" w:fill="auto"/>
          </w:tcPr>
          <w:p w14:paraId="684F4747" w14:textId="77777777" w:rsidR="00F758CA" w:rsidRPr="0088193B" w:rsidRDefault="00F758CA" w:rsidP="00F758CA">
            <w:pPr>
              <w:pStyle w:val="TAC"/>
            </w:pPr>
            <w:r w:rsidRPr="0088193B">
              <w:t>--&gt;</w:t>
            </w:r>
          </w:p>
        </w:tc>
        <w:tc>
          <w:tcPr>
            <w:tcW w:w="2976" w:type="dxa"/>
            <w:shd w:val="clear" w:color="auto" w:fill="auto"/>
          </w:tcPr>
          <w:p w14:paraId="446E5239" w14:textId="77777777" w:rsidR="00F758CA" w:rsidRPr="0088193B" w:rsidRDefault="00F758CA" w:rsidP="00F758CA">
            <w:pPr>
              <w:pStyle w:val="TAL"/>
            </w:pPr>
            <w:r w:rsidRPr="0088193B">
              <w:t>MAC PDU</w:t>
            </w:r>
          </w:p>
        </w:tc>
        <w:tc>
          <w:tcPr>
            <w:tcW w:w="567" w:type="dxa"/>
            <w:shd w:val="clear" w:color="auto" w:fill="auto"/>
          </w:tcPr>
          <w:p w14:paraId="57552FF8" w14:textId="77777777" w:rsidR="00F758CA" w:rsidRPr="0088193B" w:rsidRDefault="00F758CA" w:rsidP="00F758CA">
            <w:pPr>
              <w:pStyle w:val="TAC"/>
            </w:pPr>
            <w:r w:rsidRPr="0088193B">
              <w:t>1</w:t>
            </w:r>
          </w:p>
        </w:tc>
        <w:tc>
          <w:tcPr>
            <w:tcW w:w="850" w:type="dxa"/>
            <w:shd w:val="clear" w:color="auto" w:fill="auto"/>
          </w:tcPr>
          <w:p w14:paraId="7A1E2012" w14:textId="77777777" w:rsidR="00F758CA" w:rsidRPr="0088193B" w:rsidRDefault="00F758CA" w:rsidP="00F758CA">
            <w:pPr>
              <w:pStyle w:val="TAC"/>
            </w:pPr>
            <w:r w:rsidRPr="0088193B">
              <w:t>P</w:t>
            </w:r>
          </w:p>
        </w:tc>
      </w:tr>
      <w:tr w:rsidR="00F758CA" w:rsidRPr="0088193B" w14:paraId="6D139EF9" w14:textId="77777777">
        <w:tc>
          <w:tcPr>
            <w:tcW w:w="534" w:type="dxa"/>
            <w:shd w:val="clear" w:color="auto" w:fill="auto"/>
          </w:tcPr>
          <w:p w14:paraId="43427830" w14:textId="77777777" w:rsidR="00F758CA" w:rsidRPr="0088193B" w:rsidRDefault="00F758CA" w:rsidP="00F758CA">
            <w:pPr>
              <w:pStyle w:val="TAC"/>
            </w:pPr>
            <w:r w:rsidRPr="0088193B">
              <w:t>6</w:t>
            </w:r>
          </w:p>
        </w:tc>
        <w:tc>
          <w:tcPr>
            <w:tcW w:w="3968" w:type="dxa"/>
            <w:shd w:val="clear" w:color="auto" w:fill="auto"/>
          </w:tcPr>
          <w:p w14:paraId="68099F14" w14:textId="77777777" w:rsidR="00F758CA" w:rsidRPr="0088193B" w:rsidRDefault="00F758CA" w:rsidP="00F758CA">
            <w:pPr>
              <w:pStyle w:val="TAL"/>
            </w:pPr>
            <w:r w:rsidRPr="0088193B">
              <w:t>The SS transmits a NACK, ‘kk’ subframe</w:t>
            </w:r>
            <w:r w:rsidR="00622A3D" w:rsidRPr="0088193B">
              <w:rPr>
                <w:lang w:eastAsia="zh-CN"/>
              </w:rPr>
              <w:t>s</w:t>
            </w:r>
            <w:r w:rsidRPr="0088193B">
              <w:t xml:space="preserve"> after last transmission in step 5.</w:t>
            </w:r>
          </w:p>
        </w:tc>
        <w:tc>
          <w:tcPr>
            <w:tcW w:w="708" w:type="dxa"/>
            <w:shd w:val="clear" w:color="auto" w:fill="auto"/>
          </w:tcPr>
          <w:p w14:paraId="5428B3B5" w14:textId="77777777" w:rsidR="00F758CA" w:rsidRPr="0088193B" w:rsidRDefault="00F758CA" w:rsidP="00F758CA">
            <w:pPr>
              <w:pStyle w:val="TAC"/>
            </w:pPr>
            <w:r w:rsidRPr="0088193B">
              <w:t>&lt;--</w:t>
            </w:r>
          </w:p>
        </w:tc>
        <w:tc>
          <w:tcPr>
            <w:tcW w:w="2976" w:type="dxa"/>
            <w:shd w:val="clear" w:color="auto" w:fill="auto"/>
          </w:tcPr>
          <w:p w14:paraId="388300BE" w14:textId="77777777" w:rsidR="00F758CA" w:rsidRPr="0088193B" w:rsidRDefault="00F758CA" w:rsidP="00F758CA">
            <w:pPr>
              <w:pStyle w:val="TAL"/>
            </w:pPr>
            <w:r w:rsidRPr="0088193B">
              <w:t>HARQ NACK</w:t>
            </w:r>
          </w:p>
        </w:tc>
        <w:tc>
          <w:tcPr>
            <w:tcW w:w="567" w:type="dxa"/>
            <w:shd w:val="clear" w:color="auto" w:fill="auto"/>
          </w:tcPr>
          <w:p w14:paraId="14C058A3" w14:textId="77777777" w:rsidR="00F758CA" w:rsidRPr="0088193B" w:rsidRDefault="00F758CA" w:rsidP="00F758CA">
            <w:pPr>
              <w:pStyle w:val="TAC"/>
            </w:pPr>
            <w:r w:rsidRPr="0088193B">
              <w:t>-</w:t>
            </w:r>
          </w:p>
        </w:tc>
        <w:tc>
          <w:tcPr>
            <w:tcW w:w="850" w:type="dxa"/>
            <w:shd w:val="clear" w:color="auto" w:fill="auto"/>
          </w:tcPr>
          <w:p w14:paraId="32151000" w14:textId="77777777" w:rsidR="00F758CA" w:rsidRPr="0088193B" w:rsidRDefault="00F758CA" w:rsidP="00F758CA">
            <w:pPr>
              <w:pStyle w:val="TAC"/>
            </w:pPr>
            <w:r w:rsidRPr="0088193B">
              <w:t>-</w:t>
            </w:r>
          </w:p>
        </w:tc>
      </w:tr>
      <w:tr w:rsidR="00F758CA" w:rsidRPr="0088193B" w14:paraId="61EB941B" w14:textId="77777777">
        <w:tc>
          <w:tcPr>
            <w:tcW w:w="534" w:type="dxa"/>
            <w:shd w:val="clear" w:color="auto" w:fill="auto"/>
          </w:tcPr>
          <w:p w14:paraId="24C6A188" w14:textId="77777777" w:rsidR="00F758CA" w:rsidRPr="0088193B" w:rsidRDefault="00F758CA" w:rsidP="00F758CA">
            <w:pPr>
              <w:pStyle w:val="TAC"/>
            </w:pPr>
            <w:r w:rsidRPr="0088193B">
              <w:t>7</w:t>
            </w:r>
          </w:p>
        </w:tc>
        <w:tc>
          <w:tcPr>
            <w:tcW w:w="3968" w:type="dxa"/>
            <w:shd w:val="clear" w:color="auto" w:fill="auto"/>
          </w:tcPr>
          <w:p w14:paraId="732FA79C" w14:textId="77777777" w:rsidR="001734CB" w:rsidRPr="0088193B" w:rsidRDefault="00F758CA" w:rsidP="001734CB">
            <w:pPr>
              <w:pStyle w:val="TAL"/>
            </w:pPr>
            <w:r w:rsidRPr="0088193B">
              <w:t>Check: Does the UE make  non</w:t>
            </w:r>
            <w:r w:rsidR="00622A3D" w:rsidRPr="0088193B">
              <w:rPr>
                <w:lang w:eastAsia="zh-CN"/>
              </w:rPr>
              <w:t>-</w:t>
            </w:r>
            <w:r w:rsidRPr="0088193B">
              <w:t>adaptive retransmission</w:t>
            </w:r>
            <w:r w:rsidR="00622A3D" w:rsidRPr="0088193B">
              <w:rPr>
                <w:lang w:eastAsia="zh-CN"/>
              </w:rPr>
              <w:t>s</w:t>
            </w:r>
            <w:r w:rsidRPr="0088193B">
              <w:t xml:space="preserve"> of the MAC PDU ‘</w:t>
            </w:r>
            <w:r w:rsidR="00622A3D" w:rsidRPr="0088193B">
              <w:rPr>
                <w:lang w:eastAsia="zh-CN"/>
              </w:rPr>
              <w:t>m</w:t>
            </w:r>
            <w:r w:rsidRPr="0088193B">
              <w:t>’ subframes after NACK in step 6, for 4 consecutive UL subframes</w:t>
            </w:r>
            <w:r w:rsidR="00622A3D" w:rsidRPr="0088193B">
              <w:rPr>
                <w:lang w:eastAsia="zh-CN"/>
              </w:rPr>
              <w:t xml:space="preserve"> with redundancy version 0, 2, 3 and 1 respectively</w:t>
            </w:r>
            <w:r w:rsidRPr="0088193B">
              <w:t>?</w:t>
            </w:r>
          </w:p>
          <w:p w14:paraId="063DF746" w14:textId="77777777" w:rsidR="00F758CA" w:rsidRPr="0088193B" w:rsidRDefault="001734CB" w:rsidP="001734CB">
            <w:pPr>
              <w:pStyle w:val="TAL"/>
            </w:pPr>
            <w:r w:rsidRPr="0088193B">
              <w:t>(Note 3)</w:t>
            </w:r>
          </w:p>
        </w:tc>
        <w:tc>
          <w:tcPr>
            <w:tcW w:w="708" w:type="dxa"/>
            <w:shd w:val="clear" w:color="auto" w:fill="auto"/>
          </w:tcPr>
          <w:p w14:paraId="1243E59D" w14:textId="77777777" w:rsidR="00F758CA" w:rsidRPr="0088193B" w:rsidRDefault="00F758CA" w:rsidP="00F758CA">
            <w:pPr>
              <w:pStyle w:val="TAC"/>
            </w:pPr>
            <w:r w:rsidRPr="0088193B">
              <w:t>--&gt;</w:t>
            </w:r>
          </w:p>
        </w:tc>
        <w:tc>
          <w:tcPr>
            <w:tcW w:w="2976" w:type="dxa"/>
            <w:shd w:val="clear" w:color="auto" w:fill="auto"/>
          </w:tcPr>
          <w:p w14:paraId="51CC7FD1" w14:textId="77777777" w:rsidR="00F758CA" w:rsidRPr="0088193B" w:rsidRDefault="00F758CA" w:rsidP="00F758CA">
            <w:pPr>
              <w:pStyle w:val="TAL"/>
            </w:pPr>
            <w:r w:rsidRPr="0088193B">
              <w:t>MAC PDU</w:t>
            </w:r>
          </w:p>
        </w:tc>
        <w:tc>
          <w:tcPr>
            <w:tcW w:w="567" w:type="dxa"/>
            <w:shd w:val="clear" w:color="auto" w:fill="auto"/>
          </w:tcPr>
          <w:p w14:paraId="2D504F37" w14:textId="77777777" w:rsidR="00F758CA" w:rsidRPr="0088193B" w:rsidRDefault="00F758CA" w:rsidP="00F758CA">
            <w:pPr>
              <w:pStyle w:val="TAC"/>
            </w:pPr>
            <w:r w:rsidRPr="0088193B">
              <w:t>2</w:t>
            </w:r>
          </w:p>
        </w:tc>
        <w:tc>
          <w:tcPr>
            <w:tcW w:w="850" w:type="dxa"/>
            <w:shd w:val="clear" w:color="auto" w:fill="auto"/>
          </w:tcPr>
          <w:p w14:paraId="7CFBC618" w14:textId="77777777" w:rsidR="00F758CA" w:rsidRPr="0088193B" w:rsidRDefault="00F758CA" w:rsidP="00F758CA">
            <w:pPr>
              <w:pStyle w:val="TAC"/>
            </w:pPr>
            <w:r w:rsidRPr="0088193B">
              <w:t>P</w:t>
            </w:r>
          </w:p>
        </w:tc>
      </w:tr>
      <w:tr w:rsidR="00F758CA" w:rsidRPr="0088193B" w14:paraId="68C0B562" w14:textId="77777777">
        <w:tc>
          <w:tcPr>
            <w:tcW w:w="534" w:type="dxa"/>
            <w:shd w:val="clear" w:color="auto" w:fill="auto"/>
          </w:tcPr>
          <w:p w14:paraId="259DC6B9" w14:textId="77777777" w:rsidR="00F758CA" w:rsidRPr="0088193B" w:rsidRDefault="00F758CA" w:rsidP="00F758CA">
            <w:pPr>
              <w:pStyle w:val="TAC"/>
            </w:pPr>
            <w:r w:rsidRPr="0088193B">
              <w:t>8</w:t>
            </w:r>
          </w:p>
        </w:tc>
        <w:tc>
          <w:tcPr>
            <w:tcW w:w="3968" w:type="dxa"/>
            <w:shd w:val="clear" w:color="auto" w:fill="auto"/>
          </w:tcPr>
          <w:p w14:paraId="30DD64CD" w14:textId="77777777" w:rsidR="00F758CA" w:rsidRPr="0088193B" w:rsidRDefault="00F758CA" w:rsidP="00F758CA">
            <w:pPr>
              <w:pStyle w:val="TAL"/>
            </w:pPr>
            <w:r w:rsidRPr="0088193B">
              <w:t>The SS transmits an ACK, ‘kk’ subframe</w:t>
            </w:r>
            <w:r w:rsidR="00622A3D" w:rsidRPr="0088193B">
              <w:rPr>
                <w:lang w:eastAsia="zh-CN"/>
              </w:rPr>
              <w:t>s</w:t>
            </w:r>
            <w:r w:rsidRPr="0088193B">
              <w:t xml:space="preserve"> after last transmission in step 7.</w:t>
            </w:r>
          </w:p>
        </w:tc>
        <w:tc>
          <w:tcPr>
            <w:tcW w:w="708" w:type="dxa"/>
            <w:shd w:val="clear" w:color="auto" w:fill="auto"/>
          </w:tcPr>
          <w:p w14:paraId="3870CBCA" w14:textId="77777777" w:rsidR="00F758CA" w:rsidRPr="0088193B" w:rsidRDefault="00F758CA" w:rsidP="00F758CA">
            <w:pPr>
              <w:pStyle w:val="TAC"/>
            </w:pPr>
            <w:r w:rsidRPr="0088193B">
              <w:t>&lt;--</w:t>
            </w:r>
          </w:p>
        </w:tc>
        <w:tc>
          <w:tcPr>
            <w:tcW w:w="2976" w:type="dxa"/>
            <w:shd w:val="clear" w:color="auto" w:fill="auto"/>
          </w:tcPr>
          <w:p w14:paraId="5A46CA84" w14:textId="77777777" w:rsidR="00F758CA" w:rsidRPr="0088193B" w:rsidRDefault="00F758CA" w:rsidP="00F758CA">
            <w:pPr>
              <w:pStyle w:val="TAL"/>
            </w:pPr>
            <w:r w:rsidRPr="0088193B">
              <w:t>HARQ ACK</w:t>
            </w:r>
          </w:p>
        </w:tc>
        <w:tc>
          <w:tcPr>
            <w:tcW w:w="567" w:type="dxa"/>
            <w:shd w:val="clear" w:color="auto" w:fill="auto"/>
          </w:tcPr>
          <w:p w14:paraId="68D40464" w14:textId="77777777" w:rsidR="00F758CA" w:rsidRPr="0088193B" w:rsidRDefault="00F758CA" w:rsidP="00F758CA">
            <w:pPr>
              <w:pStyle w:val="TAC"/>
            </w:pPr>
            <w:r w:rsidRPr="0088193B">
              <w:t>-</w:t>
            </w:r>
          </w:p>
        </w:tc>
        <w:tc>
          <w:tcPr>
            <w:tcW w:w="850" w:type="dxa"/>
            <w:shd w:val="clear" w:color="auto" w:fill="auto"/>
          </w:tcPr>
          <w:p w14:paraId="28B95363" w14:textId="77777777" w:rsidR="00F758CA" w:rsidRPr="0088193B" w:rsidRDefault="00F758CA" w:rsidP="00F758CA">
            <w:pPr>
              <w:pStyle w:val="TAC"/>
            </w:pPr>
            <w:r w:rsidRPr="0088193B">
              <w:t>-</w:t>
            </w:r>
          </w:p>
        </w:tc>
      </w:tr>
      <w:tr w:rsidR="00F758CA" w:rsidRPr="0088193B" w14:paraId="0202847F" w14:textId="77777777">
        <w:tc>
          <w:tcPr>
            <w:tcW w:w="534" w:type="dxa"/>
            <w:shd w:val="clear" w:color="auto" w:fill="auto"/>
          </w:tcPr>
          <w:p w14:paraId="43FB6830" w14:textId="77777777" w:rsidR="00F758CA" w:rsidRPr="0088193B" w:rsidRDefault="00F758CA" w:rsidP="00F758CA">
            <w:pPr>
              <w:pStyle w:val="TAC"/>
            </w:pPr>
            <w:r w:rsidRPr="0088193B">
              <w:t>9</w:t>
            </w:r>
          </w:p>
        </w:tc>
        <w:tc>
          <w:tcPr>
            <w:tcW w:w="3968" w:type="dxa"/>
            <w:shd w:val="clear" w:color="auto" w:fill="auto"/>
          </w:tcPr>
          <w:p w14:paraId="1ED8CF62" w14:textId="77777777" w:rsidR="00F758CA" w:rsidRPr="0088193B" w:rsidRDefault="00F758CA" w:rsidP="00F758CA">
            <w:pPr>
              <w:pStyle w:val="TAL"/>
            </w:pPr>
            <w:r w:rsidRPr="0088193B">
              <w:t>The SS allocate</w:t>
            </w:r>
            <w:r w:rsidR="00622A3D" w:rsidRPr="0088193B">
              <w:rPr>
                <w:lang w:eastAsia="zh-CN"/>
              </w:rPr>
              <w:t>s</w:t>
            </w:r>
            <w:r w:rsidRPr="0088193B">
              <w:t xml:space="preserve"> </w:t>
            </w:r>
            <w:r w:rsidR="00622A3D" w:rsidRPr="0088193B">
              <w:rPr>
                <w:lang w:eastAsia="zh-CN"/>
              </w:rPr>
              <w:t xml:space="preserve">an </w:t>
            </w:r>
            <w:r w:rsidRPr="0088193B">
              <w:t xml:space="preserve">UL Grant with NDI indicating retransmission, start redundancy version =2[i.e. Nprb=3 and Imcs=30], ‘l’ subframes after ACK in step 8. </w:t>
            </w:r>
          </w:p>
        </w:tc>
        <w:tc>
          <w:tcPr>
            <w:tcW w:w="708" w:type="dxa"/>
            <w:shd w:val="clear" w:color="auto" w:fill="auto"/>
          </w:tcPr>
          <w:p w14:paraId="7E98A330" w14:textId="77777777" w:rsidR="00F758CA" w:rsidRPr="0088193B" w:rsidRDefault="00F758CA" w:rsidP="00F758CA">
            <w:pPr>
              <w:pStyle w:val="TAC"/>
            </w:pPr>
            <w:r w:rsidRPr="0088193B">
              <w:t>&lt;--</w:t>
            </w:r>
          </w:p>
        </w:tc>
        <w:tc>
          <w:tcPr>
            <w:tcW w:w="2976" w:type="dxa"/>
            <w:shd w:val="clear" w:color="auto" w:fill="auto"/>
          </w:tcPr>
          <w:p w14:paraId="40B9584E" w14:textId="77777777" w:rsidR="00F758CA" w:rsidRPr="0088193B" w:rsidRDefault="00F758CA" w:rsidP="00F758CA">
            <w:pPr>
              <w:pStyle w:val="TAL"/>
            </w:pPr>
            <w:r w:rsidRPr="0088193B">
              <w:t>Uplink Grant</w:t>
            </w:r>
          </w:p>
        </w:tc>
        <w:tc>
          <w:tcPr>
            <w:tcW w:w="567" w:type="dxa"/>
            <w:shd w:val="clear" w:color="auto" w:fill="auto"/>
          </w:tcPr>
          <w:p w14:paraId="217D8985" w14:textId="77777777" w:rsidR="00F758CA" w:rsidRPr="0088193B" w:rsidRDefault="00F758CA" w:rsidP="00F758CA">
            <w:pPr>
              <w:pStyle w:val="TAC"/>
            </w:pPr>
            <w:r w:rsidRPr="0088193B">
              <w:t>-</w:t>
            </w:r>
          </w:p>
        </w:tc>
        <w:tc>
          <w:tcPr>
            <w:tcW w:w="850" w:type="dxa"/>
            <w:shd w:val="clear" w:color="auto" w:fill="auto"/>
          </w:tcPr>
          <w:p w14:paraId="68117D58" w14:textId="77777777" w:rsidR="00F758CA" w:rsidRPr="0088193B" w:rsidRDefault="00F758CA" w:rsidP="00F758CA">
            <w:pPr>
              <w:pStyle w:val="TAC"/>
            </w:pPr>
            <w:r w:rsidRPr="0088193B">
              <w:t>-</w:t>
            </w:r>
          </w:p>
        </w:tc>
      </w:tr>
      <w:tr w:rsidR="00F758CA" w:rsidRPr="0088193B" w14:paraId="05B0B52D" w14:textId="77777777">
        <w:tc>
          <w:tcPr>
            <w:tcW w:w="534" w:type="dxa"/>
            <w:shd w:val="clear" w:color="auto" w:fill="auto"/>
          </w:tcPr>
          <w:p w14:paraId="35A1A25A" w14:textId="77777777" w:rsidR="00F758CA" w:rsidRPr="0088193B" w:rsidRDefault="00F758CA" w:rsidP="00F758CA">
            <w:pPr>
              <w:pStyle w:val="TAC"/>
            </w:pPr>
            <w:r w:rsidRPr="0088193B">
              <w:t>10</w:t>
            </w:r>
          </w:p>
        </w:tc>
        <w:tc>
          <w:tcPr>
            <w:tcW w:w="3968" w:type="dxa"/>
            <w:shd w:val="clear" w:color="auto" w:fill="auto"/>
          </w:tcPr>
          <w:p w14:paraId="14DE229A" w14:textId="77777777" w:rsidR="001734CB" w:rsidRPr="0088193B" w:rsidRDefault="00F758CA" w:rsidP="001734CB">
            <w:pPr>
              <w:pStyle w:val="TAL"/>
            </w:pPr>
            <w:r w:rsidRPr="0088193B">
              <w:t xml:space="preserve">Check: Does the UE perform </w:t>
            </w:r>
            <w:r w:rsidR="00622A3D" w:rsidRPr="0088193B">
              <w:rPr>
                <w:lang w:eastAsia="zh-CN"/>
              </w:rPr>
              <w:t xml:space="preserve">an </w:t>
            </w:r>
            <w:r w:rsidRPr="0088193B">
              <w:t>adaptive retransmission of the MAC PDU ‘k’ subframes after grant in step 9, using redundancy version 2?</w:t>
            </w:r>
          </w:p>
          <w:p w14:paraId="28E23880" w14:textId="77777777" w:rsidR="00F758CA" w:rsidRPr="0088193B" w:rsidRDefault="001734CB" w:rsidP="001734CB">
            <w:pPr>
              <w:pStyle w:val="TAL"/>
            </w:pPr>
            <w:r w:rsidRPr="0088193B">
              <w:t>(Note 3)</w:t>
            </w:r>
          </w:p>
        </w:tc>
        <w:tc>
          <w:tcPr>
            <w:tcW w:w="708" w:type="dxa"/>
            <w:shd w:val="clear" w:color="auto" w:fill="auto"/>
          </w:tcPr>
          <w:p w14:paraId="099E5614" w14:textId="77777777" w:rsidR="00F758CA" w:rsidRPr="0088193B" w:rsidRDefault="00F758CA" w:rsidP="00F758CA">
            <w:pPr>
              <w:pStyle w:val="TAC"/>
            </w:pPr>
            <w:r w:rsidRPr="0088193B">
              <w:t>--&gt;</w:t>
            </w:r>
          </w:p>
        </w:tc>
        <w:tc>
          <w:tcPr>
            <w:tcW w:w="2976" w:type="dxa"/>
            <w:shd w:val="clear" w:color="auto" w:fill="auto"/>
          </w:tcPr>
          <w:p w14:paraId="1A58ECFF" w14:textId="77777777" w:rsidR="00F758CA" w:rsidRPr="0088193B" w:rsidRDefault="00F758CA" w:rsidP="00F758CA">
            <w:pPr>
              <w:pStyle w:val="TAL"/>
            </w:pPr>
            <w:r w:rsidRPr="0088193B">
              <w:t>MAC PDU</w:t>
            </w:r>
          </w:p>
        </w:tc>
        <w:tc>
          <w:tcPr>
            <w:tcW w:w="567" w:type="dxa"/>
            <w:shd w:val="clear" w:color="auto" w:fill="auto"/>
          </w:tcPr>
          <w:p w14:paraId="6088C129" w14:textId="77777777" w:rsidR="00F758CA" w:rsidRPr="0088193B" w:rsidRDefault="00F758CA" w:rsidP="00F758CA">
            <w:pPr>
              <w:pStyle w:val="TAC"/>
            </w:pPr>
            <w:r w:rsidRPr="0088193B">
              <w:t>3</w:t>
            </w:r>
          </w:p>
        </w:tc>
        <w:tc>
          <w:tcPr>
            <w:tcW w:w="850" w:type="dxa"/>
            <w:shd w:val="clear" w:color="auto" w:fill="auto"/>
          </w:tcPr>
          <w:p w14:paraId="79672984" w14:textId="77777777" w:rsidR="00F758CA" w:rsidRPr="0088193B" w:rsidRDefault="00F758CA" w:rsidP="00F758CA">
            <w:pPr>
              <w:pStyle w:val="TAC"/>
            </w:pPr>
            <w:r w:rsidRPr="0088193B">
              <w:t>P</w:t>
            </w:r>
          </w:p>
        </w:tc>
      </w:tr>
      <w:tr w:rsidR="00F758CA" w:rsidRPr="0088193B" w14:paraId="641CD0CB" w14:textId="77777777">
        <w:tc>
          <w:tcPr>
            <w:tcW w:w="534" w:type="dxa"/>
            <w:shd w:val="clear" w:color="auto" w:fill="auto"/>
          </w:tcPr>
          <w:p w14:paraId="67233B83" w14:textId="77777777" w:rsidR="00F758CA" w:rsidRPr="0088193B" w:rsidRDefault="00F758CA" w:rsidP="00F758CA">
            <w:pPr>
              <w:pStyle w:val="TAC"/>
            </w:pPr>
            <w:r w:rsidRPr="0088193B">
              <w:t>11</w:t>
            </w:r>
          </w:p>
        </w:tc>
        <w:tc>
          <w:tcPr>
            <w:tcW w:w="3968" w:type="dxa"/>
            <w:shd w:val="clear" w:color="auto" w:fill="auto"/>
          </w:tcPr>
          <w:p w14:paraId="4DAF0B52" w14:textId="77777777" w:rsidR="001734CB" w:rsidRPr="0088193B" w:rsidRDefault="00F758CA" w:rsidP="001734CB">
            <w:pPr>
              <w:pStyle w:val="TAL"/>
            </w:pPr>
            <w:r w:rsidRPr="0088193B">
              <w:t>Check: Does UE repeat non</w:t>
            </w:r>
            <w:r w:rsidR="00622A3D" w:rsidRPr="0088193B">
              <w:rPr>
                <w:lang w:eastAsia="zh-CN"/>
              </w:rPr>
              <w:t>-</w:t>
            </w:r>
            <w:r w:rsidRPr="0088193B">
              <w:t>adaptive retransmission of MAC PDU in step 10, for 3 consecutive UL sub-frames</w:t>
            </w:r>
            <w:r w:rsidR="00622A3D" w:rsidRPr="0088193B">
              <w:rPr>
                <w:lang w:eastAsia="zh-CN"/>
              </w:rPr>
              <w:t xml:space="preserve"> with redundancy version 3, 1 and 0 respectively</w:t>
            </w:r>
            <w:r w:rsidRPr="0088193B">
              <w:t>?</w:t>
            </w:r>
          </w:p>
          <w:p w14:paraId="4F5236DC" w14:textId="77777777" w:rsidR="00F758CA" w:rsidRPr="0088193B" w:rsidRDefault="001734CB" w:rsidP="001734CB">
            <w:pPr>
              <w:pStyle w:val="TAL"/>
            </w:pPr>
            <w:r w:rsidRPr="0088193B">
              <w:t>(Note 3)</w:t>
            </w:r>
          </w:p>
        </w:tc>
        <w:tc>
          <w:tcPr>
            <w:tcW w:w="708" w:type="dxa"/>
            <w:shd w:val="clear" w:color="auto" w:fill="auto"/>
          </w:tcPr>
          <w:p w14:paraId="200F693F" w14:textId="77777777" w:rsidR="00F758CA" w:rsidRPr="0088193B" w:rsidRDefault="00F758CA" w:rsidP="00F758CA">
            <w:pPr>
              <w:pStyle w:val="TAC"/>
            </w:pPr>
            <w:r w:rsidRPr="0088193B">
              <w:t>--&gt;</w:t>
            </w:r>
          </w:p>
        </w:tc>
        <w:tc>
          <w:tcPr>
            <w:tcW w:w="2976" w:type="dxa"/>
            <w:shd w:val="clear" w:color="auto" w:fill="auto"/>
          </w:tcPr>
          <w:p w14:paraId="0A4548C4" w14:textId="77777777" w:rsidR="00F758CA" w:rsidRPr="0088193B" w:rsidRDefault="00F758CA" w:rsidP="00F758CA">
            <w:pPr>
              <w:pStyle w:val="TAL"/>
            </w:pPr>
            <w:r w:rsidRPr="0088193B">
              <w:t>MAC PDU</w:t>
            </w:r>
          </w:p>
        </w:tc>
        <w:tc>
          <w:tcPr>
            <w:tcW w:w="567" w:type="dxa"/>
            <w:shd w:val="clear" w:color="auto" w:fill="auto"/>
          </w:tcPr>
          <w:p w14:paraId="1F05477E" w14:textId="77777777" w:rsidR="00F758CA" w:rsidRPr="0088193B" w:rsidRDefault="00F758CA" w:rsidP="00F758CA">
            <w:pPr>
              <w:pStyle w:val="TAC"/>
            </w:pPr>
            <w:r w:rsidRPr="0088193B">
              <w:t>3</w:t>
            </w:r>
          </w:p>
        </w:tc>
        <w:tc>
          <w:tcPr>
            <w:tcW w:w="850" w:type="dxa"/>
            <w:shd w:val="clear" w:color="auto" w:fill="auto"/>
          </w:tcPr>
          <w:p w14:paraId="289480C5" w14:textId="77777777" w:rsidR="00F758CA" w:rsidRPr="0088193B" w:rsidRDefault="00F758CA" w:rsidP="00F758CA">
            <w:pPr>
              <w:pStyle w:val="TAC"/>
            </w:pPr>
            <w:r w:rsidRPr="0088193B">
              <w:t>P</w:t>
            </w:r>
          </w:p>
        </w:tc>
      </w:tr>
      <w:tr w:rsidR="00F758CA" w:rsidRPr="0088193B" w14:paraId="2B9B3123" w14:textId="77777777">
        <w:tc>
          <w:tcPr>
            <w:tcW w:w="534" w:type="dxa"/>
            <w:shd w:val="clear" w:color="auto" w:fill="auto"/>
          </w:tcPr>
          <w:p w14:paraId="4082E3AC" w14:textId="77777777" w:rsidR="00F758CA" w:rsidRPr="0088193B" w:rsidRDefault="00F758CA" w:rsidP="00F758CA">
            <w:pPr>
              <w:pStyle w:val="TAC"/>
            </w:pPr>
            <w:r w:rsidRPr="0088193B">
              <w:t>12</w:t>
            </w:r>
          </w:p>
        </w:tc>
        <w:tc>
          <w:tcPr>
            <w:tcW w:w="3968" w:type="dxa"/>
            <w:shd w:val="clear" w:color="auto" w:fill="auto"/>
          </w:tcPr>
          <w:p w14:paraId="786514D9" w14:textId="77777777" w:rsidR="00F758CA" w:rsidRPr="0088193B" w:rsidRDefault="00F758CA" w:rsidP="00F758CA">
            <w:pPr>
              <w:pStyle w:val="TAL"/>
            </w:pPr>
            <w:r w:rsidRPr="0088193B">
              <w:t>The SS transmits an ACK, ‘kk’ subframe</w:t>
            </w:r>
            <w:r w:rsidR="00622A3D" w:rsidRPr="0088193B">
              <w:rPr>
                <w:lang w:eastAsia="zh-CN"/>
              </w:rPr>
              <w:t>s</w:t>
            </w:r>
            <w:r w:rsidRPr="0088193B">
              <w:t xml:space="preserve"> after last transmission in step 11.</w:t>
            </w:r>
          </w:p>
        </w:tc>
        <w:tc>
          <w:tcPr>
            <w:tcW w:w="708" w:type="dxa"/>
            <w:shd w:val="clear" w:color="auto" w:fill="auto"/>
          </w:tcPr>
          <w:p w14:paraId="58DDC117" w14:textId="77777777" w:rsidR="00F758CA" w:rsidRPr="0088193B" w:rsidRDefault="00F758CA" w:rsidP="00F758CA">
            <w:pPr>
              <w:pStyle w:val="TAC"/>
            </w:pPr>
            <w:r w:rsidRPr="0088193B">
              <w:t>&lt;--</w:t>
            </w:r>
          </w:p>
        </w:tc>
        <w:tc>
          <w:tcPr>
            <w:tcW w:w="2976" w:type="dxa"/>
            <w:shd w:val="clear" w:color="auto" w:fill="auto"/>
          </w:tcPr>
          <w:p w14:paraId="4E457DB9" w14:textId="77777777" w:rsidR="00F758CA" w:rsidRPr="0088193B" w:rsidRDefault="00F758CA" w:rsidP="00F758CA">
            <w:pPr>
              <w:pStyle w:val="TAL"/>
            </w:pPr>
            <w:r w:rsidRPr="0088193B">
              <w:t>HARQ ACK</w:t>
            </w:r>
          </w:p>
        </w:tc>
        <w:tc>
          <w:tcPr>
            <w:tcW w:w="567" w:type="dxa"/>
            <w:shd w:val="clear" w:color="auto" w:fill="auto"/>
          </w:tcPr>
          <w:p w14:paraId="5AF51166" w14:textId="77777777" w:rsidR="00F758CA" w:rsidRPr="0088193B" w:rsidRDefault="00F758CA" w:rsidP="00F758CA">
            <w:pPr>
              <w:pStyle w:val="TAC"/>
            </w:pPr>
            <w:r w:rsidRPr="0088193B">
              <w:t>-</w:t>
            </w:r>
          </w:p>
        </w:tc>
        <w:tc>
          <w:tcPr>
            <w:tcW w:w="850" w:type="dxa"/>
            <w:shd w:val="clear" w:color="auto" w:fill="auto"/>
          </w:tcPr>
          <w:p w14:paraId="06A9652D" w14:textId="77777777" w:rsidR="00F758CA" w:rsidRPr="0088193B" w:rsidRDefault="00F758CA" w:rsidP="00F758CA">
            <w:pPr>
              <w:pStyle w:val="TAC"/>
            </w:pPr>
            <w:r w:rsidRPr="0088193B">
              <w:t>-</w:t>
            </w:r>
          </w:p>
        </w:tc>
      </w:tr>
      <w:tr w:rsidR="00F758CA" w:rsidRPr="0088193B" w14:paraId="742DE445" w14:textId="77777777">
        <w:tc>
          <w:tcPr>
            <w:tcW w:w="534" w:type="dxa"/>
            <w:shd w:val="clear" w:color="auto" w:fill="auto"/>
          </w:tcPr>
          <w:p w14:paraId="7BB8D19F" w14:textId="77777777" w:rsidR="00F758CA" w:rsidRPr="0088193B" w:rsidRDefault="00F758CA" w:rsidP="00F758CA">
            <w:pPr>
              <w:pStyle w:val="TAC"/>
            </w:pPr>
            <w:r w:rsidRPr="0088193B">
              <w:t>13</w:t>
            </w:r>
          </w:p>
        </w:tc>
        <w:tc>
          <w:tcPr>
            <w:tcW w:w="3968" w:type="dxa"/>
            <w:shd w:val="clear" w:color="auto" w:fill="auto"/>
          </w:tcPr>
          <w:p w14:paraId="7C4EACA8" w14:textId="77777777" w:rsidR="00F758CA" w:rsidRPr="0088193B" w:rsidRDefault="00F758CA" w:rsidP="00F758CA">
            <w:pPr>
              <w:pStyle w:val="TAL"/>
            </w:pPr>
            <w:r w:rsidRPr="0088193B">
              <w:t>Check: Does the UE make any retransmission</w:t>
            </w:r>
            <w:r w:rsidR="00622A3D" w:rsidRPr="0088193B">
              <w:rPr>
                <w:lang w:eastAsia="zh-CN"/>
              </w:rPr>
              <w:t>s</w:t>
            </w:r>
            <w:r w:rsidRPr="0088193B">
              <w:t xml:space="preserve"> of the MAC PDU ‘</w:t>
            </w:r>
            <w:r w:rsidR="00622A3D" w:rsidRPr="0088193B">
              <w:rPr>
                <w:lang w:eastAsia="zh-CN"/>
              </w:rPr>
              <w:t>m</w:t>
            </w:r>
            <w:r w:rsidRPr="0088193B">
              <w:t>’ subframes after ACK in step 12, for 4 consecutive UL subframes?</w:t>
            </w:r>
          </w:p>
        </w:tc>
        <w:tc>
          <w:tcPr>
            <w:tcW w:w="708" w:type="dxa"/>
            <w:shd w:val="clear" w:color="auto" w:fill="auto"/>
          </w:tcPr>
          <w:p w14:paraId="71429872" w14:textId="77777777" w:rsidR="00F758CA" w:rsidRPr="0088193B" w:rsidRDefault="00F758CA" w:rsidP="00F758CA">
            <w:pPr>
              <w:pStyle w:val="TAC"/>
            </w:pPr>
            <w:r w:rsidRPr="0088193B">
              <w:t>--&gt;</w:t>
            </w:r>
          </w:p>
        </w:tc>
        <w:tc>
          <w:tcPr>
            <w:tcW w:w="2976" w:type="dxa"/>
            <w:shd w:val="clear" w:color="auto" w:fill="auto"/>
          </w:tcPr>
          <w:p w14:paraId="22DF5184" w14:textId="77777777" w:rsidR="00F758CA" w:rsidRPr="0088193B" w:rsidRDefault="00F758CA" w:rsidP="00F758CA">
            <w:pPr>
              <w:pStyle w:val="TAL"/>
            </w:pPr>
            <w:r w:rsidRPr="0088193B">
              <w:t>MAC PDU</w:t>
            </w:r>
          </w:p>
        </w:tc>
        <w:tc>
          <w:tcPr>
            <w:tcW w:w="567" w:type="dxa"/>
            <w:shd w:val="clear" w:color="auto" w:fill="auto"/>
          </w:tcPr>
          <w:p w14:paraId="6C46F16B" w14:textId="77777777" w:rsidR="00F758CA" w:rsidRPr="0088193B" w:rsidRDefault="00F758CA" w:rsidP="00F758CA">
            <w:pPr>
              <w:pStyle w:val="TAC"/>
            </w:pPr>
            <w:r w:rsidRPr="0088193B">
              <w:t>4</w:t>
            </w:r>
          </w:p>
        </w:tc>
        <w:tc>
          <w:tcPr>
            <w:tcW w:w="850" w:type="dxa"/>
            <w:shd w:val="clear" w:color="auto" w:fill="auto"/>
          </w:tcPr>
          <w:p w14:paraId="78A8861C" w14:textId="77777777" w:rsidR="00F758CA" w:rsidRPr="0088193B" w:rsidRDefault="00F758CA" w:rsidP="00F758CA">
            <w:pPr>
              <w:pStyle w:val="TAC"/>
            </w:pPr>
            <w:r w:rsidRPr="0088193B">
              <w:t>F</w:t>
            </w:r>
          </w:p>
        </w:tc>
      </w:tr>
      <w:tr w:rsidR="00F758CA" w:rsidRPr="0088193B" w14:paraId="3C8DECA9" w14:textId="77777777">
        <w:tc>
          <w:tcPr>
            <w:tcW w:w="9603" w:type="dxa"/>
            <w:gridSpan w:val="6"/>
            <w:shd w:val="clear" w:color="auto" w:fill="auto"/>
          </w:tcPr>
          <w:p w14:paraId="1F9B0DE6" w14:textId="77777777" w:rsidR="00622A3D" w:rsidRPr="0088193B" w:rsidRDefault="00622A3D" w:rsidP="00622A3D">
            <w:pPr>
              <w:pStyle w:val="TAN"/>
              <w:rPr>
                <w:lang w:eastAsia="zh-CN"/>
              </w:rPr>
            </w:pPr>
            <w:r w:rsidRPr="0088193B">
              <w:rPr>
                <w:lang w:eastAsia="zh-CN"/>
              </w:rPr>
              <w:t>Note 1:</w:t>
            </w:r>
            <w:r w:rsidRPr="0088193B">
              <w:rPr>
                <w:lang w:eastAsia="zh-CN"/>
              </w:rPr>
              <w:tab/>
              <w:t>In step3, for TDD, the subframe number of allocating UL grant should be selected from {‘</w:t>
            </w:r>
            <w:smartTag w:uri="urn:schemas-microsoft-com:office:smarttags" w:element="PersonName">
              <w:smartTagPr>
                <w:attr w:name="TCSC" w:val="0"/>
                <w:attr w:name="NumberType" w:val="1"/>
                <w:attr w:name="Negative" w:val="False"/>
                <w:attr w:name="HasSpace" w:val="False"/>
                <w:attr w:name="SourceValue" w:val="1"/>
                <w:attr w:name="UnitName" w:val="’"/>
              </w:smartTagPr>
              <w:r w:rsidRPr="0088193B">
                <w:rPr>
                  <w:lang w:eastAsia="zh-CN"/>
                </w:rPr>
                <w:t>1’</w:t>
              </w:r>
            </w:smartTag>
            <w:r w:rsidRPr="0088193B">
              <w:rPr>
                <w:lang w:eastAsia="zh-CN"/>
              </w:rPr>
              <w:t>, ‘</w:t>
            </w:r>
            <w:smartTag w:uri="urn:schemas-microsoft-com:office:smarttags" w:element="PersonName">
              <w:smartTagPr>
                <w:attr w:name="TCSC" w:val="0"/>
                <w:attr w:name="NumberType" w:val="1"/>
                <w:attr w:name="Negative" w:val="False"/>
                <w:attr w:name="HasSpace" w:val="False"/>
                <w:attr w:name="SourceValue" w:val="4"/>
                <w:attr w:name="UnitName" w:val="’"/>
              </w:smartTagPr>
              <w:r w:rsidRPr="0088193B">
                <w:rPr>
                  <w:lang w:eastAsia="zh-CN"/>
                </w:rPr>
                <w:t>4’</w:t>
              </w:r>
            </w:smartTag>
            <w:r w:rsidRPr="0088193B">
              <w:rPr>
                <w:lang w:eastAsia="zh-CN"/>
              </w:rPr>
              <w:t>, ‘</w:t>
            </w:r>
            <w:smartTag w:uri="urn:schemas-microsoft-com:office:smarttags" w:element="PersonName">
              <w:smartTagPr>
                <w:attr w:name="TCSC" w:val="0"/>
                <w:attr w:name="NumberType" w:val="1"/>
                <w:attr w:name="Negative" w:val="False"/>
                <w:attr w:name="HasSpace" w:val="False"/>
                <w:attr w:name="SourceValue" w:val="6"/>
                <w:attr w:name="UnitName" w:val="’"/>
              </w:smartTagPr>
              <w:r w:rsidRPr="0088193B">
                <w:rPr>
                  <w:lang w:eastAsia="zh-CN"/>
                </w:rPr>
                <w:t>6’</w:t>
              </w:r>
            </w:smartTag>
            <w:r w:rsidRPr="0088193B">
              <w:rPr>
                <w:lang w:eastAsia="zh-CN"/>
              </w:rPr>
              <w:t>, ‘</w:t>
            </w:r>
            <w:smartTag w:uri="urn:schemas-microsoft-com:office:smarttags" w:element="PersonName">
              <w:smartTagPr>
                <w:attr w:name="TCSC" w:val="0"/>
                <w:attr w:name="NumberType" w:val="1"/>
                <w:attr w:name="Negative" w:val="False"/>
                <w:attr w:name="HasSpace" w:val="False"/>
                <w:attr w:name="SourceValue" w:val="9"/>
                <w:attr w:name="UnitName" w:val="’"/>
              </w:smartTagPr>
              <w:r w:rsidRPr="0088193B">
                <w:rPr>
                  <w:lang w:eastAsia="zh-CN"/>
                </w:rPr>
                <w:t>9’</w:t>
              </w:r>
            </w:smartTag>
            <w:r w:rsidRPr="0088193B">
              <w:rPr>
                <w:lang w:eastAsia="zh-CN"/>
              </w:rPr>
              <w:t>} based on TDD default UL/DL configuration 1.</w:t>
            </w:r>
          </w:p>
          <w:p w14:paraId="1A70FA83" w14:textId="77777777" w:rsidR="00F758CA" w:rsidRPr="0088193B" w:rsidRDefault="00F758CA" w:rsidP="00F758CA">
            <w:pPr>
              <w:pStyle w:val="TAN"/>
            </w:pPr>
            <w:r w:rsidRPr="0088193B">
              <w:t>Note</w:t>
            </w:r>
            <w:r w:rsidR="00622A3D" w:rsidRPr="0088193B">
              <w:rPr>
                <w:lang w:eastAsia="zh-CN"/>
              </w:rPr>
              <w:t xml:space="preserve"> 2</w:t>
            </w:r>
            <w:r w:rsidRPr="0088193B">
              <w:t>:</w:t>
            </w:r>
            <w:r w:rsidR="00622A3D" w:rsidRPr="0088193B">
              <w:rPr>
                <w:lang w:eastAsia="zh-CN"/>
              </w:rPr>
              <w:tab/>
            </w:r>
            <w:r w:rsidRPr="0088193B">
              <w:t>For FDD value of ‘k’, ‘kk’ is 4</w:t>
            </w:r>
            <w:r w:rsidR="00622A3D" w:rsidRPr="0088193B">
              <w:rPr>
                <w:lang w:eastAsia="zh-CN"/>
              </w:rPr>
              <w:t>,</w:t>
            </w:r>
            <w:r w:rsidRPr="0088193B">
              <w:t xml:space="preserve"> ‘l’ is 5</w:t>
            </w:r>
            <w:r w:rsidR="00622A3D" w:rsidRPr="0088193B">
              <w:rPr>
                <w:lang w:eastAsia="zh-CN"/>
              </w:rPr>
              <w:t xml:space="preserve"> and ‘m’ is 9</w:t>
            </w:r>
            <w:r w:rsidRPr="0088193B">
              <w:t>.</w:t>
            </w:r>
          </w:p>
          <w:p w14:paraId="7B4731C7" w14:textId="77777777" w:rsidR="001734CB" w:rsidRPr="0088193B" w:rsidRDefault="00622A3D" w:rsidP="001734CB">
            <w:pPr>
              <w:pStyle w:val="TAN"/>
              <w:rPr>
                <w:lang w:eastAsia="zh-CN"/>
              </w:rPr>
            </w:pPr>
            <w:r w:rsidRPr="0088193B">
              <w:rPr>
                <w:lang w:eastAsia="zh-CN"/>
              </w:rPr>
              <w:tab/>
            </w:r>
            <w:r w:rsidR="00F758CA" w:rsidRPr="0088193B">
              <w:t>For TDD UL/DL configuration 1, values of ‘k’,</w:t>
            </w:r>
            <w:r w:rsidRPr="0088193B">
              <w:rPr>
                <w:lang w:eastAsia="zh-CN"/>
              </w:rPr>
              <w:t xml:space="preserve"> </w:t>
            </w:r>
            <w:r w:rsidR="00F758CA" w:rsidRPr="0088193B">
              <w:t>‘l’</w:t>
            </w:r>
            <w:r w:rsidRPr="0088193B">
              <w:rPr>
                <w:lang w:eastAsia="zh-CN"/>
              </w:rPr>
              <w:t>, ‘m’</w:t>
            </w:r>
            <w:r w:rsidR="00F758CA" w:rsidRPr="0088193B">
              <w:t xml:space="preserve"> and ‘kk’ are given in table 7.1.4.14.3.2-2</w:t>
            </w:r>
            <w:r w:rsidRPr="0088193B">
              <w:rPr>
                <w:lang w:eastAsia="zh-CN"/>
              </w:rPr>
              <w:t>.</w:t>
            </w:r>
          </w:p>
          <w:p w14:paraId="754D965A" w14:textId="77777777" w:rsidR="00F758CA" w:rsidRPr="0088193B" w:rsidRDefault="001734CB" w:rsidP="001734CB">
            <w:pPr>
              <w:pStyle w:val="TAN"/>
            </w:pPr>
            <w:r w:rsidRPr="0088193B">
              <w:t>Note 3:</w:t>
            </w:r>
            <w:r w:rsidRPr="0088193B">
              <w:tab/>
              <w:t>Transmission of a UL MAC PDU with a specific redundancy version by the UE is implicitly tested by receiving the UL MAC PDU correctly at SS.</w:t>
            </w:r>
          </w:p>
        </w:tc>
      </w:tr>
    </w:tbl>
    <w:p w14:paraId="2BBCF3E0" w14:textId="77777777" w:rsidR="00F758CA" w:rsidRPr="0088193B" w:rsidRDefault="00F758CA" w:rsidP="00F758CA"/>
    <w:p w14:paraId="0AE4A21C" w14:textId="77777777" w:rsidR="00F758CA" w:rsidRPr="0088193B" w:rsidRDefault="00F758CA" w:rsidP="00AF34E3">
      <w:pPr>
        <w:pStyle w:val="TH"/>
      </w:pPr>
      <w:r w:rsidRPr="0088193B">
        <w:t>Table 7.1.4.14.3.2-2: Values for parameter ‘k’, ‘l’</w:t>
      </w:r>
      <w:r w:rsidR="00622A3D" w:rsidRPr="0088193B">
        <w:rPr>
          <w:lang w:eastAsia="zh-CN"/>
        </w:rPr>
        <w:t>, ‘m’</w:t>
      </w:r>
      <w:r w:rsidRPr="0088193B">
        <w:t xml:space="preserve"> and ‘kk’ in Main </w:t>
      </w:r>
      <w:r w:rsidR="001754E5" w:rsidRPr="0088193B">
        <w:t>behaviour</w:t>
      </w:r>
      <w:r w:rsidRPr="0088193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317"/>
        <w:gridCol w:w="317"/>
        <w:gridCol w:w="317"/>
        <w:gridCol w:w="317"/>
        <w:gridCol w:w="317"/>
        <w:gridCol w:w="317"/>
        <w:gridCol w:w="317"/>
        <w:gridCol w:w="317"/>
        <w:gridCol w:w="317"/>
        <w:gridCol w:w="317"/>
      </w:tblGrid>
      <w:tr w:rsidR="00F758CA" w:rsidRPr="0088193B" w14:paraId="6A1D5314" w14:textId="77777777" w:rsidTr="00F41E60">
        <w:trPr>
          <w:jc w:val="center"/>
        </w:trPr>
        <w:tc>
          <w:tcPr>
            <w:tcW w:w="0" w:type="auto"/>
            <w:vMerge w:val="restart"/>
          </w:tcPr>
          <w:p w14:paraId="002BB576" w14:textId="77777777" w:rsidR="00F758CA" w:rsidRPr="0088193B" w:rsidRDefault="00F758CA" w:rsidP="00F758CA">
            <w:pPr>
              <w:pStyle w:val="TAH"/>
            </w:pPr>
            <w:r w:rsidRPr="0088193B">
              <w:t>Parameter</w:t>
            </w:r>
          </w:p>
        </w:tc>
        <w:tc>
          <w:tcPr>
            <w:tcW w:w="0" w:type="auto"/>
            <w:gridSpan w:val="10"/>
          </w:tcPr>
          <w:p w14:paraId="27DD2691" w14:textId="77777777" w:rsidR="00F758CA" w:rsidRPr="0088193B" w:rsidRDefault="00F758CA" w:rsidP="00F758CA">
            <w:pPr>
              <w:pStyle w:val="TAH"/>
              <w:rPr>
                <w:i/>
                <w:iCs/>
              </w:rPr>
            </w:pPr>
            <w:r w:rsidRPr="0088193B">
              <w:t xml:space="preserve">DL sub-frame number </w:t>
            </w:r>
            <w:r w:rsidRPr="0088193B">
              <w:rPr>
                <w:i/>
                <w:iCs/>
              </w:rPr>
              <w:t>n</w:t>
            </w:r>
          </w:p>
        </w:tc>
      </w:tr>
      <w:tr w:rsidR="00F41E60" w:rsidRPr="0088193B" w14:paraId="27B70211" w14:textId="77777777" w:rsidTr="00F41E60">
        <w:trPr>
          <w:jc w:val="center"/>
        </w:trPr>
        <w:tc>
          <w:tcPr>
            <w:tcW w:w="0" w:type="auto"/>
            <w:vMerge/>
          </w:tcPr>
          <w:p w14:paraId="02091CA8" w14:textId="77777777" w:rsidR="00F758CA" w:rsidRPr="0088193B" w:rsidRDefault="00F758CA" w:rsidP="00F758CA">
            <w:pPr>
              <w:pStyle w:val="TAL"/>
            </w:pPr>
          </w:p>
        </w:tc>
        <w:tc>
          <w:tcPr>
            <w:tcW w:w="0" w:type="auto"/>
          </w:tcPr>
          <w:p w14:paraId="329D0C35" w14:textId="77777777" w:rsidR="00F758CA" w:rsidRPr="0088193B" w:rsidRDefault="00F758CA" w:rsidP="00F758CA">
            <w:pPr>
              <w:pStyle w:val="TAC"/>
            </w:pPr>
            <w:r w:rsidRPr="0088193B">
              <w:t>0</w:t>
            </w:r>
          </w:p>
        </w:tc>
        <w:tc>
          <w:tcPr>
            <w:tcW w:w="0" w:type="auto"/>
          </w:tcPr>
          <w:p w14:paraId="4DEA296B" w14:textId="77777777" w:rsidR="00F758CA" w:rsidRPr="0088193B" w:rsidRDefault="00F758CA" w:rsidP="00F758CA">
            <w:pPr>
              <w:pStyle w:val="TAC"/>
            </w:pPr>
            <w:r w:rsidRPr="0088193B">
              <w:t>1</w:t>
            </w:r>
          </w:p>
        </w:tc>
        <w:tc>
          <w:tcPr>
            <w:tcW w:w="0" w:type="auto"/>
          </w:tcPr>
          <w:p w14:paraId="2B43C863" w14:textId="77777777" w:rsidR="00F758CA" w:rsidRPr="0088193B" w:rsidRDefault="00F758CA" w:rsidP="00F758CA">
            <w:pPr>
              <w:pStyle w:val="TAC"/>
            </w:pPr>
            <w:r w:rsidRPr="0088193B">
              <w:t>2</w:t>
            </w:r>
          </w:p>
        </w:tc>
        <w:tc>
          <w:tcPr>
            <w:tcW w:w="0" w:type="auto"/>
          </w:tcPr>
          <w:p w14:paraId="626B41A0" w14:textId="77777777" w:rsidR="00F758CA" w:rsidRPr="0088193B" w:rsidRDefault="00F758CA" w:rsidP="00F758CA">
            <w:pPr>
              <w:pStyle w:val="TAC"/>
            </w:pPr>
            <w:r w:rsidRPr="0088193B">
              <w:t>3</w:t>
            </w:r>
          </w:p>
        </w:tc>
        <w:tc>
          <w:tcPr>
            <w:tcW w:w="0" w:type="auto"/>
          </w:tcPr>
          <w:p w14:paraId="47C171CA" w14:textId="77777777" w:rsidR="00F758CA" w:rsidRPr="0088193B" w:rsidRDefault="00F758CA" w:rsidP="00F758CA">
            <w:pPr>
              <w:pStyle w:val="TAC"/>
            </w:pPr>
            <w:r w:rsidRPr="0088193B">
              <w:t>4</w:t>
            </w:r>
          </w:p>
        </w:tc>
        <w:tc>
          <w:tcPr>
            <w:tcW w:w="0" w:type="auto"/>
          </w:tcPr>
          <w:p w14:paraId="633723FA" w14:textId="77777777" w:rsidR="00F758CA" w:rsidRPr="0088193B" w:rsidRDefault="00F758CA" w:rsidP="00F758CA">
            <w:pPr>
              <w:pStyle w:val="TAC"/>
            </w:pPr>
            <w:r w:rsidRPr="0088193B">
              <w:t>5</w:t>
            </w:r>
          </w:p>
        </w:tc>
        <w:tc>
          <w:tcPr>
            <w:tcW w:w="0" w:type="auto"/>
          </w:tcPr>
          <w:p w14:paraId="556C269B" w14:textId="77777777" w:rsidR="00F758CA" w:rsidRPr="0088193B" w:rsidRDefault="00F758CA" w:rsidP="00F758CA">
            <w:pPr>
              <w:pStyle w:val="TAC"/>
            </w:pPr>
            <w:r w:rsidRPr="0088193B">
              <w:t>6</w:t>
            </w:r>
          </w:p>
        </w:tc>
        <w:tc>
          <w:tcPr>
            <w:tcW w:w="0" w:type="auto"/>
          </w:tcPr>
          <w:p w14:paraId="3111DAA8" w14:textId="77777777" w:rsidR="00F758CA" w:rsidRPr="0088193B" w:rsidRDefault="00F758CA" w:rsidP="00F758CA">
            <w:pPr>
              <w:pStyle w:val="TAC"/>
            </w:pPr>
            <w:r w:rsidRPr="0088193B">
              <w:t>7</w:t>
            </w:r>
          </w:p>
        </w:tc>
        <w:tc>
          <w:tcPr>
            <w:tcW w:w="0" w:type="auto"/>
          </w:tcPr>
          <w:p w14:paraId="14FE2A69" w14:textId="77777777" w:rsidR="00F758CA" w:rsidRPr="0088193B" w:rsidRDefault="00F758CA" w:rsidP="00F758CA">
            <w:pPr>
              <w:pStyle w:val="TAC"/>
            </w:pPr>
            <w:r w:rsidRPr="0088193B">
              <w:t>8</w:t>
            </w:r>
          </w:p>
        </w:tc>
        <w:tc>
          <w:tcPr>
            <w:tcW w:w="0" w:type="auto"/>
          </w:tcPr>
          <w:p w14:paraId="75ADCDA4" w14:textId="77777777" w:rsidR="00F758CA" w:rsidRPr="0088193B" w:rsidRDefault="00F758CA" w:rsidP="00F758CA">
            <w:pPr>
              <w:pStyle w:val="TAC"/>
            </w:pPr>
            <w:r w:rsidRPr="0088193B">
              <w:t>9</w:t>
            </w:r>
          </w:p>
        </w:tc>
      </w:tr>
      <w:tr w:rsidR="00F41E60" w:rsidRPr="0088193B" w14:paraId="65149151" w14:textId="77777777" w:rsidTr="00F41E60">
        <w:trPr>
          <w:jc w:val="center"/>
        </w:trPr>
        <w:tc>
          <w:tcPr>
            <w:tcW w:w="0" w:type="auto"/>
          </w:tcPr>
          <w:p w14:paraId="32D718D3" w14:textId="77777777" w:rsidR="00F758CA" w:rsidRPr="0088193B" w:rsidRDefault="00F758CA" w:rsidP="00F758CA">
            <w:pPr>
              <w:pStyle w:val="TAL"/>
            </w:pPr>
            <w:r w:rsidRPr="0088193B">
              <w:t>k</w:t>
            </w:r>
          </w:p>
        </w:tc>
        <w:tc>
          <w:tcPr>
            <w:tcW w:w="0" w:type="auto"/>
          </w:tcPr>
          <w:p w14:paraId="00E0178B" w14:textId="77777777" w:rsidR="00F758CA" w:rsidRPr="0088193B" w:rsidRDefault="00F758CA" w:rsidP="00F758CA">
            <w:pPr>
              <w:pStyle w:val="TAC"/>
            </w:pPr>
          </w:p>
        </w:tc>
        <w:tc>
          <w:tcPr>
            <w:tcW w:w="0" w:type="auto"/>
          </w:tcPr>
          <w:p w14:paraId="2FF3EE83" w14:textId="77777777" w:rsidR="00F758CA" w:rsidRPr="0088193B" w:rsidRDefault="00F758CA" w:rsidP="00F758CA">
            <w:pPr>
              <w:pStyle w:val="TAC"/>
            </w:pPr>
            <w:r w:rsidRPr="0088193B">
              <w:t>6</w:t>
            </w:r>
          </w:p>
        </w:tc>
        <w:tc>
          <w:tcPr>
            <w:tcW w:w="0" w:type="auto"/>
          </w:tcPr>
          <w:p w14:paraId="3C11E837" w14:textId="77777777" w:rsidR="00F758CA" w:rsidRPr="0088193B" w:rsidRDefault="00F758CA" w:rsidP="00F758CA">
            <w:pPr>
              <w:pStyle w:val="TAC"/>
            </w:pPr>
          </w:p>
        </w:tc>
        <w:tc>
          <w:tcPr>
            <w:tcW w:w="0" w:type="auto"/>
          </w:tcPr>
          <w:p w14:paraId="1606560B" w14:textId="77777777" w:rsidR="00F758CA" w:rsidRPr="0088193B" w:rsidRDefault="00F758CA" w:rsidP="00F758CA">
            <w:pPr>
              <w:pStyle w:val="TAC"/>
            </w:pPr>
          </w:p>
        </w:tc>
        <w:tc>
          <w:tcPr>
            <w:tcW w:w="0" w:type="auto"/>
          </w:tcPr>
          <w:p w14:paraId="0C1FADE1" w14:textId="77777777" w:rsidR="00F758CA" w:rsidRPr="0088193B" w:rsidRDefault="00F758CA" w:rsidP="00F758CA">
            <w:pPr>
              <w:pStyle w:val="TAC"/>
            </w:pPr>
            <w:r w:rsidRPr="0088193B">
              <w:t>4</w:t>
            </w:r>
          </w:p>
        </w:tc>
        <w:tc>
          <w:tcPr>
            <w:tcW w:w="0" w:type="auto"/>
          </w:tcPr>
          <w:p w14:paraId="365E47F6" w14:textId="77777777" w:rsidR="00F758CA" w:rsidRPr="0088193B" w:rsidRDefault="00F758CA" w:rsidP="00F758CA">
            <w:pPr>
              <w:pStyle w:val="TAC"/>
            </w:pPr>
          </w:p>
        </w:tc>
        <w:tc>
          <w:tcPr>
            <w:tcW w:w="0" w:type="auto"/>
          </w:tcPr>
          <w:p w14:paraId="59FB7D2F" w14:textId="77777777" w:rsidR="00F758CA" w:rsidRPr="0088193B" w:rsidRDefault="00F758CA" w:rsidP="00F758CA">
            <w:pPr>
              <w:pStyle w:val="TAC"/>
            </w:pPr>
            <w:r w:rsidRPr="0088193B">
              <w:t>6</w:t>
            </w:r>
          </w:p>
        </w:tc>
        <w:tc>
          <w:tcPr>
            <w:tcW w:w="0" w:type="auto"/>
          </w:tcPr>
          <w:p w14:paraId="1FFE6598" w14:textId="77777777" w:rsidR="00F758CA" w:rsidRPr="0088193B" w:rsidRDefault="00F758CA" w:rsidP="00F758CA">
            <w:pPr>
              <w:pStyle w:val="TAC"/>
            </w:pPr>
          </w:p>
        </w:tc>
        <w:tc>
          <w:tcPr>
            <w:tcW w:w="0" w:type="auto"/>
          </w:tcPr>
          <w:p w14:paraId="7D8C32CF" w14:textId="77777777" w:rsidR="00F758CA" w:rsidRPr="0088193B" w:rsidRDefault="00F758CA" w:rsidP="00F758CA">
            <w:pPr>
              <w:pStyle w:val="TAC"/>
            </w:pPr>
          </w:p>
        </w:tc>
        <w:tc>
          <w:tcPr>
            <w:tcW w:w="0" w:type="auto"/>
          </w:tcPr>
          <w:p w14:paraId="0686310E" w14:textId="77777777" w:rsidR="00F758CA" w:rsidRPr="0088193B" w:rsidRDefault="00F758CA" w:rsidP="00F758CA">
            <w:pPr>
              <w:pStyle w:val="TAC"/>
            </w:pPr>
            <w:r w:rsidRPr="0088193B">
              <w:t>4</w:t>
            </w:r>
          </w:p>
        </w:tc>
      </w:tr>
      <w:tr w:rsidR="00F41E60" w:rsidRPr="0088193B" w14:paraId="28E259F4" w14:textId="77777777" w:rsidTr="00F41E60">
        <w:trPr>
          <w:jc w:val="center"/>
        </w:trPr>
        <w:tc>
          <w:tcPr>
            <w:tcW w:w="0" w:type="auto"/>
          </w:tcPr>
          <w:p w14:paraId="6117C935" w14:textId="77777777" w:rsidR="00F758CA" w:rsidRPr="0088193B" w:rsidRDefault="00F758CA" w:rsidP="00F758CA">
            <w:pPr>
              <w:pStyle w:val="TAL"/>
            </w:pPr>
            <w:r w:rsidRPr="0088193B">
              <w:t>l</w:t>
            </w:r>
          </w:p>
        </w:tc>
        <w:tc>
          <w:tcPr>
            <w:tcW w:w="0" w:type="auto"/>
          </w:tcPr>
          <w:p w14:paraId="688EEEF6" w14:textId="77777777" w:rsidR="00F758CA" w:rsidRPr="0088193B" w:rsidRDefault="00F758CA" w:rsidP="00F758CA">
            <w:pPr>
              <w:pStyle w:val="TAC"/>
            </w:pPr>
          </w:p>
        </w:tc>
        <w:tc>
          <w:tcPr>
            <w:tcW w:w="0" w:type="auto"/>
          </w:tcPr>
          <w:p w14:paraId="4E72451C" w14:textId="77777777" w:rsidR="00F758CA" w:rsidRPr="0088193B" w:rsidRDefault="00622A3D" w:rsidP="00F758CA">
            <w:pPr>
              <w:pStyle w:val="TAC"/>
            </w:pPr>
            <w:r w:rsidRPr="0088193B">
              <w:rPr>
                <w:lang w:eastAsia="zh-CN"/>
              </w:rPr>
              <w:t>3</w:t>
            </w:r>
          </w:p>
        </w:tc>
        <w:tc>
          <w:tcPr>
            <w:tcW w:w="0" w:type="auto"/>
          </w:tcPr>
          <w:p w14:paraId="10D212AD" w14:textId="77777777" w:rsidR="00F758CA" w:rsidRPr="0088193B" w:rsidRDefault="00F758CA" w:rsidP="00F758CA">
            <w:pPr>
              <w:pStyle w:val="TAC"/>
            </w:pPr>
          </w:p>
        </w:tc>
        <w:tc>
          <w:tcPr>
            <w:tcW w:w="0" w:type="auto"/>
          </w:tcPr>
          <w:p w14:paraId="66231F9B" w14:textId="77777777" w:rsidR="00F758CA" w:rsidRPr="0088193B" w:rsidRDefault="00F758CA" w:rsidP="00F758CA">
            <w:pPr>
              <w:pStyle w:val="TAC"/>
            </w:pPr>
          </w:p>
        </w:tc>
        <w:tc>
          <w:tcPr>
            <w:tcW w:w="0" w:type="auto"/>
          </w:tcPr>
          <w:p w14:paraId="6C807651" w14:textId="77777777" w:rsidR="00F758CA" w:rsidRPr="0088193B" w:rsidRDefault="00622A3D" w:rsidP="00F758CA">
            <w:pPr>
              <w:pStyle w:val="TAC"/>
            </w:pPr>
            <w:r w:rsidRPr="0088193B">
              <w:rPr>
                <w:lang w:eastAsia="zh-CN"/>
              </w:rPr>
              <w:t>2</w:t>
            </w:r>
          </w:p>
        </w:tc>
        <w:tc>
          <w:tcPr>
            <w:tcW w:w="0" w:type="auto"/>
          </w:tcPr>
          <w:p w14:paraId="1747E8AE" w14:textId="77777777" w:rsidR="00F758CA" w:rsidRPr="0088193B" w:rsidRDefault="00F758CA" w:rsidP="00F758CA">
            <w:pPr>
              <w:pStyle w:val="TAC"/>
            </w:pPr>
          </w:p>
        </w:tc>
        <w:tc>
          <w:tcPr>
            <w:tcW w:w="0" w:type="auto"/>
          </w:tcPr>
          <w:p w14:paraId="3CB61A60" w14:textId="77777777" w:rsidR="00F758CA" w:rsidRPr="0088193B" w:rsidRDefault="00622A3D" w:rsidP="00F758CA">
            <w:pPr>
              <w:pStyle w:val="TAC"/>
            </w:pPr>
            <w:r w:rsidRPr="0088193B">
              <w:rPr>
                <w:lang w:eastAsia="zh-CN"/>
              </w:rPr>
              <w:t>3</w:t>
            </w:r>
          </w:p>
        </w:tc>
        <w:tc>
          <w:tcPr>
            <w:tcW w:w="0" w:type="auto"/>
          </w:tcPr>
          <w:p w14:paraId="311EB370" w14:textId="77777777" w:rsidR="00F758CA" w:rsidRPr="0088193B" w:rsidRDefault="00F758CA" w:rsidP="00F758CA">
            <w:pPr>
              <w:pStyle w:val="TAC"/>
            </w:pPr>
          </w:p>
        </w:tc>
        <w:tc>
          <w:tcPr>
            <w:tcW w:w="0" w:type="auto"/>
          </w:tcPr>
          <w:p w14:paraId="01D68C02" w14:textId="77777777" w:rsidR="00F758CA" w:rsidRPr="0088193B" w:rsidRDefault="00F758CA" w:rsidP="00F758CA">
            <w:pPr>
              <w:pStyle w:val="TAC"/>
            </w:pPr>
          </w:p>
        </w:tc>
        <w:tc>
          <w:tcPr>
            <w:tcW w:w="0" w:type="auto"/>
          </w:tcPr>
          <w:p w14:paraId="1EC5E4AC" w14:textId="77777777" w:rsidR="00F758CA" w:rsidRPr="0088193B" w:rsidRDefault="00622A3D" w:rsidP="00F758CA">
            <w:pPr>
              <w:pStyle w:val="TAC"/>
            </w:pPr>
            <w:r w:rsidRPr="0088193B">
              <w:rPr>
                <w:lang w:eastAsia="zh-CN"/>
              </w:rPr>
              <w:t>2</w:t>
            </w:r>
          </w:p>
        </w:tc>
      </w:tr>
      <w:tr w:rsidR="00F41E60" w:rsidRPr="0088193B" w14:paraId="6D6093F7" w14:textId="77777777" w:rsidTr="00F41E60">
        <w:trPr>
          <w:jc w:val="center"/>
        </w:trPr>
        <w:tc>
          <w:tcPr>
            <w:tcW w:w="0" w:type="auto"/>
          </w:tcPr>
          <w:p w14:paraId="0EA1AA5A" w14:textId="77777777" w:rsidR="00622A3D" w:rsidRPr="0088193B" w:rsidRDefault="00622A3D" w:rsidP="00F758CA">
            <w:pPr>
              <w:pStyle w:val="TAL"/>
            </w:pPr>
            <w:r w:rsidRPr="0088193B">
              <w:rPr>
                <w:lang w:eastAsia="zh-CN"/>
              </w:rPr>
              <w:t>m</w:t>
            </w:r>
          </w:p>
        </w:tc>
        <w:tc>
          <w:tcPr>
            <w:tcW w:w="0" w:type="auto"/>
          </w:tcPr>
          <w:p w14:paraId="6B1107D3" w14:textId="77777777" w:rsidR="00622A3D" w:rsidRPr="0088193B" w:rsidRDefault="00622A3D" w:rsidP="00F758CA">
            <w:pPr>
              <w:pStyle w:val="TAC"/>
            </w:pPr>
          </w:p>
        </w:tc>
        <w:tc>
          <w:tcPr>
            <w:tcW w:w="0" w:type="auto"/>
          </w:tcPr>
          <w:p w14:paraId="07660E49" w14:textId="77777777" w:rsidR="00622A3D" w:rsidRPr="0088193B" w:rsidRDefault="00622A3D" w:rsidP="00F758CA">
            <w:pPr>
              <w:pStyle w:val="TAC"/>
              <w:rPr>
                <w:lang w:eastAsia="zh-CN"/>
              </w:rPr>
            </w:pPr>
            <w:r w:rsidRPr="0088193B">
              <w:rPr>
                <w:lang w:eastAsia="zh-CN"/>
              </w:rPr>
              <w:t>7</w:t>
            </w:r>
          </w:p>
        </w:tc>
        <w:tc>
          <w:tcPr>
            <w:tcW w:w="0" w:type="auto"/>
          </w:tcPr>
          <w:p w14:paraId="713EB7E5" w14:textId="77777777" w:rsidR="00622A3D" w:rsidRPr="0088193B" w:rsidRDefault="00622A3D" w:rsidP="00F758CA">
            <w:pPr>
              <w:pStyle w:val="TAC"/>
            </w:pPr>
          </w:p>
        </w:tc>
        <w:tc>
          <w:tcPr>
            <w:tcW w:w="0" w:type="auto"/>
          </w:tcPr>
          <w:p w14:paraId="0E21C0EF" w14:textId="77777777" w:rsidR="00622A3D" w:rsidRPr="0088193B" w:rsidRDefault="00622A3D" w:rsidP="00F758CA">
            <w:pPr>
              <w:pStyle w:val="TAC"/>
            </w:pPr>
          </w:p>
        </w:tc>
        <w:tc>
          <w:tcPr>
            <w:tcW w:w="0" w:type="auto"/>
          </w:tcPr>
          <w:p w14:paraId="3FF3444D" w14:textId="77777777" w:rsidR="00622A3D" w:rsidRPr="0088193B" w:rsidRDefault="00622A3D" w:rsidP="00F758CA">
            <w:pPr>
              <w:pStyle w:val="TAC"/>
              <w:rPr>
                <w:lang w:eastAsia="zh-CN"/>
              </w:rPr>
            </w:pPr>
            <w:r w:rsidRPr="0088193B">
              <w:rPr>
                <w:lang w:eastAsia="zh-CN"/>
              </w:rPr>
              <w:t>8</w:t>
            </w:r>
          </w:p>
        </w:tc>
        <w:tc>
          <w:tcPr>
            <w:tcW w:w="0" w:type="auto"/>
          </w:tcPr>
          <w:p w14:paraId="72900FA4" w14:textId="77777777" w:rsidR="00622A3D" w:rsidRPr="0088193B" w:rsidRDefault="00622A3D" w:rsidP="00F758CA">
            <w:pPr>
              <w:pStyle w:val="TAC"/>
            </w:pPr>
          </w:p>
        </w:tc>
        <w:tc>
          <w:tcPr>
            <w:tcW w:w="0" w:type="auto"/>
          </w:tcPr>
          <w:p w14:paraId="1BB50655" w14:textId="77777777" w:rsidR="00622A3D" w:rsidRPr="0088193B" w:rsidRDefault="00622A3D" w:rsidP="00F758CA">
            <w:pPr>
              <w:pStyle w:val="TAC"/>
              <w:rPr>
                <w:lang w:eastAsia="zh-CN"/>
              </w:rPr>
            </w:pPr>
            <w:r w:rsidRPr="0088193B">
              <w:rPr>
                <w:lang w:eastAsia="zh-CN"/>
              </w:rPr>
              <w:t>7</w:t>
            </w:r>
          </w:p>
        </w:tc>
        <w:tc>
          <w:tcPr>
            <w:tcW w:w="0" w:type="auto"/>
          </w:tcPr>
          <w:p w14:paraId="0AC0B92F" w14:textId="77777777" w:rsidR="00622A3D" w:rsidRPr="0088193B" w:rsidRDefault="00622A3D" w:rsidP="00F758CA">
            <w:pPr>
              <w:pStyle w:val="TAC"/>
            </w:pPr>
          </w:p>
        </w:tc>
        <w:tc>
          <w:tcPr>
            <w:tcW w:w="0" w:type="auto"/>
          </w:tcPr>
          <w:p w14:paraId="1E8CEC6F" w14:textId="77777777" w:rsidR="00622A3D" w:rsidRPr="0088193B" w:rsidRDefault="00622A3D" w:rsidP="00F758CA">
            <w:pPr>
              <w:pStyle w:val="TAC"/>
            </w:pPr>
          </w:p>
        </w:tc>
        <w:tc>
          <w:tcPr>
            <w:tcW w:w="0" w:type="auto"/>
          </w:tcPr>
          <w:p w14:paraId="1F57262F" w14:textId="77777777" w:rsidR="00622A3D" w:rsidRPr="0088193B" w:rsidRDefault="00622A3D" w:rsidP="00F758CA">
            <w:pPr>
              <w:pStyle w:val="TAC"/>
              <w:rPr>
                <w:lang w:eastAsia="zh-CN"/>
              </w:rPr>
            </w:pPr>
            <w:r w:rsidRPr="0088193B">
              <w:rPr>
                <w:lang w:eastAsia="zh-CN"/>
              </w:rPr>
              <w:t>8</w:t>
            </w:r>
          </w:p>
        </w:tc>
      </w:tr>
      <w:tr w:rsidR="00F41E60" w:rsidRPr="0088193B" w14:paraId="3DAB5255" w14:textId="77777777" w:rsidTr="00F41E60">
        <w:trPr>
          <w:jc w:val="center"/>
        </w:trPr>
        <w:tc>
          <w:tcPr>
            <w:tcW w:w="0" w:type="auto"/>
          </w:tcPr>
          <w:p w14:paraId="2D196218" w14:textId="77777777" w:rsidR="00622A3D" w:rsidRPr="0088193B" w:rsidRDefault="00622A3D" w:rsidP="00F758CA">
            <w:pPr>
              <w:pStyle w:val="TAL"/>
            </w:pPr>
            <w:r w:rsidRPr="0088193B">
              <w:t>kk</w:t>
            </w:r>
          </w:p>
        </w:tc>
        <w:tc>
          <w:tcPr>
            <w:tcW w:w="0" w:type="auto"/>
          </w:tcPr>
          <w:p w14:paraId="41D4F3D5" w14:textId="77777777" w:rsidR="00622A3D" w:rsidRPr="0088193B" w:rsidRDefault="00622A3D" w:rsidP="00F758CA">
            <w:pPr>
              <w:pStyle w:val="TAC"/>
            </w:pPr>
          </w:p>
        </w:tc>
        <w:tc>
          <w:tcPr>
            <w:tcW w:w="0" w:type="auto"/>
          </w:tcPr>
          <w:p w14:paraId="219B064D" w14:textId="77777777" w:rsidR="00622A3D" w:rsidRPr="0088193B" w:rsidRDefault="00622A3D" w:rsidP="00F758CA">
            <w:pPr>
              <w:pStyle w:val="TAC"/>
              <w:rPr>
                <w:lang w:eastAsia="zh-CN"/>
              </w:rPr>
            </w:pPr>
          </w:p>
        </w:tc>
        <w:tc>
          <w:tcPr>
            <w:tcW w:w="0" w:type="auto"/>
          </w:tcPr>
          <w:p w14:paraId="534D7C3B" w14:textId="77777777" w:rsidR="00622A3D" w:rsidRPr="0088193B" w:rsidRDefault="00622A3D" w:rsidP="00F758CA">
            <w:pPr>
              <w:pStyle w:val="TAC"/>
            </w:pPr>
            <w:r w:rsidRPr="0088193B">
              <w:rPr>
                <w:lang w:eastAsia="zh-CN"/>
              </w:rPr>
              <w:t>4</w:t>
            </w:r>
          </w:p>
        </w:tc>
        <w:tc>
          <w:tcPr>
            <w:tcW w:w="0" w:type="auto"/>
          </w:tcPr>
          <w:p w14:paraId="5EA3CF7B" w14:textId="77777777" w:rsidR="00622A3D" w:rsidRPr="0088193B" w:rsidRDefault="00622A3D" w:rsidP="00F758CA">
            <w:pPr>
              <w:pStyle w:val="TAC"/>
            </w:pPr>
            <w:r w:rsidRPr="0088193B">
              <w:rPr>
                <w:lang w:eastAsia="zh-CN"/>
              </w:rPr>
              <w:t>6</w:t>
            </w:r>
          </w:p>
        </w:tc>
        <w:tc>
          <w:tcPr>
            <w:tcW w:w="0" w:type="auto"/>
          </w:tcPr>
          <w:p w14:paraId="4D5B78AD" w14:textId="77777777" w:rsidR="00622A3D" w:rsidRPr="0088193B" w:rsidRDefault="00622A3D" w:rsidP="00F758CA">
            <w:pPr>
              <w:pStyle w:val="TAC"/>
              <w:rPr>
                <w:lang w:eastAsia="zh-CN"/>
              </w:rPr>
            </w:pPr>
          </w:p>
        </w:tc>
        <w:tc>
          <w:tcPr>
            <w:tcW w:w="0" w:type="auto"/>
          </w:tcPr>
          <w:p w14:paraId="49315A44" w14:textId="77777777" w:rsidR="00622A3D" w:rsidRPr="0088193B" w:rsidRDefault="00622A3D" w:rsidP="00F758CA">
            <w:pPr>
              <w:pStyle w:val="TAC"/>
            </w:pPr>
          </w:p>
        </w:tc>
        <w:tc>
          <w:tcPr>
            <w:tcW w:w="0" w:type="auto"/>
          </w:tcPr>
          <w:p w14:paraId="0560BF3E" w14:textId="77777777" w:rsidR="00622A3D" w:rsidRPr="0088193B" w:rsidRDefault="00622A3D" w:rsidP="00F758CA">
            <w:pPr>
              <w:pStyle w:val="TAC"/>
              <w:rPr>
                <w:lang w:eastAsia="zh-CN"/>
              </w:rPr>
            </w:pPr>
          </w:p>
        </w:tc>
        <w:tc>
          <w:tcPr>
            <w:tcW w:w="0" w:type="auto"/>
          </w:tcPr>
          <w:p w14:paraId="6B956D83" w14:textId="77777777" w:rsidR="00622A3D" w:rsidRPr="0088193B" w:rsidRDefault="00622A3D" w:rsidP="00F758CA">
            <w:pPr>
              <w:pStyle w:val="TAC"/>
            </w:pPr>
            <w:r w:rsidRPr="0088193B">
              <w:rPr>
                <w:lang w:eastAsia="zh-CN"/>
              </w:rPr>
              <w:t>4</w:t>
            </w:r>
          </w:p>
        </w:tc>
        <w:tc>
          <w:tcPr>
            <w:tcW w:w="0" w:type="auto"/>
          </w:tcPr>
          <w:p w14:paraId="5E971913" w14:textId="77777777" w:rsidR="00622A3D" w:rsidRPr="0088193B" w:rsidRDefault="00622A3D" w:rsidP="00F758CA">
            <w:pPr>
              <w:pStyle w:val="TAC"/>
            </w:pPr>
            <w:r w:rsidRPr="0088193B">
              <w:rPr>
                <w:lang w:eastAsia="zh-CN"/>
              </w:rPr>
              <w:t>6</w:t>
            </w:r>
          </w:p>
        </w:tc>
        <w:tc>
          <w:tcPr>
            <w:tcW w:w="0" w:type="auto"/>
          </w:tcPr>
          <w:p w14:paraId="65A9C9B0" w14:textId="77777777" w:rsidR="00622A3D" w:rsidRPr="0088193B" w:rsidRDefault="00622A3D" w:rsidP="00F758CA">
            <w:pPr>
              <w:pStyle w:val="TAC"/>
              <w:rPr>
                <w:lang w:eastAsia="zh-CN"/>
              </w:rPr>
            </w:pPr>
          </w:p>
        </w:tc>
      </w:tr>
    </w:tbl>
    <w:p w14:paraId="70826835" w14:textId="77777777" w:rsidR="00F758CA" w:rsidRPr="0088193B" w:rsidRDefault="00F758CA" w:rsidP="00F758CA"/>
    <w:p w14:paraId="55E4B795" w14:textId="77777777" w:rsidR="00F758CA" w:rsidRPr="0088193B" w:rsidRDefault="00F758CA" w:rsidP="00F758CA">
      <w:pPr>
        <w:pStyle w:val="H6"/>
      </w:pPr>
      <w:r w:rsidRPr="0088193B">
        <w:t>7.1.4.14.3.3</w:t>
      </w:r>
      <w:r w:rsidRPr="0088193B">
        <w:tab/>
        <w:t>Specific message contents</w:t>
      </w:r>
    </w:p>
    <w:p w14:paraId="4263B28F" w14:textId="77777777" w:rsidR="00F758CA" w:rsidRPr="0088193B" w:rsidRDefault="00F758CA" w:rsidP="00F758CA">
      <w:pPr>
        <w:pStyle w:val="TH"/>
      </w:pPr>
      <w:r w:rsidRPr="0088193B">
        <w:t>Table 7.1.4.14.3.3-1: MAC-MainConfig</w:t>
      </w:r>
      <w:r w:rsidR="00622A3D" w:rsidRPr="0088193B">
        <w:rPr>
          <w:lang w:eastAsia="zh-CN"/>
        </w:rPr>
        <w:t>-RBC</w:t>
      </w:r>
      <w:r w:rsidRPr="0088193B">
        <w:t xml:space="preserve"> in </w:t>
      </w:r>
      <w:r w:rsidRPr="0088193B">
        <w:rPr>
          <w:i/>
        </w:rPr>
        <w:t>RRCConnectionReconfiguration(</w:t>
      </w:r>
      <w:r w:rsidR="00BA246D" w:rsidRPr="0088193B">
        <w:t>Step 0A</w:t>
      </w:r>
      <w:r w:rsidRPr="0088193B">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758CA" w:rsidRPr="0088193B" w14:paraId="1610419A" w14:textId="77777777">
        <w:trPr>
          <w:gridBefore w:val="1"/>
          <w:wBefore w:w="9" w:type="dxa"/>
        </w:trPr>
        <w:tc>
          <w:tcPr>
            <w:tcW w:w="9738" w:type="dxa"/>
            <w:gridSpan w:val="4"/>
          </w:tcPr>
          <w:p w14:paraId="05C5F337" w14:textId="77777777" w:rsidR="00F758CA" w:rsidRPr="0088193B" w:rsidRDefault="00F758CA" w:rsidP="00F758CA">
            <w:pPr>
              <w:pStyle w:val="TAL"/>
            </w:pPr>
            <w:r w:rsidRPr="0088193B">
              <w:t>Derivation Path: 36.508 table 4.8.2.1.5-1</w:t>
            </w:r>
          </w:p>
        </w:tc>
      </w:tr>
      <w:tr w:rsidR="00F758CA" w:rsidRPr="0088193B" w14:paraId="491807E8" w14:textId="77777777">
        <w:tblPrEx>
          <w:tblCellMar>
            <w:left w:w="108" w:type="dxa"/>
            <w:right w:w="108" w:type="dxa"/>
          </w:tblCellMar>
        </w:tblPrEx>
        <w:tc>
          <w:tcPr>
            <w:tcW w:w="4535" w:type="dxa"/>
            <w:gridSpan w:val="2"/>
            <w:shd w:val="clear" w:color="auto" w:fill="auto"/>
          </w:tcPr>
          <w:p w14:paraId="08B16267" w14:textId="77777777" w:rsidR="00F758CA" w:rsidRPr="0088193B" w:rsidRDefault="00F758CA" w:rsidP="00F758CA">
            <w:pPr>
              <w:pStyle w:val="TAH"/>
            </w:pPr>
            <w:r w:rsidRPr="0088193B">
              <w:t>Information Element</w:t>
            </w:r>
          </w:p>
        </w:tc>
        <w:tc>
          <w:tcPr>
            <w:tcW w:w="2267" w:type="dxa"/>
            <w:shd w:val="clear" w:color="auto" w:fill="auto"/>
          </w:tcPr>
          <w:p w14:paraId="1818B867" w14:textId="77777777" w:rsidR="00F758CA" w:rsidRPr="0088193B" w:rsidRDefault="00F758CA" w:rsidP="00F758CA">
            <w:pPr>
              <w:pStyle w:val="TAH"/>
            </w:pPr>
            <w:r w:rsidRPr="0088193B">
              <w:t>Value/remark</w:t>
            </w:r>
          </w:p>
        </w:tc>
        <w:tc>
          <w:tcPr>
            <w:tcW w:w="1700" w:type="dxa"/>
            <w:shd w:val="clear" w:color="auto" w:fill="auto"/>
          </w:tcPr>
          <w:p w14:paraId="0766F6A0" w14:textId="77777777" w:rsidR="00F758CA" w:rsidRPr="0088193B" w:rsidRDefault="00F758CA" w:rsidP="00F758CA">
            <w:pPr>
              <w:pStyle w:val="TAH"/>
            </w:pPr>
            <w:r w:rsidRPr="0088193B">
              <w:t>Comment</w:t>
            </w:r>
          </w:p>
        </w:tc>
        <w:tc>
          <w:tcPr>
            <w:tcW w:w="1245" w:type="dxa"/>
            <w:shd w:val="clear" w:color="auto" w:fill="auto"/>
          </w:tcPr>
          <w:p w14:paraId="14101C3D" w14:textId="77777777" w:rsidR="00F758CA" w:rsidRPr="0088193B" w:rsidRDefault="00F758CA" w:rsidP="00F758CA">
            <w:pPr>
              <w:pStyle w:val="TAH"/>
            </w:pPr>
            <w:r w:rsidRPr="0088193B">
              <w:t>Condition</w:t>
            </w:r>
          </w:p>
        </w:tc>
      </w:tr>
      <w:tr w:rsidR="00F758CA" w:rsidRPr="0088193B" w14:paraId="25D1EC93" w14:textId="77777777">
        <w:tblPrEx>
          <w:tblCellMar>
            <w:left w:w="108" w:type="dxa"/>
            <w:right w:w="108" w:type="dxa"/>
          </w:tblCellMar>
        </w:tblPrEx>
        <w:tc>
          <w:tcPr>
            <w:tcW w:w="4535" w:type="dxa"/>
            <w:gridSpan w:val="2"/>
            <w:shd w:val="clear" w:color="auto" w:fill="auto"/>
          </w:tcPr>
          <w:p w14:paraId="39F42E84" w14:textId="77777777" w:rsidR="00F758CA" w:rsidRPr="0088193B" w:rsidRDefault="00F758CA" w:rsidP="00F758CA">
            <w:pPr>
              <w:pStyle w:val="TAL"/>
            </w:pPr>
            <w:r w:rsidRPr="0088193B">
              <w:t>MAC-MainConfig</w:t>
            </w:r>
            <w:r w:rsidR="00622A3D" w:rsidRPr="0088193B">
              <w:rPr>
                <w:lang w:eastAsia="zh-CN"/>
              </w:rPr>
              <w:t>RBC</w:t>
            </w:r>
            <w:r w:rsidRPr="0088193B">
              <w:t>- ::= SEQUENCE {</w:t>
            </w:r>
          </w:p>
        </w:tc>
        <w:tc>
          <w:tcPr>
            <w:tcW w:w="2267" w:type="dxa"/>
            <w:shd w:val="clear" w:color="auto" w:fill="auto"/>
          </w:tcPr>
          <w:p w14:paraId="67A9529F" w14:textId="77777777" w:rsidR="00F758CA" w:rsidRPr="0088193B" w:rsidRDefault="00F758CA" w:rsidP="00F758CA">
            <w:pPr>
              <w:pStyle w:val="TAL"/>
            </w:pPr>
          </w:p>
        </w:tc>
        <w:tc>
          <w:tcPr>
            <w:tcW w:w="1700" w:type="dxa"/>
            <w:shd w:val="clear" w:color="auto" w:fill="auto"/>
          </w:tcPr>
          <w:p w14:paraId="65D38157" w14:textId="77777777" w:rsidR="00F758CA" w:rsidRPr="0088193B" w:rsidRDefault="00F758CA" w:rsidP="00F758CA">
            <w:pPr>
              <w:pStyle w:val="TAL"/>
            </w:pPr>
          </w:p>
        </w:tc>
        <w:tc>
          <w:tcPr>
            <w:tcW w:w="1245" w:type="dxa"/>
            <w:shd w:val="clear" w:color="auto" w:fill="auto"/>
          </w:tcPr>
          <w:p w14:paraId="7E15CFCD" w14:textId="77777777" w:rsidR="00F758CA" w:rsidRPr="0088193B" w:rsidRDefault="00F758CA" w:rsidP="00F758CA">
            <w:pPr>
              <w:pStyle w:val="TAL"/>
            </w:pPr>
          </w:p>
        </w:tc>
      </w:tr>
      <w:tr w:rsidR="00F758CA" w:rsidRPr="0088193B" w14:paraId="137FF6A1" w14:textId="77777777">
        <w:tblPrEx>
          <w:tblCellMar>
            <w:left w:w="108" w:type="dxa"/>
            <w:right w:w="108" w:type="dxa"/>
          </w:tblCellMar>
        </w:tblPrEx>
        <w:tc>
          <w:tcPr>
            <w:tcW w:w="4535" w:type="dxa"/>
            <w:gridSpan w:val="2"/>
            <w:shd w:val="clear" w:color="auto" w:fill="auto"/>
          </w:tcPr>
          <w:p w14:paraId="016D9C0C" w14:textId="77777777" w:rsidR="00F758CA" w:rsidRPr="0088193B" w:rsidRDefault="00F758CA" w:rsidP="00F758CA">
            <w:pPr>
              <w:pStyle w:val="TAL"/>
            </w:pPr>
            <w:r w:rsidRPr="0088193B">
              <w:t xml:space="preserve">  ul-SCH-Configuration SEQUENCE {</w:t>
            </w:r>
          </w:p>
        </w:tc>
        <w:tc>
          <w:tcPr>
            <w:tcW w:w="2267" w:type="dxa"/>
            <w:shd w:val="clear" w:color="auto" w:fill="auto"/>
          </w:tcPr>
          <w:p w14:paraId="65082743" w14:textId="77777777" w:rsidR="00F758CA" w:rsidRPr="0088193B" w:rsidRDefault="00F758CA" w:rsidP="00F758CA">
            <w:pPr>
              <w:pStyle w:val="TAL"/>
            </w:pPr>
          </w:p>
        </w:tc>
        <w:tc>
          <w:tcPr>
            <w:tcW w:w="1700" w:type="dxa"/>
            <w:shd w:val="clear" w:color="auto" w:fill="auto"/>
          </w:tcPr>
          <w:p w14:paraId="04D72A4F" w14:textId="77777777" w:rsidR="00F758CA" w:rsidRPr="0088193B" w:rsidRDefault="00F758CA" w:rsidP="00F758CA">
            <w:pPr>
              <w:pStyle w:val="TAL"/>
            </w:pPr>
          </w:p>
        </w:tc>
        <w:tc>
          <w:tcPr>
            <w:tcW w:w="1245" w:type="dxa"/>
            <w:shd w:val="clear" w:color="auto" w:fill="auto"/>
          </w:tcPr>
          <w:p w14:paraId="4D7EC608" w14:textId="77777777" w:rsidR="00F758CA" w:rsidRPr="0088193B" w:rsidRDefault="00F758CA" w:rsidP="00F758CA">
            <w:pPr>
              <w:pStyle w:val="TAL"/>
            </w:pPr>
          </w:p>
        </w:tc>
      </w:tr>
      <w:tr w:rsidR="00F758CA" w:rsidRPr="0088193B" w14:paraId="45D4FBF9" w14:textId="77777777">
        <w:tblPrEx>
          <w:tblCellMar>
            <w:left w:w="108" w:type="dxa"/>
            <w:right w:w="108" w:type="dxa"/>
          </w:tblCellMar>
        </w:tblPrEx>
        <w:tc>
          <w:tcPr>
            <w:tcW w:w="4535" w:type="dxa"/>
            <w:gridSpan w:val="2"/>
            <w:shd w:val="clear" w:color="auto" w:fill="auto"/>
          </w:tcPr>
          <w:p w14:paraId="2F252A2C" w14:textId="77777777" w:rsidR="00F758CA" w:rsidRPr="0088193B" w:rsidRDefault="00F758CA" w:rsidP="00F758CA">
            <w:pPr>
              <w:pStyle w:val="TAL"/>
            </w:pPr>
            <w:r w:rsidRPr="0088193B">
              <w:t xml:space="preserve">    maxHARQ-Tx</w:t>
            </w:r>
          </w:p>
        </w:tc>
        <w:tc>
          <w:tcPr>
            <w:tcW w:w="2267" w:type="dxa"/>
            <w:shd w:val="clear" w:color="auto" w:fill="auto"/>
          </w:tcPr>
          <w:p w14:paraId="3FCFAFDA" w14:textId="77777777" w:rsidR="00F758CA" w:rsidRPr="0088193B" w:rsidRDefault="00F758CA" w:rsidP="00F758CA">
            <w:pPr>
              <w:pStyle w:val="TAL"/>
            </w:pPr>
            <w:r w:rsidRPr="0088193B">
              <w:t>n28</w:t>
            </w:r>
          </w:p>
        </w:tc>
        <w:tc>
          <w:tcPr>
            <w:tcW w:w="1700" w:type="dxa"/>
            <w:shd w:val="clear" w:color="auto" w:fill="auto"/>
          </w:tcPr>
          <w:p w14:paraId="1D9A1E2E" w14:textId="77777777" w:rsidR="00F758CA" w:rsidRPr="0088193B" w:rsidRDefault="00F758CA" w:rsidP="00F758CA">
            <w:pPr>
              <w:pStyle w:val="TAL"/>
            </w:pPr>
            <w:r w:rsidRPr="0088193B">
              <w:t>Max value allowed</w:t>
            </w:r>
          </w:p>
        </w:tc>
        <w:tc>
          <w:tcPr>
            <w:tcW w:w="1245" w:type="dxa"/>
            <w:shd w:val="clear" w:color="auto" w:fill="auto"/>
          </w:tcPr>
          <w:p w14:paraId="3C849856" w14:textId="77777777" w:rsidR="00F758CA" w:rsidRPr="0088193B" w:rsidRDefault="00F758CA" w:rsidP="00F758CA">
            <w:pPr>
              <w:pStyle w:val="TAL"/>
            </w:pPr>
          </w:p>
        </w:tc>
      </w:tr>
      <w:tr w:rsidR="00F758CA" w:rsidRPr="0088193B" w14:paraId="558450D6" w14:textId="77777777">
        <w:tblPrEx>
          <w:tblCellMar>
            <w:left w:w="108" w:type="dxa"/>
            <w:right w:w="108" w:type="dxa"/>
          </w:tblCellMar>
        </w:tblPrEx>
        <w:tc>
          <w:tcPr>
            <w:tcW w:w="4535" w:type="dxa"/>
            <w:gridSpan w:val="2"/>
            <w:tcBorders>
              <w:bottom w:val="single" w:sz="4" w:space="0" w:color="000000"/>
            </w:tcBorders>
            <w:shd w:val="clear" w:color="auto" w:fill="auto"/>
          </w:tcPr>
          <w:p w14:paraId="16D36C68" w14:textId="77777777" w:rsidR="00F758CA" w:rsidRPr="0088193B" w:rsidRDefault="00F758CA" w:rsidP="00F758CA">
            <w:pPr>
              <w:pStyle w:val="TAL"/>
            </w:pPr>
            <w:r w:rsidRPr="0088193B">
              <w:t xml:space="preserve">    periodicBSR-Timer</w:t>
            </w:r>
          </w:p>
        </w:tc>
        <w:tc>
          <w:tcPr>
            <w:tcW w:w="2267" w:type="dxa"/>
            <w:tcBorders>
              <w:bottom w:val="single" w:sz="4" w:space="0" w:color="000000"/>
            </w:tcBorders>
            <w:shd w:val="clear" w:color="auto" w:fill="auto"/>
          </w:tcPr>
          <w:p w14:paraId="47F2894E" w14:textId="77777777" w:rsidR="00F758CA" w:rsidRPr="0088193B" w:rsidRDefault="00BA246D" w:rsidP="00F758CA">
            <w:pPr>
              <w:pStyle w:val="TAL"/>
            </w:pPr>
            <w:r w:rsidRPr="0088193B">
              <w:t>Infinity</w:t>
            </w:r>
          </w:p>
        </w:tc>
        <w:tc>
          <w:tcPr>
            <w:tcW w:w="1700" w:type="dxa"/>
            <w:tcBorders>
              <w:bottom w:val="single" w:sz="4" w:space="0" w:color="000000"/>
            </w:tcBorders>
            <w:shd w:val="clear" w:color="auto" w:fill="auto"/>
          </w:tcPr>
          <w:p w14:paraId="3E8A3FAA" w14:textId="77777777" w:rsidR="00F758CA" w:rsidRPr="0088193B" w:rsidRDefault="00F758CA" w:rsidP="00F758CA">
            <w:pPr>
              <w:pStyle w:val="TAL"/>
            </w:pPr>
          </w:p>
        </w:tc>
        <w:tc>
          <w:tcPr>
            <w:tcW w:w="1245" w:type="dxa"/>
            <w:tcBorders>
              <w:bottom w:val="single" w:sz="4" w:space="0" w:color="000000"/>
            </w:tcBorders>
            <w:shd w:val="clear" w:color="auto" w:fill="auto"/>
          </w:tcPr>
          <w:p w14:paraId="58B93DCA" w14:textId="77777777" w:rsidR="00F758CA" w:rsidRPr="0088193B" w:rsidRDefault="00F758CA" w:rsidP="00F758CA">
            <w:pPr>
              <w:pStyle w:val="TAL"/>
            </w:pPr>
          </w:p>
        </w:tc>
      </w:tr>
      <w:tr w:rsidR="00F758CA" w:rsidRPr="0088193B" w14:paraId="438ABC04" w14:textId="77777777">
        <w:tblPrEx>
          <w:tblCellMar>
            <w:left w:w="108" w:type="dxa"/>
            <w:right w:w="108" w:type="dxa"/>
          </w:tblCellMar>
        </w:tblPrEx>
        <w:tc>
          <w:tcPr>
            <w:tcW w:w="4535" w:type="dxa"/>
            <w:gridSpan w:val="2"/>
            <w:shd w:val="clear" w:color="auto" w:fill="auto"/>
          </w:tcPr>
          <w:p w14:paraId="501E1581" w14:textId="77777777" w:rsidR="00F758CA" w:rsidRPr="0088193B" w:rsidRDefault="00F758CA" w:rsidP="00F758CA">
            <w:pPr>
              <w:pStyle w:val="TAL"/>
            </w:pPr>
            <w:r w:rsidRPr="0088193B">
              <w:t xml:space="preserve">    retxBSR-Timer</w:t>
            </w:r>
          </w:p>
        </w:tc>
        <w:tc>
          <w:tcPr>
            <w:tcW w:w="2267" w:type="dxa"/>
            <w:shd w:val="clear" w:color="auto" w:fill="auto"/>
          </w:tcPr>
          <w:p w14:paraId="2D2BE80E" w14:textId="77777777" w:rsidR="00F758CA" w:rsidRPr="0088193B" w:rsidRDefault="00BA246D" w:rsidP="00F758CA">
            <w:pPr>
              <w:pStyle w:val="TAL"/>
            </w:pPr>
            <w:r w:rsidRPr="0088193B">
              <w:t>sf10240</w:t>
            </w:r>
          </w:p>
        </w:tc>
        <w:tc>
          <w:tcPr>
            <w:tcW w:w="1700" w:type="dxa"/>
            <w:shd w:val="clear" w:color="auto" w:fill="auto"/>
          </w:tcPr>
          <w:p w14:paraId="08723409" w14:textId="77777777" w:rsidR="00F758CA" w:rsidRPr="0088193B" w:rsidRDefault="00F758CA" w:rsidP="00F758CA">
            <w:pPr>
              <w:pStyle w:val="TAL"/>
            </w:pPr>
          </w:p>
        </w:tc>
        <w:tc>
          <w:tcPr>
            <w:tcW w:w="1245" w:type="dxa"/>
            <w:shd w:val="clear" w:color="auto" w:fill="auto"/>
          </w:tcPr>
          <w:p w14:paraId="2042F3AB" w14:textId="77777777" w:rsidR="00F758CA" w:rsidRPr="0088193B" w:rsidRDefault="00F758CA" w:rsidP="00F758CA">
            <w:pPr>
              <w:pStyle w:val="TAL"/>
            </w:pPr>
          </w:p>
        </w:tc>
      </w:tr>
      <w:tr w:rsidR="00F758CA" w:rsidRPr="0088193B" w14:paraId="3D5C00EC" w14:textId="77777777">
        <w:tblPrEx>
          <w:tblCellMar>
            <w:left w:w="108" w:type="dxa"/>
            <w:right w:w="108" w:type="dxa"/>
          </w:tblCellMar>
        </w:tblPrEx>
        <w:tc>
          <w:tcPr>
            <w:tcW w:w="4535" w:type="dxa"/>
            <w:gridSpan w:val="2"/>
            <w:shd w:val="clear" w:color="auto" w:fill="auto"/>
          </w:tcPr>
          <w:p w14:paraId="3C5BB793" w14:textId="77777777" w:rsidR="00F758CA" w:rsidRPr="0088193B" w:rsidRDefault="00F758CA" w:rsidP="00F758CA">
            <w:pPr>
              <w:pStyle w:val="TAL"/>
            </w:pPr>
            <w:r w:rsidRPr="0088193B">
              <w:t xml:space="preserve">    ttiBundling</w:t>
            </w:r>
          </w:p>
        </w:tc>
        <w:tc>
          <w:tcPr>
            <w:tcW w:w="2267" w:type="dxa"/>
            <w:shd w:val="clear" w:color="auto" w:fill="auto"/>
          </w:tcPr>
          <w:p w14:paraId="259E5F3E" w14:textId="77777777" w:rsidR="00F758CA" w:rsidRPr="0088193B" w:rsidRDefault="00F758CA" w:rsidP="00F758CA">
            <w:pPr>
              <w:pStyle w:val="TAL"/>
            </w:pPr>
            <w:r w:rsidRPr="0088193B">
              <w:t>TRUE</w:t>
            </w:r>
          </w:p>
        </w:tc>
        <w:tc>
          <w:tcPr>
            <w:tcW w:w="1700" w:type="dxa"/>
            <w:shd w:val="clear" w:color="auto" w:fill="auto"/>
          </w:tcPr>
          <w:p w14:paraId="47B88306" w14:textId="77777777" w:rsidR="00F758CA" w:rsidRPr="0088193B" w:rsidRDefault="00F758CA" w:rsidP="00F758CA">
            <w:pPr>
              <w:pStyle w:val="TAL"/>
            </w:pPr>
          </w:p>
        </w:tc>
        <w:tc>
          <w:tcPr>
            <w:tcW w:w="1245" w:type="dxa"/>
            <w:shd w:val="clear" w:color="auto" w:fill="auto"/>
          </w:tcPr>
          <w:p w14:paraId="0C874B2F" w14:textId="77777777" w:rsidR="00F758CA" w:rsidRPr="0088193B" w:rsidRDefault="00F758CA" w:rsidP="00F758CA">
            <w:pPr>
              <w:pStyle w:val="TAL"/>
            </w:pPr>
          </w:p>
        </w:tc>
      </w:tr>
      <w:tr w:rsidR="00F758CA" w:rsidRPr="0088193B" w14:paraId="1688FF55" w14:textId="77777777">
        <w:tblPrEx>
          <w:tblCellMar>
            <w:left w:w="108" w:type="dxa"/>
            <w:right w:w="108" w:type="dxa"/>
          </w:tblCellMar>
        </w:tblPrEx>
        <w:tc>
          <w:tcPr>
            <w:tcW w:w="4535" w:type="dxa"/>
            <w:gridSpan w:val="2"/>
            <w:shd w:val="clear" w:color="auto" w:fill="auto"/>
          </w:tcPr>
          <w:p w14:paraId="0D9C3614" w14:textId="77777777" w:rsidR="00F758CA" w:rsidRPr="0088193B" w:rsidRDefault="00F758CA" w:rsidP="00F758CA">
            <w:pPr>
              <w:pStyle w:val="TAL"/>
            </w:pPr>
            <w:r w:rsidRPr="0088193B">
              <w:t xml:space="preserve">  }</w:t>
            </w:r>
          </w:p>
        </w:tc>
        <w:tc>
          <w:tcPr>
            <w:tcW w:w="2267" w:type="dxa"/>
            <w:shd w:val="clear" w:color="auto" w:fill="auto"/>
          </w:tcPr>
          <w:p w14:paraId="3CD356A9" w14:textId="77777777" w:rsidR="00F758CA" w:rsidRPr="0088193B" w:rsidRDefault="00F758CA" w:rsidP="00F758CA">
            <w:pPr>
              <w:pStyle w:val="TAL"/>
            </w:pPr>
          </w:p>
        </w:tc>
        <w:tc>
          <w:tcPr>
            <w:tcW w:w="1700" w:type="dxa"/>
            <w:shd w:val="clear" w:color="auto" w:fill="auto"/>
          </w:tcPr>
          <w:p w14:paraId="12B0707B" w14:textId="77777777" w:rsidR="00F758CA" w:rsidRPr="0088193B" w:rsidRDefault="00F758CA" w:rsidP="00F758CA">
            <w:pPr>
              <w:pStyle w:val="TAL"/>
            </w:pPr>
          </w:p>
        </w:tc>
        <w:tc>
          <w:tcPr>
            <w:tcW w:w="1245" w:type="dxa"/>
            <w:shd w:val="clear" w:color="auto" w:fill="auto"/>
          </w:tcPr>
          <w:p w14:paraId="15D7E56B" w14:textId="77777777" w:rsidR="00F758CA" w:rsidRPr="0088193B" w:rsidRDefault="00F758CA" w:rsidP="00F758CA">
            <w:pPr>
              <w:pStyle w:val="TAL"/>
            </w:pPr>
          </w:p>
        </w:tc>
      </w:tr>
      <w:tr w:rsidR="00F758CA" w:rsidRPr="0088193B" w14:paraId="13C9C5F3" w14:textId="77777777">
        <w:tblPrEx>
          <w:tblCellMar>
            <w:left w:w="108" w:type="dxa"/>
            <w:right w:w="108" w:type="dxa"/>
          </w:tblCellMar>
        </w:tblPrEx>
        <w:tc>
          <w:tcPr>
            <w:tcW w:w="4535" w:type="dxa"/>
            <w:gridSpan w:val="2"/>
            <w:shd w:val="clear" w:color="auto" w:fill="auto"/>
          </w:tcPr>
          <w:p w14:paraId="20B821F8" w14:textId="77777777" w:rsidR="00F758CA" w:rsidRPr="0088193B" w:rsidRDefault="00F758CA" w:rsidP="00F758CA">
            <w:pPr>
              <w:pStyle w:val="TAL"/>
            </w:pPr>
            <w:r w:rsidRPr="0088193B">
              <w:t>}</w:t>
            </w:r>
          </w:p>
        </w:tc>
        <w:tc>
          <w:tcPr>
            <w:tcW w:w="2267" w:type="dxa"/>
            <w:shd w:val="clear" w:color="auto" w:fill="auto"/>
          </w:tcPr>
          <w:p w14:paraId="52FBE283" w14:textId="77777777" w:rsidR="00F758CA" w:rsidRPr="0088193B" w:rsidRDefault="00F758CA" w:rsidP="00F758CA">
            <w:pPr>
              <w:pStyle w:val="TAL"/>
            </w:pPr>
          </w:p>
        </w:tc>
        <w:tc>
          <w:tcPr>
            <w:tcW w:w="1700" w:type="dxa"/>
            <w:shd w:val="clear" w:color="auto" w:fill="auto"/>
          </w:tcPr>
          <w:p w14:paraId="242D9701" w14:textId="77777777" w:rsidR="00F758CA" w:rsidRPr="0088193B" w:rsidRDefault="00F758CA" w:rsidP="00F758CA">
            <w:pPr>
              <w:pStyle w:val="TAL"/>
            </w:pPr>
          </w:p>
        </w:tc>
        <w:tc>
          <w:tcPr>
            <w:tcW w:w="1245" w:type="dxa"/>
            <w:shd w:val="clear" w:color="auto" w:fill="auto"/>
          </w:tcPr>
          <w:p w14:paraId="0406CBEC" w14:textId="77777777" w:rsidR="00F758CA" w:rsidRPr="0088193B" w:rsidRDefault="00F758CA" w:rsidP="00F758CA">
            <w:pPr>
              <w:pStyle w:val="TAL"/>
            </w:pPr>
          </w:p>
        </w:tc>
      </w:tr>
    </w:tbl>
    <w:p w14:paraId="3EBBAB02" w14:textId="77777777" w:rsidR="00912CCA" w:rsidRPr="0088193B" w:rsidRDefault="00912CCA" w:rsidP="00F758CA"/>
    <w:p w14:paraId="409C3A40" w14:textId="77777777" w:rsidR="00182908" w:rsidRPr="0088193B" w:rsidRDefault="00182908" w:rsidP="00182908">
      <w:pPr>
        <w:pStyle w:val="Heading4"/>
      </w:pPr>
      <w:r w:rsidRPr="0088193B">
        <w:t>7.1.4.14a</w:t>
      </w:r>
      <w:r w:rsidRPr="0088193B">
        <w:tab/>
        <w:t>Correct HARQ process handling / feedback for UL data</w:t>
      </w:r>
    </w:p>
    <w:p w14:paraId="447390E0" w14:textId="77777777" w:rsidR="00182908" w:rsidRPr="0088193B" w:rsidRDefault="00182908" w:rsidP="00182908">
      <w:pPr>
        <w:pStyle w:val="H6"/>
      </w:pPr>
      <w:r w:rsidRPr="0088193B">
        <w:t>7.1.4.14a.1</w:t>
      </w:r>
      <w:r w:rsidRPr="0088193B">
        <w:tab/>
        <w:t>Test Purpose (TP)</w:t>
      </w:r>
    </w:p>
    <w:p w14:paraId="2089C33C" w14:textId="77777777" w:rsidR="00182908" w:rsidRPr="0088193B" w:rsidRDefault="00182908" w:rsidP="00182908">
      <w:pPr>
        <w:pStyle w:val="H6"/>
      </w:pPr>
      <w:r w:rsidRPr="0088193B">
        <w:t>(1)</w:t>
      </w:r>
    </w:p>
    <w:p w14:paraId="601390D0" w14:textId="77777777" w:rsidR="00182908" w:rsidRPr="0088193B" w:rsidRDefault="00182908" w:rsidP="00182908">
      <w:pPr>
        <w:pStyle w:val="PL"/>
        <w:rPr>
          <w:noProof w:val="0"/>
        </w:rPr>
      </w:pPr>
      <w:r w:rsidRPr="0088193B">
        <w:rPr>
          <w:noProof w:val="0"/>
        </w:rPr>
        <w:t>with { UE in E-UTRA RRC_CONNECTED state with DRB established and TTI bundling and mpdcch-</w:t>
      </w:r>
      <w:r w:rsidRPr="0088193B">
        <w:rPr>
          <w:i/>
          <w:iCs/>
          <w:noProof w:val="0"/>
        </w:rPr>
        <w:t xml:space="preserve">UL-HARQ-ACK-FeedbackConfig </w:t>
      </w:r>
      <w:r w:rsidRPr="0088193B">
        <w:rPr>
          <w:noProof w:val="0"/>
        </w:rPr>
        <w:t>configured</w:t>
      </w:r>
      <w:r w:rsidRPr="0088193B">
        <w:rPr>
          <w:noProof w:val="0"/>
          <w:lang w:eastAsia="zh-CN"/>
        </w:rPr>
        <w:t xml:space="preserve"> and </w:t>
      </w:r>
      <w:r w:rsidRPr="0088193B">
        <w:rPr>
          <w:noProof w:val="0"/>
        </w:rPr>
        <w:t>having transmitted a MAC PDU one time}</w:t>
      </w:r>
    </w:p>
    <w:p w14:paraId="69A7685B" w14:textId="77777777" w:rsidR="00182908" w:rsidRPr="0088193B" w:rsidRDefault="00182908" w:rsidP="00182908">
      <w:pPr>
        <w:pStyle w:val="PL"/>
        <w:rPr>
          <w:noProof w:val="0"/>
        </w:rPr>
      </w:pPr>
      <w:r w:rsidRPr="0088193B">
        <w:rPr>
          <w:noProof w:val="0"/>
        </w:rPr>
        <w:t>ensure that {</w:t>
      </w:r>
    </w:p>
    <w:p w14:paraId="565B615F" w14:textId="77777777" w:rsidR="00182908" w:rsidRPr="0088193B" w:rsidRDefault="00182908" w:rsidP="00182908">
      <w:pPr>
        <w:pStyle w:val="PL"/>
        <w:rPr>
          <w:noProof w:val="0"/>
        </w:rPr>
      </w:pPr>
      <w:r w:rsidRPr="0088193B">
        <w:rPr>
          <w:noProof w:val="0"/>
        </w:rPr>
        <w:t xml:space="preserve">  when { UE receives an ACK }</w:t>
      </w:r>
    </w:p>
    <w:p w14:paraId="0AB34C16" w14:textId="77777777" w:rsidR="00182908" w:rsidRPr="0088193B" w:rsidRDefault="00182908" w:rsidP="00182908">
      <w:pPr>
        <w:pStyle w:val="PL"/>
        <w:rPr>
          <w:noProof w:val="0"/>
        </w:rPr>
      </w:pPr>
      <w:r w:rsidRPr="0088193B">
        <w:rPr>
          <w:noProof w:val="0"/>
        </w:rPr>
        <w:t xml:space="preserve">    then { UE does not transmit any more repetitions of the bundle }</w:t>
      </w:r>
    </w:p>
    <w:p w14:paraId="1B7AA1EA" w14:textId="77777777" w:rsidR="00182908" w:rsidRPr="0088193B" w:rsidRDefault="00182908" w:rsidP="00182908">
      <w:pPr>
        <w:pStyle w:val="PL"/>
        <w:rPr>
          <w:noProof w:val="0"/>
        </w:rPr>
      </w:pPr>
      <w:r w:rsidRPr="0088193B">
        <w:rPr>
          <w:noProof w:val="0"/>
        </w:rPr>
        <w:t xml:space="preserve">            }</w:t>
      </w:r>
    </w:p>
    <w:p w14:paraId="4AA25125" w14:textId="77777777" w:rsidR="00182908" w:rsidRPr="0088193B" w:rsidRDefault="00182908" w:rsidP="00182908">
      <w:pPr>
        <w:pStyle w:val="PL"/>
        <w:rPr>
          <w:noProof w:val="0"/>
        </w:rPr>
      </w:pPr>
    </w:p>
    <w:p w14:paraId="500FC8B0" w14:textId="77777777" w:rsidR="00182908" w:rsidRPr="0088193B" w:rsidRDefault="00182908" w:rsidP="00182908">
      <w:pPr>
        <w:pStyle w:val="H6"/>
      </w:pPr>
      <w:r w:rsidRPr="0088193B">
        <w:t>7.1.4.14a.2</w:t>
      </w:r>
      <w:r w:rsidRPr="0088193B">
        <w:tab/>
        <w:t>Conformance requirements</w:t>
      </w:r>
    </w:p>
    <w:p w14:paraId="0892F663" w14:textId="77777777" w:rsidR="00182908" w:rsidRPr="0088193B" w:rsidRDefault="00182908" w:rsidP="00182908">
      <w:r w:rsidRPr="0088193B">
        <w:t>References: The conformance requirements covered in the present test case are specified in: TS 36.321 clause 5.4.2.1 and TS 36.331 clause 6.3.2.</w:t>
      </w:r>
    </w:p>
    <w:p w14:paraId="0902DD67" w14:textId="77777777" w:rsidR="00182908" w:rsidRPr="0088193B" w:rsidRDefault="00182908" w:rsidP="00182908">
      <w:r w:rsidRPr="0088193B">
        <w:t>[TS 36.321, clause 5.4.2.1]</w:t>
      </w:r>
    </w:p>
    <w:p w14:paraId="4DF47D0D" w14:textId="77777777" w:rsidR="00182908" w:rsidRPr="0088193B" w:rsidRDefault="00182908" w:rsidP="00182908">
      <w:r w:rsidRPr="0088193B">
        <w:t>…</w:t>
      </w:r>
    </w:p>
    <w:p w14:paraId="376E4440" w14:textId="77777777" w:rsidR="00182908" w:rsidRPr="0088193B" w:rsidRDefault="00182908" w:rsidP="00182908">
      <w:pPr>
        <w:rPr>
          <w:rFonts w:eastAsia="Malgun Gothic"/>
        </w:rPr>
      </w:pPr>
      <w:r w:rsidRPr="0088193B">
        <w:rPr>
          <w:rFonts w:eastAsia="Malgun Gothic"/>
        </w:rPr>
        <w:t>In asynchronous HARQ operation, a HARQ process is associated with a TTI based on the received UL grant</w:t>
      </w:r>
      <w:r w:rsidRPr="0088193B">
        <w:rPr>
          <w:rFonts w:eastAsia="SimSun"/>
          <w:lang w:eastAsia="zh-CN"/>
        </w:rPr>
        <w:t xml:space="preserve"> except for UL grant in RAR</w:t>
      </w:r>
      <w:r w:rsidRPr="0088193B">
        <w:rPr>
          <w:rFonts w:eastAsia="Malgun Gothic"/>
        </w:rPr>
        <w:t xml:space="preserve">. Except for NB-IoT UE configured with a single HARQ process, each asynchronous HARQ process is associated with a HARQ process identifier. </w:t>
      </w:r>
      <w:r w:rsidRPr="0088193B">
        <w:rPr>
          <w:rFonts w:eastAsia="SimSun"/>
          <w:lang w:eastAsia="zh-CN"/>
        </w:rPr>
        <w:t xml:space="preserve">For UL transmission with UL grant in RAR, HARQ process identifier 0 is used. </w:t>
      </w:r>
      <w:r w:rsidRPr="0088193B">
        <w:rPr>
          <w:rFonts w:eastAsia="Malgun Gothic"/>
        </w:rPr>
        <w:t xml:space="preserve">HARQ feedback is not applicable for asynchronous UL HARQ except if </w:t>
      </w:r>
      <w:r w:rsidRPr="0088193B">
        <w:rPr>
          <w:rFonts w:eastAsia="Malgun Gothic"/>
          <w:i/>
        </w:rPr>
        <w:t>mpdcch-UL-HARQ-ACK-FeedbackConfig</w:t>
      </w:r>
      <w:r w:rsidRPr="0088193B">
        <w:rPr>
          <w:rFonts w:eastAsia="Malgun Gothic"/>
        </w:rPr>
        <w:t xml:space="preserve"> is configured.</w:t>
      </w:r>
    </w:p>
    <w:p w14:paraId="1C3D0DA4" w14:textId="77777777" w:rsidR="00182908" w:rsidRPr="0088193B" w:rsidRDefault="00182908" w:rsidP="00182908">
      <w:pPr>
        <w:rPr>
          <w:rFonts w:eastAsia="Malgun Gothic"/>
        </w:rPr>
      </w:pPr>
      <w:r w:rsidRPr="0088193B">
        <w:rPr>
          <w:rFonts w:eastAsia="Malgun Gothic"/>
        </w:rPr>
        <w:t>…</w:t>
      </w:r>
    </w:p>
    <w:p w14:paraId="6D40FD81" w14:textId="77777777" w:rsidR="00182908" w:rsidRPr="0088193B" w:rsidRDefault="00182908" w:rsidP="00182908">
      <w:r w:rsidRPr="0088193B">
        <w:t xml:space="preserve">For </w:t>
      </w:r>
      <w:r w:rsidRPr="0088193B">
        <w:rPr>
          <w:rFonts w:eastAsia="Malgun Gothic"/>
        </w:rPr>
        <w:t xml:space="preserve">serving cells configured with </w:t>
      </w:r>
      <w:r w:rsidRPr="0088193B">
        <w:rPr>
          <w:rFonts w:eastAsia="Malgun Gothic"/>
          <w:i/>
        </w:rPr>
        <w:t>pusch-EnhancementsConfig</w:t>
      </w:r>
      <w:r w:rsidRPr="0088193B">
        <w:rPr>
          <w:rFonts w:eastAsia="Malgun Gothic"/>
        </w:rPr>
        <w:t xml:space="preserve">, </w:t>
      </w:r>
      <w:r w:rsidRPr="0088193B">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w:t>
      </w:r>
      <w:r w:rsidRPr="0088193B">
        <w:rPr>
          <w:rFonts w:eastAsia="SimSun"/>
        </w:rPr>
        <w:t xml:space="preserve">of the bundle is only received after the last </w:t>
      </w:r>
      <w:r w:rsidR="00EF036C" w:rsidRPr="0088193B">
        <w:rPr>
          <w:rFonts w:eastAsia="SimSun"/>
        </w:rPr>
        <w:t>repetition</w:t>
      </w:r>
      <w:r w:rsidRPr="0088193B">
        <w:rPr>
          <w:rFonts w:eastAsia="SimSun"/>
        </w:rPr>
        <w:t xml:space="preserve"> of the bundle if </w:t>
      </w:r>
      <w:r w:rsidRPr="0088193B">
        <w:rPr>
          <w:rFonts w:eastAsia="SimSun"/>
          <w:i/>
        </w:rPr>
        <w:t>mpdcch-UL-HARQ-ACK-FeedbackConfig</w:t>
      </w:r>
      <w:r w:rsidRPr="0088193B">
        <w:rPr>
          <w:rFonts w:eastAsia="SimSun"/>
        </w:rPr>
        <w:t xml:space="preserve"> is not configured. An uplink grant corresponding to</w:t>
      </w:r>
      <w:r w:rsidRPr="0088193B">
        <w:t xml:space="preserve"> a retransmission of the bundle is only received after the last repetition of the bundle. For UEs configured with </w:t>
      </w:r>
      <w:r w:rsidRPr="0088193B">
        <w:rPr>
          <w:i/>
        </w:rPr>
        <w:t>mpdcch-UL-HARQ-ACK-FeedbackConfig</w:t>
      </w:r>
      <w:r w:rsidRPr="0088193B">
        <w:t>, repetitions within a bundle are stopped if an UL HARQ-ACK feedback or an uplink grant corresponding to a new transmission of the bundle is received on PDCCH during the bundle transmission. A retransmission of a bundle is also a bundle.</w:t>
      </w:r>
    </w:p>
    <w:p w14:paraId="714A2F27" w14:textId="77777777" w:rsidR="00182908" w:rsidRPr="0088193B" w:rsidRDefault="00182908" w:rsidP="00182908">
      <w:r w:rsidRPr="0088193B">
        <w:t>[TS 36.331, clause 6.3.2]</w:t>
      </w:r>
    </w:p>
    <w:p w14:paraId="45FFDD95" w14:textId="77777777" w:rsidR="00182908" w:rsidRPr="0088193B" w:rsidRDefault="00182908" w:rsidP="00073563">
      <w:pPr>
        <w:pStyle w:val="H6"/>
        <w:rPr>
          <w:lang w:eastAsia="x-none"/>
        </w:rPr>
      </w:pPr>
      <w:bookmarkStart w:id="76" w:name="_Toc52790412"/>
      <w:bookmarkStart w:id="77" w:name="_Toc46447584"/>
      <w:bookmarkStart w:id="78" w:name="_Toc36548747"/>
      <w:bookmarkStart w:id="79" w:name="_Toc36547355"/>
      <w:bookmarkStart w:id="80" w:name="_Toc29343731"/>
      <w:bookmarkStart w:id="81" w:name="_Toc29342592"/>
      <w:bookmarkStart w:id="82" w:name="_Toc20487297"/>
      <w:r w:rsidRPr="0088193B">
        <w:t>–</w:t>
      </w:r>
      <w:r w:rsidRPr="0088193B">
        <w:tab/>
        <w:t>MAC-MainConfig</w:t>
      </w:r>
      <w:bookmarkEnd w:id="76"/>
      <w:bookmarkEnd w:id="77"/>
      <w:bookmarkEnd w:id="78"/>
      <w:bookmarkEnd w:id="79"/>
      <w:bookmarkEnd w:id="80"/>
      <w:bookmarkEnd w:id="81"/>
      <w:bookmarkEnd w:id="82"/>
    </w:p>
    <w:p w14:paraId="03E4850F" w14:textId="77777777" w:rsidR="00182908" w:rsidRPr="0088193B" w:rsidRDefault="00182908" w:rsidP="00182908">
      <w:r w:rsidRPr="0088193B">
        <w:t xml:space="preserve">The IE </w:t>
      </w:r>
      <w:r w:rsidRPr="0088193B">
        <w:rPr>
          <w:i/>
        </w:rPr>
        <w:t>MAC-MainConfig</w:t>
      </w:r>
      <w:r w:rsidRPr="0088193B">
        <w:t xml:space="preserve"> is used to specify the MAC main configuration for signalling and data radio bearers. All MAC main configuration parameters can be configured independently per Cell Group (i.e. MCG or SCG), unless explicitly specified otherwise.</w:t>
      </w:r>
    </w:p>
    <w:p w14:paraId="70D14173" w14:textId="77777777" w:rsidR="00182908" w:rsidRPr="0088193B" w:rsidRDefault="00182908" w:rsidP="00182908">
      <w:pPr>
        <w:rPr>
          <w:iCs/>
        </w:rPr>
      </w:pPr>
      <w:r w:rsidRPr="0088193B">
        <w:rPr>
          <w:iCs/>
        </w:rPr>
        <w:t>…</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82908" w:rsidRPr="0088193B" w14:paraId="010834A5" w14:textId="77777777" w:rsidTr="00F526C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C8D10A" w14:textId="77777777" w:rsidR="00182908" w:rsidRPr="0088193B" w:rsidRDefault="00182908" w:rsidP="00F526CD">
            <w:pPr>
              <w:pStyle w:val="TAH"/>
            </w:pPr>
            <w:r w:rsidRPr="0088193B">
              <w:rPr>
                <w:i/>
              </w:rPr>
              <w:t xml:space="preserve">MAC-MainConfig </w:t>
            </w:r>
            <w:r w:rsidRPr="0088193B">
              <w:rPr>
                <w:iCs/>
              </w:rPr>
              <w:t>field descriptions</w:t>
            </w:r>
          </w:p>
        </w:tc>
      </w:tr>
      <w:tr w:rsidR="00182908" w:rsidRPr="0088193B" w14:paraId="032D9F36" w14:textId="77777777" w:rsidTr="00F526C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D84069" w14:textId="77777777" w:rsidR="00182908" w:rsidRPr="0088193B" w:rsidRDefault="00182908" w:rsidP="00F526CD">
            <w:pPr>
              <w:pStyle w:val="TAL"/>
              <w:rPr>
                <w:b/>
                <w:i/>
                <w:lang w:eastAsia="x-none"/>
              </w:rPr>
            </w:pPr>
            <w:r w:rsidRPr="0088193B">
              <w:rPr>
                <w:b/>
                <w:i/>
              </w:rPr>
              <w:t>mpdcch-UL-HARQ-ACK-FeedbackConfig</w:t>
            </w:r>
          </w:p>
          <w:p w14:paraId="2D2BC4E7" w14:textId="77777777" w:rsidR="00182908" w:rsidRPr="0088193B" w:rsidRDefault="00182908" w:rsidP="00F526CD">
            <w:pPr>
              <w:pStyle w:val="TAL"/>
              <w:rPr>
                <w:b/>
                <w:i/>
              </w:rPr>
            </w:pPr>
            <w:r w:rsidRPr="0088193B">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bl>
    <w:p w14:paraId="084188D0" w14:textId="77777777" w:rsidR="00182908" w:rsidRPr="0088193B" w:rsidRDefault="00182908" w:rsidP="00182908"/>
    <w:p w14:paraId="552A5982" w14:textId="77777777" w:rsidR="00182908" w:rsidRPr="0088193B" w:rsidRDefault="00182908" w:rsidP="00182908">
      <w:pPr>
        <w:pStyle w:val="H6"/>
      </w:pPr>
      <w:r w:rsidRPr="0088193B">
        <w:t>7.1.4.14a.3</w:t>
      </w:r>
      <w:r w:rsidRPr="0088193B">
        <w:tab/>
        <w:t>Test description</w:t>
      </w:r>
    </w:p>
    <w:p w14:paraId="54B8C36B" w14:textId="77777777" w:rsidR="00182908" w:rsidRPr="0088193B" w:rsidRDefault="00182908" w:rsidP="00182908">
      <w:pPr>
        <w:pStyle w:val="H6"/>
      </w:pPr>
      <w:r w:rsidRPr="0088193B">
        <w:t>7.1.4.14a.3.1</w:t>
      </w:r>
      <w:r w:rsidRPr="0088193B">
        <w:tab/>
        <w:t>Pre-test conditions</w:t>
      </w:r>
    </w:p>
    <w:p w14:paraId="4F2DC819" w14:textId="77777777" w:rsidR="00182908" w:rsidRPr="0088193B" w:rsidRDefault="00182908" w:rsidP="00182908">
      <w:pPr>
        <w:pStyle w:val="H6"/>
      </w:pPr>
      <w:r w:rsidRPr="0088193B">
        <w:t>System Simulator:</w:t>
      </w:r>
    </w:p>
    <w:p w14:paraId="2A6233F6" w14:textId="77777777" w:rsidR="00182908" w:rsidRPr="0088193B" w:rsidRDefault="00182908" w:rsidP="00182908">
      <w:pPr>
        <w:pStyle w:val="B10"/>
      </w:pPr>
      <w:r w:rsidRPr="0088193B">
        <w:t>-</w:t>
      </w:r>
      <w:r w:rsidRPr="0088193B">
        <w:tab/>
        <w:t>Cell 1</w:t>
      </w:r>
    </w:p>
    <w:p w14:paraId="147025C8" w14:textId="77777777" w:rsidR="00182908" w:rsidRPr="0088193B" w:rsidRDefault="00182908" w:rsidP="00182908">
      <w:pPr>
        <w:pStyle w:val="H6"/>
      </w:pPr>
      <w:r w:rsidRPr="0088193B">
        <w:t>UE:</w:t>
      </w:r>
    </w:p>
    <w:p w14:paraId="2D663316" w14:textId="77777777" w:rsidR="00182908" w:rsidRPr="0088193B" w:rsidRDefault="00182908" w:rsidP="00182908">
      <w:r w:rsidRPr="0088193B">
        <w:t>None.</w:t>
      </w:r>
    </w:p>
    <w:p w14:paraId="44C2AD22" w14:textId="77777777" w:rsidR="00182908" w:rsidRPr="0088193B" w:rsidRDefault="00182908" w:rsidP="00182908">
      <w:pPr>
        <w:pStyle w:val="H6"/>
      </w:pPr>
      <w:r w:rsidRPr="0088193B">
        <w:t>Preamble:</w:t>
      </w:r>
    </w:p>
    <w:p w14:paraId="7B78B888" w14:textId="77777777" w:rsidR="00182908" w:rsidRPr="0088193B" w:rsidRDefault="00182908" w:rsidP="00182908">
      <w:pPr>
        <w:pStyle w:val="B10"/>
      </w:pPr>
      <w:r w:rsidRPr="0088193B">
        <w:t>-</w:t>
      </w:r>
      <w:r w:rsidRPr="0088193B">
        <w:tab/>
        <w:t>The UE is in state Loopback Activated (state 4) according to [18].</w:t>
      </w:r>
    </w:p>
    <w:p w14:paraId="614C28AC" w14:textId="77777777" w:rsidR="00182908" w:rsidRPr="0088193B" w:rsidRDefault="00182908" w:rsidP="00182908">
      <w:pPr>
        <w:pStyle w:val="B10"/>
      </w:pPr>
      <w:r w:rsidRPr="0088193B">
        <w:t>-</w:t>
      </w:r>
      <w:r w:rsidRPr="0088193B">
        <w:tab/>
        <w:t>No UL Grant is allocated; PUCCH is in synchronised state for sending Scheduling Requests.</w:t>
      </w:r>
    </w:p>
    <w:p w14:paraId="41C144A6" w14:textId="77777777" w:rsidR="00182908" w:rsidRPr="0088193B" w:rsidRDefault="00182908" w:rsidP="00182908">
      <w:pPr>
        <w:pStyle w:val="H6"/>
      </w:pPr>
      <w:r w:rsidRPr="0088193B">
        <w:t>7.1.4.14a.3.2</w:t>
      </w:r>
      <w:r w:rsidRPr="0088193B">
        <w:tab/>
        <w:t>Test procedure sequence</w:t>
      </w:r>
    </w:p>
    <w:p w14:paraId="2E7358F1" w14:textId="77777777" w:rsidR="00182908" w:rsidRPr="0088193B" w:rsidRDefault="00182908" w:rsidP="00182908">
      <w:pPr>
        <w:pStyle w:val="TH"/>
      </w:pPr>
      <w:r w:rsidRPr="0088193B">
        <w:t>Table 7.1.4.14a.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82908" w:rsidRPr="0088193B" w14:paraId="23DF6E39" w14:textId="77777777" w:rsidTr="00F526CD">
        <w:tc>
          <w:tcPr>
            <w:tcW w:w="649" w:type="dxa"/>
            <w:tcBorders>
              <w:top w:val="single" w:sz="4" w:space="0" w:color="auto"/>
              <w:left w:val="single" w:sz="4" w:space="0" w:color="auto"/>
              <w:bottom w:val="nil"/>
              <w:right w:val="single" w:sz="4" w:space="0" w:color="auto"/>
            </w:tcBorders>
            <w:hideMark/>
          </w:tcPr>
          <w:p w14:paraId="1A27D7B7" w14:textId="77777777" w:rsidR="00182908" w:rsidRPr="0088193B" w:rsidRDefault="00182908" w:rsidP="00F526CD">
            <w:pPr>
              <w:pStyle w:val="TAH"/>
            </w:pPr>
            <w:r w:rsidRPr="0088193B">
              <w:t>St</w:t>
            </w:r>
          </w:p>
        </w:tc>
        <w:tc>
          <w:tcPr>
            <w:tcW w:w="3970" w:type="dxa"/>
            <w:tcBorders>
              <w:top w:val="single" w:sz="4" w:space="0" w:color="auto"/>
              <w:left w:val="single" w:sz="4" w:space="0" w:color="auto"/>
              <w:bottom w:val="nil"/>
              <w:right w:val="single" w:sz="4" w:space="0" w:color="auto"/>
            </w:tcBorders>
            <w:hideMark/>
          </w:tcPr>
          <w:p w14:paraId="058B49DF" w14:textId="77777777" w:rsidR="00182908" w:rsidRPr="0088193B" w:rsidRDefault="00182908" w:rsidP="00F526CD">
            <w:pPr>
              <w:pStyle w:val="TAH"/>
            </w:pPr>
            <w:r w:rsidRPr="0088193B">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B9DA0F1" w14:textId="77777777" w:rsidR="00182908" w:rsidRPr="0088193B" w:rsidRDefault="00182908" w:rsidP="00F526CD">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7934087A" w14:textId="77777777" w:rsidR="00182908" w:rsidRPr="0088193B" w:rsidRDefault="00182908" w:rsidP="00F526CD">
            <w:pPr>
              <w:pStyle w:val="TAH"/>
            </w:pPr>
            <w:r w:rsidRPr="0088193B">
              <w:t>TP</w:t>
            </w:r>
          </w:p>
        </w:tc>
        <w:tc>
          <w:tcPr>
            <w:tcW w:w="892" w:type="dxa"/>
            <w:tcBorders>
              <w:top w:val="single" w:sz="4" w:space="0" w:color="auto"/>
              <w:left w:val="single" w:sz="4" w:space="0" w:color="auto"/>
              <w:bottom w:val="nil"/>
              <w:right w:val="single" w:sz="4" w:space="0" w:color="auto"/>
            </w:tcBorders>
            <w:hideMark/>
          </w:tcPr>
          <w:p w14:paraId="5C3622BC" w14:textId="77777777" w:rsidR="00182908" w:rsidRPr="0088193B" w:rsidRDefault="00182908" w:rsidP="00F526CD">
            <w:pPr>
              <w:pStyle w:val="TAH"/>
            </w:pPr>
            <w:r w:rsidRPr="0088193B">
              <w:t>Verdict</w:t>
            </w:r>
          </w:p>
        </w:tc>
      </w:tr>
      <w:tr w:rsidR="00182908" w:rsidRPr="0088193B" w14:paraId="05F0DAD3" w14:textId="77777777" w:rsidTr="00F526CD">
        <w:tc>
          <w:tcPr>
            <w:tcW w:w="649" w:type="dxa"/>
            <w:tcBorders>
              <w:top w:val="nil"/>
              <w:left w:val="single" w:sz="4" w:space="0" w:color="auto"/>
              <w:bottom w:val="single" w:sz="4" w:space="0" w:color="auto"/>
              <w:right w:val="single" w:sz="4" w:space="0" w:color="auto"/>
            </w:tcBorders>
          </w:tcPr>
          <w:p w14:paraId="4D945813" w14:textId="77777777" w:rsidR="00182908" w:rsidRPr="0088193B" w:rsidRDefault="00182908" w:rsidP="00F526CD">
            <w:pPr>
              <w:pStyle w:val="TAH"/>
            </w:pPr>
          </w:p>
        </w:tc>
        <w:tc>
          <w:tcPr>
            <w:tcW w:w="3970" w:type="dxa"/>
            <w:tcBorders>
              <w:top w:val="nil"/>
              <w:left w:val="single" w:sz="4" w:space="0" w:color="auto"/>
              <w:bottom w:val="single" w:sz="4" w:space="0" w:color="auto"/>
              <w:right w:val="single" w:sz="4" w:space="0" w:color="auto"/>
            </w:tcBorders>
          </w:tcPr>
          <w:p w14:paraId="4F03A2CC" w14:textId="77777777" w:rsidR="00182908" w:rsidRPr="0088193B" w:rsidRDefault="00182908" w:rsidP="00F526CD">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9895A67" w14:textId="77777777" w:rsidR="00182908" w:rsidRPr="0088193B" w:rsidRDefault="00182908" w:rsidP="00F526CD">
            <w:pPr>
              <w:pStyle w:val="TAH"/>
            </w:pPr>
            <w:r w:rsidRPr="0088193B">
              <w:t>U - S</w:t>
            </w:r>
          </w:p>
        </w:tc>
        <w:tc>
          <w:tcPr>
            <w:tcW w:w="2978" w:type="dxa"/>
            <w:tcBorders>
              <w:top w:val="single" w:sz="4" w:space="0" w:color="auto"/>
              <w:left w:val="single" w:sz="4" w:space="0" w:color="auto"/>
              <w:bottom w:val="single" w:sz="4" w:space="0" w:color="auto"/>
              <w:right w:val="single" w:sz="4" w:space="0" w:color="auto"/>
            </w:tcBorders>
            <w:hideMark/>
          </w:tcPr>
          <w:p w14:paraId="055E09A6" w14:textId="77777777" w:rsidR="00182908" w:rsidRPr="0088193B" w:rsidRDefault="00182908" w:rsidP="00F526CD">
            <w:pPr>
              <w:pStyle w:val="TAH"/>
            </w:pPr>
            <w:r w:rsidRPr="0088193B">
              <w:t>Message</w:t>
            </w:r>
          </w:p>
        </w:tc>
        <w:tc>
          <w:tcPr>
            <w:tcW w:w="567" w:type="dxa"/>
            <w:tcBorders>
              <w:top w:val="nil"/>
              <w:left w:val="single" w:sz="4" w:space="0" w:color="auto"/>
              <w:bottom w:val="single" w:sz="4" w:space="0" w:color="auto"/>
              <w:right w:val="single" w:sz="4" w:space="0" w:color="auto"/>
            </w:tcBorders>
          </w:tcPr>
          <w:p w14:paraId="03A4CBD2" w14:textId="77777777" w:rsidR="00182908" w:rsidRPr="0088193B" w:rsidRDefault="00182908" w:rsidP="00F526CD">
            <w:pPr>
              <w:pStyle w:val="TAH"/>
            </w:pPr>
          </w:p>
        </w:tc>
        <w:tc>
          <w:tcPr>
            <w:tcW w:w="892" w:type="dxa"/>
            <w:tcBorders>
              <w:top w:val="nil"/>
              <w:left w:val="single" w:sz="4" w:space="0" w:color="auto"/>
              <w:bottom w:val="single" w:sz="4" w:space="0" w:color="auto"/>
              <w:right w:val="single" w:sz="4" w:space="0" w:color="auto"/>
            </w:tcBorders>
          </w:tcPr>
          <w:p w14:paraId="642BF8B3" w14:textId="77777777" w:rsidR="00182908" w:rsidRPr="0088193B" w:rsidRDefault="00182908" w:rsidP="00F526CD">
            <w:pPr>
              <w:pStyle w:val="TAH"/>
            </w:pPr>
          </w:p>
        </w:tc>
      </w:tr>
      <w:tr w:rsidR="00182908" w:rsidRPr="0088193B" w14:paraId="0961C017" w14:textId="77777777" w:rsidTr="00F526CD">
        <w:tc>
          <w:tcPr>
            <w:tcW w:w="649" w:type="dxa"/>
            <w:tcBorders>
              <w:top w:val="single" w:sz="4" w:space="0" w:color="auto"/>
              <w:left w:val="single" w:sz="4" w:space="0" w:color="auto"/>
              <w:bottom w:val="single" w:sz="4" w:space="0" w:color="auto"/>
              <w:right w:val="single" w:sz="4" w:space="0" w:color="auto"/>
            </w:tcBorders>
          </w:tcPr>
          <w:p w14:paraId="0407846F" w14:textId="77777777" w:rsidR="00182908" w:rsidRPr="0088193B" w:rsidRDefault="00182908" w:rsidP="00F526CD">
            <w:pPr>
              <w:pStyle w:val="TAC"/>
            </w:pPr>
            <w:r w:rsidRPr="0088193B">
              <w:t>1</w:t>
            </w:r>
          </w:p>
        </w:tc>
        <w:tc>
          <w:tcPr>
            <w:tcW w:w="3970" w:type="dxa"/>
            <w:tcBorders>
              <w:top w:val="single" w:sz="4" w:space="0" w:color="auto"/>
              <w:left w:val="single" w:sz="4" w:space="0" w:color="auto"/>
              <w:bottom w:val="single" w:sz="4" w:space="0" w:color="auto"/>
              <w:right w:val="single" w:sz="4" w:space="0" w:color="auto"/>
            </w:tcBorders>
          </w:tcPr>
          <w:p w14:paraId="2F703725" w14:textId="77777777" w:rsidR="00182908" w:rsidRPr="0088193B" w:rsidRDefault="00182908" w:rsidP="00F526CD">
            <w:pPr>
              <w:pStyle w:val="TAL"/>
            </w:pPr>
            <w:r w:rsidRPr="0088193B">
              <w:t xml:space="preserve">SS Transmits </w:t>
            </w:r>
            <w:r w:rsidRPr="0088193B">
              <w:rPr>
                <w:i/>
                <w:iCs/>
              </w:rPr>
              <w:t>RRCConnectionReconfiguration</w:t>
            </w:r>
            <w:r w:rsidRPr="0088193B">
              <w:t xml:space="preserve"> to configure TTI bundling</w:t>
            </w:r>
          </w:p>
        </w:tc>
        <w:tc>
          <w:tcPr>
            <w:tcW w:w="709" w:type="dxa"/>
            <w:tcBorders>
              <w:top w:val="single" w:sz="4" w:space="0" w:color="auto"/>
              <w:left w:val="single" w:sz="4" w:space="0" w:color="auto"/>
              <w:bottom w:val="single" w:sz="4" w:space="0" w:color="auto"/>
              <w:right w:val="single" w:sz="4" w:space="0" w:color="auto"/>
            </w:tcBorders>
          </w:tcPr>
          <w:p w14:paraId="7F004F58" w14:textId="77777777" w:rsidR="00182908" w:rsidRPr="0088193B" w:rsidRDefault="00182908" w:rsidP="00F526CD">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49F0D90E" w14:textId="77777777" w:rsidR="00182908" w:rsidRPr="0088193B" w:rsidRDefault="00182908" w:rsidP="00F526C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7C3D21E"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6E608F2E" w14:textId="77777777" w:rsidR="00182908" w:rsidRPr="0088193B" w:rsidRDefault="00182908" w:rsidP="00F526CD">
            <w:pPr>
              <w:pStyle w:val="TAC"/>
            </w:pPr>
            <w:r w:rsidRPr="0088193B">
              <w:t>-</w:t>
            </w:r>
          </w:p>
        </w:tc>
      </w:tr>
      <w:tr w:rsidR="00182908" w:rsidRPr="0088193B" w14:paraId="7D340C35" w14:textId="77777777" w:rsidTr="00F526CD">
        <w:tc>
          <w:tcPr>
            <w:tcW w:w="649" w:type="dxa"/>
            <w:tcBorders>
              <w:top w:val="single" w:sz="4" w:space="0" w:color="auto"/>
              <w:left w:val="single" w:sz="4" w:space="0" w:color="auto"/>
              <w:bottom w:val="single" w:sz="4" w:space="0" w:color="auto"/>
              <w:right w:val="single" w:sz="4" w:space="0" w:color="auto"/>
            </w:tcBorders>
          </w:tcPr>
          <w:p w14:paraId="0612E6E2" w14:textId="77777777" w:rsidR="00182908" w:rsidRPr="0088193B" w:rsidRDefault="00182908" w:rsidP="00F526CD">
            <w:pPr>
              <w:pStyle w:val="TAC"/>
            </w:pPr>
            <w:r w:rsidRPr="0088193B">
              <w:t>2</w:t>
            </w:r>
          </w:p>
        </w:tc>
        <w:tc>
          <w:tcPr>
            <w:tcW w:w="3970" w:type="dxa"/>
            <w:tcBorders>
              <w:top w:val="single" w:sz="4" w:space="0" w:color="auto"/>
              <w:left w:val="single" w:sz="4" w:space="0" w:color="auto"/>
              <w:bottom w:val="single" w:sz="4" w:space="0" w:color="auto"/>
              <w:right w:val="single" w:sz="4" w:space="0" w:color="auto"/>
            </w:tcBorders>
          </w:tcPr>
          <w:p w14:paraId="1E302C3E" w14:textId="77777777" w:rsidR="00182908" w:rsidRPr="0088193B" w:rsidRDefault="00182908" w:rsidP="00F526CD">
            <w:pPr>
              <w:pStyle w:val="TAL"/>
            </w:pPr>
            <w:r w:rsidRPr="0088193B">
              <w:t xml:space="preserve">The UE transmits </w:t>
            </w:r>
            <w:r w:rsidRPr="0088193B">
              <w:rPr>
                <w:i/>
                <w:iCs/>
              </w:rPr>
              <w:t>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91E0C95" w14:textId="77777777" w:rsidR="00182908" w:rsidRPr="0088193B" w:rsidRDefault="00182908" w:rsidP="00F526CD">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50D58399" w14:textId="77777777" w:rsidR="00182908" w:rsidRPr="0088193B" w:rsidRDefault="00182908" w:rsidP="00F526C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A266BC3"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1F00CFE3" w14:textId="77777777" w:rsidR="00182908" w:rsidRPr="0088193B" w:rsidRDefault="00182908" w:rsidP="00F526CD">
            <w:pPr>
              <w:pStyle w:val="TAC"/>
            </w:pPr>
            <w:r w:rsidRPr="0088193B">
              <w:t>-</w:t>
            </w:r>
          </w:p>
        </w:tc>
      </w:tr>
      <w:tr w:rsidR="00182908" w:rsidRPr="0088193B" w14:paraId="77E85006" w14:textId="77777777" w:rsidTr="00F526CD">
        <w:tc>
          <w:tcPr>
            <w:tcW w:w="649" w:type="dxa"/>
            <w:tcBorders>
              <w:top w:val="single" w:sz="4" w:space="0" w:color="auto"/>
              <w:left w:val="single" w:sz="4" w:space="0" w:color="auto"/>
              <w:bottom w:val="single" w:sz="4" w:space="0" w:color="auto"/>
              <w:right w:val="single" w:sz="4" w:space="0" w:color="auto"/>
            </w:tcBorders>
          </w:tcPr>
          <w:p w14:paraId="50C537CD" w14:textId="77777777" w:rsidR="00182908" w:rsidRPr="0088193B" w:rsidRDefault="00182908" w:rsidP="00F526CD">
            <w:pPr>
              <w:pStyle w:val="TAC"/>
            </w:pPr>
            <w:r w:rsidRPr="0088193B">
              <w:t>3</w:t>
            </w:r>
          </w:p>
        </w:tc>
        <w:tc>
          <w:tcPr>
            <w:tcW w:w="3970" w:type="dxa"/>
            <w:tcBorders>
              <w:top w:val="single" w:sz="4" w:space="0" w:color="auto"/>
              <w:left w:val="single" w:sz="4" w:space="0" w:color="auto"/>
              <w:bottom w:val="single" w:sz="4" w:space="0" w:color="auto"/>
              <w:right w:val="single" w:sz="4" w:space="0" w:color="auto"/>
            </w:tcBorders>
          </w:tcPr>
          <w:p w14:paraId="38FA98B4" w14:textId="77777777" w:rsidR="00182908" w:rsidRPr="0088193B" w:rsidRDefault="00182908" w:rsidP="00F526CD">
            <w:pPr>
              <w:pStyle w:val="TAL"/>
            </w:pPr>
            <w:r w:rsidRPr="0088193B">
              <w:t>The SS Transmits a valid MAC PDU containing RLC PDU of size 312 bits on UM Bearer.</w:t>
            </w:r>
          </w:p>
        </w:tc>
        <w:tc>
          <w:tcPr>
            <w:tcW w:w="709" w:type="dxa"/>
            <w:tcBorders>
              <w:top w:val="single" w:sz="4" w:space="0" w:color="auto"/>
              <w:left w:val="single" w:sz="4" w:space="0" w:color="auto"/>
              <w:bottom w:val="single" w:sz="4" w:space="0" w:color="auto"/>
              <w:right w:val="single" w:sz="4" w:space="0" w:color="auto"/>
            </w:tcBorders>
          </w:tcPr>
          <w:p w14:paraId="00C0F415" w14:textId="77777777" w:rsidR="00182908" w:rsidRPr="0088193B" w:rsidRDefault="00182908" w:rsidP="00F526CD">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05607012" w14:textId="77777777" w:rsidR="00182908" w:rsidRPr="0088193B" w:rsidRDefault="00182908" w:rsidP="00F526CD">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5FB81CFC"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353CC898" w14:textId="77777777" w:rsidR="00182908" w:rsidRPr="0088193B" w:rsidRDefault="00182908" w:rsidP="00F526CD">
            <w:pPr>
              <w:pStyle w:val="TAC"/>
            </w:pPr>
            <w:r w:rsidRPr="0088193B">
              <w:t>-</w:t>
            </w:r>
          </w:p>
        </w:tc>
      </w:tr>
      <w:tr w:rsidR="00182908" w:rsidRPr="0088193B" w14:paraId="5A21E164" w14:textId="77777777" w:rsidTr="00F526CD">
        <w:tc>
          <w:tcPr>
            <w:tcW w:w="649" w:type="dxa"/>
            <w:tcBorders>
              <w:top w:val="single" w:sz="4" w:space="0" w:color="auto"/>
              <w:left w:val="single" w:sz="4" w:space="0" w:color="auto"/>
              <w:bottom w:val="single" w:sz="4" w:space="0" w:color="auto"/>
              <w:right w:val="single" w:sz="4" w:space="0" w:color="auto"/>
            </w:tcBorders>
          </w:tcPr>
          <w:p w14:paraId="2652EA18" w14:textId="77777777" w:rsidR="00182908" w:rsidRPr="0088193B" w:rsidRDefault="00182908" w:rsidP="00F526CD">
            <w:pPr>
              <w:pStyle w:val="TAC"/>
            </w:pPr>
            <w:r w:rsidRPr="0088193B">
              <w:t>4</w:t>
            </w:r>
          </w:p>
        </w:tc>
        <w:tc>
          <w:tcPr>
            <w:tcW w:w="3970" w:type="dxa"/>
            <w:tcBorders>
              <w:top w:val="single" w:sz="4" w:space="0" w:color="auto"/>
              <w:left w:val="single" w:sz="4" w:space="0" w:color="auto"/>
              <w:bottom w:val="single" w:sz="4" w:space="0" w:color="auto"/>
              <w:right w:val="single" w:sz="4" w:space="0" w:color="auto"/>
            </w:tcBorders>
          </w:tcPr>
          <w:p w14:paraId="55EB748F" w14:textId="77777777" w:rsidR="00182908" w:rsidRPr="0088193B" w:rsidRDefault="00182908" w:rsidP="00F526CD">
            <w:pPr>
              <w:pStyle w:val="TAL"/>
            </w:pPr>
            <w:r w:rsidRPr="0088193B">
              <w:t>The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44E3639F" w14:textId="77777777" w:rsidR="00182908" w:rsidRPr="0088193B" w:rsidRDefault="00182908" w:rsidP="00F526CD">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6271A426" w14:textId="77777777" w:rsidR="00182908" w:rsidRPr="0088193B" w:rsidRDefault="00182908" w:rsidP="00F526CD">
            <w:pPr>
              <w:pStyle w:val="TAL"/>
            </w:pPr>
            <w:r w:rsidRPr="0088193B">
              <w:t>Scheduling Request</w:t>
            </w:r>
          </w:p>
        </w:tc>
        <w:tc>
          <w:tcPr>
            <w:tcW w:w="567" w:type="dxa"/>
            <w:tcBorders>
              <w:top w:val="single" w:sz="4" w:space="0" w:color="auto"/>
              <w:left w:val="single" w:sz="4" w:space="0" w:color="auto"/>
              <w:bottom w:val="single" w:sz="4" w:space="0" w:color="auto"/>
              <w:right w:val="single" w:sz="4" w:space="0" w:color="auto"/>
            </w:tcBorders>
          </w:tcPr>
          <w:p w14:paraId="3CB33A65"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42D40072" w14:textId="77777777" w:rsidR="00182908" w:rsidRPr="0088193B" w:rsidRDefault="00182908" w:rsidP="00F526CD">
            <w:pPr>
              <w:pStyle w:val="TAC"/>
            </w:pPr>
            <w:r w:rsidRPr="0088193B">
              <w:t>-</w:t>
            </w:r>
          </w:p>
        </w:tc>
      </w:tr>
      <w:tr w:rsidR="00182908" w:rsidRPr="0088193B" w14:paraId="5F46B9BE" w14:textId="77777777" w:rsidTr="00F526CD">
        <w:tc>
          <w:tcPr>
            <w:tcW w:w="649" w:type="dxa"/>
            <w:tcBorders>
              <w:top w:val="single" w:sz="4" w:space="0" w:color="auto"/>
              <w:left w:val="single" w:sz="4" w:space="0" w:color="auto"/>
              <w:bottom w:val="single" w:sz="4" w:space="0" w:color="auto"/>
              <w:right w:val="single" w:sz="4" w:space="0" w:color="auto"/>
            </w:tcBorders>
          </w:tcPr>
          <w:p w14:paraId="60D09A35" w14:textId="77777777" w:rsidR="00182908" w:rsidRPr="0088193B" w:rsidRDefault="00182908" w:rsidP="00F526CD">
            <w:pPr>
              <w:pStyle w:val="TAC"/>
            </w:pPr>
            <w:r w:rsidRPr="0088193B">
              <w:t>5</w:t>
            </w:r>
          </w:p>
        </w:tc>
        <w:tc>
          <w:tcPr>
            <w:tcW w:w="3970" w:type="dxa"/>
            <w:tcBorders>
              <w:top w:val="single" w:sz="4" w:space="0" w:color="auto"/>
              <w:left w:val="single" w:sz="4" w:space="0" w:color="auto"/>
              <w:bottom w:val="single" w:sz="4" w:space="0" w:color="auto"/>
              <w:right w:val="single" w:sz="4" w:space="0" w:color="auto"/>
            </w:tcBorders>
          </w:tcPr>
          <w:p w14:paraId="3DB8DE23" w14:textId="77777777" w:rsidR="00182908" w:rsidRPr="0088193B" w:rsidRDefault="00182908" w:rsidP="00F526CD">
            <w:pPr>
              <w:pStyle w:val="TAL"/>
            </w:pPr>
            <w:r w:rsidRPr="0088193B">
              <w:t>The SS allocates an UL Grant of 328 bits with NDI indicating new transmission (i.e. Nprb=3 and Imcs=7)</w:t>
            </w:r>
          </w:p>
        </w:tc>
        <w:tc>
          <w:tcPr>
            <w:tcW w:w="709" w:type="dxa"/>
            <w:tcBorders>
              <w:top w:val="single" w:sz="4" w:space="0" w:color="auto"/>
              <w:left w:val="single" w:sz="4" w:space="0" w:color="auto"/>
              <w:bottom w:val="single" w:sz="4" w:space="0" w:color="auto"/>
              <w:right w:val="single" w:sz="4" w:space="0" w:color="auto"/>
            </w:tcBorders>
          </w:tcPr>
          <w:p w14:paraId="782EBA5B" w14:textId="77777777" w:rsidR="00182908" w:rsidRPr="0088193B" w:rsidRDefault="00182908" w:rsidP="00F526CD">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33B02680" w14:textId="77777777" w:rsidR="00182908" w:rsidRPr="0088193B" w:rsidRDefault="00182908" w:rsidP="00F526CD">
            <w:pPr>
              <w:pStyle w:val="TAL"/>
            </w:pPr>
            <w:r w:rsidRPr="0088193B">
              <w:t>Uplink Grant</w:t>
            </w:r>
          </w:p>
        </w:tc>
        <w:tc>
          <w:tcPr>
            <w:tcW w:w="567" w:type="dxa"/>
            <w:tcBorders>
              <w:top w:val="single" w:sz="4" w:space="0" w:color="auto"/>
              <w:left w:val="single" w:sz="4" w:space="0" w:color="auto"/>
              <w:bottom w:val="single" w:sz="4" w:space="0" w:color="auto"/>
              <w:right w:val="single" w:sz="4" w:space="0" w:color="auto"/>
            </w:tcBorders>
          </w:tcPr>
          <w:p w14:paraId="07C1D6A4"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325418C3" w14:textId="77777777" w:rsidR="00182908" w:rsidRPr="0088193B" w:rsidRDefault="00182908" w:rsidP="00F526CD">
            <w:pPr>
              <w:pStyle w:val="TAC"/>
            </w:pPr>
            <w:r w:rsidRPr="0088193B">
              <w:t>-</w:t>
            </w:r>
          </w:p>
        </w:tc>
      </w:tr>
      <w:tr w:rsidR="00182908" w:rsidRPr="0088193B" w14:paraId="7473D70E" w14:textId="77777777" w:rsidTr="00F526CD">
        <w:tc>
          <w:tcPr>
            <w:tcW w:w="649" w:type="dxa"/>
            <w:tcBorders>
              <w:top w:val="single" w:sz="4" w:space="0" w:color="auto"/>
              <w:left w:val="single" w:sz="4" w:space="0" w:color="auto"/>
              <w:bottom w:val="single" w:sz="4" w:space="0" w:color="auto"/>
              <w:right w:val="single" w:sz="4" w:space="0" w:color="auto"/>
            </w:tcBorders>
          </w:tcPr>
          <w:p w14:paraId="3750A41C" w14:textId="77777777" w:rsidR="00182908" w:rsidRPr="0088193B" w:rsidRDefault="00182908" w:rsidP="00F526CD">
            <w:pPr>
              <w:pStyle w:val="TAC"/>
            </w:pPr>
            <w:r w:rsidRPr="0088193B">
              <w:t>6</w:t>
            </w:r>
          </w:p>
        </w:tc>
        <w:tc>
          <w:tcPr>
            <w:tcW w:w="3970" w:type="dxa"/>
            <w:tcBorders>
              <w:top w:val="single" w:sz="4" w:space="0" w:color="auto"/>
              <w:left w:val="single" w:sz="4" w:space="0" w:color="auto"/>
              <w:bottom w:val="single" w:sz="4" w:space="0" w:color="auto"/>
              <w:right w:val="single" w:sz="4" w:space="0" w:color="auto"/>
            </w:tcBorders>
          </w:tcPr>
          <w:p w14:paraId="2BB4AA34" w14:textId="77777777" w:rsidR="00182908" w:rsidRPr="0088193B" w:rsidRDefault="00182908" w:rsidP="00F526CD">
            <w:pPr>
              <w:pStyle w:val="TAL"/>
            </w:pPr>
            <w:r w:rsidRPr="0088193B">
              <w:t>Check: Does 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4CF2532C" w14:textId="77777777" w:rsidR="00182908" w:rsidRPr="0088193B" w:rsidRDefault="00182908" w:rsidP="00F526CD">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076DA75D" w14:textId="77777777" w:rsidR="00182908" w:rsidRPr="0088193B" w:rsidRDefault="00182908" w:rsidP="00F526CD">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14BA4F3D" w14:textId="77777777" w:rsidR="00182908" w:rsidRPr="0088193B" w:rsidRDefault="00182908" w:rsidP="00F526CD">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4A7E9055" w14:textId="77777777" w:rsidR="00182908" w:rsidRPr="0088193B" w:rsidRDefault="00182908" w:rsidP="00F526CD">
            <w:pPr>
              <w:pStyle w:val="TAC"/>
            </w:pPr>
            <w:r w:rsidRPr="0088193B">
              <w:t>P</w:t>
            </w:r>
          </w:p>
        </w:tc>
      </w:tr>
      <w:tr w:rsidR="00182908" w:rsidRPr="0088193B" w14:paraId="003EF87B" w14:textId="77777777" w:rsidTr="00F526CD">
        <w:tc>
          <w:tcPr>
            <w:tcW w:w="649" w:type="dxa"/>
            <w:tcBorders>
              <w:top w:val="single" w:sz="4" w:space="0" w:color="auto"/>
              <w:left w:val="single" w:sz="4" w:space="0" w:color="auto"/>
              <w:bottom w:val="single" w:sz="4" w:space="0" w:color="auto"/>
              <w:right w:val="single" w:sz="4" w:space="0" w:color="auto"/>
            </w:tcBorders>
          </w:tcPr>
          <w:p w14:paraId="1B0E2D8C" w14:textId="77777777" w:rsidR="00182908" w:rsidRPr="0088193B" w:rsidRDefault="00182908" w:rsidP="00F526CD">
            <w:pPr>
              <w:pStyle w:val="TAC"/>
            </w:pPr>
            <w:r w:rsidRPr="0088193B">
              <w:t>7</w:t>
            </w:r>
          </w:p>
        </w:tc>
        <w:tc>
          <w:tcPr>
            <w:tcW w:w="3970" w:type="dxa"/>
            <w:tcBorders>
              <w:top w:val="single" w:sz="4" w:space="0" w:color="auto"/>
              <w:left w:val="single" w:sz="4" w:space="0" w:color="auto"/>
              <w:bottom w:val="single" w:sz="4" w:space="0" w:color="auto"/>
              <w:right w:val="single" w:sz="4" w:space="0" w:color="auto"/>
            </w:tcBorders>
          </w:tcPr>
          <w:p w14:paraId="09F61846" w14:textId="77777777" w:rsidR="00182908" w:rsidRPr="0088193B" w:rsidRDefault="00182908" w:rsidP="00F526CD">
            <w:pPr>
              <w:pStyle w:val="TAL"/>
            </w:pPr>
            <w:r w:rsidRPr="0088193B">
              <w:t>The SS transmits an ACK on PDCCH</w:t>
            </w:r>
          </w:p>
        </w:tc>
        <w:tc>
          <w:tcPr>
            <w:tcW w:w="709" w:type="dxa"/>
            <w:tcBorders>
              <w:top w:val="single" w:sz="4" w:space="0" w:color="auto"/>
              <w:left w:val="single" w:sz="4" w:space="0" w:color="auto"/>
              <w:bottom w:val="single" w:sz="4" w:space="0" w:color="auto"/>
              <w:right w:val="single" w:sz="4" w:space="0" w:color="auto"/>
            </w:tcBorders>
          </w:tcPr>
          <w:p w14:paraId="410DE2B0" w14:textId="77777777" w:rsidR="00182908" w:rsidRPr="0088193B" w:rsidRDefault="00182908" w:rsidP="00F526CD">
            <w:pPr>
              <w:pStyle w:val="TAC"/>
            </w:pPr>
            <w:r w:rsidRPr="0088193B">
              <w:t>&lt;--</w:t>
            </w:r>
          </w:p>
        </w:tc>
        <w:tc>
          <w:tcPr>
            <w:tcW w:w="2978" w:type="dxa"/>
            <w:tcBorders>
              <w:top w:val="single" w:sz="4" w:space="0" w:color="auto"/>
              <w:left w:val="single" w:sz="4" w:space="0" w:color="auto"/>
              <w:bottom w:val="single" w:sz="4" w:space="0" w:color="auto"/>
              <w:right w:val="single" w:sz="4" w:space="0" w:color="auto"/>
            </w:tcBorders>
          </w:tcPr>
          <w:p w14:paraId="4CBE48B0" w14:textId="77777777" w:rsidR="00182908" w:rsidRPr="0088193B" w:rsidRDefault="00182908" w:rsidP="00F526CD">
            <w:pPr>
              <w:pStyle w:val="TAL"/>
            </w:pPr>
            <w:r w:rsidRPr="0088193B">
              <w:t>HARQ ACK</w:t>
            </w:r>
          </w:p>
        </w:tc>
        <w:tc>
          <w:tcPr>
            <w:tcW w:w="567" w:type="dxa"/>
            <w:tcBorders>
              <w:top w:val="single" w:sz="4" w:space="0" w:color="auto"/>
              <w:left w:val="single" w:sz="4" w:space="0" w:color="auto"/>
              <w:bottom w:val="single" w:sz="4" w:space="0" w:color="auto"/>
              <w:right w:val="single" w:sz="4" w:space="0" w:color="auto"/>
            </w:tcBorders>
          </w:tcPr>
          <w:p w14:paraId="3AF75E1B" w14:textId="77777777" w:rsidR="00182908" w:rsidRPr="0088193B" w:rsidRDefault="00182908" w:rsidP="00F526CD">
            <w:pPr>
              <w:pStyle w:val="TAC"/>
            </w:pPr>
            <w:r w:rsidRPr="0088193B">
              <w:t>-</w:t>
            </w:r>
          </w:p>
        </w:tc>
        <w:tc>
          <w:tcPr>
            <w:tcW w:w="892" w:type="dxa"/>
            <w:tcBorders>
              <w:top w:val="single" w:sz="4" w:space="0" w:color="auto"/>
              <w:left w:val="single" w:sz="4" w:space="0" w:color="auto"/>
              <w:bottom w:val="single" w:sz="4" w:space="0" w:color="auto"/>
              <w:right w:val="single" w:sz="4" w:space="0" w:color="auto"/>
            </w:tcBorders>
          </w:tcPr>
          <w:p w14:paraId="3EE2074D" w14:textId="77777777" w:rsidR="00182908" w:rsidRPr="0088193B" w:rsidRDefault="00182908" w:rsidP="00F526CD">
            <w:pPr>
              <w:pStyle w:val="TAC"/>
            </w:pPr>
            <w:r w:rsidRPr="0088193B">
              <w:t>-</w:t>
            </w:r>
          </w:p>
        </w:tc>
      </w:tr>
      <w:tr w:rsidR="00182908" w:rsidRPr="0088193B" w14:paraId="7C42E565" w14:textId="77777777" w:rsidTr="00F526CD">
        <w:tc>
          <w:tcPr>
            <w:tcW w:w="649" w:type="dxa"/>
            <w:tcBorders>
              <w:top w:val="single" w:sz="4" w:space="0" w:color="auto"/>
              <w:left w:val="single" w:sz="4" w:space="0" w:color="auto"/>
              <w:bottom w:val="single" w:sz="4" w:space="0" w:color="auto"/>
              <w:right w:val="single" w:sz="4" w:space="0" w:color="auto"/>
            </w:tcBorders>
          </w:tcPr>
          <w:p w14:paraId="0ACF428E" w14:textId="77777777" w:rsidR="00182908" w:rsidRPr="0088193B" w:rsidRDefault="00182908" w:rsidP="00F526CD">
            <w:pPr>
              <w:pStyle w:val="TAC"/>
            </w:pPr>
            <w:r w:rsidRPr="0088193B">
              <w:t>8</w:t>
            </w:r>
          </w:p>
        </w:tc>
        <w:tc>
          <w:tcPr>
            <w:tcW w:w="3970" w:type="dxa"/>
            <w:tcBorders>
              <w:top w:val="single" w:sz="4" w:space="0" w:color="auto"/>
              <w:left w:val="single" w:sz="4" w:space="0" w:color="auto"/>
              <w:bottom w:val="single" w:sz="4" w:space="0" w:color="auto"/>
              <w:right w:val="single" w:sz="4" w:space="0" w:color="auto"/>
            </w:tcBorders>
          </w:tcPr>
          <w:p w14:paraId="4C38FA15" w14:textId="77777777" w:rsidR="00182908" w:rsidRPr="0088193B" w:rsidRDefault="00182908" w:rsidP="00F526CD">
            <w:pPr>
              <w:pStyle w:val="TAL"/>
            </w:pPr>
            <w:r w:rsidRPr="0088193B">
              <w:t>Check: Does the UE repeat retransmission of MAC PDU in step 6?</w:t>
            </w:r>
          </w:p>
        </w:tc>
        <w:tc>
          <w:tcPr>
            <w:tcW w:w="709" w:type="dxa"/>
            <w:tcBorders>
              <w:top w:val="single" w:sz="4" w:space="0" w:color="auto"/>
              <w:left w:val="single" w:sz="4" w:space="0" w:color="auto"/>
              <w:bottom w:val="single" w:sz="4" w:space="0" w:color="auto"/>
              <w:right w:val="single" w:sz="4" w:space="0" w:color="auto"/>
            </w:tcBorders>
          </w:tcPr>
          <w:p w14:paraId="40DEDE32" w14:textId="77777777" w:rsidR="00182908" w:rsidRPr="0088193B" w:rsidRDefault="00182908" w:rsidP="00F526CD">
            <w:pPr>
              <w:pStyle w:val="TAC"/>
            </w:pPr>
            <w:r w:rsidRPr="0088193B">
              <w:t>--&gt;</w:t>
            </w:r>
          </w:p>
        </w:tc>
        <w:tc>
          <w:tcPr>
            <w:tcW w:w="2978" w:type="dxa"/>
            <w:tcBorders>
              <w:top w:val="single" w:sz="4" w:space="0" w:color="auto"/>
              <w:left w:val="single" w:sz="4" w:space="0" w:color="auto"/>
              <w:bottom w:val="single" w:sz="4" w:space="0" w:color="auto"/>
              <w:right w:val="single" w:sz="4" w:space="0" w:color="auto"/>
            </w:tcBorders>
          </w:tcPr>
          <w:p w14:paraId="40FF0845" w14:textId="77777777" w:rsidR="00182908" w:rsidRPr="0088193B" w:rsidRDefault="00182908" w:rsidP="00F526CD">
            <w:pPr>
              <w:pStyle w:val="TAL"/>
            </w:pPr>
            <w:r w:rsidRPr="0088193B">
              <w:t>MAC PDU</w:t>
            </w:r>
          </w:p>
        </w:tc>
        <w:tc>
          <w:tcPr>
            <w:tcW w:w="567" w:type="dxa"/>
            <w:tcBorders>
              <w:top w:val="single" w:sz="4" w:space="0" w:color="auto"/>
              <w:left w:val="single" w:sz="4" w:space="0" w:color="auto"/>
              <w:bottom w:val="single" w:sz="4" w:space="0" w:color="auto"/>
              <w:right w:val="single" w:sz="4" w:space="0" w:color="auto"/>
            </w:tcBorders>
          </w:tcPr>
          <w:p w14:paraId="12ED0C52" w14:textId="77777777" w:rsidR="00182908" w:rsidRPr="0088193B" w:rsidRDefault="00182908" w:rsidP="00F526CD">
            <w:pPr>
              <w:pStyle w:val="TAC"/>
            </w:pPr>
            <w:r w:rsidRPr="0088193B">
              <w:t>1</w:t>
            </w:r>
          </w:p>
        </w:tc>
        <w:tc>
          <w:tcPr>
            <w:tcW w:w="892" w:type="dxa"/>
            <w:tcBorders>
              <w:top w:val="single" w:sz="4" w:space="0" w:color="auto"/>
              <w:left w:val="single" w:sz="4" w:space="0" w:color="auto"/>
              <w:bottom w:val="single" w:sz="4" w:space="0" w:color="auto"/>
              <w:right w:val="single" w:sz="4" w:space="0" w:color="auto"/>
            </w:tcBorders>
          </w:tcPr>
          <w:p w14:paraId="2AFE63AE" w14:textId="77777777" w:rsidR="00182908" w:rsidRPr="0088193B" w:rsidRDefault="00182908" w:rsidP="00F526CD">
            <w:pPr>
              <w:pStyle w:val="TAC"/>
            </w:pPr>
            <w:r w:rsidRPr="0088193B">
              <w:t>F</w:t>
            </w:r>
          </w:p>
        </w:tc>
      </w:tr>
    </w:tbl>
    <w:p w14:paraId="2D675611" w14:textId="77777777" w:rsidR="00182908" w:rsidRPr="0088193B" w:rsidRDefault="00182908" w:rsidP="00182908"/>
    <w:p w14:paraId="705DA61C" w14:textId="77777777" w:rsidR="00182908" w:rsidRPr="0088193B" w:rsidRDefault="00182908" w:rsidP="00182908">
      <w:pPr>
        <w:pStyle w:val="H6"/>
      </w:pPr>
      <w:r w:rsidRPr="0088193B">
        <w:t>7.1.4.14a.3.3</w:t>
      </w:r>
      <w:r w:rsidRPr="0088193B">
        <w:tab/>
        <w:t>Specific message contents</w:t>
      </w:r>
    </w:p>
    <w:p w14:paraId="53BA7B81" w14:textId="77777777" w:rsidR="00182908" w:rsidRPr="0088193B" w:rsidRDefault="00182908" w:rsidP="00182908">
      <w:pPr>
        <w:pStyle w:val="TH"/>
      </w:pPr>
      <w:r w:rsidRPr="0088193B">
        <w:t>Table 7.1.4.14a.</w:t>
      </w:r>
      <w:r w:rsidRPr="0088193B">
        <w:rPr>
          <w:lang w:eastAsia="zh-CN"/>
        </w:rPr>
        <w:t>3</w:t>
      </w:r>
      <w:r w:rsidRPr="0088193B">
        <w:t xml:space="preserve">.3-1: MAC-MainConfig-RBC in </w:t>
      </w:r>
      <w:r w:rsidRPr="0088193B">
        <w:rPr>
          <w:i/>
          <w:iCs/>
        </w:rPr>
        <w:t>RRCConnectionReconfiguration</w:t>
      </w:r>
      <w:r w:rsidRPr="0088193B">
        <w:t xml:space="preserve"> (Table 7.1.4.14a.3.2-1, Step 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82908" w:rsidRPr="0088193B" w14:paraId="6BCF1518" w14:textId="77777777" w:rsidTr="00F526CD">
        <w:trPr>
          <w:gridBefore w:val="1"/>
          <w:wBefore w:w="9" w:type="dxa"/>
        </w:trPr>
        <w:tc>
          <w:tcPr>
            <w:tcW w:w="9738" w:type="dxa"/>
            <w:gridSpan w:val="4"/>
          </w:tcPr>
          <w:p w14:paraId="3420DD1B" w14:textId="77777777" w:rsidR="00182908" w:rsidRPr="0088193B" w:rsidRDefault="00182908" w:rsidP="00F526CD">
            <w:pPr>
              <w:pStyle w:val="TAL"/>
            </w:pPr>
            <w:r w:rsidRPr="0088193B">
              <w:t>Derivation Path: 36.508 table 4.8.2.1.5-1</w:t>
            </w:r>
          </w:p>
        </w:tc>
      </w:tr>
      <w:tr w:rsidR="00182908" w:rsidRPr="0088193B" w14:paraId="43C7B616" w14:textId="77777777" w:rsidTr="00F526CD">
        <w:tblPrEx>
          <w:tblCellMar>
            <w:left w:w="108" w:type="dxa"/>
            <w:right w:w="108" w:type="dxa"/>
          </w:tblCellMar>
        </w:tblPrEx>
        <w:tc>
          <w:tcPr>
            <w:tcW w:w="4535" w:type="dxa"/>
            <w:gridSpan w:val="2"/>
            <w:shd w:val="clear" w:color="auto" w:fill="auto"/>
          </w:tcPr>
          <w:p w14:paraId="02693415" w14:textId="77777777" w:rsidR="00182908" w:rsidRPr="0088193B" w:rsidRDefault="00182908" w:rsidP="00F526CD">
            <w:pPr>
              <w:pStyle w:val="TAH"/>
            </w:pPr>
            <w:r w:rsidRPr="0088193B">
              <w:t>Information Element</w:t>
            </w:r>
          </w:p>
        </w:tc>
        <w:tc>
          <w:tcPr>
            <w:tcW w:w="2267" w:type="dxa"/>
            <w:shd w:val="clear" w:color="auto" w:fill="auto"/>
          </w:tcPr>
          <w:p w14:paraId="18FFAE92" w14:textId="77777777" w:rsidR="00182908" w:rsidRPr="0088193B" w:rsidRDefault="00182908" w:rsidP="00F526CD">
            <w:pPr>
              <w:pStyle w:val="TAH"/>
            </w:pPr>
            <w:r w:rsidRPr="0088193B">
              <w:t>Value/remark</w:t>
            </w:r>
          </w:p>
        </w:tc>
        <w:tc>
          <w:tcPr>
            <w:tcW w:w="1700" w:type="dxa"/>
            <w:shd w:val="clear" w:color="auto" w:fill="auto"/>
          </w:tcPr>
          <w:p w14:paraId="23D8DF93" w14:textId="77777777" w:rsidR="00182908" w:rsidRPr="0088193B" w:rsidRDefault="00182908" w:rsidP="00F526CD">
            <w:pPr>
              <w:pStyle w:val="TAH"/>
            </w:pPr>
            <w:r w:rsidRPr="0088193B">
              <w:t>Comment</w:t>
            </w:r>
          </w:p>
        </w:tc>
        <w:tc>
          <w:tcPr>
            <w:tcW w:w="1245" w:type="dxa"/>
            <w:shd w:val="clear" w:color="auto" w:fill="auto"/>
          </w:tcPr>
          <w:p w14:paraId="5205CE49" w14:textId="77777777" w:rsidR="00182908" w:rsidRPr="0088193B" w:rsidRDefault="00182908" w:rsidP="00F526CD">
            <w:pPr>
              <w:pStyle w:val="TAH"/>
            </w:pPr>
            <w:r w:rsidRPr="0088193B">
              <w:t>Condition</w:t>
            </w:r>
          </w:p>
        </w:tc>
      </w:tr>
      <w:tr w:rsidR="00182908" w:rsidRPr="0088193B" w14:paraId="154EC50C" w14:textId="77777777" w:rsidTr="00F526CD">
        <w:tblPrEx>
          <w:tblCellMar>
            <w:left w:w="108" w:type="dxa"/>
            <w:right w:w="108" w:type="dxa"/>
          </w:tblCellMar>
        </w:tblPrEx>
        <w:tc>
          <w:tcPr>
            <w:tcW w:w="4535" w:type="dxa"/>
            <w:gridSpan w:val="2"/>
            <w:shd w:val="clear" w:color="auto" w:fill="auto"/>
          </w:tcPr>
          <w:p w14:paraId="5FA15596" w14:textId="77777777" w:rsidR="00182908" w:rsidRPr="0088193B" w:rsidRDefault="00182908" w:rsidP="00F526CD">
            <w:pPr>
              <w:pStyle w:val="TAL"/>
            </w:pPr>
            <w:r w:rsidRPr="0088193B">
              <w:t>MAC-MainConfig</w:t>
            </w:r>
            <w:r w:rsidRPr="0088193B">
              <w:rPr>
                <w:lang w:eastAsia="zh-CN"/>
              </w:rPr>
              <w:t>RBC</w:t>
            </w:r>
            <w:r w:rsidRPr="0088193B">
              <w:t>- ::= SEQUENCE {</w:t>
            </w:r>
          </w:p>
        </w:tc>
        <w:tc>
          <w:tcPr>
            <w:tcW w:w="2267" w:type="dxa"/>
            <w:shd w:val="clear" w:color="auto" w:fill="auto"/>
          </w:tcPr>
          <w:p w14:paraId="4B5D5566" w14:textId="77777777" w:rsidR="00182908" w:rsidRPr="0088193B" w:rsidRDefault="00182908" w:rsidP="00F526CD">
            <w:pPr>
              <w:pStyle w:val="TAL"/>
            </w:pPr>
          </w:p>
        </w:tc>
        <w:tc>
          <w:tcPr>
            <w:tcW w:w="1700" w:type="dxa"/>
            <w:shd w:val="clear" w:color="auto" w:fill="auto"/>
          </w:tcPr>
          <w:p w14:paraId="56A21833" w14:textId="77777777" w:rsidR="00182908" w:rsidRPr="0088193B" w:rsidRDefault="00182908" w:rsidP="00F526CD">
            <w:pPr>
              <w:pStyle w:val="TAL"/>
            </w:pPr>
          </w:p>
        </w:tc>
        <w:tc>
          <w:tcPr>
            <w:tcW w:w="1245" w:type="dxa"/>
            <w:shd w:val="clear" w:color="auto" w:fill="auto"/>
          </w:tcPr>
          <w:p w14:paraId="238736D1" w14:textId="77777777" w:rsidR="00182908" w:rsidRPr="0088193B" w:rsidRDefault="00182908" w:rsidP="00F526CD">
            <w:pPr>
              <w:pStyle w:val="TAL"/>
            </w:pPr>
          </w:p>
        </w:tc>
      </w:tr>
      <w:tr w:rsidR="00182908" w:rsidRPr="0088193B" w14:paraId="0989184D" w14:textId="77777777" w:rsidTr="00F526CD">
        <w:tblPrEx>
          <w:tblCellMar>
            <w:left w:w="108" w:type="dxa"/>
            <w:right w:w="108" w:type="dxa"/>
          </w:tblCellMar>
        </w:tblPrEx>
        <w:tc>
          <w:tcPr>
            <w:tcW w:w="4535" w:type="dxa"/>
            <w:gridSpan w:val="2"/>
            <w:shd w:val="clear" w:color="auto" w:fill="auto"/>
          </w:tcPr>
          <w:p w14:paraId="09EA1E07" w14:textId="77777777" w:rsidR="00182908" w:rsidRPr="0088193B" w:rsidRDefault="00182908" w:rsidP="00F526CD">
            <w:pPr>
              <w:pStyle w:val="TAL"/>
            </w:pPr>
            <w:r w:rsidRPr="0088193B">
              <w:t xml:space="preserve">  ul-SCH-Configuration SEQUENCE {</w:t>
            </w:r>
          </w:p>
        </w:tc>
        <w:tc>
          <w:tcPr>
            <w:tcW w:w="2267" w:type="dxa"/>
            <w:shd w:val="clear" w:color="auto" w:fill="auto"/>
          </w:tcPr>
          <w:p w14:paraId="758E9CA6" w14:textId="77777777" w:rsidR="00182908" w:rsidRPr="0088193B" w:rsidRDefault="00182908" w:rsidP="00F526CD">
            <w:pPr>
              <w:pStyle w:val="TAL"/>
            </w:pPr>
          </w:p>
        </w:tc>
        <w:tc>
          <w:tcPr>
            <w:tcW w:w="1700" w:type="dxa"/>
            <w:shd w:val="clear" w:color="auto" w:fill="auto"/>
          </w:tcPr>
          <w:p w14:paraId="7B1C8FA7" w14:textId="77777777" w:rsidR="00182908" w:rsidRPr="0088193B" w:rsidRDefault="00182908" w:rsidP="00F526CD">
            <w:pPr>
              <w:pStyle w:val="TAL"/>
            </w:pPr>
          </w:p>
        </w:tc>
        <w:tc>
          <w:tcPr>
            <w:tcW w:w="1245" w:type="dxa"/>
            <w:shd w:val="clear" w:color="auto" w:fill="auto"/>
          </w:tcPr>
          <w:p w14:paraId="11BFE38B" w14:textId="77777777" w:rsidR="00182908" w:rsidRPr="0088193B" w:rsidRDefault="00182908" w:rsidP="00F526CD">
            <w:pPr>
              <w:pStyle w:val="TAL"/>
            </w:pPr>
          </w:p>
        </w:tc>
      </w:tr>
      <w:tr w:rsidR="00182908" w:rsidRPr="0088193B" w14:paraId="57F79DCA" w14:textId="77777777" w:rsidTr="00F526CD">
        <w:tblPrEx>
          <w:tblCellMar>
            <w:left w:w="108" w:type="dxa"/>
            <w:right w:w="108" w:type="dxa"/>
          </w:tblCellMar>
        </w:tblPrEx>
        <w:tc>
          <w:tcPr>
            <w:tcW w:w="4535" w:type="dxa"/>
            <w:gridSpan w:val="2"/>
            <w:shd w:val="clear" w:color="auto" w:fill="auto"/>
          </w:tcPr>
          <w:p w14:paraId="6B75FC6A" w14:textId="77777777" w:rsidR="00182908" w:rsidRPr="0088193B" w:rsidRDefault="00182908" w:rsidP="00F526CD">
            <w:pPr>
              <w:pStyle w:val="TAL"/>
            </w:pPr>
            <w:r w:rsidRPr="0088193B">
              <w:t xml:space="preserve">    maxHARQ-Tx</w:t>
            </w:r>
          </w:p>
        </w:tc>
        <w:tc>
          <w:tcPr>
            <w:tcW w:w="2267" w:type="dxa"/>
            <w:shd w:val="clear" w:color="auto" w:fill="auto"/>
          </w:tcPr>
          <w:p w14:paraId="2861626C" w14:textId="77777777" w:rsidR="00182908" w:rsidRPr="0088193B" w:rsidRDefault="00182908" w:rsidP="00F526CD">
            <w:pPr>
              <w:pStyle w:val="TAL"/>
            </w:pPr>
            <w:r w:rsidRPr="0088193B">
              <w:t>n28</w:t>
            </w:r>
          </w:p>
        </w:tc>
        <w:tc>
          <w:tcPr>
            <w:tcW w:w="1700" w:type="dxa"/>
            <w:shd w:val="clear" w:color="auto" w:fill="auto"/>
          </w:tcPr>
          <w:p w14:paraId="3B09A313" w14:textId="77777777" w:rsidR="00182908" w:rsidRPr="0088193B" w:rsidRDefault="00182908" w:rsidP="00F526CD">
            <w:pPr>
              <w:pStyle w:val="TAL"/>
            </w:pPr>
            <w:r w:rsidRPr="0088193B">
              <w:t>Max value allowed</w:t>
            </w:r>
          </w:p>
        </w:tc>
        <w:tc>
          <w:tcPr>
            <w:tcW w:w="1245" w:type="dxa"/>
            <w:shd w:val="clear" w:color="auto" w:fill="auto"/>
          </w:tcPr>
          <w:p w14:paraId="7BC1E192" w14:textId="77777777" w:rsidR="00182908" w:rsidRPr="0088193B" w:rsidRDefault="00182908" w:rsidP="00F526CD">
            <w:pPr>
              <w:pStyle w:val="TAL"/>
            </w:pPr>
          </w:p>
        </w:tc>
      </w:tr>
      <w:tr w:rsidR="00182908" w:rsidRPr="0088193B" w14:paraId="462E4255" w14:textId="77777777" w:rsidTr="00F526CD">
        <w:tblPrEx>
          <w:tblCellMar>
            <w:left w:w="108" w:type="dxa"/>
            <w:right w:w="108" w:type="dxa"/>
          </w:tblCellMar>
        </w:tblPrEx>
        <w:tc>
          <w:tcPr>
            <w:tcW w:w="4535" w:type="dxa"/>
            <w:gridSpan w:val="2"/>
            <w:tcBorders>
              <w:bottom w:val="single" w:sz="4" w:space="0" w:color="000000"/>
            </w:tcBorders>
            <w:shd w:val="clear" w:color="auto" w:fill="auto"/>
          </w:tcPr>
          <w:p w14:paraId="516D430C" w14:textId="77777777" w:rsidR="00182908" w:rsidRPr="0088193B" w:rsidRDefault="00182908" w:rsidP="00F526CD">
            <w:pPr>
              <w:pStyle w:val="TAL"/>
            </w:pPr>
            <w:r w:rsidRPr="0088193B">
              <w:t xml:space="preserve">    periodicBSR-Timer</w:t>
            </w:r>
          </w:p>
        </w:tc>
        <w:tc>
          <w:tcPr>
            <w:tcW w:w="2267" w:type="dxa"/>
            <w:tcBorders>
              <w:bottom w:val="single" w:sz="4" w:space="0" w:color="000000"/>
            </w:tcBorders>
            <w:shd w:val="clear" w:color="auto" w:fill="auto"/>
          </w:tcPr>
          <w:p w14:paraId="67B1F614" w14:textId="77777777" w:rsidR="00182908" w:rsidRPr="0088193B" w:rsidRDefault="00182908" w:rsidP="00F526CD">
            <w:pPr>
              <w:pStyle w:val="TAL"/>
            </w:pPr>
            <w:r w:rsidRPr="0088193B">
              <w:t>Infinity</w:t>
            </w:r>
          </w:p>
        </w:tc>
        <w:tc>
          <w:tcPr>
            <w:tcW w:w="1700" w:type="dxa"/>
            <w:tcBorders>
              <w:bottom w:val="single" w:sz="4" w:space="0" w:color="000000"/>
            </w:tcBorders>
            <w:shd w:val="clear" w:color="auto" w:fill="auto"/>
          </w:tcPr>
          <w:p w14:paraId="313A4B7D" w14:textId="77777777" w:rsidR="00182908" w:rsidRPr="0088193B" w:rsidRDefault="00182908" w:rsidP="00F526CD">
            <w:pPr>
              <w:pStyle w:val="TAL"/>
            </w:pPr>
          </w:p>
        </w:tc>
        <w:tc>
          <w:tcPr>
            <w:tcW w:w="1245" w:type="dxa"/>
            <w:tcBorders>
              <w:bottom w:val="single" w:sz="4" w:space="0" w:color="000000"/>
            </w:tcBorders>
            <w:shd w:val="clear" w:color="auto" w:fill="auto"/>
          </w:tcPr>
          <w:p w14:paraId="246EB54E" w14:textId="77777777" w:rsidR="00182908" w:rsidRPr="0088193B" w:rsidRDefault="00182908" w:rsidP="00F526CD">
            <w:pPr>
              <w:pStyle w:val="TAL"/>
            </w:pPr>
          </w:p>
        </w:tc>
      </w:tr>
      <w:tr w:rsidR="00182908" w:rsidRPr="0088193B" w14:paraId="6A262CBE" w14:textId="77777777" w:rsidTr="00F526CD">
        <w:tblPrEx>
          <w:tblCellMar>
            <w:left w:w="108" w:type="dxa"/>
            <w:right w:w="108" w:type="dxa"/>
          </w:tblCellMar>
        </w:tblPrEx>
        <w:tc>
          <w:tcPr>
            <w:tcW w:w="4535" w:type="dxa"/>
            <w:gridSpan w:val="2"/>
            <w:shd w:val="clear" w:color="auto" w:fill="auto"/>
          </w:tcPr>
          <w:p w14:paraId="77B39E47" w14:textId="77777777" w:rsidR="00182908" w:rsidRPr="0088193B" w:rsidRDefault="00182908" w:rsidP="00F526CD">
            <w:pPr>
              <w:pStyle w:val="TAL"/>
            </w:pPr>
            <w:r w:rsidRPr="0088193B">
              <w:t xml:space="preserve">    retxBSR-Timer</w:t>
            </w:r>
          </w:p>
        </w:tc>
        <w:tc>
          <w:tcPr>
            <w:tcW w:w="2267" w:type="dxa"/>
            <w:shd w:val="clear" w:color="auto" w:fill="auto"/>
          </w:tcPr>
          <w:p w14:paraId="40CBFD1C" w14:textId="77777777" w:rsidR="00182908" w:rsidRPr="0088193B" w:rsidRDefault="00182908" w:rsidP="00F526CD">
            <w:pPr>
              <w:pStyle w:val="TAL"/>
            </w:pPr>
            <w:r w:rsidRPr="0088193B">
              <w:t>sf10240</w:t>
            </w:r>
          </w:p>
        </w:tc>
        <w:tc>
          <w:tcPr>
            <w:tcW w:w="1700" w:type="dxa"/>
            <w:shd w:val="clear" w:color="auto" w:fill="auto"/>
          </w:tcPr>
          <w:p w14:paraId="6CB9E3A0" w14:textId="77777777" w:rsidR="00182908" w:rsidRPr="0088193B" w:rsidRDefault="00182908" w:rsidP="00F526CD">
            <w:pPr>
              <w:pStyle w:val="TAL"/>
            </w:pPr>
          </w:p>
        </w:tc>
        <w:tc>
          <w:tcPr>
            <w:tcW w:w="1245" w:type="dxa"/>
            <w:shd w:val="clear" w:color="auto" w:fill="auto"/>
          </w:tcPr>
          <w:p w14:paraId="325E63C4" w14:textId="77777777" w:rsidR="00182908" w:rsidRPr="0088193B" w:rsidRDefault="00182908" w:rsidP="00F526CD">
            <w:pPr>
              <w:pStyle w:val="TAL"/>
            </w:pPr>
          </w:p>
        </w:tc>
      </w:tr>
      <w:tr w:rsidR="00182908" w:rsidRPr="0088193B" w14:paraId="2EE5034E" w14:textId="77777777" w:rsidTr="00F526CD">
        <w:tblPrEx>
          <w:tblCellMar>
            <w:left w:w="108" w:type="dxa"/>
            <w:right w:w="108" w:type="dxa"/>
          </w:tblCellMar>
        </w:tblPrEx>
        <w:tc>
          <w:tcPr>
            <w:tcW w:w="4535" w:type="dxa"/>
            <w:gridSpan w:val="2"/>
            <w:shd w:val="clear" w:color="auto" w:fill="auto"/>
          </w:tcPr>
          <w:p w14:paraId="558F6D5B" w14:textId="77777777" w:rsidR="00182908" w:rsidRPr="0088193B" w:rsidRDefault="00182908" w:rsidP="00F526CD">
            <w:pPr>
              <w:pStyle w:val="TAL"/>
            </w:pPr>
            <w:r w:rsidRPr="0088193B">
              <w:t xml:space="preserve">    ttiBundling</w:t>
            </w:r>
          </w:p>
        </w:tc>
        <w:tc>
          <w:tcPr>
            <w:tcW w:w="2267" w:type="dxa"/>
            <w:shd w:val="clear" w:color="auto" w:fill="auto"/>
          </w:tcPr>
          <w:p w14:paraId="7A633151" w14:textId="77777777" w:rsidR="00182908" w:rsidRPr="0088193B" w:rsidRDefault="00182908" w:rsidP="00F526CD">
            <w:pPr>
              <w:pStyle w:val="TAL"/>
            </w:pPr>
            <w:r w:rsidRPr="0088193B">
              <w:t>TRUE</w:t>
            </w:r>
          </w:p>
        </w:tc>
        <w:tc>
          <w:tcPr>
            <w:tcW w:w="1700" w:type="dxa"/>
            <w:shd w:val="clear" w:color="auto" w:fill="auto"/>
          </w:tcPr>
          <w:p w14:paraId="4A67FAE5" w14:textId="77777777" w:rsidR="00182908" w:rsidRPr="0088193B" w:rsidRDefault="00182908" w:rsidP="00F526CD">
            <w:pPr>
              <w:pStyle w:val="TAL"/>
            </w:pPr>
          </w:p>
        </w:tc>
        <w:tc>
          <w:tcPr>
            <w:tcW w:w="1245" w:type="dxa"/>
            <w:shd w:val="clear" w:color="auto" w:fill="auto"/>
          </w:tcPr>
          <w:p w14:paraId="1210F072" w14:textId="77777777" w:rsidR="00182908" w:rsidRPr="0088193B" w:rsidRDefault="00182908" w:rsidP="00F526CD">
            <w:pPr>
              <w:pStyle w:val="TAL"/>
            </w:pPr>
          </w:p>
        </w:tc>
      </w:tr>
      <w:tr w:rsidR="00182908" w:rsidRPr="0088193B" w14:paraId="4C9C2414" w14:textId="77777777" w:rsidTr="00F526CD">
        <w:tblPrEx>
          <w:tblCellMar>
            <w:left w:w="108" w:type="dxa"/>
            <w:right w:w="108" w:type="dxa"/>
          </w:tblCellMar>
        </w:tblPrEx>
        <w:tc>
          <w:tcPr>
            <w:tcW w:w="4535" w:type="dxa"/>
            <w:gridSpan w:val="2"/>
            <w:shd w:val="clear" w:color="auto" w:fill="auto"/>
          </w:tcPr>
          <w:p w14:paraId="22BCA287" w14:textId="77777777" w:rsidR="00182908" w:rsidRPr="0088193B" w:rsidRDefault="00182908" w:rsidP="00F526CD">
            <w:pPr>
              <w:pStyle w:val="TAL"/>
            </w:pPr>
            <w:r w:rsidRPr="0088193B">
              <w:t xml:space="preserve">  }</w:t>
            </w:r>
          </w:p>
        </w:tc>
        <w:tc>
          <w:tcPr>
            <w:tcW w:w="2267" w:type="dxa"/>
            <w:shd w:val="clear" w:color="auto" w:fill="auto"/>
          </w:tcPr>
          <w:p w14:paraId="39B3CAB1" w14:textId="77777777" w:rsidR="00182908" w:rsidRPr="0088193B" w:rsidRDefault="00182908" w:rsidP="00F526CD">
            <w:pPr>
              <w:pStyle w:val="TAL"/>
            </w:pPr>
          </w:p>
        </w:tc>
        <w:tc>
          <w:tcPr>
            <w:tcW w:w="1700" w:type="dxa"/>
            <w:shd w:val="clear" w:color="auto" w:fill="auto"/>
          </w:tcPr>
          <w:p w14:paraId="4173C43D" w14:textId="77777777" w:rsidR="00182908" w:rsidRPr="0088193B" w:rsidRDefault="00182908" w:rsidP="00F526CD">
            <w:pPr>
              <w:pStyle w:val="TAL"/>
            </w:pPr>
          </w:p>
        </w:tc>
        <w:tc>
          <w:tcPr>
            <w:tcW w:w="1245" w:type="dxa"/>
            <w:shd w:val="clear" w:color="auto" w:fill="auto"/>
          </w:tcPr>
          <w:p w14:paraId="113C2D22" w14:textId="77777777" w:rsidR="00182908" w:rsidRPr="0088193B" w:rsidRDefault="00182908" w:rsidP="00F526CD">
            <w:pPr>
              <w:pStyle w:val="TAL"/>
            </w:pPr>
          </w:p>
        </w:tc>
      </w:tr>
      <w:tr w:rsidR="00182908" w:rsidRPr="0088193B" w14:paraId="7D0F2047" w14:textId="77777777" w:rsidTr="00F526CD">
        <w:tblPrEx>
          <w:tblCellMar>
            <w:left w:w="108" w:type="dxa"/>
            <w:right w:w="108" w:type="dxa"/>
          </w:tblCellMar>
        </w:tblPrEx>
        <w:tc>
          <w:tcPr>
            <w:tcW w:w="4535" w:type="dxa"/>
            <w:gridSpan w:val="2"/>
            <w:shd w:val="clear" w:color="auto" w:fill="auto"/>
          </w:tcPr>
          <w:p w14:paraId="1D20EBFC" w14:textId="77777777" w:rsidR="00182908" w:rsidRPr="0088193B" w:rsidRDefault="00182908" w:rsidP="00F526CD">
            <w:pPr>
              <w:pStyle w:val="TAL"/>
            </w:pPr>
            <w:r w:rsidRPr="0088193B">
              <w:t xml:space="preserve">  mpdcch-UL-HARQ-ACK-FeedbackConfig-r15</w:t>
            </w:r>
          </w:p>
        </w:tc>
        <w:tc>
          <w:tcPr>
            <w:tcW w:w="2267" w:type="dxa"/>
            <w:shd w:val="clear" w:color="auto" w:fill="auto"/>
          </w:tcPr>
          <w:p w14:paraId="1309D86C" w14:textId="77777777" w:rsidR="00182908" w:rsidRPr="0088193B" w:rsidRDefault="00182908" w:rsidP="00F526CD">
            <w:pPr>
              <w:pStyle w:val="TAL"/>
            </w:pPr>
            <w:r w:rsidRPr="0088193B">
              <w:t>TRUE</w:t>
            </w:r>
          </w:p>
        </w:tc>
        <w:tc>
          <w:tcPr>
            <w:tcW w:w="1700" w:type="dxa"/>
            <w:shd w:val="clear" w:color="auto" w:fill="auto"/>
          </w:tcPr>
          <w:p w14:paraId="7BC071B6" w14:textId="77777777" w:rsidR="00182908" w:rsidRPr="0088193B" w:rsidRDefault="00182908" w:rsidP="00F526CD">
            <w:pPr>
              <w:pStyle w:val="TAL"/>
            </w:pPr>
          </w:p>
        </w:tc>
        <w:tc>
          <w:tcPr>
            <w:tcW w:w="1245" w:type="dxa"/>
            <w:shd w:val="clear" w:color="auto" w:fill="auto"/>
          </w:tcPr>
          <w:p w14:paraId="20D74217" w14:textId="77777777" w:rsidR="00182908" w:rsidRPr="0088193B" w:rsidRDefault="00182908" w:rsidP="00F526CD">
            <w:pPr>
              <w:pStyle w:val="TAL"/>
            </w:pPr>
          </w:p>
        </w:tc>
      </w:tr>
      <w:tr w:rsidR="00182908" w:rsidRPr="0088193B" w14:paraId="29E86AA3" w14:textId="77777777" w:rsidTr="00F526CD">
        <w:tblPrEx>
          <w:tblCellMar>
            <w:left w:w="108" w:type="dxa"/>
            <w:right w:w="108" w:type="dxa"/>
          </w:tblCellMar>
        </w:tblPrEx>
        <w:tc>
          <w:tcPr>
            <w:tcW w:w="4535" w:type="dxa"/>
            <w:gridSpan w:val="2"/>
            <w:shd w:val="clear" w:color="auto" w:fill="auto"/>
          </w:tcPr>
          <w:p w14:paraId="48563F46" w14:textId="77777777" w:rsidR="00182908" w:rsidRPr="0088193B" w:rsidRDefault="00182908" w:rsidP="00F526CD">
            <w:pPr>
              <w:pStyle w:val="TAL"/>
            </w:pPr>
            <w:r w:rsidRPr="0088193B">
              <w:t>}</w:t>
            </w:r>
          </w:p>
        </w:tc>
        <w:tc>
          <w:tcPr>
            <w:tcW w:w="2267" w:type="dxa"/>
            <w:shd w:val="clear" w:color="auto" w:fill="auto"/>
          </w:tcPr>
          <w:p w14:paraId="2FC64775" w14:textId="77777777" w:rsidR="00182908" w:rsidRPr="0088193B" w:rsidRDefault="00182908" w:rsidP="00F526CD">
            <w:pPr>
              <w:pStyle w:val="TAL"/>
            </w:pPr>
          </w:p>
        </w:tc>
        <w:tc>
          <w:tcPr>
            <w:tcW w:w="1700" w:type="dxa"/>
            <w:shd w:val="clear" w:color="auto" w:fill="auto"/>
          </w:tcPr>
          <w:p w14:paraId="64B023FA" w14:textId="77777777" w:rsidR="00182908" w:rsidRPr="0088193B" w:rsidRDefault="00182908" w:rsidP="00F526CD">
            <w:pPr>
              <w:pStyle w:val="TAL"/>
            </w:pPr>
          </w:p>
        </w:tc>
        <w:tc>
          <w:tcPr>
            <w:tcW w:w="1245" w:type="dxa"/>
            <w:shd w:val="clear" w:color="auto" w:fill="auto"/>
          </w:tcPr>
          <w:p w14:paraId="54610ACE" w14:textId="77777777" w:rsidR="00182908" w:rsidRPr="0088193B" w:rsidRDefault="00182908" w:rsidP="00F526CD">
            <w:pPr>
              <w:pStyle w:val="TAL"/>
            </w:pPr>
          </w:p>
        </w:tc>
      </w:tr>
    </w:tbl>
    <w:p w14:paraId="544FB4F9" w14:textId="77777777" w:rsidR="00182908" w:rsidRPr="0088193B" w:rsidRDefault="00182908" w:rsidP="00F758CA"/>
    <w:p w14:paraId="10DE926C" w14:textId="77777777" w:rsidR="0010775C" w:rsidRPr="0088193B" w:rsidRDefault="0010775C" w:rsidP="0010775C">
      <w:pPr>
        <w:pStyle w:val="Heading4"/>
      </w:pPr>
      <w:r w:rsidRPr="0088193B">
        <w:t>7.1.4.15</w:t>
      </w:r>
      <w:r w:rsidRPr="0088193B">
        <w:tab/>
        <w:t xml:space="preserve">UE </w:t>
      </w:r>
      <w:r w:rsidR="004454FD" w:rsidRPr="0088193B">
        <w:t xml:space="preserve">power headroom reporting / </w:t>
      </w:r>
      <w:r w:rsidRPr="0088193B">
        <w:t>Periodic reporting</w:t>
      </w:r>
      <w:bookmarkEnd w:id="75"/>
    </w:p>
    <w:p w14:paraId="45A3E42B" w14:textId="77777777" w:rsidR="0010775C" w:rsidRPr="0088193B" w:rsidRDefault="0010775C" w:rsidP="0010775C">
      <w:pPr>
        <w:pStyle w:val="H6"/>
      </w:pPr>
      <w:r w:rsidRPr="0088193B">
        <w:t>7.1.4.15.1</w:t>
      </w:r>
      <w:r w:rsidRPr="0088193B">
        <w:tab/>
        <w:t>Test Purpose (TP)</w:t>
      </w:r>
    </w:p>
    <w:p w14:paraId="3B752288" w14:textId="77777777" w:rsidR="0010775C" w:rsidRPr="0088193B" w:rsidRDefault="0010775C" w:rsidP="0010775C">
      <w:pPr>
        <w:pStyle w:val="H6"/>
      </w:pPr>
      <w:r w:rsidRPr="0088193B">
        <w:t>(1)</w:t>
      </w:r>
    </w:p>
    <w:p w14:paraId="17BA9E3D" w14:textId="77777777" w:rsidR="0010775C" w:rsidRPr="0088193B" w:rsidRDefault="0010775C" w:rsidP="0010775C">
      <w:pPr>
        <w:pStyle w:val="PL"/>
        <w:rPr>
          <w:noProof w:val="0"/>
        </w:rPr>
      </w:pPr>
      <w:r w:rsidRPr="0088193B">
        <w:rPr>
          <w:b/>
          <w:bCs/>
          <w:noProof w:val="0"/>
        </w:rPr>
        <w:t>with</w:t>
      </w:r>
      <w:r w:rsidRPr="0088193B">
        <w:rPr>
          <w:noProof w:val="0"/>
        </w:rPr>
        <w:t xml:space="preserve"> { UE in E-UTRA RRC_C</w:t>
      </w:r>
      <w:r w:rsidR="00A611A7" w:rsidRPr="0088193B">
        <w:rPr>
          <w:noProof w:val="0"/>
          <w:lang w:eastAsia="zh-CN"/>
        </w:rPr>
        <w:t>ONNECTED</w:t>
      </w:r>
      <w:r w:rsidRPr="0088193B">
        <w:rPr>
          <w:noProof w:val="0"/>
        </w:rPr>
        <w:t xml:space="preserve"> state with DRB established, periodic power headroom reporting configured</w:t>
      </w:r>
      <w:r w:rsidR="00F06AB6" w:rsidRPr="0088193B">
        <w:rPr>
          <w:noProof w:val="0"/>
        </w:rPr>
        <w:t xml:space="preserve"> </w:t>
      </w:r>
      <w:r w:rsidRPr="0088193B">
        <w:rPr>
          <w:noProof w:val="0"/>
        </w:rPr>
        <w:t>}</w:t>
      </w:r>
    </w:p>
    <w:p w14:paraId="6D555409" w14:textId="77777777" w:rsidR="0010775C" w:rsidRPr="0088193B" w:rsidRDefault="0010775C" w:rsidP="0010775C">
      <w:pPr>
        <w:pStyle w:val="PL"/>
        <w:rPr>
          <w:noProof w:val="0"/>
        </w:rPr>
      </w:pPr>
      <w:r w:rsidRPr="0088193B">
        <w:rPr>
          <w:b/>
          <w:bCs/>
          <w:noProof w:val="0"/>
        </w:rPr>
        <w:t>ensure that</w:t>
      </w:r>
      <w:r w:rsidRPr="0088193B">
        <w:rPr>
          <w:noProof w:val="0"/>
        </w:rPr>
        <w:t xml:space="preserve"> {</w:t>
      </w:r>
    </w:p>
    <w:p w14:paraId="7D85E137" w14:textId="77777777" w:rsidR="0010775C" w:rsidRPr="0088193B" w:rsidRDefault="0010775C" w:rsidP="0010775C">
      <w:pPr>
        <w:pStyle w:val="PL"/>
        <w:rPr>
          <w:noProof w:val="0"/>
        </w:rPr>
      </w:pPr>
      <w:r w:rsidRPr="0088193B">
        <w:rPr>
          <w:noProof w:val="0"/>
        </w:rPr>
        <w:t xml:space="preserve">  </w:t>
      </w:r>
      <w:r w:rsidRPr="0088193B">
        <w:rPr>
          <w:b/>
          <w:bCs/>
          <w:noProof w:val="0"/>
        </w:rPr>
        <w:t>when</w:t>
      </w:r>
      <w:r w:rsidRPr="0088193B">
        <w:rPr>
          <w:noProof w:val="0"/>
        </w:rPr>
        <w:t xml:space="preserve"> { </w:t>
      </w:r>
      <w:r w:rsidR="00A611A7" w:rsidRPr="0088193B">
        <w:rPr>
          <w:i/>
          <w:noProof w:val="0"/>
        </w:rPr>
        <w:t>periodicPHR-Timer</w:t>
      </w:r>
      <w:r w:rsidRPr="0088193B">
        <w:rPr>
          <w:noProof w:val="0"/>
        </w:rPr>
        <w:t xml:space="preserve"> is configured in RRCConnectionReconfiguration </w:t>
      </w:r>
      <w:r w:rsidR="001754E5" w:rsidRPr="0088193B">
        <w:rPr>
          <w:noProof w:val="0"/>
        </w:rPr>
        <w:t>procedure</w:t>
      </w:r>
      <w:r w:rsidRPr="0088193B">
        <w:rPr>
          <w:noProof w:val="0"/>
        </w:rPr>
        <w:t xml:space="preserve"> }</w:t>
      </w:r>
    </w:p>
    <w:p w14:paraId="141DF63E" w14:textId="77777777" w:rsidR="0010775C" w:rsidRPr="0088193B" w:rsidRDefault="0010775C" w:rsidP="0010775C">
      <w:pPr>
        <w:pStyle w:val="PL"/>
        <w:rPr>
          <w:noProof w:val="0"/>
        </w:rPr>
      </w:pPr>
      <w:r w:rsidRPr="0088193B">
        <w:rPr>
          <w:noProof w:val="0"/>
        </w:rPr>
        <w:t xml:space="preserve">    </w:t>
      </w:r>
      <w:r w:rsidRPr="0088193B">
        <w:rPr>
          <w:b/>
          <w:bCs/>
          <w:noProof w:val="0"/>
        </w:rPr>
        <w:t>then</w:t>
      </w:r>
      <w:r w:rsidRPr="0088193B">
        <w:rPr>
          <w:noProof w:val="0"/>
        </w:rPr>
        <w:t xml:space="preserve"> { UE transmits a MAC PDU </w:t>
      </w:r>
      <w:r w:rsidR="001754E5" w:rsidRPr="0088193B">
        <w:rPr>
          <w:noProof w:val="0"/>
        </w:rPr>
        <w:t>containing</w:t>
      </w:r>
      <w:r w:rsidRPr="0088193B">
        <w:rPr>
          <w:noProof w:val="0"/>
        </w:rPr>
        <w:t xml:space="preserve"> Power Headroom MAC Control Element }</w:t>
      </w:r>
    </w:p>
    <w:p w14:paraId="5C7C545B" w14:textId="77777777" w:rsidR="00F06AB6" w:rsidRPr="0088193B" w:rsidRDefault="0010775C" w:rsidP="00F06AB6">
      <w:pPr>
        <w:pStyle w:val="PL"/>
        <w:rPr>
          <w:noProof w:val="0"/>
        </w:rPr>
      </w:pPr>
      <w:r w:rsidRPr="0088193B">
        <w:rPr>
          <w:noProof w:val="0"/>
        </w:rPr>
        <w:t xml:space="preserve">     </w:t>
      </w:r>
      <w:r w:rsidR="00F06AB6" w:rsidRPr="0088193B">
        <w:rPr>
          <w:noProof w:val="0"/>
        </w:rPr>
        <w:t xml:space="preserve">       </w:t>
      </w:r>
      <w:r w:rsidRPr="0088193B">
        <w:rPr>
          <w:noProof w:val="0"/>
        </w:rPr>
        <w:t>}</w:t>
      </w:r>
    </w:p>
    <w:p w14:paraId="28BD0ADD" w14:textId="77777777" w:rsidR="0010775C" w:rsidRPr="0088193B" w:rsidRDefault="0010775C" w:rsidP="0010775C">
      <w:pPr>
        <w:pStyle w:val="PL"/>
        <w:rPr>
          <w:noProof w:val="0"/>
        </w:rPr>
      </w:pPr>
    </w:p>
    <w:p w14:paraId="77569806" w14:textId="77777777" w:rsidR="0010775C" w:rsidRPr="0088193B" w:rsidRDefault="0010775C" w:rsidP="0010775C">
      <w:pPr>
        <w:pStyle w:val="H6"/>
      </w:pPr>
      <w:r w:rsidRPr="0088193B">
        <w:t>(2)</w:t>
      </w:r>
    </w:p>
    <w:p w14:paraId="501312EB" w14:textId="77777777" w:rsidR="0010775C" w:rsidRPr="0088193B" w:rsidRDefault="0010775C" w:rsidP="0010775C">
      <w:pPr>
        <w:pStyle w:val="PL"/>
        <w:rPr>
          <w:noProof w:val="0"/>
        </w:rPr>
      </w:pPr>
      <w:r w:rsidRPr="0088193B">
        <w:rPr>
          <w:b/>
          <w:bCs/>
          <w:noProof w:val="0"/>
        </w:rPr>
        <w:t>with</w:t>
      </w:r>
      <w:r w:rsidRPr="0088193B">
        <w:rPr>
          <w:noProof w:val="0"/>
        </w:rPr>
        <w:t xml:space="preserve"> { UE in E-UTRA RRC_C</w:t>
      </w:r>
      <w:r w:rsidR="00A611A7" w:rsidRPr="0088193B">
        <w:rPr>
          <w:noProof w:val="0"/>
          <w:lang w:eastAsia="zh-CN"/>
        </w:rPr>
        <w:t>ONNECTED</w:t>
      </w:r>
      <w:r w:rsidRPr="0088193B">
        <w:rPr>
          <w:noProof w:val="0"/>
        </w:rPr>
        <w:t xml:space="preserve"> state with DRB established, periodic power headroom reporting configured</w:t>
      </w:r>
      <w:r w:rsidR="00F06AB6" w:rsidRPr="0088193B">
        <w:rPr>
          <w:noProof w:val="0"/>
        </w:rPr>
        <w:t xml:space="preserve"> </w:t>
      </w:r>
      <w:r w:rsidRPr="0088193B">
        <w:rPr>
          <w:noProof w:val="0"/>
        </w:rPr>
        <w:t>}</w:t>
      </w:r>
    </w:p>
    <w:p w14:paraId="06C99B37" w14:textId="77777777" w:rsidR="0010775C" w:rsidRPr="0088193B" w:rsidRDefault="0010775C" w:rsidP="0010775C">
      <w:pPr>
        <w:pStyle w:val="PL"/>
        <w:rPr>
          <w:noProof w:val="0"/>
        </w:rPr>
      </w:pPr>
      <w:r w:rsidRPr="0088193B">
        <w:rPr>
          <w:b/>
          <w:bCs/>
          <w:noProof w:val="0"/>
        </w:rPr>
        <w:t>ensure that</w:t>
      </w:r>
      <w:r w:rsidRPr="0088193B">
        <w:rPr>
          <w:noProof w:val="0"/>
        </w:rPr>
        <w:t xml:space="preserve"> {</w:t>
      </w:r>
    </w:p>
    <w:p w14:paraId="7F543849" w14:textId="77777777" w:rsidR="0010775C" w:rsidRPr="0088193B" w:rsidRDefault="0010775C" w:rsidP="0010775C">
      <w:pPr>
        <w:pStyle w:val="PL"/>
        <w:rPr>
          <w:noProof w:val="0"/>
        </w:rPr>
      </w:pPr>
      <w:r w:rsidRPr="0088193B">
        <w:rPr>
          <w:noProof w:val="0"/>
        </w:rPr>
        <w:t xml:space="preserve">  </w:t>
      </w:r>
      <w:r w:rsidRPr="0088193B">
        <w:rPr>
          <w:b/>
          <w:bCs/>
          <w:noProof w:val="0"/>
        </w:rPr>
        <w:t>when</w:t>
      </w:r>
      <w:r w:rsidRPr="0088193B">
        <w:rPr>
          <w:noProof w:val="0"/>
        </w:rPr>
        <w:t xml:space="preserve"> { </w:t>
      </w:r>
      <w:r w:rsidR="00A611A7" w:rsidRPr="0088193B">
        <w:rPr>
          <w:i/>
          <w:noProof w:val="0"/>
        </w:rPr>
        <w:t>periodicPHR-Timer</w:t>
      </w:r>
      <w:r w:rsidRPr="0088193B">
        <w:rPr>
          <w:noProof w:val="0"/>
        </w:rPr>
        <w:t xml:space="preserve"> expires </w:t>
      </w:r>
      <w:r w:rsidRPr="0088193B">
        <w:rPr>
          <w:b/>
          <w:bCs/>
          <w:noProof w:val="0"/>
        </w:rPr>
        <w:t>and</w:t>
      </w:r>
      <w:r w:rsidRPr="0088193B">
        <w:rPr>
          <w:noProof w:val="0"/>
        </w:rPr>
        <w:t xml:space="preserve"> UL resources allocated for new transmission }</w:t>
      </w:r>
    </w:p>
    <w:p w14:paraId="5D004845" w14:textId="77777777" w:rsidR="0010775C" w:rsidRPr="0088193B" w:rsidRDefault="0010775C" w:rsidP="0010775C">
      <w:pPr>
        <w:pStyle w:val="PL"/>
        <w:rPr>
          <w:noProof w:val="0"/>
        </w:rPr>
      </w:pPr>
      <w:r w:rsidRPr="0088193B">
        <w:rPr>
          <w:noProof w:val="0"/>
        </w:rPr>
        <w:t xml:space="preserve">    </w:t>
      </w:r>
      <w:r w:rsidRPr="0088193B">
        <w:rPr>
          <w:b/>
          <w:bCs/>
          <w:noProof w:val="0"/>
        </w:rPr>
        <w:t>then</w:t>
      </w:r>
      <w:r w:rsidRPr="0088193B">
        <w:rPr>
          <w:noProof w:val="0"/>
        </w:rPr>
        <w:t xml:space="preserve"> { UE transmits a MAC PDU </w:t>
      </w:r>
      <w:r w:rsidR="001754E5" w:rsidRPr="0088193B">
        <w:rPr>
          <w:noProof w:val="0"/>
        </w:rPr>
        <w:t>containing</w:t>
      </w:r>
      <w:r w:rsidRPr="0088193B">
        <w:rPr>
          <w:noProof w:val="0"/>
        </w:rPr>
        <w:t xml:space="preserve"> Power Headroom MAC Control Element }</w:t>
      </w:r>
    </w:p>
    <w:p w14:paraId="6EE173BA" w14:textId="77777777" w:rsidR="00F06AB6" w:rsidRPr="0088193B" w:rsidRDefault="0010775C" w:rsidP="00F06AB6">
      <w:pPr>
        <w:pStyle w:val="PL"/>
        <w:rPr>
          <w:noProof w:val="0"/>
        </w:rPr>
      </w:pPr>
      <w:r w:rsidRPr="0088193B">
        <w:rPr>
          <w:noProof w:val="0"/>
        </w:rPr>
        <w:t xml:space="preserve">     </w:t>
      </w:r>
      <w:r w:rsidR="00F06AB6" w:rsidRPr="0088193B">
        <w:rPr>
          <w:noProof w:val="0"/>
        </w:rPr>
        <w:t xml:space="preserve">       </w:t>
      </w:r>
      <w:r w:rsidRPr="0088193B">
        <w:rPr>
          <w:noProof w:val="0"/>
        </w:rPr>
        <w:t>}</w:t>
      </w:r>
    </w:p>
    <w:p w14:paraId="5A219FA7" w14:textId="77777777" w:rsidR="00950A41" w:rsidRPr="0088193B" w:rsidRDefault="00950A41" w:rsidP="00950A41">
      <w:pPr>
        <w:pStyle w:val="PL"/>
        <w:rPr>
          <w:noProof w:val="0"/>
        </w:rPr>
      </w:pPr>
    </w:p>
    <w:p w14:paraId="56F6B7E3" w14:textId="77777777" w:rsidR="00950A41" w:rsidRPr="0088193B" w:rsidRDefault="00950A41" w:rsidP="00950A41">
      <w:pPr>
        <w:pStyle w:val="H6"/>
      </w:pPr>
      <w:r w:rsidRPr="0088193B">
        <w:t>(3)</w:t>
      </w:r>
    </w:p>
    <w:p w14:paraId="51F960B9" w14:textId="77777777" w:rsidR="00950A41" w:rsidRPr="0088193B" w:rsidRDefault="00950A41" w:rsidP="00950A41">
      <w:pPr>
        <w:pStyle w:val="PL"/>
        <w:rPr>
          <w:noProof w:val="0"/>
        </w:rPr>
      </w:pPr>
      <w:r w:rsidRPr="0088193B">
        <w:rPr>
          <w:b/>
          <w:bCs/>
          <w:noProof w:val="0"/>
        </w:rPr>
        <w:t>with</w:t>
      </w:r>
      <w:r w:rsidRPr="0088193B">
        <w:rPr>
          <w:noProof w:val="0"/>
        </w:rPr>
        <w:t xml:space="preserve"> { UE in E-UTRA RRC_C</w:t>
      </w:r>
      <w:r w:rsidR="00A611A7" w:rsidRPr="0088193B">
        <w:rPr>
          <w:noProof w:val="0"/>
          <w:lang w:eastAsia="zh-CN"/>
        </w:rPr>
        <w:t>ONNECTED</w:t>
      </w:r>
      <w:r w:rsidRPr="0088193B">
        <w:rPr>
          <w:noProof w:val="0"/>
        </w:rPr>
        <w:t xml:space="preserve"> state with DRB established</w:t>
      </w:r>
      <w:r w:rsidR="00F06AB6" w:rsidRPr="0088193B">
        <w:rPr>
          <w:noProof w:val="0"/>
        </w:rPr>
        <w:t xml:space="preserve"> </w:t>
      </w:r>
      <w:r w:rsidRPr="0088193B">
        <w:rPr>
          <w:noProof w:val="0"/>
        </w:rPr>
        <w:t>}</w:t>
      </w:r>
    </w:p>
    <w:p w14:paraId="67006A34" w14:textId="77777777" w:rsidR="00950A41" w:rsidRPr="0088193B" w:rsidRDefault="00950A41" w:rsidP="00950A41">
      <w:pPr>
        <w:pStyle w:val="PL"/>
        <w:rPr>
          <w:noProof w:val="0"/>
        </w:rPr>
      </w:pPr>
      <w:r w:rsidRPr="0088193B">
        <w:rPr>
          <w:b/>
          <w:bCs/>
          <w:noProof w:val="0"/>
        </w:rPr>
        <w:t>ensure that</w:t>
      </w:r>
      <w:r w:rsidRPr="0088193B">
        <w:rPr>
          <w:noProof w:val="0"/>
        </w:rPr>
        <w:t xml:space="preserve"> {</w:t>
      </w:r>
    </w:p>
    <w:p w14:paraId="15F7344B" w14:textId="77777777" w:rsidR="00950A41" w:rsidRPr="0088193B" w:rsidRDefault="00950A41" w:rsidP="00950A41">
      <w:pPr>
        <w:pStyle w:val="PL"/>
        <w:rPr>
          <w:noProof w:val="0"/>
        </w:rPr>
      </w:pPr>
      <w:r w:rsidRPr="0088193B">
        <w:rPr>
          <w:noProof w:val="0"/>
        </w:rPr>
        <w:t xml:space="preserve">  </w:t>
      </w:r>
      <w:r w:rsidRPr="0088193B">
        <w:rPr>
          <w:b/>
          <w:bCs/>
          <w:noProof w:val="0"/>
        </w:rPr>
        <w:t>when</w:t>
      </w:r>
      <w:r w:rsidRPr="0088193B">
        <w:rPr>
          <w:noProof w:val="0"/>
        </w:rPr>
        <w:t xml:space="preserve"> { power headroom reporting is disabled }</w:t>
      </w:r>
    </w:p>
    <w:p w14:paraId="479DEE33" w14:textId="77777777" w:rsidR="00950A41" w:rsidRPr="0088193B" w:rsidRDefault="00950A41" w:rsidP="00950A41">
      <w:pPr>
        <w:pStyle w:val="PL"/>
        <w:rPr>
          <w:noProof w:val="0"/>
        </w:rPr>
      </w:pPr>
      <w:r w:rsidRPr="0088193B">
        <w:rPr>
          <w:noProof w:val="0"/>
        </w:rPr>
        <w:t xml:space="preserve">    </w:t>
      </w:r>
      <w:r w:rsidRPr="0088193B">
        <w:rPr>
          <w:b/>
          <w:bCs/>
          <w:noProof w:val="0"/>
        </w:rPr>
        <w:t>then</w:t>
      </w:r>
      <w:r w:rsidRPr="0088193B">
        <w:rPr>
          <w:noProof w:val="0"/>
        </w:rPr>
        <w:t xml:space="preserve"> { UE stops </w:t>
      </w:r>
      <w:r w:rsidR="001754E5" w:rsidRPr="0088193B">
        <w:rPr>
          <w:noProof w:val="0"/>
        </w:rPr>
        <w:t>transmitting</w:t>
      </w:r>
      <w:r w:rsidRPr="0088193B">
        <w:rPr>
          <w:noProof w:val="0"/>
        </w:rPr>
        <w:t xml:space="preserve"> Power Headroom MAC Control Element }</w:t>
      </w:r>
    </w:p>
    <w:p w14:paraId="10C7E2E9" w14:textId="77777777" w:rsidR="00950A41" w:rsidRPr="0088193B" w:rsidRDefault="00950A41" w:rsidP="00950A41">
      <w:pPr>
        <w:pStyle w:val="PL"/>
        <w:rPr>
          <w:noProof w:val="0"/>
        </w:rPr>
      </w:pPr>
      <w:r w:rsidRPr="0088193B">
        <w:rPr>
          <w:noProof w:val="0"/>
        </w:rPr>
        <w:t xml:space="preserve">     </w:t>
      </w:r>
      <w:r w:rsidR="00F06AB6" w:rsidRPr="0088193B">
        <w:rPr>
          <w:noProof w:val="0"/>
        </w:rPr>
        <w:t xml:space="preserve">       </w:t>
      </w:r>
      <w:r w:rsidRPr="0088193B">
        <w:rPr>
          <w:noProof w:val="0"/>
        </w:rPr>
        <w:t>}</w:t>
      </w:r>
    </w:p>
    <w:p w14:paraId="5F58C9F4" w14:textId="77777777" w:rsidR="00950A41" w:rsidRPr="0088193B" w:rsidRDefault="00950A41" w:rsidP="0010775C">
      <w:pPr>
        <w:pStyle w:val="PL"/>
        <w:rPr>
          <w:noProof w:val="0"/>
        </w:rPr>
      </w:pPr>
    </w:p>
    <w:p w14:paraId="6C487027" w14:textId="77777777" w:rsidR="0010775C" w:rsidRPr="0088193B" w:rsidRDefault="0010775C" w:rsidP="0010775C">
      <w:pPr>
        <w:pStyle w:val="H6"/>
      </w:pPr>
      <w:r w:rsidRPr="0088193B">
        <w:t>7.1.4.15.2</w:t>
      </w:r>
      <w:r w:rsidRPr="0088193B">
        <w:tab/>
        <w:t>Conformance requirements</w:t>
      </w:r>
    </w:p>
    <w:p w14:paraId="32037231" w14:textId="77777777" w:rsidR="0010775C" w:rsidRPr="0088193B" w:rsidRDefault="0010775C" w:rsidP="0010775C">
      <w:r w:rsidRPr="0088193B">
        <w:t>References: The conformance requirements covered in the current TC are specified in: TS 36.321 clause 5.4.6 and 6.1.3.6</w:t>
      </w:r>
      <w:r w:rsidR="00950A41" w:rsidRPr="0088193B">
        <w:t>, 36.331.</w:t>
      </w:r>
    </w:p>
    <w:p w14:paraId="49409C8A" w14:textId="77777777" w:rsidR="0010775C" w:rsidRPr="0088193B" w:rsidRDefault="0010775C" w:rsidP="0010775C">
      <w:r w:rsidRPr="0088193B">
        <w:t>[TS 36.321, clause 5.4.6]</w:t>
      </w:r>
    </w:p>
    <w:p w14:paraId="4EC232B3" w14:textId="77777777" w:rsidR="00950A41" w:rsidRPr="0088193B" w:rsidRDefault="00950A41" w:rsidP="0010775C">
      <w:r w:rsidRPr="0088193B">
        <w:t>The Power Headroom reporting procedure is used to provide the serving eNB with information about the difference between the nominal UE maximum transmit power and the estimated power for UL-SCH transmission. The reporting period, delay and mapping of Power Headroom are defined in subclause 9.1.8 of 3GPP TS 36.133 [9].</w:t>
      </w:r>
      <w:r w:rsidR="00A611A7" w:rsidRPr="0088193B">
        <w:t xml:space="preserve"> RRC controls Power Headroom reporting by configuring the two timers </w:t>
      </w:r>
      <w:r w:rsidR="00A611A7" w:rsidRPr="0088193B">
        <w:rPr>
          <w:i/>
        </w:rPr>
        <w:t xml:space="preserve">periodicPHR-Timer </w:t>
      </w:r>
      <w:r w:rsidR="00A611A7" w:rsidRPr="0088193B">
        <w:t>and</w:t>
      </w:r>
      <w:r w:rsidR="00A611A7" w:rsidRPr="0088193B">
        <w:rPr>
          <w:i/>
        </w:rPr>
        <w:t xml:space="preserve"> prohibitPHR-Timer</w:t>
      </w:r>
      <w:r w:rsidR="00A611A7" w:rsidRPr="0088193B">
        <w:t xml:space="preserve">, and by signalling </w:t>
      </w:r>
      <w:r w:rsidR="00A611A7" w:rsidRPr="0088193B">
        <w:rPr>
          <w:i/>
        </w:rPr>
        <w:t>dl-PathlossChange</w:t>
      </w:r>
      <w:r w:rsidR="00A611A7" w:rsidRPr="0088193B">
        <w:t xml:space="preserve"> which sets the change in measured downlink pathloss to trigger a PHR [8].</w:t>
      </w:r>
    </w:p>
    <w:p w14:paraId="0B1FCB55" w14:textId="77777777" w:rsidR="0010775C" w:rsidRPr="0088193B" w:rsidRDefault="0010775C" w:rsidP="0010775C">
      <w:r w:rsidRPr="0088193B">
        <w:t>A Power Headroom Report (PHR) shall be triggered if any of the following events occur:</w:t>
      </w:r>
    </w:p>
    <w:p w14:paraId="5DC8283C" w14:textId="77777777" w:rsidR="0010775C" w:rsidRPr="0088193B" w:rsidRDefault="0010775C" w:rsidP="0010775C">
      <w:pPr>
        <w:pStyle w:val="B10"/>
      </w:pPr>
      <w:r w:rsidRPr="0088193B">
        <w:t>-</w:t>
      </w:r>
      <w:r w:rsidRPr="0088193B">
        <w:tab/>
        <w:t xml:space="preserve">the </w:t>
      </w:r>
      <w:r w:rsidR="00A611A7" w:rsidRPr="0088193B">
        <w:rPr>
          <w:i/>
        </w:rPr>
        <w:t>prohibitPHR-Timer</w:t>
      </w:r>
      <w:r w:rsidRPr="0088193B">
        <w:t xml:space="preserve"> expires or has expired and the path loss has changed more than </w:t>
      </w:r>
      <w:r w:rsidR="00A611A7" w:rsidRPr="0088193B">
        <w:rPr>
          <w:i/>
        </w:rPr>
        <w:t>dl-PathlossChange</w:t>
      </w:r>
      <w:r w:rsidRPr="0088193B">
        <w:t xml:space="preserve"> dB since the </w:t>
      </w:r>
      <w:r w:rsidR="00A611A7" w:rsidRPr="0088193B">
        <w:rPr>
          <w:lang w:eastAsia="zh-CN"/>
        </w:rPr>
        <w:t xml:space="preserve">transmission of a PHR </w:t>
      </w:r>
      <w:r w:rsidR="00950A41" w:rsidRPr="0088193B">
        <w:rPr>
          <w:lang w:eastAsia="ko-KR"/>
        </w:rPr>
        <w:t>when UE has UL resources for new transmission</w:t>
      </w:r>
      <w:r w:rsidRPr="0088193B">
        <w:t>;</w:t>
      </w:r>
    </w:p>
    <w:p w14:paraId="62BC7404" w14:textId="77777777" w:rsidR="0010775C" w:rsidRPr="0088193B" w:rsidRDefault="0010775C" w:rsidP="0010775C">
      <w:pPr>
        <w:pStyle w:val="B10"/>
      </w:pPr>
      <w:r w:rsidRPr="0088193B">
        <w:t>-</w:t>
      </w:r>
      <w:r w:rsidRPr="0088193B">
        <w:tab/>
      </w:r>
      <w:r w:rsidR="00A611A7" w:rsidRPr="0088193B">
        <w:rPr>
          <w:i/>
        </w:rPr>
        <w:t>periodicPHR-Timer</w:t>
      </w:r>
      <w:r w:rsidRPr="0088193B">
        <w:t xml:space="preserve"> expires;</w:t>
      </w:r>
    </w:p>
    <w:p w14:paraId="72BB9EB5" w14:textId="77777777" w:rsidR="0010775C" w:rsidRPr="0088193B" w:rsidRDefault="0010775C" w:rsidP="0010775C">
      <w:pPr>
        <w:pStyle w:val="B10"/>
      </w:pPr>
      <w:r w:rsidRPr="0088193B">
        <w:t>-</w:t>
      </w:r>
      <w:r w:rsidRPr="0088193B">
        <w:tab/>
        <w:t xml:space="preserve">upon configuration and reconfiguration of </w:t>
      </w:r>
      <w:r w:rsidR="00A611A7" w:rsidRPr="0088193B">
        <w:t>the power headroom reporting functionality by upper layers [8], which is not used to disable the  function</w:t>
      </w:r>
      <w:r w:rsidRPr="0088193B">
        <w:t>.</w:t>
      </w:r>
    </w:p>
    <w:p w14:paraId="22C47D1E" w14:textId="77777777" w:rsidR="00950A41" w:rsidRPr="0088193B" w:rsidRDefault="0010775C" w:rsidP="00950A41">
      <w:pPr>
        <w:rPr>
          <w:lang w:eastAsia="ko-KR"/>
        </w:rPr>
      </w:pPr>
      <w:r w:rsidRPr="0088193B">
        <w:t xml:space="preserve">If the </w:t>
      </w:r>
      <w:r w:rsidR="00950A41" w:rsidRPr="0088193B">
        <w:t>UE has UL resources allocated for new transmission for this TTI</w:t>
      </w:r>
      <w:r w:rsidR="00950A41" w:rsidRPr="0088193B">
        <w:rPr>
          <w:lang w:eastAsia="ko-KR"/>
        </w:rPr>
        <w:t>:</w:t>
      </w:r>
    </w:p>
    <w:p w14:paraId="6700A902" w14:textId="77777777" w:rsidR="00353DB7" w:rsidRPr="0088193B" w:rsidRDefault="00353DB7" w:rsidP="00A611A7">
      <w:pPr>
        <w:pStyle w:val="B10"/>
        <w:rPr>
          <w:lang w:eastAsia="ko-KR"/>
        </w:rPr>
      </w:pPr>
      <w:r w:rsidRPr="0088193B">
        <w:rPr>
          <w:rFonts w:eastAsia="Malgun Gothic"/>
        </w:rPr>
        <w:t>-</w:t>
      </w:r>
      <w:r w:rsidRPr="0088193B">
        <w:rPr>
          <w:rFonts w:eastAsia="Malgun Gothic"/>
        </w:rPr>
        <w:tab/>
        <w:t xml:space="preserve">if it is the first UL resource allocated for </w:t>
      </w:r>
      <w:r w:rsidRPr="0088193B">
        <w:rPr>
          <w:rFonts w:eastAsia="Malgun Gothic"/>
          <w:lang w:eastAsia="ko-KR"/>
        </w:rPr>
        <w:t xml:space="preserve">a </w:t>
      </w:r>
      <w:r w:rsidRPr="0088193B">
        <w:rPr>
          <w:rFonts w:eastAsia="Malgun Gothic"/>
        </w:rPr>
        <w:t>new transmission since the last MAC reset</w:t>
      </w:r>
      <w:r w:rsidRPr="0088193B">
        <w:rPr>
          <w:rFonts w:eastAsia="Malgun Gothic"/>
          <w:lang w:eastAsia="ko-KR"/>
        </w:rPr>
        <w:t xml:space="preserve">, start </w:t>
      </w:r>
      <w:r w:rsidRPr="0088193B">
        <w:rPr>
          <w:rFonts w:eastAsia="Malgun Gothic"/>
          <w:i/>
          <w:lang w:eastAsia="ko-KR"/>
        </w:rPr>
        <w:t>periodicPHR-Timer</w:t>
      </w:r>
      <w:r w:rsidRPr="0088193B">
        <w:rPr>
          <w:rFonts w:eastAsia="Malgun Gothic"/>
          <w:lang w:eastAsia="ko-KR"/>
        </w:rPr>
        <w:t>.</w:t>
      </w:r>
    </w:p>
    <w:p w14:paraId="1F60AC03" w14:textId="77777777" w:rsidR="00A611A7" w:rsidRPr="0088193B" w:rsidRDefault="00950A41" w:rsidP="00A611A7">
      <w:pPr>
        <w:pStyle w:val="B10"/>
        <w:rPr>
          <w:lang w:eastAsia="zh-CN"/>
        </w:rPr>
      </w:pPr>
      <w:r w:rsidRPr="0088193B">
        <w:rPr>
          <w:lang w:eastAsia="ko-KR"/>
        </w:rPr>
        <w:t>-</w:t>
      </w:r>
      <w:r w:rsidRPr="0088193B">
        <w:rPr>
          <w:lang w:eastAsia="ko-KR"/>
        </w:rPr>
        <w:tab/>
        <w:t>i</w:t>
      </w:r>
      <w:r w:rsidRPr="0088193B">
        <w:t xml:space="preserve">f the </w:t>
      </w:r>
      <w:r w:rsidR="0010775C" w:rsidRPr="0088193B">
        <w:t xml:space="preserve">Power Headroom reporting procedure determines that </w:t>
      </w:r>
      <w:r w:rsidR="00A611A7" w:rsidRPr="0088193B">
        <w:t>at least one</w:t>
      </w:r>
      <w:r w:rsidR="0010775C" w:rsidRPr="0088193B">
        <w:t xml:space="preserve"> PHR has been triggered since the last transmission of a PHR</w:t>
      </w:r>
      <w:r w:rsidR="00A611A7" w:rsidRPr="0088193B">
        <w:rPr>
          <w:lang w:eastAsia="zh-CN"/>
        </w:rPr>
        <w:t xml:space="preserve"> </w:t>
      </w:r>
      <w:r w:rsidR="00A611A7" w:rsidRPr="0088193B">
        <w:t>r this is the first time that a PHR is triggered, and;</w:t>
      </w:r>
    </w:p>
    <w:p w14:paraId="5AB3B359" w14:textId="77777777" w:rsidR="0010775C" w:rsidRPr="0088193B" w:rsidRDefault="00A611A7" w:rsidP="00A611A7">
      <w:pPr>
        <w:pStyle w:val="B10"/>
      </w:pPr>
      <w:r w:rsidRPr="0088193B">
        <w:rPr>
          <w:lang w:eastAsia="ko-KR"/>
        </w:rPr>
        <w:t>-</w:t>
      </w:r>
      <w:r w:rsidRPr="0088193B">
        <w:rPr>
          <w:lang w:eastAsia="ko-KR"/>
        </w:rPr>
        <w:tab/>
        <w:t>if the allocated UL resources can accommodate a PHR MAC control element plus its subheader as a result of logical channel prioritization:</w:t>
      </w:r>
    </w:p>
    <w:p w14:paraId="3AF44961" w14:textId="77777777" w:rsidR="0010775C" w:rsidRPr="0088193B" w:rsidRDefault="0010775C" w:rsidP="0010775C">
      <w:pPr>
        <w:pStyle w:val="B2"/>
      </w:pPr>
      <w:r w:rsidRPr="0088193B">
        <w:t>-</w:t>
      </w:r>
      <w:r w:rsidRPr="0088193B">
        <w:tab/>
        <w:t>obtain the value of the power headroom from the physical layer;</w:t>
      </w:r>
    </w:p>
    <w:p w14:paraId="48AFE53B" w14:textId="77777777" w:rsidR="00A611A7" w:rsidRPr="0088193B" w:rsidRDefault="0010775C" w:rsidP="00A611A7">
      <w:pPr>
        <w:pStyle w:val="B2"/>
        <w:rPr>
          <w:lang w:eastAsia="zh-CN"/>
        </w:rPr>
      </w:pPr>
      <w:r w:rsidRPr="0088193B">
        <w:t>-</w:t>
      </w:r>
      <w:r w:rsidRPr="0088193B">
        <w:tab/>
        <w:t xml:space="preserve">instruct the Multiplexing and Assembly procedure to generate </w:t>
      </w:r>
      <w:r w:rsidR="00A611A7" w:rsidRPr="0088193B">
        <w:rPr>
          <w:lang w:eastAsia="zh-CN"/>
        </w:rPr>
        <w:t xml:space="preserve">and transmit </w:t>
      </w:r>
      <w:r w:rsidRPr="0088193B">
        <w:t>a PHR MAC control element based on the value reported by the physical layer;</w:t>
      </w:r>
    </w:p>
    <w:p w14:paraId="1EF9DDDB" w14:textId="77777777" w:rsidR="00A611A7" w:rsidRPr="0088193B" w:rsidRDefault="00A611A7" w:rsidP="00A611A7">
      <w:pPr>
        <w:pStyle w:val="B2"/>
      </w:pPr>
      <w:r w:rsidRPr="0088193B">
        <w:t>-</w:t>
      </w:r>
      <w:r w:rsidRPr="0088193B">
        <w:tab/>
        <w:t xml:space="preserve">start or restart </w:t>
      </w:r>
      <w:r w:rsidRPr="0088193B">
        <w:rPr>
          <w:i/>
        </w:rPr>
        <w:t>periodicPHR-Timer</w:t>
      </w:r>
      <w:r w:rsidRPr="0088193B">
        <w:t>;</w:t>
      </w:r>
    </w:p>
    <w:p w14:paraId="72C0D0BB" w14:textId="77777777" w:rsidR="00A611A7" w:rsidRPr="0088193B" w:rsidRDefault="00A611A7" w:rsidP="00A611A7">
      <w:pPr>
        <w:pStyle w:val="B2"/>
      </w:pPr>
      <w:r w:rsidRPr="0088193B">
        <w:t>-</w:t>
      </w:r>
      <w:r w:rsidRPr="0088193B">
        <w:tab/>
        <w:t xml:space="preserve">start or restart </w:t>
      </w:r>
      <w:r w:rsidRPr="0088193B">
        <w:rPr>
          <w:i/>
        </w:rPr>
        <w:t>prohibitPHR-Timer</w:t>
      </w:r>
      <w:r w:rsidRPr="0088193B">
        <w:t>;</w:t>
      </w:r>
    </w:p>
    <w:p w14:paraId="6A147C49" w14:textId="77777777" w:rsidR="0010775C" w:rsidRPr="0088193B" w:rsidRDefault="00A611A7" w:rsidP="00A611A7">
      <w:pPr>
        <w:pStyle w:val="B2"/>
      </w:pPr>
      <w:r w:rsidRPr="0088193B">
        <w:t>-</w:t>
      </w:r>
      <w:r w:rsidRPr="0088193B">
        <w:tab/>
        <w:t>cancel all triggered PHR(s).</w:t>
      </w:r>
    </w:p>
    <w:p w14:paraId="2EF0DB28" w14:textId="77777777" w:rsidR="0010775C" w:rsidRPr="0088193B" w:rsidRDefault="0010775C" w:rsidP="0010775C">
      <w:r w:rsidRPr="0088193B">
        <w:t>[TS 36.321, clause 6.1.3.6]</w:t>
      </w:r>
    </w:p>
    <w:p w14:paraId="691450D1" w14:textId="77777777" w:rsidR="0010775C" w:rsidRPr="0088193B" w:rsidRDefault="0010775C" w:rsidP="0010775C">
      <w:r w:rsidRPr="0088193B">
        <w:t xml:space="preserve">The Power Headroom MAC control element is identified by a MAC PDU </w:t>
      </w:r>
      <w:r w:rsidR="006F4026" w:rsidRPr="0088193B">
        <w:t>sub header</w:t>
      </w:r>
      <w:r w:rsidRPr="0088193B">
        <w:t xml:space="preserve"> with LCID as specified in table 6.2.1-</w:t>
      </w:r>
      <w:r w:rsidR="00A611A7" w:rsidRPr="0088193B">
        <w:rPr>
          <w:lang w:eastAsia="zh-CN"/>
        </w:rPr>
        <w:t>2</w:t>
      </w:r>
      <w:r w:rsidRPr="0088193B">
        <w:t>. It has a fixed size and consists of a single octet defined as follows (figure 6.1.3.6-1):</w:t>
      </w:r>
    </w:p>
    <w:p w14:paraId="4B6D401C" w14:textId="77777777" w:rsidR="0010775C" w:rsidRPr="0088193B" w:rsidRDefault="0010775C" w:rsidP="0010775C">
      <w:pPr>
        <w:pStyle w:val="B10"/>
      </w:pPr>
      <w:r w:rsidRPr="0088193B">
        <w:t>-</w:t>
      </w:r>
      <w:r w:rsidRPr="0088193B">
        <w:tab/>
        <w:t>R: reserved bit</w:t>
      </w:r>
      <w:r w:rsidR="00950A41" w:rsidRPr="0088193B">
        <w:rPr>
          <w:rFonts w:eastAsia="Malgun Gothic"/>
        </w:rPr>
        <w:t>, set to "0"</w:t>
      </w:r>
      <w:r w:rsidRPr="0088193B">
        <w:t>;</w:t>
      </w:r>
    </w:p>
    <w:p w14:paraId="39415860" w14:textId="77777777" w:rsidR="0010775C" w:rsidRPr="0088193B" w:rsidRDefault="0010775C" w:rsidP="0010775C">
      <w:pPr>
        <w:pStyle w:val="B10"/>
      </w:pPr>
      <w:r w:rsidRPr="0088193B">
        <w:t>-</w:t>
      </w:r>
      <w:r w:rsidRPr="0088193B">
        <w:tab/>
        <w:t>Power Headroom</w:t>
      </w:r>
      <w:r w:rsidR="00950A41" w:rsidRPr="0088193B">
        <w:rPr>
          <w:rFonts w:eastAsia="Malgun Gothic"/>
          <w:lang w:eastAsia="ko-KR"/>
        </w:rPr>
        <w:t>(PH)</w:t>
      </w:r>
      <w:r w:rsidR="00950A41" w:rsidRPr="0088193B">
        <w:rPr>
          <w:rFonts w:eastAsia="Malgun Gothic"/>
        </w:rPr>
        <w:t xml:space="preserve">: this field </w:t>
      </w:r>
      <w:r w:rsidR="00950A41" w:rsidRPr="0088193B">
        <w:rPr>
          <w:rFonts w:eastAsia="Malgun Gothic"/>
          <w:lang w:eastAsia="ko-KR"/>
        </w:rPr>
        <w:t xml:space="preserve">indicates the power headroom level. </w:t>
      </w:r>
      <w:r w:rsidR="00950A41" w:rsidRPr="0088193B">
        <w:rPr>
          <w:rFonts w:eastAsia="Malgun Gothic"/>
        </w:rPr>
        <w:t>The length of the field is 6</w:t>
      </w:r>
      <w:r w:rsidR="00950A41" w:rsidRPr="0088193B">
        <w:rPr>
          <w:rFonts w:eastAsia="Malgun Gothic"/>
          <w:lang w:eastAsia="ko-KR"/>
        </w:rPr>
        <w:t xml:space="preserve"> </w:t>
      </w:r>
      <w:r w:rsidR="00950A41" w:rsidRPr="0088193B">
        <w:rPr>
          <w:rFonts w:eastAsia="Malgun Gothic"/>
        </w:rPr>
        <w:t>bits. The reported PH and the corresponding power headroom levels are shown in Table 6.1.3.6-1 below (the corresponding measured values in dB can be found in subclause 9.1.8.4 of [</w:t>
      </w:r>
      <w:r w:rsidR="00A611A7" w:rsidRPr="0088193B">
        <w:rPr>
          <w:rFonts w:eastAsia="Malgun Gothic"/>
        </w:rPr>
        <w:t>1</w:t>
      </w:r>
      <w:r w:rsidR="00A611A7" w:rsidRPr="0088193B">
        <w:rPr>
          <w:lang w:eastAsia="zh-CN"/>
        </w:rPr>
        <w:t>9</w:t>
      </w:r>
      <w:r w:rsidR="00950A41" w:rsidRPr="0088193B">
        <w:rPr>
          <w:rFonts w:eastAsia="Malgun Gothic"/>
        </w:rPr>
        <w:t>])</w:t>
      </w:r>
    </w:p>
    <w:p w14:paraId="1AE82B6D" w14:textId="77777777" w:rsidR="0010775C" w:rsidRPr="0088193B" w:rsidRDefault="0010775C" w:rsidP="00D64FFC">
      <w:pPr>
        <w:pStyle w:val="TH"/>
      </w:pPr>
      <w:r w:rsidRPr="0088193B">
        <w:object w:dxaOrig="3512" w:dyaOrig="1054" w14:anchorId="7C7D226E">
          <v:shape id="_x0000_i1471" type="#_x0000_t75" style="width:174.75pt;height:52.5pt" o:ole="">
            <v:imagedata r:id="rId532" o:title=""/>
          </v:shape>
          <o:OLEObject Type="Embed" ProgID="Visio.Drawing.11" ShapeID="_x0000_i1471" DrawAspect="Content" ObjectID="_1799746173" r:id="rId533"/>
        </w:object>
      </w:r>
    </w:p>
    <w:p w14:paraId="57D6B230" w14:textId="77777777" w:rsidR="00F67E3D" w:rsidRPr="0088193B" w:rsidRDefault="0010775C" w:rsidP="00F67E3D">
      <w:pPr>
        <w:pStyle w:val="TF"/>
      </w:pPr>
      <w:r w:rsidRPr="0088193B">
        <w:t>Figure 6.1.3.</w:t>
      </w:r>
      <w:r w:rsidR="00F67E3D" w:rsidRPr="0088193B">
        <w:t>6</w:t>
      </w:r>
      <w:r w:rsidRPr="0088193B">
        <w:t>-1: Power Headroom MAC control element</w:t>
      </w:r>
    </w:p>
    <w:p w14:paraId="627EC11D" w14:textId="77777777" w:rsidR="00A04C63" w:rsidRPr="0088193B" w:rsidRDefault="00A04C63" w:rsidP="00A04C63"/>
    <w:p w14:paraId="33C36208" w14:textId="77777777" w:rsidR="00F67E3D" w:rsidRPr="0088193B" w:rsidRDefault="00F67E3D" w:rsidP="00F67E3D">
      <w:pPr>
        <w:pStyle w:val="TH"/>
      </w:pPr>
      <w:r w:rsidRPr="0088193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67E3D" w:rsidRPr="0088193B" w14:paraId="105ACAF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994A758" w14:textId="77777777" w:rsidR="00F67E3D" w:rsidRPr="0088193B" w:rsidRDefault="00F67E3D" w:rsidP="00CB26CD">
            <w:pPr>
              <w:pStyle w:val="TAH"/>
            </w:pPr>
            <w:r w:rsidRPr="0088193B">
              <w:t>PH</w:t>
            </w:r>
          </w:p>
        </w:tc>
        <w:tc>
          <w:tcPr>
            <w:tcW w:w="2522" w:type="dxa"/>
            <w:tcBorders>
              <w:top w:val="single" w:sz="4" w:space="0" w:color="auto"/>
              <w:left w:val="single" w:sz="4" w:space="0" w:color="auto"/>
              <w:bottom w:val="single" w:sz="4" w:space="0" w:color="auto"/>
              <w:right w:val="single" w:sz="4" w:space="0" w:color="auto"/>
            </w:tcBorders>
            <w:vAlign w:val="bottom"/>
          </w:tcPr>
          <w:p w14:paraId="06E4BE07" w14:textId="77777777" w:rsidR="00F67E3D" w:rsidRPr="0088193B" w:rsidRDefault="00F67E3D" w:rsidP="00CB26CD">
            <w:pPr>
              <w:pStyle w:val="TAH"/>
            </w:pPr>
            <w:r w:rsidRPr="0088193B">
              <w:t>Power Headroom Level</w:t>
            </w:r>
          </w:p>
        </w:tc>
      </w:tr>
      <w:tr w:rsidR="00F67E3D" w:rsidRPr="0088193B" w14:paraId="5E72AF1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62936F5" w14:textId="77777777" w:rsidR="00F67E3D" w:rsidRPr="0088193B" w:rsidRDefault="00F67E3D" w:rsidP="00CB26CD">
            <w:pPr>
              <w:pStyle w:val="TAC"/>
            </w:pPr>
            <w:r w:rsidRPr="0088193B">
              <w:t>0</w:t>
            </w:r>
          </w:p>
        </w:tc>
        <w:tc>
          <w:tcPr>
            <w:tcW w:w="2522" w:type="dxa"/>
            <w:tcBorders>
              <w:top w:val="single" w:sz="4" w:space="0" w:color="auto"/>
              <w:left w:val="single" w:sz="4" w:space="0" w:color="auto"/>
              <w:bottom w:val="single" w:sz="4" w:space="0" w:color="auto"/>
              <w:right w:val="single" w:sz="4" w:space="0" w:color="auto"/>
            </w:tcBorders>
          </w:tcPr>
          <w:p w14:paraId="762E0495" w14:textId="77777777" w:rsidR="00F67E3D" w:rsidRPr="0088193B" w:rsidRDefault="00F67E3D" w:rsidP="00CB26CD">
            <w:pPr>
              <w:pStyle w:val="TAC"/>
            </w:pPr>
            <w:r w:rsidRPr="0088193B">
              <w:t>POWER_HEADROOM_0</w:t>
            </w:r>
          </w:p>
        </w:tc>
      </w:tr>
      <w:tr w:rsidR="00F67E3D" w:rsidRPr="0088193B" w14:paraId="7A13CCDB" w14:textId="77777777">
        <w:trPr>
          <w:trHeight w:val="240"/>
          <w:jc w:val="center"/>
        </w:trPr>
        <w:tc>
          <w:tcPr>
            <w:tcW w:w="919" w:type="dxa"/>
            <w:tcBorders>
              <w:top w:val="single" w:sz="4" w:space="0" w:color="auto"/>
            </w:tcBorders>
            <w:noWrap/>
            <w:vAlign w:val="bottom"/>
          </w:tcPr>
          <w:p w14:paraId="70B38248" w14:textId="77777777" w:rsidR="00F67E3D" w:rsidRPr="0088193B" w:rsidRDefault="00F67E3D" w:rsidP="00CB26CD">
            <w:pPr>
              <w:pStyle w:val="TAC"/>
            </w:pPr>
            <w:r w:rsidRPr="0088193B">
              <w:t>1</w:t>
            </w:r>
          </w:p>
        </w:tc>
        <w:tc>
          <w:tcPr>
            <w:tcW w:w="2522" w:type="dxa"/>
            <w:tcBorders>
              <w:top w:val="single" w:sz="4" w:space="0" w:color="auto"/>
            </w:tcBorders>
          </w:tcPr>
          <w:p w14:paraId="3199F334" w14:textId="77777777" w:rsidR="00F67E3D" w:rsidRPr="0088193B" w:rsidRDefault="00F67E3D" w:rsidP="00CB26CD">
            <w:pPr>
              <w:pStyle w:val="TAC"/>
            </w:pPr>
            <w:r w:rsidRPr="0088193B">
              <w:t>POWER_HEADROOM_1</w:t>
            </w:r>
          </w:p>
        </w:tc>
      </w:tr>
      <w:tr w:rsidR="00F67E3D" w:rsidRPr="0088193B" w14:paraId="09109A75" w14:textId="77777777">
        <w:trPr>
          <w:trHeight w:val="240"/>
          <w:jc w:val="center"/>
        </w:trPr>
        <w:tc>
          <w:tcPr>
            <w:tcW w:w="919" w:type="dxa"/>
            <w:noWrap/>
            <w:vAlign w:val="bottom"/>
          </w:tcPr>
          <w:p w14:paraId="64A6EBE3" w14:textId="77777777" w:rsidR="00F67E3D" w:rsidRPr="0088193B" w:rsidRDefault="00F67E3D" w:rsidP="00CB26CD">
            <w:pPr>
              <w:pStyle w:val="TAC"/>
            </w:pPr>
            <w:r w:rsidRPr="0088193B">
              <w:t>2</w:t>
            </w:r>
          </w:p>
        </w:tc>
        <w:tc>
          <w:tcPr>
            <w:tcW w:w="2522" w:type="dxa"/>
            <w:vAlign w:val="bottom"/>
          </w:tcPr>
          <w:p w14:paraId="72B446E4" w14:textId="77777777" w:rsidR="00F67E3D" w:rsidRPr="0088193B" w:rsidRDefault="00F67E3D" w:rsidP="00CB26CD">
            <w:pPr>
              <w:pStyle w:val="TAC"/>
            </w:pPr>
            <w:r w:rsidRPr="0088193B">
              <w:t>POWER_HEADROOM_2</w:t>
            </w:r>
          </w:p>
        </w:tc>
      </w:tr>
      <w:tr w:rsidR="00F67E3D" w:rsidRPr="0088193B" w14:paraId="17DD406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D023745" w14:textId="77777777" w:rsidR="00F67E3D" w:rsidRPr="0088193B" w:rsidRDefault="00F67E3D" w:rsidP="00CB26CD">
            <w:pPr>
              <w:pStyle w:val="TAC"/>
            </w:pPr>
            <w:r w:rsidRPr="0088193B">
              <w:t>3</w:t>
            </w:r>
          </w:p>
        </w:tc>
        <w:tc>
          <w:tcPr>
            <w:tcW w:w="2522" w:type="dxa"/>
            <w:tcBorders>
              <w:top w:val="single" w:sz="4" w:space="0" w:color="auto"/>
              <w:left w:val="single" w:sz="4" w:space="0" w:color="auto"/>
              <w:bottom w:val="single" w:sz="4" w:space="0" w:color="auto"/>
              <w:right w:val="single" w:sz="4" w:space="0" w:color="auto"/>
            </w:tcBorders>
            <w:vAlign w:val="bottom"/>
          </w:tcPr>
          <w:p w14:paraId="390F37D2" w14:textId="77777777" w:rsidR="00F67E3D" w:rsidRPr="0088193B" w:rsidRDefault="00F67E3D" w:rsidP="00CB26CD">
            <w:pPr>
              <w:pStyle w:val="TAC"/>
            </w:pPr>
            <w:r w:rsidRPr="0088193B">
              <w:t>POWER_HEADROOM_3</w:t>
            </w:r>
          </w:p>
        </w:tc>
      </w:tr>
      <w:tr w:rsidR="00F67E3D" w:rsidRPr="0088193B" w14:paraId="1F4742C7" w14:textId="77777777">
        <w:trPr>
          <w:trHeight w:val="240"/>
          <w:jc w:val="center"/>
        </w:trPr>
        <w:tc>
          <w:tcPr>
            <w:tcW w:w="919" w:type="dxa"/>
            <w:tcBorders>
              <w:top w:val="single" w:sz="4" w:space="0" w:color="auto"/>
            </w:tcBorders>
            <w:noWrap/>
            <w:vAlign w:val="bottom"/>
          </w:tcPr>
          <w:p w14:paraId="1DFC12A6" w14:textId="77777777" w:rsidR="00F67E3D" w:rsidRPr="0088193B" w:rsidRDefault="00F67E3D" w:rsidP="00CB26CD">
            <w:pPr>
              <w:pStyle w:val="TAC"/>
            </w:pPr>
            <w:r w:rsidRPr="0088193B">
              <w:t>…</w:t>
            </w:r>
          </w:p>
        </w:tc>
        <w:tc>
          <w:tcPr>
            <w:tcW w:w="2522" w:type="dxa"/>
            <w:tcBorders>
              <w:top w:val="single" w:sz="4" w:space="0" w:color="auto"/>
            </w:tcBorders>
            <w:vAlign w:val="bottom"/>
          </w:tcPr>
          <w:p w14:paraId="6A64275E" w14:textId="77777777" w:rsidR="00F67E3D" w:rsidRPr="0088193B" w:rsidRDefault="00F67E3D" w:rsidP="00CB26CD">
            <w:pPr>
              <w:pStyle w:val="TAC"/>
            </w:pPr>
            <w:r w:rsidRPr="0088193B">
              <w:t>…</w:t>
            </w:r>
          </w:p>
        </w:tc>
      </w:tr>
      <w:tr w:rsidR="00F67E3D" w:rsidRPr="0088193B" w14:paraId="7177C635" w14:textId="77777777">
        <w:trPr>
          <w:trHeight w:val="240"/>
          <w:jc w:val="center"/>
        </w:trPr>
        <w:tc>
          <w:tcPr>
            <w:tcW w:w="919" w:type="dxa"/>
            <w:noWrap/>
            <w:vAlign w:val="bottom"/>
          </w:tcPr>
          <w:p w14:paraId="0BD988EA" w14:textId="77777777" w:rsidR="00F67E3D" w:rsidRPr="0088193B" w:rsidRDefault="00F67E3D" w:rsidP="00CB26CD">
            <w:pPr>
              <w:pStyle w:val="TAC"/>
            </w:pPr>
            <w:r w:rsidRPr="0088193B">
              <w:t>60</w:t>
            </w:r>
          </w:p>
        </w:tc>
        <w:tc>
          <w:tcPr>
            <w:tcW w:w="2522" w:type="dxa"/>
            <w:vAlign w:val="bottom"/>
          </w:tcPr>
          <w:p w14:paraId="33662A76" w14:textId="77777777" w:rsidR="00F67E3D" w:rsidRPr="0088193B" w:rsidRDefault="00F67E3D" w:rsidP="00CB26CD">
            <w:pPr>
              <w:pStyle w:val="TAC"/>
            </w:pPr>
            <w:r w:rsidRPr="0088193B">
              <w:t>POWER_HEADROOM_60</w:t>
            </w:r>
          </w:p>
        </w:tc>
      </w:tr>
      <w:tr w:rsidR="00F67E3D" w:rsidRPr="0088193B" w14:paraId="6D338CB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BDB30" w14:textId="77777777" w:rsidR="00F67E3D" w:rsidRPr="0088193B" w:rsidRDefault="00F67E3D" w:rsidP="00CB26CD">
            <w:pPr>
              <w:pStyle w:val="TAC"/>
            </w:pPr>
            <w:r w:rsidRPr="0088193B">
              <w:t>61</w:t>
            </w:r>
          </w:p>
        </w:tc>
        <w:tc>
          <w:tcPr>
            <w:tcW w:w="2522" w:type="dxa"/>
            <w:tcBorders>
              <w:top w:val="single" w:sz="4" w:space="0" w:color="auto"/>
              <w:left w:val="single" w:sz="4" w:space="0" w:color="auto"/>
              <w:bottom w:val="single" w:sz="4" w:space="0" w:color="auto"/>
              <w:right w:val="single" w:sz="4" w:space="0" w:color="auto"/>
            </w:tcBorders>
            <w:vAlign w:val="bottom"/>
          </w:tcPr>
          <w:p w14:paraId="4B1484B2" w14:textId="77777777" w:rsidR="00F67E3D" w:rsidRPr="0088193B" w:rsidRDefault="00F67E3D" w:rsidP="00CB26CD">
            <w:pPr>
              <w:pStyle w:val="TAC"/>
            </w:pPr>
            <w:r w:rsidRPr="0088193B">
              <w:t>POWER_HEADROOM_61</w:t>
            </w:r>
          </w:p>
        </w:tc>
      </w:tr>
      <w:tr w:rsidR="00F67E3D" w:rsidRPr="0088193B" w14:paraId="55A96956" w14:textId="77777777">
        <w:trPr>
          <w:trHeight w:val="240"/>
          <w:jc w:val="center"/>
        </w:trPr>
        <w:tc>
          <w:tcPr>
            <w:tcW w:w="919" w:type="dxa"/>
            <w:tcBorders>
              <w:top w:val="single" w:sz="4" w:space="0" w:color="auto"/>
            </w:tcBorders>
            <w:noWrap/>
            <w:vAlign w:val="bottom"/>
          </w:tcPr>
          <w:p w14:paraId="6DA9F91B" w14:textId="77777777" w:rsidR="00F67E3D" w:rsidRPr="0088193B" w:rsidRDefault="00F67E3D" w:rsidP="00CB26CD">
            <w:pPr>
              <w:pStyle w:val="TAC"/>
            </w:pPr>
            <w:r w:rsidRPr="0088193B">
              <w:t>62</w:t>
            </w:r>
          </w:p>
        </w:tc>
        <w:tc>
          <w:tcPr>
            <w:tcW w:w="2522" w:type="dxa"/>
            <w:tcBorders>
              <w:top w:val="single" w:sz="4" w:space="0" w:color="auto"/>
            </w:tcBorders>
            <w:vAlign w:val="bottom"/>
          </w:tcPr>
          <w:p w14:paraId="2CC67CAB" w14:textId="77777777" w:rsidR="00F67E3D" w:rsidRPr="0088193B" w:rsidRDefault="00F67E3D" w:rsidP="00CB26CD">
            <w:pPr>
              <w:pStyle w:val="TAC"/>
            </w:pPr>
            <w:r w:rsidRPr="0088193B">
              <w:t>POWER_HEADROOM_62</w:t>
            </w:r>
          </w:p>
        </w:tc>
      </w:tr>
      <w:tr w:rsidR="00F67E3D" w:rsidRPr="0088193B" w14:paraId="79075BF2" w14:textId="77777777">
        <w:trPr>
          <w:trHeight w:val="240"/>
          <w:jc w:val="center"/>
        </w:trPr>
        <w:tc>
          <w:tcPr>
            <w:tcW w:w="919" w:type="dxa"/>
            <w:noWrap/>
            <w:vAlign w:val="bottom"/>
          </w:tcPr>
          <w:p w14:paraId="5F3AF171" w14:textId="77777777" w:rsidR="00F67E3D" w:rsidRPr="0088193B" w:rsidRDefault="00F67E3D" w:rsidP="00CB26CD">
            <w:pPr>
              <w:pStyle w:val="TAC"/>
            </w:pPr>
            <w:r w:rsidRPr="0088193B">
              <w:t>63</w:t>
            </w:r>
          </w:p>
        </w:tc>
        <w:tc>
          <w:tcPr>
            <w:tcW w:w="2522" w:type="dxa"/>
            <w:vAlign w:val="bottom"/>
          </w:tcPr>
          <w:p w14:paraId="734D56C9" w14:textId="77777777" w:rsidR="00F67E3D" w:rsidRPr="0088193B" w:rsidRDefault="00F67E3D" w:rsidP="00CB26CD">
            <w:pPr>
              <w:pStyle w:val="TAC"/>
            </w:pPr>
            <w:r w:rsidRPr="0088193B">
              <w:t>POWER_HEADROOM_63</w:t>
            </w:r>
          </w:p>
        </w:tc>
      </w:tr>
    </w:tbl>
    <w:p w14:paraId="2A5F47BB" w14:textId="77777777" w:rsidR="00F67E3D" w:rsidRPr="0088193B" w:rsidRDefault="00F67E3D" w:rsidP="00F67E3D"/>
    <w:p w14:paraId="244F8B4E" w14:textId="77777777" w:rsidR="0010775C" w:rsidRPr="0088193B" w:rsidRDefault="0010775C" w:rsidP="0010775C">
      <w:pPr>
        <w:pStyle w:val="H6"/>
      </w:pPr>
      <w:r w:rsidRPr="0088193B">
        <w:t>7.1.4.15.3</w:t>
      </w:r>
      <w:r w:rsidRPr="0088193B">
        <w:tab/>
        <w:t>Test description</w:t>
      </w:r>
    </w:p>
    <w:p w14:paraId="1A9FF5EC" w14:textId="77777777" w:rsidR="0010775C" w:rsidRPr="0088193B" w:rsidRDefault="0010775C" w:rsidP="0010775C">
      <w:pPr>
        <w:pStyle w:val="H6"/>
      </w:pPr>
      <w:r w:rsidRPr="0088193B">
        <w:t>7.1.4.15.3.1</w:t>
      </w:r>
      <w:r w:rsidRPr="0088193B">
        <w:tab/>
        <w:t>Pre-test conditions</w:t>
      </w:r>
    </w:p>
    <w:p w14:paraId="05AA1643" w14:textId="77777777" w:rsidR="0010775C" w:rsidRPr="0088193B" w:rsidRDefault="0010775C" w:rsidP="0010775C">
      <w:pPr>
        <w:pStyle w:val="H6"/>
      </w:pPr>
      <w:r w:rsidRPr="0088193B">
        <w:t>System Simulator:</w:t>
      </w:r>
    </w:p>
    <w:p w14:paraId="6924AC4E" w14:textId="77777777" w:rsidR="0010775C" w:rsidRPr="0088193B" w:rsidRDefault="0010775C" w:rsidP="0010775C">
      <w:r w:rsidRPr="0088193B">
        <w:t>-</w:t>
      </w:r>
      <w:r w:rsidRPr="0088193B">
        <w:tab/>
        <w:t>Cell 1</w:t>
      </w:r>
    </w:p>
    <w:p w14:paraId="3EF30D5E" w14:textId="77777777" w:rsidR="0010775C" w:rsidRPr="0088193B" w:rsidRDefault="0010775C" w:rsidP="0010775C">
      <w:pPr>
        <w:pStyle w:val="H6"/>
      </w:pPr>
      <w:r w:rsidRPr="0088193B">
        <w:t>UE:</w:t>
      </w:r>
    </w:p>
    <w:p w14:paraId="0D54B19C" w14:textId="77777777" w:rsidR="0010775C" w:rsidRPr="0088193B" w:rsidRDefault="00F06AB6" w:rsidP="0010775C">
      <w:r w:rsidRPr="0088193B">
        <w:tab/>
      </w:r>
      <w:r w:rsidR="00354EFA" w:rsidRPr="0088193B">
        <w:t>None.</w:t>
      </w:r>
    </w:p>
    <w:p w14:paraId="052E54B7" w14:textId="77777777" w:rsidR="0010775C" w:rsidRPr="0088193B" w:rsidRDefault="0010775C" w:rsidP="0010775C">
      <w:pPr>
        <w:pStyle w:val="H6"/>
      </w:pPr>
      <w:r w:rsidRPr="0088193B">
        <w:t>Preamble:</w:t>
      </w:r>
    </w:p>
    <w:p w14:paraId="5D7495F1" w14:textId="77777777" w:rsidR="0010775C" w:rsidRPr="0088193B" w:rsidRDefault="0010775C" w:rsidP="00354EFA">
      <w:pPr>
        <w:pStyle w:val="B10"/>
      </w:pPr>
      <w:r w:rsidRPr="0088193B">
        <w:t>-</w:t>
      </w:r>
      <w:r w:rsidRPr="0088193B">
        <w:tab/>
        <w:t xml:space="preserve">The UE is </w:t>
      </w:r>
      <w:r w:rsidR="00354EFA" w:rsidRPr="0088193B">
        <w:t>in</w:t>
      </w:r>
      <w:r w:rsidRPr="0088193B">
        <w:t xml:space="preserve"> state Generic RB Established (state 3) on Cell 1 according to [18].</w:t>
      </w:r>
    </w:p>
    <w:p w14:paraId="5CA937DC" w14:textId="77777777" w:rsidR="0010775C" w:rsidRPr="0088193B" w:rsidRDefault="0010775C" w:rsidP="0010775C">
      <w:pPr>
        <w:pStyle w:val="H6"/>
      </w:pPr>
      <w:r w:rsidRPr="0088193B">
        <w:t>7.1.4.15.3.2</w:t>
      </w:r>
      <w:r w:rsidRPr="0088193B">
        <w:tab/>
        <w:t>Test procedure sequence</w:t>
      </w:r>
    </w:p>
    <w:p w14:paraId="62D0CFAE" w14:textId="77777777" w:rsidR="0010775C" w:rsidRPr="0088193B" w:rsidRDefault="0010775C" w:rsidP="0010775C">
      <w:pPr>
        <w:pStyle w:val="TH"/>
      </w:pPr>
      <w:r w:rsidRPr="0088193B">
        <w:t>Table 7.1.4.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0775C" w:rsidRPr="0088193B" w14:paraId="6C542733" w14:textId="77777777">
        <w:tc>
          <w:tcPr>
            <w:tcW w:w="534" w:type="dxa"/>
            <w:tcBorders>
              <w:bottom w:val="nil"/>
            </w:tcBorders>
            <w:shd w:val="clear" w:color="auto" w:fill="auto"/>
          </w:tcPr>
          <w:p w14:paraId="7FBC4177" w14:textId="77777777" w:rsidR="0010775C" w:rsidRPr="0088193B" w:rsidRDefault="0010775C" w:rsidP="0010775C">
            <w:pPr>
              <w:pStyle w:val="TAH"/>
            </w:pPr>
            <w:r w:rsidRPr="0088193B">
              <w:t>St</w:t>
            </w:r>
          </w:p>
        </w:tc>
        <w:tc>
          <w:tcPr>
            <w:tcW w:w="3968" w:type="dxa"/>
            <w:shd w:val="clear" w:color="auto" w:fill="auto"/>
          </w:tcPr>
          <w:p w14:paraId="74286AB6" w14:textId="77777777" w:rsidR="0010775C" w:rsidRPr="0088193B" w:rsidRDefault="0010775C" w:rsidP="0010775C">
            <w:pPr>
              <w:pStyle w:val="TAH"/>
            </w:pPr>
            <w:r w:rsidRPr="0088193B">
              <w:t>Procedure</w:t>
            </w:r>
          </w:p>
        </w:tc>
        <w:tc>
          <w:tcPr>
            <w:tcW w:w="3684" w:type="dxa"/>
            <w:gridSpan w:val="2"/>
            <w:shd w:val="clear" w:color="auto" w:fill="auto"/>
          </w:tcPr>
          <w:p w14:paraId="4D92CB51" w14:textId="77777777" w:rsidR="0010775C" w:rsidRPr="0088193B" w:rsidRDefault="0010775C" w:rsidP="0010775C">
            <w:pPr>
              <w:pStyle w:val="TAH"/>
            </w:pPr>
            <w:r w:rsidRPr="0088193B">
              <w:t>Message Sequence</w:t>
            </w:r>
          </w:p>
        </w:tc>
        <w:tc>
          <w:tcPr>
            <w:tcW w:w="567" w:type="dxa"/>
            <w:tcBorders>
              <w:bottom w:val="nil"/>
            </w:tcBorders>
            <w:shd w:val="clear" w:color="auto" w:fill="auto"/>
          </w:tcPr>
          <w:p w14:paraId="138EBE5E" w14:textId="77777777" w:rsidR="0010775C" w:rsidRPr="0088193B" w:rsidRDefault="0010775C" w:rsidP="0010775C">
            <w:pPr>
              <w:pStyle w:val="TAH"/>
            </w:pPr>
            <w:r w:rsidRPr="0088193B">
              <w:t>TP</w:t>
            </w:r>
          </w:p>
        </w:tc>
        <w:tc>
          <w:tcPr>
            <w:tcW w:w="850" w:type="dxa"/>
            <w:tcBorders>
              <w:bottom w:val="nil"/>
            </w:tcBorders>
            <w:shd w:val="clear" w:color="auto" w:fill="auto"/>
          </w:tcPr>
          <w:p w14:paraId="6629CAC0" w14:textId="77777777" w:rsidR="0010775C" w:rsidRPr="0088193B" w:rsidRDefault="0010775C" w:rsidP="0010775C">
            <w:pPr>
              <w:pStyle w:val="TAH"/>
            </w:pPr>
            <w:r w:rsidRPr="0088193B">
              <w:t>Verdict</w:t>
            </w:r>
          </w:p>
        </w:tc>
      </w:tr>
      <w:tr w:rsidR="0010775C" w:rsidRPr="0088193B" w14:paraId="37BCAA57" w14:textId="77777777">
        <w:tc>
          <w:tcPr>
            <w:tcW w:w="534" w:type="dxa"/>
            <w:tcBorders>
              <w:top w:val="nil"/>
            </w:tcBorders>
            <w:shd w:val="clear" w:color="auto" w:fill="auto"/>
          </w:tcPr>
          <w:p w14:paraId="7370CE9A" w14:textId="77777777" w:rsidR="0010775C" w:rsidRPr="0088193B" w:rsidRDefault="0010775C" w:rsidP="0010775C">
            <w:pPr>
              <w:pStyle w:val="TAH"/>
            </w:pPr>
          </w:p>
        </w:tc>
        <w:tc>
          <w:tcPr>
            <w:tcW w:w="3968" w:type="dxa"/>
            <w:shd w:val="clear" w:color="auto" w:fill="auto"/>
          </w:tcPr>
          <w:p w14:paraId="49B2EC8C" w14:textId="77777777" w:rsidR="0010775C" w:rsidRPr="0088193B" w:rsidRDefault="0010775C" w:rsidP="0010775C">
            <w:pPr>
              <w:pStyle w:val="TAH"/>
            </w:pPr>
          </w:p>
        </w:tc>
        <w:tc>
          <w:tcPr>
            <w:tcW w:w="708" w:type="dxa"/>
            <w:shd w:val="clear" w:color="auto" w:fill="auto"/>
          </w:tcPr>
          <w:p w14:paraId="70298169" w14:textId="77777777" w:rsidR="0010775C" w:rsidRPr="0088193B" w:rsidRDefault="0010775C" w:rsidP="0010775C">
            <w:pPr>
              <w:pStyle w:val="TAH"/>
            </w:pPr>
            <w:r w:rsidRPr="0088193B">
              <w:t>U - S</w:t>
            </w:r>
          </w:p>
        </w:tc>
        <w:tc>
          <w:tcPr>
            <w:tcW w:w="2976" w:type="dxa"/>
            <w:shd w:val="clear" w:color="auto" w:fill="auto"/>
          </w:tcPr>
          <w:p w14:paraId="03568F16" w14:textId="77777777" w:rsidR="0010775C" w:rsidRPr="0088193B" w:rsidRDefault="0010775C" w:rsidP="0010775C">
            <w:pPr>
              <w:pStyle w:val="TAH"/>
            </w:pPr>
            <w:r w:rsidRPr="0088193B">
              <w:t>Message</w:t>
            </w:r>
          </w:p>
        </w:tc>
        <w:tc>
          <w:tcPr>
            <w:tcW w:w="567" w:type="dxa"/>
            <w:tcBorders>
              <w:top w:val="nil"/>
            </w:tcBorders>
            <w:shd w:val="clear" w:color="auto" w:fill="auto"/>
          </w:tcPr>
          <w:p w14:paraId="2ABBEEDF" w14:textId="77777777" w:rsidR="0010775C" w:rsidRPr="0088193B" w:rsidRDefault="0010775C" w:rsidP="0010775C">
            <w:pPr>
              <w:pStyle w:val="TAH"/>
            </w:pPr>
          </w:p>
        </w:tc>
        <w:tc>
          <w:tcPr>
            <w:tcW w:w="850" w:type="dxa"/>
            <w:tcBorders>
              <w:top w:val="nil"/>
            </w:tcBorders>
            <w:shd w:val="clear" w:color="auto" w:fill="auto"/>
          </w:tcPr>
          <w:p w14:paraId="06C7BD7A" w14:textId="77777777" w:rsidR="0010775C" w:rsidRPr="0088193B" w:rsidRDefault="0010775C" w:rsidP="0010775C">
            <w:pPr>
              <w:pStyle w:val="TAH"/>
            </w:pPr>
          </w:p>
        </w:tc>
      </w:tr>
      <w:tr w:rsidR="0010775C" w:rsidRPr="0088193B" w14:paraId="3080F5C3" w14:textId="77777777">
        <w:tc>
          <w:tcPr>
            <w:tcW w:w="534" w:type="dxa"/>
            <w:shd w:val="clear" w:color="auto" w:fill="auto"/>
          </w:tcPr>
          <w:p w14:paraId="5BDFAE36" w14:textId="77777777" w:rsidR="0010775C" w:rsidRPr="0088193B" w:rsidRDefault="0010775C" w:rsidP="0010775C">
            <w:pPr>
              <w:pStyle w:val="TAC"/>
            </w:pPr>
            <w:r w:rsidRPr="0088193B">
              <w:t>1</w:t>
            </w:r>
          </w:p>
        </w:tc>
        <w:tc>
          <w:tcPr>
            <w:tcW w:w="3968" w:type="dxa"/>
            <w:shd w:val="clear" w:color="auto" w:fill="auto"/>
          </w:tcPr>
          <w:p w14:paraId="2F2B28F5" w14:textId="77777777" w:rsidR="00BE1E2C" w:rsidRPr="0088193B" w:rsidRDefault="00993B84" w:rsidP="00BE1E2C">
            <w:pPr>
              <w:pStyle w:val="TAL"/>
            </w:pPr>
            <w:r w:rsidRPr="0088193B">
              <w:t xml:space="preserve">The SS is configured for Uplink Grant Allocation Type 2. </w:t>
            </w:r>
            <w:r w:rsidR="0010775C" w:rsidRPr="0088193B">
              <w:t xml:space="preserve">The SS transmits UL grant </w:t>
            </w:r>
            <w:r w:rsidR="00BE1E2C" w:rsidRPr="0088193B">
              <w:t>to</w:t>
            </w:r>
            <w:r w:rsidR="0010775C" w:rsidRPr="0088193B">
              <w:t xml:space="preserve"> the UE at </w:t>
            </w:r>
            <w:r w:rsidR="00B07D00" w:rsidRPr="0088193B">
              <w:rPr>
                <w:lang w:eastAsia="zh-CN"/>
              </w:rPr>
              <w:t xml:space="preserve">every </w:t>
            </w:r>
            <w:r w:rsidR="00BE1E2C" w:rsidRPr="0088193B">
              <w:rPr>
                <w:lang w:eastAsia="zh-CN"/>
              </w:rPr>
              <w:t>10</w:t>
            </w:r>
            <w:r w:rsidR="00B07D00" w:rsidRPr="0088193B">
              <w:rPr>
                <w:lang w:eastAsia="zh-CN"/>
              </w:rPr>
              <w:t>ms in a</w:t>
            </w:r>
            <w:r w:rsidR="0016203A" w:rsidRPr="0088193B">
              <w:rPr>
                <w:lang w:eastAsia="zh-CN"/>
              </w:rPr>
              <w:t xml:space="preserve"> DL subframe</w:t>
            </w:r>
            <w:r w:rsidR="0010775C" w:rsidRPr="0088193B">
              <w:t>.</w:t>
            </w:r>
          </w:p>
          <w:p w14:paraId="25CF0297" w14:textId="77777777" w:rsidR="0010775C" w:rsidRPr="0088193B" w:rsidRDefault="00BE1E2C" w:rsidP="00BE1E2C">
            <w:pPr>
              <w:pStyle w:val="TAL"/>
            </w:pPr>
            <w:r w:rsidRPr="0088193B">
              <w:t>(Note 1)</w:t>
            </w:r>
          </w:p>
        </w:tc>
        <w:tc>
          <w:tcPr>
            <w:tcW w:w="708" w:type="dxa"/>
            <w:shd w:val="clear" w:color="auto" w:fill="auto"/>
          </w:tcPr>
          <w:p w14:paraId="11A32E8E" w14:textId="77777777" w:rsidR="0010775C" w:rsidRPr="0088193B" w:rsidRDefault="00F06AB6" w:rsidP="0010775C">
            <w:pPr>
              <w:pStyle w:val="TAC"/>
            </w:pPr>
            <w:r w:rsidRPr="0088193B">
              <w:t>--&gt;</w:t>
            </w:r>
          </w:p>
        </w:tc>
        <w:tc>
          <w:tcPr>
            <w:tcW w:w="2976" w:type="dxa"/>
            <w:shd w:val="clear" w:color="auto" w:fill="auto"/>
          </w:tcPr>
          <w:p w14:paraId="3C3DACF1" w14:textId="77777777" w:rsidR="0010775C" w:rsidRPr="0088193B" w:rsidRDefault="00F06AB6" w:rsidP="0010775C">
            <w:pPr>
              <w:pStyle w:val="TAL"/>
            </w:pPr>
            <w:r w:rsidRPr="0088193B">
              <w:t>-</w:t>
            </w:r>
          </w:p>
        </w:tc>
        <w:tc>
          <w:tcPr>
            <w:tcW w:w="567" w:type="dxa"/>
            <w:shd w:val="clear" w:color="auto" w:fill="auto"/>
          </w:tcPr>
          <w:p w14:paraId="25206B99" w14:textId="77777777" w:rsidR="0010775C" w:rsidRPr="0088193B" w:rsidRDefault="00F06AB6" w:rsidP="0010775C">
            <w:pPr>
              <w:pStyle w:val="TAC"/>
            </w:pPr>
            <w:r w:rsidRPr="0088193B">
              <w:t>-</w:t>
            </w:r>
          </w:p>
        </w:tc>
        <w:tc>
          <w:tcPr>
            <w:tcW w:w="850" w:type="dxa"/>
            <w:shd w:val="clear" w:color="auto" w:fill="auto"/>
          </w:tcPr>
          <w:p w14:paraId="67CCA273" w14:textId="77777777" w:rsidR="0010775C" w:rsidRPr="0088193B" w:rsidRDefault="00F06AB6" w:rsidP="0010775C">
            <w:pPr>
              <w:pStyle w:val="TAC"/>
            </w:pPr>
            <w:r w:rsidRPr="0088193B">
              <w:t>-</w:t>
            </w:r>
          </w:p>
        </w:tc>
      </w:tr>
      <w:tr w:rsidR="0010775C" w:rsidRPr="0088193B" w14:paraId="34C164F4" w14:textId="77777777">
        <w:tc>
          <w:tcPr>
            <w:tcW w:w="534" w:type="dxa"/>
            <w:shd w:val="clear" w:color="auto" w:fill="auto"/>
          </w:tcPr>
          <w:p w14:paraId="5E610777" w14:textId="77777777" w:rsidR="0010775C" w:rsidRPr="0088193B" w:rsidRDefault="0010775C" w:rsidP="0010775C">
            <w:pPr>
              <w:pStyle w:val="TAC"/>
            </w:pPr>
            <w:r w:rsidRPr="0088193B">
              <w:t>2</w:t>
            </w:r>
          </w:p>
        </w:tc>
        <w:tc>
          <w:tcPr>
            <w:tcW w:w="3968" w:type="dxa"/>
            <w:shd w:val="clear" w:color="auto" w:fill="auto"/>
          </w:tcPr>
          <w:p w14:paraId="4B6840F6" w14:textId="77777777" w:rsidR="0010775C" w:rsidRPr="0088193B" w:rsidRDefault="0010775C" w:rsidP="0010775C">
            <w:pPr>
              <w:pStyle w:val="TAL"/>
            </w:pPr>
            <w:r w:rsidRPr="0088193B">
              <w:t xml:space="preserve">The SS transmits an </w:t>
            </w:r>
            <w:r w:rsidRPr="0088193B">
              <w:rPr>
                <w:i/>
                <w:iCs/>
              </w:rPr>
              <w:t>RRCConnectionReconfiguration</w:t>
            </w:r>
            <w:r w:rsidRPr="0088193B">
              <w:t xml:space="preserve"> message to provide Power Headroom parameters</w:t>
            </w:r>
          </w:p>
        </w:tc>
        <w:tc>
          <w:tcPr>
            <w:tcW w:w="708" w:type="dxa"/>
            <w:shd w:val="clear" w:color="auto" w:fill="auto"/>
          </w:tcPr>
          <w:p w14:paraId="79910A4F" w14:textId="77777777" w:rsidR="0010775C" w:rsidRPr="0088193B" w:rsidRDefault="00F06AB6" w:rsidP="0010775C">
            <w:pPr>
              <w:pStyle w:val="TAC"/>
            </w:pPr>
            <w:r w:rsidRPr="0088193B">
              <w:t>&lt;-</w:t>
            </w:r>
            <w:r w:rsidR="0010775C" w:rsidRPr="0088193B">
              <w:t>-</w:t>
            </w:r>
          </w:p>
        </w:tc>
        <w:tc>
          <w:tcPr>
            <w:tcW w:w="2976" w:type="dxa"/>
            <w:shd w:val="clear" w:color="auto" w:fill="auto"/>
          </w:tcPr>
          <w:p w14:paraId="4C457CF2" w14:textId="77777777" w:rsidR="0010775C" w:rsidRPr="0088193B" w:rsidRDefault="0010775C" w:rsidP="0010775C">
            <w:pPr>
              <w:pStyle w:val="TAL"/>
            </w:pPr>
            <w:r w:rsidRPr="0088193B">
              <w:t>-</w:t>
            </w:r>
          </w:p>
        </w:tc>
        <w:tc>
          <w:tcPr>
            <w:tcW w:w="567" w:type="dxa"/>
            <w:shd w:val="clear" w:color="auto" w:fill="auto"/>
          </w:tcPr>
          <w:p w14:paraId="20D740AF" w14:textId="77777777" w:rsidR="0010775C" w:rsidRPr="0088193B" w:rsidRDefault="0010775C" w:rsidP="0010775C">
            <w:pPr>
              <w:pStyle w:val="TAC"/>
            </w:pPr>
            <w:r w:rsidRPr="0088193B">
              <w:t>-</w:t>
            </w:r>
          </w:p>
        </w:tc>
        <w:tc>
          <w:tcPr>
            <w:tcW w:w="850" w:type="dxa"/>
            <w:shd w:val="clear" w:color="auto" w:fill="auto"/>
          </w:tcPr>
          <w:p w14:paraId="7CD93B35" w14:textId="77777777" w:rsidR="0010775C" w:rsidRPr="0088193B" w:rsidRDefault="0010775C" w:rsidP="0010775C">
            <w:pPr>
              <w:pStyle w:val="TAC"/>
            </w:pPr>
            <w:r w:rsidRPr="0088193B">
              <w:t>-</w:t>
            </w:r>
          </w:p>
        </w:tc>
      </w:tr>
      <w:tr w:rsidR="00F67E3D" w:rsidRPr="0088193B" w14:paraId="0A5A34B1" w14:textId="77777777">
        <w:tc>
          <w:tcPr>
            <w:tcW w:w="534" w:type="dxa"/>
            <w:shd w:val="clear" w:color="auto" w:fill="auto"/>
          </w:tcPr>
          <w:p w14:paraId="7A4AB27D" w14:textId="77777777" w:rsidR="00F67E3D" w:rsidRPr="0088193B" w:rsidRDefault="00F67E3D" w:rsidP="0010775C">
            <w:pPr>
              <w:pStyle w:val="TAC"/>
            </w:pPr>
            <w:r w:rsidRPr="0088193B">
              <w:t>3</w:t>
            </w:r>
          </w:p>
        </w:tc>
        <w:tc>
          <w:tcPr>
            <w:tcW w:w="3968" w:type="dxa"/>
            <w:shd w:val="clear" w:color="auto" w:fill="auto"/>
          </w:tcPr>
          <w:p w14:paraId="1EAE5B0D" w14:textId="77777777" w:rsidR="00BE1E2C" w:rsidRPr="0088193B" w:rsidRDefault="00F67E3D" w:rsidP="00BE1E2C">
            <w:pPr>
              <w:pStyle w:val="TAL"/>
            </w:pPr>
            <w:r w:rsidRPr="0088193B">
              <w:t>Check: does the UE transmit a MAC PDU containing Power Headroom MAC Control Element</w:t>
            </w:r>
            <w:r w:rsidR="00F06AB6" w:rsidRPr="0088193B">
              <w:t>?</w:t>
            </w:r>
          </w:p>
          <w:p w14:paraId="21E7BC18" w14:textId="77777777" w:rsidR="00F67E3D" w:rsidRPr="0088193B" w:rsidRDefault="00BE1E2C" w:rsidP="00BE1E2C">
            <w:pPr>
              <w:pStyle w:val="TAL"/>
            </w:pPr>
            <w:r w:rsidRPr="0088193B">
              <w:t>(Note 2)</w:t>
            </w:r>
          </w:p>
        </w:tc>
        <w:tc>
          <w:tcPr>
            <w:tcW w:w="708" w:type="dxa"/>
            <w:shd w:val="clear" w:color="auto" w:fill="auto"/>
          </w:tcPr>
          <w:p w14:paraId="5227AB4D" w14:textId="77777777" w:rsidR="00F67E3D" w:rsidRPr="0088193B" w:rsidRDefault="00F67E3D" w:rsidP="0010775C">
            <w:pPr>
              <w:pStyle w:val="TAC"/>
            </w:pPr>
            <w:r w:rsidRPr="0088193B">
              <w:t>--&gt;</w:t>
            </w:r>
          </w:p>
        </w:tc>
        <w:tc>
          <w:tcPr>
            <w:tcW w:w="2976" w:type="dxa"/>
            <w:shd w:val="clear" w:color="auto" w:fill="auto"/>
          </w:tcPr>
          <w:p w14:paraId="56E386DB" w14:textId="77777777" w:rsidR="00F67E3D" w:rsidRPr="0088193B" w:rsidRDefault="00F67E3D" w:rsidP="0010775C">
            <w:pPr>
              <w:pStyle w:val="TAL"/>
            </w:pPr>
            <w:r w:rsidRPr="0088193B">
              <w:t>MAC PDU</w:t>
            </w:r>
          </w:p>
        </w:tc>
        <w:tc>
          <w:tcPr>
            <w:tcW w:w="567" w:type="dxa"/>
            <w:shd w:val="clear" w:color="auto" w:fill="auto"/>
          </w:tcPr>
          <w:p w14:paraId="71B9703F" w14:textId="77777777" w:rsidR="00F67E3D" w:rsidRPr="0088193B" w:rsidRDefault="00F67E3D" w:rsidP="0010775C">
            <w:pPr>
              <w:pStyle w:val="TAC"/>
            </w:pPr>
            <w:r w:rsidRPr="0088193B">
              <w:t>1</w:t>
            </w:r>
          </w:p>
        </w:tc>
        <w:tc>
          <w:tcPr>
            <w:tcW w:w="850" w:type="dxa"/>
            <w:shd w:val="clear" w:color="auto" w:fill="auto"/>
          </w:tcPr>
          <w:p w14:paraId="72142848" w14:textId="77777777" w:rsidR="00F67E3D" w:rsidRPr="0088193B" w:rsidRDefault="00F67E3D" w:rsidP="0010775C">
            <w:pPr>
              <w:pStyle w:val="TAC"/>
            </w:pPr>
            <w:r w:rsidRPr="0088193B">
              <w:t>P</w:t>
            </w:r>
          </w:p>
        </w:tc>
      </w:tr>
      <w:tr w:rsidR="0010775C" w:rsidRPr="0088193B" w14:paraId="07AE6545" w14:textId="77777777">
        <w:tc>
          <w:tcPr>
            <w:tcW w:w="534" w:type="dxa"/>
            <w:shd w:val="clear" w:color="auto" w:fill="auto"/>
          </w:tcPr>
          <w:p w14:paraId="41A41862" w14:textId="77777777" w:rsidR="0010775C" w:rsidRPr="0088193B" w:rsidRDefault="00F67E3D" w:rsidP="0010775C">
            <w:pPr>
              <w:pStyle w:val="TAC"/>
            </w:pPr>
            <w:r w:rsidRPr="0088193B">
              <w:t>4</w:t>
            </w:r>
          </w:p>
        </w:tc>
        <w:tc>
          <w:tcPr>
            <w:tcW w:w="3968" w:type="dxa"/>
            <w:shd w:val="clear" w:color="auto" w:fill="auto"/>
          </w:tcPr>
          <w:p w14:paraId="4F483647" w14:textId="77777777" w:rsidR="00BE1E2C" w:rsidRPr="0088193B" w:rsidRDefault="0010775C" w:rsidP="00BE1E2C">
            <w:pPr>
              <w:pStyle w:val="TAL"/>
            </w:pPr>
            <w:r w:rsidRPr="0088193B">
              <w:t xml:space="preserve">The UE transmits an </w:t>
            </w:r>
            <w:r w:rsidRPr="0088193B">
              <w:rPr>
                <w:i/>
                <w:iCs/>
              </w:rPr>
              <w:t>RRCConnectionReconfigurationComplete</w:t>
            </w:r>
            <w:r w:rsidRPr="0088193B">
              <w:t xml:space="preserve"> message to confirm the setup of Power Headroom parameters.</w:t>
            </w:r>
          </w:p>
          <w:p w14:paraId="205710FF" w14:textId="77777777" w:rsidR="0010775C" w:rsidRPr="0088193B" w:rsidRDefault="00BE1E2C" w:rsidP="00BE1E2C">
            <w:pPr>
              <w:pStyle w:val="TAL"/>
            </w:pPr>
            <w:r w:rsidRPr="0088193B">
              <w:t>(Note 2)</w:t>
            </w:r>
          </w:p>
        </w:tc>
        <w:tc>
          <w:tcPr>
            <w:tcW w:w="708" w:type="dxa"/>
            <w:shd w:val="clear" w:color="auto" w:fill="auto"/>
          </w:tcPr>
          <w:p w14:paraId="4733B9E3" w14:textId="77777777" w:rsidR="0010775C" w:rsidRPr="0088193B" w:rsidRDefault="0010775C" w:rsidP="0010775C">
            <w:pPr>
              <w:pStyle w:val="TAC"/>
            </w:pPr>
            <w:r w:rsidRPr="0088193B">
              <w:t>-</w:t>
            </w:r>
            <w:r w:rsidR="00F06AB6" w:rsidRPr="0088193B">
              <w:t>-&gt;</w:t>
            </w:r>
          </w:p>
        </w:tc>
        <w:tc>
          <w:tcPr>
            <w:tcW w:w="2976" w:type="dxa"/>
            <w:shd w:val="clear" w:color="auto" w:fill="auto"/>
          </w:tcPr>
          <w:p w14:paraId="266F1C99" w14:textId="77777777" w:rsidR="0010775C" w:rsidRPr="0088193B" w:rsidRDefault="0010775C" w:rsidP="0010775C">
            <w:pPr>
              <w:pStyle w:val="TAL"/>
            </w:pPr>
            <w:r w:rsidRPr="0088193B">
              <w:t>-</w:t>
            </w:r>
          </w:p>
        </w:tc>
        <w:tc>
          <w:tcPr>
            <w:tcW w:w="567" w:type="dxa"/>
            <w:shd w:val="clear" w:color="auto" w:fill="auto"/>
          </w:tcPr>
          <w:p w14:paraId="0FA8D8FA" w14:textId="77777777" w:rsidR="0010775C" w:rsidRPr="0088193B" w:rsidRDefault="0010775C" w:rsidP="0010775C">
            <w:pPr>
              <w:pStyle w:val="TAC"/>
            </w:pPr>
            <w:r w:rsidRPr="0088193B">
              <w:t>-</w:t>
            </w:r>
          </w:p>
        </w:tc>
        <w:tc>
          <w:tcPr>
            <w:tcW w:w="850" w:type="dxa"/>
            <w:shd w:val="clear" w:color="auto" w:fill="auto"/>
          </w:tcPr>
          <w:p w14:paraId="5B98958F" w14:textId="77777777" w:rsidR="0010775C" w:rsidRPr="0088193B" w:rsidRDefault="0010775C" w:rsidP="0010775C">
            <w:pPr>
              <w:pStyle w:val="TAC"/>
            </w:pPr>
            <w:r w:rsidRPr="0088193B">
              <w:t>-</w:t>
            </w:r>
          </w:p>
        </w:tc>
      </w:tr>
      <w:tr w:rsidR="0010775C" w:rsidRPr="0088193B" w14:paraId="716BC2E9" w14:textId="77777777">
        <w:tc>
          <w:tcPr>
            <w:tcW w:w="534" w:type="dxa"/>
            <w:shd w:val="clear" w:color="auto" w:fill="auto"/>
          </w:tcPr>
          <w:p w14:paraId="486FC522" w14:textId="77777777" w:rsidR="0010775C" w:rsidRPr="0088193B" w:rsidRDefault="0010775C" w:rsidP="0010775C">
            <w:pPr>
              <w:pStyle w:val="TAC"/>
            </w:pPr>
            <w:r w:rsidRPr="0088193B">
              <w:t>5</w:t>
            </w:r>
          </w:p>
        </w:tc>
        <w:tc>
          <w:tcPr>
            <w:tcW w:w="3968" w:type="dxa"/>
            <w:shd w:val="clear" w:color="auto" w:fill="auto"/>
          </w:tcPr>
          <w:p w14:paraId="02EA849E" w14:textId="77777777" w:rsidR="0010775C" w:rsidRPr="0088193B" w:rsidRDefault="0010775C" w:rsidP="0010775C">
            <w:pPr>
              <w:pStyle w:val="TAL"/>
            </w:pPr>
            <w:r w:rsidRPr="0088193B">
              <w:t>Check: does the UE transmit a MAC PDU containing Power Headroom MAC Control Element 200ms after step 3?</w:t>
            </w:r>
          </w:p>
        </w:tc>
        <w:tc>
          <w:tcPr>
            <w:tcW w:w="708" w:type="dxa"/>
            <w:shd w:val="clear" w:color="auto" w:fill="auto"/>
          </w:tcPr>
          <w:p w14:paraId="79EE5E03" w14:textId="77777777" w:rsidR="0010775C" w:rsidRPr="0088193B" w:rsidRDefault="0010775C" w:rsidP="0010775C">
            <w:pPr>
              <w:pStyle w:val="TAC"/>
            </w:pPr>
            <w:r w:rsidRPr="0088193B">
              <w:t>--&gt;</w:t>
            </w:r>
          </w:p>
        </w:tc>
        <w:tc>
          <w:tcPr>
            <w:tcW w:w="2976" w:type="dxa"/>
            <w:shd w:val="clear" w:color="auto" w:fill="auto"/>
          </w:tcPr>
          <w:p w14:paraId="48999745" w14:textId="77777777" w:rsidR="0010775C" w:rsidRPr="0088193B" w:rsidRDefault="0010775C" w:rsidP="0010775C">
            <w:pPr>
              <w:pStyle w:val="TAL"/>
            </w:pPr>
            <w:r w:rsidRPr="0088193B">
              <w:t>MAC PDU</w:t>
            </w:r>
          </w:p>
        </w:tc>
        <w:tc>
          <w:tcPr>
            <w:tcW w:w="567" w:type="dxa"/>
            <w:shd w:val="clear" w:color="auto" w:fill="auto"/>
          </w:tcPr>
          <w:p w14:paraId="474D1E7D" w14:textId="77777777" w:rsidR="0010775C" w:rsidRPr="0088193B" w:rsidRDefault="0010775C" w:rsidP="0010775C">
            <w:pPr>
              <w:pStyle w:val="TAC"/>
            </w:pPr>
            <w:r w:rsidRPr="0088193B">
              <w:t>2</w:t>
            </w:r>
          </w:p>
        </w:tc>
        <w:tc>
          <w:tcPr>
            <w:tcW w:w="850" w:type="dxa"/>
            <w:shd w:val="clear" w:color="auto" w:fill="auto"/>
          </w:tcPr>
          <w:p w14:paraId="749774E1" w14:textId="77777777" w:rsidR="0010775C" w:rsidRPr="0088193B" w:rsidRDefault="0010775C" w:rsidP="0010775C">
            <w:pPr>
              <w:pStyle w:val="TAC"/>
            </w:pPr>
            <w:r w:rsidRPr="0088193B">
              <w:t>P</w:t>
            </w:r>
          </w:p>
        </w:tc>
      </w:tr>
      <w:tr w:rsidR="00F67E3D" w:rsidRPr="0088193B" w14:paraId="5735BDA9" w14:textId="77777777">
        <w:tc>
          <w:tcPr>
            <w:tcW w:w="534" w:type="dxa"/>
            <w:shd w:val="clear" w:color="auto" w:fill="auto"/>
          </w:tcPr>
          <w:p w14:paraId="4E21697E" w14:textId="77777777" w:rsidR="00F67E3D" w:rsidRPr="0088193B" w:rsidRDefault="00F67E3D" w:rsidP="0010775C">
            <w:pPr>
              <w:pStyle w:val="TAC"/>
            </w:pPr>
            <w:r w:rsidRPr="0088193B">
              <w:t>6</w:t>
            </w:r>
          </w:p>
        </w:tc>
        <w:tc>
          <w:tcPr>
            <w:tcW w:w="3968" w:type="dxa"/>
            <w:shd w:val="clear" w:color="auto" w:fill="auto"/>
          </w:tcPr>
          <w:p w14:paraId="72D8E28F" w14:textId="77777777" w:rsidR="00F67E3D" w:rsidRPr="0088193B" w:rsidRDefault="00F67E3D" w:rsidP="0010775C">
            <w:pPr>
              <w:pStyle w:val="TAL"/>
            </w:pPr>
            <w:r w:rsidRPr="0088193B">
              <w:t xml:space="preserve">The SS transmits an </w:t>
            </w:r>
            <w:r w:rsidRPr="0088193B">
              <w:rPr>
                <w:i/>
                <w:iCs/>
              </w:rPr>
              <w:t>RRCConnectionReconfiguration</w:t>
            </w:r>
            <w:r w:rsidRPr="0088193B">
              <w:t xml:space="preserve"> message to disable Power Headroom reporting</w:t>
            </w:r>
          </w:p>
        </w:tc>
        <w:tc>
          <w:tcPr>
            <w:tcW w:w="708" w:type="dxa"/>
            <w:shd w:val="clear" w:color="auto" w:fill="auto"/>
          </w:tcPr>
          <w:p w14:paraId="05787559" w14:textId="77777777" w:rsidR="00F67E3D" w:rsidRPr="0088193B" w:rsidRDefault="00F06AB6" w:rsidP="0010775C">
            <w:pPr>
              <w:pStyle w:val="TAC"/>
            </w:pPr>
            <w:r w:rsidRPr="0088193B">
              <w:t>&lt;-</w:t>
            </w:r>
            <w:r w:rsidR="00F67E3D" w:rsidRPr="0088193B">
              <w:t>-</w:t>
            </w:r>
          </w:p>
        </w:tc>
        <w:tc>
          <w:tcPr>
            <w:tcW w:w="2976" w:type="dxa"/>
            <w:shd w:val="clear" w:color="auto" w:fill="auto"/>
          </w:tcPr>
          <w:p w14:paraId="793A924C" w14:textId="77777777" w:rsidR="00F67E3D" w:rsidRPr="0088193B" w:rsidRDefault="00F06AB6" w:rsidP="0010775C">
            <w:pPr>
              <w:pStyle w:val="TAL"/>
            </w:pPr>
            <w:r w:rsidRPr="0088193B">
              <w:t>-</w:t>
            </w:r>
          </w:p>
        </w:tc>
        <w:tc>
          <w:tcPr>
            <w:tcW w:w="567" w:type="dxa"/>
            <w:shd w:val="clear" w:color="auto" w:fill="auto"/>
          </w:tcPr>
          <w:p w14:paraId="570B6BF0" w14:textId="77777777" w:rsidR="00F67E3D" w:rsidRPr="0088193B" w:rsidRDefault="00F67E3D" w:rsidP="0010775C">
            <w:pPr>
              <w:pStyle w:val="TAC"/>
            </w:pPr>
            <w:r w:rsidRPr="0088193B">
              <w:t>-</w:t>
            </w:r>
          </w:p>
        </w:tc>
        <w:tc>
          <w:tcPr>
            <w:tcW w:w="850" w:type="dxa"/>
            <w:shd w:val="clear" w:color="auto" w:fill="auto"/>
          </w:tcPr>
          <w:p w14:paraId="6C38B99D" w14:textId="77777777" w:rsidR="00F67E3D" w:rsidRPr="0088193B" w:rsidRDefault="00F67E3D" w:rsidP="0010775C">
            <w:pPr>
              <w:pStyle w:val="TAC"/>
            </w:pPr>
            <w:r w:rsidRPr="0088193B">
              <w:t>-</w:t>
            </w:r>
          </w:p>
        </w:tc>
      </w:tr>
      <w:tr w:rsidR="00F67E3D" w:rsidRPr="0088193B" w14:paraId="0242C769" w14:textId="77777777">
        <w:tc>
          <w:tcPr>
            <w:tcW w:w="534" w:type="dxa"/>
            <w:shd w:val="clear" w:color="auto" w:fill="auto"/>
          </w:tcPr>
          <w:p w14:paraId="43B9DF86" w14:textId="77777777" w:rsidR="00F67E3D" w:rsidRPr="0088193B" w:rsidRDefault="00F67E3D" w:rsidP="0010775C">
            <w:pPr>
              <w:pStyle w:val="TAC"/>
            </w:pPr>
            <w:r w:rsidRPr="0088193B">
              <w:t>7</w:t>
            </w:r>
          </w:p>
        </w:tc>
        <w:tc>
          <w:tcPr>
            <w:tcW w:w="3968" w:type="dxa"/>
            <w:shd w:val="clear" w:color="auto" w:fill="auto"/>
          </w:tcPr>
          <w:p w14:paraId="4CC0FD6F" w14:textId="77777777" w:rsidR="00F67E3D" w:rsidRPr="0088193B" w:rsidRDefault="00F67E3D" w:rsidP="0010775C">
            <w:pPr>
              <w:pStyle w:val="TAL"/>
            </w:pPr>
            <w:r w:rsidRPr="0088193B">
              <w:t xml:space="preserve">The UE transmits an </w:t>
            </w:r>
            <w:r w:rsidRPr="0088193B">
              <w:rPr>
                <w:i/>
                <w:iCs/>
              </w:rPr>
              <w:t>RRCConnectionReconfigurationComplete</w:t>
            </w:r>
            <w:r w:rsidRPr="0088193B">
              <w:t xml:space="preserve"> message to confirm the disabling of Power Headroom parameters</w:t>
            </w:r>
          </w:p>
        </w:tc>
        <w:tc>
          <w:tcPr>
            <w:tcW w:w="708" w:type="dxa"/>
            <w:shd w:val="clear" w:color="auto" w:fill="auto"/>
          </w:tcPr>
          <w:p w14:paraId="22C7586D" w14:textId="77777777" w:rsidR="00F67E3D" w:rsidRPr="0088193B" w:rsidRDefault="00F67E3D" w:rsidP="0010775C">
            <w:pPr>
              <w:pStyle w:val="TAC"/>
            </w:pPr>
            <w:r w:rsidRPr="0088193B">
              <w:t>-</w:t>
            </w:r>
            <w:r w:rsidR="00F06AB6" w:rsidRPr="0088193B">
              <w:t>-&gt;</w:t>
            </w:r>
          </w:p>
        </w:tc>
        <w:tc>
          <w:tcPr>
            <w:tcW w:w="2976" w:type="dxa"/>
            <w:shd w:val="clear" w:color="auto" w:fill="auto"/>
          </w:tcPr>
          <w:p w14:paraId="549823EA" w14:textId="77777777" w:rsidR="00F67E3D" w:rsidRPr="0088193B" w:rsidRDefault="00F06AB6" w:rsidP="0010775C">
            <w:pPr>
              <w:pStyle w:val="TAL"/>
            </w:pPr>
            <w:r w:rsidRPr="0088193B">
              <w:t>-</w:t>
            </w:r>
          </w:p>
        </w:tc>
        <w:tc>
          <w:tcPr>
            <w:tcW w:w="567" w:type="dxa"/>
            <w:shd w:val="clear" w:color="auto" w:fill="auto"/>
          </w:tcPr>
          <w:p w14:paraId="6BA6AB6F" w14:textId="77777777" w:rsidR="00F67E3D" w:rsidRPr="0088193B" w:rsidRDefault="00F67E3D" w:rsidP="0010775C">
            <w:pPr>
              <w:pStyle w:val="TAC"/>
            </w:pPr>
            <w:r w:rsidRPr="0088193B">
              <w:t>-</w:t>
            </w:r>
          </w:p>
        </w:tc>
        <w:tc>
          <w:tcPr>
            <w:tcW w:w="850" w:type="dxa"/>
            <w:shd w:val="clear" w:color="auto" w:fill="auto"/>
          </w:tcPr>
          <w:p w14:paraId="740BC2F3" w14:textId="77777777" w:rsidR="00F67E3D" w:rsidRPr="0088193B" w:rsidRDefault="00F67E3D" w:rsidP="0010775C">
            <w:pPr>
              <w:pStyle w:val="TAC"/>
            </w:pPr>
            <w:r w:rsidRPr="0088193B">
              <w:t>-</w:t>
            </w:r>
          </w:p>
        </w:tc>
      </w:tr>
      <w:tr w:rsidR="00F67E3D" w:rsidRPr="0088193B" w14:paraId="48A3D0C4" w14:textId="77777777">
        <w:tc>
          <w:tcPr>
            <w:tcW w:w="534" w:type="dxa"/>
            <w:shd w:val="clear" w:color="auto" w:fill="auto"/>
          </w:tcPr>
          <w:p w14:paraId="56E8C69C" w14:textId="77777777" w:rsidR="00F67E3D" w:rsidRPr="0088193B" w:rsidRDefault="00F67E3D" w:rsidP="0010775C">
            <w:pPr>
              <w:pStyle w:val="TAC"/>
            </w:pPr>
            <w:r w:rsidRPr="0088193B">
              <w:t>8</w:t>
            </w:r>
          </w:p>
        </w:tc>
        <w:tc>
          <w:tcPr>
            <w:tcW w:w="3968" w:type="dxa"/>
            <w:shd w:val="clear" w:color="auto" w:fill="auto"/>
          </w:tcPr>
          <w:p w14:paraId="3B1822BF" w14:textId="77777777" w:rsidR="00F67E3D" w:rsidRPr="0088193B" w:rsidRDefault="00F67E3D" w:rsidP="0010775C">
            <w:pPr>
              <w:pStyle w:val="TAL"/>
            </w:pPr>
            <w:r w:rsidRPr="0088193B">
              <w:t>Check: for 2 seconds, does the UE transmit a MAC PDU containing Power Headroom MAC Control Element</w:t>
            </w:r>
            <w:r w:rsidR="00F06AB6" w:rsidRPr="0088193B">
              <w:t>?</w:t>
            </w:r>
          </w:p>
        </w:tc>
        <w:tc>
          <w:tcPr>
            <w:tcW w:w="708" w:type="dxa"/>
            <w:shd w:val="clear" w:color="auto" w:fill="auto"/>
          </w:tcPr>
          <w:p w14:paraId="27F9BC39" w14:textId="77777777" w:rsidR="00F67E3D" w:rsidRPr="0088193B" w:rsidRDefault="00F67E3D" w:rsidP="0010775C">
            <w:pPr>
              <w:pStyle w:val="TAC"/>
            </w:pPr>
            <w:r w:rsidRPr="0088193B">
              <w:t>--&gt;</w:t>
            </w:r>
          </w:p>
        </w:tc>
        <w:tc>
          <w:tcPr>
            <w:tcW w:w="2976" w:type="dxa"/>
            <w:shd w:val="clear" w:color="auto" w:fill="auto"/>
          </w:tcPr>
          <w:p w14:paraId="32B6B172" w14:textId="77777777" w:rsidR="00F67E3D" w:rsidRPr="0088193B" w:rsidRDefault="00F67E3D" w:rsidP="0010775C">
            <w:pPr>
              <w:pStyle w:val="TAL"/>
            </w:pPr>
            <w:r w:rsidRPr="0088193B">
              <w:t>MAC PDU</w:t>
            </w:r>
          </w:p>
        </w:tc>
        <w:tc>
          <w:tcPr>
            <w:tcW w:w="567" w:type="dxa"/>
            <w:shd w:val="clear" w:color="auto" w:fill="auto"/>
          </w:tcPr>
          <w:p w14:paraId="25C23AFB" w14:textId="77777777" w:rsidR="00F67E3D" w:rsidRPr="0088193B" w:rsidRDefault="00F67E3D" w:rsidP="0010775C">
            <w:pPr>
              <w:pStyle w:val="TAC"/>
            </w:pPr>
            <w:r w:rsidRPr="0088193B">
              <w:t>3</w:t>
            </w:r>
          </w:p>
        </w:tc>
        <w:tc>
          <w:tcPr>
            <w:tcW w:w="850" w:type="dxa"/>
            <w:shd w:val="clear" w:color="auto" w:fill="auto"/>
          </w:tcPr>
          <w:p w14:paraId="275D7D7C" w14:textId="77777777" w:rsidR="00F67E3D" w:rsidRPr="0088193B" w:rsidRDefault="00A611A7" w:rsidP="0010775C">
            <w:pPr>
              <w:pStyle w:val="TAC"/>
            </w:pPr>
            <w:r w:rsidRPr="0088193B">
              <w:t>F</w:t>
            </w:r>
          </w:p>
        </w:tc>
      </w:tr>
      <w:tr w:rsidR="00F67E3D" w:rsidRPr="0088193B" w14:paraId="1CD107C6" w14:textId="77777777">
        <w:tc>
          <w:tcPr>
            <w:tcW w:w="9603" w:type="dxa"/>
            <w:gridSpan w:val="6"/>
            <w:shd w:val="clear" w:color="auto" w:fill="auto"/>
          </w:tcPr>
          <w:p w14:paraId="4F8CDD6C" w14:textId="77777777" w:rsidR="00BE1E2C" w:rsidRPr="0088193B" w:rsidRDefault="00BE1E2C" w:rsidP="00BE1E2C">
            <w:pPr>
              <w:pStyle w:val="TAN"/>
            </w:pPr>
            <w:r w:rsidRPr="0088193B">
              <w:t>Note 1:</w:t>
            </w:r>
            <w:r w:rsidRPr="0088193B">
              <w:tab/>
              <w:t>The SS transmits UL grant to the UE at every 10 ms to provide the necessary time division of the UE DL receptions and UL transmissions for UE operating in FDD type B half-duplex mode. See TS 36.523-3 sub-clause 7.26 for scheduling pattern for type B half-duplex FDD UE.</w:t>
            </w:r>
          </w:p>
          <w:p w14:paraId="6A17597D" w14:textId="77777777" w:rsidR="00F67E3D" w:rsidRPr="0088193B" w:rsidRDefault="00F67E3D" w:rsidP="00F67E3D">
            <w:pPr>
              <w:pStyle w:val="TAN"/>
            </w:pPr>
            <w:r w:rsidRPr="0088193B">
              <w:t>Note</w:t>
            </w:r>
            <w:r w:rsidR="00BE1E2C" w:rsidRPr="0088193B">
              <w:t xml:space="preserve"> 2</w:t>
            </w:r>
            <w:r w:rsidRPr="0088193B">
              <w:t>:</w:t>
            </w:r>
            <w:r w:rsidR="00F06AB6" w:rsidRPr="0088193B">
              <w:tab/>
            </w:r>
            <w:r w:rsidRPr="0088193B">
              <w:t>Steps 3 and 4 can happen in 2 MAC PDU’s, or may be combined in one MAC PDU.</w:t>
            </w:r>
          </w:p>
        </w:tc>
      </w:tr>
    </w:tbl>
    <w:p w14:paraId="1A23F7F8" w14:textId="77777777" w:rsidR="00F67E3D" w:rsidRPr="0088193B" w:rsidRDefault="00F67E3D" w:rsidP="00F67E3D"/>
    <w:p w14:paraId="70ECB20B" w14:textId="77777777" w:rsidR="0010775C" w:rsidRPr="0088193B" w:rsidRDefault="0010775C" w:rsidP="0010775C">
      <w:pPr>
        <w:pStyle w:val="H6"/>
      </w:pPr>
      <w:r w:rsidRPr="0088193B">
        <w:t>7.1.4.15.3.3</w:t>
      </w:r>
      <w:r w:rsidRPr="0088193B">
        <w:tab/>
        <w:t>Specific message contents</w:t>
      </w:r>
    </w:p>
    <w:p w14:paraId="43773EBE" w14:textId="77777777" w:rsidR="0010775C" w:rsidRPr="0088193B" w:rsidRDefault="0010775C" w:rsidP="0010775C">
      <w:pPr>
        <w:pStyle w:val="TH"/>
      </w:pPr>
      <w:r w:rsidRPr="0088193B">
        <w:t xml:space="preserve">Table 7.1.4.15.3.3-1: RRCConnectionReconfiguration (step </w:t>
      </w:r>
      <w:r w:rsidR="00A611A7" w:rsidRPr="0088193B">
        <w:rPr>
          <w:lang w:eastAsia="zh-CN"/>
        </w:rPr>
        <w:t>2</w:t>
      </w:r>
      <w:r w:rsidRPr="0088193B">
        <w:t xml:space="preserve">, Table </w:t>
      </w:r>
      <w:r w:rsidR="00A611A7" w:rsidRPr="0088193B">
        <w:rPr>
          <w:lang w:eastAsia="zh-CN"/>
        </w:rPr>
        <w:t>7.1.4.15.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0775C" w:rsidRPr="0088193B" w14:paraId="5BB48B22" w14:textId="77777777">
        <w:tc>
          <w:tcPr>
            <w:tcW w:w="9637" w:type="dxa"/>
            <w:gridSpan w:val="4"/>
            <w:shd w:val="clear" w:color="auto" w:fill="auto"/>
          </w:tcPr>
          <w:p w14:paraId="50AEC47B" w14:textId="77777777" w:rsidR="0010775C" w:rsidRPr="0088193B" w:rsidRDefault="0010775C" w:rsidP="0010775C">
            <w:pPr>
              <w:pStyle w:val="TAL"/>
            </w:pPr>
            <w:r w:rsidRPr="0088193B">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00A611A7" w:rsidRPr="0088193B">
                <w:rPr>
                  <w:lang w:eastAsia="zh-CN"/>
                </w:rPr>
                <w:t>4.6.1</w:t>
              </w:r>
            </w:smartTag>
            <w:r w:rsidR="00A611A7" w:rsidRPr="0088193B">
              <w:rPr>
                <w:lang w:eastAsia="zh-CN"/>
              </w:rPr>
              <w:t>-8</w:t>
            </w:r>
          </w:p>
        </w:tc>
      </w:tr>
      <w:tr w:rsidR="0010775C" w:rsidRPr="0088193B" w14:paraId="1DDE9BD1" w14:textId="77777777">
        <w:tc>
          <w:tcPr>
            <w:tcW w:w="4535" w:type="dxa"/>
            <w:tcBorders>
              <w:bottom w:val="single" w:sz="4" w:space="0" w:color="auto"/>
            </w:tcBorders>
            <w:shd w:val="clear" w:color="auto" w:fill="auto"/>
          </w:tcPr>
          <w:p w14:paraId="384A7922" w14:textId="77777777" w:rsidR="0010775C" w:rsidRPr="0088193B" w:rsidRDefault="0010775C" w:rsidP="0010775C">
            <w:pPr>
              <w:pStyle w:val="TAH"/>
            </w:pPr>
            <w:r w:rsidRPr="0088193B">
              <w:t>Information Element</w:t>
            </w:r>
          </w:p>
        </w:tc>
        <w:tc>
          <w:tcPr>
            <w:tcW w:w="2267" w:type="dxa"/>
            <w:tcBorders>
              <w:bottom w:val="single" w:sz="4" w:space="0" w:color="auto"/>
            </w:tcBorders>
            <w:shd w:val="clear" w:color="auto" w:fill="auto"/>
          </w:tcPr>
          <w:p w14:paraId="1C15E8C4" w14:textId="77777777" w:rsidR="0010775C" w:rsidRPr="0088193B" w:rsidRDefault="0010775C" w:rsidP="0010775C">
            <w:pPr>
              <w:pStyle w:val="TAH"/>
            </w:pPr>
            <w:r w:rsidRPr="0088193B">
              <w:t>Value/Remark</w:t>
            </w:r>
          </w:p>
        </w:tc>
        <w:tc>
          <w:tcPr>
            <w:tcW w:w="1700" w:type="dxa"/>
            <w:tcBorders>
              <w:bottom w:val="single" w:sz="4" w:space="0" w:color="auto"/>
            </w:tcBorders>
            <w:shd w:val="clear" w:color="auto" w:fill="auto"/>
          </w:tcPr>
          <w:p w14:paraId="0F8F71C3" w14:textId="77777777" w:rsidR="0010775C" w:rsidRPr="0088193B" w:rsidRDefault="0010775C" w:rsidP="0010775C">
            <w:pPr>
              <w:pStyle w:val="TAH"/>
            </w:pPr>
            <w:r w:rsidRPr="0088193B">
              <w:t>Comment</w:t>
            </w:r>
          </w:p>
        </w:tc>
        <w:tc>
          <w:tcPr>
            <w:tcW w:w="1135" w:type="dxa"/>
            <w:tcBorders>
              <w:bottom w:val="single" w:sz="4" w:space="0" w:color="auto"/>
            </w:tcBorders>
            <w:shd w:val="clear" w:color="auto" w:fill="auto"/>
          </w:tcPr>
          <w:p w14:paraId="0D0BEF0E" w14:textId="77777777" w:rsidR="0010775C" w:rsidRPr="0088193B" w:rsidRDefault="0010775C" w:rsidP="0010775C">
            <w:pPr>
              <w:pStyle w:val="TAH"/>
            </w:pPr>
            <w:r w:rsidRPr="0088193B">
              <w:t>Condition</w:t>
            </w:r>
          </w:p>
        </w:tc>
      </w:tr>
      <w:tr w:rsidR="0010775C" w:rsidRPr="0088193B" w14:paraId="639B4446" w14:textId="77777777">
        <w:tc>
          <w:tcPr>
            <w:tcW w:w="4535" w:type="dxa"/>
            <w:tcBorders>
              <w:top w:val="single" w:sz="4" w:space="0" w:color="auto"/>
              <w:bottom w:val="single" w:sz="4" w:space="0" w:color="auto"/>
            </w:tcBorders>
            <w:shd w:val="clear" w:color="auto" w:fill="auto"/>
          </w:tcPr>
          <w:p w14:paraId="000C6F74" w14:textId="77777777" w:rsidR="0010775C" w:rsidRPr="0088193B" w:rsidRDefault="0010775C" w:rsidP="0010775C">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781C7666"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76F72F46"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03DD809A" w14:textId="77777777" w:rsidR="0010775C" w:rsidRPr="0088193B" w:rsidRDefault="0010775C" w:rsidP="0010775C">
            <w:pPr>
              <w:pStyle w:val="TAL"/>
            </w:pPr>
          </w:p>
        </w:tc>
      </w:tr>
      <w:tr w:rsidR="0010775C" w:rsidRPr="0088193B" w14:paraId="333729BC" w14:textId="77777777">
        <w:tc>
          <w:tcPr>
            <w:tcW w:w="4535" w:type="dxa"/>
            <w:tcBorders>
              <w:top w:val="single" w:sz="4" w:space="0" w:color="auto"/>
              <w:bottom w:val="single" w:sz="4" w:space="0" w:color="auto"/>
            </w:tcBorders>
            <w:shd w:val="clear" w:color="auto" w:fill="auto"/>
          </w:tcPr>
          <w:p w14:paraId="56971156" w14:textId="77777777" w:rsidR="0010775C" w:rsidRPr="0088193B" w:rsidRDefault="0010775C" w:rsidP="0010775C">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7C80FD42"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7B80D831"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18F2BC86" w14:textId="77777777" w:rsidR="0010775C" w:rsidRPr="0088193B" w:rsidRDefault="0010775C" w:rsidP="0010775C">
            <w:pPr>
              <w:pStyle w:val="TAL"/>
            </w:pPr>
          </w:p>
        </w:tc>
      </w:tr>
      <w:tr w:rsidR="0010775C" w:rsidRPr="0088193B" w14:paraId="08624318" w14:textId="77777777">
        <w:tc>
          <w:tcPr>
            <w:tcW w:w="4535" w:type="dxa"/>
            <w:tcBorders>
              <w:top w:val="single" w:sz="4" w:space="0" w:color="auto"/>
              <w:bottom w:val="single" w:sz="4" w:space="0" w:color="auto"/>
            </w:tcBorders>
            <w:shd w:val="clear" w:color="auto" w:fill="auto"/>
          </w:tcPr>
          <w:p w14:paraId="6648EEF5" w14:textId="77777777" w:rsidR="0010775C" w:rsidRPr="0088193B" w:rsidRDefault="0010775C" w:rsidP="0010775C">
            <w:pPr>
              <w:pStyle w:val="TAL"/>
            </w:pPr>
            <w:r w:rsidRPr="0088193B">
              <w:t xml:space="preserve">    c1 CHOICE{</w:t>
            </w:r>
          </w:p>
        </w:tc>
        <w:tc>
          <w:tcPr>
            <w:tcW w:w="2267" w:type="dxa"/>
            <w:tcBorders>
              <w:top w:val="single" w:sz="4" w:space="0" w:color="auto"/>
              <w:bottom w:val="single" w:sz="4" w:space="0" w:color="auto"/>
            </w:tcBorders>
            <w:shd w:val="clear" w:color="auto" w:fill="auto"/>
          </w:tcPr>
          <w:p w14:paraId="170408CB"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10D21AC8"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675A259F" w14:textId="77777777" w:rsidR="0010775C" w:rsidRPr="0088193B" w:rsidRDefault="0010775C" w:rsidP="0010775C">
            <w:pPr>
              <w:pStyle w:val="TAL"/>
            </w:pPr>
          </w:p>
        </w:tc>
      </w:tr>
      <w:tr w:rsidR="0010775C" w:rsidRPr="0088193B" w14:paraId="4FE388E2" w14:textId="77777777">
        <w:tc>
          <w:tcPr>
            <w:tcW w:w="4535" w:type="dxa"/>
            <w:tcBorders>
              <w:top w:val="single" w:sz="4" w:space="0" w:color="auto"/>
              <w:bottom w:val="single" w:sz="4" w:space="0" w:color="auto"/>
            </w:tcBorders>
            <w:shd w:val="clear" w:color="auto" w:fill="auto"/>
          </w:tcPr>
          <w:p w14:paraId="3CB4ACA3" w14:textId="77777777" w:rsidR="0010775C" w:rsidRPr="0088193B" w:rsidRDefault="0010775C" w:rsidP="0010775C">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7A4FB68A"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5F1AB75B"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1EF8F534" w14:textId="77777777" w:rsidR="0010775C" w:rsidRPr="0088193B" w:rsidRDefault="0010775C" w:rsidP="0010775C">
            <w:pPr>
              <w:pStyle w:val="TAL"/>
            </w:pPr>
          </w:p>
        </w:tc>
      </w:tr>
      <w:tr w:rsidR="0010775C" w:rsidRPr="0088193B" w14:paraId="3F211825" w14:textId="77777777">
        <w:tc>
          <w:tcPr>
            <w:tcW w:w="4535" w:type="dxa"/>
            <w:tcBorders>
              <w:top w:val="single" w:sz="4" w:space="0" w:color="auto"/>
              <w:bottom w:val="single" w:sz="4" w:space="0" w:color="auto"/>
            </w:tcBorders>
            <w:shd w:val="clear" w:color="auto" w:fill="auto"/>
          </w:tcPr>
          <w:p w14:paraId="67071A65" w14:textId="77777777" w:rsidR="0010775C" w:rsidRPr="0088193B" w:rsidRDefault="0010775C" w:rsidP="0010775C">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168C7BCC"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2675F230"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15D8F44E" w14:textId="77777777" w:rsidR="0010775C" w:rsidRPr="0088193B" w:rsidRDefault="0010775C" w:rsidP="0010775C">
            <w:pPr>
              <w:pStyle w:val="TAL"/>
            </w:pPr>
          </w:p>
        </w:tc>
      </w:tr>
      <w:tr w:rsidR="0010775C" w:rsidRPr="0088193B" w14:paraId="45685410" w14:textId="77777777">
        <w:tc>
          <w:tcPr>
            <w:tcW w:w="4535" w:type="dxa"/>
            <w:tcBorders>
              <w:top w:val="single" w:sz="4" w:space="0" w:color="auto"/>
              <w:bottom w:val="single" w:sz="4" w:space="0" w:color="auto"/>
            </w:tcBorders>
            <w:shd w:val="clear" w:color="auto" w:fill="auto"/>
          </w:tcPr>
          <w:p w14:paraId="73A82C0A" w14:textId="77777777" w:rsidR="0010775C" w:rsidRPr="0088193B" w:rsidRDefault="0010775C" w:rsidP="0010775C">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15AE6B5B"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5F592EF0"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7B6AA5D2" w14:textId="77777777" w:rsidR="0010775C" w:rsidRPr="0088193B" w:rsidRDefault="0010775C" w:rsidP="0010775C">
            <w:pPr>
              <w:pStyle w:val="TAL"/>
            </w:pPr>
          </w:p>
        </w:tc>
      </w:tr>
      <w:tr w:rsidR="0010775C" w:rsidRPr="0088193B" w14:paraId="22843EC8" w14:textId="77777777">
        <w:tc>
          <w:tcPr>
            <w:tcW w:w="4535" w:type="dxa"/>
            <w:tcBorders>
              <w:top w:val="single" w:sz="4" w:space="0" w:color="auto"/>
              <w:bottom w:val="single" w:sz="4" w:space="0" w:color="auto"/>
            </w:tcBorders>
            <w:shd w:val="clear" w:color="auto" w:fill="auto"/>
          </w:tcPr>
          <w:p w14:paraId="4E6DBD82" w14:textId="77777777" w:rsidR="0010775C" w:rsidRPr="0088193B" w:rsidRDefault="0010775C" w:rsidP="0010775C">
            <w:pPr>
              <w:pStyle w:val="TAL"/>
            </w:pPr>
            <w:r w:rsidRPr="0088193B">
              <w:t xml:space="preserve">            explicit</w:t>
            </w:r>
            <w:r w:rsidR="00A611A7"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630BF9F1"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5D808AF6"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275FD53D" w14:textId="77777777" w:rsidR="0010775C" w:rsidRPr="0088193B" w:rsidRDefault="0010775C" w:rsidP="0010775C">
            <w:pPr>
              <w:pStyle w:val="TAL"/>
            </w:pPr>
          </w:p>
        </w:tc>
      </w:tr>
      <w:tr w:rsidR="0010775C" w:rsidRPr="0088193B" w14:paraId="7DE7863B" w14:textId="77777777">
        <w:tc>
          <w:tcPr>
            <w:tcW w:w="4535" w:type="dxa"/>
            <w:tcBorders>
              <w:top w:val="single" w:sz="4" w:space="0" w:color="auto"/>
              <w:bottom w:val="single" w:sz="4" w:space="0" w:color="auto"/>
            </w:tcBorders>
            <w:shd w:val="clear" w:color="auto" w:fill="auto"/>
          </w:tcPr>
          <w:p w14:paraId="46694C48" w14:textId="77777777" w:rsidR="0010775C" w:rsidRPr="0088193B" w:rsidRDefault="0010775C" w:rsidP="0010775C">
            <w:pPr>
              <w:pStyle w:val="TAL"/>
            </w:pPr>
            <w:r w:rsidRPr="0088193B">
              <w:t xml:space="preserve">              phr-Confign CHOICE {</w:t>
            </w:r>
          </w:p>
        </w:tc>
        <w:tc>
          <w:tcPr>
            <w:tcW w:w="2267" w:type="dxa"/>
            <w:tcBorders>
              <w:top w:val="single" w:sz="4" w:space="0" w:color="auto"/>
              <w:bottom w:val="single" w:sz="4" w:space="0" w:color="auto"/>
            </w:tcBorders>
            <w:shd w:val="clear" w:color="auto" w:fill="auto"/>
          </w:tcPr>
          <w:p w14:paraId="50A046E3"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2FCC5F69"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4E751D07" w14:textId="77777777" w:rsidR="0010775C" w:rsidRPr="0088193B" w:rsidRDefault="0010775C" w:rsidP="0010775C">
            <w:pPr>
              <w:pStyle w:val="TAL"/>
            </w:pPr>
          </w:p>
        </w:tc>
      </w:tr>
      <w:tr w:rsidR="0010775C" w:rsidRPr="0088193B" w14:paraId="3E2DD137" w14:textId="77777777">
        <w:tc>
          <w:tcPr>
            <w:tcW w:w="4535" w:type="dxa"/>
            <w:tcBorders>
              <w:top w:val="single" w:sz="4" w:space="0" w:color="auto"/>
              <w:bottom w:val="single" w:sz="4" w:space="0" w:color="auto"/>
            </w:tcBorders>
            <w:shd w:val="clear" w:color="auto" w:fill="auto"/>
          </w:tcPr>
          <w:p w14:paraId="36158CD4" w14:textId="77777777" w:rsidR="0010775C" w:rsidRPr="0088193B" w:rsidRDefault="0010775C" w:rsidP="0010775C">
            <w:pPr>
              <w:pStyle w:val="TAL"/>
            </w:pPr>
            <w:r w:rsidRPr="0088193B">
              <w:t xml:space="preserve">                </w:t>
            </w:r>
            <w:r w:rsidR="00A611A7" w:rsidRPr="0088193B">
              <w:rPr>
                <w:lang w:eastAsia="zh-CN"/>
              </w:rPr>
              <w:t>setup</w:t>
            </w:r>
            <w:r w:rsidR="00A611A7" w:rsidRPr="0088193B">
              <w:t xml:space="preserve"> </w:t>
            </w:r>
            <w:r w:rsidRPr="0088193B">
              <w:t>SEQUENCE {</w:t>
            </w:r>
          </w:p>
        </w:tc>
        <w:tc>
          <w:tcPr>
            <w:tcW w:w="2267" w:type="dxa"/>
            <w:tcBorders>
              <w:top w:val="single" w:sz="4" w:space="0" w:color="auto"/>
              <w:bottom w:val="single" w:sz="4" w:space="0" w:color="auto"/>
            </w:tcBorders>
            <w:shd w:val="clear" w:color="auto" w:fill="auto"/>
          </w:tcPr>
          <w:p w14:paraId="73C8838B"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6E6B663A"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293DAD4B" w14:textId="77777777" w:rsidR="0010775C" w:rsidRPr="0088193B" w:rsidRDefault="0010775C" w:rsidP="0010775C">
            <w:pPr>
              <w:pStyle w:val="TAL"/>
            </w:pPr>
          </w:p>
        </w:tc>
      </w:tr>
      <w:tr w:rsidR="0010775C" w:rsidRPr="0088193B" w14:paraId="58DA1DCF" w14:textId="77777777">
        <w:tc>
          <w:tcPr>
            <w:tcW w:w="4535" w:type="dxa"/>
            <w:tcBorders>
              <w:top w:val="single" w:sz="4" w:space="0" w:color="auto"/>
              <w:bottom w:val="single" w:sz="4" w:space="0" w:color="auto"/>
            </w:tcBorders>
            <w:shd w:val="clear" w:color="auto" w:fill="auto"/>
          </w:tcPr>
          <w:p w14:paraId="7EC002F1" w14:textId="77777777" w:rsidR="0010775C" w:rsidRPr="0088193B" w:rsidRDefault="0010775C" w:rsidP="0010775C">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273DE132" w14:textId="77777777" w:rsidR="0010775C" w:rsidRPr="0088193B" w:rsidRDefault="0010775C" w:rsidP="0010775C">
            <w:pPr>
              <w:pStyle w:val="TAL"/>
            </w:pPr>
            <w:r w:rsidRPr="0088193B">
              <w:t>sf200</w:t>
            </w:r>
          </w:p>
        </w:tc>
        <w:tc>
          <w:tcPr>
            <w:tcW w:w="1700" w:type="dxa"/>
            <w:tcBorders>
              <w:top w:val="single" w:sz="4" w:space="0" w:color="auto"/>
              <w:bottom w:val="single" w:sz="4" w:space="0" w:color="auto"/>
            </w:tcBorders>
            <w:shd w:val="clear" w:color="auto" w:fill="auto"/>
          </w:tcPr>
          <w:p w14:paraId="0BF50892"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52566E81" w14:textId="77777777" w:rsidR="0010775C" w:rsidRPr="0088193B" w:rsidRDefault="0010775C" w:rsidP="0010775C">
            <w:pPr>
              <w:pStyle w:val="TAL"/>
            </w:pPr>
          </w:p>
        </w:tc>
      </w:tr>
      <w:tr w:rsidR="0010775C" w:rsidRPr="0088193B" w14:paraId="73DC1440" w14:textId="77777777">
        <w:tc>
          <w:tcPr>
            <w:tcW w:w="4535" w:type="dxa"/>
            <w:tcBorders>
              <w:top w:val="single" w:sz="4" w:space="0" w:color="auto"/>
              <w:bottom w:val="single" w:sz="4" w:space="0" w:color="auto"/>
            </w:tcBorders>
            <w:shd w:val="clear" w:color="auto" w:fill="auto"/>
          </w:tcPr>
          <w:p w14:paraId="42B66AF6" w14:textId="77777777" w:rsidR="0010775C" w:rsidRPr="0088193B" w:rsidRDefault="0010775C" w:rsidP="0010775C">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6B323442" w14:textId="77777777" w:rsidR="0010775C" w:rsidRPr="0088193B" w:rsidRDefault="0010775C" w:rsidP="0010775C">
            <w:pPr>
              <w:pStyle w:val="TAL"/>
            </w:pPr>
            <w:r w:rsidRPr="0088193B">
              <w:t>sf1000</w:t>
            </w:r>
          </w:p>
        </w:tc>
        <w:tc>
          <w:tcPr>
            <w:tcW w:w="1700" w:type="dxa"/>
            <w:tcBorders>
              <w:top w:val="single" w:sz="4" w:space="0" w:color="auto"/>
              <w:bottom w:val="single" w:sz="4" w:space="0" w:color="auto"/>
            </w:tcBorders>
            <w:shd w:val="clear" w:color="auto" w:fill="auto"/>
          </w:tcPr>
          <w:p w14:paraId="000BC077"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5DE34BB4" w14:textId="77777777" w:rsidR="0010775C" w:rsidRPr="0088193B" w:rsidRDefault="0010775C" w:rsidP="0010775C">
            <w:pPr>
              <w:pStyle w:val="TAL"/>
            </w:pPr>
          </w:p>
        </w:tc>
      </w:tr>
      <w:tr w:rsidR="0010775C" w:rsidRPr="0088193B" w14:paraId="7904A575" w14:textId="77777777">
        <w:tc>
          <w:tcPr>
            <w:tcW w:w="4535" w:type="dxa"/>
            <w:tcBorders>
              <w:top w:val="single" w:sz="4" w:space="0" w:color="auto"/>
              <w:bottom w:val="single" w:sz="4" w:space="0" w:color="auto"/>
            </w:tcBorders>
            <w:shd w:val="clear" w:color="auto" w:fill="auto"/>
          </w:tcPr>
          <w:p w14:paraId="5D01DD40" w14:textId="77777777" w:rsidR="0010775C" w:rsidRPr="0088193B" w:rsidRDefault="0010775C" w:rsidP="0010775C">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2B91BFC9" w14:textId="77777777" w:rsidR="0010775C" w:rsidRPr="0088193B" w:rsidRDefault="0010775C" w:rsidP="0010775C">
            <w:pPr>
              <w:pStyle w:val="TAL"/>
            </w:pPr>
            <w:r w:rsidRPr="0088193B">
              <w:t>infinity</w:t>
            </w:r>
          </w:p>
        </w:tc>
        <w:tc>
          <w:tcPr>
            <w:tcW w:w="1700" w:type="dxa"/>
            <w:tcBorders>
              <w:top w:val="single" w:sz="4" w:space="0" w:color="auto"/>
              <w:bottom w:val="single" w:sz="4" w:space="0" w:color="auto"/>
            </w:tcBorders>
            <w:shd w:val="clear" w:color="auto" w:fill="auto"/>
          </w:tcPr>
          <w:p w14:paraId="11774C34"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28B313A0" w14:textId="77777777" w:rsidR="0010775C" w:rsidRPr="0088193B" w:rsidRDefault="0010775C" w:rsidP="0010775C">
            <w:pPr>
              <w:pStyle w:val="TAL"/>
            </w:pPr>
          </w:p>
        </w:tc>
      </w:tr>
      <w:tr w:rsidR="0010775C" w:rsidRPr="0088193B" w14:paraId="0393BDBB" w14:textId="77777777">
        <w:tc>
          <w:tcPr>
            <w:tcW w:w="4535" w:type="dxa"/>
            <w:tcBorders>
              <w:top w:val="single" w:sz="4" w:space="0" w:color="auto"/>
              <w:bottom w:val="single" w:sz="4" w:space="0" w:color="auto"/>
            </w:tcBorders>
            <w:shd w:val="clear" w:color="auto" w:fill="auto"/>
          </w:tcPr>
          <w:p w14:paraId="424C6C85"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08EBFD44"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605FD019"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56BF4A57" w14:textId="77777777" w:rsidR="0010775C" w:rsidRPr="0088193B" w:rsidRDefault="0010775C" w:rsidP="0010775C">
            <w:pPr>
              <w:pStyle w:val="TAL"/>
            </w:pPr>
          </w:p>
        </w:tc>
      </w:tr>
      <w:tr w:rsidR="0010775C" w:rsidRPr="0088193B" w14:paraId="36808C2E" w14:textId="77777777">
        <w:tc>
          <w:tcPr>
            <w:tcW w:w="4535" w:type="dxa"/>
            <w:tcBorders>
              <w:top w:val="single" w:sz="4" w:space="0" w:color="auto"/>
              <w:bottom w:val="single" w:sz="4" w:space="0" w:color="auto"/>
            </w:tcBorders>
            <w:shd w:val="clear" w:color="auto" w:fill="auto"/>
          </w:tcPr>
          <w:p w14:paraId="55E26568"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695922A4"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1B92E1F2"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6CF2B7C2" w14:textId="77777777" w:rsidR="0010775C" w:rsidRPr="0088193B" w:rsidRDefault="0010775C" w:rsidP="0010775C">
            <w:pPr>
              <w:pStyle w:val="TAL"/>
            </w:pPr>
          </w:p>
        </w:tc>
      </w:tr>
      <w:tr w:rsidR="0010775C" w:rsidRPr="0088193B" w14:paraId="6FDF5842" w14:textId="77777777">
        <w:tc>
          <w:tcPr>
            <w:tcW w:w="4535" w:type="dxa"/>
            <w:tcBorders>
              <w:top w:val="single" w:sz="4" w:space="0" w:color="auto"/>
              <w:bottom w:val="single" w:sz="4" w:space="0" w:color="auto"/>
            </w:tcBorders>
            <w:shd w:val="clear" w:color="auto" w:fill="auto"/>
          </w:tcPr>
          <w:p w14:paraId="7C8EA08A"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06B1DA8D"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701A15FB"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33CA3851" w14:textId="77777777" w:rsidR="0010775C" w:rsidRPr="0088193B" w:rsidRDefault="0010775C" w:rsidP="0010775C">
            <w:pPr>
              <w:pStyle w:val="TAL"/>
            </w:pPr>
          </w:p>
        </w:tc>
      </w:tr>
      <w:tr w:rsidR="0010775C" w:rsidRPr="0088193B" w14:paraId="0086E9B3" w14:textId="77777777">
        <w:tc>
          <w:tcPr>
            <w:tcW w:w="4535" w:type="dxa"/>
            <w:tcBorders>
              <w:top w:val="single" w:sz="4" w:space="0" w:color="auto"/>
              <w:bottom w:val="single" w:sz="4" w:space="0" w:color="auto"/>
            </w:tcBorders>
            <w:shd w:val="clear" w:color="auto" w:fill="auto"/>
          </w:tcPr>
          <w:p w14:paraId="6649DE33"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3ADE3F0B"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7B254DC7"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6125C1C1" w14:textId="77777777" w:rsidR="0010775C" w:rsidRPr="0088193B" w:rsidRDefault="0010775C" w:rsidP="0010775C">
            <w:pPr>
              <w:pStyle w:val="TAL"/>
            </w:pPr>
          </w:p>
        </w:tc>
      </w:tr>
      <w:tr w:rsidR="0010775C" w:rsidRPr="0088193B" w14:paraId="7AC80FBE" w14:textId="77777777">
        <w:tc>
          <w:tcPr>
            <w:tcW w:w="4535" w:type="dxa"/>
            <w:tcBorders>
              <w:top w:val="single" w:sz="4" w:space="0" w:color="auto"/>
              <w:bottom w:val="single" w:sz="4" w:space="0" w:color="auto"/>
            </w:tcBorders>
            <w:shd w:val="clear" w:color="auto" w:fill="auto"/>
          </w:tcPr>
          <w:p w14:paraId="52C030AC"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32181C9D"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620E8814"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62874752" w14:textId="77777777" w:rsidR="0010775C" w:rsidRPr="0088193B" w:rsidRDefault="0010775C" w:rsidP="0010775C">
            <w:pPr>
              <w:pStyle w:val="TAL"/>
            </w:pPr>
          </w:p>
        </w:tc>
      </w:tr>
      <w:tr w:rsidR="0010775C" w:rsidRPr="0088193B" w14:paraId="6EB56071" w14:textId="77777777">
        <w:tc>
          <w:tcPr>
            <w:tcW w:w="4535" w:type="dxa"/>
            <w:tcBorders>
              <w:top w:val="single" w:sz="4" w:space="0" w:color="auto"/>
              <w:bottom w:val="single" w:sz="4" w:space="0" w:color="auto"/>
            </w:tcBorders>
            <w:shd w:val="clear" w:color="auto" w:fill="auto"/>
          </w:tcPr>
          <w:p w14:paraId="6810EEFF"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6CAD99F4"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5AF8265E"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7CE4C062" w14:textId="77777777" w:rsidR="0010775C" w:rsidRPr="0088193B" w:rsidRDefault="0010775C" w:rsidP="0010775C">
            <w:pPr>
              <w:pStyle w:val="TAL"/>
            </w:pPr>
          </w:p>
        </w:tc>
      </w:tr>
      <w:tr w:rsidR="0010775C" w:rsidRPr="0088193B" w14:paraId="7C1E29D5" w14:textId="77777777">
        <w:tc>
          <w:tcPr>
            <w:tcW w:w="4535" w:type="dxa"/>
            <w:tcBorders>
              <w:top w:val="single" w:sz="4" w:space="0" w:color="auto"/>
              <w:bottom w:val="single" w:sz="4" w:space="0" w:color="auto"/>
            </w:tcBorders>
            <w:shd w:val="clear" w:color="auto" w:fill="auto"/>
          </w:tcPr>
          <w:p w14:paraId="3F41BE2B"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58295FD8"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464ED4B5"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59430B87" w14:textId="77777777" w:rsidR="0010775C" w:rsidRPr="0088193B" w:rsidRDefault="0010775C" w:rsidP="0010775C">
            <w:pPr>
              <w:pStyle w:val="TAL"/>
            </w:pPr>
          </w:p>
        </w:tc>
      </w:tr>
      <w:tr w:rsidR="0010775C" w:rsidRPr="0088193B" w14:paraId="21C6F8C4" w14:textId="77777777">
        <w:tc>
          <w:tcPr>
            <w:tcW w:w="4535" w:type="dxa"/>
            <w:tcBorders>
              <w:top w:val="single" w:sz="4" w:space="0" w:color="auto"/>
              <w:bottom w:val="single" w:sz="4" w:space="0" w:color="auto"/>
            </w:tcBorders>
            <w:shd w:val="clear" w:color="auto" w:fill="auto"/>
          </w:tcPr>
          <w:p w14:paraId="2C37D0E2" w14:textId="77777777" w:rsidR="0010775C" w:rsidRPr="0088193B" w:rsidRDefault="0010775C" w:rsidP="0010775C">
            <w:pPr>
              <w:pStyle w:val="TAL"/>
            </w:pPr>
            <w:r w:rsidRPr="0088193B">
              <w:t xml:space="preserve">  }</w:t>
            </w:r>
          </w:p>
        </w:tc>
        <w:tc>
          <w:tcPr>
            <w:tcW w:w="2267" w:type="dxa"/>
            <w:tcBorders>
              <w:top w:val="single" w:sz="4" w:space="0" w:color="auto"/>
              <w:bottom w:val="single" w:sz="4" w:space="0" w:color="auto"/>
            </w:tcBorders>
            <w:shd w:val="clear" w:color="auto" w:fill="auto"/>
          </w:tcPr>
          <w:p w14:paraId="7455355B" w14:textId="77777777" w:rsidR="0010775C" w:rsidRPr="0088193B" w:rsidRDefault="0010775C" w:rsidP="0010775C">
            <w:pPr>
              <w:pStyle w:val="TAL"/>
            </w:pPr>
          </w:p>
        </w:tc>
        <w:tc>
          <w:tcPr>
            <w:tcW w:w="1700" w:type="dxa"/>
            <w:tcBorders>
              <w:top w:val="single" w:sz="4" w:space="0" w:color="auto"/>
              <w:bottom w:val="single" w:sz="4" w:space="0" w:color="auto"/>
            </w:tcBorders>
            <w:shd w:val="clear" w:color="auto" w:fill="auto"/>
          </w:tcPr>
          <w:p w14:paraId="03ECDA4D" w14:textId="77777777" w:rsidR="0010775C" w:rsidRPr="0088193B" w:rsidRDefault="0010775C" w:rsidP="0010775C">
            <w:pPr>
              <w:pStyle w:val="TAL"/>
            </w:pPr>
          </w:p>
        </w:tc>
        <w:tc>
          <w:tcPr>
            <w:tcW w:w="1135" w:type="dxa"/>
            <w:tcBorders>
              <w:top w:val="single" w:sz="4" w:space="0" w:color="auto"/>
              <w:bottom w:val="single" w:sz="4" w:space="0" w:color="auto"/>
            </w:tcBorders>
            <w:shd w:val="clear" w:color="auto" w:fill="auto"/>
          </w:tcPr>
          <w:p w14:paraId="307F615D" w14:textId="77777777" w:rsidR="0010775C" w:rsidRPr="0088193B" w:rsidRDefault="0010775C" w:rsidP="0010775C">
            <w:pPr>
              <w:pStyle w:val="TAL"/>
            </w:pPr>
          </w:p>
        </w:tc>
      </w:tr>
      <w:tr w:rsidR="0010775C" w:rsidRPr="0088193B" w14:paraId="1A543D71" w14:textId="77777777">
        <w:tc>
          <w:tcPr>
            <w:tcW w:w="4535" w:type="dxa"/>
            <w:tcBorders>
              <w:top w:val="single" w:sz="4" w:space="0" w:color="auto"/>
            </w:tcBorders>
            <w:shd w:val="clear" w:color="auto" w:fill="auto"/>
          </w:tcPr>
          <w:p w14:paraId="694231B8" w14:textId="77777777" w:rsidR="0010775C" w:rsidRPr="0088193B" w:rsidRDefault="0010775C" w:rsidP="0010775C">
            <w:pPr>
              <w:pStyle w:val="TAL"/>
            </w:pPr>
            <w:r w:rsidRPr="0088193B">
              <w:t>}</w:t>
            </w:r>
          </w:p>
        </w:tc>
        <w:tc>
          <w:tcPr>
            <w:tcW w:w="2267" w:type="dxa"/>
            <w:tcBorders>
              <w:top w:val="single" w:sz="4" w:space="0" w:color="auto"/>
            </w:tcBorders>
            <w:shd w:val="clear" w:color="auto" w:fill="auto"/>
          </w:tcPr>
          <w:p w14:paraId="2B7A5ABA" w14:textId="77777777" w:rsidR="0010775C" w:rsidRPr="0088193B" w:rsidRDefault="0010775C" w:rsidP="0010775C">
            <w:pPr>
              <w:pStyle w:val="TAL"/>
            </w:pPr>
          </w:p>
        </w:tc>
        <w:tc>
          <w:tcPr>
            <w:tcW w:w="1700" w:type="dxa"/>
            <w:tcBorders>
              <w:top w:val="single" w:sz="4" w:space="0" w:color="auto"/>
            </w:tcBorders>
            <w:shd w:val="clear" w:color="auto" w:fill="auto"/>
          </w:tcPr>
          <w:p w14:paraId="0FF76737" w14:textId="77777777" w:rsidR="0010775C" w:rsidRPr="0088193B" w:rsidRDefault="0010775C" w:rsidP="0010775C">
            <w:pPr>
              <w:pStyle w:val="TAL"/>
            </w:pPr>
          </w:p>
        </w:tc>
        <w:tc>
          <w:tcPr>
            <w:tcW w:w="1135" w:type="dxa"/>
            <w:tcBorders>
              <w:top w:val="single" w:sz="4" w:space="0" w:color="auto"/>
            </w:tcBorders>
            <w:shd w:val="clear" w:color="auto" w:fill="auto"/>
          </w:tcPr>
          <w:p w14:paraId="213F7410" w14:textId="77777777" w:rsidR="0010775C" w:rsidRPr="0088193B" w:rsidRDefault="0010775C" w:rsidP="0010775C">
            <w:pPr>
              <w:pStyle w:val="TAL"/>
            </w:pPr>
          </w:p>
        </w:tc>
      </w:tr>
    </w:tbl>
    <w:p w14:paraId="2CC5D14C" w14:textId="77777777" w:rsidR="00C21ED9" w:rsidRPr="0088193B" w:rsidRDefault="00C21ED9" w:rsidP="00C21ED9"/>
    <w:p w14:paraId="3BFB21C2" w14:textId="77777777" w:rsidR="00C21ED9" w:rsidRPr="0088193B" w:rsidRDefault="00C21ED9" w:rsidP="00C21ED9">
      <w:pPr>
        <w:pStyle w:val="TH"/>
      </w:pPr>
      <w:r w:rsidRPr="0088193B">
        <w:t xml:space="preserve">Table 7.1.4.15.3.3-2: RRCConnectionReconfiguration (step 6, Table </w:t>
      </w:r>
      <w:r w:rsidR="00A611A7" w:rsidRPr="0088193B">
        <w:rPr>
          <w:lang w:eastAsia="zh-CN"/>
        </w:rPr>
        <w:t>7.1.4.15.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21ED9" w:rsidRPr="0088193B" w14:paraId="4F44CCD9" w14:textId="77777777">
        <w:tc>
          <w:tcPr>
            <w:tcW w:w="9637" w:type="dxa"/>
            <w:gridSpan w:val="4"/>
            <w:shd w:val="clear" w:color="auto" w:fill="auto"/>
          </w:tcPr>
          <w:p w14:paraId="2C4ADE74" w14:textId="77777777" w:rsidR="00C21ED9" w:rsidRPr="0088193B" w:rsidRDefault="00C21ED9" w:rsidP="00CB26CD">
            <w:pPr>
              <w:pStyle w:val="TAL"/>
            </w:pPr>
            <w:r w:rsidRPr="0088193B">
              <w:t xml:space="preserve">Derivation path: 36.508 table </w:t>
            </w:r>
            <w:r w:rsidR="00A611A7" w:rsidRPr="0088193B">
              <w:rPr>
                <w:lang w:eastAsia="zh-CN"/>
              </w:rPr>
              <w:t>4.6.1-8</w:t>
            </w:r>
          </w:p>
        </w:tc>
      </w:tr>
      <w:tr w:rsidR="00C21ED9" w:rsidRPr="0088193B" w14:paraId="690F8A80" w14:textId="77777777">
        <w:tc>
          <w:tcPr>
            <w:tcW w:w="4535" w:type="dxa"/>
            <w:tcBorders>
              <w:bottom w:val="single" w:sz="4" w:space="0" w:color="auto"/>
            </w:tcBorders>
            <w:shd w:val="clear" w:color="auto" w:fill="auto"/>
          </w:tcPr>
          <w:p w14:paraId="1D739054" w14:textId="77777777" w:rsidR="00C21ED9" w:rsidRPr="0088193B" w:rsidRDefault="00C21ED9" w:rsidP="00CB26CD">
            <w:pPr>
              <w:pStyle w:val="TAH"/>
            </w:pPr>
            <w:r w:rsidRPr="0088193B">
              <w:t>Information Element</w:t>
            </w:r>
          </w:p>
        </w:tc>
        <w:tc>
          <w:tcPr>
            <w:tcW w:w="2267" w:type="dxa"/>
            <w:tcBorders>
              <w:bottom w:val="single" w:sz="4" w:space="0" w:color="auto"/>
            </w:tcBorders>
            <w:shd w:val="clear" w:color="auto" w:fill="auto"/>
          </w:tcPr>
          <w:p w14:paraId="7574A4C7" w14:textId="77777777" w:rsidR="00C21ED9" w:rsidRPr="0088193B" w:rsidRDefault="00C21ED9" w:rsidP="00CB26CD">
            <w:pPr>
              <w:pStyle w:val="TAH"/>
            </w:pPr>
            <w:r w:rsidRPr="0088193B">
              <w:t>Value/Remark</w:t>
            </w:r>
          </w:p>
        </w:tc>
        <w:tc>
          <w:tcPr>
            <w:tcW w:w="1700" w:type="dxa"/>
            <w:tcBorders>
              <w:bottom w:val="single" w:sz="4" w:space="0" w:color="auto"/>
            </w:tcBorders>
            <w:shd w:val="clear" w:color="auto" w:fill="auto"/>
          </w:tcPr>
          <w:p w14:paraId="16E26453" w14:textId="77777777" w:rsidR="00C21ED9" w:rsidRPr="0088193B" w:rsidRDefault="00C21ED9" w:rsidP="00CB26CD">
            <w:pPr>
              <w:pStyle w:val="TAH"/>
            </w:pPr>
            <w:r w:rsidRPr="0088193B">
              <w:t>Comment</w:t>
            </w:r>
          </w:p>
        </w:tc>
        <w:tc>
          <w:tcPr>
            <w:tcW w:w="1135" w:type="dxa"/>
            <w:tcBorders>
              <w:bottom w:val="single" w:sz="4" w:space="0" w:color="auto"/>
            </w:tcBorders>
            <w:shd w:val="clear" w:color="auto" w:fill="auto"/>
          </w:tcPr>
          <w:p w14:paraId="062F8BB6" w14:textId="77777777" w:rsidR="00C21ED9" w:rsidRPr="0088193B" w:rsidRDefault="00C21ED9" w:rsidP="00CB26CD">
            <w:pPr>
              <w:pStyle w:val="TAH"/>
            </w:pPr>
            <w:r w:rsidRPr="0088193B">
              <w:t>Condition</w:t>
            </w:r>
          </w:p>
        </w:tc>
      </w:tr>
      <w:tr w:rsidR="00C21ED9" w:rsidRPr="0088193B" w14:paraId="2406B05D" w14:textId="77777777">
        <w:tc>
          <w:tcPr>
            <w:tcW w:w="4535" w:type="dxa"/>
            <w:tcBorders>
              <w:top w:val="single" w:sz="4" w:space="0" w:color="auto"/>
              <w:bottom w:val="single" w:sz="4" w:space="0" w:color="auto"/>
            </w:tcBorders>
            <w:shd w:val="clear" w:color="auto" w:fill="auto"/>
          </w:tcPr>
          <w:p w14:paraId="144131FC" w14:textId="77777777" w:rsidR="00C21ED9" w:rsidRPr="0088193B" w:rsidRDefault="00C21ED9" w:rsidP="00CB26CD">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24275017"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13383708"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6EA3FBFB" w14:textId="77777777" w:rsidR="00C21ED9" w:rsidRPr="0088193B" w:rsidRDefault="00C21ED9" w:rsidP="00CB26CD">
            <w:pPr>
              <w:pStyle w:val="TAL"/>
            </w:pPr>
          </w:p>
        </w:tc>
      </w:tr>
      <w:tr w:rsidR="00C21ED9" w:rsidRPr="0088193B" w14:paraId="0547D8E4" w14:textId="77777777">
        <w:tc>
          <w:tcPr>
            <w:tcW w:w="4535" w:type="dxa"/>
            <w:tcBorders>
              <w:top w:val="single" w:sz="4" w:space="0" w:color="auto"/>
              <w:bottom w:val="single" w:sz="4" w:space="0" w:color="auto"/>
            </w:tcBorders>
            <w:shd w:val="clear" w:color="auto" w:fill="auto"/>
          </w:tcPr>
          <w:p w14:paraId="2FA8B415" w14:textId="77777777" w:rsidR="00C21ED9" w:rsidRPr="0088193B" w:rsidRDefault="00C21ED9" w:rsidP="00CB26CD">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76114A5D"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105ECF98"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204EACCC" w14:textId="77777777" w:rsidR="00C21ED9" w:rsidRPr="0088193B" w:rsidRDefault="00C21ED9" w:rsidP="00CB26CD">
            <w:pPr>
              <w:pStyle w:val="TAL"/>
            </w:pPr>
          </w:p>
        </w:tc>
      </w:tr>
      <w:tr w:rsidR="00C21ED9" w:rsidRPr="0088193B" w14:paraId="11239CC7" w14:textId="77777777">
        <w:tc>
          <w:tcPr>
            <w:tcW w:w="4535" w:type="dxa"/>
            <w:tcBorders>
              <w:top w:val="single" w:sz="4" w:space="0" w:color="auto"/>
              <w:bottom w:val="single" w:sz="4" w:space="0" w:color="auto"/>
            </w:tcBorders>
            <w:shd w:val="clear" w:color="auto" w:fill="auto"/>
          </w:tcPr>
          <w:p w14:paraId="305860F2" w14:textId="77777777" w:rsidR="00C21ED9" w:rsidRPr="0088193B" w:rsidRDefault="00C21ED9" w:rsidP="00CB26CD">
            <w:pPr>
              <w:pStyle w:val="TAL"/>
            </w:pPr>
            <w:r w:rsidRPr="0088193B">
              <w:t xml:space="preserve">    c1 CHOICE{</w:t>
            </w:r>
          </w:p>
        </w:tc>
        <w:tc>
          <w:tcPr>
            <w:tcW w:w="2267" w:type="dxa"/>
            <w:tcBorders>
              <w:top w:val="single" w:sz="4" w:space="0" w:color="auto"/>
              <w:bottom w:val="single" w:sz="4" w:space="0" w:color="auto"/>
            </w:tcBorders>
            <w:shd w:val="clear" w:color="auto" w:fill="auto"/>
          </w:tcPr>
          <w:p w14:paraId="498BEDA5"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1828A298"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69F257EA" w14:textId="77777777" w:rsidR="00C21ED9" w:rsidRPr="0088193B" w:rsidRDefault="00C21ED9" w:rsidP="00CB26CD">
            <w:pPr>
              <w:pStyle w:val="TAL"/>
            </w:pPr>
          </w:p>
        </w:tc>
      </w:tr>
      <w:tr w:rsidR="00C21ED9" w:rsidRPr="0088193B" w14:paraId="6E49F402" w14:textId="77777777">
        <w:tc>
          <w:tcPr>
            <w:tcW w:w="4535" w:type="dxa"/>
            <w:tcBorders>
              <w:top w:val="single" w:sz="4" w:space="0" w:color="auto"/>
              <w:bottom w:val="single" w:sz="4" w:space="0" w:color="auto"/>
            </w:tcBorders>
            <w:shd w:val="clear" w:color="auto" w:fill="auto"/>
          </w:tcPr>
          <w:p w14:paraId="1E423FEF" w14:textId="77777777" w:rsidR="00C21ED9" w:rsidRPr="0088193B" w:rsidRDefault="00C21ED9" w:rsidP="00CB26CD">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6E9B6BCB"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5B833EE2"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551052EB" w14:textId="77777777" w:rsidR="00C21ED9" w:rsidRPr="0088193B" w:rsidRDefault="00C21ED9" w:rsidP="00CB26CD">
            <w:pPr>
              <w:pStyle w:val="TAL"/>
            </w:pPr>
          </w:p>
        </w:tc>
      </w:tr>
      <w:tr w:rsidR="00C21ED9" w:rsidRPr="0088193B" w14:paraId="08F0603C" w14:textId="77777777">
        <w:tc>
          <w:tcPr>
            <w:tcW w:w="4535" w:type="dxa"/>
            <w:tcBorders>
              <w:top w:val="single" w:sz="4" w:space="0" w:color="auto"/>
              <w:bottom w:val="single" w:sz="4" w:space="0" w:color="auto"/>
            </w:tcBorders>
            <w:shd w:val="clear" w:color="auto" w:fill="auto"/>
          </w:tcPr>
          <w:p w14:paraId="2622ED7C" w14:textId="77777777" w:rsidR="00C21ED9" w:rsidRPr="0088193B" w:rsidRDefault="00C21ED9" w:rsidP="00CB26CD">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24FD7229"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2A1146A5"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73CFE0CF" w14:textId="77777777" w:rsidR="00C21ED9" w:rsidRPr="0088193B" w:rsidRDefault="00C21ED9" w:rsidP="00CB26CD">
            <w:pPr>
              <w:pStyle w:val="TAL"/>
            </w:pPr>
          </w:p>
        </w:tc>
      </w:tr>
      <w:tr w:rsidR="00C21ED9" w:rsidRPr="0088193B" w14:paraId="4B151F8E" w14:textId="77777777">
        <w:tc>
          <w:tcPr>
            <w:tcW w:w="4535" w:type="dxa"/>
            <w:tcBorders>
              <w:top w:val="single" w:sz="4" w:space="0" w:color="auto"/>
              <w:bottom w:val="single" w:sz="4" w:space="0" w:color="auto"/>
            </w:tcBorders>
            <w:shd w:val="clear" w:color="auto" w:fill="auto"/>
          </w:tcPr>
          <w:p w14:paraId="08A89B2B" w14:textId="77777777" w:rsidR="00C21ED9" w:rsidRPr="0088193B" w:rsidRDefault="00C21ED9" w:rsidP="00CB26CD">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47556B08"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32F7E467"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6B021CBB" w14:textId="77777777" w:rsidR="00C21ED9" w:rsidRPr="0088193B" w:rsidRDefault="00C21ED9" w:rsidP="00CB26CD">
            <w:pPr>
              <w:pStyle w:val="TAL"/>
            </w:pPr>
          </w:p>
        </w:tc>
      </w:tr>
      <w:tr w:rsidR="00C21ED9" w:rsidRPr="0088193B" w14:paraId="4B2719FA" w14:textId="77777777">
        <w:tc>
          <w:tcPr>
            <w:tcW w:w="4535" w:type="dxa"/>
            <w:tcBorders>
              <w:top w:val="single" w:sz="4" w:space="0" w:color="auto"/>
              <w:bottom w:val="single" w:sz="4" w:space="0" w:color="auto"/>
            </w:tcBorders>
            <w:shd w:val="clear" w:color="auto" w:fill="auto"/>
          </w:tcPr>
          <w:p w14:paraId="04685A8A" w14:textId="77777777" w:rsidR="00C21ED9" w:rsidRPr="0088193B" w:rsidRDefault="00C21ED9" w:rsidP="00CB26CD">
            <w:pPr>
              <w:pStyle w:val="TAL"/>
            </w:pPr>
            <w:r w:rsidRPr="0088193B">
              <w:t xml:space="preserve">            explicit</w:t>
            </w:r>
            <w:r w:rsidR="00A611A7"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32660C57"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0FF445E4"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2929FEF7" w14:textId="77777777" w:rsidR="00C21ED9" w:rsidRPr="0088193B" w:rsidRDefault="00C21ED9" w:rsidP="00CB26CD">
            <w:pPr>
              <w:pStyle w:val="TAL"/>
            </w:pPr>
          </w:p>
        </w:tc>
      </w:tr>
      <w:tr w:rsidR="00C21ED9" w:rsidRPr="0088193B" w14:paraId="3AD1A725" w14:textId="77777777">
        <w:tc>
          <w:tcPr>
            <w:tcW w:w="4535" w:type="dxa"/>
            <w:tcBorders>
              <w:top w:val="single" w:sz="4" w:space="0" w:color="auto"/>
              <w:bottom w:val="single" w:sz="4" w:space="0" w:color="auto"/>
            </w:tcBorders>
            <w:shd w:val="clear" w:color="auto" w:fill="auto"/>
          </w:tcPr>
          <w:p w14:paraId="361C7A44" w14:textId="77777777" w:rsidR="00C21ED9" w:rsidRPr="0088193B" w:rsidRDefault="00C21ED9" w:rsidP="00CB26CD">
            <w:pPr>
              <w:pStyle w:val="TAL"/>
            </w:pPr>
            <w:r w:rsidRPr="0088193B">
              <w:t xml:space="preserve">              phr-Config CHOICE {</w:t>
            </w:r>
          </w:p>
        </w:tc>
        <w:tc>
          <w:tcPr>
            <w:tcW w:w="2267" w:type="dxa"/>
            <w:tcBorders>
              <w:top w:val="single" w:sz="4" w:space="0" w:color="auto"/>
              <w:bottom w:val="single" w:sz="4" w:space="0" w:color="auto"/>
            </w:tcBorders>
            <w:shd w:val="clear" w:color="auto" w:fill="auto"/>
          </w:tcPr>
          <w:p w14:paraId="7D8B5280"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64E8E37F"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556C67A9" w14:textId="77777777" w:rsidR="00C21ED9" w:rsidRPr="0088193B" w:rsidRDefault="00C21ED9" w:rsidP="00CB26CD">
            <w:pPr>
              <w:pStyle w:val="TAL"/>
            </w:pPr>
          </w:p>
        </w:tc>
      </w:tr>
      <w:tr w:rsidR="00C21ED9" w:rsidRPr="0088193B" w14:paraId="3977F6EF" w14:textId="77777777">
        <w:tc>
          <w:tcPr>
            <w:tcW w:w="4535" w:type="dxa"/>
            <w:tcBorders>
              <w:top w:val="single" w:sz="4" w:space="0" w:color="auto"/>
              <w:bottom w:val="single" w:sz="4" w:space="0" w:color="auto"/>
            </w:tcBorders>
            <w:shd w:val="clear" w:color="auto" w:fill="auto"/>
          </w:tcPr>
          <w:p w14:paraId="18060DBC" w14:textId="77777777" w:rsidR="00C21ED9" w:rsidRPr="0088193B" w:rsidRDefault="00C21ED9" w:rsidP="00CB26CD">
            <w:pPr>
              <w:pStyle w:val="TAL"/>
            </w:pPr>
            <w:r w:rsidRPr="0088193B">
              <w:t xml:space="preserve">                </w:t>
            </w:r>
            <w:r w:rsidR="00A611A7" w:rsidRPr="0088193B">
              <w:t>release</w:t>
            </w:r>
          </w:p>
        </w:tc>
        <w:tc>
          <w:tcPr>
            <w:tcW w:w="2267" w:type="dxa"/>
            <w:tcBorders>
              <w:top w:val="single" w:sz="4" w:space="0" w:color="auto"/>
              <w:bottom w:val="single" w:sz="4" w:space="0" w:color="auto"/>
            </w:tcBorders>
            <w:shd w:val="clear" w:color="auto" w:fill="auto"/>
          </w:tcPr>
          <w:p w14:paraId="3B49B03A" w14:textId="77777777" w:rsidR="00C21ED9" w:rsidRPr="0088193B" w:rsidRDefault="00C21ED9" w:rsidP="00CB26CD">
            <w:pPr>
              <w:pStyle w:val="TAL"/>
            </w:pPr>
            <w:r w:rsidRPr="0088193B">
              <w:t>NULL</w:t>
            </w:r>
          </w:p>
        </w:tc>
        <w:tc>
          <w:tcPr>
            <w:tcW w:w="1700" w:type="dxa"/>
            <w:tcBorders>
              <w:top w:val="single" w:sz="4" w:space="0" w:color="auto"/>
              <w:bottom w:val="single" w:sz="4" w:space="0" w:color="auto"/>
            </w:tcBorders>
            <w:shd w:val="clear" w:color="auto" w:fill="auto"/>
          </w:tcPr>
          <w:p w14:paraId="14FA6D20"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6639261C" w14:textId="77777777" w:rsidR="00C21ED9" w:rsidRPr="0088193B" w:rsidRDefault="00C21ED9" w:rsidP="00CB26CD">
            <w:pPr>
              <w:pStyle w:val="TAL"/>
            </w:pPr>
          </w:p>
        </w:tc>
      </w:tr>
      <w:tr w:rsidR="00C21ED9" w:rsidRPr="0088193B" w14:paraId="30AB9F69" w14:textId="77777777">
        <w:tc>
          <w:tcPr>
            <w:tcW w:w="4535" w:type="dxa"/>
            <w:tcBorders>
              <w:top w:val="single" w:sz="4" w:space="0" w:color="auto"/>
              <w:bottom w:val="single" w:sz="4" w:space="0" w:color="auto"/>
            </w:tcBorders>
            <w:shd w:val="clear" w:color="auto" w:fill="auto"/>
          </w:tcPr>
          <w:p w14:paraId="4A4904D7"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6E4B9A06"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6560C3ED"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4C493CBB" w14:textId="77777777" w:rsidR="00C21ED9" w:rsidRPr="0088193B" w:rsidRDefault="00C21ED9" w:rsidP="00CB26CD">
            <w:pPr>
              <w:pStyle w:val="TAL"/>
            </w:pPr>
          </w:p>
        </w:tc>
      </w:tr>
      <w:tr w:rsidR="00C21ED9" w:rsidRPr="0088193B" w14:paraId="5B1A43BF" w14:textId="77777777">
        <w:tc>
          <w:tcPr>
            <w:tcW w:w="4535" w:type="dxa"/>
            <w:tcBorders>
              <w:top w:val="single" w:sz="4" w:space="0" w:color="auto"/>
              <w:bottom w:val="single" w:sz="4" w:space="0" w:color="auto"/>
            </w:tcBorders>
            <w:shd w:val="clear" w:color="auto" w:fill="auto"/>
          </w:tcPr>
          <w:p w14:paraId="430F51F1"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3DC75960"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23BC9503"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14AD6577" w14:textId="77777777" w:rsidR="00C21ED9" w:rsidRPr="0088193B" w:rsidRDefault="00C21ED9" w:rsidP="00CB26CD">
            <w:pPr>
              <w:pStyle w:val="TAL"/>
            </w:pPr>
          </w:p>
        </w:tc>
      </w:tr>
      <w:tr w:rsidR="00C21ED9" w:rsidRPr="0088193B" w14:paraId="0A91530A" w14:textId="77777777">
        <w:tc>
          <w:tcPr>
            <w:tcW w:w="4535" w:type="dxa"/>
            <w:tcBorders>
              <w:top w:val="single" w:sz="4" w:space="0" w:color="auto"/>
              <w:bottom w:val="single" w:sz="4" w:space="0" w:color="auto"/>
            </w:tcBorders>
            <w:shd w:val="clear" w:color="auto" w:fill="auto"/>
          </w:tcPr>
          <w:p w14:paraId="19A5D519"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09ECEA57"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60E6BF4E"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0F45F9EB" w14:textId="77777777" w:rsidR="00C21ED9" w:rsidRPr="0088193B" w:rsidRDefault="00C21ED9" w:rsidP="00CB26CD">
            <w:pPr>
              <w:pStyle w:val="TAL"/>
            </w:pPr>
          </w:p>
        </w:tc>
      </w:tr>
      <w:tr w:rsidR="00C21ED9" w:rsidRPr="0088193B" w14:paraId="4A845BE6" w14:textId="77777777">
        <w:tc>
          <w:tcPr>
            <w:tcW w:w="4535" w:type="dxa"/>
            <w:tcBorders>
              <w:top w:val="single" w:sz="4" w:space="0" w:color="auto"/>
              <w:bottom w:val="single" w:sz="4" w:space="0" w:color="auto"/>
            </w:tcBorders>
            <w:shd w:val="clear" w:color="auto" w:fill="auto"/>
          </w:tcPr>
          <w:p w14:paraId="042B4F9F"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0C9A47F4"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15C7102B"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10C401C3" w14:textId="77777777" w:rsidR="00C21ED9" w:rsidRPr="0088193B" w:rsidRDefault="00C21ED9" w:rsidP="00CB26CD">
            <w:pPr>
              <w:pStyle w:val="TAL"/>
            </w:pPr>
          </w:p>
        </w:tc>
      </w:tr>
      <w:tr w:rsidR="00C21ED9" w:rsidRPr="0088193B" w14:paraId="08CA21CB" w14:textId="77777777">
        <w:tc>
          <w:tcPr>
            <w:tcW w:w="4535" w:type="dxa"/>
            <w:tcBorders>
              <w:top w:val="single" w:sz="4" w:space="0" w:color="auto"/>
              <w:bottom w:val="single" w:sz="4" w:space="0" w:color="auto"/>
            </w:tcBorders>
            <w:shd w:val="clear" w:color="auto" w:fill="auto"/>
          </w:tcPr>
          <w:p w14:paraId="52C65A06"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1E787F5C"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0FBAA479"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06446457" w14:textId="77777777" w:rsidR="00C21ED9" w:rsidRPr="0088193B" w:rsidRDefault="00C21ED9" w:rsidP="00CB26CD">
            <w:pPr>
              <w:pStyle w:val="TAL"/>
            </w:pPr>
          </w:p>
        </w:tc>
      </w:tr>
      <w:tr w:rsidR="00C21ED9" w:rsidRPr="0088193B" w14:paraId="67537995" w14:textId="77777777">
        <w:tc>
          <w:tcPr>
            <w:tcW w:w="4535" w:type="dxa"/>
            <w:tcBorders>
              <w:top w:val="single" w:sz="4" w:space="0" w:color="auto"/>
              <w:bottom w:val="single" w:sz="4" w:space="0" w:color="auto"/>
            </w:tcBorders>
            <w:shd w:val="clear" w:color="auto" w:fill="auto"/>
          </w:tcPr>
          <w:p w14:paraId="4D7F2776"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2219B4FB"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4F40D63A"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05674F22" w14:textId="77777777" w:rsidR="00C21ED9" w:rsidRPr="0088193B" w:rsidRDefault="00C21ED9" w:rsidP="00CB26CD">
            <w:pPr>
              <w:pStyle w:val="TAL"/>
            </w:pPr>
          </w:p>
        </w:tc>
      </w:tr>
      <w:tr w:rsidR="00C21ED9" w:rsidRPr="0088193B" w14:paraId="12EDC3D3" w14:textId="77777777">
        <w:tc>
          <w:tcPr>
            <w:tcW w:w="4535" w:type="dxa"/>
            <w:tcBorders>
              <w:top w:val="single" w:sz="4" w:space="0" w:color="auto"/>
              <w:bottom w:val="single" w:sz="4" w:space="0" w:color="auto"/>
            </w:tcBorders>
            <w:shd w:val="clear" w:color="auto" w:fill="auto"/>
          </w:tcPr>
          <w:p w14:paraId="086C25BE" w14:textId="77777777" w:rsidR="00C21ED9" w:rsidRPr="0088193B" w:rsidRDefault="00C21ED9" w:rsidP="00CB26CD">
            <w:pPr>
              <w:pStyle w:val="TAL"/>
            </w:pPr>
            <w:r w:rsidRPr="0088193B">
              <w:t xml:space="preserve">  }</w:t>
            </w:r>
          </w:p>
        </w:tc>
        <w:tc>
          <w:tcPr>
            <w:tcW w:w="2267" w:type="dxa"/>
            <w:tcBorders>
              <w:top w:val="single" w:sz="4" w:space="0" w:color="auto"/>
              <w:bottom w:val="single" w:sz="4" w:space="0" w:color="auto"/>
            </w:tcBorders>
            <w:shd w:val="clear" w:color="auto" w:fill="auto"/>
          </w:tcPr>
          <w:p w14:paraId="37F0B0FB" w14:textId="77777777" w:rsidR="00C21ED9" w:rsidRPr="0088193B" w:rsidRDefault="00C21ED9" w:rsidP="00CB26CD">
            <w:pPr>
              <w:pStyle w:val="TAL"/>
            </w:pPr>
          </w:p>
        </w:tc>
        <w:tc>
          <w:tcPr>
            <w:tcW w:w="1700" w:type="dxa"/>
            <w:tcBorders>
              <w:top w:val="single" w:sz="4" w:space="0" w:color="auto"/>
              <w:bottom w:val="single" w:sz="4" w:space="0" w:color="auto"/>
            </w:tcBorders>
            <w:shd w:val="clear" w:color="auto" w:fill="auto"/>
          </w:tcPr>
          <w:p w14:paraId="27C2678D" w14:textId="77777777" w:rsidR="00C21ED9" w:rsidRPr="0088193B" w:rsidRDefault="00C21ED9" w:rsidP="00CB26CD">
            <w:pPr>
              <w:pStyle w:val="TAL"/>
            </w:pPr>
          </w:p>
        </w:tc>
        <w:tc>
          <w:tcPr>
            <w:tcW w:w="1135" w:type="dxa"/>
            <w:tcBorders>
              <w:top w:val="single" w:sz="4" w:space="0" w:color="auto"/>
              <w:bottom w:val="single" w:sz="4" w:space="0" w:color="auto"/>
            </w:tcBorders>
            <w:shd w:val="clear" w:color="auto" w:fill="auto"/>
          </w:tcPr>
          <w:p w14:paraId="680B41F2" w14:textId="77777777" w:rsidR="00C21ED9" w:rsidRPr="0088193B" w:rsidRDefault="00C21ED9" w:rsidP="00CB26CD">
            <w:pPr>
              <w:pStyle w:val="TAL"/>
            </w:pPr>
          </w:p>
        </w:tc>
      </w:tr>
      <w:tr w:rsidR="00C21ED9" w:rsidRPr="0088193B" w14:paraId="211E154F" w14:textId="77777777">
        <w:tc>
          <w:tcPr>
            <w:tcW w:w="4535" w:type="dxa"/>
            <w:tcBorders>
              <w:top w:val="single" w:sz="4" w:space="0" w:color="auto"/>
            </w:tcBorders>
            <w:shd w:val="clear" w:color="auto" w:fill="auto"/>
          </w:tcPr>
          <w:p w14:paraId="467E2023" w14:textId="77777777" w:rsidR="00C21ED9" w:rsidRPr="0088193B" w:rsidRDefault="00C21ED9" w:rsidP="00CB26CD">
            <w:pPr>
              <w:pStyle w:val="TAL"/>
            </w:pPr>
            <w:r w:rsidRPr="0088193B">
              <w:t>}</w:t>
            </w:r>
          </w:p>
        </w:tc>
        <w:tc>
          <w:tcPr>
            <w:tcW w:w="2267" w:type="dxa"/>
            <w:tcBorders>
              <w:top w:val="single" w:sz="4" w:space="0" w:color="auto"/>
            </w:tcBorders>
            <w:shd w:val="clear" w:color="auto" w:fill="auto"/>
          </w:tcPr>
          <w:p w14:paraId="6FA3B82D" w14:textId="77777777" w:rsidR="00C21ED9" w:rsidRPr="0088193B" w:rsidRDefault="00C21ED9" w:rsidP="00CB26CD">
            <w:pPr>
              <w:pStyle w:val="TAL"/>
            </w:pPr>
          </w:p>
        </w:tc>
        <w:tc>
          <w:tcPr>
            <w:tcW w:w="1700" w:type="dxa"/>
            <w:tcBorders>
              <w:top w:val="single" w:sz="4" w:space="0" w:color="auto"/>
            </w:tcBorders>
            <w:shd w:val="clear" w:color="auto" w:fill="auto"/>
          </w:tcPr>
          <w:p w14:paraId="76DD91E7" w14:textId="77777777" w:rsidR="00C21ED9" w:rsidRPr="0088193B" w:rsidRDefault="00C21ED9" w:rsidP="00CB26CD">
            <w:pPr>
              <w:pStyle w:val="TAL"/>
            </w:pPr>
          </w:p>
        </w:tc>
        <w:tc>
          <w:tcPr>
            <w:tcW w:w="1135" w:type="dxa"/>
            <w:tcBorders>
              <w:top w:val="single" w:sz="4" w:space="0" w:color="auto"/>
            </w:tcBorders>
            <w:shd w:val="clear" w:color="auto" w:fill="auto"/>
          </w:tcPr>
          <w:p w14:paraId="2D3338FD" w14:textId="77777777" w:rsidR="00C21ED9" w:rsidRPr="0088193B" w:rsidRDefault="00C21ED9" w:rsidP="00CB26CD">
            <w:pPr>
              <w:pStyle w:val="TAL"/>
            </w:pPr>
          </w:p>
        </w:tc>
      </w:tr>
    </w:tbl>
    <w:p w14:paraId="1A24318C" w14:textId="77777777" w:rsidR="0010775C" w:rsidRPr="0088193B" w:rsidRDefault="0010775C" w:rsidP="0010775C"/>
    <w:p w14:paraId="798D8406" w14:textId="77777777" w:rsidR="008A697B" w:rsidRPr="0088193B" w:rsidRDefault="001F447F" w:rsidP="008A697B">
      <w:pPr>
        <w:pStyle w:val="Heading4"/>
      </w:pPr>
      <w:bookmarkStart w:id="83" w:name="_Toc225185284"/>
      <w:r w:rsidRPr="0088193B">
        <w:t>7.1.4.16</w:t>
      </w:r>
      <w:r w:rsidR="008A697B" w:rsidRPr="0088193B">
        <w:tab/>
        <w:t xml:space="preserve">UE </w:t>
      </w:r>
      <w:r w:rsidR="004454FD" w:rsidRPr="0088193B">
        <w:t xml:space="preserve">power headroom reporting / </w:t>
      </w:r>
      <w:r w:rsidR="008A697B" w:rsidRPr="0088193B">
        <w:t>DL</w:t>
      </w:r>
      <w:r w:rsidR="004454FD" w:rsidRPr="0088193B">
        <w:t xml:space="preserve"> p</w:t>
      </w:r>
      <w:r w:rsidR="008A697B" w:rsidRPr="0088193B">
        <w:t>athloss change reporting</w:t>
      </w:r>
      <w:bookmarkEnd w:id="83"/>
    </w:p>
    <w:p w14:paraId="450ED4EA" w14:textId="77777777" w:rsidR="008A697B" w:rsidRPr="0088193B" w:rsidRDefault="001F447F" w:rsidP="008A697B">
      <w:pPr>
        <w:pStyle w:val="H6"/>
      </w:pPr>
      <w:r w:rsidRPr="0088193B">
        <w:t>7.1.4.16</w:t>
      </w:r>
      <w:r w:rsidR="008A697B" w:rsidRPr="0088193B">
        <w:t>.1</w:t>
      </w:r>
      <w:r w:rsidR="008A697B" w:rsidRPr="0088193B">
        <w:tab/>
        <w:t>Test Purpose (TP)</w:t>
      </w:r>
    </w:p>
    <w:p w14:paraId="650ADCDD" w14:textId="77777777" w:rsidR="008A697B" w:rsidRPr="0088193B" w:rsidRDefault="008A697B" w:rsidP="008A697B">
      <w:pPr>
        <w:pStyle w:val="H6"/>
      </w:pPr>
      <w:r w:rsidRPr="0088193B">
        <w:t>(1)</w:t>
      </w:r>
    </w:p>
    <w:p w14:paraId="6CC7EB8A" w14:textId="77777777" w:rsidR="008A697B" w:rsidRPr="0088193B" w:rsidRDefault="008A697B" w:rsidP="008A697B">
      <w:pPr>
        <w:pStyle w:val="PL"/>
        <w:rPr>
          <w:noProof w:val="0"/>
        </w:rPr>
      </w:pPr>
      <w:r w:rsidRPr="0088193B">
        <w:rPr>
          <w:b/>
          <w:bCs/>
          <w:noProof w:val="0"/>
        </w:rPr>
        <w:t>with</w:t>
      </w:r>
      <w:r w:rsidRPr="0088193B">
        <w:rPr>
          <w:noProof w:val="0"/>
        </w:rPr>
        <w:t xml:space="preserve"> { UE in E-UTRA RRC_Connected state with DRB established, Power headroom reporting for </w:t>
      </w:r>
      <w:r w:rsidR="004B4DA8" w:rsidRPr="0088193B">
        <w:rPr>
          <w:i/>
          <w:noProof w:val="0"/>
        </w:rPr>
        <w:t>dl-PathlossChange</w:t>
      </w:r>
      <w:r w:rsidRPr="0088193B">
        <w:rPr>
          <w:noProof w:val="0"/>
        </w:rPr>
        <w:t xml:space="preserve"> configured</w:t>
      </w:r>
      <w:r w:rsidR="00E638CC" w:rsidRPr="0088193B">
        <w:rPr>
          <w:noProof w:val="0"/>
        </w:rPr>
        <w:t xml:space="preserve"> </w:t>
      </w:r>
      <w:r w:rsidRPr="0088193B">
        <w:rPr>
          <w:noProof w:val="0"/>
        </w:rPr>
        <w:t>}</w:t>
      </w:r>
    </w:p>
    <w:p w14:paraId="4CA4047E" w14:textId="77777777" w:rsidR="008A697B" w:rsidRPr="0088193B" w:rsidRDefault="008A697B" w:rsidP="008A697B">
      <w:pPr>
        <w:pStyle w:val="PL"/>
        <w:rPr>
          <w:noProof w:val="0"/>
        </w:rPr>
      </w:pPr>
      <w:r w:rsidRPr="0088193B">
        <w:rPr>
          <w:b/>
          <w:bCs/>
          <w:noProof w:val="0"/>
        </w:rPr>
        <w:t>ensure that</w:t>
      </w:r>
      <w:r w:rsidRPr="0088193B">
        <w:rPr>
          <w:noProof w:val="0"/>
        </w:rPr>
        <w:t xml:space="preserve"> {</w:t>
      </w:r>
    </w:p>
    <w:p w14:paraId="4B4D3D40" w14:textId="77777777" w:rsidR="008A697B" w:rsidRPr="0088193B" w:rsidRDefault="008A697B" w:rsidP="008A697B">
      <w:pPr>
        <w:pStyle w:val="PL"/>
        <w:rPr>
          <w:noProof w:val="0"/>
        </w:rPr>
      </w:pPr>
      <w:r w:rsidRPr="0088193B">
        <w:rPr>
          <w:noProof w:val="0"/>
        </w:rPr>
        <w:t xml:space="preserve">  </w:t>
      </w:r>
      <w:r w:rsidRPr="0088193B">
        <w:rPr>
          <w:b/>
          <w:bCs/>
          <w:noProof w:val="0"/>
        </w:rPr>
        <w:t>when</w:t>
      </w:r>
      <w:r w:rsidRPr="0088193B">
        <w:rPr>
          <w:noProof w:val="0"/>
        </w:rPr>
        <w:t xml:space="preserve"> { the DL Pathloss </w:t>
      </w:r>
      <w:r w:rsidR="004B4DA8" w:rsidRPr="0088193B">
        <w:rPr>
          <w:noProof w:val="0"/>
        </w:rPr>
        <w:t xml:space="preserve">has changed more than </w:t>
      </w:r>
      <w:r w:rsidR="004B4DA8" w:rsidRPr="0088193B">
        <w:rPr>
          <w:i/>
          <w:noProof w:val="0"/>
        </w:rPr>
        <w:t>dl-PathlossChange</w:t>
      </w:r>
      <w:r w:rsidR="004B4DA8" w:rsidRPr="0088193B">
        <w:rPr>
          <w:noProof w:val="0"/>
        </w:rPr>
        <w:t xml:space="preserve"> dB</w:t>
      </w:r>
      <w:r w:rsidRPr="0088193B">
        <w:rPr>
          <w:noProof w:val="0"/>
        </w:rPr>
        <w:t xml:space="preserve"> </w:t>
      </w:r>
      <w:r w:rsidRPr="0088193B">
        <w:rPr>
          <w:b/>
          <w:bCs/>
          <w:noProof w:val="0"/>
        </w:rPr>
        <w:t>and</w:t>
      </w:r>
      <w:r w:rsidRPr="0088193B">
        <w:rPr>
          <w:noProof w:val="0"/>
        </w:rPr>
        <w:t xml:space="preserve"> </w:t>
      </w:r>
      <w:r w:rsidRPr="0088193B">
        <w:rPr>
          <w:i/>
          <w:noProof w:val="0"/>
        </w:rPr>
        <w:t>prohibitPHR-Timer</w:t>
      </w:r>
      <w:r w:rsidRPr="0088193B">
        <w:rPr>
          <w:noProof w:val="0"/>
        </w:rPr>
        <w:t xml:space="preserve"> is running }</w:t>
      </w:r>
    </w:p>
    <w:p w14:paraId="6D33942B" w14:textId="77777777" w:rsidR="008A697B" w:rsidRPr="0088193B" w:rsidRDefault="008A697B" w:rsidP="008A697B">
      <w:pPr>
        <w:pStyle w:val="PL"/>
        <w:rPr>
          <w:noProof w:val="0"/>
        </w:rPr>
      </w:pPr>
      <w:r w:rsidRPr="0088193B">
        <w:rPr>
          <w:noProof w:val="0"/>
        </w:rPr>
        <w:t xml:space="preserve">    </w:t>
      </w:r>
      <w:r w:rsidRPr="0088193B">
        <w:rPr>
          <w:b/>
          <w:bCs/>
          <w:noProof w:val="0"/>
        </w:rPr>
        <w:t>then</w:t>
      </w:r>
      <w:r w:rsidRPr="0088193B">
        <w:rPr>
          <w:noProof w:val="0"/>
        </w:rPr>
        <w:t xml:space="preserve"> { UE does not transmit a MAC PDU containing Power Headroom MAC Control Element }</w:t>
      </w:r>
    </w:p>
    <w:p w14:paraId="6EC8203E" w14:textId="77777777" w:rsidR="00E638CC" w:rsidRPr="0088193B" w:rsidRDefault="008A697B" w:rsidP="00E638CC">
      <w:pPr>
        <w:pStyle w:val="PL"/>
        <w:rPr>
          <w:noProof w:val="0"/>
        </w:rPr>
      </w:pPr>
      <w:r w:rsidRPr="0088193B">
        <w:rPr>
          <w:noProof w:val="0"/>
        </w:rPr>
        <w:t xml:space="preserve">     </w:t>
      </w:r>
      <w:r w:rsidR="00E638CC" w:rsidRPr="0088193B">
        <w:rPr>
          <w:noProof w:val="0"/>
        </w:rPr>
        <w:t xml:space="preserve">       </w:t>
      </w:r>
      <w:r w:rsidRPr="0088193B">
        <w:rPr>
          <w:noProof w:val="0"/>
        </w:rPr>
        <w:t>}</w:t>
      </w:r>
    </w:p>
    <w:p w14:paraId="0E89D6A6" w14:textId="77777777" w:rsidR="008A697B" w:rsidRPr="0088193B" w:rsidRDefault="008A697B" w:rsidP="008A697B">
      <w:pPr>
        <w:pStyle w:val="PL"/>
        <w:rPr>
          <w:noProof w:val="0"/>
        </w:rPr>
      </w:pPr>
    </w:p>
    <w:p w14:paraId="58FC55FA" w14:textId="77777777" w:rsidR="008A697B" w:rsidRPr="0088193B" w:rsidRDefault="008A697B" w:rsidP="008A697B">
      <w:pPr>
        <w:pStyle w:val="H6"/>
      </w:pPr>
      <w:r w:rsidRPr="0088193B">
        <w:t>(2)</w:t>
      </w:r>
    </w:p>
    <w:p w14:paraId="637B3016" w14:textId="77777777" w:rsidR="008A697B" w:rsidRPr="0088193B" w:rsidRDefault="008A697B" w:rsidP="008A697B">
      <w:pPr>
        <w:pStyle w:val="PL"/>
        <w:rPr>
          <w:noProof w:val="0"/>
        </w:rPr>
      </w:pPr>
      <w:r w:rsidRPr="0088193B">
        <w:rPr>
          <w:b/>
          <w:bCs/>
          <w:noProof w:val="0"/>
        </w:rPr>
        <w:t>with</w:t>
      </w:r>
      <w:r w:rsidRPr="0088193B">
        <w:rPr>
          <w:noProof w:val="0"/>
        </w:rPr>
        <w:t xml:space="preserve"> { UE in E-UTRA RRC_Connected state with DRB established, </w:t>
      </w:r>
      <w:r w:rsidR="00705B6A" w:rsidRPr="0088193B">
        <w:rPr>
          <w:noProof w:val="0"/>
        </w:rPr>
        <w:t xml:space="preserve">Power headroom reporting for </w:t>
      </w:r>
      <w:r w:rsidR="00765759" w:rsidRPr="0088193B">
        <w:rPr>
          <w:i/>
          <w:noProof w:val="0"/>
        </w:rPr>
        <w:t>dl-PathlossChange</w:t>
      </w:r>
      <w:r w:rsidR="00705B6A" w:rsidRPr="0088193B">
        <w:rPr>
          <w:noProof w:val="0"/>
        </w:rPr>
        <w:t xml:space="preserve"> configured</w:t>
      </w:r>
      <w:r w:rsidR="00705B6A" w:rsidRPr="0088193B" w:rsidDel="002664F5">
        <w:rPr>
          <w:noProof w:val="0"/>
        </w:rPr>
        <w:t xml:space="preserve"> </w:t>
      </w:r>
      <w:r w:rsidRPr="0088193B">
        <w:rPr>
          <w:noProof w:val="0"/>
        </w:rPr>
        <w:t>}</w:t>
      </w:r>
    </w:p>
    <w:p w14:paraId="07F094C9" w14:textId="77777777" w:rsidR="008A697B" w:rsidRPr="0088193B" w:rsidRDefault="008A697B" w:rsidP="008A697B">
      <w:pPr>
        <w:pStyle w:val="PL"/>
        <w:rPr>
          <w:noProof w:val="0"/>
        </w:rPr>
      </w:pPr>
      <w:r w:rsidRPr="0088193B">
        <w:rPr>
          <w:b/>
          <w:bCs/>
          <w:noProof w:val="0"/>
        </w:rPr>
        <w:t>ensure that</w:t>
      </w:r>
      <w:r w:rsidRPr="0088193B">
        <w:rPr>
          <w:noProof w:val="0"/>
        </w:rPr>
        <w:t xml:space="preserve"> {</w:t>
      </w:r>
    </w:p>
    <w:p w14:paraId="33889FDD" w14:textId="77777777" w:rsidR="008A697B" w:rsidRPr="0088193B" w:rsidRDefault="008A697B" w:rsidP="008A697B">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rohibitPHR-Timer</w:t>
      </w:r>
      <w:r w:rsidRPr="0088193B">
        <w:rPr>
          <w:noProof w:val="0"/>
        </w:rPr>
        <w:t xml:space="preserve"> expires </w:t>
      </w:r>
      <w:r w:rsidRPr="0088193B">
        <w:rPr>
          <w:b/>
          <w:bCs/>
          <w:noProof w:val="0"/>
        </w:rPr>
        <w:t>and</w:t>
      </w:r>
      <w:r w:rsidRPr="0088193B">
        <w:rPr>
          <w:noProof w:val="0"/>
        </w:rPr>
        <w:t xml:space="preserve"> power headroom report is triggered due to DL Pathloss change }</w:t>
      </w:r>
    </w:p>
    <w:p w14:paraId="1B69A7A5" w14:textId="77777777" w:rsidR="008A697B" w:rsidRPr="0088193B" w:rsidRDefault="008A697B" w:rsidP="008A697B">
      <w:pPr>
        <w:pStyle w:val="PL"/>
        <w:rPr>
          <w:noProof w:val="0"/>
        </w:rPr>
      </w:pPr>
      <w:r w:rsidRPr="0088193B">
        <w:rPr>
          <w:noProof w:val="0"/>
        </w:rPr>
        <w:t xml:space="preserve">    </w:t>
      </w:r>
      <w:r w:rsidRPr="0088193B">
        <w:rPr>
          <w:b/>
          <w:bCs/>
          <w:noProof w:val="0"/>
        </w:rPr>
        <w:t>then</w:t>
      </w:r>
      <w:r w:rsidRPr="0088193B">
        <w:rPr>
          <w:noProof w:val="0"/>
        </w:rPr>
        <w:t xml:space="preserve"> { UE transmits a MAC PDU containing Power Headroom MAC Control Element }</w:t>
      </w:r>
    </w:p>
    <w:p w14:paraId="3F512DEC" w14:textId="77777777" w:rsidR="00E638CC" w:rsidRPr="0088193B" w:rsidRDefault="008A697B" w:rsidP="00E638CC">
      <w:pPr>
        <w:pStyle w:val="PL"/>
        <w:rPr>
          <w:noProof w:val="0"/>
        </w:rPr>
      </w:pPr>
      <w:r w:rsidRPr="0088193B">
        <w:rPr>
          <w:noProof w:val="0"/>
        </w:rPr>
        <w:t xml:space="preserve">     </w:t>
      </w:r>
      <w:r w:rsidR="00E638CC" w:rsidRPr="0088193B">
        <w:rPr>
          <w:noProof w:val="0"/>
        </w:rPr>
        <w:t xml:space="preserve">       </w:t>
      </w:r>
      <w:r w:rsidRPr="0088193B">
        <w:rPr>
          <w:noProof w:val="0"/>
        </w:rPr>
        <w:t>}</w:t>
      </w:r>
    </w:p>
    <w:p w14:paraId="285B8D6E" w14:textId="77777777" w:rsidR="008A697B" w:rsidRPr="0088193B" w:rsidRDefault="008A697B" w:rsidP="008A697B">
      <w:pPr>
        <w:pStyle w:val="PL"/>
        <w:rPr>
          <w:noProof w:val="0"/>
        </w:rPr>
      </w:pPr>
    </w:p>
    <w:p w14:paraId="5B4D6E81" w14:textId="77777777" w:rsidR="008A697B" w:rsidRPr="0088193B" w:rsidRDefault="001F447F" w:rsidP="008A697B">
      <w:pPr>
        <w:pStyle w:val="H6"/>
      </w:pPr>
      <w:r w:rsidRPr="0088193B">
        <w:t>7.1.4.16</w:t>
      </w:r>
      <w:r w:rsidR="008A697B" w:rsidRPr="0088193B">
        <w:t>.2</w:t>
      </w:r>
      <w:r w:rsidR="008A697B" w:rsidRPr="0088193B">
        <w:tab/>
        <w:t>Conformance requirements</w:t>
      </w:r>
    </w:p>
    <w:p w14:paraId="449537E2" w14:textId="77777777" w:rsidR="008A697B" w:rsidRPr="0088193B" w:rsidRDefault="008A697B" w:rsidP="008A697B">
      <w:r w:rsidRPr="0088193B">
        <w:t>References: The conformance requirements covered in the current TC are specified in: TS 36.321 clause 5.4.6 and 6.1.3.6</w:t>
      </w:r>
    </w:p>
    <w:p w14:paraId="2B8DBDF5" w14:textId="77777777" w:rsidR="008A697B" w:rsidRPr="0088193B" w:rsidRDefault="008A697B" w:rsidP="008A697B">
      <w:r w:rsidRPr="0088193B">
        <w:t>[TS 36.321, clause 5.4.6]</w:t>
      </w:r>
    </w:p>
    <w:p w14:paraId="77BD2635" w14:textId="77777777" w:rsidR="0096109F" w:rsidRPr="0088193B" w:rsidRDefault="0096109F" w:rsidP="008A697B">
      <w:r w:rsidRPr="0088193B">
        <w:t>The Power Headroom reporting procedure is used to provide the serving eNB with information about the difference between the nominal UE maximum transmit power and the estimated power for UL-SCH transmission. The reporting period, delay and mapping of Power Headroom are defined in subclause 9.1.8 of  [9].</w:t>
      </w:r>
      <w:r w:rsidR="00DE6EB4" w:rsidRPr="0088193B">
        <w:t xml:space="preserve"> RRC controls Power Headroom reporting by configuring the two timers </w:t>
      </w:r>
      <w:r w:rsidR="00DE6EB4" w:rsidRPr="0088193B">
        <w:rPr>
          <w:i/>
        </w:rPr>
        <w:t xml:space="preserve">periodicPHR-Timer </w:t>
      </w:r>
      <w:r w:rsidR="00DE6EB4" w:rsidRPr="0088193B">
        <w:t>and</w:t>
      </w:r>
      <w:r w:rsidR="00DE6EB4" w:rsidRPr="0088193B">
        <w:rPr>
          <w:i/>
        </w:rPr>
        <w:t xml:space="preserve"> prohibitPHR-Timer</w:t>
      </w:r>
      <w:r w:rsidR="00DE6EB4" w:rsidRPr="0088193B">
        <w:t xml:space="preserve">, and by signalling </w:t>
      </w:r>
      <w:r w:rsidR="00DE6EB4" w:rsidRPr="0088193B">
        <w:rPr>
          <w:i/>
        </w:rPr>
        <w:t>dl-PathlossChange</w:t>
      </w:r>
      <w:r w:rsidR="00DE6EB4" w:rsidRPr="0088193B">
        <w:t xml:space="preserve"> which sets the change in measured downlink pathloss to trigger a PHR [8].</w:t>
      </w:r>
    </w:p>
    <w:p w14:paraId="2E6FC706" w14:textId="77777777" w:rsidR="008A697B" w:rsidRPr="0088193B" w:rsidRDefault="008A697B" w:rsidP="008A697B">
      <w:r w:rsidRPr="0088193B">
        <w:t>A Power Headroom Report (PHR) shall be triggered if any of the following events occur:</w:t>
      </w:r>
    </w:p>
    <w:p w14:paraId="1133101E" w14:textId="77777777" w:rsidR="00DE6EB4" w:rsidRPr="0088193B" w:rsidRDefault="00DE6EB4" w:rsidP="00DE6EB4">
      <w:pPr>
        <w:pStyle w:val="B10"/>
      </w:pPr>
      <w:r w:rsidRPr="0088193B">
        <w:t>-</w:t>
      </w:r>
      <w:r w:rsidRPr="0088193B">
        <w:tab/>
      </w:r>
      <w:r w:rsidRPr="0088193B">
        <w:rPr>
          <w:i/>
        </w:rPr>
        <w:t>prohibitPHR-Timer</w:t>
      </w:r>
      <w:r w:rsidRPr="0088193B">
        <w:t xml:space="preserve"> expires or has expired and the path loss has changed more than </w:t>
      </w:r>
      <w:r w:rsidRPr="0088193B">
        <w:rPr>
          <w:i/>
        </w:rPr>
        <w:t>dl-PathlossChange</w:t>
      </w:r>
      <w:r w:rsidRPr="0088193B">
        <w:t xml:space="preserve"> dB since the transmission of a PHR </w:t>
      </w:r>
      <w:r w:rsidRPr="0088193B">
        <w:rPr>
          <w:lang w:eastAsia="ko-KR"/>
        </w:rPr>
        <w:t>when UE has UL resources for new transmission</w:t>
      </w:r>
      <w:r w:rsidRPr="0088193B">
        <w:t>;</w:t>
      </w:r>
    </w:p>
    <w:p w14:paraId="6EFE07B1" w14:textId="77777777" w:rsidR="00DE6EB4" w:rsidRPr="0088193B" w:rsidRDefault="00DE6EB4" w:rsidP="00DE6EB4">
      <w:pPr>
        <w:pStyle w:val="B10"/>
      </w:pPr>
      <w:r w:rsidRPr="0088193B">
        <w:t>-</w:t>
      </w:r>
      <w:r w:rsidRPr="0088193B">
        <w:tab/>
      </w:r>
      <w:r w:rsidRPr="0088193B">
        <w:rPr>
          <w:i/>
        </w:rPr>
        <w:t>periodicPHR-Timer</w:t>
      </w:r>
      <w:r w:rsidRPr="0088193B">
        <w:t xml:space="preserve"> expires;</w:t>
      </w:r>
    </w:p>
    <w:p w14:paraId="227A055E" w14:textId="77777777" w:rsidR="00DE6EB4" w:rsidRPr="0088193B" w:rsidRDefault="00DE6EB4" w:rsidP="00DE6EB4">
      <w:pPr>
        <w:pStyle w:val="B10"/>
      </w:pPr>
      <w:r w:rsidRPr="0088193B">
        <w:t>-</w:t>
      </w:r>
      <w:r w:rsidRPr="0088193B">
        <w:tab/>
        <w:t>upon configuration or reconfiguration of the power headroom reporting functionality by upper layers [8], which is not used to disable the  function.</w:t>
      </w:r>
    </w:p>
    <w:p w14:paraId="3E2CA890" w14:textId="77777777" w:rsidR="008A697B" w:rsidRPr="0088193B" w:rsidRDefault="008A697B" w:rsidP="008A697B">
      <w:pPr>
        <w:pStyle w:val="B10"/>
      </w:pPr>
    </w:p>
    <w:p w14:paraId="524B65BE" w14:textId="77777777" w:rsidR="00DE6EB4" w:rsidRPr="0088193B" w:rsidRDefault="008A697B" w:rsidP="00DE6EB4">
      <w:pPr>
        <w:pStyle w:val="B10"/>
        <w:ind w:left="284"/>
        <w:rPr>
          <w:lang w:eastAsia="zh-CN"/>
        </w:rPr>
      </w:pPr>
      <w:r w:rsidRPr="0088193B">
        <w:t xml:space="preserve">If the </w:t>
      </w:r>
      <w:r w:rsidR="0096109F" w:rsidRPr="0088193B">
        <w:t>UE has UL resources allocated for new transmission for this TTI</w:t>
      </w:r>
      <w:r w:rsidR="0096109F" w:rsidRPr="0088193B">
        <w:rPr>
          <w:lang w:eastAsia="ko-KR"/>
        </w:rPr>
        <w:t>:</w:t>
      </w:r>
    </w:p>
    <w:p w14:paraId="318B042A" w14:textId="77777777" w:rsidR="00DE6EB4" w:rsidRPr="0088193B" w:rsidRDefault="00DE6EB4" w:rsidP="00DE6EB4">
      <w:pPr>
        <w:pStyle w:val="B10"/>
        <w:ind w:leftChars="142" w:left="284" w:firstLine="0"/>
        <w:rPr>
          <w:lang w:eastAsia="ko-KR"/>
        </w:rPr>
      </w:pPr>
      <w:r w:rsidRPr="0088193B">
        <w:rPr>
          <w:lang w:eastAsia="ko-KR"/>
        </w:rPr>
        <w:t>-</w:t>
      </w:r>
      <w:r w:rsidRPr="0088193B">
        <w:rPr>
          <w:lang w:eastAsia="ko-KR"/>
        </w:rPr>
        <w:tab/>
        <w:t xml:space="preserve">if it is the first UL resource allocated for a new transmission since the last MAC reset, start </w:t>
      </w:r>
      <w:r w:rsidRPr="0088193B">
        <w:rPr>
          <w:i/>
          <w:lang w:eastAsia="ko-KR"/>
        </w:rPr>
        <w:t>periodicPHR-Timer</w:t>
      </w:r>
      <w:r w:rsidRPr="0088193B">
        <w:rPr>
          <w:lang w:eastAsia="ko-KR"/>
        </w:rPr>
        <w:t>;</w:t>
      </w:r>
    </w:p>
    <w:p w14:paraId="3D2B8671" w14:textId="77777777" w:rsidR="00DE6EB4" w:rsidRPr="0088193B" w:rsidRDefault="00DE6EB4" w:rsidP="00DE6EB4">
      <w:pPr>
        <w:pStyle w:val="B10"/>
      </w:pPr>
      <w:r w:rsidRPr="0088193B">
        <w:t>-</w:t>
      </w:r>
      <w:r w:rsidRPr="0088193B">
        <w:tab/>
        <w:t>if the Power Headroom reporting procedure determines that at least one PHR has been triggered since the last transmission of a PHR or this is the first time that a PHR is triggered, and;</w:t>
      </w:r>
    </w:p>
    <w:p w14:paraId="49D165F5" w14:textId="77777777" w:rsidR="00DE6EB4" w:rsidRPr="0088193B" w:rsidRDefault="00DE6EB4" w:rsidP="00DE6EB4">
      <w:pPr>
        <w:pStyle w:val="B10"/>
      </w:pPr>
      <w:r w:rsidRPr="0088193B">
        <w:t>-</w:t>
      </w:r>
      <w:r w:rsidRPr="0088193B">
        <w:tab/>
        <w:t>if the allocated UL resources can accommodate a PHR MAC control element plus its subheader as a result of logical channel prioritization:</w:t>
      </w:r>
    </w:p>
    <w:p w14:paraId="014137BB" w14:textId="77777777" w:rsidR="00DE6EB4" w:rsidRPr="0088193B" w:rsidRDefault="00DE6EB4" w:rsidP="00DE6EB4">
      <w:pPr>
        <w:pStyle w:val="B2"/>
      </w:pPr>
      <w:r w:rsidRPr="0088193B">
        <w:t>-</w:t>
      </w:r>
      <w:r w:rsidRPr="0088193B">
        <w:tab/>
        <w:t>obtain the value of the power headroom from the physical layer;</w:t>
      </w:r>
    </w:p>
    <w:p w14:paraId="3E03BE9A" w14:textId="77777777" w:rsidR="00DE6EB4" w:rsidRPr="0088193B" w:rsidRDefault="00DE6EB4" w:rsidP="00DE6EB4">
      <w:pPr>
        <w:pStyle w:val="B2"/>
      </w:pPr>
      <w:r w:rsidRPr="0088193B">
        <w:t>-</w:t>
      </w:r>
      <w:r w:rsidRPr="0088193B">
        <w:tab/>
        <w:t>instruct the Multiplexing and Assembly procedure to generate and transmit a PHR MAC control element based on the value reported by the physical layer;</w:t>
      </w:r>
    </w:p>
    <w:p w14:paraId="30B3E03B" w14:textId="77777777" w:rsidR="00DE6EB4" w:rsidRPr="0088193B" w:rsidRDefault="00DE6EB4" w:rsidP="00DE6EB4">
      <w:pPr>
        <w:pStyle w:val="B2"/>
      </w:pPr>
      <w:r w:rsidRPr="0088193B">
        <w:t>-</w:t>
      </w:r>
      <w:r w:rsidRPr="0088193B">
        <w:tab/>
        <w:t xml:space="preserve">start or restart </w:t>
      </w:r>
      <w:r w:rsidRPr="0088193B">
        <w:rPr>
          <w:i/>
        </w:rPr>
        <w:t>periodicPHR-Timer</w:t>
      </w:r>
      <w:r w:rsidRPr="0088193B">
        <w:t>;</w:t>
      </w:r>
    </w:p>
    <w:p w14:paraId="7FAE04E8" w14:textId="77777777" w:rsidR="00DE6EB4" w:rsidRPr="0088193B" w:rsidRDefault="00DE6EB4" w:rsidP="00DE6EB4">
      <w:pPr>
        <w:pStyle w:val="B2"/>
      </w:pPr>
      <w:r w:rsidRPr="0088193B">
        <w:t>-</w:t>
      </w:r>
      <w:r w:rsidRPr="0088193B">
        <w:tab/>
        <w:t xml:space="preserve">start or restart </w:t>
      </w:r>
      <w:r w:rsidRPr="0088193B">
        <w:rPr>
          <w:i/>
        </w:rPr>
        <w:t>prohibitPHR-Timer</w:t>
      </w:r>
      <w:r w:rsidRPr="0088193B">
        <w:t>;</w:t>
      </w:r>
    </w:p>
    <w:p w14:paraId="51FF3171" w14:textId="77777777" w:rsidR="0096109F" w:rsidRPr="0088193B" w:rsidRDefault="00DE6EB4" w:rsidP="00DE6EB4">
      <w:pPr>
        <w:pStyle w:val="B2"/>
      </w:pPr>
      <w:r w:rsidRPr="0088193B">
        <w:t>-</w:t>
      </w:r>
      <w:r w:rsidRPr="0088193B">
        <w:tab/>
        <w:t>cancel all triggered PHR(s).</w:t>
      </w:r>
    </w:p>
    <w:p w14:paraId="46188AF3" w14:textId="77777777" w:rsidR="008A697B" w:rsidRPr="0088193B" w:rsidRDefault="008A697B" w:rsidP="008A697B">
      <w:r w:rsidRPr="0088193B">
        <w:t>[TS 36.321, clause 6.1.3.6]</w:t>
      </w:r>
    </w:p>
    <w:p w14:paraId="36977062" w14:textId="77777777" w:rsidR="008A697B" w:rsidRPr="0088193B" w:rsidRDefault="008A697B" w:rsidP="008A697B">
      <w:r w:rsidRPr="0088193B">
        <w:t xml:space="preserve">The Power Headroom MAC control element is identified by a MAC PDU </w:t>
      </w:r>
      <w:r w:rsidR="006F4026" w:rsidRPr="0088193B">
        <w:t>sub header</w:t>
      </w:r>
      <w:r w:rsidRPr="0088193B">
        <w:t xml:space="preserve"> with LCID as specified in table 6.2.1-1. It has a fixed size and consists of a single octet defined as follows (figure 6.1.3.6-1):</w:t>
      </w:r>
    </w:p>
    <w:p w14:paraId="6ABF2CDA" w14:textId="77777777" w:rsidR="008A697B" w:rsidRPr="0088193B" w:rsidRDefault="008A697B" w:rsidP="008A697B">
      <w:pPr>
        <w:pStyle w:val="B10"/>
      </w:pPr>
      <w:r w:rsidRPr="0088193B">
        <w:t>-</w:t>
      </w:r>
      <w:r w:rsidRPr="0088193B">
        <w:tab/>
        <w:t>R: reserved bit</w:t>
      </w:r>
      <w:r w:rsidR="00F15946" w:rsidRPr="0088193B">
        <w:rPr>
          <w:rFonts w:eastAsia="Malgun Gothic"/>
        </w:rPr>
        <w:t>, set to "0"</w:t>
      </w:r>
      <w:r w:rsidRPr="0088193B">
        <w:t>;</w:t>
      </w:r>
    </w:p>
    <w:p w14:paraId="43288B73" w14:textId="77777777" w:rsidR="008A697B" w:rsidRPr="0088193B" w:rsidRDefault="008A697B" w:rsidP="008A697B">
      <w:pPr>
        <w:pStyle w:val="B10"/>
      </w:pPr>
      <w:r w:rsidRPr="0088193B">
        <w:t>-</w:t>
      </w:r>
      <w:r w:rsidRPr="0088193B">
        <w:tab/>
      </w:r>
      <w:r w:rsidR="00F15946" w:rsidRPr="0088193B">
        <w:rPr>
          <w:rFonts w:eastAsia="Malgun Gothic"/>
          <w:lang w:eastAsia="ko-KR"/>
        </w:rPr>
        <w:t>Power Headroom (PH)</w:t>
      </w:r>
      <w:r w:rsidR="00F15946" w:rsidRPr="0088193B">
        <w:rPr>
          <w:rFonts w:eastAsia="Malgun Gothic"/>
        </w:rPr>
        <w:t xml:space="preserve">: this field </w:t>
      </w:r>
      <w:r w:rsidR="00F15946" w:rsidRPr="0088193B">
        <w:rPr>
          <w:rFonts w:eastAsia="Malgun Gothic"/>
          <w:lang w:eastAsia="ko-KR"/>
        </w:rPr>
        <w:t xml:space="preserve">indicates the power headroom level. </w:t>
      </w:r>
      <w:r w:rsidR="00F15946" w:rsidRPr="0088193B">
        <w:rPr>
          <w:rFonts w:eastAsia="Malgun Gothic"/>
        </w:rPr>
        <w:t>The length of the field is 6</w:t>
      </w:r>
      <w:r w:rsidR="00F15946" w:rsidRPr="0088193B">
        <w:rPr>
          <w:rFonts w:eastAsia="Malgun Gothic"/>
          <w:lang w:eastAsia="ko-KR"/>
        </w:rPr>
        <w:t xml:space="preserve"> </w:t>
      </w:r>
      <w:r w:rsidR="00F15946" w:rsidRPr="0088193B">
        <w:rPr>
          <w:rFonts w:eastAsia="Malgun Gothic"/>
        </w:rPr>
        <w:t>bits. The reported PH and the corresponding power headroom levels are shown in Table 6.1.3.6.1-1 below (the corresponding measured values in dB can be found in subclause 9.1.8.4 of [17]).</w:t>
      </w:r>
    </w:p>
    <w:p w14:paraId="057A95F8" w14:textId="77777777" w:rsidR="008A697B" w:rsidRPr="0088193B" w:rsidRDefault="008A697B" w:rsidP="00D64FFC">
      <w:pPr>
        <w:pStyle w:val="TH"/>
      </w:pPr>
      <w:r w:rsidRPr="0088193B">
        <w:object w:dxaOrig="3512" w:dyaOrig="1054" w14:anchorId="679ECEBE">
          <v:shape id="_x0000_i1472" type="#_x0000_t75" style="width:174.75pt;height:52.5pt" o:ole="">
            <v:imagedata r:id="rId532" o:title=""/>
          </v:shape>
          <o:OLEObject Type="Embed" ProgID="Visio.Drawing.11" ShapeID="_x0000_i1472" DrawAspect="Content" ObjectID="_1799746174" r:id="rId534"/>
        </w:object>
      </w:r>
    </w:p>
    <w:p w14:paraId="4AD800BE" w14:textId="77777777" w:rsidR="00F15946" w:rsidRPr="0088193B" w:rsidRDefault="008A697B" w:rsidP="00F15946">
      <w:pPr>
        <w:pStyle w:val="TF"/>
      </w:pPr>
      <w:r w:rsidRPr="0088193B">
        <w:t>Figure 6.1.3.</w:t>
      </w:r>
      <w:r w:rsidR="00F15946" w:rsidRPr="0088193B">
        <w:t>6</w:t>
      </w:r>
      <w:r w:rsidRPr="0088193B">
        <w:t>-1: Power Headroom MAC control element</w:t>
      </w:r>
    </w:p>
    <w:p w14:paraId="5BA154F6" w14:textId="77777777" w:rsidR="00A04C63" w:rsidRPr="0088193B" w:rsidRDefault="00A04C63" w:rsidP="00A04C63"/>
    <w:p w14:paraId="57453656" w14:textId="77777777" w:rsidR="00F15946" w:rsidRPr="0088193B" w:rsidRDefault="00F15946" w:rsidP="00F15946">
      <w:pPr>
        <w:pStyle w:val="TH"/>
      </w:pPr>
      <w:r w:rsidRPr="0088193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15946" w:rsidRPr="0088193B" w14:paraId="13176E7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5425A56" w14:textId="77777777" w:rsidR="00F15946" w:rsidRPr="0088193B" w:rsidRDefault="00F15946" w:rsidP="00CB26CD">
            <w:pPr>
              <w:pStyle w:val="TAH"/>
            </w:pPr>
            <w:r w:rsidRPr="0088193B">
              <w:t>PH</w:t>
            </w:r>
          </w:p>
        </w:tc>
        <w:tc>
          <w:tcPr>
            <w:tcW w:w="2522" w:type="dxa"/>
            <w:tcBorders>
              <w:top w:val="single" w:sz="4" w:space="0" w:color="auto"/>
              <w:left w:val="single" w:sz="4" w:space="0" w:color="auto"/>
              <w:bottom w:val="single" w:sz="4" w:space="0" w:color="auto"/>
              <w:right w:val="single" w:sz="4" w:space="0" w:color="auto"/>
            </w:tcBorders>
            <w:vAlign w:val="bottom"/>
          </w:tcPr>
          <w:p w14:paraId="2D904798" w14:textId="77777777" w:rsidR="00F15946" w:rsidRPr="0088193B" w:rsidRDefault="00F15946" w:rsidP="00CB26CD">
            <w:pPr>
              <w:pStyle w:val="TAH"/>
            </w:pPr>
            <w:r w:rsidRPr="0088193B">
              <w:t>Power Headroom Level</w:t>
            </w:r>
          </w:p>
        </w:tc>
      </w:tr>
      <w:tr w:rsidR="00F15946" w:rsidRPr="0088193B" w14:paraId="2FF5166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4F548FD" w14:textId="77777777" w:rsidR="00F15946" w:rsidRPr="0088193B" w:rsidRDefault="00F15946" w:rsidP="00CB26CD">
            <w:pPr>
              <w:pStyle w:val="TAC"/>
            </w:pPr>
            <w:r w:rsidRPr="0088193B">
              <w:t>0</w:t>
            </w:r>
          </w:p>
        </w:tc>
        <w:tc>
          <w:tcPr>
            <w:tcW w:w="2522" w:type="dxa"/>
            <w:tcBorders>
              <w:top w:val="single" w:sz="4" w:space="0" w:color="auto"/>
              <w:left w:val="single" w:sz="4" w:space="0" w:color="auto"/>
              <w:bottom w:val="single" w:sz="4" w:space="0" w:color="auto"/>
              <w:right w:val="single" w:sz="4" w:space="0" w:color="auto"/>
            </w:tcBorders>
          </w:tcPr>
          <w:p w14:paraId="50FDB427" w14:textId="77777777" w:rsidR="00F15946" w:rsidRPr="0088193B" w:rsidRDefault="00F15946" w:rsidP="00CB26CD">
            <w:pPr>
              <w:pStyle w:val="TAC"/>
            </w:pPr>
            <w:r w:rsidRPr="0088193B">
              <w:t>POWER_HEADROOM_0</w:t>
            </w:r>
          </w:p>
        </w:tc>
      </w:tr>
      <w:tr w:rsidR="00F15946" w:rsidRPr="0088193B" w14:paraId="0B4BCAA8" w14:textId="77777777">
        <w:trPr>
          <w:trHeight w:val="240"/>
          <w:jc w:val="center"/>
        </w:trPr>
        <w:tc>
          <w:tcPr>
            <w:tcW w:w="919" w:type="dxa"/>
            <w:tcBorders>
              <w:top w:val="single" w:sz="4" w:space="0" w:color="auto"/>
            </w:tcBorders>
            <w:noWrap/>
            <w:vAlign w:val="bottom"/>
          </w:tcPr>
          <w:p w14:paraId="68687BC0" w14:textId="77777777" w:rsidR="00F15946" w:rsidRPr="0088193B" w:rsidRDefault="00F15946" w:rsidP="00CB26CD">
            <w:pPr>
              <w:pStyle w:val="TAC"/>
            </w:pPr>
            <w:r w:rsidRPr="0088193B">
              <w:t>1</w:t>
            </w:r>
          </w:p>
        </w:tc>
        <w:tc>
          <w:tcPr>
            <w:tcW w:w="2522" w:type="dxa"/>
            <w:tcBorders>
              <w:top w:val="single" w:sz="4" w:space="0" w:color="auto"/>
            </w:tcBorders>
          </w:tcPr>
          <w:p w14:paraId="0B605FE7" w14:textId="77777777" w:rsidR="00F15946" w:rsidRPr="0088193B" w:rsidRDefault="00F15946" w:rsidP="00CB26CD">
            <w:pPr>
              <w:pStyle w:val="TAC"/>
            </w:pPr>
            <w:r w:rsidRPr="0088193B">
              <w:t>POWER_HEADROOM_1</w:t>
            </w:r>
          </w:p>
        </w:tc>
      </w:tr>
      <w:tr w:rsidR="00F15946" w:rsidRPr="0088193B" w14:paraId="6B158F49" w14:textId="77777777">
        <w:trPr>
          <w:trHeight w:val="240"/>
          <w:jc w:val="center"/>
        </w:trPr>
        <w:tc>
          <w:tcPr>
            <w:tcW w:w="919" w:type="dxa"/>
            <w:noWrap/>
            <w:vAlign w:val="bottom"/>
          </w:tcPr>
          <w:p w14:paraId="75AA492C" w14:textId="77777777" w:rsidR="00F15946" w:rsidRPr="0088193B" w:rsidRDefault="00F15946" w:rsidP="00CB26CD">
            <w:pPr>
              <w:pStyle w:val="TAC"/>
            </w:pPr>
            <w:r w:rsidRPr="0088193B">
              <w:t>2</w:t>
            </w:r>
          </w:p>
        </w:tc>
        <w:tc>
          <w:tcPr>
            <w:tcW w:w="2522" w:type="dxa"/>
            <w:vAlign w:val="bottom"/>
          </w:tcPr>
          <w:p w14:paraId="20C61B64" w14:textId="77777777" w:rsidR="00F15946" w:rsidRPr="0088193B" w:rsidRDefault="00F15946" w:rsidP="00CB26CD">
            <w:pPr>
              <w:pStyle w:val="TAC"/>
            </w:pPr>
            <w:r w:rsidRPr="0088193B">
              <w:t>POWER_HEADROOM_2</w:t>
            </w:r>
          </w:p>
        </w:tc>
      </w:tr>
      <w:tr w:rsidR="00F15946" w:rsidRPr="0088193B" w14:paraId="3A0E51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26DA0F" w14:textId="77777777" w:rsidR="00F15946" w:rsidRPr="0088193B" w:rsidRDefault="00F15946" w:rsidP="00CB26CD">
            <w:pPr>
              <w:pStyle w:val="TAC"/>
            </w:pPr>
            <w:r w:rsidRPr="0088193B">
              <w:t>3</w:t>
            </w:r>
          </w:p>
        </w:tc>
        <w:tc>
          <w:tcPr>
            <w:tcW w:w="2522" w:type="dxa"/>
            <w:tcBorders>
              <w:top w:val="single" w:sz="4" w:space="0" w:color="auto"/>
              <w:left w:val="single" w:sz="4" w:space="0" w:color="auto"/>
              <w:bottom w:val="single" w:sz="4" w:space="0" w:color="auto"/>
              <w:right w:val="single" w:sz="4" w:space="0" w:color="auto"/>
            </w:tcBorders>
            <w:vAlign w:val="bottom"/>
          </w:tcPr>
          <w:p w14:paraId="2E8832B7" w14:textId="77777777" w:rsidR="00F15946" w:rsidRPr="0088193B" w:rsidRDefault="00F15946" w:rsidP="00CB26CD">
            <w:pPr>
              <w:pStyle w:val="TAC"/>
            </w:pPr>
            <w:r w:rsidRPr="0088193B">
              <w:t>POWER_HEADROOM_3</w:t>
            </w:r>
          </w:p>
        </w:tc>
      </w:tr>
      <w:tr w:rsidR="00F15946" w:rsidRPr="0088193B" w14:paraId="74109B14" w14:textId="77777777">
        <w:trPr>
          <w:trHeight w:val="240"/>
          <w:jc w:val="center"/>
        </w:trPr>
        <w:tc>
          <w:tcPr>
            <w:tcW w:w="919" w:type="dxa"/>
            <w:tcBorders>
              <w:top w:val="single" w:sz="4" w:space="0" w:color="auto"/>
            </w:tcBorders>
            <w:noWrap/>
            <w:vAlign w:val="bottom"/>
          </w:tcPr>
          <w:p w14:paraId="526B9FD6" w14:textId="77777777" w:rsidR="00F15946" w:rsidRPr="0088193B" w:rsidRDefault="00F15946" w:rsidP="00CB26CD">
            <w:pPr>
              <w:pStyle w:val="TAC"/>
            </w:pPr>
            <w:r w:rsidRPr="0088193B">
              <w:t>…</w:t>
            </w:r>
          </w:p>
        </w:tc>
        <w:tc>
          <w:tcPr>
            <w:tcW w:w="2522" w:type="dxa"/>
            <w:tcBorders>
              <w:top w:val="single" w:sz="4" w:space="0" w:color="auto"/>
            </w:tcBorders>
            <w:vAlign w:val="bottom"/>
          </w:tcPr>
          <w:p w14:paraId="05DFC18B" w14:textId="77777777" w:rsidR="00F15946" w:rsidRPr="0088193B" w:rsidRDefault="00F15946" w:rsidP="00CB26CD">
            <w:pPr>
              <w:pStyle w:val="TAC"/>
            </w:pPr>
            <w:r w:rsidRPr="0088193B">
              <w:t>…</w:t>
            </w:r>
          </w:p>
        </w:tc>
      </w:tr>
      <w:tr w:rsidR="00F15946" w:rsidRPr="0088193B" w14:paraId="0D4A6171" w14:textId="77777777">
        <w:trPr>
          <w:trHeight w:val="240"/>
          <w:jc w:val="center"/>
        </w:trPr>
        <w:tc>
          <w:tcPr>
            <w:tcW w:w="919" w:type="dxa"/>
            <w:noWrap/>
            <w:vAlign w:val="bottom"/>
          </w:tcPr>
          <w:p w14:paraId="3C1A4733" w14:textId="77777777" w:rsidR="00F15946" w:rsidRPr="0088193B" w:rsidRDefault="00F15946" w:rsidP="00CB26CD">
            <w:pPr>
              <w:pStyle w:val="TAC"/>
            </w:pPr>
            <w:r w:rsidRPr="0088193B">
              <w:t>60</w:t>
            </w:r>
          </w:p>
        </w:tc>
        <w:tc>
          <w:tcPr>
            <w:tcW w:w="2522" w:type="dxa"/>
            <w:vAlign w:val="bottom"/>
          </w:tcPr>
          <w:p w14:paraId="572A4FF5" w14:textId="77777777" w:rsidR="00F15946" w:rsidRPr="0088193B" w:rsidRDefault="00F15946" w:rsidP="00CB26CD">
            <w:pPr>
              <w:pStyle w:val="TAC"/>
            </w:pPr>
            <w:r w:rsidRPr="0088193B">
              <w:t>POWER_HEADROOM_60</w:t>
            </w:r>
          </w:p>
        </w:tc>
      </w:tr>
      <w:tr w:rsidR="00F15946" w:rsidRPr="0088193B" w14:paraId="3F690EE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988F40E" w14:textId="77777777" w:rsidR="00F15946" w:rsidRPr="0088193B" w:rsidRDefault="00F15946" w:rsidP="00CB26CD">
            <w:pPr>
              <w:pStyle w:val="TAC"/>
            </w:pPr>
            <w:r w:rsidRPr="0088193B">
              <w:t>61</w:t>
            </w:r>
          </w:p>
        </w:tc>
        <w:tc>
          <w:tcPr>
            <w:tcW w:w="2522" w:type="dxa"/>
            <w:tcBorders>
              <w:top w:val="single" w:sz="4" w:space="0" w:color="auto"/>
              <w:left w:val="single" w:sz="4" w:space="0" w:color="auto"/>
              <w:bottom w:val="single" w:sz="4" w:space="0" w:color="auto"/>
              <w:right w:val="single" w:sz="4" w:space="0" w:color="auto"/>
            </w:tcBorders>
            <w:vAlign w:val="bottom"/>
          </w:tcPr>
          <w:p w14:paraId="1607AC48" w14:textId="77777777" w:rsidR="00F15946" w:rsidRPr="0088193B" w:rsidRDefault="00F15946" w:rsidP="00CB26CD">
            <w:pPr>
              <w:pStyle w:val="TAC"/>
            </w:pPr>
            <w:r w:rsidRPr="0088193B">
              <w:t>POWER_HEADROOM_61</w:t>
            </w:r>
          </w:p>
        </w:tc>
      </w:tr>
      <w:tr w:rsidR="00F15946" w:rsidRPr="0088193B" w14:paraId="176FA55A" w14:textId="77777777">
        <w:trPr>
          <w:trHeight w:val="240"/>
          <w:jc w:val="center"/>
        </w:trPr>
        <w:tc>
          <w:tcPr>
            <w:tcW w:w="919" w:type="dxa"/>
            <w:tcBorders>
              <w:top w:val="single" w:sz="4" w:space="0" w:color="auto"/>
            </w:tcBorders>
            <w:noWrap/>
            <w:vAlign w:val="bottom"/>
          </w:tcPr>
          <w:p w14:paraId="3C6DE8CC" w14:textId="77777777" w:rsidR="00F15946" w:rsidRPr="0088193B" w:rsidRDefault="00F15946" w:rsidP="00CB26CD">
            <w:pPr>
              <w:pStyle w:val="TAC"/>
            </w:pPr>
            <w:r w:rsidRPr="0088193B">
              <w:t>62</w:t>
            </w:r>
          </w:p>
        </w:tc>
        <w:tc>
          <w:tcPr>
            <w:tcW w:w="2522" w:type="dxa"/>
            <w:tcBorders>
              <w:top w:val="single" w:sz="4" w:space="0" w:color="auto"/>
            </w:tcBorders>
            <w:vAlign w:val="bottom"/>
          </w:tcPr>
          <w:p w14:paraId="5F88A004" w14:textId="77777777" w:rsidR="00F15946" w:rsidRPr="0088193B" w:rsidRDefault="00F15946" w:rsidP="00CB26CD">
            <w:pPr>
              <w:pStyle w:val="TAC"/>
            </w:pPr>
            <w:r w:rsidRPr="0088193B">
              <w:t>POWER_HEADROOM_62</w:t>
            </w:r>
          </w:p>
        </w:tc>
      </w:tr>
      <w:tr w:rsidR="00F15946" w:rsidRPr="0088193B" w14:paraId="7C1634EE" w14:textId="77777777">
        <w:trPr>
          <w:trHeight w:val="240"/>
          <w:jc w:val="center"/>
        </w:trPr>
        <w:tc>
          <w:tcPr>
            <w:tcW w:w="919" w:type="dxa"/>
            <w:noWrap/>
            <w:vAlign w:val="bottom"/>
          </w:tcPr>
          <w:p w14:paraId="312736C0" w14:textId="77777777" w:rsidR="00F15946" w:rsidRPr="0088193B" w:rsidRDefault="00F15946" w:rsidP="00CB26CD">
            <w:pPr>
              <w:pStyle w:val="TAC"/>
            </w:pPr>
            <w:r w:rsidRPr="0088193B">
              <w:t>63</w:t>
            </w:r>
          </w:p>
        </w:tc>
        <w:tc>
          <w:tcPr>
            <w:tcW w:w="2522" w:type="dxa"/>
            <w:vAlign w:val="bottom"/>
          </w:tcPr>
          <w:p w14:paraId="486C4169" w14:textId="77777777" w:rsidR="00F15946" w:rsidRPr="0088193B" w:rsidRDefault="00F15946" w:rsidP="00CB26CD">
            <w:pPr>
              <w:pStyle w:val="TAC"/>
            </w:pPr>
            <w:r w:rsidRPr="0088193B">
              <w:t>POWER_HEADROOM_63</w:t>
            </w:r>
          </w:p>
        </w:tc>
      </w:tr>
    </w:tbl>
    <w:p w14:paraId="7AF97BDA" w14:textId="77777777" w:rsidR="008A697B" w:rsidRPr="0088193B" w:rsidRDefault="008A697B" w:rsidP="00F15946"/>
    <w:p w14:paraId="501161E4" w14:textId="77777777" w:rsidR="008A697B" w:rsidRPr="0088193B" w:rsidRDefault="008A697B" w:rsidP="008A697B">
      <w:pPr>
        <w:pStyle w:val="H6"/>
      </w:pPr>
      <w:r w:rsidRPr="0088193B">
        <w:t>7.1.4.</w:t>
      </w:r>
      <w:r w:rsidR="00705B6A" w:rsidRPr="0088193B">
        <w:t>16</w:t>
      </w:r>
      <w:r w:rsidRPr="0088193B">
        <w:t>.3</w:t>
      </w:r>
      <w:r w:rsidRPr="0088193B">
        <w:tab/>
        <w:t>Test description</w:t>
      </w:r>
    </w:p>
    <w:p w14:paraId="45E53FDE" w14:textId="77777777" w:rsidR="008A697B" w:rsidRPr="0088193B" w:rsidRDefault="001F447F" w:rsidP="008A697B">
      <w:pPr>
        <w:pStyle w:val="H6"/>
      </w:pPr>
      <w:r w:rsidRPr="0088193B">
        <w:t>7.1.4.16</w:t>
      </w:r>
      <w:r w:rsidR="008A697B" w:rsidRPr="0088193B">
        <w:t>.3.1</w:t>
      </w:r>
      <w:r w:rsidR="008A697B" w:rsidRPr="0088193B">
        <w:tab/>
        <w:t>Pre-test conditions</w:t>
      </w:r>
    </w:p>
    <w:p w14:paraId="06D011E7" w14:textId="77777777" w:rsidR="008A697B" w:rsidRPr="0088193B" w:rsidRDefault="008A697B" w:rsidP="008A697B">
      <w:pPr>
        <w:pStyle w:val="H6"/>
      </w:pPr>
      <w:r w:rsidRPr="0088193B">
        <w:t>System Simulator:</w:t>
      </w:r>
    </w:p>
    <w:p w14:paraId="774B6DC2" w14:textId="77777777" w:rsidR="008A697B" w:rsidRPr="0088193B" w:rsidRDefault="008A697B" w:rsidP="008A697B">
      <w:pPr>
        <w:pStyle w:val="B10"/>
      </w:pPr>
      <w:r w:rsidRPr="0088193B">
        <w:t>-</w:t>
      </w:r>
      <w:r w:rsidRPr="0088193B">
        <w:tab/>
        <w:t>Cell 1</w:t>
      </w:r>
    </w:p>
    <w:p w14:paraId="23BE9713" w14:textId="77777777" w:rsidR="008A697B" w:rsidRPr="0088193B" w:rsidRDefault="008A697B" w:rsidP="008A697B">
      <w:pPr>
        <w:pStyle w:val="H6"/>
      </w:pPr>
      <w:r w:rsidRPr="0088193B">
        <w:t>UE:</w:t>
      </w:r>
    </w:p>
    <w:p w14:paraId="61B68772" w14:textId="77777777" w:rsidR="008A697B" w:rsidRPr="0088193B" w:rsidRDefault="008A697B" w:rsidP="008A697B">
      <w:r w:rsidRPr="0088193B">
        <w:t>None.</w:t>
      </w:r>
    </w:p>
    <w:p w14:paraId="32770E8F" w14:textId="77777777" w:rsidR="008A697B" w:rsidRPr="0088193B" w:rsidRDefault="008A697B" w:rsidP="008A697B">
      <w:pPr>
        <w:pStyle w:val="H6"/>
      </w:pPr>
      <w:r w:rsidRPr="0088193B">
        <w:t>Preamble:</w:t>
      </w:r>
    </w:p>
    <w:p w14:paraId="1C765E3E" w14:textId="77777777" w:rsidR="008A697B" w:rsidRPr="0088193B" w:rsidRDefault="008A697B" w:rsidP="008A697B">
      <w:pPr>
        <w:pStyle w:val="B10"/>
      </w:pPr>
      <w:r w:rsidRPr="0088193B">
        <w:t>-</w:t>
      </w:r>
      <w:r w:rsidRPr="0088193B">
        <w:tab/>
        <w:t xml:space="preserve">The UE is </w:t>
      </w:r>
      <w:r w:rsidR="00354EFA" w:rsidRPr="0088193B">
        <w:t>in</w:t>
      </w:r>
      <w:r w:rsidRPr="0088193B">
        <w:t xml:space="preserve"> state Generic RB Established (state 3) on Cell 1 according to [18].</w:t>
      </w:r>
    </w:p>
    <w:p w14:paraId="040A1F48" w14:textId="77777777" w:rsidR="008A697B" w:rsidRPr="0088193B" w:rsidRDefault="001F447F" w:rsidP="008A697B">
      <w:pPr>
        <w:pStyle w:val="H6"/>
      </w:pPr>
      <w:r w:rsidRPr="0088193B">
        <w:t>7.1.4.16</w:t>
      </w:r>
      <w:r w:rsidR="008A697B" w:rsidRPr="0088193B">
        <w:t>.3.2</w:t>
      </w:r>
      <w:r w:rsidR="008A697B" w:rsidRPr="0088193B">
        <w:tab/>
        <w:t>Test procedure sequence</w:t>
      </w:r>
    </w:p>
    <w:p w14:paraId="135ECDD3" w14:textId="77777777" w:rsidR="008A697B" w:rsidRPr="0088193B" w:rsidRDefault="008A697B" w:rsidP="008A697B">
      <w:pPr>
        <w:pStyle w:val="TH"/>
      </w:pPr>
      <w:r w:rsidRPr="0088193B">
        <w:t xml:space="preserve">Table </w:t>
      </w:r>
      <w:r w:rsidR="001F447F" w:rsidRPr="0088193B">
        <w:t>7.1.4.16</w:t>
      </w:r>
      <w:r w:rsidRPr="0088193B">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A697B" w:rsidRPr="0088193B" w14:paraId="57059340" w14:textId="77777777">
        <w:tc>
          <w:tcPr>
            <w:tcW w:w="534" w:type="dxa"/>
            <w:tcBorders>
              <w:bottom w:val="nil"/>
            </w:tcBorders>
            <w:shd w:val="clear" w:color="auto" w:fill="auto"/>
          </w:tcPr>
          <w:p w14:paraId="370AC1C3" w14:textId="77777777" w:rsidR="008A697B" w:rsidRPr="0088193B" w:rsidRDefault="008A697B" w:rsidP="008A697B">
            <w:pPr>
              <w:pStyle w:val="TAH"/>
            </w:pPr>
            <w:r w:rsidRPr="0088193B">
              <w:t>St</w:t>
            </w:r>
          </w:p>
        </w:tc>
        <w:tc>
          <w:tcPr>
            <w:tcW w:w="3968" w:type="dxa"/>
            <w:shd w:val="clear" w:color="auto" w:fill="auto"/>
          </w:tcPr>
          <w:p w14:paraId="32B832D4" w14:textId="77777777" w:rsidR="008A697B" w:rsidRPr="0088193B" w:rsidRDefault="008A697B" w:rsidP="008A697B">
            <w:pPr>
              <w:pStyle w:val="TAH"/>
            </w:pPr>
            <w:r w:rsidRPr="0088193B">
              <w:t>Procedure</w:t>
            </w:r>
          </w:p>
        </w:tc>
        <w:tc>
          <w:tcPr>
            <w:tcW w:w="3684" w:type="dxa"/>
            <w:gridSpan w:val="2"/>
            <w:shd w:val="clear" w:color="auto" w:fill="auto"/>
          </w:tcPr>
          <w:p w14:paraId="5F82B273" w14:textId="77777777" w:rsidR="008A697B" w:rsidRPr="0088193B" w:rsidRDefault="008A697B" w:rsidP="008A697B">
            <w:pPr>
              <w:pStyle w:val="TAH"/>
            </w:pPr>
            <w:r w:rsidRPr="0088193B">
              <w:t>Message Sequence</w:t>
            </w:r>
          </w:p>
        </w:tc>
        <w:tc>
          <w:tcPr>
            <w:tcW w:w="567" w:type="dxa"/>
            <w:tcBorders>
              <w:bottom w:val="nil"/>
            </w:tcBorders>
            <w:shd w:val="clear" w:color="auto" w:fill="auto"/>
          </w:tcPr>
          <w:p w14:paraId="3404D1E6" w14:textId="77777777" w:rsidR="008A697B" w:rsidRPr="0088193B" w:rsidRDefault="008A697B" w:rsidP="008A697B">
            <w:pPr>
              <w:pStyle w:val="TAH"/>
            </w:pPr>
            <w:r w:rsidRPr="0088193B">
              <w:t>TP</w:t>
            </w:r>
          </w:p>
        </w:tc>
        <w:tc>
          <w:tcPr>
            <w:tcW w:w="850" w:type="dxa"/>
            <w:tcBorders>
              <w:bottom w:val="nil"/>
            </w:tcBorders>
            <w:shd w:val="clear" w:color="auto" w:fill="auto"/>
          </w:tcPr>
          <w:p w14:paraId="37F54284" w14:textId="77777777" w:rsidR="008A697B" w:rsidRPr="0088193B" w:rsidRDefault="008A697B" w:rsidP="008A697B">
            <w:pPr>
              <w:pStyle w:val="TAH"/>
            </w:pPr>
            <w:r w:rsidRPr="0088193B">
              <w:t>Verdict</w:t>
            </w:r>
          </w:p>
        </w:tc>
      </w:tr>
      <w:tr w:rsidR="008A697B" w:rsidRPr="0088193B" w14:paraId="33FE98D3" w14:textId="77777777">
        <w:tc>
          <w:tcPr>
            <w:tcW w:w="534" w:type="dxa"/>
            <w:tcBorders>
              <w:top w:val="nil"/>
            </w:tcBorders>
            <w:shd w:val="clear" w:color="auto" w:fill="auto"/>
          </w:tcPr>
          <w:p w14:paraId="0BEEDB2A" w14:textId="77777777" w:rsidR="008A697B" w:rsidRPr="0088193B" w:rsidRDefault="008A697B" w:rsidP="008A697B">
            <w:pPr>
              <w:pStyle w:val="TAH"/>
            </w:pPr>
          </w:p>
        </w:tc>
        <w:tc>
          <w:tcPr>
            <w:tcW w:w="3968" w:type="dxa"/>
            <w:shd w:val="clear" w:color="auto" w:fill="auto"/>
          </w:tcPr>
          <w:p w14:paraId="655A96B9" w14:textId="77777777" w:rsidR="008A697B" w:rsidRPr="0088193B" w:rsidRDefault="008A697B" w:rsidP="008A697B">
            <w:pPr>
              <w:pStyle w:val="TAH"/>
            </w:pPr>
          </w:p>
        </w:tc>
        <w:tc>
          <w:tcPr>
            <w:tcW w:w="708" w:type="dxa"/>
            <w:shd w:val="clear" w:color="auto" w:fill="auto"/>
          </w:tcPr>
          <w:p w14:paraId="5F552773" w14:textId="77777777" w:rsidR="008A697B" w:rsidRPr="0088193B" w:rsidRDefault="008A697B" w:rsidP="008A697B">
            <w:pPr>
              <w:pStyle w:val="TAH"/>
            </w:pPr>
            <w:r w:rsidRPr="0088193B">
              <w:t>U - S</w:t>
            </w:r>
          </w:p>
        </w:tc>
        <w:tc>
          <w:tcPr>
            <w:tcW w:w="2976" w:type="dxa"/>
            <w:shd w:val="clear" w:color="auto" w:fill="auto"/>
          </w:tcPr>
          <w:p w14:paraId="60D7445C" w14:textId="77777777" w:rsidR="008A697B" w:rsidRPr="0088193B" w:rsidRDefault="008A697B" w:rsidP="008A697B">
            <w:pPr>
              <w:pStyle w:val="TAH"/>
            </w:pPr>
            <w:r w:rsidRPr="0088193B">
              <w:t>Message</w:t>
            </w:r>
          </w:p>
        </w:tc>
        <w:tc>
          <w:tcPr>
            <w:tcW w:w="567" w:type="dxa"/>
            <w:tcBorders>
              <w:top w:val="nil"/>
            </w:tcBorders>
            <w:shd w:val="clear" w:color="auto" w:fill="auto"/>
          </w:tcPr>
          <w:p w14:paraId="3D66789B" w14:textId="77777777" w:rsidR="008A697B" w:rsidRPr="0088193B" w:rsidRDefault="008A697B" w:rsidP="008A697B">
            <w:pPr>
              <w:pStyle w:val="TAH"/>
            </w:pPr>
          </w:p>
        </w:tc>
        <w:tc>
          <w:tcPr>
            <w:tcW w:w="850" w:type="dxa"/>
            <w:tcBorders>
              <w:top w:val="nil"/>
            </w:tcBorders>
            <w:shd w:val="clear" w:color="auto" w:fill="auto"/>
          </w:tcPr>
          <w:p w14:paraId="1F2D9D77" w14:textId="77777777" w:rsidR="008A697B" w:rsidRPr="0088193B" w:rsidRDefault="008A697B" w:rsidP="008A697B">
            <w:pPr>
              <w:pStyle w:val="TAH"/>
            </w:pPr>
          </w:p>
        </w:tc>
      </w:tr>
      <w:tr w:rsidR="008A697B" w:rsidRPr="0088193B" w14:paraId="77C1CFF0" w14:textId="77777777">
        <w:tc>
          <w:tcPr>
            <w:tcW w:w="534" w:type="dxa"/>
            <w:shd w:val="clear" w:color="auto" w:fill="auto"/>
          </w:tcPr>
          <w:p w14:paraId="4939B224" w14:textId="77777777" w:rsidR="008A697B" w:rsidRPr="0088193B" w:rsidRDefault="008A697B" w:rsidP="008A697B">
            <w:pPr>
              <w:pStyle w:val="TAC"/>
            </w:pPr>
            <w:r w:rsidRPr="0088193B">
              <w:t>1</w:t>
            </w:r>
          </w:p>
        </w:tc>
        <w:tc>
          <w:tcPr>
            <w:tcW w:w="3968" w:type="dxa"/>
            <w:shd w:val="clear" w:color="auto" w:fill="auto"/>
          </w:tcPr>
          <w:p w14:paraId="4573E09A" w14:textId="77777777" w:rsidR="00DC0583" w:rsidRPr="0088193B" w:rsidRDefault="00993B84" w:rsidP="00DC0583">
            <w:pPr>
              <w:pStyle w:val="TAL"/>
              <w:rPr>
                <w:lang w:eastAsia="zh-CN"/>
              </w:rPr>
            </w:pPr>
            <w:r w:rsidRPr="0088193B">
              <w:t xml:space="preserve">The SS is configured for Uplink Grant Allocation Type 2. </w:t>
            </w:r>
            <w:r w:rsidR="008A697B" w:rsidRPr="0088193B">
              <w:t xml:space="preserve">SS is configured to transmit UL grant </w:t>
            </w:r>
            <w:r w:rsidR="00DC0583" w:rsidRPr="0088193B">
              <w:t>to</w:t>
            </w:r>
            <w:r w:rsidR="008A697B" w:rsidRPr="0088193B">
              <w:t xml:space="preserve"> UE</w:t>
            </w:r>
            <w:r w:rsidR="0016203A" w:rsidRPr="0088193B">
              <w:rPr>
                <w:lang w:eastAsia="zh-CN"/>
              </w:rPr>
              <w:t xml:space="preserve"> at </w:t>
            </w:r>
            <w:r w:rsidR="00FA5B5F" w:rsidRPr="0088193B">
              <w:rPr>
                <w:lang w:eastAsia="zh-CN"/>
              </w:rPr>
              <w:t xml:space="preserve">every </w:t>
            </w:r>
            <w:r w:rsidR="00DC0583" w:rsidRPr="0088193B">
              <w:rPr>
                <w:lang w:eastAsia="zh-CN"/>
              </w:rPr>
              <w:t>10</w:t>
            </w:r>
            <w:r w:rsidR="00FA5B5F" w:rsidRPr="0088193B">
              <w:rPr>
                <w:lang w:eastAsia="zh-CN"/>
              </w:rPr>
              <w:t xml:space="preserve">ms in a </w:t>
            </w:r>
            <w:r w:rsidR="0016203A" w:rsidRPr="0088193B">
              <w:rPr>
                <w:lang w:eastAsia="zh-CN"/>
              </w:rPr>
              <w:t>DL subframe.</w:t>
            </w:r>
          </w:p>
          <w:p w14:paraId="097C3F67" w14:textId="77777777" w:rsidR="008A697B" w:rsidRPr="0088193B" w:rsidRDefault="00DC0583" w:rsidP="00DC0583">
            <w:pPr>
              <w:pStyle w:val="TAL"/>
            </w:pPr>
            <w:r w:rsidRPr="0088193B">
              <w:rPr>
                <w:lang w:eastAsia="zh-CN"/>
              </w:rPr>
              <w:t>(Note 1)</w:t>
            </w:r>
          </w:p>
        </w:tc>
        <w:tc>
          <w:tcPr>
            <w:tcW w:w="708" w:type="dxa"/>
            <w:shd w:val="clear" w:color="auto" w:fill="auto"/>
          </w:tcPr>
          <w:p w14:paraId="7E990285" w14:textId="77777777" w:rsidR="008A697B" w:rsidRPr="0088193B" w:rsidRDefault="00E638CC" w:rsidP="008A697B">
            <w:pPr>
              <w:pStyle w:val="TAC"/>
            </w:pPr>
            <w:r w:rsidRPr="0088193B">
              <w:t>-</w:t>
            </w:r>
          </w:p>
        </w:tc>
        <w:tc>
          <w:tcPr>
            <w:tcW w:w="2976" w:type="dxa"/>
            <w:shd w:val="clear" w:color="auto" w:fill="auto"/>
          </w:tcPr>
          <w:p w14:paraId="4F0299AF" w14:textId="77777777" w:rsidR="008A697B" w:rsidRPr="0088193B" w:rsidRDefault="00E638CC" w:rsidP="008A697B">
            <w:pPr>
              <w:pStyle w:val="TAL"/>
            </w:pPr>
            <w:r w:rsidRPr="0088193B">
              <w:t>-</w:t>
            </w:r>
          </w:p>
        </w:tc>
        <w:tc>
          <w:tcPr>
            <w:tcW w:w="567" w:type="dxa"/>
            <w:shd w:val="clear" w:color="auto" w:fill="auto"/>
          </w:tcPr>
          <w:p w14:paraId="31CEA1AC" w14:textId="77777777" w:rsidR="008A697B" w:rsidRPr="0088193B" w:rsidRDefault="00E638CC" w:rsidP="008A697B">
            <w:pPr>
              <w:pStyle w:val="TAC"/>
            </w:pPr>
            <w:r w:rsidRPr="0088193B">
              <w:t>-</w:t>
            </w:r>
          </w:p>
        </w:tc>
        <w:tc>
          <w:tcPr>
            <w:tcW w:w="850" w:type="dxa"/>
            <w:shd w:val="clear" w:color="auto" w:fill="auto"/>
          </w:tcPr>
          <w:p w14:paraId="5F1D07D1" w14:textId="77777777" w:rsidR="008A697B" w:rsidRPr="0088193B" w:rsidRDefault="00E638CC" w:rsidP="008A697B">
            <w:pPr>
              <w:pStyle w:val="TAC"/>
            </w:pPr>
            <w:r w:rsidRPr="0088193B">
              <w:t>-</w:t>
            </w:r>
          </w:p>
        </w:tc>
      </w:tr>
      <w:tr w:rsidR="008A697B" w:rsidRPr="0088193B" w14:paraId="4F9A31D6" w14:textId="77777777">
        <w:tc>
          <w:tcPr>
            <w:tcW w:w="534" w:type="dxa"/>
            <w:shd w:val="clear" w:color="auto" w:fill="auto"/>
          </w:tcPr>
          <w:p w14:paraId="6153236B" w14:textId="77777777" w:rsidR="008A697B" w:rsidRPr="0088193B" w:rsidRDefault="008A697B" w:rsidP="008A697B">
            <w:pPr>
              <w:pStyle w:val="TAC"/>
            </w:pPr>
            <w:r w:rsidRPr="0088193B">
              <w:t>2</w:t>
            </w:r>
          </w:p>
        </w:tc>
        <w:tc>
          <w:tcPr>
            <w:tcW w:w="3968" w:type="dxa"/>
            <w:shd w:val="clear" w:color="auto" w:fill="auto"/>
          </w:tcPr>
          <w:p w14:paraId="4D82BC2D" w14:textId="77777777" w:rsidR="008A697B" w:rsidRPr="0088193B" w:rsidRDefault="00765759" w:rsidP="008A697B">
            <w:pPr>
              <w:pStyle w:val="TAL"/>
            </w:pPr>
            <w:r w:rsidRPr="0088193B">
              <w:rPr>
                <w:lang w:eastAsia="zh-CN"/>
              </w:rPr>
              <w:t xml:space="preserve">The </w:t>
            </w:r>
            <w:r w:rsidR="008A697B" w:rsidRPr="0088193B">
              <w:t xml:space="preserve">SS transmits an </w:t>
            </w:r>
            <w:r w:rsidR="008A697B" w:rsidRPr="0088193B">
              <w:rPr>
                <w:i/>
                <w:iCs/>
              </w:rPr>
              <w:t>RRCConnectionReconfiguration</w:t>
            </w:r>
            <w:r w:rsidR="008A697B" w:rsidRPr="0088193B">
              <w:t xml:space="preserve"> message to provide Power Headroom parameters</w:t>
            </w:r>
          </w:p>
        </w:tc>
        <w:tc>
          <w:tcPr>
            <w:tcW w:w="708" w:type="dxa"/>
            <w:shd w:val="clear" w:color="auto" w:fill="auto"/>
          </w:tcPr>
          <w:p w14:paraId="2B79F14D" w14:textId="77777777" w:rsidR="008A697B" w:rsidRPr="0088193B" w:rsidRDefault="008A697B" w:rsidP="008A697B">
            <w:pPr>
              <w:pStyle w:val="TAC"/>
            </w:pPr>
            <w:r w:rsidRPr="0088193B">
              <w:t>&lt;--</w:t>
            </w:r>
          </w:p>
        </w:tc>
        <w:tc>
          <w:tcPr>
            <w:tcW w:w="2976" w:type="dxa"/>
            <w:shd w:val="clear" w:color="auto" w:fill="auto"/>
          </w:tcPr>
          <w:p w14:paraId="002AE07B" w14:textId="77777777" w:rsidR="008A697B" w:rsidRPr="0088193B" w:rsidRDefault="008A697B" w:rsidP="008A697B">
            <w:pPr>
              <w:pStyle w:val="TAL"/>
              <w:rPr>
                <w:i/>
                <w:iCs/>
              </w:rPr>
            </w:pPr>
            <w:r w:rsidRPr="0088193B">
              <w:rPr>
                <w:i/>
                <w:iCs/>
              </w:rPr>
              <w:t>RRCConnectionReconfiguration</w:t>
            </w:r>
          </w:p>
        </w:tc>
        <w:tc>
          <w:tcPr>
            <w:tcW w:w="567" w:type="dxa"/>
            <w:shd w:val="clear" w:color="auto" w:fill="auto"/>
          </w:tcPr>
          <w:p w14:paraId="07F2896E" w14:textId="77777777" w:rsidR="008A697B" w:rsidRPr="0088193B" w:rsidRDefault="008A697B" w:rsidP="008A697B">
            <w:pPr>
              <w:pStyle w:val="TAC"/>
            </w:pPr>
            <w:r w:rsidRPr="0088193B">
              <w:t>-</w:t>
            </w:r>
          </w:p>
        </w:tc>
        <w:tc>
          <w:tcPr>
            <w:tcW w:w="850" w:type="dxa"/>
            <w:shd w:val="clear" w:color="auto" w:fill="auto"/>
          </w:tcPr>
          <w:p w14:paraId="7E8F0405" w14:textId="77777777" w:rsidR="008A697B" w:rsidRPr="0088193B" w:rsidRDefault="008A697B" w:rsidP="008A697B">
            <w:pPr>
              <w:pStyle w:val="TAC"/>
            </w:pPr>
            <w:r w:rsidRPr="0088193B">
              <w:t>-</w:t>
            </w:r>
          </w:p>
        </w:tc>
      </w:tr>
      <w:tr w:rsidR="008A697B" w:rsidRPr="0088193B" w14:paraId="0F144774" w14:textId="77777777">
        <w:tc>
          <w:tcPr>
            <w:tcW w:w="534" w:type="dxa"/>
            <w:shd w:val="clear" w:color="auto" w:fill="auto"/>
          </w:tcPr>
          <w:p w14:paraId="6976BD60" w14:textId="77777777" w:rsidR="008A697B" w:rsidRPr="0088193B" w:rsidRDefault="00705B6A" w:rsidP="008A697B">
            <w:pPr>
              <w:pStyle w:val="TAC"/>
            </w:pPr>
            <w:r w:rsidRPr="0088193B">
              <w:t>3</w:t>
            </w:r>
          </w:p>
        </w:tc>
        <w:tc>
          <w:tcPr>
            <w:tcW w:w="3968" w:type="dxa"/>
            <w:shd w:val="clear" w:color="auto" w:fill="auto"/>
          </w:tcPr>
          <w:p w14:paraId="0B4BF587" w14:textId="77777777" w:rsidR="00DC0583" w:rsidRPr="0088193B" w:rsidRDefault="008A697B" w:rsidP="00DC0583">
            <w:pPr>
              <w:pStyle w:val="TAL"/>
            </w:pPr>
            <w:r w:rsidRPr="0088193B">
              <w:t xml:space="preserve">The UE transmits an </w:t>
            </w:r>
            <w:r w:rsidRPr="0088193B">
              <w:rPr>
                <w:i/>
                <w:iCs/>
              </w:rPr>
              <w:t>RRCConnectionReconfigurationComplete</w:t>
            </w:r>
            <w:r w:rsidRPr="0088193B">
              <w:t xml:space="preserve"> message to confirm the setup of Power Headroom parameters</w:t>
            </w:r>
          </w:p>
          <w:p w14:paraId="7C16F3DC" w14:textId="77777777" w:rsidR="008A697B" w:rsidRPr="0088193B" w:rsidRDefault="00DC0583" w:rsidP="00DC0583">
            <w:pPr>
              <w:pStyle w:val="TAL"/>
            </w:pPr>
            <w:r w:rsidRPr="0088193B">
              <w:t>(Note 2)</w:t>
            </w:r>
          </w:p>
        </w:tc>
        <w:tc>
          <w:tcPr>
            <w:tcW w:w="708" w:type="dxa"/>
            <w:shd w:val="clear" w:color="auto" w:fill="auto"/>
          </w:tcPr>
          <w:p w14:paraId="17964B7D" w14:textId="77777777" w:rsidR="008A697B" w:rsidRPr="0088193B" w:rsidRDefault="008A697B" w:rsidP="008A697B">
            <w:pPr>
              <w:pStyle w:val="TAC"/>
            </w:pPr>
            <w:r w:rsidRPr="0088193B">
              <w:t>--&gt;</w:t>
            </w:r>
          </w:p>
        </w:tc>
        <w:tc>
          <w:tcPr>
            <w:tcW w:w="2976" w:type="dxa"/>
            <w:shd w:val="clear" w:color="auto" w:fill="auto"/>
          </w:tcPr>
          <w:p w14:paraId="7BDACAF4" w14:textId="77777777" w:rsidR="008A697B" w:rsidRPr="0088193B" w:rsidRDefault="00E638CC" w:rsidP="008A697B">
            <w:pPr>
              <w:pStyle w:val="TAL"/>
              <w:rPr>
                <w:i/>
                <w:iCs/>
              </w:rPr>
            </w:pPr>
            <w:r w:rsidRPr="0088193B">
              <w:rPr>
                <w:i/>
                <w:iCs/>
              </w:rPr>
              <w:t>-</w:t>
            </w:r>
          </w:p>
        </w:tc>
        <w:tc>
          <w:tcPr>
            <w:tcW w:w="567" w:type="dxa"/>
            <w:shd w:val="clear" w:color="auto" w:fill="auto"/>
          </w:tcPr>
          <w:p w14:paraId="13A8FCF6" w14:textId="77777777" w:rsidR="008A697B" w:rsidRPr="0088193B" w:rsidRDefault="008A697B" w:rsidP="008A697B">
            <w:pPr>
              <w:pStyle w:val="TAC"/>
            </w:pPr>
            <w:r w:rsidRPr="0088193B">
              <w:t>-</w:t>
            </w:r>
          </w:p>
        </w:tc>
        <w:tc>
          <w:tcPr>
            <w:tcW w:w="850" w:type="dxa"/>
            <w:shd w:val="clear" w:color="auto" w:fill="auto"/>
          </w:tcPr>
          <w:p w14:paraId="54FD28D5" w14:textId="77777777" w:rsidR="008A697B" w:rsidRPr="0088193B" w:rsidRDefault="008A697B" w:rsidP="008A697B">
            <w:pPr>
              <w:pStyle w:val="TAC"/>
            </w:pPr>
            <w:r w:rsidRPr="0088193B">
              <w:t>-</w:t>
            </w:r>
          </w:p>
        </w:tc>
      </w:tr>
      <w:tr w:rsidR="008A697B" w:rsidRPr="0088193B" w14:paraId="5AB7C7EB" w14:textId="77777777">
        <w:tc>
          <w:tcPr>
            <w:tcW w:w="534" w:type="dxa"/>
            <w:shd w:val="clear" w:color="auto" w:fill="auto"/>
          </w:tcPr>
          <w:p w14:paraId="1805D8FA" w14:textId="77777777" w:rsidR="008A697B" w:rsidRPr="0088193B" w:rsidRDefault="00705B6A" w:rsidP="008A697B">
            <w:pPr>
              <w:pStyle w:val="TAC"/>
            </w:pPr>
            <w:r w:rsidRPr="0088193B">
              <w:t>4</w:t>
            </w:r>
          </w:p>
        </w:tc>
        <w:tc>
          <w:tcPr>
            <w:tcW w:w="3968" w:type="dxa"/>
            <w:shd w:val="clear" w:color="auto" w:fill="auto"/>
          </w:tcPr>
          <w:p w14:paraId="3361AC43" w14:textId="77777777" w:rsidR="008A697B" w:rsidRPr="0088193B" w:rsidRDefault="008A697B" w:rsidP="008A697B">
            <w:pPr>
              <w:pStyle w:val="TAL"/>
            </w:pPr>
            <w:r w:rsidRPr="0088193B">
              <w:t xml:space="preserve">Wait for T1= 10% of </w:t>
            </w:r>
            <w:r w:rsidRPr="0088193B">
              <w:rPr>
                <w:i/>
                <w:iCs/>
              </w:rPr>
              <w:t>prohibitPHR-Timer</w:t>
            </w:r>
            <w:r w:rsidRPr="0088193B">
              <w:t>.</w:t>
            </w:r>
          </w:p>
        </w:tc>
        <w:tc>
          <w:tcPr>
            <w:tcW w:w="708" w:type="dxa"/>
            <w:shd w:val="clear" w:color="auto" w:fill="auto"/>
          </w:tcPr>
          <w:p w14:paraId="451A5E15" w14:textId="77777777" w:rsidR="008A697B" w:rsidRPr="0088193B" w:rsidRDefault="00E638CC" w:rsidP="008A697B">
            <w:pPr>
              <w:pStyle w:val="TAC"/>
            </w:pPr>
            <w:r w:rsidRPr="0088193B">
              <w:t>-</w:t>
            </w:r>
          </w:p>
        </w:tc>
        <w:tc>
          <w:tcPr>
            <w:tcW w:w="2976" w:type="dxa"/>
            <w:shd w:val="clear" w:color="auto" w:fill="auto"/>
          </w:tcPr>
          <w:p w14:paraId="1F981A02" w14:textId="77777777" w:rsidR="008A697B" w:rsidRPr="0088193B" w:rsidRDefault="00E638CC" w:rsidP="008A697B">
            <w:pPr>
              <w:pStyle w:val="TAL"/>
            </w:pPr>
            <w:r w:rsidRPr="0088193B">
              <w:t>-</w:t>
            </w:r>
          </w:p>
        </w:tc>
        <w:tc>
          <w:tcPr>
            <w:tcW w:w="567" w:type="dxa"/>
            <w:shd w:val="clear" w:color="auto" w:fill="auto"/>
          </w:tcPr>
          <w:p w14:paraId="292A720E" w14:textId="77777777" w:rsidR="008A697B" w:rsidRPr="0088193B" w:rsidRDefault="00E638CC" w:rsidP="008A697B">
            <w:pPr>
              <w:pStyle w:val="TAC"/>
            </w:pPr>
            <w:r w:rsidRPr="0088193B">
              <w:t>-</w:t>
            </w:r>
          </w:p>
        </w:tc>
        <w:tc>
          <w:tcPr>
            <w:tcW w:w="850" w:type="dxa"/>
            <w:shd w:val="clear" w:color="auto" w:fill="auto"/>
          </w:tcPr>
          <w:p w14:paraId="5C6646D2" w14:textId="77777777" w:rsidR="008A697B" w:rsidRPr="0088193B" w:rsidRDefault="00E638CC" w:rsidP="008A697B">
            <w:pPr>
              <w:pStyle w:val="TAC"/>
            </w:pPr>
            <w:r w:rsidRPr="0088193B">
              <w:t>-</w:t>
            </w:r>
          </w:p>
        </w:tc>
      </w:tr>
      <w:tr w:rsidR="008A697B" w:rsidRPr="0088193B" w14:paraId="159F3B6C" w14:textId="77777777">
        <w:tc>
          <w:tcPr>
            <w:tcW w:w="534" w:type="dxa"/>
            <w:shd w:val="clear" w:color="auto" w:fill="auto"/>
          </w:tcPr>
          <w:p w14:paraId="577D7636" w14:textId="77777777" w:rsidR="008A697B" w:rsidRPr="0088193B" w:rsidRDefault="00705B6A" w:rsidP="008A697B">
            <w:pPr>
              <w:pStyle w:val="TAC"/>
            </w:pPr>
            <w:r w:rsidRPr="0088193B">
              <w:t>5</w:t>
            </w:r>
          </w:p>
        </w:tc>
        <w:tc>
          <w:tcPr>
            <w:tcW w:w="3968" w:type="dxa"/>
            <w:shd w:val="clear" w:color="auto" w:fill="auto"/>
          </w:tcPr>
          <w:p w14:paraId="032CC86B" w14:textId="77777777" w:rsidR="008A697B" w:rsidRPr="0088193B" w:rsidRDefault="008A697B" w:rsidP="008A697B">
            <w:pPr>
              <w:pStyle w:val="TAL"/>
            </w:pPr>
            <w:r w:rsidRPr="0088193B">
              <w:t>Reduce SS power level so as to cause a DL_Pathloss change at UE by 5dB.</w:t>
            </w:r>
          </w:p>
        </w:tc>
        <w:tc>
          <w:tcPr>
            <w:tcW w:w="708" w:type="dxa"/>
            <w:shd w:val="clear" w:color="auto" w:fill="auto"/>
          </w:tcPr>
          <w:p w14:paraId="68115955" w14:textId="77777777" w:rsidR="008A697B" w:rsidRPr="0088193B" w:rsidRDefault="00E638CC" w:rsidP="008A697B">
            <w:pPr>
              <w:pStyle w:val="TAC"/>
            </w:pPr>
            <w:r w:rsidRPr="0088193B">
              <w:t>-</w:t>
            </w:r>
          </w:p>
        </w:tc>
        <w:tc>
          <w:tcPr>
            <w:tcW w:w="2976" w:type="dxa"/>
            <w:shd w:val="clear" w:color="auto" w:fill="auto"/>
          </w:tcPr>
          <w:p w14:paraId="7C9CEF04" w14:textId="77777777" w:rsidR="008A697B" w:rsidRPr="0088193B" w:rsidRDefault="00E638CC" w:rsidP="008A697B">
            <w:pPr>
              <w:pStyle w:val="TAL"/>
            </w:pPr>
            <w:r w:rsidRPr="0088193B">
              <w:t>-</w:t>
            </w:r>
          </w:p>
        </w:tc>
        <w:tc>
          <w:tcPr>
            <w:tcW w:w="567" w:type="dxa"/>
            <w:shd w:val="clear" w:color="auto" w:fill="auto"/>
          </w:tcPr>
          <w:p w14:paraId="2B8A54D4" w14:textId="77777777" w:rsidR="008A697B" w:rsidRPr="0088193B" w:rsidRDefault="00E638CC" w:rsidP="008A697B">
            <w:pPr>
              <w:pStyle w:val="TAC"/>
            </w:pPr>
            <w:r w:rsidRPr="0088193B">
              <w:t>-</w:t>
            </w:r>
          </w:p>
        </w:tc>
        <w:tc>
          <w:tcPr>
            <w:tcW w:w="850" w:type="dxa"/>
            <w:shd w:val="clear" w:color="auto" w:fill="auto"/>
          </w:tcPr>
          <w:p w14:paraId="74E523E7" w14:textId="77777777" w:rsidR="008A697B" w:rsidRPr="0088193B" w:rsidRDefault="00E638CC" w:rsidP="008A697B">
            <w:pPr>
              <w:pStyle w:val="TAC"/>
            </w:pPr>
            <w:r w:rsidRPr="0088193B">
              <w:t>-</w:t>
            </w:r>
          </w:p>
        </w:tc>
      </w:tr>
      <w:tr w:rsidR="008A697B" w:rsidRPr="0088193B" w14:paraId="3FC60953" w14:textId="77777777">
        <w:tc>
          <w:tcPr>
            <w:tcW w:w="534" w:type="dxa"/>
            <w:shd w:val="clear" w:color="auto" w:fill="auto"/>
          </w:tcPr>
          <w:p w14:paraId="18B7644C" w14:textId="77777777" w:rsidR="008A697B" w:rsidRPr="0088193B" w:rsidRDefault="00705B6A" w:rsidP="008A697B">
            <w:pPr>
              <w:pStyle w:val="TAC"/>
            </w:pPr>
            <w:r w:rsidRPr="0088193B">
              <w:t>6</w:t>
            </w:r>
          </w:p>
        </w:tc>
        <w:tc>
          <w:tcPr>
            <w:tcW w:w="3968" w:type="dxa"/>
            <w:shd w:val="clear" w:color="auto" w:fill="auto"/>
          </w:tcPr>
          <w:p w14:paraId="4E8F64B7" w14:textId="77777777" w:rsidR="008A697B" w:rsidRPr="0088193B" w:rsidRDefault="008A697B" w:rsidP="008A697B">
            <w:pPr>
              <w:pStyle w:val="TAL"/>
            </w:pPr>
            <w:r w:rsidRPr="0088193B">
              <w:t xml:space="preserve">Check: for 80% of </w:t>
            </w:r>
            <w:r w:rsidRPr="0088193B">
              <w:rPr>
                <w:i/>
                <w:iCs/>
              </w:rPr>
              <w:t>prohibitPHR-Timer</w:t>
            </w:r>
            <w:r w:rsidRPr="0088193B">
              <w:t xml:space="preserve"> since step </w:t>
            </w:r>
            <w:r w:rsidR="00705B6A" w:rsidRPr="0088193B">
              <w:t>3</w:t>
            </w:r>
            <w:r w:rsidRPr="0088193B">
              <w:t xml:space="preserve">, </w:t>
            </w:r>
            <w:r w:rsidR="00E26AE4" w:rsidRPr="0088193B">
              <w:t>does the</w:t>
            </w:r>
            <w:r w:rsidRPr="0088193B">
              <w:t xml:space="preserve"> UE transmit a MAC PDU containing Power Headroom MAC Control Element</w:t>
            </w:r>
            <w:r w:rsidR="00705B6A" w:rsidRPr="0088193B">
              <w:t>?</w:t>
            </w:r>
          </w:p>
        </w:tc>
        <w:tc>
          <w:tcPr>
            <w:tcW w:w="708" w:type="dxa"/>
            <w:shd w:val="clear" w:color="auto" w:fill="auto"/>
          </w:tcPr>
          <w:p w14:paraId="6E17A7A7" w14:textId="77777777" w:rsidR="008A697B" w:rsidRPr="0088193B" w:rsidRDefault="008A697B" w:rsidP="008A697B">
            <w:pPr>
              <w:pStyle w:val="TAC"/>
            </w:pPr>
            <w:r w:rsidRPr="0088193B">
              <w:t>--&gt;</w:t>
            </w:r>
          </w:p>
        </w:tc>
        <w:tc>
          <w:tcPr>
            <w:tcW w:w="2976" w:type="dxa"/>
            <w:shd w:val="clear" w:color="auto" w:fill="auto"/>
          </w:tcPr>
          <w:p w14:paraId="1C87B672" w14:textId="77777777" w:rsidR="008A697B" w:rsidRPr="0088193B" w:rsidRDefault="008A697B" w:rsidP="008A697B">
            <w:pPr>
              <w:pStyle w:val="TAL"/>
            </w:pPr>
            <w:r w:rsidRPr="0088193B">
              <w:t>MAC PDU</w:t>
            </w:r>
          </w:p>
        </w:tc>
        <w:tc>
          <w:tcPr>
            <w:tcW w:w="567" w:type="dxa"/>
            <w:shd w:val="clear" w:color="auto" w:fill="auto"/>
          </w:tcPr>
          <w:p w14:paraId="1D6EE1CC" w14:textId="77777777" w:rsidR="008A697B" w:rsidRPr="0088193B" w:rsidRDefault="008A697B" w:rsidP="008A697B">
            <w:pPr>
              <w:pStyle w:val="TAC"/>
            </w:pPr>
            <w:r w:rsidRPr="0088193B">
              <w:t>1</w:t>
            </w:r>
          </w:p>
        </w:tc>
        <w:tc>
          <w:tcPr>
            <w:tcW w:w="850" w:type="dxa"/>
            <w:shd w:val="clear" w:color="auto" w:fill="auto"/>
          </w:tcPr>
          <w:p w14:paraId="41D9134B" w14:textId="77777777" w:rsidR="008A697B" w:rsidRPr="0088193B" w:rsidRDefault="008A697B" w:rsidP="008A697B">
            <w:pPr>
              <w:pStyle w:val="TAC"/>
            </w:pPr>
            <w:r w:rsidRPr="0088193B">
              <w:t>F</w:t>
            </w:r>
          </w:p>
        </w:tc>
      </w:tr>
      <w:tr w:rsidR="008A697B" w:rsidRPr="0088193B" w14:paraId="3AC621AE" w14:textId="77777777">
        <w:tc>
          <w:tcPr>
            <w:tcW w:w="534" w:type="dxa"/>
            <w:shd w:val="clear" w:color="auto" w:fill="auto"/>
          </w:tcPr>
          <w:p w14:paraId="2B609044" w14:textId="77777777" w:rsidR="008A697B" w:rsidRPr="0088193B" w:rsidRDefault="00705B6A" w:rsidP="008A697B">
            <w:pPr>
              <w:pStyle w:val="TAC"/>
            </w:pPr>
            <w:r w:rsidRPr="0088193B">
              <w:t>7</w:t>
            </w:r>
          </w:p>
        </w:tc>
        <w:tc>
          <w:tcPr>
            <w:tcW w:w="3968" w:type="dxa"/>
            <w:shd w:val="clear" w:color="auto" w:fill="auto"/>
          </w:tcPr>
          <w:p w14:paraId="328B55BF" w14:textId="77777777" w:rsidR="008A697B" w:rsidRPr="0088193B" w:rsidRDefault="008A697B" w:rsidP="008A697B">
            <w:pPr>
              <w:pStyle w:val="TAL"/>
            </w:pPr>
            <w:r w:rsidRPr="0088193B">
              <w:t xml:space="preserve">Check: after </w:t>
            </w:r>
            <w:r w:rsidRPr="0088193B">
              <w:rPr>
                <w:i/>
                <w:iCs/>
              </w:rPr>
              <w:t>prohibitPHR-Timer</w:t>
            </w:r>
            <w:r w:rsidRPr="0088193B">
              <w:t xml:space="preserve"> after step </w:t>
            </w:r>
            <w:r w:rsidR="00705B6A" w:rsidRPr="0088193B">
              <w:t>3</w:t>
            </w:r>
            <w:r w:rsidRPr="0088193B">
              <w:t>, does the UE transmit a MAC PDU containing Power Headroom MAC Control Element</w:t>
            </w:r>
            <w:r w:rsidR="00705B6A" w:rsidRPr="0088193B">
              <w:t>?</w:t>
            </w:r>
          </w:p>
        </w:tc>
        <w:tc>
          <w:tcPr>
            <w:tcW w:w="708" w:type="dxa"/>
            <w:shd w:val="clear" w:color="auto" w:fill="auto"/>
          </w:tcPr>
          <w:p w14:paraId="26656072" w14:textId="77777777" w:rsidR="008A697B" w:rsidRPr="0088193B" w:rsidRDefault="008A697B" w:rsidP="008A697B">
            <w:pPr>
              <w:pStyle w:val="TAC"/>
            </w:pPr>
            <w:r w:rsidRPr="0088193B">
              <w:t>--&gt;</w:t>
            </w:r>
          </w:p>
        </w:tc>
        <w:tc>
          <w:tcPr>
            <w:tcW w:w="2976" w:type="dxa"/>
            <w:shd w:val="clear" w:color="auto" w:fill="auto"/>
          </w:tcPr>
          <w:p w14:paraId="1A31CA03" w14:textId="77777777" w:rsidR="008A697B" w:rsidRPr="0088193B" w:rsidRDefault="008A697B" w:rsidP="008A697B">
            <w:pPr>
              <w:pStyle w:val="TAL"/>
            </w:pPr>
            <w:r w:rsidRPr="0088193B">
              <w:t>MAC PDU</w:t>
            </w:r>
          </w:p>
        </w:tc>
        <w:tc>
          <w:tcPr>
            <w:tcW w:w="567" w:type="dxa"/>
            <w:shd w:val="clear" w:color="auto" w:fill="auto"/>
          </w:tcPr>
          <w:p w14:paraId="031F8B58" w14:textId="77777777" w:rsidR="008A697B" w:rsidRPr="0088193B" w:rsidRDefault="008A697B" w:rsidP="008A697B">
            <w:pPr>
              <w:pStyle w:val="TAC"/>
            </w:pPr>
            <w:r w:rsidRPr="0088193B">
              <w:t>2</w:t>
            </w:r>
          </w:p>
        </w:tc>
        <w:tc>
          <w:tcPr>
            <w:tcW w:w="850" w:type="dxa"/>
            <w:shd w:val="clear" w:color="auto" w:fill="auto"/>
          </w:tcPr>
          <w:p w14:paraId="6C314F8F" w14:textId="77777777" w:rsidR="008A697B" w:rsidRPr="0088193B" w:rsidRDefault="008A697B" w:rsidP="008A697B">
            <w:pPr>
              <w:pStyle w:val="TAC"/>
            </w:pPr>
            <w:r w:rsidRPr="0088193B">
              <w:t>P</w:t>
            </w:r>
          </w:p>
        </w:tc>
      </w:tr>
      <w:tr w:rsidR="008A697B" w:rsidRPr="0088193B" w14:paraId="4550D8A4" w14:textId="77777777">
        <w:tc>
          <w:tcPr>
            <w:tcW w:w="534" w:type="dxa"/>
            <w:shd w:val="clear" w:color="auto" w:fill="auto"/>
          </w:tcPr>
          <w:p w14:paraId="5E06DD03" w14:textId="77777777" w:rsidR="008A697B" w:rsidRPr="0088193B" w:rsidRDefault="00705B6A" w:rsidP="008A697B">
            <w:pPr>
              <w:pStyle w:val="TAC"/>
            </w:pPr>
            <w:r w:rsidRPr="0088193B">
              <w:t>8</w:t>
            </w:r>
          </w:p>
        </w:tc>
        <w:tc>
          <w:tcPr>
            <w:tcW w:w="3968" w:type="dxa"/>
            <w:shd w:val="clear" w:color="auto" w:fill="auto"/>
          </w:tcPr>
          <w:p w14:paraId="48599CE6" w14:textId="77777777" w:rsidR="008A697B" w:rsidRPr="0088193B" w:rsidRDefault="008A697B" w:rsidP="008A697B">
            <w:pPr>
              <w:pStyle w:val="TAL"/>
            </w:pPr>
            <w:r w:rsidRPr="0088193B">
              <w:t>Increase SS power level so as to cause a DL_Pathloss change at UE by 5dB.</w:t>
            </w:r>
          </w:p>
        </w:tc>
        <w:tc>
          <w:tcPr>
            <w:tcW w:w="708" w:type="dxa"/>
            <w:shd w:val="clear" w:color="auto" w:fill="auto"/>
          </w:tcPr>
          <w:p w14:paraId="30E4F11B" w14:textId="77777777" w:rsidR="008A697B" w:rsidRPr="0088193B" w:rsidRDefault="00E638CC" w:rsidP="008A697B">
            <w:pPr>
              <w:pStyle w:val="TAC"/>
            </w:pPr>
            <w:r w:rsidRPr="0088193B">
              <w:t>-</w:t>
            </w:r>
          </w:p>
        </w:tc>
        <w:tc>
          <w:tcPr>
            <w:tcW w:w="2976" w:type="dxa"/>
            <w:shd w:val="clear" w:color="auto" w:fill="auto"/>
          </w:tcPr>
          <w:p w14:paraId="5A027292" w14:textId="77777777" w:rsidR="008A697B" w:rsidRPr="0088193B" w:rsidRDefault="00E638CC" w:rsidP="008A697B">
            <w:pPr>
              <w:pStyle w:val="TAL"/>
            </w:pPr>
            <w:r w:rsidRPr="0088193B">
              <w:t>-</w:t>
            </w:r>
          </w:p>
        </w:tc>
        <w:tc>
          <w:tcPr>
            <w:tcW w:w="567" w:type="dxa"/>
            <w:shd w:val="clear" w:color="auto" w:fill="auto"/>
          </w:tcPr>
          <w:p w14:paraId="2AF23C1C" w14:textId="77777777" w:rsidR="008A697B" w:rsidRPr="0088193B" w:rsidRDefault="00E638CC" w:rsidP="008A697B">
            <w:pPr>
              <w:pStyle w:val="TAC"/>
            </w:pPr>
            <w:r w:rsidRPr="0088193B">
              <w:t>-</w:t>
            </w:r>
          </w:p>
        </w:tc>
        <w:tc>
          <w:tcPr>
            <w:tcW w:w="850" w:type="dxa"/>
            <w:shd w:val="clear" w:color="auto" w:fill="auto"/>
          </w:tcPr>
          <w:p w14:paraId="29F8B552" w14:textId="77777777" w:rsidR="008A697B" w:rsidRPr="0088193B" w:rsidRDefault="00E638CC" w:rsidP="008A697B">
            <w:pPr>
              <w:pStyle w:val="TAC"/>
            </w:pPr>
            <w:r w:rsidRPr="0088193B">
              <w:t>-</w:t>
            </w:r>
          </w:p>
        </w:tc>
      </w:tr>
      <w:tr w:rsidR="008A697B" w:rsidRPr="0088193B" w14:paraId="2FD489FE" w14:textId="77777777">
        <w:tc>
          <w:tcPr>
            <w:tcW w:w="534" w:type="dxa"/>
            <w:shd w:val="clear" w:color="auto" w:fill="auto"/>
          </w:tcPr>
          <w:p w14:paraId="4993DADA" w14:textId="77777777" w:rsidR="008A697B" w:rsidRPr="0088193B" w:rsidRDefault="00705B6A" w:rsidP="008A697B">
            <w:pPr>
              <w:pStyle w:val="TAC"/>
            </w:pPr>
            <w:r w:rsidRPr="0088193B">
              <w:t>9</w:t>
            </w:r>
          </w:p>
        </w:tc>
        <w:tc>
          <w:tcPr>
            <w:tcW w:w="3968" w:type="dxa"/>
            <w:shd w:val="clear" w:color="auto" w:fill="auto"/>
          </w:tcPr>
          <w:p w14:paraId="483FBDC7" w14:textId="77777777" w:rsidR="008A697B" w:rsidRPr="0088193B" w:rsidRDefault="008A697B" w:rsidP="008A697B">
            <w:pPr>
              <w:pStyle w:val="TAL"/>
            </w:pPr>
            <w:r w:rsidRPr="0088193B">
              <w:t xml:space="preserve">Check: for 80% of </w:t>
            </w:r>
            <w:r w:rsidRPr="0088193B">
              <w:rPr>
                <w:i/>
                <w:iCs/>
              </w:rPr>
              <w:t>prohibitPHR-Timer</w:t>
            </w:r>
            <w:r w:rsidRPr="0088193B">
              <w:t xml:space="preserve"> since step </w:t>
            </w:r>
            <w:r w:rsidR="00705B6A" w:rsidRPr="0088193B">
              <w:t>7</w:t>
            </w:r>
            <w:r w:rsidRPr="0088193B">
              <w:t xml:space="preserve">, </w:t>
            </w:r>
            <w:r w:rsidR="00705B6A" w:rsidRPr="0088193B">
              <w:t xml:space="preserve">does </w:t>
            </w:r>
            <w:r w:rsidRPr="0088193B">
              <w:t>the UE transmit a MAC PDU containing Power Headroom MAC Control Element</w:t>
            </w:r>
            <w:r w:rsidR="00705B6A" w:rsidRPr="0088193B">
              <w:t>?</w:t>
            </w:r>
          </w:p>
        </w:tc>
        <w:tc>
          <w:tcPr>
            <w:tcW w:w="708" w:type="dxa"/>
            <w:shd w:val="clear" w:color="auto" w:fill="auto"/>
          </w:tcPr>
          <w:p w14:paraId="50605A4D" w14:textId="77777777" w:rsidR="008A697B" w:rsidRPr="0088193B" w:rsidRDefault="008A697B" w:rsidP="008A697B">
            <w:pPr>
              <w:pStyle w:val="TAC"/>
            </w:pPr>
            <w:r w:rsidRPr="0088193B">
              <w:t>--&gt;</w:t>
            </w:r>
          </w:p>
        </w:tc>
        <w:tc>
          <w:tcPr>
            <w:tcW w:w="2976" w:type="dxa"/>
            <w:shd w:val="clear" w:color="auto" w:fill="auto"/>
          </w:tcPr>
          <w:p w14:paraId="1B75221A" w14:textId="77777777" w:rsidR="008A697B" w:rsidRPr="0088193B" w:rsidRDefault="008A697B" w:rsidP="008A697B">
            <w:pPr>
              <w:pStyle w:val="TAL"/>
            </w:pPr>
            <w:r w:rsidRPr="0088193B">
              <w:t>MAC PDU</w:t>
            </w:r>
          </w:p>
        </w:tc>
        <w:tc>
          <w:tcPr>
            <w:tcW w:w="567" w:type="dxa"/>
            <w:shd w:val="clear" w:color="auto" w:fill="auto"/>
          </w:tcPr>
          <w:p w14:paraId="77AA0906" w14:textId="77777777" w:rsidR="008A697B" w:rsidRPr="0088193B" w:rsidRDefault="008A697B" w:rsidP="008A697B">
            <w:pPr>
              <w:pStyle w:val="TAC"/>
            </w:pPr>
            <w:r w:rsidRPr="0088193B">
              <w:t>1</w:t>
            </w:r>
          </w:p>
        </w:tc>
        <w:tc>
          <w:tcPr>
            <w:tcW w:w="850" w:type="dxa"/>
            <w:shd w:val="clear" w:color="auto" w:fill="auto"/>
          </w:tcPr>
          <w:p w14:paraId="51291341" w14:textId="77777777" w:rsidR="008A697B" w:rsidRPr="0088193B" w:rsidRDefault="008A697B" w:rsidP="008A697B">
            <w:pPr>
              <w:pStyle w:val="TAC"/>
            </w:pPr>
            <w:r w:rsidRPr="0088193B">
              <w:t>F</w:t>
            </w:r>
          </w:p>
        </w:tc>
      </w:tr>
      <w:tr w:rsidR="008A697B" w:rsidRPr="0088193B" w14:paraId="3D18C8F8" w14:textId="77777777">
        <w:tc>
          <w:tcPr>
            <w:tcW w:w="534" w:type="dxa"/>
            <w:shd w:val="clear" w:color="auto" w:fill="auto"/>
          </w:tcPr>
          <w:p w14:paraId="07BEA5E6" w14:textId="77777777" w:rsidR="008A697B" w:rsidRPr="0088193B" w:rsidRDefault="00705B6A" w:rsidP="008A697B">
            <w:pPr>
              <w:pStyle w:val="TAC"/>
            </w:pPr>
            <w:r w:rsidRPr="0088193B">
              <w:t>10</w:t>
            </w:r>
          </w:p>
        </w:tc>
        <w:tc>
          <w:tcPr>
            <w:tcW w:w="3968" w:type="dxa"/>
            <w:shd w:val="clear" w:color="auto" w:fill="auto"/>
          </w:tcPr>
          <w:p w14:paraId="37EF2D1D" w14:textId="77777777" w:rsidR="008A697B" w:rsidRPr="0088193B" w:rsidRDefault="008A697B" w:rsidP="008A697B">
            <w:pPr>
              <w:pStyle w:val="TAL"/>
            </w:pPr>
            <w:r w:rsidRPr="0088193B">
              <w:t xml:space="preserve">Check: after </w:t>
            </w:r>
            <w:r w:rsidRPr="0088193B">
              <w:rPr>
                <w:i/>
                <w:iCs/>
              </w:rPr>
              <w:t>prohibitPHR-Timer</w:t>
            </w:r>
            <w:r w:rsidRPr="0088193B">
              <w:t xml:space="preserve"> after step </w:t>
            </w:r>
            <w:r w:rsidR="00705B6A" w:rsidRPr="0088193B">
              <w:t>7</w:t>
            </w:r>
            <w:r w:rsidRPr="0088193B">
              <w:t>, does the UE transmit a MAC PDU containing Power Headroom MAC Control Element</w:t>
            </w:r>
            <w:r w:rsidR="00705B6A" w:rsidRPr="0088193B">
              <w:t>?</w:t>
            </w:r>
          </w:p>
        </w:tc>
        <w:tc>
          <w:tcPr>
            <w:tcW w:w="708" w:type="dxa"/>
            <w:shd w:val="clear" w:color="auto" w:fill="auto"/>
          </w:tcPr>
          <w:p w14:paraId="6DA29317" w14:textId="77777777" w:rsidR="008A697B" w:rsidRPr="0088193B" w:rsidRDefault="008A697B" w:rsidP="008A697B">
            <w:pPr>
              <w:pStyle w:val="TAC"/>
            </w:pPr>
            <w:r w:rsidRPr="0088193B">
              <w:t>--&gt;</w:t>
            </w:r>
          </w:p>
        </w:tc>
        <w:tc>
          <w:tcPr>
            <w:tcW w:w="2976" w:type="dxa"/>
            <w:shd w:val="clear" w:color="auto" w:fill="auto"/>
          </w:tcPr>
          <w:p w14:paraId="10F1C63B" w14:textId="77777777" w:rsidR="008A697B" w:rsidRPr="0088193B" w:rsidRDefault="008A697B" w:rsidP="008A697B">
            <w:pPr>
              <w:pStyle w:val="TAL"/>
            </w:pPr>
            <w:r w:rsidRPr="0088193B">
              <w:t>MAC PDU</w:t>
            </w:r>
          </w:p>
        </w:tc>
        <w:tc>
          <w:tcPr>
            <w:tcW w:w="567" w:type="dxa"/>
            <w:shd w:val="clear" w:color="auto" w:fill="auto"/>
          </w:tcPr>
          <w:p w14:paraId="264E7610" w14:textId="77777777" w:rsidR="008A697B" w:rsidRPr="0088193B" w:rsidRDefault="008A697B" w:rsidP="008A697B">
            <w:pPr>
              <w:pStyle w:val="TAC"/>
            </w:pPr>
            <w:r w:rsidRPr="0088193B">
              <w:t>2</w:t>
            </w:r>
          </w:p>
        </w:tc>
        <w:tc>
          <w:tcPr>
            <w:tcW w:w="850" w:type="dxa"/>
            <w:shd w:val="clear" w:color="auto" w:fill="auto"/>
          </w:tcPr>
          <w:p w14:paraId="2B14193B" w14:textId="77777777" w:rsidR="008A697B" w:rsidRPr="0088193B" w:rsidRDefault="008A697B" w:rsidP="008A697B">
            <w:pPr>
              <w:pStyle w:val="TAC"/>
            </w:pPr>
            <w:r w:rsidRPr="0088193B">
              <w:t>P</w:t>
            </w:r>
          </w:p>
        </w:tc>
      </w:tr>
      <w:tr w:rsidR="00C16F5A" w:rsidRPr="0088193B" w14:paraId="0CFD1258" w14:textId="77777777">
        <w:tc>
          <w:tcPr>
            <w:tcW w:w="9603" w:type="dxa"/>
            <w:gridSpan w:val="6"/>
            <w:shd w:val="clear" w:color="auto" w:fill="auto"/>
          </w:tcPr>
          <w:p w14:paraId="7AE2B871" w14:textId="77777777" w:rsidR="00DC0583" w:rsidRPr="0088193B" w:rsidRDefault="00DC0583" w:rsidP="00DC0583">
            <w:pPr>
              <w:pStyle w:val="TAN"/>
            </w:pPr>
            <w:r w:rsidRPr="0088193B">
              <w:t>Note 1:</w:t>
            </w:r>
            <w:r w:rsidRPr="0088193B">
              <w:tab/>
              <w:t>The SS transmits UL grant to the UE at every 10ms to provide the necessary time division of the UE DL receptions and UL transmissions for UE operating in FDD type B half-duplex mode.</w:t>
            </w:r>
          </w:p>
          <w:p w14:paraId="66CACBE6" w14:textId="77777777" w:rsidR="00C16F5A" w:rsidRPr="0088193B" w:rsidRDefault="00C16F5A" w:rsidP="00C16F5A">
            <w:pPr>
              <w:pStyle w:val="TAN"/>
            </w:pPr>
            <w:r w:rsidRPr="0088193B">
              <w:t>Note</w:t>
            </w:r>
            <w:r w:rsidR="00DC0583" w:rsidRPr="0088193B">
              <w:t xml:space="preserve"> 2</w:t>
            </w:r>
            <w:r w:rsidRPr="0088193B">
              <w:t>:</w:t>
            </w:r>
            <w:r w:rsidR="00E638CC" w:rsidRPr="0088193B">
              <w:tab/>
            </w:r>
            <w:r w:rsidRPr="0088193B">
              <w:t xml:space="preserve">Steps 3 </w:t>
            </w:r>
            <w:r w:rsidR="00705B6A" w:rsidRPr="0088193B">
              <w:t xml:space="preserve">in main behaviour and step 1 in parallel behaviour </w:t>
            </w:r>
            <w:r w:rsidRPr="0088193B">
              <w:t>can happen in 2 MAC PDU’s, or may be combined in one MAC PDU.</w:t>
            </w:r>
          </w:p>
        </w:tc>
      </w:tr>
    </w:tbl>
    <w:p w14:paraId="63B58100" w14:textId="77777777" w:rsidR="00705B6A" w:rsidRPr="0088193B" w:rsidRDefault="00705B6A" w:rsidP="00705B6A"/>
    <w:p w14:paraId="4522BE55" w14:textId="77777777" w:rsidR="00705B6A" w:rsidRPr="0088193B" w:rsidRDefault="00705B6A" w:rsidP="00705B6A">
      <w:pPr>
        <w:pStyle w:val="TH"/>
      </w:pPr>
      <w:r w:rsidRPr="0088193B">
        <w:t>Table 7.1.4.1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05B6A" w:rsidRPr="0088193B" w14:paraId="0693A2B1" w14:textId="77777777">
        <w:tc>
          <w:tcPr>
            <w:tcW w:w="534" w:type="dxa"/>
            <w:tcBorders>
              <w:bottom w:val="nil"/>
            </w:tcBorders>
            <w:shd w:val="clear" w:color="auto" w:fill="auto"/>
          </w:tcPr>
          <w:p w14:paraId="60EC9AD8" w14:textId="77777777" w:rsidR="00705B6A" w:rsidRPr="0088193B" w:rsidRDefault="00705B6A" w:rsidP="009A2DFE">
            <w:pPr>
              <w:pStyle w:val="TAH"/>
            </w:pPr>
            <w:r w:rsidRPr="0088193B">
              <w:t>St</w:t>
            </w:r>
          </w:p>
        </w:tc>
        <w:tc>
          <w:tcPr>
            <w:tcW w:w="3968" w:type="dxa"/>
            <w:shd w:val="clear" w:color="auto" w:fill="auto"/>
          </w:tcPr>
          <w:p w14:paraId="6FFD33BF" w14:textId="77777777" w:rsidR="00705B6A" w:rsidRPr="0088193B" w:rsidRDefault="00705B6A" w:rsidP="009A2DFE">
            <w:pPr>
              <w:pStyle w:val="TAH"/>
            </w:pPr>
            <w:r w:rsidRPr="0088193B">
              <w:t>Procedure</w:t>
            </w:r>
          </w:p>
        </w:tc>
        <w:tc>
          <w:tcPr>
            <w:tcW w:w="3684" w:type="dxa"/>
            <w:gridSpan w:val="2"/>
            <w:shd w:val="clear" w:color="auto" w:fill="auto"/>
          </w:tcPr>
          <w:p w14:paraId="5FB71A13" w14:textId="77777777" w:rsidR="00705B6A" w:rsidRPr="0088193B" w:rsidRDefault="00705B6A" w:rsidP="009A2DFE">
            <w:pPr>
              <w:pStyle w:val="TAH"/>
            </w:pPr>
            <w:r w:rsidRPr="0088193B">
              <w:t>Message Sequence</w:t>
            </w:r>
          </w:p>
        </w:tc>
        <w:tc>
          <w:tcPr>
            <w:tcW w:w="567" w:type="dxa"/>
            <w:tcBorders>
              <w:bottom w:val="nil"/>
            </w:tcBorders>
            <w:shd w:val="clear" w:color="auto" w:fill="auto"/>
          </w:tcPr>
          <w:p w14:paraId="0E703621" w14:textId="77777777" w:rsidR="00705B6A" w:rsidRPr="0088193B" w:rsidRDefault="00705B6A" w:rsidP="009A2DFE">
            <w:pPr>
              <w:pStyle w:val="TAH"/>
            </w:pPr>
            <w:r w:rsidRPr="0088193B">
              <w:t>TP</w:t>
            </w:r>
          </w:p>
        </w:tc>
        <w:tc>
          <w:tcPr>
            <w:tcW w:w="850" w:type="dxa"/>
            <w:tcBorders>
              <w:bottom w:val="nil"/>
            </w:tcBorders>
            <w:shd w:val="clear" w:color="auto" w:fill="auto"/>
          </w:tcPr>
          <w:p w14:paraId="01D940B2" w14:textId="77777777" w:rsidR="00705B6A" w:rsidRPr="0088193B" w:rsidRDefault="00705B6A" w:rsidP="009A2DFE">
            <w:pPr>
              <w:pStyle w:val="TAH"/>
            </w:pPr>
            <w:r w:rsidRPr="0088193B">
              <w:t>Verdict</w:t>
            </w:r>
          </w:p>
        </w:tc>
      </w:tr>
      <w:tr w:rsidR="00705B6A" w:rsidRPr="0088193B" w14:paraId="47A866D7" w14:textId="77777777">
        <w:tc>
          <w:tcPr>
            <w:tcW w:w="534" w:type="dxa"/>
            <w:tcBorders>
              <w:top w:val="nil"/>
            </w:tcBorders>
            <w:shd w:val="clear" w:color="auto" w:fill="auto"/>
          </w:tcPr>
          <w:p w14:paraId="68D5125A" w14:textId="77777777" w:rsidR="00705B6A" w:rsidRPr="0088193B" w:rsidRDefault="00705B6A" w:rsidP="009A2DFE">
            <w:pPr>
              <w:pStyle w:val="TAH"/>
            </w:pPr>
          </w:p>
        </w:tc>
        <w:tc>
          <w:tcPr>
            <w:tcW w:w="3968" w:type="dxa"/>
            <w:shd w:val="clear" w:color="auto" w:fill="auto"/>
          </w:tcPr>
          <w:p w14:paraId="512E046A" w14:textId="77777777" w:rsidR="00705B6A" w:rsidRPr="0088193B" w:rsidRDefault="00705B6A" w:rsidP="009A2DFE">
            <w:pPr>
              <w:pStyle w:val="TAH"/>
            </w:pPr>
          </w:p>
        </w:tc>
        <w:tc>
          <w:tcPr>
            <w:tcW w:w="708" w:type="dxa"/>
            <w:shd w:val="clear" w:color="auto" w:fill="auto"/>
          </w:tcPr>
          <w:p w14:paraId="6D6C3F7B" w14:textId="77777777" w:rsidR="00705B6A" w:rsidRPr="0088193B" w:rsidRDefault="00705B6A" w:rsidP="009A2DFE">
            <w:pPr>
              <w:pStyle w:val="TAH"/>
            </w:pPr>
            <w:r w:rsidRPr="0088193B">
              <w:t>U - S</w:t>
            </w:r>
          </w:p>
        </w:tc>
        <w:tc>
          <w:tcPr>
            <w:tcW w:w="2976" w:type="dxa"/>
            <w:shd w:val="clear" w:color="auto" w:fill="auto"/>
          </w:tcPr>
          <w:p w14:paraId="6CCC3DE1" w14:textId="77777777" w:rsidR="00705B6A" w:rsidRPr="0088193B" w:rsidRDefault="00705B6A" w:rsidP="009A2DFE">
            <w:pPr>
              <w:pStyle w:val="TAH"/>
            </w:pPr>
            <w:r w:rsidRPr="0088193B">
              <w:t>Message</w:t>
            </w:r>
          </w:p>
        </w:tc>
        <w:tc>
          <w:tcPr>
            <w:tcW w:w="567" w:type="dxa"/>
            <w:tcBorders>
              <w:top w:val="nil"/>
            </w:tcBorders>
            <w:shd w:val="clear" w:color="auto" w:fill="auto"/>
          </w:tcPr>
          <w:p w14:paraId="726EC5AA" w14:textId="77777777" w:rsidR="00705B6A" w:rsidRPr="0088193B" w:rsidRDefault="00705B6A" w:rsidP="009A2DFE">
            <w:pPr>
              <w:pStyle w:val="TAH"/>
            </w:pPr>
          </w:p>
        </w:tc>
        <w:tc>
          <w:tcPr>
            <w:tcW w:w="850" w:type="dxa"/>
            <w:tcBorders>
              <w:top w:val="nil"/>
            </w:tcBorders>
            <w:shd w:val="clear" w:color="auto" w:fill="auto"/>
          </w:tcPr>
          <w:p w14:paraId="1EA1FE60" w14:textId="77777777" w:rsidR="00705B6A" w:rsidRPr="0088193B" w:rsidRDefault="00705B6A" w:rsidP="009A2DFE">
            <w:pPr>
              <w:pStyle w:val="TAH"/>
            </w:pPr>
          </w:p>
        </w:tc>
      </w:tr>
      <w:tr w:rsidR="00705B6A" w:rsidRPr="0088193B" w14:paraId="52D21806" w14:textId="77777777">
        <w:tc>
          <w:tcPr>
            <w:tcW w:w="534" w:type="dxa"/>
            <w:shd w:val="clear" w:color="auto" w:fill="auto"/>
          </w:tcPr>
          <w:p w14:paraId="227E2843" w14:textId="77777777" w:rsidR="00705B6A" w:rsidRPr="0088193B" w:rsidRDefault="00705B6A" w:rsidP="009A2DFE">
            <w:pPr>
              <w:pStyle w:val="TAC"/>
            </w:pPr>
            <w:r w:rsidRPr="0088193B">
              <w:t>1</w:t>
            </w:r>
          </w:p>
        </w:tc>
        <w:tc>
          <w:tcPr>
            <w:tcW w:w="3968" w:type="dxa"/>
            <w:shd w:val="clear" w:color="auto" w:fill="auto"/>
          </w:tcPr>
          <w:p w14:paraId="5CDB6A3B" w14:textId="77777777" w:rsidR="00705B6A" w:rsidRPr="0088193B" w:rsidRDefault="00705B6A" w:rsidP="009A2DFE">
            <w:pPr>
              <w:pStyle w:val="TAL"/>
            </w:pPr>
            <w:r w:rsidRPr="0088193B">
              <w:t>The UE transmit</w:t>
            </w:r>
            <w:r w:rsidR="00765759" w:rsidRPr="0088193B">
              <w:rPr>
                <w:lang w:eastAsia="zh-CN"/>
              </w:rPr>
              <w:t>s</w:t>
            </w:r>
            <w:r w:rsidRPr="0088193B">
              <w:t xml:space="preserve"> a MAC PDU containing Power Headroom MAC Control Element.</w:t>
            </w:r>
          </w:p>
        </w:tc>
        <w:tc>
          <w:tcPr>
            <w:tcW w:w="708" w:type="dxa"/>
            <w:shd w:val="clear" w:color="auto" w:fill="auto"/>
          </w:tcPr>
          <w:p w14:paraId="688735BE" w14:textId="77777777" w:rsidR="00705B6A" w:rsidRPr="0088193B" w:rsidRDefault="00705B6A" w:rsidP="009A2DFE">
            <w:pPr>
              <w:pStyle w:val="TAC"/>
            </w:pPr>
            <w:r w:rsidRPr="0088193B">
              <w:t>--&gt;</w:t>
            </w:r>
          </w:p>
        </w:tc>
        <w:tc>
          <w:tcPr>
            <w:tcW w:w="2976" w:type="dxa"/>
            <w:shd w:val="clear" w:color="auto" w:fill="auto"/>
          </w:tcPr>
          <w:p w14:paraId="2625B1D6" w14:textId="77777777" w:rsidR="00705B6A" w:rsidRPr="0088193B" w:rsidRDefault="00705B6A" w:rsidP="009A2DFE">
            <w:pPr>
              <w:pStyle w:val="TAL"/>
              <w:rPr>
                <w:i/>
                <w:iCs/>
              </w:rPr>
            </w:pPr>
            <w:r w:rsidRPr="0088193B">
              <w:t>MAC PDU</w:t>
            </w:r>
          </w:p>
        </w:tc>
        <w:tc>
          <w:tcPr>
            <w:tcW w:w="567" w:type="dxa"/>
            <w:shd w:val="clear" w:color="auto" w:fill="auto"/>
          </w:tcPr>
          <w:p w14:paraId="0F24233B" w14:textId="77777777" w:rsidR="00705B6A" w:rsidRPr="0088193B" w:rsidRDefault="00705B6A" w:rsidP="009A2DFE">
            <w:pPr>
              <w:pStyle w:val="TAC"/>
            </w:pPr>
            <w:r w:rsidRPr="0088193B">
              <w:t>-</w:t>
            </w:r>
          </w:p>
        </w:tc>
        <w:tc>
          <w:tcPr>
            <w:tcW w:w="850" w:type="dxa"/>
            <w:shd w:val="clear" w:color="auto" w:fill="auto"/>
          </w:tcPr>
          <w:p w14:paraId="786842A8" w14:textId="77777777" w:rsidR="00705B6A" w:rsidRPr="0088193B" w:rsidRDefault="00705B6A" w:rsidP="009A2DFE">
            <w:pPr>
              <w:pStyle w:val="TAC"/>
            </w:pPr>
            <w:r w:rsidRPr="0088193B">
              <w:t>-</w:t>
            </w:r>
          </w:p>
        </w:tc>
      </w:tr>
    </w:tbl>
    <w:p w14:paraId="60F074B8" w14:textId="77777777" w:rsidR="00C16F5A" w:rsidRPr="0088193B" w:rsidRDefault="00C16F5A" w:rsidP="00C16F5A"/>
    <w:p w14:paraId="03BAAF2F" w14:textId="77777777" w:rsidR="008A697B" w:rsidRPr="0088193B" w:rsidRDefault="001F447F" w:rsidP="008A697B">
      <w:pPr>
        <w:pStyle w:val="H6"/>
      </w:pPr>
      <w:r w:rsidRPr="0088193B">
        <w:t>7.1.4.16</w:t>
      </w:r>
      <w:r w:rsidR="008A697B" w:rsidRPr="0088193B">
        <w:t>.3.3</w:t>
      </w:r>
      <w:r w:rsidR="008A697B" w:rsidRPr="0088193B">
        <w:tab/>
        <w:t>Specific message contents</w:t>
      </w:r>
    </w:p>
    <w:p w14:paraId="2BDF469D" w14:textId="77777777" w:rsidR="008A697B" w:rsidRPr="0088193B" w:rsidRDefault="008A697B" w:rsidP="008A697B">
      <w:pPr>
        <w:pStyle w:val="TH"/>
      </w:pPr>
      <w:r w:rsidRPr="0088193B">
        <w:t>Table 7.1.4.</w:t>
      </w:r>
      <w:r w:rsidR="00705B6A" w:rsidRPr="0088193B">
        <w:t>16</w:t>
      </w:r>
      <w:r w:rsidRPr="0088193B">
        <w:t xml:space="preserve">.3.3-1: RRCConnectionReconfiguration (step </w:t>
      </w:r>
      <w:r w:rsidR="00705B6A" w:rsidRPr="0088193B">
        <w:t>2</w:t>
      </w:r>
      <w:r w:rsidRPr="0088193B">
        <w:t xml:space="preserve">, Table </w:t>
      </w:r>
      <w:r w:rsidR="00705B6A" w:rsidRPr="0088193B">
        <w:t>7.1.4.16.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8A697B" w:rsidRPr="0088193B" w14:paraId="5C6B498B" w14:textId="77777777">
        <w:tc>
          <w:tcPr>
            <w:tcW w:w="9637" w:type="dxa"/>
            <w:gridSpan w:val="4"/>
            <w:shd w:val="clear" w:color="auto" w:fill="auto"/>
          </w:tcPr>
          <w:p w14:paraId="2FA4B2C7" w14:textId="77777777" w:rsidR="008A697B" w:rsidRPr="0088193B" w:rsidRDefault="008A697B" w:rsidP="008A697B">
            <w:pPr>
              <w:pStyle w:val="TAL"/>
            </w:pPr>
            <w:r w:rsidRPr="0088193B">
              <w:t xml:space="preserve">Derivation path: 36.508 table </w:t>
            </w:r>
            <w:r w:rsidR="00705B6A" w:rsidRPr="0088193B">
              <w:t>4.6.1-8</w:t>
            </w:r>
          </w:p>
        </w:tc>
      </w:tr>
      <w:tr w:rsidR="008A697B" w:rsidRPr="0088193B" w14:paraId="69FBC246" w14:textId="77777777">
        <w:tc>
          <w:tcPr>
            <w:tcW w:w="4535" w:type="dxa"/>
            <w:tcBorders>
              <w:bottom w:val="single" w:sz="4" w:space="0" w:color="auto"/>
            </w:tcBorders>
            <w:shd w:val="clear" w:color="auto" w:fill="auto"/>
          </w:tcPr>
          <w:p w14:paraId="1AF13DC1" w14:textId="77777777" w:rsidR="008A697B" w:rsidRPr="0088193B" w:rsidRDefault="008A697B" w:rsidP="008A697B">
            <w:pPr>
              <w:pStyle w:val="TAH"/>
            </w:pPr>
            <w:r w:rsidRPr="0088193B">
              <w:t>Information Element</w:t>
            </w:r>
          </w:p>
        </w:tc>
        <w:tc>
          <w:tcPr>
            <w:tcW w:w="2267" w:type="dxa"/>
            <w:tcBorders>
              <w:bottom w:val="single" w:sz="4" w:space="0" w:color="auto"/>
            </w:tcBorders>
            <w:shd w:val="clear" w:color="auto" w:fill="auto"/>
          </w:tcPr>
          <w:p w14:paraId="33DAC9F0" w14:textId="77777777" w:rsidR="008A697B" w:rsidRPr="0088193B" w:rsidRDefault="008A697B" w:rsidP="008A697B">
            <w:pPr>
              <w:pStyle w:val="TAH"/>
            </w:pPr>
            <w:r w:rsidRPr="0088193B">
              <w:t>Value/Remark</w:t>
            </w:r>
          </w:p>
        </w:tc>
        <w:tc>
          <w:tcPr>
            <w:tcW w:w="1700" w:type="dxa"/>
            <w:tcBorders>
              <w:bottom w:val="single" w:sz="4" w:space="0" w:color="auto"/>
            </w:tcBorders>
            <w:shd w:val="clear" w:color="auto" w:fill="auto"/>
          </w:tcPr>
          <w:p w14:paraId="6B81D832" w14:textId="77777777" w:rsidR="008A697B" w:rsidRPr="0088193B" w:rsidRDefault="008A697B" w:rsidP="008A697B">
            <w:pPr>
              <w:pStyle w:val="TAH"/>
            </w:pPr>
            <w:r w:rsidRPr="0088193B">
              <w:t>Comment</w:t>
            </w:r>
          </w:p>
        </w:tc>
        <w:tc>
          <w:tcPr>
            <w:tcW w:w="1135" w:type="dxa"/>
            <w:tcBorders>
              <w:bottom w:val="single" w:sz="4" w:space="0" w:color="auto"/>
            </w:tcBorders>
            <w:shd w:val="clear" w:color="auto" w:fill="auto"/>
          </w:tcPr>
          <w:p w14:paraId="6F4FF876" w14:textId="77777777" w:rsidR="008A697B" w:rsidRPr="0088193B" w:rsidRDefault="008A697B" w:rsidP="008A697B">
            <w:pPr>
              <w:pStyle w:val="TAH"/>
            </w:pPr>
            <w:r w:rsidRPr="0088193B">
              <w:t>Condition</w:t>
            </w:r>
          </w:p>
        </w:tc>
      </w:tr>
      <w:tr w:rsidR="008A697B" w:rsidRPr="0088193B" w14:paraId="0B7D69CF" w14:textId="77777777">
        <w:tc>
          <w:tcPr>
            <w:tcW w:w="4535" w:type="dxa"/>
            <w:tcBorders>
              <w:top w:val="single" w:sz="4" w:space="0" w:color="auto"/>
              <w:bottom w:val="single" w:sz="4" w:space="0" w:color="auto"/>
            </w:tcBorders>
            <w:shd w:val="clear" w:color="auto" w:fill="auto"/>
          </w:tcPr>
          <w:p w14:paraId="7A58D78F" w14:textId="77777777" w:rsidR="008A697B" w:rsidRPr="0088193B" w:rsidRDefault="008A697B" w:rsidP="008A697B">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3D528AE0"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22A68C04"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6A564AB8" w14:textId="77777777" w:rsidR="008A697B" w:rsidRPr="0088193B" w:rsidRDefault="008A697B" w:rsidP="008A697B">
            <w:pPr>
              <w:pStyle w:val="TAL"/>
            </w:pPr>
          </w:p>
        </w:tc>
      </w:tr>
      <w:tr w:rsidR="008A697B" w:rsidRPr="0088193B" w14:paraId="50B8ACE3" w14:textId="77777777">
        <w:tc>
          <w:tcPr>
            <w:tcW w:w="4535" w:type="dxa"/>
            <w:tcBorders>
              <w:top w:val="single" w:sz="4" w:space="0" w:color="auto"/>
              <w:bottom w:val="single" w:sz="4" w:space="0" w:color="auto"/>
            </w:tcBorders>
            <w:shd w:val="clear" w:color="auto" w:fill="auto"/>
          </w:tcPr>
          <w:p w14:paraId="6550F26E" w14:textId="77777777" w:rsidR="008A697B" w:rsidRPr="0088193B" w:rsidRDefault="008A697B" w:rsidP="008A697B">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6D7143B2"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2D3EE66C"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611A804B" w14:textId="77777777" w:rsidR="008A697B" w:rsidRPr="0088193B" w:rsidRDefault="008A697B" w:rsidP="008A697B">
            <w:pPr>
              <w:pStyle w:val="TAL"/>
            </w:pPr>
          </w:p>
        </w:tc>
      </w:tr>
      <w:tr w:rsidR="008A697B" w:rsidRPr="0088193B" w14:paraId="3A68EA18" w14:textId="77777777">
        <w:tc>
          <w:tcPr>
            <w:tcW w:w="4535" w:type="dxa"/>
            <w:tcBorders>
              <w:top w:val="single" w:sz="4" w:space="0" w:color="auto"/>
              <w:bottom w:val="single" w:sz="4" w:space="0" w:color="auto"/>
            </w:tcBorders>
            <w:shd w:val="clear" w:color="auto" w:fill="auto"/>
          </w:tcPr>
          <w:p w14:paraId="57CD7307" w14:textId="77777777" w:rsidR="008A697B" w:rsidRPr="0088193B" w:rsidRDefault="008A697B" w:rsidP="008A697B">
            <w:pPr>
              <w:pStyle w:val="TAL"/>
            </w:pPr>
            <w:r w:rsidRPr="0088193B">
              <w:t xml:space="preserve">    c1 CHOICE{</w:t>
            </w:r>
          </w:p>
        </w:tc>
        <w:tc>
          <w:tcPr>
            <w:tcW w:w="2267" w:type="dxa"/>
            <w:tcBorders>
              <w:top w:val="single" w:sz="4" w:space="0" w:color="auto"/>
              <w:bottom w:val="single" w:sz="4" w:space="0" w:color="auto"/>
            </w:tcBorders>
            <w:shd w:val="clear" w:color="auto" w:fill="auto"/>
          </w:tcPr>
          <w:p w14:paraId="7FC2C954"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6EB28A08"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266521C" w14:textId="77777777" w:rsidR="008A697B" w:rsidRPr="0088193B" w:rsidRDefault="008A697B" w:rsidP="008A697B">
            <w:pPr>
              <w:pStyle w:val="TAL"/>
            </w:pPr>
          </w:p>
        </w:tc>
      </w:tr>
      <w:tr w:rsidR="008A697B" w:rsidRPr="0088193B" w14:paraId="71AC54B5" w14:textId="77777777">
        <w:tc>
          <w:tcPr>
            <w:tcW w:w="4535" w:type="dxa"/>
            <w:tcBorders>
              <w:top w:val="single" w:sz="4" w:space="0" w:color="auto"/>
              <w:bottom w:val="single" w:sz="4" w:space="0" w:color="auto"/>
            </w:tcBorders>
            <w:shd w:val="clear" w:color="auto" w:fill="auto"/>
          </w:tcPr>
          <w:p w14:paraId="65E9601A" w14:textId="77777777" w:rsidR="008A697B" w:rsidRPr="0088193B" w:rsidRDefault="008A697B" w:rsidP="008A697B">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4518A6ED"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5DC8B80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7847B309" w14:textId="77777777" w:rsidR="008A697B" w:rsidRPr="0088193B" w:rsidRDefault="008A697B" w:rsidP="008A697B">
            <w:pPr>
              <w:pStyle w:val="TAL"/>
            </w:pPr>
          </w:p>
        </w:tc>
      </w:tr>
      <w:tr w:rsidR="008A697B" w:rsidRPr="0088193B" w14:paraId="1425818C" w14:textId="77777777">
        <w:tc>
          <w:tcPr>
            <w:tcW w:w="4535" w:type="dxa"/>
            <w:tcBorders>
              <w:top w:val="single" w:sz="4" w:space="0" w:color="auto"/>
              <w:bottom w:val="single" w:sz="4" w:space="0" w:color="auto"/>
            </w:tcBorders>
            <w:shd w:val="clear" w:color="auto" w:fill="auto"/>
          </w:tcPr>
          <w:p w14:paraId="7B3A8814" w14:textId="77777777" w:rsidR="008A697B" w:rsidRPr="0088193B" w:rsidRDefault="008A697B" w:rsidP="008A697B">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0F836FDD"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406729DB"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0BD95B8" w14:textId="77777777" w:rsidR="008A697B" w:rsidRPr="0088193B" w:rsidRDefault="008A697B" w:rsidP="008A697B">
            <w:pPr>
              <w:pStyle w:val="TAL"/>
            </w:pPr>
          </w:p>
        </w:tc>
      </w:tr>
      <w:tr w:rsidR="008A697B" w:rsidRPr="0088193B" w14:paraId="71AEB736" w14:textId="77777777">
        <w:tc>
          <w:tcPr>
            <w:tcW w:w="4535" w:type="dxa"/>
            <w:tcBorders>
              <w:top w:val="single" w:sz="4" w:space="0" w:color="auto"/>
              <w:bottom w:val="single" w:sz="4" w:space="0" w:color="auto"/>
            </w:tcBorders>
            <w:shd w:val="clear" w:color="auto" w:fill="auto"/>
          </w:tcPr>
          <w:p w14:paraId="7DE79932" w14:textId="77777777" w:rsidR="008A697B" w:rsidRPr="0088193B" w:rsidRDefault="008A697B" w:rsidP="008A697B">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38ECFBFD"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768BF73E"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7298F9A9" w14:textId="77777777" w:rsidR="008A697B" w:rsidRPr="0088193B" w:rsidRDefault="008A697B" w:rsidP="008A697B">
            <w:pPr>
              <w:pStyle w:val="TAL"/>
            </w:pPr>
          </w:p>
        </w:tc>
      </w:tr>
      <w:tr w:rsidR="008A697B" w:rsidRPr="0088193B" w14:paraId="15BA8BEE" w14:textId="77777777">
        <w:tc>
          <w:tcPr>
            <w:tcW w:w="4535" w:type="dxa"/>
            <w:tcBorders>
              <w:top w:val="single" w:sz="4" w:space="0" w:color="auto"/>
              <w:bottom w:val="single" w:sz="4" w:space="0" w:color="auto"/>
            </w:tcBorders>
            <w:shd w:val="clear" w:color="auto" w:fill="auto"/>
          </w:tcPr>
          <w:p w14:paraId="56B78555" w14:textId="77777777" w:rsidR="008A697B" w:rsidRPr="0088193B" w:rsidRDefault="008A697B" w:rsidP="008A697B">
            <w:pPr>
              <w:pStyle w:val="TAL"/>
            </w:pPr>
            <w:r w:rsidRPr="0088193B">
              <w:t xml:space="preserve">            explicit</w:t>
            </w:r>
            <w:r w:rsidR="00765759"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5982EB50"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0E8A495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6A2B2F18" w14:textId="77777777" w:rsidR="008A697B" w:rsidRPr="0088193B" w:rsidRDefault="008A697B" w:rsidP="008A697B">
            <w:pPr>
              <w:pStyle w:val="TAL"/>
            </w:pPr>
          </w:p>
        </w:tc>
      </w:tr>
      <w:tr w:rsidR="008A697B" w:rsidRPr="0088193B" w14:paraId="1544D571" w14:textId="77777777">
        <w:tc>
          <w:tcPr>
            <w:tcW w:w="4535" w:type="dxa"/>
            <w:tcBorders>
              <w:top w:val="single" w:sz="4" w:space="0" w:color="auto"/>
              <w:bottom w:val="single" w:sz="4" w:space="0" w:color="auto"/>
            </w:tcBorders>
            <w:shd w:val="clear" w:color="auto" w:fill="auto"/>
          </w:tcPr>
          <w:p w14:paraId="3096E5A1" w14:textId="77777777" w:rsidR="008A697B" w:rsidRPr="0088193B" w:rsidRDefault="008A697B" w:rsidP="008A697B">
            <w:pPr>
              <w:pStyle w:val="TAL"/>
            </w:pPr>
            <w:r w:rsidRPr="0088193B">
              <w:t xml:space="preserve">              phr-Config CHOICE {</w:t>
            </w:r>
          </w:p>
        </w:tc>
        <w:tc>
          <w:tcPr>
            <w:tcW w:w="2267" w:type="dxa"/>
            <w:tcBorders>
              <w:top w:val="single" w:sz="4" w:space="0" w:color="auto"/>
              <w:bottom w:val="single" w:sz="4" w:space="0" w:color="auto"/>
            </w:tcBorders>
            <w:shd w:val="clear" w:color="auto" w:fill="auto"/>
          </w:tcPr>
          <w:p w14:paraId="27F425DC"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5C5D30A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7E1F63CE" w14:textId="77777777" w:rsidR="008A697B" w:rsidRPr="0088193B" w:rsidRDefault="008A697B" w:rsidP="008A697B">
            <w:pPr>
              <w:pStyle w:val="TAL"/>
            </w:pPr>
          </w:p>
        </w:tc>
      </w:tr>
      <w:tr w:rsidR="008A697B" w:rsidRPr="0088193B" w14:paraId="63803461" w14:textId="77777777">
        <w:tc>
          <w:tcPr>
            <w:tcW w:w="4535" w:type="dxa"/>
            <w:tcBorders>
              <w:top w:val="single" w:sz="4" w:space="0" w:color="auto"/>
              <w:bottom w:val="single" w:sz="4" w:space="0" w:color="auto"/>
            </w:tcBorders>
            <w:shd w:val="clear" w:color="auto" w:fill="auto"/>
          </w:tcPr>
          <w:p w14:paraId="0CBD106B" w14:textId="77777777" w:rsidR="008A697B" w:rsidRPr="0088193B" w:rsidRDefault="008A697B" w:rsidP="008A697B">
            <w:pPr>
              <w:pStyle w:val="TAL"/>
            </w:pPr>
            <w:r w:rsidRPr="0088193B">
              <w:t xml:space="preserve">                </w:t>
            </w:r>
            <w:r w:rsidR="00765759" w:rsidRPr="0088193B">
              <w:rPr>
                <w:lang w:eastAsia="zh-CN"/>
              </w:rPr>
              <w:t>setup</w:t>
            </w:r>
            <w:r w:rsidR="00765759" w:rsidRPr="0088193B">
              <w:t xml:space="preserve"> </w:t>
            </w:r>
            <w:r w:rsidRPr="0088193B">
              <w:t>SEQUENCE {</w:t>
            </w:r>
          </w:p>
        </w:tc>
        <w:tc>
          <w:tcPr>
            <w:tcW w:w="2267" w:type="dxa"/>
            <w:tcBorders>
              <w:top w:val="single" w:sz="4" w:space="0" w:color="auto"/>
              <w:bottom w:val="single" w:sz="4" w:space="0" w:color="auto"/>
            </w:tcBorders>
            <w:shd w:val="clear" w:color="auto" w:fill="auto"/>
          </w:tcPr>
          <w:p w14:paraId="4C2B8D78"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3DDF221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342AA81D" w14:textId="77777777" w:rsidR="008A697B" w:rsidRPr="0088193B" w:rsidRDefault="008A697B" w:rsidP="008A697B">
            <w:pPr>
              <w:pStyle w:val="TAL"/>
            </w:pPr>
          </w:p>
        </w:tc>
      </w:tr>
      <w:tr w:rsidR="008A697B" w:rsidRPr="0088193B" w14:paraId="133B975E" w14:textId="77777777">
        <w:tc>
          <w:tcPr>
            <w:tcW w:w="4535" w:type="dxa"/>
            <w:tcBorders>
              <w:top w:val="single" w:sz="4" w:space="0" w:color="auto"/>
              <w:bottom w:val="single" w:sz="4" w:space="0" w:color="auto"/>
            </w:tcBorders>
            <w:shd w:val="clear" w:color="auto" w:fill="auto"/>
          </w:tcPr>
          <w:p w14:paraId="486650E5" w14:textId="77777777" w:rsidR="008A697B" w:rsidRPr="0088193B" w:rsidRDefault="008A697B" w:rsidP="008A697B">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183A2B00" w14:textId="77777777" w:rsidR="008A697B" w:rsidRPr="0088193B" w:rsidRDefault="008A697B" w:rsidP="008A697B">
            <w:pPr>
              <w:pStyle w:val="TAL"/>
            </w:pPr>
            <w:r w:rsidRPr="0088193B">
              <w:t>infinity</w:t>
            </w:r>
          </w:p>
        </w:tc>
        <w:tc>
          <w:tcPr>
            <w:tcW w:w="1700" w:type="dxa"/>
            <w:tcBorders>
              <w:top w:val="single" w:sz="4" w:space="0" w:color="auto"/>
              <w:bottom w:val="single" w:sz="4" w:space="0" w:color="auto"/>
            </w:tcBorders>
            <w:shd w:val="clear" w:color="auto" w:fill="auto"/>
          </w:tcPr>
          <w:p w14:paraId="0A904F42"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D3D498D" w14:textId="77777777" w:rsidR="008A697B" w:rsidRPr="0088193B" w:rsidRDefault="008A697B" w:rsidP="008A697B">
            <w:pPr>
              <w:pStyle w:val="TAL"/>
            </w:pPr>
          </w:p>
        </w:tc>
      </w:tr>
      <w:tr w:rsidR="008A697B" w:rsidRPr="0088193B" w14:paraId="6C988BB8" w14:textId="77777777">
        <w:tc>
          <w:tcPr>
            <w:tcW w:w="4535" w:type="dxa"/>
            <w:tcBorders>
              <w:top w:val="single" w:sz="4" w:space="0" w:color="auto"/>
              <w:bottom w:val="single" w:sz="4" w:space="0" w:color="auto"/>
            </w:tcBorders>
            <w:shd w:val="clear" w:color="auto" w:fill="auto"/>
          </w:tcPr>
          <w:p w14:paraId="702AAF43" w14:textId="77777777" w:rsidR="008A697B" w:rsidRPr="0088193B" w:rsidRDefault="008A697B" w:rsidP="008A697B">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30928D6F" w14:textId="77777777" w:rsidR="008A697B" w:rsidRPr="0088193B" w:rsidRDefault="008A697B" w:rsidP="008A697B">
            <w:pPr>
              <w:pStyle w:val="TAL"/>
            </w:pPr>
            <w:r w:rsidRPr="0088193B">
              <w:t>sf1000</w:t>
            </w:r>
          </w:p>
        </w:tc>
        <w:tc>
          <w:tcPr>
            <w:tcW w:w="1700" w:type="dxa"/>
            <w:tcBorders>
              <w:top w:val="single" w:sz="4" w:space="0" w:color="auto"/>
              <w:bottom w:val="single" w:sz="4" w:space="0" w:color="auto"/>
            </w:tcBorders>
            <w:shd w:val="clear" w:color="auto" w:fill="auto"/>
          </w:tcPr>
          <w:p w14:paraId="0148AAFA"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BD3EF84" w14:textId="77777777" w:rsidR="008A697B" w:rsidRPr="0088193B" w:rsidRDefault="008A697B" w:rsidP="008A697B">
            <w:pPr>
              <w:pStyle w:val="TAL"/>
            </w:pPr>
          </w:p>
        </w:tc>
      </w:tr>
      <w:tr w:rsidR="008A697B" w:rsidRPr="0088193B" w14:paraId="4CE829F8" w14:textId="77777777">
        <w:tc>
          <w:tcPr>
            <w:tcW w:w="4535" w:type="dxa"/>
            <w:tcBorders>
              <w:top w:val="single" w:sz="4" w:space="0" w:color="auto"/>
              <w:bottom w:val="single" w:sz="4" w:space="0" w:color="auto"/>
            </w:tcBorders>
            <w:shd w:val="clear" w:color="auto" w:fill="auto"/>
          </w:tcPr>
          <w:p w14:paraId="3335054F" w14:textId="77777777" w:rsidR="008A697B" w:rsidRPr="0088193B" w:rsidRDefault="008A697B" w:rsidP="008A697B">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14197E18" w14:textId="77777777" w:rsidR="008A697B" w:rsidRPr="0088193B" w:rsidRDefault="008A697B" w:rsidP="008A697B">
            <w:pPr>
              <w:pStyle w:val="TAL"/>
            </w:pPr>
            <w:r w:rsidRPr="0088193B">
              <w:t>dB3</w:t>
            </w:r>
          </w:p>
        </w:tc>
        <w:tc>
          <w:tcPr>
            <w:tcW w:w="1700" w:type="dxa"/>
            <w:tcBorders>
              <w:top w:val="single" w:sz="4" w:space="0" w:color="auto"/>
              <w:bottom w:val="single" w:sz="4" w:space="0" w:color="auto"/>
            </w:tcBorders>
            <w:shd w:val="clear" w:color="auto" w:fill="auto"/>
          </w:tcPr>
          <w:p w14:paraId="310722C1"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79CD1D40" w14:textId="77777777" w:rsidR="008A697B" w:rsidRPr="0088193B" w:rsidRDefault="008A697B" w:rsidP="008A697B">
            <w:pPr>
              <w:pStyle w:val="TAL"/>
            </w:pPr>
          </w:p>
        </w:tc>
      </w:tr>
      <w:tr w:rsidR="008A697B" w:rsidRPr="0088193B" w14:paraId="04A3DC78" w14:textId="77777777">
        <w:tc>
          <w:tcPr>
            <w:tcW w:w="4535" w:type="dxa"/>
            <w:tcBorders>
              <w:top w:val="single" w:sz="4" w:space="0" w:color="auto"/>
              <w:bottom w:val="single" w:sz="4" w:space="0" w:color="auto"/>
            </w:tcBorders>
            <w:shd w:val="clear" w:color="auto" w:fill="auto"/>
          </w:tcPr>
          <w:p w14:paraId="019EE38B"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478BF3CF"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5F151B66"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47C8FD22" w14:textId="77777777" w:rsidR="008A697B" w:rsidRPr="0088193B" w:rsidRDefault="008A697B" w:rsidP="008A697B">
            <w:pPr>
              <w:pStyle w:val="TAL"/>
            </w:pPr>
          </w:p>
        </w:tc>
      </w:tr>
      <w:tr w:rsidR="008A697B" w:rsidRPr="0088193B" w14:paraId="391E4EC7" w14:textId="77777777">
        <w:tc>
          <w:tcPr>
            <w:tcW w:w="4535" w:type="dxa"/>
            <w:tcBorders>
              <w:top w:val="single" w:sz="4" w:space="0" w:color="auto"/>
              <w:bottom w:val="single" w:sz="4" w:space="0" w:color="auto"/>
            </w:tcBorders>
            <w:shd w:val="clear" w:color="auto" w:fill="auto"/>
          </w:tcPr>
          <w:p w14:paraId="1D4D9647"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448ADB7D"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1E131F02"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E9945F9" w14:textId="77777777" w:rsidR="008A697B" w:rsidRPr="0088193B" w:rsidRDefault="008A697B" w:rsidP="008A697B">
            <w:pPr>
              <w:pStyle w:val="TAL"/>
            </w:pPr>
          </w:p>
        </w:tc>
      </w:tr>
      <w:tr w:rsidR="008A697B" w:rsidRPr="0088193B" w14:paraId="13689E0B" w14:textId="77777777">
        <w:tc>
          <w:tcPr>
            <w:tcW w:w="4535" w:type="dxa"/>
            <w:tcBorders>
              <w:top w:val="single" w:sz="4" w:space="0" w:color="auto"/>
              <w:bottom w:val="single" w:sz="4" w:space="0" w:color="auto"/>
            </w:tcBorders>
            <w:shd w:val="clear" w:color="auto" w:fill="auto"/>
          </w:tcPr>
          <w:p w14:paraId="5AC102A8"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398FC31E"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5B3D38CD"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6B907AF" w14:textId="77777777" w:rsidR="008A697B" w:rsidRPr="0088193B" w:rsidRDefault="008A697B" w:rsidP="008A697B">
            <w:pPr>
              <w:pStyle w:val="TAL"/>
            </w:pPr>
          </w:p>
        </w:tc>
      </w:tr>
      <w:tr w:rsidR="008A697B" w:rsidRPr="0088193B" w14:paraId="559C068D" w14:textId="77777777">
        <w:tc>
          <w:tcPr>
            <w:tcW w:w="4535" w:type="dxa"/>
            <w:tcBorders>
              <w:top w:val="single" w:sz="4" w:space="0" w:color="auto"/>
              <w:bottom w:val="single" w:sz="4" w:space="0" w:color="auto"/>
            </w:tcBorders>
            <w:shd w:val="clear" w:color="auto" w:fill="auto"/>
          </w:tcPr>
          <w:p w14:paraId="2F83BAD4"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6BA31EA5"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6BDB92A7"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61961477" w14:textId="77777777" w:rsidR="008A697B" w:rsidRPr="0088193B" w:rsidRDefault="008A697B" w:rsidP="008A697B">
            <w:pPr>
              <w:pStyle w:val="TAL"/>
            </w:pPr>
          </w:p>
        </w:tc>
      </w:tr>
      <w:tr w:rsidR="008A697B" w:rsidRPr="0088193B" w14:paraId="75552857" w14:textId="77777777">
        <w:tc>
          <w:tcPr>
            <w:tcW w:w="4535" w:type="dxa"/>
            <w:tcBorders>
              <w:top w:val="single" w:sz="4" w:space="0" w:color="auto"/>
              <w:bottom w:val="single" w:sz="4" w:space="0" w:color="auto"/>
            </w:tcBorders>
            <w:shd w:val="clear" w:color="auto" w:fill="auto"/>
          </w:tcPr>
          <w:p w14:paraId="5DB42996"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63AC3B94"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61767FAB"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1A0CBA56" w14:textId="77777777" w:rsidR="008A697B" w:rsidRPr="0088193B" w:rsidRDefault="008A697B" w:rsidP="008A697B">
            <w:pPr>
              <w:pStyle w:val="TAL"/>
            </w:pPr>
          </w:p>
        </w:tc>
      </w:tr>
      <w:tr w:rsidR="008A697B" w:rsidRPr="0088193B" w14:paraId="0576C906" w14:textId="77777777">
        <w:tc>
          <w:tcPr>
            <w:tcW w:w="4535" w:type="dxa"/>
            <w:tcBorders>
              <w:top w:val="single" w:sz="4" w:space="0" w:color="auto"/>
              <w:bottom w:val="single" w:sz="4" w:space="0" w:color="auto"/>
            </w:tcBorders>
            <w:shd w:val="clear" w:color="auto" w:fill="auto"/>
          </w:tcPr>
          <w:p w14:paraId="5EF98D29"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26A94BF7"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47D4160D"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2E5EC9F7" w14:textId="77777777" w:rsidR="008A697B" w:rsidRPr="0088193B" w:rsidRDefault="008A697B" w:rsidP="008A697B">
            <w:pPr>
              <w:pStyle w:val="TAL"/>
            </w:pPr>
          </w:p>
        </w:tc>
      </w:tr>
      <w:tr w:rsidR="008A697B" w:rsidRPr="0088193B" w14:paraId="5BD3CF12" w14:textId="77777777">
        <w:tc>
          <w:tcPr>
            <w:tcW w:w="4535" w:type="dxa"/>
            <w:tcBorders>
              <w:top w:val="single" w:sz="4" w:space="0" w:color="auto"/>
              <w:bottom w:val="single" w:sz="4" w:space="0" w:color="auto"/>
            </w:tcBorders>
            <w:shd w:val="clear" w:color="auto" w:fill="auto"/>
          </w:tcPr>
          <w:p w14:paraId="390A98D0"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66952ECA"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0430E35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628D2510" w14:textId="77777777" w:rsidR="008A697B" w:rsidRPr="0088193B" w:rsidRDefault="008A697B" w:rsidP="008A697B">
            <w:pPr>
              <w:pStyle w:val="TAL"/>
            </w:pPr>
          </w:p>
        </w:tc>
      </w:tr>
      <w:tr w:rsidR="008A697B" w:rsidRPr="0088193B" w14:paraId="20C13FA1" w14:textId="77777777">
        <w:tc>
          <w:tcPr>
            <w:tcW w:w="4535" w:type="dxa"/>
            <w:tcBorders>
              <w:top w:val="single" w:sz="4" w:space="0" w:color="auto"/>
              <w:bottom w:val="single" w:sz="4" w:space="0" w:color="auto"/>
            </w:tcBorders>
            <w:shd w:val="clear" w:color="auto" w:fill="auto"/>
          </w:tcPr>
          <w:p w14:paraId="67BBD3D5" w14:textId="77777777" w:rsidR="008A697B" w:rsidRPr="0088193B" w:rsidRDefault="008A697B" w:rsidP="008A697B">
            <w:pPr>
              <w:pStyle w:val="TAL"/>
            </w:pPr>
            <w:r w:rsidRPr="0088193B">
              <w:t xml:space="preserve">  }</w:t>
            </w:r>
          </w:p>
        </w:tc>
        <w:tc>
          <w:tcPr>
            <w:tcW w:w="2267" w:type="dxa"/>
            <w:tcBorders>
              <w:top w:val="single" w:sz="4" w:space="0" w:color="auto"/>
              <w:bottom w:val="single" w:sz="4" w:space="0" w:color="auto"/>
            </w:tcBorders>
            <w:shd w:val="clear" w:color="auto" w:fill="auto"/>
          </w:tcPr>
          <w:p w14:paraId="2BBA7A9B" w14:textId="77777777" w:rsidR="008A697B" w:rsidRPr="0088193B" w:rsidRDefault="008A697B" w:rsidP="008A697B">
            <w:pPr>
              <w:pStyle w:val="TAL"/>
            </w:pPr>
          </w:p>
        </w:tc>
        <w:tc>
          <w:tcPr>
            <w:tcW w:w="1700" w:type="dxa"/>
            <w:tcBorders>
              <w:top w:val="single" w:sz="4" w:space="0" w:color="auto"/>
              <w:bottom w:val="single" w:sz="4" w:space="0" w:color="auto"/>
            </w:tcBorders>
            <w:shd w:val="clear" w:color="auto" w:fill="auto"/>
          </w:tcPr>
          <w:p w14:paraId="2BFE5930" w14:textId="77777777" w:rsidR="008A697B" w:rsidRPr="0088193B" w:rsidRDefault="008A697B" w:rsidP="008A697B">
            <w:pPr>
              <w:pStyle w:val="TAL"/>
            </w:pPr>
          </w:p>
        </w:tc>
        <w:tc>
          <w:tcPr>
            <w:tcW w:w="1135" w:type="dxa"/>
            <w:tcBorders>
              <w:top w:val="single" w:sz="4" w:space="0" w:color="auto"/>
              <w:bottom w:val="single" w:sz="4" w:space="0" w:color="auto"/>
            </w:tcBorders>
            <w:shd w:val="clear" w:color="auto" w:fill="auto"/>
          </w:tcPr>
          <w:p w14:paraId="57B047D9" w14:textId="77777777" w:rsidR="008A697B" w:rsidRPr="0088193B" w:rsidRDefault="008A697B" w:rsidP="008A697B">
            <w:pPr>
              <w:pStyle w:val="TAL"/>
            </w:pPr>
          </w:p>
        </w:tc>
      </w:tr>
      <w:tr w:rsidR="008A697B" w:rsidRPr="0088193B" w14:paraId="66BC6CD3" w14:textId="77777777">
        <w:tc>
          <w:tcPr>
            <w:tcW w:w="4535" w:type="dxa"/>
            <w:tcBorders>
              <w:top w:val="single" w:sz="4" w:space="0" w:color="auto"/>
            </w:tcBorders>
            <w:shd w:val="clear" w:color="auto" w:fill="auto"/>
          </w:tcPr>
          <w:p w14:paraId="30B2B744" w14:textId="77777777" w:rsidR="008A697B" w:rsidRPr="0088193B" w:rsidRDefault="008A697B" w:rsidP="008A697B">
            <w:pPr>
              <w:pStyle w:val="TAL"/>
            </w:pPr>
            <w:r w:rsidRPr="0088193B">
              <w:t>}</w:t>
            </w:r>
          </w:p>
        </w:tc>
        <w:tc>
          <w:tcPr>
            <w:tcW w:w="2267" w:type="dxa"/>
            <w:tcBorders>
              <w:top w:val="single" w:sz="4" w:space="0" w:color="auto"/>
            </w:tcBorders>
            <w:shd w:val="clear" w:color="auto" w:fill="auto"/>
          </w:tcPr>
          <w:p w14:paraId="532D72E2" w14:textId="77777777" w:rsidR="008A697B" w:rsidRPr="0088193B" w:rsidRDefault="008A697B" w:rsidP="008A697B">
            <w:pPr>
              <w:pStyle w:val="TAL"/>
            </w:pPr>
          </w:p>
        </w:tc>
        <w:tc>
          <w:tcPr>
            <w:tcW w:w="1700" w:type="dxa"/>
            <w:tcBorders>
              <w:top w:val="single" w:sz="4" w:space="0" w:color="auto"/>
            </w:tcBorders>
            <w:shd w:val="clear" w:color="auto" w:fill="auto"/>
          </w:tcPr>
          <w:p w14:paraId="119D3760" w14:textId="77777777" w:rsidR="008A697B" w:rsidRPr="0088193B" w:rsidRDefault="008A697B" w:rsidP="008A697B">
            <w:pPr>
              <w:pStyle w:val="TAL"/>
            </w:pPr>
          </w:p>
        </w:tc>
        <w:tc>
          <w:tcPr>
            <w:tcW w:w="1135" w:type="dxa"/>
            <w:tcBorders>
              <w:top w:val="single" w:sz="4" w:space="0" w:color="auto"/>
            </w:tcBorders>
            <w:shd w:val="clear" w:color="auto" w:fill="auto"/>
          </w:tcPr>
          <w:p w14:paraId="5762073C" w14:textId="77777777" w:rsidR="008A697B" w:rsidRPr="0088193B" w:rsidRDefault="008A697B" w:rsidP="008A697B">
            <w:pPr>
              <w:pStyle w:val="TAL"/>
            </w:pPr>
          </w:p>
        </w:tc>
      </w:tr>
    </w:tbl>
    <w:p w14:paraId="65A7C74C" w14:textId="77777777" w:rsidR="008A697B" w:rsidRPr="0088193B" w:rsidRDefault="008A697B" w:rsidP="008A697B"/>
    <w:p w14:paraId="709596FB" w14:textId="77777777" w:rsidR="009235DE" w:rsidRPr="0088193B" w:rsidRDefault="009235DE" w:rsidP="009235DE">
      <w:pPr>
        <w:pStyle w:val="Heading4"/>
      </w:pPr>
      <w:r w:rsidRPr="0088193B">
        <w:t>7.1.4.17</w:t>
      </w:r>
      <w:r w:rsidRPr="0088193B">
        <w:tab/>
      </w:r>
    </w:p>
    <w:p w14:paraId="35CE1C5C" w14:textId="77777777" w:rsidR="007374A6" w:rsidRPr="0088193B" w:rsidRDefault="009235DE" w:rsidP="007374A6">
      <w:pPr>
        <w:pStyle w:val="Heading4"/>
      </w:pPr>
      <w:r w:rsidRPr="0088193B">
        <w:t>7.1.4.18</w:t>
      </w:r>
      <w:r w:rsidRPr="0088193B">
        <w:tab/>
      </w:r>
      <w:r w:rsidR="007374A6" w:rsidRPr="0088193B">
        <w:t>Correct handling of MAC control information / Buffer Status / UL data arrive in the UE Tx buffer / Extended buffer size</w:t>
      </w:r>
    </w:p>
    <w:p w14:paraId="3F22D4F5" w14:textId="77777777" w:rsidR="007374A6" w:rsidRPr="0088193B" w:rsidRDefault="007374A6" w:rsidP="00073563">
      <w:pPr>
        <w:pStyle w:val="H6"/>
        <w:rPr>
          <w:lang w:eastAsia="zh-CN"/>
        </w:rPr>
      </w:pPr>
      <w:r w:rsidRPr="0088193B">
        <w:t>7.1.4.</w:t>
      </w:r>
      <w:r w:rsidRPr="0088193B">
        <w:rPr>
          <w:lang w:eastAsia="zh-CN"/>
        </w:rPr>
        <w:t>18.1</w:t>
      </w:r>
      <w:r w:rsidRPr="0088193B">
        <w:tab/>
        <w:t>Test Purpose (TP)</w:t>
      </w:r>
    </w:p>
    <w:p w14:paraId="3650852F" w14:textId="77777777" w:rsidR="007374A6" w:rsidRPr="0088193B" w:rsidRDefault="007374A6" w:rsidP="007374A6">
      <w:pPr>
        <w:pStyle w:val="H6"/>
        <w:rPr>
          <w:lang w:eastAsia="zh-CN"/>
        </w:rPr>
      </w:pPr>
      <w:r w:rsidRPr="0088193B">
        <w:rPr>
          <w:lang w:eastAsia="zh-CN"/>
        </w:rPr>
        <w:t>(1)</w:t>
      </w:r>
    </w:p>
    <w:p w14:paraId="4A122F2B" w14:textId="77777777" w:rsidR="007374A6" w:rsidRPr="0088193B" w:rsidRDefault="007374A6" w:rsidP="007374A6">
      <w:pPr>
        <w:pStyle w:val="PL"/>
        <w:rPr>
          <w:noProof w:val="0"/>
        </w:rPr>
      </w:pPr>
      <w:r w:rsidRPr="0088193B">
        <w:rPr>
          <w:b/>
          <w:bCs/>
          <w:noProof w:val="0"/>
        </w:rPr>
        <w:t>with</w:t>
      </w:r>
      <w:r w:rsidRPr="0088193B">
        <w:rPr>
          <w:noProof w:val="0"/>
        </w:rPr>
        <w:t xml:space="preserve"> { UE in E-UTRA RRC_CONNECTED state with DRB established</w:t>
      </w:r>
      <w:r w:rsidRPr="0088193B">
        <w:rPr>
          <w:noProof w:val="0"/>
          <w:lang w:eastAsia="zh-CN"/>
        </w:rPr>
        <w:t xml:space="preserve">, and ExtendedBSR-Sizes </w:t>
      </w:r>
      <w:r w:rsidRPr="0088193B">
        <w:rPr>
          <w:noProof w:val="0"/>
        </w:rPr>
        <w:t>is configured in RRCConnectionReconfiguration proced</w:t>
      </w:r>
      <w:r w:rsidRPr="0088193B">
        <w:rPr>
          <w:noProof w:val="0"/>
          <w:lang w:eastAsia="zh-CN"/>
        </w:rPr>
        <w:t>u</w:t>
      </w:r>
      <w:r w:rsidRPr="0088193B">
        <w:rPr>
          <w:noProof w:val="0"/>
        </w:rPr>
        <w:t>re }</w:t>
      </w:r>
    </w:p>
    <w:p w14:paraId="36A86F52" w14:textId="77777777" w:rsidR="007374A6" w:rsidRPr="0088193B" w:rsidRDefault="007374A6" w:rsidP="007374A6">
      <w:pPr>
        <w:pStyle w:val="PL"/>
        <w:rPr>
          <w:noProof w:val="0"/>
        </w:rPr>
      </w:pPr>
      <w:r w:rsidRPr="0088193B">
        <w:rPr>
          <w:b/>
          <w:bCs/>
          <w:noProof w:val="0"/>
        </w:rPr>
        <w:t>ensure that</w:t>
      </w:r>
      <w:r w:rsidRPr="0088193B">
        <w:rPr>
          <w:noProof w:val="0"/>
        </w:rPr>
        <w:t xml:space="preserve"> {</w:t>
      </w:r>
    </w:p>
    <w:p w14:paraId="76C36970" w14:textId="77777777" w:rsidR="007374A6" w:rsidRPr="0088193B" w:rsidRDefault="007374A6" w:rsidP="007374A6">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noProof w:val="0"/>
          <w:lang w:eastAsia="zh-CN"/>
        </w:rPr>
        <w:t>U</w:t>
      </w:r>
      <w:r w:rsidRPr="0088193B">
        <w:rPr>
          <w:noProof w:val="0"/>
        </w:rPr>
        <w:t>L data arrives in the UE transmission buffer}</w:t>
      </w:r>
    </w:p>
    <w:p w14:paraId="41B0E6EC" w14:textId="77777777" w:rsidR="007374A6" w:rsidRPr="0088193B" w:rsidRDefault="007374A6" w:rsidP="007374A6">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noProof w:val="0"/>
          <w:color w:val="000000"/>
          <w:szCs w:val="28"/>
        </w:rPr>
        <w:t>UE transmits a MAC PDU containing 'Buffer Status Report' MAC control element with Extended Buffer size</w:t>
      </w:r>
      <w:r w:rsidRPr="0088193B">
        <w:rPr>
          <w:noProof w:val="0"/>
        </w:rPr>
        <w:t xml:space="preserve"> }</w:t>
      </w:r>
    </w:p>
    <w:p w14:paraId="3A97C1AE" w14:textId="77777777" w:rsidR="007374A6" w:rsidRPr="0088193B" w:rsidRDefault="007374A6" w:rsidP="007374A6">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6AEDF0CC" w14:textId="77777777" w:rsidR="00A27CC6" w:rsidRPr="0088193B" w:rsidRDefault="00A27CC6" w:rsidP="007374A6">
      <w:pPr>
        <w:pStyle w:val="PL"/>
        <w:rPr>
          <w:noProof w:val="0"/>
        </w:rPr>
      </w:pPr>
    </w:p>
    <w:p w14:paraId="453BB1FA" w14:textId="77777777" w:rsidR="007374A6" w:rsidRPr="0088193B" w:rsidRDefault="007374A6" w:rsidP="003824E3">
      <w:pPr>
        <w:pStyle w:val="H6"/>
        <w:rPr>
          <w:lang w:eastAsia="zh-CN"/>
        </w:rPr>
      </w:pPr>
      <w:r w:rsidRPr="0088193B">
        <w:t>7.1.4.</w:t>
      </w:r>
      <w:r w:rsidRPr="0088193B">
        <w:rPr>
          <w:lang w:eastAsia="zh-CN"/>
        </w:rPr>
        <w:t>18.2</w:t>
      </w:r>
      <w:r w:rsidRPr="0088193B">
        <w:tab/>
        <w:t>Conformance requirements</w:t>
      </w:r>
    </w:p>
    <w:p w14:paraId="1E27A501" w14:textId="77777777" w:rsidR="007374A6" w:rsidRPr="0088193B" w:rsidRDefault="007374A6" w:rsidP="007374A6">
      <w:pPr>
        <w:rPr>
          <w:lang w:eastAsia="zh-CN"/>
        </w:rPr>
      </w:pPr>
      <w:r w:rsidRPr="0088193B">
        <w:t>References: The conformance requirements covered in the current TC are specified in: TS36.3</w:t>
      </w:r>
      <w:r w:rsidRPr="0088193B">
        <w:rPr>
          <w:lang w:eastAsia="zh-CN"/>
        </w:rPr>
        <w:t>2</w:t>
      </w:r>
      <w:r w:rsidRPr="0088193B">
        <w:t>1</w:t>
      </w:r>
      <w:r w:rsidRPr="0088193B">
        <w:rPr>
          <w:lang w:eastAsia="zh-CN"/>
        </w:rPr>
        <w:t>, clause</w:t>
      </w:r>
      <w:r w:rsidRPr="0088193B">
        <w:t xml:space="preserve"> </w:t>
      </w:r>
      <w:r w:rsidRPr="0088193B">
        <w:rPr>
          <w:lang w:eastAsia="zh-CN"/>
        </w:rPr>
        <w:t>5.4.3 ,5.4.5 and 6.1.3.1.</w:t>
      </w:r>
    </w:p>
    <w:p w14:paraId="71F1E164" w14:textId="77777777" w:rsidR="007374A6" w:rsidRPr="0088193B" w:rsidRDefault="007374A6" w:rsidP="007374A6">
      <w:pPr>
        <w:rPr>
          <w:lang w:eastAsia="zh-CN"/>
        </w:rPr>
      </w:pPr>
      <w:r w:rsidRPr="0088193B">
        <w:rPr>
          <w:lang w:eastAsia="zh-CN"/>
        </w:rPr>
        <w:t>[36.321, clause 5.4.3.1]</w:t>
      </w:r>
    </w:p>
    <w:p w14:paraId="6760A4D9" w14:textId="77777777" w:rsidR="007374A6" w:rsidRPr="0088193B" w:rsidRDefault="007374A6" w:rsidP="007374A6">
      <w:pPr>
        <w:rPr>
          <w:lang w:eastAsia="zh-CN"/>
        </w:rPr>
      </w:pPr>
      <w:r w:rsidRPr="0088193B">
        <w:rPr>
          <w:lang w:eastAsia="zh-CN"/>
        </w:rPr>
        <w:t>…</w:t>
      </w:r>
    </w:p>
    <w:p w14:paraId="01A10BDA" w14:textId="77777777" w:rsidR="007374A6" w:rsidRPr="0088193B" w:rsidRDefault="007374A6" w:rsidP="007374A6">
      <w:r w:rsidRPr="0088193B">
        <w:rPr>
          <w:lang w:eastAsia="ko-KR"/>
        </w:rPr>
        <w:t>For the Logical Channel Prioritization procedure, the UE shall take into account the following relative priority in decreasing order:</w:t>
      </w:r>
    </w:p>
    <w:p w14:paraId="1A5056B5" w14:textId="77777777" w:rsidR="007374A6" w:rsidRPr="0088193B" w:rsidRDefault="007374A6" w:rsidP="007374A6">
      <w:pPr>
        <w:pStyle w:val="B10"/>
      </w:pPr>
      <w:r w:rsidRPr="0088193B">
        <w:t>-</w:t>
      </w:r>
      <w:r w:rsidRPr="0088193B">
        <w:rPr>
          <w:lang w:eastAsia="ko-KR"/>
        </w:rPr>
        <w:tab/>
        <w:t>MAC control element for C-RNTI</w:t>
      </w:r>
      <w:r w:rsidRPr="0088193B">
        <w:t xml:space="preserve"> or data from UL-CCCH;</w:t>
      </w:r>
    </w:p>
    <w:p w14:paraId="171B0D30" w14:textId="77777777" w:rsidR="007374A6" w:rsidRPr="0088193B" w:rsidRDefault="007374A6" w:rsidP="007374A6">
      <w:pPr>
        <w:pStyle w:val="B10"/>
        <w:rPr>
          <w:lang w:eastAsia="ko-KR"/>
        </w:rPr>
      </w:pPr>
      <w:r w:rsidRPr="0088193B">
        <w:rPr>
          <w:lang w:eastAsia="ko-KR"/>
        </w:rPr>
        <w:t>-</w:t>
      </w:r>
      <w:r w:rsidRPr="0088193B">
        <w:rPr>
          <w:lang w:eastAsia="ko-KR"/>
        </w:rPr>
        <w:tab/>
        <w:t>MAC control element for BSR, with exception of BSR included for padding;</w:t>
      </w:r>
    </w:p>
    <w:p w14:paraId="03D5A898" w14:textId="77777777" w:rsidR="007374A6" w:rsidRPr="0088193B" w:rsidRDefault="007374A6" w:rsidP="007374A6">
      <w:pPr>
        <w:pStyle w:val="B10"/>
        <w:rPr>
          <w:lang w:eastAsia="ko-KR"/>
        </w:rPr>
      </w:pPr>
      <w:r w:rsidRPr="0088193B">
        <w:rPr>
          <w:lang w:eastAsia="ko-KR"/>
        </w:rPr>
        <w:t>-</w:t>
      </w:r>
      <w:r w:rsidRPr="0088193B">
        <w:rPr>
          <w:lang w:eastAsia="ko-KR"/>
        </w:rPr>
        <w:tab/>
        <w:t>MAC control element for PHR or Extended PHR;</w:t>
      </w:r>
    </w:p>
    <w:p w14:paraId="36B18940" w14:textId="77777777" w:rsidR="007374A6" w:rsidRPr="0088193B" w:rsidRDefault="007374A6" w:rsidP="007374A6">
      <w:pPr>
        <w:pStyle w:val="B10"/>
        <w:rPr>
          <w:lang w:eastAsia="ko-KR"/>
        </w:rPr>
      </w:pPr>
      <w:r w:rsidRPr="0088193B">
        <w:rPr>
          <w:lang w:eastAsia="ko-KR"/>
        </w:rPr>
        <w:t>-</w:t>
      </w:r>
      <w:r w:rsidRPr="0088193B">
        <w:rPr>
          <w:lang w:eastAsia="ko-KR"/>
        </w:rPr>
        <w:tab/>
        <w:t>data from any Logical Channel, except data from UL-CCCH;</w:t>
      </w:r>
    </w:p>
    <w:p w14:paraId="53EB3D05" w14:textId="77777777" w:rsidR="007374A6" w:rsidRPr="0088193B" w:rsidRDefault="007374A6" w:rsidP="007374A6">
      <w:pPr>
        <w:rPr>
          <w:lang w:eastAsia="zh-CN"/>
        </w:rPr>
      </w:pPr>
      <w:r w:rsidRPr="0088193B">
        <w:rPr>
          <w:lang w:eastAsia="ko-KR"/>
        </w:rPr>
        <w:t>-</w:t>
      </w:r>
      <w:r w:rsidRPr="0088193B">
        <w:rPr>
          <w:lang w:eastAsia="ko-KR"/>
        </w:rPr>
        <w:tab/>
        <w:t>MAC control element for BSR included for padding.</w:t>
      </w:r>
    </w:p>
    <w:p w14:paraId="0290C608" w14:textId="77777777" w:rsidR="007374A6" w:rsidRPr="0088193B" w:rsidRDefault="007374A6" w:rsidP="007374A6">
      <w:pPr>
        <w:rPr>
          <w:lang w:eastAsia="zh-CN"/>
        </w:rPr>
      </w:pPr>
      <w:r w:rsidRPr="0088193B">
        <w:rPr>
          <w:lang w:eastAsia="zh-CN"/>
        </w:rPr>
        <w:t>…</w:t>
      </w:r>
    </w:p>
    <w:p w14:paraId="0709D2E3" w14:textId="77777777" w:rsidR="007374A6" w:rsidRPr="0088193B" w:rsidRDefault="007374A6" w:rsidP="007374A6">
      <w:pPr>
        <w:rPr>
          <w:lang w:eastAsia="zh-CN"/>
        </w:rPr>
      </w:pPr>
      <w:r w:rsidRPr="0088193B">
        <w:rPr>
          <w:lang w:eastAsia="zh-CN"/>
        </w:rPr>
        <w:t>[36.321, clause  5.4.5]</w:t>
      </w:r>
    </w:p>
    <w:p w14:paraId="1EEC07DD" w14:textId="77777777" w:rsidR="007374A6" w:rsidRPr="0088193B" w:rsidRDefault="007374A6" w:rsidP="007374A6">
      <w:pPr>
        <w:rPr>
          <w:lang w:eastAsia="zh-CN"/>
        </w:rPr>
      </w:pPr>
      <w:r w:rsidRPr="0088193B">
        <w:rPr>
          <w:lang w:eastAsia="zh-CN"/>
        </w:rPr>
        <w:t>…</w:t>
      </w:r>
    </w:p>
    <w:p w14:paraId="5FF678FF" w14:textId="77777777" w:rsidR="007374A6" w:rsidRPr="0088193B" w:rsidRDefault="007374A6" w:rsidP="007374A6">
      <w:r w:rsidRPr="0088193B">
        <w:t>A MAC PDU shall contain at most one MAC BSR control element, even when multiple events trigger a BSR by the time a BSR can be transmitted in which case the Regular BSR and the Periodic BSR shall have precedence over the padding BSR.</w:t>
      </w:r>
    </w:p>
    <w:p w14:paraId="0D8CC9C9" w14:textId="77777777" w:rsidR="007374A6" w:rsidRPr="0088193B" w:rsidRDefault="007374A6" w:rsidP="007374A6">
      <w:r w:rsidRPr="0088193B">
        <w:t xml:space="preserve">The UE shall restart </w:t>
      </w:r>
      <w:r w:rsidRPr="0088193B">
        <w:rPr>
          <w:i/>
        </w:rPr>
        <w:t>retxBSR-Timer</w:t>
      </w:r>
      <w:r w:rsidRPr="0088193B">
        <w:t xml:space="preserve"> upon indication of a grant for transmission of new data on any UL-SCH.</w:t>
      </w:r>
    </w:p>
    <w:p w14:paraId="6D25D878" w14:textId="77777777" w:rsidR="007374A6" w:rsidRPr="0088193B" w:rsidRDefault="007374A6" w:rsidP="007374A6">
      <w:pPr>
        <w:rPr>
          <w:lang w:eastAsia="ko-KR"/>
        </w:rPr>
      </w:pPr>
      <w:r w:rsidRPr="0088193B">
        <w:t xml:space="preserve">All triggered BSRs shall be cancelled in case the UL grant(s) in this subframe can accommodate all pending data available for transmission but is not sufficient to additionally accommodate the BSR MAC control element plus its subheader. </w:t>
      </w:r>
      <w:r w:rsidRPr="0088193B">
        <w:rPr>
          <w:lang w:eastAsia="ko-KR"/>
        </w:rPr>
        <w:t>All triggered BSRs shall be cancelled when a BSR is included in a MAC PDU for transmission.</w:t>
      </w:r>
    </w:p>
    <w:p w14:paraId="5FEE5320" w14:textId="77777777" w:rsidR="007374A6" w:rsidRPr="0088193B" w:rsidRDefault="007374A6" w:rsidP="007374A6">
      <w:r w:rsidRPr="0088193B">
        <w:t>The UE shall transmit at most one Regular/Periodic BSR in a TTI. If the UE is requested to transmit multiple MAC PDUs in a TTI, it may include a padding BSR in any of the MAC PDUs which do not contain a Regular/Periodic BSR.</w:t>
      </w:r>
    </w:p>
    <w:p w14:paraId="54F7E33E" w14:textId="77777777" w:rsidR="007374A6" w:rsidRPr="0088193B" w:rsidRDefault="007374A6" w:rsidP="007374A6">
      <w:r w:rsidRPr="0088193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D59B96" w14:textId="77777777" w:rsidR="007374A6" w:rsidRPr="0088193B" w:rsidRDefault="007374A6" w:rsidP="007374A6">
      <w:pPr>
        <w:pStyle w:val="NO"/>
        <w:rPr>
          <w:lang w:eastAsia="zh-CN"/>
        </w:rPr>
      </w:pPr>
      <w:r w:rsidRPr="0088193B">
        <w:t>NOTE:</w:t>
      </w:r>
      <w:r w:rsidRPr="0088193B">
        <w:tab/>
        <w:t>A Padding BSR is not allowed to cancel a triggered Regular/Periodic BSR. A Padding BSR is triggered for a specific MAC PDU only and the trigger is cancelled when this MAC PDU has been built.</w:t>
      </w:r>
    </w:p>
    <w:p w14:paraId="51BEB011" w14:textId="77777777" w:rsidR="007374A6" w:rsidRPr="0088193B" w:rsidRDefault="007374A6" w:rsidP="007374A6">
      <w:pPr>
        <w:rPr>
          <w:lang w:eastAsia="zh-CN"/>
        </w:rPr>
      </w:pPr>
      <w:bookmarkStart w:id="84" w:name="OLE_LINK10"/>
      <w:bookmarkStart w:id="85" w:name="OLE_LINK11"/>
      <w:r w:rsidRPr="0088193B">
        <w:rPr>
          <w:lang w:eastAsia="zh-CN"/>
        </w:rPr>
        <w:t>[36.321, clause 6.1.3.1]</w:t>
      </w:r>
    </w:p>
    <w:bookmarkEnd w:id="84"/>
    <w:bookmarkEnd w:id="85"/>
    <w:p w14:paraId="1B756F91" w14:textId="77777777" w:rsidR="007374A6" w:rsidRPr="0088193B" w:rsidRDefault="007374A6" w:rsidP="007374A6">
      <w:r w:rsidRPr="0088193B">
        <w:t>Buffer Status Report (BSR) MAC control elements consist of either:</w:t>
      </w:r>
    </w:p>
    <w:p w14:paraId="0345DD07" w14:textId="77777777" w:rsidR="007374A6" w:rsidRPr="0088193B" w:rsidRDefault="007374A6" w:rsidP="007374A6">
      <w:pPr>
        <w:pStyle w:val="B10"/>
      </w:pPr>
      <w:r w:rsidRPr="0088193B">
        <w:t>-</w:t>
      </w:r>
      <w:r w:rsidRPr="0088193B">
        <w:tab/>
        <w:t>Short BSR and Truncated BSR format: one LCG ID field and one corresponding Buffer Size field (figure 6.1.3.1-1); or</w:t>
      </w:r>
    </w:p>
    <w:p w14:paraId="2A3D16BB" w14:textId="77777777" w:rsidR="007374A6" w:rsidRPr="0088193B" w:rsidRDefault="007374A6" w:rsidP="007374A6">
      <w:pPr>
        <w:pStyle w:val="B10"/>
      </w:pPr>
      <w:r w:rsidRPr="0088193B">
        <w:t>-</w:t>
      </w:r>
      <w:r w:rsidRPr="0088193B">
        <w:tab/>
        <w:t>Long BSR format: four Buffer Size fields, corresponding to LCG IDs #0 through #3 (figure 6.1.3.1-2).</w:t>
      </w:r>
    </w:p>
    <w:p w14:paraId="049DDED4" w14:textId="77777777" w:rsidR="007374A6" w:rsidRPr="0088193B" w:rsidRDefault="007374A6" w:rsidP="007374A6">
      <w:r w:rsidRPr="0088193B">
        <w:t>The BSR formats are identified by MAC PDU subheaders with LCIDs as specified in table 6.2.1-2.</w:t>
      </w:r>
    </w:p>
    <w:p w14:paraId="377A1BCB" w14:textId="77777777" w:rsidR="007374A6" w:rsidRPr="0088193B" w:rsidRDefault="007374A6" w:rsidP="007374A6">
      <w:r w:rsidRPr="0088193B">
        <w:t>The fields LCG ID and Buffer Size are defined as follow:</w:t>
      </w:r>
    </w:p>
    <w:p w14:paraId="62891E19" w14:textId="77777777" w:rsidR="007374A6" w:rsidRPr="0088193B" w:rsidRDefault="007374A6" w:rsidP="007374A6">
      <w:pPr>
        <w:pStyle w:val="B10"/>
      </w:pPr>
      <w:r w:rsidRPr="0088193B">
        <w:t>-</w:t>
      </w:r>
      <w:r w:rsidRPr="0088193B">
        <w:tab/>
        <w:t>LCG ID: The Logical Channel Group ID field identifies the group of logical channel(s) which buffer status is being reported. The length of the field is 2 bits;</w:t>
      </w:r>
    </w:p>
    <w:p w14:paraId="41549FBD" w14:textId="77777777" w:rsidR="007374A6" w:rsidRPr="0088193B" w:rsidRDefault="007374A6" w:rsidP="007374A6">
      <w:pPr>
        <w:pStyle w:val="B10"/>
        <w:rPr>
          <w:lang w:eastAsia="zh-CN"/>
        </w:rPr>
      </w:pPr>
      <w:r w:rsidRPr="0088193B">
        <w:t>-</w:t>
      </w:r>
      <w:r w:rsidRPr="0088193B">
        <w:tab/>
        <w:t>Buffer Size: The Buffer Size field identifies the total amount of data available across all logical channels of a logical channel group after all MAC PDUs for the TTI have been built. The amount of data is indicated in number of bytes. It</w:t>
      </w:r>
      <w:r w:rsidRPr="0088193B">
        <w:rPr>
          <w:lang w:eastAsia="zh-CN"/>
        </w:rPr>
        <w:t xml:space="preserve"> shall include all data that is available for transmission in the RLC layer and in the PDCP layer; the definition of what data shall be considered as available for transmission is specified in [3] and [4] respectively.</w:t>
      </w:r>
      <w:r w:rsidRPr="0088193B" w:rsidDel="00AA0ABF">
        <w:rPr>
          <w:lang w:eastAsia="zh-CN"/>
        </w:rPr>
        <w:t xml:space="preserve"> </w:t>
      </w:r>
      <w:r w:rsidRPr="0088193B">
        <w:t xml:space="preserve">The size of the RLC and MAC headers are not considered in the buffer size computation. The length of this field is 6 bits. If </w:t>
      </w:r>
      <w:r w:rsidRPr="0088193B">
        <w:rPr>
          <w:i/>
        </w:rPr>
        <w:t>extendedBSR-Sizes</w:t>
      </w:r>
      <w:r w:rsidRPr="0088193B">
        <w:t xml:space="preserve"> is not configured, the values taken by the Buffer Size field are shown in Table 6.1.3.1-1. If </w:t>
      </w:r>
      <w:r w:rsidRPr="0088193B">
        <w:rPr>
          <w:i/>
        </w:rPr>
        <w:t>extendedBSR-Sizes</w:t>
      </w:r>
      <w:r w:rsidRPr="0088193B">
        <w:t xml:space="preserve"> is configured, the values taken by the Buffer Size field are shown in Table 6.1.3.1-2.</w:t>
      </w:r>
    </w:p>
    <w:p w14:paraId="6680FCC2" w14:textId="77777777" w:rsidR="007374A6" w:rsidRPr="0088193B" w:rsidRDefault="007374A6" w:rsidP="007374A6">
      <w:pPr>
        <w:pStyle w:val="B10"/>
        <w:rPr>
          <w:lang w:eastAsia="zh-CN"/>
        </w:rPr>
      </w:pPr>
      <w:r w:rsidRPr="0088193B">
        <w:rPr>
          <w:lang w:eastAsia="zh-CN"/>
        </w:rPr>
        <w:t>…</w:t>
      </w:r>
    </w:p>
    <w:p w14:paraId="7D6D9C47" w14:textId="77777777" w:rsidR="007374A6" w:rsidRPr="0088193B" w:rsidRDefault="007374A6" w:rsidP="007374A6">
      <w:pPr>
        <w:pStyle w:val="TH"/>
      </w:pPr>
      <w:r w:rsidRPr="0088193B">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374A6" w:rsidRPr="0088193B" w14:paraId="6CBA5187" w14:textId="77777777">
        <w:trPr>
          <w:jc w:val="center"/>
        </w:trPr>
        <w:tc>
          <w:tcPr>
            <w:tcW w:w="781" w:type="dxa"/>
            <w:shd w:val="clear" w:color="auto" w:fill="auto"/>
          </w:tcPr>
          <w:p w14:paraId="71114F05" w14:textId="77777777" w:rsidR="007374A6" w:rsidRPr="0088193B" w:rsidRDefault="007374A6" w:rsidP="007374A6">
            <w:pPr>
              <w:pStyle w:val="TAH"/>
              <w:rPr>
                <w:rFonts w:eastAsia="Malgun Gothic"/>
              </w:rPr>
            </w:pPr>
            <w:r w:rsidRPr="0088193B">
              <w:rPr>
                <w:rFonts w:eastAsia="Malgun Gothic"/>
              </w:rPr>
              <w:t>Index</w:t>
            </w:r>
          </w:p>
        </w:tc>
        <w:tc>
          <w:tcPr>
            <w:tcW w:w="2838" w:type="dxa"/>
            <w:shd w:val="clear" w:color="auto" w:fill="auto"/>
          </w:tcPr>
          <w:p w14:paraId="40115D24" w14:textId="77777777" w:rsidR="007374A6" w:rsidRPr="0088193B" w:rsidRDefault="007374A6" w:rsidP="007374A6">
            <w:pPr>
              <w:pStyle w:val="TAH"/>
              <w:rPr>
                <w:rFonts w:eastAsia="Malgun Gothic"/>
              </w:rPr>
            </w:pPr>
            <w:r w:rsidRPr="0088193B">
              <w:rPr>
                <w:rFonts w:eastAsia="Malgun Gothic"/>
              </w:rPr>
              <w:t>Buffer Size (BS) value [bytes]</w:t>
            </w:r>
          </w:p>
        </w:tc>
        <w:tc>
          <w:tcPr>
            <w:tcW w:w="710" w:type="dxa"/>
            <w:shd w:val="clear" w:color="auto" w:fill="auto"/>
          </w:tcPr>
          <w:p w14:paraId="752EFE53" w14:textId="77777777" w:rsidR="007374A6" w:rsidRPr="0088193B" w:rsidRDefault="007374A6" w:rsidP="007374A6">
            <w:pPr>
              <w:pStyle w:val="TAH"/>
              <w:rPr>
                <w:rFonts w:eastAsia="Malgun Gothic"/>
              </w:rPr>
            </w:pPr>
            <w:r w:rsidRPr="0088193B">
              <w:rPr>
                <w:rFonts w:eastAsia="Malgun Gothic"/>
              </w:rPr>
              <w:t>Index</w:t>
            </w:r>
          </w:p>
        </w:tc>
        <w:tc>
          <w:tcPr>
            <w:tcW w:w="2818" w:type="dxa"/>
            <w:shd w:val="clear" w:color="auto" w:fill="auto"/>
          </w:tcPr>
          <w:p w14:paraId="26DFA499" w14:textId="77777777" w:rsidR="007374A6" w:rsidRPr="0088193B" w:rsidRDefault="007374A6" w:rsidP="007374A6">
            <w:pPr>
              <w:pStyle w:val="TAH"/>
              <w:rPr>
                <w:rFonts w:eastAsia="Malgun Gothic"/>
              </w:rPr>
            </w:pPr>
            <w:r w:rsidRPr="0088193B">
              <w:rPr>
                <w:rFonts w:eastAsia="Malgun Gothic"/>
              </w:rPr>
              <w:t>Buffer Size (BS) value [bytes]</w:t>
            </w:r>
          </w:p>
        </w:tc>
      </w:tr>
      <w:tr w:rsidR="007374A6" w:rsidRPr="0088193B" w14:paraId="224C08BF" w14:textId="77777777">
        <w:trPr>
          <w:trHeight w:val="170"/>
          <w:jc w:val="center"/>
        </w:trPr>
        <w:tc>
          <w:tcPr>
            <w:tcW w:w="781" w:type="dxa"/>
            <w:shd w:val="clear" w:color="auto" w:fill="auto"/>
          </w:tcPr>
          <w:p w14:paraId="42D6A0FA" w14:textId="77777777" w:rsidR="007374A6" w:rsidRPr="0088193B" w:rsidRDefault="007374A6" w:rsidP="007374A6">
            <w:pPr>
              <w:pStyle w:val="TAC"/>
            </w:pPr>
            <w:r w:rsidRPr="0088193B">
              <w:t>0</w:t>
            </w:r>
          </w:p>
        </w:tc>
        <w:tc>
          <w:tcPr>
            <w:tcW w:w="2838" w:type="dxa"/>
            <w:shd w:val="clear" w:color="auto" w:fill="auto"/>
          </w:tcPr>
          <w:p w14:paraId="3EEA7741" w14:textId="77777777" w:rsidR="007374A6" w:rsidRPr="0088193B" w:rsidRDefault="007374A6" w:rsidP="007374A6">
            <w:pPr>
              <w:pStyle w:val="TAC"/>
            </w:pPr>
            <w:r w:rsidRPr="0088193B">
              <w:t>BS = 0</w:t>
            </w:r>
          </w:p>
        </w:tc>
        <w:tc>
          <w:tcPr>
            <w:tcW w:w="710" w:type="dxa"/>
            <w:shd w:val="clear" w:color="auto" w:fill="auto"/>
          </w:tcPr>
          <w:p w14:paraId="43EDC9B0" w14:textId="77777777" w:rsidR="007374A6" w:rsidRPr="0088193B" w:rsidRDefault="007374A6" w:rsidP="007374A6">
            <w:pPr>
              <w:pStyle w:val="TAC"/>
            </w:pPr>
            <w:r w:rsidRPr="0088193B">
              <w:t>32</w:t>
            </w:r>
          </w:p>
        </w:tc>
        <w:tc>
          <w:tcPr>
            <w:tcW w:w="2818" w:type="dxa"/>
            <w:shd w:val="clear" w:color="auto" w:fill="auto"/>
          </w:tcPr>
          <w:p w14:paraId="145F2CF2" w14:textId="77777777" w:rsidR="007374A6" w:rsidRPr="0088193B" w:rsidRDefault="007374A6" w:rsidP="007374A6">
            <w:pPr>
              <w:pStyle w:val="TAC"/>
            </w:pPr>
            <w:r w:rsidRPr="0088193B">
              <w:t>4940 &lt; BS &lt;= 6074</w:t>
            </w:r>
          </w:p>
        </w:tc>
      </w:tr>
      <w:tr w:rsidR="007374A6" w:rsidRPr="0088193B" w14:paraId="503A34EB" w14:textId="77777777">
        <w:trPr>
          <w:trHeight w:val="170"/>
          <w:jc w:val="center"/>
        </w:trPr>
        <w:tc>
          <w:tcPr>
            <w:tcW w:w="781" w:type="dxa"/>
            <w:shd w:val="clear" w:color="auto" w:fill="auto"/>
          </w:tcPr>
          <w:p w14:paraId="59F85024" w14:textId="77777777" w:rsidR="007374A6" w:rsidRPr="0088193B" w:rsidRDefault="007374A6" w:rsidP="007374A6">
            <w:pPr>
              <w:pStyle w:val="TAC"/>
            </w:pPr>
            <w:r w:rsidRPr="0088193B">
              <w:t>1</w:t>
            </w:r>
          </w:p>
        </w:tc>
        <w:tc>
          <w:tcPr>
            <w:tcW w:w="2838" w:type="dxa"/>
            <w:shd w:val="clear" w:color="auto" w:fill="auto"/>
          </w:tcPr>
          <w:p w14:paraId="26275D3B" w14:textId="77777777" w:rsidR="007374A6" w:rsidRPr="0088193B" w:rsidRDefault="007374A6" w:rsidP="007374A6">
            <w:pPr>
              <w:pStyle w:val="TAC"/>
            </w:pPr>
            <w:r w:rsidRPr="0088193B">
              <w:t>0 &lt; BS &lt;= 10</w:t>
            </w:r>
          </w:p>
        </w:tc>
        <w:tc>
          <w:tcPr>
            <w:tcW w:w="710" w:type="dxa"/>
            <w:shd w:val="clear" w:color="auto" w:fill="auto"/>
          </w:tcPr>
          <w:p w14:paraId="4F306657" w14:textId="77777777" w:rsidR="007374A6" w:rsidRPr="0088193B" w:rsidRDefault="007374A6" w:rsidP="007374A6">
            <w:pPr>
              <w:pStyle w:val="TAC"/>
            </w:pPr>
            <w:r w:rsidRPr="0088193B">
              <w:t>33</w:t>
            </w:r>
          </w:p>
        </w:tc>
        <w:tc>
          <w:tcPr>
            <w:tcW w:w="2818" w:type="dxa"/>
            <w:shd w:val="clear" w:color="auto" w:fill="auto"/>
          </w:tcPr>
          <w:p w14:paraId="0ED30381" w14:textId="77777777" w:rsidR="007374A6" w:rsidRPr="0088193B" w:rsidRDefault="007374A6" w:rsidP="007374A6">
            <w:pPr>
              <w:pStyle w:val="TAC"/>
            </w:pPr>
            <w:r w:rsidRPr="0088193B">
              <w:t>6074 &lt; BS &lt;= 7469</w:t>
            </w:r>
          </w:p>
        </w:tc>
      </w:tr>
      <w:tr w:rsidR="007374A6" w:rsidRPr="0088193B" w14:paraId="295C21AE" w14:textId="77777777">
        <w:trPr>
          <w:trHeight w:val="170"/>
          <w:jc w:val="center"/>
        </w:trPr>
        <w:tc>
          <w:tcPr>
            <w:tcW w:w="781" w:type="dxa"/>
            <w:shd w:val="clear" w:color="auto" w:fill="auto"/>
          </w:tcPr>
          <w:p w14:paraId="640CF908" w14:textId="77777777" w:rsidR="007374A6" w:rsidRPr="0088193B" w:rsidRDefault="007374A6" w:rsidP="007374A6">
            <w:pPr>
              <w:pStyle w:val="TAC"/>
            </w:pPr>
            <w:r w:rsidRPr="0088193B">
              <w:t>2</w:t>
            </w:r>
          </w:p>
        </w:tc>
        <w:tc>
          <w:tcPr>
            <w:tcW w:w="2838" w:type="dxa"/>
            <w:shd w:val="clear" w:color="auto" w:fill="auto"/>
          </w:tcPr>
          <w:p w14:paraId="60BA83B1" w14:textId="77777777" w:rsidR="007374A6" w:rsidRPr="0088193B" w:rsidRDefault="007374A6" w:rsidP="007374A6">
            <w:pPr>
              <w:pStyle w:val="TAC"/>
            </w:pPr>
            <w:r w:rsidRPr="0088193B">
              <w:t>10 &lt; BS &lt;= 13</w:t>
            </w:r>
          </w:p>
        </w:tc>
        <w:tc>
          <w:tcPr>
            <w:tcW w:w="710" w:type="dxa"/>
            <w:shd w:val="clear" w:color="auto" w:fill="auto"/>
          </w:tcPr>
          <w:p w14:paraId="6E5B0AB2" w14:textId="77777777" w:rsidR="007374A6" w:rsidRPr="0088193B" w:rsidRDefault="007374A6" w:rsidP="007374A6">
            <w:pPr>
              <w:pStyle w:val="TAC"/>
            </w:pPr>
            <w:r w:rsidRPr="0088193B">
              <w:t>34</w:t>
            </w:r>
          </w:p>
        </w:tc>
        <w:tc>
          <w:tcPr>
            <w:tcW w:w="2818" w:type="dxa"/>
            <w:shd w:val="clear" w:color="auto" w:fill="auto"/>
          </w:tcPr>
          <w:p w14:paraId="35B62FFF" w14:textId="77777777" w:rsidR="007374A6" w:rsidRPr="0088193B" w:rsidRDefault="007374A6" w:rsidP="007374A6">
            <w:pPr>
              <w:pStyle w:val="TAC"/>
            </w:pPr>
            <w:r w:rsidRPr="0088193B">
              <w:t>7469 &lt; BS &lt;= 9185</w:t>
            </w:r>
          </w:p>
        </w:tc>
      </w:tr>
      <w:tr w:rsidR="007374A6" w:rsidRPr="0088193B" w14:paraId="1F0C1F33" w14:textId="77777777">
        <w:trPr>
          <w:trHeight w:val="170"/>
          <w:jc w:val="center"/>
        </w:trPr>
        <w:tc>
          <w:tcPr>
            <w:tcW w:w="781" w:type="dxa"/>
            <w:shd w:val="clear" w:color="auto" w:fill="auto"/>
          </w:tcPr>
          <w:p w14:paraId="4E84D418" w14:textId="77777777" w:rsidR="007374A6" w:rsidRPr="0088193B" w:rsidRDefault="007374A6" w:rsidP="007374A6">
            <w:pPr>
              <w:pStyle w:val="TAC"/>
            </w:pPr>
            <w:r w:rsidRPr="0088193B">
              <w:t>3</w:t>
            </w:r>
          </w:p>
        </w:tc>
        <w:tc>
          <w:tcPr>
            <w:tcW w:w="2838" w:type="dxa"/>
            <w:shd w:val="clear" w:color="auto" w:fill="auto"/>
          </w:tcPr>
          <w:p w14:paraId="58C98C49" w14:textId="77777777" w:rsidR="007374A6" w:rsidRPr="0088193B" w:rsidRDefault="007374A6" w:rsidP="007374A6">
            <w:pPr>
              <w:pStyle w:val="TAC"/>
            </w:pPr>
            <w:r w:rsidRPr="0088193B">
              <w:t>13 &lt; BS &lt;= 16</w:t>
            </w:r>
          </w:p>
        </w:tc>
        <w:tc>
          <w:tcPr>
            <w:tcW w:w="710" w:type="dxa"/>
            <w:shd w:val="clear" w:color="auto" w:fill="auto"/>
          </w:tcPr>
          <w:p w14:paraId="4717B81E" w14:textId="77777777" w:rsidR="007374A6" w:rsidRPr="0088193B" w:rsidRDefault="007374A6" w:rsidP="007374A6">
            <w:pPr>
              <w:pStyle w:val="TAC"/>
            </w:pPr>
            <w:r w:rsidRPr="0088193B">
              <w:t>35</w:t>
            </w:r>
          </w:p>
        </w:tc>
        <w:tc>
          <w:tcPr>
            <w:tcW w:w="2818" w:type="dxa"/>
            <w:shd w:val="clear" w:color="auto" w:fill="auto"/>
          </w:tcPr>
          <w:p w14:paraId="73FF2A71" w14:textId="77777777" w:rsidR="007374A6" w:rsidRPr="0088193B" w:rsidRDefault="007374A6" w:rsidP="007374A6">
            <w:pPr>
              <w:pStyle w:val="TAC"/>
            </w:pPr>
            <w:r w:rsidRPr="0088193B">
              <w:t>9185 &lt; BS &lt;= 11294</w:t>
            </w:r>
          </w:p>
        </w:tc>
      </w:tr>
      <w:tr w:rsidR="007374A6" w:rsidRPr="0088193B" w14:paraId="6FFEDC56" w14:textId="77777777">
        <w:trPr>
          <w:trHeight w:val="170"/>
          <w:jc w:val="center"/>
        </w:trPr>
        <w:tc>
          <w:tcPr>
            <w:tcW w:w="781" w:type="dxa"/>
            <w:shd w:val="clear" w:color="auto" w:fill="auto"/>
          </w:tcPr>
          <w:p w14:paraId="2F159B9B" w14:textId="77777777" w:rsidR="007374A6" w:rsidRPr="0088193B" w:rsidRDefault="007374A6" w:rsidP="007374A6">
            <w:pPr>
              <w:pStyle w:val="TAC"/>
            </w:pPr>
            <w:r w:rsidRPr="0088193B">
              <w:t>4</w:t>
            </w:r>
          </w:p>
        </w:tc>
        <w:tc>
          <w:tcPr>
            <w:tcW w:w="2838" w:type="dxa"/>
            <w:shd w:val="clear" w:color="auto" w:fill="auto"/>
          </w:tcPr>
          <w:p w14:paraId="6AFF4600" w14:textId="77777777" w:rsidR="007374A6" w:rsidRPr="0088193B" w:rsidRDefault="007374A6" w:rsidP="007374A6">
            <w:pPr>
              <w:pStyle w:val="TAC"/>
            </w:pPr>
            <w:r w:rsidRPr="0088193B">
              <w:t>16 &lt; BS &lt;= 19</w:t>
            </w:r>
          </w:p>
        </w:tc>
        <w:tc>
          <w:tcPr>
            <w:tcW w:w="710" w:type="dxa"/>
            <w:shd w:val="clear" w:color="auto" w:fill="auto"/>
          </w:tcPr>
          <w:p w14:paraId="5E2D4CC8" w14:textId="77777777" w:rsidR="007374A6" w:rsidRPr="0088193B" w:rsidRDefault="007374A6" w:rsidP="007374A6">
            <w:pPr>
              <w:pStyle w:val="TAC"/>
            </w:pPr>
            <w:r w:rsidRPr="0088193B">
              <w:t>36</w:t>
            </w:r>
          </w:p>
        </w:tc>
        <w:tc>
          <w:tcPr>
            <w:tcW w:w="2818" w:type="dxa"/>
            <w:shd w:val="clear" w:color="auto" w:fill="auto"/>
          </w:tcPr>
          <w:p w14:paraId="0AE78C52" w14:textId="77777777" w:rsidR="007374A6" w:rsidRPr="0088193B" w:rsidRDefault="007374A6" w:rsidP="007374A6">
            <w:pPr>
              <w:pStyle w:val="TAC"/>
            </w:pPr>
            <w:r w:rsidRPr="0088193B">
              <w:t>11294 &lt; BS &lt;= 13888</w:t>
            </w:r>
          </w:p>
        </w:tc>
      </w:tr>
      <w:tr w:rsidR="007374A6" w:rsidRPr="0088193B" w14:paraId="3FBE2754" w14:textId="77777777">
        <w:trPr>
          <w:trHeight w:val="170"/>
          <w:jc w:val="center"/>
        </w:trPr>
        <w:tc>
          <w:tcPr>
            <w:tcW w:w="781" w:type="dxa"/>
            <w:shd w:val="clear" w:color="auto" w:fill="auto"/>
          </w:tcPr>
          <w:p w14:paraId="1F57B213" w14:textId="77777777" w:rsidR="007374A6" w:rsidRPr="0088193B" w:rsidRDefault="007374A6" w:rsidP="007374A6">
            <w:pPr>
              <w:pStyle w:val="TAC"/>
            </w:pPr>
            <w:r w:rsidRPr="0088193B">
              <w:t>5</w:t>
            </w:r>
          </w:p>
        </w:tc>
        <w:tc>
          <w:tcPr>
            <w:tcW w:w="2838" w:type="dxa"/>
            <w:shd w:val="clear" w:color="auto" w:fill="auto"/>
          </w:tcPr>
          <w:p w14:paraId="02574CDC" w14:textId="77777777" w:rsidR="007374A6" w:rsidRPr="0088193B" w:rsidRDefault="007374A6" w:rsidP="007374A6">
            <w:pPr>
              <w:pStyle w:val="TAC"/>
            </w:pPr>
            <w:r w:rsidRPr="0088193B">
              <w:t>19 &lt; BS &lt;= 23</w:t>
            </w:r>
          </w:p>
        </w:tc>
        <w:tc>
          <w:tcPr>
            <w:tcW w:w="710" w:type="dxa"/>
            <w:shd w:val="clear" w:color="auto" w:fill="auto"/>
          </w:tcPr>
          <w:p w14:paraId="6A2C521C" w14:textId="77777777" w:rsidR="007374A6" w:rsidRPr="0088193B" w:rsidRDefault="007374A6" w:rsidP="007374A6">
            <w:pPr>
              <w:pStyle w:val="TAC"/>
            </w:pPr>
            <w:r w:rsidRPr="0088193B">
              <w:t>37</w:t>
            </w:r>
          </w:p>
        </w:tc>
        <w:tc>
          <w:tcPr>
            <w:tcW w:w="2818" w:type="dxa"/>
            <w:shd w:val="clear" w:color="auto" w:fill="auto"/>
          </w:tcPr>
          <w:p w14:paraId="4156F33C" w14:textId="77777777" w:rsidR="007374A6" w:rsidRPr="0088193B" w:rsidRDefault="007374A6" w:rsidP="007374A6">
            <w:pPr>
              <w:pStyle w:val="TAC"/>
            </w:pPr>
            <w:r w:rsidRPr="0088193B">
              <w:t>13888 &lt; BS &lt;= 17077</w:t>
            </w:r>
          </w:p>
        </w:tc>
      </w:tr>
      <w:tr w:rsidR="007374A6" w:rsidRPr="0088193B" w14:paraId="7144C0F1" w14:textId="77777777">
        <w:trPr>
          <w:trHeight w:val="170"/>
          <w:jc w:val="center"/>
        </w:trPr>
        <w:tc>
          <w:tcPr>
            <w:tcW w:w="781" w:type="dxa"/>
            <w:shd w:val="clear" w:color="auto" w:fill="auto"/>
          </w:tcPr>
          <w:p w14:paraId="7CF795E2" w14:textId="77777777" w:rsidR="007374A6" w:rsidRPr="0088193B" w:rsidRDefault="007374A6" w:rsidP="007374A6">
            <w:pPr>
              <w:pStyle w:val="TAC"/>
            </w:pPr>
            <w:r w:rsidRPr="0088193B">
              <w:t>6</w:t>
            </w:r>
          </w:p>
        </w:tc>
        <w:tc>
          <w:tcPr>
            <w:tcW w:w="2838" w:type="dxa"/>
            <w:shd w:val="clear" w:color="auto" w:fill="auto"/>
          </w:tcPr>
          <w:p w14:paraId="413DED2C" w14:textId="77777777" w:rsidR="007374A6" w:rsidRPr="0088193B" w:rsidRDefault="007374A6" w:rsidP="007374A6">
            <w:pPr>
              <w:pStyle w:val="TAC"/>
            </w:pPr>
            <w:r w:rsidRPr="0088193B">
              <w:t>23 &lt; BS &lt;= 29</w:t>
            </w:r>
          </w:p>
        </w:tc>
        <w:tc>
          <w:tcPr>
            <w:tcW w:w="710" w:type="dxa"/>
            <w:shd w:val="clear" w:color="auto" w:fill="auto"/>
          </w:tcPr>
          <w:p w14:paraId="7FC08460" w14:textId="77777777" w:rsidR="007374A6" w:rsidRPr="0088193B" w:rsidRDefault="007374A6" w:rsidP="007374A6">
            <w:pPr>
              <w:pStyle w:val="TAC"/>
            </w:pPr>
            <w:r w:rsidRPr="0088193B">
              <w:t>38</w:t>
            </w:r>
          </w:p>
        </w:tc>
        <w:tc>
          <w:tcPr>
            <w:tcW w:w="2818" w:type="dxa"/>
            <w:shd w:val="clear" w:color="auto" w:fill="auto"/>
          </w:tcPr>
          <w:p w14:paraId="17A35D73" w14:textId="77777777" w:rsidR="007374A6" w:rsidRPr="0088193B" w:rsidRDefault="007374A6" w:rsidP="007374A6">
            <w:pPr>
              <w:pStyle w:val="TAC"/>
            </w:pPr>
            <w:r w:rsidRPr="0088193B">
              <w:t>17077 &lt; BS &lt;= 20999</w:t>
            </w:r>
          </w:p>
        </w:tc>
      </w:tr>
      <w:tr w:rsidR="007374A6" w:rsidRPr="0088193B" w14:paraId="31ADA0A0" w14:textId="77777777">
        <w:trPr>
          <w:trHeight w:val="170"/>
          <w:jc w:val="center"/>
        </w:trPr>
        <w:tc>
          <w:tcPr>
            <w:tcW w:w="781" w:type="dxa"/>
            <w:shd w:val="clear" w:color="auto" w:fill="auto"/>
          </w:tcPr>
          <w:p w14:paraId="75AAD848" w14:textId="77777777" w:rsidR="007374A6" w:rsidRPr="0088193B" w:rsidRDefault="007374A6" w:rsidP="007374A6">
            <w:pPr>
              <w:pStyle w:val="TAC"/>
            </w:pPr>
            <w:r w:rsidRPr="0088193B">
              <w:t>7</w:t>
            </w:r>
          </w:p>
        </w:tc>
        <w:tc>
          <w:tcPr>
            <w:tcW w:w="2838" w:type="dxa"/>
            <w:shd w:val="clear" w:color="auto" w:fill="auto"/>
          </w:tcPr>
          <w:p w14:paraId="36383060" w14:textId="77777777" w:rsidR="007374A6" w:rsidRPr="0088193B" w:rsidRDefault="007374A6" w:rsidP="007374A6">
            <w:pPr>
              <w:pStyle w:val="TAC"/>
            </w:pPr>
            <w:r w:rsidRPr="0088193B">
              <w:t>29 &lt; BS &lt;= 35</w:t>
            </w:r>
          </w:p>
        </w:tc>
        <w:tc>
          <w:tcPr>
            <w:tcW w:w="710" w:type="dxa"/>
            <w:shd w:val="clear" w:color="auto" w:fill="auto"/>
          </w:tcPr>
          <w:p w14:paraId="24A4B435" w14:textId="77777777" w:rsidR="007374A6" w:rsidRPr="0088193B" w:rsidRDefault="007374A6" w:rsidP="007374A6">
            <w:pPr>
              <w:pStyle w:val="TAC"/>
            </w:pPr>
            <w:r w:rsidRPr="0088193B">
              <w:t>39</w:t>
            </w:r>
          </w:p>
        </w:tc>
        <w:tc>
          <w:tcPr>
            <w:tcW w:w="2818" w:type="dxa"/>
            <w:shd w:val="clear" w:color="auto" w:fill="auto"/>
          </w:tcPr>
          <w:p w14:paraId="5DA22D38" w14:textId="77777777" w:rsidR="007374A6" w:rsidRPr="0088193B" w:rsidRDefault="007374A6" w:rsidP="007374A6">
            <w:pPr>
              <w:pStyle w:val="TAC"/>
            </w:pPr>
            <w:r w:rsidRPr="0088193B">
              <w:t>20999 &lt; BS &lt;= 25822</w:t>
            </w:r>
          </w:p>
        </w:tc>
      </w:tr>
      <w:tr w:rsidR="007374A6" w:rsidRPr="0088193B" w14:paraId="17A7A77E" w14:textId="77777777">
        <w:trPr>
          <w:trHeight w:val="170"/>
          <w:jc w:val="center"/>
        </w:trPr>
        <w:tc>
          <w:tcPr>
            <w:tcW w:w="781" w:type="dxa"/>
            <w:shd w:val="clear" w:color="auto" w:fill="auto"/>
          </w:tcPr>
          <w:p w14:paraId="6CF7E773" w14:textId="77777777" w:rsidR="007374A6" w:rsidRPr="0088193B" w:rsidRDefault="007374A6" w:rsidP="007374A6">
            <w:pPr>
              <w:pStyle w:val="TAC"/>
            </w:pPr>
            <w:r w:rsidRPr="0088193B">
              <w:t>8</w:t>
            </w:r>
          </w:p>
        </w:tc>
        <w:tc>
          <w:tcPr>
            <w:tcW w:w="2838" w:type="dxa"/>
            <w:shd w:val="clear" w:color="auto" w:fill="auto"/>
          </w:tcPr>
          <w:p w14:paraId="7D7711FF" w14:textId="77777777" w:rsidR="007374A6" w:rsidRPr="0088193B" w:rsidRDefault="007374A6" w:rsidP="007374A6">
            <w:pPr>
              <w:pStyle w:val="TAC"/>
            </w:pPr>
            <w:r w:rsidRPr="0088193B">
              <w:t>35 &lt; BS &lt;= 43</w:t>
            </w:r>
          </w:p>
        </w:tc>
        <w:tc>
          <w:tcPr>
            <w:tcW w:w="710" w:type="dxa"/>
            <w:shd w:val="clear" w:color="auto" w:fill="auto"/>
          </w:tcPr>
          <w:p w14:paraId="5BFA6124" w14:textId="77777777" w:rsidR="007374A6" w:rsidRPr="0088193B" w:rsidRDefault="007374A6" w:rsidP="007374A6">
            <w:pPr>
              <w:pStyle w:val="TAC"/>
            </w:pPr>
            <w:r w:rsidRPr="0088193B">
              <w:t>40</w:t>
            </w:r>
          </w:p>
        </w:tc>
        <w:tc>
          <w:tcPr>
            <w:tcW w:w="2818" w:type="dxa"/>
            <w:shd w:val="clear" w:color="auto" w:fill="auto"/>
          </w:tcPr>
          <w:p w14:paraId="2F6D8582" w14:textId="77777777" w:rsidR="007374A6" w:rsidRPr="0088193B" w:rsidRDefault="007374A6" w:rsidP="007374A6">
            <w:pPr>
              <w:pStyle w:val="TAC"/>
            </w:pPr>
            <w:r w:rsidRPr="0088193B">
              <w:t>25822 &lt; BS &lt;= 31752</w:t>
            </w:r>
          </w:p>
        </w:tc>
      </w:tr>
      <w:tr w:rsidR="007374A6" w:rsidRPr="0088193B" w14:paraId="71AA25F6" w14:textId="77777777">
        <w:trPr>
          <w:trHeight w:val="170"/>
          <w:jc w:val="center"/>
        </w:trPr>
        <w:tc>
          <w:tcPr>
            <w:tcW w:w="781" w:type="dxa"/>
            <w:shd w:val="clear" w:color="auto" w:fill="auto"/>
          </w:tcPr>
          <w:p w14:paraId="15D14965" w14:textId="77777777" w:rsidR="007374A6" w:rsidRPr="0088193B" w:rsidRDefault="007374A6" w:rsidP="007374A6">
            <w:pPr>
              <w:pStyle w:val="TAC"/>
            </w:pPr>
            <w:r w:rsidRPr="0088193B">
              <w:t>9</w:t>
            </w:r>
          </w:p>
        </w:tc>
        <w:tc>
          <w:tcPr>
            <w:tcW w:w="2838" w:type="dxa"/>
            <w:shd w:val="clear" w:color="auto" w:fill="auto"/>
          </w:tcPr>
          <w:p w14:paraId="18F95926" w14:textId="77777777" w:rsidR="007374A6" w:rsidRPr="0088193B" w:rsidRDefault="007374A6" w:rsidP="007374A6">
            <w:pPr>
              <w:pStyle w:val="TAC"/>
            </w:pPr>
            <w:r w:rsidRPr="0088193B">
              <w:t>43 &lt; BS &lt;= 53</w:t>
            </w:r>
          </w:p>
        </w:tc>
        <w:tc>
          <w:tcPr>
            <w:tcW w:w="710" w:type="dxa"/>
            <w:shd w:val="clear" w:color="auto" w:fill="auto"/>
          </w:tcPr>
          <w:p w14:paraId="30DDB5C9" w14:textId="77777777" w:rsidR="007374A6" w:rsidRPr="0088193B" w:rsidRDefault="007374A6" w:rsidP="007374A6">
            <w:pPr>
              <w:pStyle w:val="TAC"/>
            </w:pPr>
            <w:r w:rsidRPr="0088193B">
              <w:t>41</w:t>
            </w:r>
          </w:p>
        </w:tc>
        <w:tc>
          <w:tcPr>
            <w:tcW w:w="2818" w:type="dxa"/>
            <w:shd w:val="clear" w:color="auto" w:fill="auto"/>
          </w:tcPr>
          <w:p w14:paraId="4493B596" w14:textId="77777777" w:rsidR="007374A6" w:rsidRPr="0088193B" w:rsidRDefault="007374A6" w:rsidP="007374A6">
            <w:pPr>
              <w:pStyle w:val="TAC"/>
            </w:pPr>
            <w:r w:rsidRPr="0088193B">
              <w:t>31752 &lt; BS &lt;= 39045</w:t>
            </w:r>
          </w:p>
        </w:tc>
      </w:tr>
      <w:tr w:rsidR="007374A6" w:rsidRPr="0088193B" w14:paraId="5CF025ED" w14:textId="77777777">
        <w:trPr>
          <w:trHeight w:val="170"/>
          <w:jc w:val="center"/>
        </w:trPr>
        <w:tc>
          <w:tcPr>
            <w:tcW w:w="781" w:type="dxa"/>
            <w:shd w:val="clear" w:color="auto" w:fill="auto"/>
          </w:tcPr>
          <w:p w14:paraId="277F52D8" w14:textId="77777777" w:rsidR="007374A6" w:rsidRPr="0088193B" w:rsidRDefault="007374A6" w:rsidP="007374A6">
            <w:pPr>
              <w:pStyle w:val="TAC"/>
            </w:pPr>
            <w:r w:rsidRPr="0088193B">
              <w:t>10</w:t>
            </w:r>
          </w:p>
        </w:tc>
        <w:tc>
          <w:tcPr>
            <w:tcW w:w="2838" w:type="dxa"/>
            <w:shd w:val="clear" w:color="auto" w:fill="auto"/>
          </w:tcPr>
          <w:p w14:paraId="5A99E157" w14:textId="77777777" w:rsidR="007374A6" w:rsidRPr="0088193B" w:rsidRDefault="007374A6" w:rsidP="007374A6">
            <w:pPr>
              <w:pStyle w:val="TAC"/>
            </w:pPr>
            <w:r w:rsidRPr="0088193B">
              <w:t>53 &lt; BS &lt;= 65</w:t>
            </w:r>
          </w:p>
        </w:tc>
        <w:tc>
          <w:tcPr>
            <w:tcW w:w="710" w:type="dxa"/>
            <w:shd w:val="clear" w:color="auto" w:fill="auto"/>
          </w:tcPr>
          <w:p w14:paraId="5C669B46" w14:textId="77777777" w:rsidR="007374A6" w:rsidRPr="0088193B" w:rsidRDefault="007374A6" w:rsidP="007374A6">
            <w:pPr>
              <w:pStyle w:val="TAC"/>
            </w:pPr>
            <w:r w:rsidRPr="0088193B">
              <w:t>42</w:t>
            </w:r>
          </w:p>
        </w:tc>
        <w:tc>
          <w:tcPr>
            <w:tcW w:w="2818" w:type="dxa"/>
            <w:shd w:val="clear" w:color="auto" w:fill="auto"/>
          </w:tcPr>
          <w:p w14:paraId="675FB002" w14:textId="77777777" w:rsidR="007374A6" w:rsidRPr="0088193B" w:rsidRDefault="007374A6" w:rsidP="007374A6">
            <w:pPr>
              <w:pStyle w:val="TAC"/>
            </w:pPr>
            <w:r w:rsidRPr="0088193B">
              <w:t>39045 &lt; BS &lt;= 48012</w:t>
            </w:r>
          </w:p>
        </w:tc>
      </w:tr>
      <w:tr w:rsidR="007374A6" w:rsidRPr="0088193B" w14:paraId="59A4E910" w14:textId="77777777">
        <w:trPr>
          <w:trHeight w:val="170"/>
          <w:jc w:val="center"/>
        </w:trPr>
        <w:tc>
          <w:tcPr>
            <w:tcW w:w="781" w:type="dxa"/>
            <w:shd w:val="clear" w:color="auto" w:fill="auto"/>
          </w:tcPr>
          <w:p w14:paraId="03EBCFD7" w14:textId="77777777" w:rsidR="007374A6" w:rsidRPr="0088193B" w:rsidRDefault="007374A6" w:rsidP="007374A6">
            <w:pPr>
              <w:pStyle w:val="TAC"/>
            </w:pPr>
            <w:r w:rsidRPr="0088193B">
              <w:t>11</w:t>
            </w:r>
          </w:p>
        </w:tc>
        <w:tc>
          <w:tcPr>
            <w:tcW w:w="2838" w:type="dxa"/>
            <w:shd w:val="clear" w:color="auto" w:fill="auto"/>
          </w:tcPr>
          <w:p w14:paraId="08911D50" w14:textId="77777777" w:rsidR="007374A6" w:rsidRPr="0088193B" w:rsidRDefault="007374A6" w:rsidP="007374A6">
            <w:pPr>
              <w:pStyle w:val="TAC"/>
            </w:pPr>
            <w:r w:rsidRPr="0088193B">
              <w:t>65 &lt; BS &lt;= 80</w:t>
            </w:r>
          </w:p>
        </w:tc>
        <w:tc>
          <w:tcPr>
            <w:tcW w:w="710" w:type="dxa"/>
            <w:shd w:val="clear" w:color="auto" w:fill="auto"/>
          </w:tcPr>
          <w:p w14:paraId="421E2E00" w14:textId="77777777" w:rsidR="007374A6" w:rsidRPr="0088193B" w:rsidRDefault="007374A6" w:rsidP="007374A6">
            <w:pPr>
              <w:pStyle w:val="TAC"/>
            </w:pPr>
            <w:r w:rsidRPr="0088193B">
              <w:t>43</w:t>
            </w:r>
          </w:p>
        </w:tc>
        <w:tc>
          <w:tcPr>
            <w:tcW w:w="2818" w:type="dxa"/>
            <w:shd w:val="clear" w:color="auto" w:fill="auto"/>
          </w:tcPr>
          <w:p w14:paraId="1AD788B9" w14:textId="77777777" w:rsidR="007374A6" w:rsidRPr="0088193B" w:rsidRDefault="007374A6" w:rsidP="007374A6">
            <w:pPr>
              <w:pStyle w:val="TAC"/>
            </w:pPr>
            <w:r w:rsidRPr="0088193B">
              <w:t>48012 &lt; BS &lt;= 59039</w:t>
            </w:r>
          </w:p>
        </w:tc>
      </w:tr>
      <w:tr w:rsidR="007374A6" w:rsidRPr="0088193B" w14:paraId="51BE7591" w14:textId="77777777">
        <w:trPr>
          <w:trHeight w:val="170"/>
          <w:jc w:val="center"/>
        </w:trPr>
        <w:tc>
          <w:tcPr>
            <w:tcW w:w="781" w:type="dxa"/>
            <w:shd w:val="clear" w:color="auto" w:fill="auto"/>
          </w:tcPr>
          <w:p w14:paraId="268DEC12" w14:textId="77777777" w:rsidR="007374A6" w:rsidRPr="0088193B" w:rsidRDefault="007374A6" w:rsidP="007374A6">
            <w:pPr>
              <w:pStyle w:val="TAC"/>
            </w:pPr>
            <w:r w:rsidRPr="0088193B">
              <w:t>12</w:t>
            </w:r>
          </w:p>
        </w:tc>
        <w:tc>
          <w:tcPr>
            <w:tcW w:w="2838" w:type="dxa"/>
            <w:shd w:val="clear" w:color="auto" w:fill="auto"/>
          </w:tcPr>
          <w:p w14:paraId="2DA63F8A" w14:textId="77777777" w:rsidR="007374A6" w:rsidRPr="0088193B" w:rsidRDefault="007374A6" w:rsidP="007374A6">
            <w:pPr>
              <w:pStyle w:val="TAC"/>
            </w:pPr>
            <w:r w:rsidRPr="0088193B">
              <w:t>80 &lt; BS &lt;= 98</w:t>
            </w:r>
          </w:p>
        </w:tc>
        <w:tc>
          <w:tcPr>
            <w:tcW w:w="710" w:type="dxa"/>
            <w:shd w:val="clear" w:color="auto" w:fill="auto"/>
          </w:tcPr>
          <w:p w14:paraId="5DE0522B" w14:textId="77777777" w:rsidR="007374A6" w:rsidRPr="0088193B" w:rsidRDefault="007374A6" w:rsidP="007374A6">
            <w:pPr>
              <w:pStyle w:val="TAC"/>
            </w:pPr>
            <w:r w:rsidRPr="0088193B">
              <w:t>44</w:t>
            </w:r>
          </w:p>
        </w:tc>
        <w:tc>
          <w:tcPr>
            <w:tcW w:w="2818" w:type="dxa"/>
            <w:shd w:val="clear" w:color="auto" w:fill="auto"/>
          </w:tcPr>
          <w:p w14:paraId="01BD2EF1" w14:textId="77777777" w:rsidR="007374A6" w:rsidRPr="0088193B" w:rsidRDefault="007374A6" w:rsidP="007374A6">
            <w:pPr>
              <w:pStyle w:val="TAC"/>
            </w:pPr>
            <w:r w:rsidRPr="0088193B">
              <w:t>59039 &lt; BS &lt;= 72598</w:t>
            </w:r>
          </w:p>
        </w:tc>
      </w:tr>
      <w:tr w:rsidR="007374A6" w:rsidRPr="0088193B" w14:paraId="131B6389" w14:textId="77777777">
        <w:trPr>
          <w:trHeight w:val="170"/>
          <w:jc w:val="center"/>
        </w:trPr>
        <w:tc>
          <w:tcPr>
            <w:tcW w:w="781" w:type="dxa"/>
            <w:shd w:val="clear" w:color="auto" w:fill="auto"/>
          </w:tcPr>
          <w:p w14:paraId="12B1275A" w14:textId="77777777" w:rsidR="007374A6" w:rsidRPr="0088193B" w:rsidRDefault="007374A6" w:rsidP="007374A6">
            <w:pPr>
              <w:pStyle w:val="TAC"/>
            </w:pPr>
            <w:r w:rsidRPr="0088193B">
              <w:t>13</w:t>
            </w:r>
          </w:p>
        </w:tc>
        <w:tc>
          <w:tcPr>
            <w:tcW w:w="2838" w:type="dxa"/>
            <w:shd w:val="clear" w:color="auto" w:fill="auto"/>
          </w:tcPr>
          <w:p w14:paraId="313F72DA" w14:textId="77777777" w:rsidR="007374A6" w:rsidRPr="0088193B" w:rsidRDefault="007374A6" w:rsidP="007374A6">
            <w:pPr>
              <w:pStyle w:val="TAC"/>
            </w:pPr>
            <w:r w:rsidRPr="0088193B">
              <w:t>98 &lt; BS &lt;= 120</w:t>
            </w:r>
          </w:p>
        </w:tc>
        <w:tc>
          <w:tcPr>
            <w:tcW w:w="710" w:type="dxa"/>
            <w:shd w:val="clear" w:color="auto" w:fill="auto"/>
          </w:tcPr>
          <w:p w14:paraId="6A25CFC9" w14:textId="77777777" w:rsidR="007374A6" w:rsidRPr="0088193B" w:rsidRDefault="007374A6" w:rsidP="007374A6">
            <w:pPr>
              <w:pStyle w:val="TAC"/>
            </w:pPr>
            <w:r w:rsidRPr="0088193B">
              <w:t>45</w:t>
            </w:r>
          </w:p>
        </w:tc>
        <w:tc>
          <w:tcPr>
            <w:tcW w:w="2818" w:type="dxa"/>
            <w:shd w:val="clear" w:color="auto" w:fill="auto"/>
          </w:tcPr>
          <w:p w14:paraId="47A153DF" w14:textId="77777777" w:rsidR="007374A6" w:rsidRPr="0088193B" w:rsidRDefault="007374A6" w:rsidP="007374A6">
            <w:pPr>
              <w:pStyle w:val="TAC"/>
            </w:pPr>
            <w:r w:rsidRPr="0088193B">
              <w:t>72598 &lt; BS &lt;= 89272</w:t>
            </w:r>
          </w:p>
        </w:tc>
      </w:tr>
      <w:tr w:rsidR="007374A6" w:rsidRPr="0088193B" w14:paraId="74CAC314" w14:textId="77777777">
        <w:trPr>
          <w:trHeight w:val="170"/>
          <w:jc w:val="center"/>
        </w:trPr>
        <w:tc>
          <w:tcPr>
            <w:tcW w:w="781" w:type="dxa"/>
            <w:shd w:val="clear" w:color="auto" w:fill="auto"/>
          </w:tcPr>
          <w:p w14:paraId="1CC64A3A" w14:textId="77777777" w:rsidR="007374A6" w:rsidRPr="0088193B" w:rsidRDefault="007374A6" w:rsidP="007374A6">
            <w:pPr>
              <w:pStyle w:val="TAC"/>
            </w:pPr>
            <w:r w:rsidRPr="0088193B">
              <w:t>14</w:t>
            </w:r>
          </w:p>
        </w:tc>
        <w:tc>
          <w:tcPr>
            <w:tcW w:w="2838" w:type="dxa"/>
            <w:shd w:val="clear" w:color="auto" w:fill="auto"/>
          </w:tcPr>
          <w:p w14:paraId="7E1A432C" w14:textId="77777777" w:rsidR="007374A6" w:rsidRPr="0088193B" w:rsidRDefault="007374A6" w:rsidP="007374A6">
            <w:pPr>
              <w:pStyle w:val="TAC"/>
            </w:pPr>
            <w:r w:rsidRPr="0088193B">
              <w:t>120 &lt; BS &lt;= 147</w:t>
            </w:r>
          </w:p>
        </w:tc>
        <w:tc>
          <w:tcPr>
            <w:tcW w:w="710" w:type="dxa"/>
            <w:shd w:val="clear" w:color="auto" w:fill="auto"/>
          </w:tcPr>
          <w:p w14:paraId="508FE05A" w14:textId="77777777" w:rsidR="007374A6" w:rsidRPr="0088193B" w:rsidRDefault="007374A6" w:rsidP="007374A6">
            <w:pPr>
              <w:pStyle w:val="TAC"/>
            </w:pPr>
            <w:r w:rsidRPr="0088193B">
              <w:t>46</w:t>
            </w:r>
          </w:p>
        </w:tc>
        <w:tc>
          <w:tcPr>
            <w:tcW w:w="2818" w:type="dxa"/>
            <w:shd w:val="clear" w:color="auto" w:fill="auto"/>
          </w:tcPr>
          <w:p w14:paraId="3A9EAFCB" w14:textId="77777777" w:rsidR="007374A6" w:rsidRPr="0088193B" w:rsidRDefault="007374A6" w:rsidP="007374A6">
            <w:pPr>
              <w:pStyle w:val="TAC"/>
            </w:pPr>
            <w:r w:rsidRPr="0088193B">
              <w:t>89272 &lt; BS &lt;= 109774</w:t>
            </w:r>
          </w:p>
        </w:tc>
      </w:tr>
      <w:tr w:rsidR="007374A6" w:rsidRPr="0088193B" w14:paraId="18CFEE01" w14:textId="77777777">
        <w:trPr>
          <w:trHeight w:val="170"/>
          <w:jc w:val="center"/>
        </w:trPr>
        <w:tc>
          <w:tcPr>
            <w:tcW w:w="781" w:type="dxa"/>
            <w:shd w:val="clear" w:color="auto" w:fill="auto"/>
          </w:tcPr>
          <w:p w14:paraId="21AAC948" w14:textId="77777777" w:rsidR="007374A6" w:rsidRPr="0088193B" w:rsidRDefault="007374A6" w:rsidP="007374A6">
            <w:pPr>
              <w:pStyle w:val="TAC"/>
            </w:pPr>
            <w:r w:rsidRPr="0088193B">
              <w:t>15</w:t>
            </w:r>
          </w:p>
        </w:tc>
        <w:tc>
          <w:tcPr>
            <w:tcW w:w="2838" w:type="dxa"/>
            <w:shd w:val="clear" w:color="auto" w:fill="auto"/>
          </w:tcPr>
          <w:p w14:paraId="2FF8A21A" w14:textId="77777777" w:rsidR="007374A6" w:rsidRPr="0088193B" w:rsidRDefault="007374A6" w:rsidP="007374A6">
            <w:pPr>
              <w:pStyle w:val="TAC"/>
            </w:pPr>
            <w:r w:rsidRPr="0088193B">
              <w:t>147 &lt; BS &lt;= 181</w:t>
            </w:r>
          </w:p>
        </w:tc>
        <w:tc>
          <w:tcPr>
            <w:tcW w:w="710" w:type="dxa"/>
            <w:shd w:val="clear" w:color="auto" w:fill="auto"/>
          </w:tcPr>
          <w:p w14:paraId="706F9C34" w14:textId="77777777" w:rsidR="007374A6" w:rsidRPr="0088193B" w:rsidRDefault="007374A6" w:rsidP="007374A6">
            <w:pPr>
              <w:pStyle w:val="TAC"/>
            </w:pPr>
            <w:r w:rsidRPr="0088193B">
              <w:t>47</w:t>
            </w:r>
          </w:p>
        </w:tc>
        <w:tc>
          <w:tcPr>
            <w:tcW w:w="2818" w:type="dxa"/>
            <w:shd w:val="clear" w:color="auto" w:fill="auto"/>
          </w:tcPr>
          <w:p w14:paraId="04C87227" w14:textId="77777777" w:rsidR="007374A6" w:rsidRPr="0088193B" w:rsidRDefault="007374A6" w:rsidP="007374A6">
            <w:pPr>
              <w:pStyle w:val="TAC"/>
            </w:pPr>
            <w:r w:rsidRPr="0088193B">
              <w:t>109774 &lt; BS &lt;= 134986</w:t>
            </w:r>
          </w:p>
        </w:tc>
      </w:tr>
      <w:tr w:rsidR="007374A6" w:rsidRPr="0088193B" w14:paraId="7EF54C30" w14:textId="77777777">
        <w:trPr>
          <w:trHeight w:val="170"/>
          <w:jc w:val="center"/>
        </w:trPr>
        <w:tc>
          <w:tcPr>
            <w:tcW w:w="781" w:type="dxa"/>
            <w:shd w:val="clear" w:color="auto" w:fill="auto"/>
          </w:tcPr>
          <w:p w14:paraId="7BEA59CD" w14:textId="77777777" w:rsidR="007374A6" w:rsidRPr="0088193B" w:rsidRDefault="007374A6" w:rsidP="007374A6">
            <w:pPr>
              <w:pStyle w:val="TAC"/>
            </w:pPr>
            <w:r w:rsidRPr="0088193B">
              <w:t>16</w:t>
            </w:r>
          </w:p>
        </w:tc>
        <w:tc>
          <w:tcPr>
            <w:tcW w:w="2838" w:type="dxa"/>
            <w:shd w:val="clear" w:color="auto" w:fill="auto"/>
          </w:tcPr>
          <w:p w14:paraId="68840B93" w14:textId="77777777" w:rsidR="007374A6" w:rsidRPr="0088193B" w:rsidRDefault="007374A6" w:rsidP="007374A6">
            <w:pPr>
              <w:pStyle w:val="TAC"/>
            </w:pPr>
            <w:r w:rsidRPr="0088193B">
              <w:t>181 &lt; BS &lt;= 223</w:t>
            </w:r>
          </w:p>
        </w:tc>
        <w:tc>
          <w:tcPr>
            <w:tcW w:w="710" w:type="dxa"/>
            <w:shd w:val="clear" w:color="auto" w:fill="auto"/>
          </w:tcPr>
          <w:p w14:paraId="2CBCFB38" w14:textId="77777777" w:rsidR="007374A6" w:rsidRPr="0088193B" w:rsidRDefault="007374A6" w:rsidP="007374A6">
            <w:pPr>
              <w:pStyle w:val="TAC"/>
            </w:pPr>
            <w:r w:rsidRPr="0088193B">
              <w:t>48</w:t>
            </w:r>
          </w:p>
        </w:tc>
        <w:tc>
          <w:tcPr>
            <w:tcW w:w="2818" w:type="dxa"/>
            <w:shd w:val="clear" w:color="auto" w:fill="auto"/>
          </w:tcPr>
          <w:p w14:paraId="68FE4DA3" w14:textId="77777777" w:rsidR="007374A6" w:rsidRPr="0088193B" w:rsidRDefault="007374A6" w:rsidP="007374A6">
            <w:pPr>
              <w:pStyle w:val="TAC"/>
            </w:pPr>
            <w:r w:rsidRPr="0088193B">
              <w:t>134986 &lt; BS &lt;= 165989</w:t>
            </w:r>
          </w:p>
        </w:tc>
      </w:tr>
      <w:tr w:rsidR="007374A6" w:rsidRPr="0088193B" w14:paraId="69B2A09F" w14:textId="77777777">
        <w:trPr>
          <w:trHeight w:val="170"/>
          <w:jc w:val="center"/>
        </w:trPr>
        <w:tc>
          <w:tcPr>
            <w:tcW w:w="781" w:type="dxa"/>
            <w:shd w:val="clear" w:color="auto" w:fill="auto"/>
          </w:tcPr>
          <w:p w14:paraId="2378D5CF" w14:textId="77777777" w:rsidR="007374A6" w:rsidRPr="0088193B" w:rsidRDefault="007374A6" w:rsidP="007374A6">
            <w:pPr>
              <w:pStyle w:val="TAC"/>
            </w:pPr>
            <w:r w:rsidRPr="0088193B">
              <w:t>17</w:t>
            </w:r>
          </w:p>
        </w:tc>
        <w:tc>
          <w:tcPr>
            <w:tcW w:w="2838" w:type="dxa"/>
            <w:shd w:val="clear" w:color="auto" w:fill="auto"/>
          </w:tcPr>
          <w:p w14:paraId="6DAF3027" w14:textId="77777777" w:rsidR="007374A6" w:rsidRPr="0088193B" w:rsidRDefault="007374A6" w:rsidP="007374A6">
            <w:pPr>
              <w:pStyle w:val="TAC"/>
            </w:pPr>
            <w:r w:rsidRPr="0088193B">
              <w:t>223 &lt; BS &lt;= 274</w:t>
            </w:r>
          </w:p>
        </w:tc>
        <w:tc>
          <w:tcPr>
            <w:tcW w:w="710" w:type="dxa"/>
            <w:shd w:val="clear" w:color="auto" w:fill="auto"/>
          </w:tcPr>
          <w:p w14:paraId="74D72CB8" w14:textId="77777777" w:rsidR="007374A6" w:rsidRPr="0088193B" w:rsidRDefault="007374A6" w:rsidP="007374A6">
            <w:pPr>
              <w:pStyle w:val="TAC"/>
            </w:pPr>
            <w:r w:rsidRPr="0088193B">
              <w:t>49</w:t>
            </w:r>
          </w:p>
        </w:tc>
        <w:tc>
          <w:tcPr>
            <w:tcW w:w="2818" w:type="dxa"/>
            <w:shd w:val="clear" w:color="auto" w:fill="auto"/>
          </w:tcPr>
          <w:p w14:paraId="7DDB860D" w14:textId="77777777" w:rsidR="007374A6" w:rsidRPr="0088193B" w:rsidRDefault="007374A6" w:rsidP="007374A6">
            <w:pPr>
              <w:pStyle w:val="TAC"/>
            </w:pPr>
            <w:r w:rsidRPr="0088193B">
              <w:t>165989 &lt; BS &lt;= 204111</w:t>
            </w:r>
          </w:p>
        </w:tc>
      </w:tr>
      <w:tr w:rsidR="007374A6" w:rsidRPr="0088193B" w14:paraId="5906C828" w14:textId="77777777">
        <w:trPr>
          <w:trHeight w:val="170"/>
          <w:jc w:val="center"/>
        </w:trPr>
        <w:tc>
          <w:tcPr>
            <w:tcW w:w="781" w:type="dxa"/>
            <w:shd w:val="clear" w:color="auto" w:fill="auto"/>
          </w:tcPr>
          <w:p w14:paraId="04C8F65E" w14:textId="77777777" w:rsidR="007374A6" w:rsidRPr="0088193B" w:rsidRDefault="007374A6" w:rsidP="007374A6">
            <w:pPr>
              <w:pStyle w:val="TAC"/>
            </w:pPr>
            <w:r w:rsidRPr="0088193B">
              <w:t>18</w:t>
            </w:r>
          </w:p>
        </w:tc>
        <w:tc>
          <w:tcPr>
            <w:tcW w:w="2838" w:type="dxa"/>
            <w:shd w:val="clear" w:color="auto" w:fill="auto"/>
          </w:tcPr>
          <w:p w14:paraId="2CA01844" w14:textId="77777777" w:rsidR="007374A6" w:rsidRPr="0088193B" w:rsidRDefault="007374A6" w:rsidP="007374A6">
            <w:pPr>
              <w:pStyle w:val="TAC"/>
            </w:pPr>
            <w:r w:rsidRPr="0088193B">
              <w:t>274 &lt; BS &lt;= 337</w:t>
            </w:r>
          </w:p>
        </w:tc>
        <w:tc>
          <w:tcPr>
            <w:tcW w:w="710" w:type="dxa"/>
            <w:shd w:val="clear" w:color="auto" w:fill="auto"/>
          </w:tcPr>
          <w:p w14:paraId="14CFB150" w14:textId="77777777" w:rsidR="007374A6" w:rsidRPr="0088193B" w:rsidRDefault="007374A6" w:rsidP="007374A6">
            <w:pPr>
              <w:pStyle w:val="TAC"/>
            </w:pPr>
            <w:r w:rsidRPr="0088193B">
              <w:t>50</w:t>
            </w:r>
          </w:p>
        </w:tc>
        <w:tc>
          <w:tcPr>
            <w:tcW w:w="2818" w:type="dxa"/>
            <w:shd w:val="clear" w:color="auto" w:fill="auto"/>
          </w:tcPr>
          <w:p w14:paraId="7ED1FDE9" w14:textId="77777777" w:rsidR="007374A6" w:rsidRPr="0088193B" w:rsidRDefault="007374A6" w:rsidP="007374A6">
            <w:pPr>
              <w:pStyle w:val="TAC"/>
            </w:pPr>
            <w:r w:rsidRPr="0088193B">
              <w:t>204111 &lt; BS &lt;= 250990</w:t>
            </w:r>
          </w:p>
        </w:tc>
      </w:tr>
      <w:tr w:rsidR="007374A6" w:rsidRPr="0088193B" w14:paraId="279C56A6" w14:textId="77777777">
        <w:trPr>
          <w:trHeight w:val="170"/>
          <w:jc w:val="center"/>
        </w:trPr>
        <w:tc>
          <w:tcPr>
            <w:tcW w:w="781" w:type="dxa"/>
            <w:shd w:val="clear" w:color="auto" w:fill="auto"/>
          </w:tcPr>
          <w:p w14:paraId="743991C0" w14:textId="77777777" w:rsidR="007374A6" w:rsidRPr="0088193B" w:rsidRDefault="007374A6" w:rsidP="007374A6">
            <w:pPr>
              <w:pStyle w:val="TAC"/>
            </w:pPr>
            <w:r w:rsidRPr="0088193B">
              <w:t>19</w:t>
            </w:r>
          </w:p>
        </w:tc>
        <w:tc>
          <w:tcPr>
            <w:tcW w:w="2838" w:type="dxa"/>
            <w:shd w:val="clear" w:color="auto" w:fill="auto"/>
          </w:tcPr>
          <w:p w14:paraId="5F99702E" w14:textId="77777777" w:rsidR="007374A6" w:rsidRPr="0088193B" w:rsidRDefault="007374A6" w:rsidP="007374A6">
            <w:pPr>
              <w:pStyle w:val="TAC"/>
            </w:pPr>
            <w:r w:rsidRPr="0088193B">
              <w:t>337 &lt; BS &lt;= 414</w:t>
            </w:r>
          </w:p>
        </w:tc>
        <w:tc>
          <w:tcPr>
            <w:tcW w:w="710" w:type="dxa"/>
            <w:shd w:val="clear" w:color="auto" w:fill="auto"/>
          </w:tcPr>
          <w:p w14:paraId="1C717140" w14:textId="77777777" w:rsidR="007374A6" w:rsidRPr="0088193B" w:rsidRDefault="007374A6" w:rsidP="007374A6">
            <w:pPr>
              <w:pStyle w:val="TAC"/>
            </w:pPr>
            <w:r w:rsidRPr="0088193B">
              <w:t>51</w:t>
            </w:r>
          </w:p>
        </w:tc>
        <w:tc>
          <w:tcPr>
            <w:tcW w:w="2818" w:type="dxa"/>
            <w:shd w:val="clear" w:color="auto" w:fill="auto"/>
          </w:tcPr>
          <w:p w14:paraId="4712643D" w14:textId="77777777" w:rsidR="007374A6" w:rsidRPr="0088193B" w:rsidRDefault="007374A6" w:rsidP="007374A6">
            <w:pPr>
              <w:pStyle w:val="TAC"/>
            </w:pPr>
            <w:r w:rsidRPr="0088193B">
              <w:t>250990 &lt; BS &lt;= 308634</w:t>
            </w:r>
          </w:p>
        </w:tc>
      </w:tr>
      <w:tr w:rsidR="007374A6" w:rsidRPr="0088193B" w14:paraId="1A101335" w14:textId="77777777">
        <w:trPr>
          <w:trHeight w:val="170"/>
          <w:jc w:val="center"/>
        </w:trPr>
        <w:tc>
          <w:tcPr>
            <w:tcW w:w="781" w:type="dxa"/>
            <w:shd w:val="clear" w:color="auto" w:fill="auto"/>
          </w:tcPr>
          <w:p w14:paraId="33B4D3A8" w14:textId="77777777" w:rsidR="007374A6" w:rsidRPr="0088193B" w:rsidRDefault="007374A6" w:rsidP="007374A6">
            <w:pPr>
              <w:pStyle w:val="TAC"/>
            </w:pPr>
            <w:r w:rsidRPr="0088193B">
              <w:t>20</w:t>
            </w:r>
          </w:p>
        </w:tc>
        <w:tc>
          <w:tcPr>
            <w:tcW w:w="2838" w:type="dxa"/>
            <w:shd w:val="clear" w:color="auto" w:fill="auto"/>
          </w:tcPr>
          <w:p w14:paraId="3B289418" w14:textId="77777777" w:rsidR="007374A6" w:rsidRPr="0088193B" w:rsidRDefault="007374A6" w:rsidP="007374A6">
            <w:pPr>
              <w:pStyle w:val="TAC"/>
            </w:pPr>
            <w:r w:rsidRPr="0088193B">
              <w:t>414 &lt; BS &lt;= 509</w:t>
            </w:r>
          </w:p>
        </w:tc>
        <w:tc>
          <w:tcPr>
            <w:tcW w:w="710" w:type="dxa"/>
            <w:shd w:val="clear" w:color="auto" w:fill="auto"/>
          </w:tcPr>
          <w:p w14:paraId="1EC6422D" w14:textId="77777777" w:rsidR="007374A6" w:rsidRPr="0088193B" w:rsidRDefault="007374A6" w:rsidP="007374A6">
            <w:pPr>
              <w:pStyle w:val="TAC"/>
            </w:pPr>
            <w:r w:rsidRPr="0088193B">
              <w:t>52</w:t>
            </w:r>
          </w:p>
        </w:tc>
        <w:tc>
          <w:tcPr>
            <w:tcW w:w="2818" w:type="dxa"/>
            <w:shd w:val="clear" w:color="auto" w:fill="auto"/>
          </w:tcPr>
          <w:p w14:paraId="36E56994" w14:textId="77777777" w:rsidR="007374A6" w:rsidRPr="0088193B" w:rsidRDefault="007374A6" w:rsidP="007374A6">
            <w:pPr>
              <w:pStyle w:val="TAC"/>
            </w:pPr>
            <w:r w:rsidRPr="0088193B">
              <w:t>308634 &lt; BS &lt;= 379519</w:t>
            </w:r>
          </w:p>
        </w:tc>
      </w:tr>
      <w:tr w:rsidR="007374A6" w:rsidRPr="0088193B" w14:paraId="08934F01" w14:textId="77777777">
        <w:trPr>
          <w:trHeight w:val="170"/>
          <w:jc w:val="center"/>
        </w:trPr>
        <w:tc>
          <w:tcPr>
            <w:tcW w:w="781" w:type="dxa"/>
            <w:shd w:val="clear" w:color="auto" w:fill="auto"/>
          </w:tcPr>
          <w:p w14:paraId="75BD93D2" w14:textId="77777777" w:rsidR="007374A6" w:rsidRPr="0088193B" w:rsidRDefault="007374A6" w:rsidP="007374A6">
            <w:pPr>
              <w:pStyle w:val="TAC"/>
            </w:pPr>
            <w:r w:rsidRPr="0088193B">
              <w:t>21</w:t>
            </w:r>
          </w:p>
        </w:tc>
        <w:tc>
          <w:tcPr>
            <w:tcW w:w="2838" w:type="dxa"/>
            <w:shd w:val="clear" w:color="auto" w:fill="auto"/>
          </w:tcPr>
          <w:p w14:paraId="04DCC8A4" w14:textId="77777777" w:rsidR="007374A6" w:rsidRPr="0088193B" w:rsidRDefault="007374A6" w:rsidP="007374A6">
            <w:pPr>
              <w:pStyle w:val="TAC"/>
            </w:pPr>
            <w:r w:rsidRPr="0088193B">
              <w:t>509 &lt; BS &lt;= 625</w:t>
            </w:r>
          </w:p>
        </w:tc>
        <w:tc>
          <w:tcPr>
            <w:tcW w:w="710" w:type="dxa"/>
            <w:shd w:val="clear" w:color="auto" w:fill="auto"/>
          </w:tcPr>
          <w:p w14:paraId="2509FE0B" w14:textId="77777777" w:rsidR="007374A6" w:rsidRPr="0088193B" w:rsidRDefault="007374A6" w:rsidP="007374A6">
            <w:pPr>
              <w:pStyle w:val="TAC"/>
            </w:pPr>
            <w:r w:rsidRPr="0088193B">
              <w:t>53</w:t>
            </w:r>
          </w:p>
        </w:tc>
        <w:tc>
          <w:tcPr>
            <w:tcW w:w="2818" w:type="dxa"/>
            <w:shd w:val="clear" w:color="auto" w:fill="auto"/>
          </w:tcPr>
          <w:p w14:paraId="0B63A3E5" w14:textId="77777777" w:rsidR="007374A6" w:rsidRPr="0088193B" w:rsidRDefault="007374A6" w:rsidP="007374A6">
            <w:pPr>
              <w:pStyle w:val="TAC"/>
            </w:pPr>
            <w:r w:rsidRPr="0088193B">
              <w:t>379519 &lt; BS &lt;= 466683</w:t>
            </w:r>
          </w:p>
        </w:tc>
      </w:tr>
      <w:tr w:rsidR="007374A6" w:rsidRPr="0088193B" w14:paraId="5DC5342C" w14:textId="77777777">
        <w:trPr>
          <w:trHeight w:val="170"/>
          <w:jc w:val="center"/>
        </w:trPr>
        <w:tc>
          <w:tcPr>
            <w:tcW w:w="781" w:type="dxa"/>
            <w:shd w:val="clear" w:color="auto" w:fill="auto"/>
          </w:tcPr>
          <w:p w14:paraId="164A7F6E" w14:textId="77777777" w:rsidR="007374A6" w:rsidRPr="0088193B" w:rsidRDefault="007374A6" w:rsidP="007374A6">
            <w:pPr>
              <w:pStyle w:val="TAC"/>
            </w:pPr>
            <w:r w:rsidRPr="0088193B">
              <w:t>22</w:t>
            </w:r>
          </w:p>
        </w:tc>
        <w:tc>
          <w:tcPr>
            <w:tcW w:w="2838" w:type="dxa"/>
            <w:shd w:val="clear" w:color="auto" w:fill="auto"/>
          </w:tcPr>
          <w:p w14:paraId="43075CED" w14:textId="77777777" w:rsidR="007374A6" w:rsidRPr="0088193B" w:rsidRDefault="007374A6" w:rsidP="007374A6">
            <w:pPr>
              <w:pStyle w:val="TAC"/>
            </w:pPr>
            <w:r w:rsidRPr="0088193B">
              <w:t>625 &lt; BS &lt;= 769</w:t>
            </w:r>
          </w:p>
        </w:tc>
        <w:tc>
          <w:tcPr>
            <w:tcW w:w="710" w:type="dxa"/>
            <w:shd w:val="clear" w:color="auto" w:fill="auto"/>
          </w:tcPr>
          <w:p w14:paraId="0C84D242" w14:textId="77777777" w:rsidR="007374A6" w:rsidRPr="0088193B" w:rsidRDefault="007374A6" w:rsidP="007374A6">
            <w:pPr>
              <w:pStyle w:val="TAC"/>
            </w:pPr>
            <w:r w:rsidRPr="0088193B">
              <w:t>54</w:t>
            </w:r>
          </w:p>
        </w:tc>
        <w:tc>
          <w:tcPr>
            <w:tcW w:w="2818" w:type="dxa"/>
            <w:shd w:val="clear" w:color="auto" w:fill="auto"/>
          </w:tcPr>
          <w:p w14:paraId="5E82DF81" w14:textId="77777777" w:rsidR="007374A6" w:rsidRPr="0088193B" w:rsidRDefault="007374A6" w:rsidP="007374A6">
            <w:pPr>
              <w:pStyle w:val="TAC"/>
            </w:pPr>
            <w:r w:rsidRPr="0088193B">
              <w:t>466683 &lt; BS &lt;= 573866</w:t>
            </w:r>
          </w:p>
        </w:tc>
      </w:tr>
      <w:tr w:rsidR="007374A6" w:rsidRPr="0088193B" w14:paraId="2B7E9C57" w14:textId="77777777">
        <w:trPr>
          <w:trHeight w:val="170"/>
          <w:jc w:val="center"/>
        </w:trPr>
        <w:tc>
          <w:tcPr>
            <w:tcW w:w="781" w:type="dxa"/>
            <w:shd w:val="clear" w:color="auto" w:fill="auto"/>
          </w:tcPr>
          <w:p w14:paraId="716F73CB" w14:textId="77777777" w:rsidR="007374A6" w:rsidRPr="0088193B" w:rsidRDefault="007374A6" w:rsidP="007374A6">
            <w:pPr>
              <w:pStyle w:val="TAC"/>
            </w:pPr>
            <w:r w:rsidRPr="0088193B">
              <w:t>23</w:t>
            </w:r>
          </w:p>
        </w:tc>
        <w:tc>
          <w:tcPr>
            <w:tcW w:w="2838" w:type="dxa"/>
            <w:shd w:val="clear" w:color="auto" w:fill="auto"/>
          </w:tcPr>
          <w:p w14:paraId="5BBA1D98" w14:textId="77777777" w:rsidR="007374A6" w:rsidRPr="0088193B" w:rsidRDefault="007374A6" w:rsidP="007374A6">
            <w:pPr>
              <w:pStyle w:val="TAC"/>
            </w:pPr>
            <w:r w:rsidRPr="0088193B">
              <w:t>769 &lt; BS &lt;= 945</w:t>
            </w:r>
          </w:p>
        </w:tc>
        <w:tc>
          <w:tcPr>
            <w:tcW w:w="710" w:type="dxa"/>
            <w:shd w:val="clear" w:color="auto" w:fill="auto"/>
          </w:tcPr>
          <w:p w14:paraId="0E0E2AF6" w14:textId="77777777" w:rsidR="007374A6" w:rsidRPr="0088193B" w:rsidRDefault="007374A6" w:rsidP="007374A6">
            <w:pPr>
              <w:pStyle w:val="TAC"/>
            </w:pPr>
            <w:r w:rsidRPr="0088193B">
              <w:t>55</w:t>
            </w:r>
          </w:p>
        </w:tc>
        <w:tc>
          <w:tcPr>
            <w:tcW w:w="2818" w:type="dxa"/>
            <w:shd w:val="clear" w:color="auto" w:fill="auto"/>
          </w:tcPr>
          <w:p w14:paraId="5092D192" w14:textId="77777777" w:rsidR="007374A6" w:rsidRPr="0088193B" w:rsidRDefault="007374A6" w:rsidP="007374A6">
            <w:pPr>
              <w:pStyle w:val="TAC"/>
            </w:pPr>
            <w:r w:rsidRPr="0088193B">
              <w:t>573866 &lt; BS &lt;= 705666</w:t>
            </w:r>
          </w:p>
        </w:tc>
      </w:tr>
      <w:tr w:rsidR="007374A6" w:rsidRPr="0088193B" w14:paraId="53505CB6" w14:textId="77777777">
        <w:trPr>
          <w:trHeight w:val="170"/>
          <w:jc w:val="center"/>
        </w:trPr>
        <w:tc>
          <w:tcPr>
            <w:tcW w:w="781" w:type="dxa"/>
            <w:shd w:val="clear" w:color="auto" w:fill="auto"/>
          </w:tcPr>
          <w:p w14:paraId="33408854" w14:textId="77777777" w:rsidR="007374A6" w:rsidRPr="0088193B" w:rsidRDefault="007374A6" w:rsidP="007374A6">
            <w:pPr>
              <w:pStyle w:val="TAC"/>
            </w:pPr>
            <w:r w:rsidRPr="0088193B">
              <w:t>24</w:t>
            </w:r>
          </w:p>
        </w:tc>
        <w:tc>
          <w:tcPr>
            <w:tcW w:w="2838" w:type="dxa"/>
            <w:shd w:val="clear" w:color="auto" w:fill="auto"/>
          </w:tcPr>
          <w:p w14:paraId="4DBAC65F" w14:textId="77777777" w:rsidR="007374A6" w:rsidRPr="0088193B" w:rsidRDefault="007374A6" w:rsidP="007374A6">
            <w:pPr>
              <w:pStyle w:val="TAC"/>
            </w:pPr>
            <w:r w:rsidRPr="0088193B">
              <w:t>945 &lt; BS &lt;= 1162</w:t>
            </w:r>
          </w:p>
        </w:tc>
        <w:tc>
          <w:tcPr>
            <w:tcW w:w="710" w:type="dxa"/>
            <w:shd w:val="clear" w:color="auto" w:fill="auto"/>
          </w:tcPr>
          <w:p w14:paraId="11590BC6" w14:textId="77777777" w:rsidR="007374A6" w:rsidRPr="0088193B" w:rsidRDefault="007374A6" w:rsidP="007374A6">
            <w:pPr>
              <w:pStyle w:val="TAC"/>
            </w:pPr>
            <w:r w:rsidRPr="0088193B">
              <w:t>56</w:t>
            </w:r>
          </w:p>
        </w:tc>
        <w:tc>
          <w:tcPr>
            <w:tcW w:w="2818" w:type="dxa"/>
            <w:shd w:val="clear" w:color="auto" w:fill="auto"/>
          </w:tcPr>
          <w:p w14:paraId="20255591" w14:textId="77777777" w:rsidR="007374A6" w:rsidRPr="0088193B" w:rsidRDefault="007374A6" w:rsidP="007374A6">
            <w:pPr>
              <w:pStyle w:val="TAC"/>
            </w:pPr>
            <w:r w:rsidRPr="0088193B">
              <w:t>705666 &lt; BS &lt;= 867737</w:t>
            </w:r>
          </w:p>
        </w:tc>
      </w:tr>
      <w:tr w:rsidR="007374A6" w:rsidRPr="0088193B" w14:paraId="5CA52E2D" w14:textId="77777777">
        <w:trPr>
          <w:trHeight w:val="170"/>
          <w:jc w:val="center"/>
        </w:trPr>
        <w:tc>
          <w:tcPr>
            <w:tcW w:w="781" w:type="dxa"/>
            <w:shd w:val="clear" w:color="auto" w:fill="auto"/>
          </w:tcPr>
          <w:p w14:paraId="4D01A56E" w14:textId="77777777" w:rsidR="007374A6" w:rsidRPr="0088193B" w:rsidRDefault="007374A6" w:rsidP="007374A6">
            <w:pPr>
              <w:pStyle w:val="TAC"/>
            </w:pPr>
            <w:r w:rsidRPr="0088193B">
              <w:t>25</w:t>
            </w:r>
          </w:p>
        </w:tc>
        <w:tc>
          <w:tcPr>
            <w:tcW w:w="2838" w:type="dxa"/>
            <w:shd w:val="clear" w:color="auto" w:fill="auto"/>
          </w:tcPr>
          <w:p w14:paraId="53345BB4" w14:textId="77777777" w:rsidR="007374A6" w:rsidRPr="0088193B" w:rsidRDefault="007374A6" w:rsidP="007374A6">
            <w:pPr>
              <w:pStyle w:val="TAC"/>
            </w:pPr>
            <w:r w:rsidRPr="0088193B">
              <w:t>1162 &lt; BS &lt;= 1429</w:t>
            </w:r>
          </w:p>
        </w:tc>
        <w:tc>
          <w:tcPr>
            <w:tcW w:w="710" w:type="dxa"/>
            <w:shd w:val="clear" w:color="auto" w:fill="auto"/>
          </w:tcPr>
          <w:p w14:paraId="1AAEF411" w14:textId="77777777" w:rsidR="007374A6" w:rsidRPr="0088193B" w:rsidRDefault="007374A6" w:rsidP="007374A6">
            <w:pPr>
              <w:pStyle w:val="TAC"/>
            </w:pPr>
            <w:r w:rsidRPr="0088193B">
              <w:t>57</w:t>
            </w:r>
          </w:p>
        </w:tc>
        <w:tc>
          <w:tcPr>
            <w:tcW w:w="2818" w:type="dxa"/>
            <w:shd w:val="clear" w:color="auto" w:fill="auto"/>
          </w:tcPr>
          <w:p w14:paraId="44D5E453" w14:textId="77777777" w:rsidR="007374A6" w:rsidRPr="0088193B" w:rsidRDefault="007374A6" w:rsidP="007374A6">
            <w:pPr>
              <w:pStyle w:val="TAC"/>
            </w:pPr>
            <w:r w:rsidRPr="0088193B">
              <w:t>867737 &lt; BS &lt;= 1067031</w:t>
            </w:r>
          </w:p>
        </w:tc>
      </w:tr>
      <w:tr w:rsidR="007374A6" w:rsidRPr="0088193B" w14:paraId="5B2BB4F1" w14:textId="77777777">
        <w:trPr>
          <w:trHeight w:val="170"/>
          <w:jc w:val="center"/>
        </w:trPr>
        <w:tc>
          <w:tcPr>
            <w:tcW w:w="781" w:type="dxa"/>
            <w:shd w:val="clear" w:color="auto" w:fill="auto"/>
          </w:tcPr>
          <w:p w14:paraId="47E94F03" w14:textId="77777777" w:rsidR="007374A6" w:rsidRPr="0088193B" w:rsidRDefault="007374A6" w:rsidP="007374A6">
            <w:pPr>
              <w:pStyle w:val="TAC"/>
            </w:pPr>
            <w:r w:rsidRPr="0088193B">
              <w:t>26</w:t>
            </w:r>
          </w:p>
        </w:tc>
        <w:tc>
          <w:tcPr>
            <w:tcW w:w="2838" w:type="dxa"/>
            <w:shd w:val="clear" w:color="auto" w:fill="auto"/>
          </w:tcPr>
          <w:p w14:paraId="5C88F7AF" w14:textId="77777777" w:rsidR="007374A6" w:rsidRPr="0088193B" w:rsidRDefault="007374A6" w:rsidP="007374A6">
            <w:pPr>
              <w:pStyle w:val="TAC"/>
            </w:pPr>
            <w:r w:rsidRPr="0088193B">
              <w:t>1429 &lt; BS &lt;= 1757</w:t>
            </w:r>
          </w:p>
        </w:tc>
        <w:tc>
          <w:tcPr>
            <w:tcW w:w="710" w:type="dxa"/>
            <w:shd w:val="clear" w:color="auto" w:fill="auto"/>
          </w:tcPr>
          <w:p w14:paraId="0D92ED5D" w14:textId="77777777" w:rsidR="007374A6" w:rsidRPr="0088193B" w:rsidRDefault="007374A6" w:rsidP="007374A6">
            <w:pPr>
              <w:pStyle w:val="TAC"/>
            </w:pPr>
            <w:r w:rsidRPr="0088193B">
              <w:t>58</w:t>
            </w:r>
          </w:p>
        </w:tc>
        <w:tc>
          <w:tcPr>
            <w:tcW w:w="2818" w:type="dxa"/>
            <w:shd w:val="clear" w:color="auto" w:fill="auto"/>
          </w:tcPr>
          <w:p w14:paraId="58A8B4C4" w14:textId="77777777" w:rsidR="007374A6" w:rsidRPr="0088193B" w:rsidRDefault="007374A6" w:rsidP="007374A6">
            <w:pPr>
              <w:pStyle w:val="TAC"/>
            </w:pPr>
            <w:r w:rsidRPr="0088193B">
              <w:t>1067031 &lt; BS &lt;= 1312097</w:t>
            </w:r>
          </w:p>
        </w:tc>
      </w:tr>
      <w:tr w:rsidR="007374A6" w:rsidRPr="0088193B" w14:paraId="0BF7CB59" w14:textId="77777777">
        <w:trPr>
          <w:trHeight w:val="170"/>
          <w:jc w:val="center"/>
        </w:trPr>
        <w:tc>
          <w:tcPr>
            <w:tcW w:w="781" w:type="dxa"/>
            <w:shd w:val="clear" w:color="auto" w:fill="auto"/>
          </w:tcPr>
          <w:p w14:paraId="36C9776A" w14:textId="77777777" w:rsidR="007374A6" w:rsidRPr="0088193B" w:rsidRDefault="007374A6" w:rsidP="007374A6">
            <w:pPr>
              <w:pStyle w:val="TAC"/>
            </w:pPr>
            <w:r w:rsidRPr="0088193B">
              <w:t>27</w:t>
            </w:r>
          </w:p>
        </w:tc>
        <w:tc>
          <w:tcPr>
            <w:tcW w:w="2838" w:type="dxa"/>
            <w:shd w:val="clear" w:color="auto" w:fill="auto"/>
          </w:tcPr>
          <w:p w14:paraId="69F6ECA1" w14:textId="77777777" w:rsidR="007374A6" w:rsidRPr="0088193B" w:rsidRDefault="007374A6" w:rsidP="007374A6">
            <w:pPr>
              <w:pStyle w:val="TAC"/>
            </w:pPr>
            <w:r w:rsidRPr="0088193B">
              <w:t>1757 &lt; BS &lt;= 2161</w:t>
            </w:r>
          </w:p>
        </w:tc>
        <w:tc>
          <w:tcPr>
            <w:tcW w:w="710" w:type="dxa"/>
            <w:shd w:val="clear" w:color="auto" w:fill="auto"/>
          </w:tcPr>
          <w:p w14:paraId="40E0D57F" w14:textId="77777777" w:rsidR="007374A6" w:rsidRPr="0088193B" w:rsidRDefault="007374A6" w:rsidP="007374A6">
            <w:pPr>
              <w:pStyle w:val="TAC"/>
            </w:pPr>
            <w:r w:rsidRPr="0088193B">
              <w:t>59</w:t>
            </w:r>
          </w:p>
        </w:tc>
        <w:tc>
          <w:tcPr>
            <w:tcW w:w="2818" w:type="dxa"/>
            <w:shd w:val="clear" w:color="auto" w:fill="auto"/>
          </w:tcPr>
          <w:p w14:paraId="0C6B5064" w14:textId="77777777" w:rsidR="007374A6" w:rsidRPr="0088193B" w:rsidRDefault="007374A6" w:rsidP="007374A6">
            <w:pPr>
              <w:pStyle w:val="TAC"/>
            </w:pPr>
            <w:r w:rsidRPr="0088193B">
              <w:t>1312097 &lt; BS &lt;= 1613447</w:t>
            </w:r>
          </w:p>
        </w:tc>
      </w:tr>
      <w:tr w:rsidR="007374A6" w:rsidRPr="0088193B" w14:paraId="1C1C0E4F" w14:textId="77777777">
        <w:trPr>
          <w:trHeight w:val="170"/>
          <w:jc w:val="center"/>
        </w:trPr>
        <w:tc>
          <w:tcPr>
            <w:tcW w:w="781" w:type="dxa"/>
            <w:shd w:val="clear" w:color="auto" w:fill="auto"/>
          </w:tcPr>
          <w:p w14:paraId="3C40BF98" w14:textId="77777777" w:rsidR="007374A6" w:rsidRPr="0088193B" w:rsidRDefault="007374A6" w:rsidP="007374A6">
            <w:pPr>
              <w:pStyle w:val="TAC"/>
            </w:pPr>
            <w:r w:rsidRPr="0088193B">
              <w:t>28</w:t>
            </w:r>
          </w:p>
        </w:tc>
        <w:tc>
          <w:tcPr>
            <w:tcW w:w="2838" w:type="dxa"/>
            <w:shd w:val="clear" w:color="auto" w:fill="auto"/>
          </w:tcPr>
          <w:p w14:paraId="1B02EEC8" w14:textId="77777777" w:rsidR="007374A6" w:rsidRPr="0088193B" w:rsidRDefault="007374A6" w:rsidP="007374A6">
            <w:pPr>
              <w:pStyle w:val="TAC"/>
            </w:pPr>
            <w:r w:rsidRPr="0088193B">
              <w:t>2161 &lt; BS &lt;= 2657</w:t>
            </w:r>
          </w:p>
        </w:tc>
        <w:tc>
          <w:tcPr>
            <w:tcW w:w="710" w:type="dxa"/>
            <w:shd w:val="clear" w:color="auto" w:fill="auto"/>
          </w:tcPr>
          <w:p w14:paraId="5A8F29D9" w14:textId="77777777" w:rsidR="007374A6" w:rsidRPr="0088193B" w:rsidRDefault="007374A6" w:rsidP="007374A6">
            <w:pPr>
              <w:pStyle w:val="TAC"/>
            </w:pPr>
            <w:r w:rsidRPr="0088193B">
              <w:t>60</w:t>
            </w:r>
          </w:p>
        </w:tc>
        <w:tc>
          <w:tcPr>
            <w:tcW w:w="2818" w:type="dxa"/>
            <w:shd w:val="clear" w:color="auto" w:fill="auto"/>
          </w:tcPr>
          <w:p w14:paraId="414556B4" w14:textId="77777777" w:rsidR="007374A6" w:rsidRPr="0088193B" w:rsidRDefault="007374A6" w:rsidP="007374A6">
            <w:pPr>
              <w:pStyle w:val="TAC"/>
            </w:pPr>
            <w:r w:rsidRPr="0088193B">
              <w:t>1613447 &lt; BS &lt;= 1984009</w:t>
            </w:r>
          </w:p>
        </w:tc>
      </w:tr>
      <w:tr w:rsidR="007374A6" w:rsidRPr="0088193B" w14:paraId="0611DF0F" w14:textId="77777777">
        <w:trPr>
          <w:trHeight w:val="170"/>
          <w:jc w:val="center"/>
        </w:trPr>
        <w:tc>
          <w:tcPr>
            <w:tcW w:w="781" w:type="dxa"/>
            <w:shd w:val="clear" w:color="auto" w:fill="auto"/>
          </w:tcPr>
          <w:p w14:paraId="7B5DBB25" w14:textId="77777777" w:rsidR="007374A6" w:rsidRPr="0088193B" w:rsidRDefault="007374A6" w:rsidP="007374A6">
            <w:pPr>
              <w:pStyle w:val="TAC"/>
            </w:pPr>
            <w:r w:rsidRPr="0088193B">
              <w:t>29</w:t>
            </w:r>
          </w:p>
        </w:tc>
        <w:tc>
          <w:tcPr>
            <w:tcW w:w="2838" w:type="dxa"/>
            <w:shd w:val="clear" w:color="auto" w:fill="auto"/>
          </w:tcPr>
          <w:p w14:paraId="55E18176" w14:textId="77777777" w:rsidR="007374A6" w:rsidRPr="0088193B" w:rsidRDefault="007374A6" w:rsidP="007374A6">
            <w:pPr>
              <w:pStyle w:val="TAC"/>
            </w:pPr>
            <w:r w:rsidRPr="0088193B">
              <w:t>2657 &lt; BS &lt;= 3267</w:t>
            </w:r>
          </w:p>
        </w:tc>
        <w:tc>
          <w:tcPr>
            <w:tcW w:w="710" w:type="dxa"/>
            <w:shd w:val="clear" w:color="auto" w:fill="auto"/>
          </w:tcPr>
          <w:p w14:paraId="473071FF" w14:textId="77777777" w:rsidR="007374A6" w:rsidRPr="0088193B" w:rsidRDefault="007374A6" w:rsidP="007374A6">
            <w:pPr>
              <w:pStyle w:val="TAC"/>
            </w:pPr>
            <w:r w:rsidRPr="0088193B">
              <w:t>61</w:t>
            </w:r>
          </w:p>
        </w:tc>
        <w:tc>
          <w:tcPr>
            <w:tcW w:w="2818" w:type="dxa"/>
            <w:shd w:val="clear" w:color="auto" w:fill="auto"/>
          </w:tcPr>
          <w:p w14:paraId="28920D38" w14:textId="77777777" w:rsidR="007374A6" w:rsidRPr="0088193B" w:rsidRDefault="007374A6" w:rsidP="007374A6">
            <w:pPr>
              <w:pStyle w:val="TAC"/>
            </w:pPr>
            <w:r w:rsidRPr="0088193B">
              <w:t>1984009 &lt; BS &lt;= 2439678</w:t>
            </w:r>
          </w:p>
        </w:tc>
      </w:tr>
      <w:tr w:rsidR="007374A6" w:rsidRPr="0088193B" w14:paraId="7C1F7167" w14:textId="77777777">
        <w:trPr>
          <w:trHeight w:val="170"/>
          <w:jc w:val="center"/>
        </w:trPr>
        <w:tc>
          <w:tcPr>
            <w:tcW w:w="781" w:type="dxa"/>
            <w:shd w:val="clear" w:color="auto" w:fill="auto"/>
          </w:tcPr>
          <w:p w14:paraId="76A70163" w14:textId="77777777" w:rsidR="007374A6" w:rsidRPr="0088193B" w:rsidRDefault="007374A6" w:rsidP="007374A6">
            <w:pPr>
              <w:pStyle w:val="TAC"/>
            </w:pPr>
            <w:r w:rsidRPr="0088193B">
              <w:t>30</w:t>
            </w:r>
          </w:p>
        </w:tc>
        <w:tc>
          <w:tcPr>
            <w:tcW w:w="2838" w:type="dxa"/>
            <w:shd w:val="clear" w:color="auto" w:fill="auto"/>
          </w:tcPr>
          <w:p w14:paraId="7FED22FB" w14:textId="77777777" w:rsidR="007374A6" w:rsidRPr="0088193B" w:rsidRDefault="007374A6" w:rsidP="007374A6">
            <w:pPr>
              <w:pStyle w:val="TAC"/>
            </w:pPr>
            <w:r w:rsidRPr="0088193B">
              <w:t>3267 &lt; BS &lt;= 4017</w:t>
            </w:r>
          </w:p>
        </w:tc>
        <w:tc>
          <w:tcPr>
            <w:tcW w:w="710" w:type="dxa"/>
            <w:shd w:val="clear" w:color="auto" w:fill="auto"/>
          </w:tcPr>
          <w:p w14:paraId="4763E64D" w14:textId="77777777" w:rsidR="007374A6" w:rsidRPr="0088193B" w:rsidRDefault="007374A6" w:rsidP="007374A6">
            <w:pPr>
              <w:pStyle w:val="TAC"/>
            </w:pPr>
            <w:r w:rsidRPr="0088193B">
              <w:t>62</w:t>
            </w:r>
          </w:p>
        </w:tc>
        <w:tc>
          <w:tcPr>
            <w:tcW w:w="2818" w:type="dxa"/>
            <w:shd w:val="clear" w:color="auto" w:fill="auto"/>
          </w:tcPr>
          <w:p w14:paraId="5E870032" w14:textId="77777777" w:rsidR="007374A6" w:rsidRPr="0088193B" w:rsidRDefault="007374A6" w:rsidP="007374A6">
            <w:pPr>
              <w:pStyle w:val="TAC"/>
            </w:pPr>
            <w:r w:rsidRPr="0088193B">
              <w:t>2439678 &lt; BS &lt;= 3000000</w:t>
            </w:r>
          </w:p>
        </w:tc>
      </w:tr>
      <w:tr w:rsidR="007374A6" w:rsidRPr="0088193B" w14:paraId="3F66136B" w14:textId="77777777">
        <w:trPr>
          <w:trHeight w:val="170"/>
          <w:jc w:val="center"/>
        </w:trPr>
        <w:tc>
          <w:tcPr>
            <w:tcW w:w="781" w:type="dxa"/>
            <w:shd w:val="clear" w:color="auto" w:fill="auto"/>
          </w:tcPr>
          <w:p w14:paraId="5D4E6431" w14:textId="77777777" w:rsidR="007374A6" w:rsidRPr="0088193B" w:rsidRDefault="007374A6" w:rsidP="007374A6">
            <w:pPr>
              <w:pStyle w:val="TAC"/>
            </w:pPr>
            <w:r w:rsidRPr="0088193B">
              <w:t>31</w:t>
            </w:r>
          </w:p>
        </w:tc>
        <w:tc>
          <w:tcPr>
            <w:tcW w:w="2838" w:type="dxa"/>
            <w:shd w:val="clear" w:color="auto" w:fill="auto"/>
          </w:tcPr>
          <w:p w14:paraId="23669BAC" w14:textId="77777777" w:rsidR="007374A6" w:rsidRPr="0088193B" w:rsidRDefault="007374A6" w:rsidP="007374A6">
            <w:pPr>
              <w:pStyle w:val="TAC"/>
            </w:pPr>
            <w:r w:rsidRPr="0088193B">
              <w:t>4017 &lt; BS &lt;=4940</w:t>
            </w:r>
          </w:p>
        </w:tc>
        <w:tc>
          <w:tcPr>
            <w:tcW w:w="710" w:type="dxa"/>
            <w:shd w:val="clear" w:color="auto" w:fill="auto"/>
          </w:tcPr>
          <w:p w14:paraId="326ED03B" w14:textId="77777777" w:rsidR="007374A6" w:rsidRPr="0088193B" w:rsidRDefault="007374A6" w:rsidP="007374A6">
            <w:pPr>
              <w:pStyle w:val="TAC"/>
            </w:pPr>
            <w:r w:rsidRPr="0088193B">
              <w:t>63</w:t>
            </w:r>
          </w:p>
        </w:tc>
        <w:tc>
          <w:tcPr>
            <w:tcW w:w="2818" w:type="dxa"/>
            <w:shd w:val="clear" w:color="auto" w:fill="auto"/>
          </w:tcPr>
          <w:p w14:paraId="60372A7E" w14:textId="77777777" w:rsidR="007374A6" w:rsidRPr="0088193B" w:rsidRDefault="007374A6" w:rsidP="007374A6">
            <w:pPr>
              <w:pStyle w:val="TAC"/>
            </w:pPr>
            <w:r w:rsidRPr="0088193B">
              <w:t>BS &gt; 3000000</w:t>
            </w:r>
          </w:p>
        </w:tc>
      </w:tr>
    </w:tbl>
    <w:p w14:paraId="4A03BC13" w14:textId="77777777" w:rsidR="007374A6" w:rsidRPr="0088193B" w:rsidRDefault="007374A6" w:rsidP="007374A6">
      <w:pPr>
        <w:rPr>
          <w:lang w:eastAsia="zh-CN"/>
        </w:rPr>
      </w:pPr>
    </w:p>
    <w:p w14:paraId="0C52F454" w14:textId="77777777" w:rsidR="007374A6" w:rsidRPr="0088193B" w:rsidRDefault="007374A6" w:rsidP="00073563">
      <w:pPr>
        <w:pStyle w:val="H6"/>
      </w:pPr>
      <w:r w:rsidRPr="0088193B">
        <w:t>7.1.4.18</w:t>
      </w:r>
      <w:r w:rsidRPr="0088193B">
        <w:rPr>
          <w:lang w:eastAsia="zh-CN"/>
        </w:rPr>
        <w:t>.</w:t>
      </w:r>
      <w:r w:rsidRPr="0088193B">
        <w:t>3</w:t>
      </w:r>
      <w:r w:rsidRPr="0088193B">
        <w:tab/>
        <w:t>Test description</w:t>
      </w:r>
    </w:p>
    <w:p w14:paraId="657402AB" w14:textId="77777777" w:rsidR="007374A6" w:rsidRPr="0088193B" w:rsidRDefault="007374A6" w:rsidP="00073563">
      <w:pPr>
        <w:pStyle w:val="H6"/>
        <w:rPr>
          <w:lang w:eastAsia="zh-CN"/>
        </w:rPr>
      </w:pPr>
      <w:r w:rsidRPr="0088193B">
        <w:t>7.1.4.</w:t>
      </w:r>
      <w:r w:rsidRPr="0088193B">
        <w:rPr>
          <w:lang w:eastAsia="zh-CN"/>
        </w:rPr>
        <w:t>18.3.1</w:t>
      </w:r>
      <w:r w:rsidRPr="0088193B">
        <w:rPr>
          <w:lang w:eastAsia="zh-CN"/>
        </w:rPr>
        <w:tab/>
      </w:r>
      <w:r w:rsidRPr="0088193B">
        <w:t>Pre-test conditions</w:t>
      </w:r>
    </w:p>
    <w:p w14:paraId="2E975741" w14:textId="77777777" w:rsidR="007374A6" w:rsidRPr="0088193B" w:rsidRDefault="007374A6" w:rsidP="007374A6">
      <w:pPr>
        <w:rPr>
          <w:bCs/>
        </w:rPr>
      </w:pPr>
      <w:r w:rsidRPr="0088193B">
        <w:rPr>
          <w:bCs/>
        </w:rPr>
        <w:t>System Simulator:</w:t>
      </w:r>
    </w:p>
    <w:p w14:paraId="7EFB191F" w14:textId="77777777" w:rsidR="007374A6" w:rsidRPr="0088193B" w:rsidRDefault="007374A6" w:rsidP="007374A6">
      <w:pPr>
        <w:ind w:firstLine="284"/>
        <w:rPr>
          <w:lang w:eastAsia="zh-CN"/>
        </w:rPr>
      </w:pPr>
      <w:r w:rsidRPr="0088193B">
        <w:t>-</w:t>
      </w:r>
      <w:r w:rsidRPr="0088193B">
        <w:tab/>
        <w:t>Cell 1</w:t>
      </w:r>
    </w:p>
    <w:p w14:paraId="01FFC987" w14:textId="77777777" w:rsidR="007374A6" w:rsidRPr="0088193B" w:rsidRDefault="007374A6" w:rsidP="007374A6">
      <w:pPr>
        <w:pStyle w:val="H6"/>
      </w:pPr>
      <w:r w:rsidRPr="0088193B">
        <w:t>UE:</w:t>
      </w:r>
    </w:p>
    <w:p w14:paraId="4CE2FEE8" w14:textId="77777777" w:rsidR="007374A6" w:rsidRPr="0088193B" w:rsidRDefault="007374A6" w:rsidP="007374A6">
      <w:pPr>
        <w:rPr>
          <w:lang w:eastAsia="zh-CN"/>
        </w:rPr>
      </w:pPr>
      <w:r w:rsidRPr="0088193B">
        <w:t>None.</w:t>
      </w:r>
    </w:p>
    <w:p w14:paraId="3B59F355" w14:textId="77777777" w:rsidR="007374A6" w:rsidRPr="0088193B" w:rsidRDefault="007374A6" w:rsidP="007374A6">
      <w:pPr>
        <w:pStyle w:val="H6"/>
      </w:pPr>
      <w:bookmarkStart w:id="86" w:name="_Toc304553608"/>
      <w:r w:rsidRPr="0088193B">
        <w:t>Preamble:</w:t>
      </w:r>
    </w:p>
    <w:p w14:paraId="04D8E7B0" w14:textId="77777777" w:rsidR="007374A6" w:rsidRPr="0088193B" w:rsidRDefault="007374A6" w:rsidP="007374A6">
      <w:pPr>
        <w:pStyle w:val="B10"/>
        <w:rPr>
          <w:lang w:eastAsia="zh-CN"/>
        </w:rPr>
      </w:pPr>
      <w:r w:rsidRPr="0088193B">
        <w:t>-</w:t>
      </w:r>
      <w:r w:rsidRPr="0088193B">
        <w:tab/>
        <w:t>The UE is in state Loopback Activated (state 4) according to [18].</w:t>
      </w:r>
    </w:p>
    <w:p w14:paraId="103CFC52" w14:textId="77777777" w:rsidR="007374A6" w:rsidRPr="0088193B" w:rsidRDefault="007374A6" w:rsidP="007374A6">
      <w:pPr>
        <w:pStyle w:val="B10"/>
      </w:pPr>
      <w:r w:rsidRPr="0088193B">
        <w:t>-</w:t>
      </w:r>
      <w:r w:rsidRPr="0088193B">
        <w:rPr>
          <w:lang w:eastAsia="zh-CN"/>
        </w:rPr>
        <w:tab/>
      </w:r>
      <w:r w:rsidRPr="0088193B">
        <w:t>The condition SRB2-DRB (</w:t>
      </w:r>
      <w:r w:rsidRPr="0088193B">
        <w:rPr>
          <w:lang w:eastAsia="zh-CN"/>
        </w:rPr>
        <w:t>1</w:t>
      </w:r>
      <w:r w:rsidRPr="0088193B">
        <w:t>, 0) is used for step 8 in 4.5.3A.3 according to [18].</w:t>
      </w:r>
    </w:p>
    <w:p w14:paraId="0EA87DCE" w14:textId="77777777" w:rsidR="007374A6" w:rsidRPr="0088193B" w:rsidRDefault="007374A6" w:rsidP="00073563">
      <w:pPr>
        <w:pStyle w:val="H6"/>
      </w:pPr>
      <w:r w:rsidRPr="0088193B">
        <w:t>7.1.4.</w:t>
      </w:r>
      <w:r w:rsidRPr="0088193B">
        <w:rPr>
          <w:lang w:eastAsia="zh-CN"/>
        </w:rPr>
        <w:t>18.3</w:t>
      </w:r>
      <w:r w:rsidRPr="0088193B">
        <w:t>.2</w:t>
      </w:r>
      <w:r w:rsidRPr="0088193B">
        <w:tab/>
        <w:t>Definition of system information messages</w:t>
      </w:r>
      <w:bookmarkEnd w:id="86"/>
    </w:p>
    <w:p w14:paraId="70EEFB29" w14:textId="77777777" w:rsidR="007374A6" w:rsidRPr="0088193B" w:rsidRDefault="007374A6" w:rsidP="007374A6">
      <w:pPr>
        <w:pStyle w:val="TH"/>
      </w:pPr>
      <w:bookmarkStart w:id="87" w:name="_Toc304553610"/>
      <w:r w:rsidRPr="0088193B">
        <w:t>Table 7.1.4.</w:t>
      </w:r>
      <w:r w:rsidRPr="0088193B">
        <w:rPr>
          <w:lang w:eastAsia="zh-CN"/>
        </w:rPr>
        <w:t>18.3.2</w:t>
      </w:r>
      <w:r w:rsidRPr="0088193B">
        <w:t>-</w:t>
      </w:r>
      <w:r w:rsidRPr="0088193B">
        <w:rPr>
          <w:lang w:eastAsia="zh-CN"/>
        </w:rPr>
        <w:t>1</w:t>
      </w:r>
      <w:r w:rsidRPr="0088193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374A6" w:rsidRPr="0088193B" w14:paraId="39C112C0" w14:textId="77777777">
        <w:tc>
          <w:tcPr>
            <w:tcW w:w="534" w:type="dxa"/>
            <w:tcBorders>
              <w:bottom w:val="nil"/>
            </w:tcBorders>
            <w:shd w:val="clear" w:color="auto" w:fill="auto"/>
          </w:tcPr>
          <w:p w14:paraId="1B263DFF" w14:textId="77777777" w:rsidR="007374A6" w:rsidRPr="0088193B" w:rsidRDefault="007374A6" w:rsidP="00355DAA">
            <w:pPr>
              <w:pStyle w:val="TAH"/>
            </w:pPr>
            <w:r w:rsidRPr="0088193B">
              <w:t>St</w:t>
            </w:r>
          </w:p>
        </w:tc>
        <w:tc>
          <w:tcPr>
            <w:tcW w:w="3968" w:type="dxa"/>
            <w:shd w:val="clear" w:color="auto" w:fill="auto"/>
          </w:tcPr>
          <w:p w14:paraId="25251AE8" w14:textId="77777777" w:rsidR="007374A6" w:rsidRPr="0088193B" w:rsidRDefault="007374A6" w:rsidP="00355DAA">
            <w:pPr>
              <w:pStyle w:val="TAH"/>
            </w:pPr>
            <w:r w:rsidRPr="0088193B">
              <w:t>Procedure</w:t>
            </w:r>
          </w:p>
        </w:tc>
        <w:tc>
          <w:tcPr>
            <w:tcW w:w="3684" w:type="dxa"/>
            <w:gridSpan w:val="2"/>
            <w:shd w:val="clear" w:color="auto" w:fill="auto"/>
          </w:tcPr>
          <w:p w14:paraId="1B8603C2" w14:textId="77777777" w:rsidR="007374A6" w:rsidRPr="0088193B" w:rsidRDefault="007374A6" w:rsidP="00355DAA">
            <w:pPr>
              <w:pStyle w:val="TAH"/>
            </w:pPr>
            <w:r w:rsidRPr="0088193B">
              <w:t>Message Sequence</w:t>
            </w:r>
          </w:p>
        </w:tc>
        <w:tc>
          <w:tcPr>
            <w:tcW w:w="567" w:type="dxa"/>
            <w:tcBorders>
              <w:bottom w:val="nil"/>
            </w:tcBorders>
            <w:shd w:val="clear" w:color="auto" w:fill="auto"/>
          </w:tcPr>
          <w:p w14:paraId="7F4AFC45" w14:textId="77777777" w:rsidR="007374A6" w:rsidRPr="0088193B" w:rsidRDefault="007374A6" w:rsidP="00355DAA">
            <w:pPr>
              <w:pStyle w:val="TAH"/>
            </w:pPr>
            <w:r w:rsidRPr="0088193B">
              <w:t>TP</w:t>
            </w:r>
          </w:p>
        </w:tc>
        <w:tc>
          <w:tcPr>
            <w:tcW w:w="850" w:type="dxa"/>
            <w:tcBorders>
              <w:bottom w:val="nil"/>
            </w:tcBorders>
            <w:shd w:val="clear" w:color="auto" w:fill="auto"/>
          </w:tcPr>
          <w:p w14:paraId="7ABCD840" w14:textId="77777777" w:rsidR="007374A6" w:rsidRPr="0088193B" w:rsidRDefault="007374A6" w:rsidP="00355DAA">
            <w:pPr>
              <w:pStyle w:val="TAH"/>
            </w:pPr>
            <w:r w:rsidRPr="0088193B">
              <w:t>Verdict</w:t>
            </w:r>
          </w:p>
        </w:tc>
      </w:tr>
      <w:tr w:rsidR="007374A6" w:rsidRPr="0088193B" w14:paraId="4BE470C9" w14:textId="77777777">
        <w:tc>
          <w:tcPr>
            <w:tcW w:w="534" w:type="dxa"/>
            <w:tcBorders>
              <w:top w:val="nil"/>
            </w:tcBorders>
            <w:shd w:val="clear" w:color="auto" w:fill="auto"/>
          </w:tcPr>
          <w:p w14:paraId="3EF92133" w14:textId="77777777" w:rsidR="007374A6" w:rsidRPr="0088193B" w:rsidRDefault="007374A6" w:rsidP="00355DAA">
            <w:pPr>
              <w:pStyle w:val="TAH"/>
            </w:pPr>
          </w:p>
        </w:tc>
        <w:tc>
          <w:tcPr>
            <w:tcW w:w="3968" w:type="dxa"/>
            <w:shd w:val="clear" w:color="auto" w:fill="auto"/>
          </w:tcPr>
          <w:p w14:paraId="767B6602" w14:textId="77777777" w:rsidR="007374A6" w:rsidRPr="0088193B" w:rsidRDefault="007374A6" w:rsidP="00355DAA">
            <w:pPr>
              <w:pStyle w:val="TAH"/>
            </w:pPr>
          </w:p>
        </w:tc>
        <w:tc>
          <w:tcPr>
            <w:tcW w:w="708" w:type="dxa"/>
            <w:shd w:val="clear" w:color="auto" w:fill="auto"/>
          </w:tcPr>
          <w:p w14:paraId="77055BAD" w14:textId="77777777" w:rsidR="007374A6" w:rsidRPr="0088193B" w:rsidRDefault="007374A6" w:rsidP="00355DAA">
            <w:pPr>
              <w:pStyle w:val="TAH"/>
            </w:pPr>
            <w:r w:rsidRPr="0088193B">
              <w:t>U - S</w:t>
            </w:r>
          </w:p>
        </w:tc>
        <w:tc>
          <w:tcPr>
            <w:tcW w:w="2976" w:type="dxa"/>
            <w:shd w:val="clear" w:color="auto" w:fill="auto"/>
          </w:tcPr>
          <w:p w14:paraId="239AECEB" w14:textId="77777777" w:rsidR="007374A6" w:rsidRPr="0088193B" w:rsidRDefault="007374A6" w:rsidP="00355DAA">
            <w:pPr>
              <w:pStyle w:val="TAH"/>
            </w:pPr>
            <w:r w:rsidRPr="0088193B">
              <w:t>Message</w:t>
            </w:r>
          </w:p>
        </w:tc>
        <w:tc>
          <w:tcPr>
            <w:tcW w:w="567" w:type="dxa"/>
            <w:tcBorders>
              <w:top w:val="nil"/>
            </w:tcBorders>
            <w:shd w:val="clear" w:color="auto" w:fill="auto"/>
          </w:tcPr>
          <w:p w14:paraId="097FAA99" w14:textId="77777777" w:rsidR="007374A6" w:rsidRPr="0088193B" w:rsidRDefault="007374A6" w:rsidP="00355DAA">
            <w:pPr>
              <w:pStyle w:val="TAH"/>
            </w:pPr>
          </w:p>
        </w:tc>
        <w:tc>
          <w:tcPr>
            <w:tcW w:w="850" w:type="dxa"/>
            <w:tcBorders>
              <w:top w:val="nil"/>
            </w:tcBorders>
            <w:shd w:val="clear" w:color="auto" w:fill="auto"/>
          </w:tcPr>
          <w:p w14:paraId="01C05E0B" w14:textId="77777777" w:rsidR="007374A6" w:rsidRPr="0088193B" w:rsidRDefault="007374A6" w:rsidP="00355DAA">
            <w:pPr>
              <w:pStyle w:val="TAH"/>
            </w:pPr>
          </w:p>
        </w:tc>
      </w:tr>
      <w:tr w:rsidR="007374A6" w:rsidRPr="0088193B" w14:paraId="0F26D0AF" w14:textId="77777777">
        <w:tc>
          <w:tcPr>
            <w:tcW w:w="534" w:type="dxa"/>
            <w:shd w:val="clear" w:color="auto" w:fill="auto"/>
          </w:tcPr>
          <w:p w14:paraId="15C7AFFB" w14:textId="77777777" w:rsidR="007374A6" w:rsidRPr="0088193B" w:rsidRDefault="007374A6" w:rsidP="00355DAA">
            <w:pPr>
              <w:pStyle w:val="TAC"/>
              <w:rPr>
                <w:lang w:eastAsia="zh-CN"/>
              </w:rPr>
            </w:pPr>
            <w:r w:rsidRPr="0088193B">
              <w:rPr>
                <w:lang w:eastAsia="zh-CN"/>
              </w:rPr>
              <w:t>1</w:t>
            </w:r>
          </w:p>
        </w:tc>
        <w:tc>
          <w:tcPr>
            <w:tcW w:w="3968" w:type="dxa"/>
            <w:shd w:val="clear" w:color="auto" w:fill="auto"/>
          </w:tcPr>
          <w:p w14:paraId="28B6FC50" w14:textId="77777777" w:rsidR="007374A6" w:rsidRPr="0088193B" w:rsidRDefault="003B3482" w:rsidP="00355DAA">
            <w:pPr>
              <w:pStyle w:val="TAL"/>
            </w:pPr>
            <w:r w:rsidRPr="0088193B">
              <w:t>Void</w:t>
            </w:r>
          </w:p>
        </w:tc>
        <w:tc>
          <w:tcPr>
            <w:tcW w:w="708" w:type="dxa"/>
            <w:shd w:val="clear" w:color="auto" w:fill="auto"/>
          </w:tcPr>
          <w:p w14:paraId="0EFA5185" w14:textId="77777777" w:rsidR="007374A6" w:rsidRPr="0088193B" w:rsidRDefault="003B3482" w:rsidP="00355DAA">
            <w:pPr>
              <w:pStyle w:val="TAC"/>
            </w:pPr>
            <w:r w:rsidRPr="0088193B">
              <w:t>-</w:t>
            </w:r>
          </w:p>
        </w:tc>
        <w:tc>
          <w:tcPr>
            <w:tcW w:w="2976" w:type="dxa"/>
            <w:shd w:val="clear" w:color="auto" w:fill="auto"/>
          </w:tcPr>
          <w:p w14:paraId="34162798" w14:textId="77777777" w:rsidR="007374A6" w:rsidRPr="0088193B" w:rsidRDefault="007374A6" w:rsidP="00355DAA">
            <w:pPr>
              <w:pStyle w:val="TAL"/>
            </w:pPr>
            <w:r w:rsidRPr="0088193B">
              <w:t>-</w:t>
            </w:r>
          </w:p>
        </w:tc>
        <w:tc>
          <w:tcPr>
            <w:tcW w:w="567" w:type="dxa"/>
            <w:shd w:val="clear" w:color="auto" w:fill="auto"/>
          </w:tcPr>
          <w:p w14:paraId="50F9C89C" w14:textId="77777777" w:rsidR="007374A6" w:rsidRPr="0088193B" w:rsidRDefault="007374A6" w:rsidP="00355DAA">
            <w:pPr>
              <w:pStyle w:val="TAC"/>
            </w:pPr>
            <w:r w:rsidRPr="0088193B">
              <w:t>-</w:t>
            </w:r>
          </w:p>
        </w:tc>
        <w:tc>
          <w:tcPr>
            <w:tcW w:w="850" w:type="dxa"/>
            <w:shd w:val="clear" w:color="auto" w:fill="auto"/>
          </w:tcPr>
          <w:p w14:paraId="1991F313" w14:textId="77777777" w:rsidR="007374A6" w:rsidRPr="0088193B" w:rsidRDefault="007374A6" w:rsidP="00355DAA">
            <w:pPr>
              <w:pStyle w:val="TAC"/>
            </w:pPr>
            <w:r w:rsidRPr="0088193B">
              <w:t>-</w:t>
            </w:r>
          </w:p>
        </w:tc>
      </w:tr>
      <w:tr w:rsidR="007374A6" w:rsidRPr="0088193B" w14:paraId="3EA62222" w14:textId="77777777">
        <w:tc>
          <w:tcPr>
            <w:tcW w:w="534" w:type="dxa"/>
            <w:shd w:val="clear" w:color="auto" w:fill="auto"/>
          </w:tcPr>
          <w:p w14:paraId="5F208690" w14:textId="77777777" w:rsidR="007374A6" w:rsidRPr="0088193B" w:rsidRDefault="007374A6" w:rsidP="00355DAA">
            <w:pPr>
              <w:pStyle w:val="TAC"/>
              <w:rPr>
                <w:lang w:eastAsia="zh-CN"/>
              </w:rPr>
            </w:pPr>
            <w:r w:rsidRPr="0088193B">
              <w:rPr>
                <w:lang w:eastAsia="zh-CN"/>
              </w:rPr>
              <w:t>2</w:t>
            </w:r>
          </w:p>
        </w:tc>
        <w:tc>
          <w:tcPr>
            <w:tcW w:w="3968" w:type="dxa"/>
            <w:shd w:val="clear" w:color="auto" w:fill="auto"/>
          </w:tcPr>
          <w:p w14:paraId="7DD73CF7" w14:textId="77777777" w:rsidR="007374A6" w:rsidRPr="0088193B" w:rsidRDefault="003B3482" w:rsidP="00355DAA">
            <w:pPr>
              <w:pStyle w:val="TAL"/>
            </w:pPr>
            <w:r w:rsidRPr="0088193B">
              <w:t>Void</w:t>
            </w:r>
          </w:p>
        </w:tc>
        <w:tc>
          <w:tcPr>
            <w:tcW w:w="708" w:type="dxa"/>
            <w:shd w:val="clear" w:color="auto" w:fill="auto"/>
          </w:tcPr>
          <w:p w14:paraId="454ADD32" w14:textId="77777777" w:rsidR="007374A6" w:rsidRPr="0088193B" w:rsidRDefault="003B3482" w:rsidP="00355DAA">
            <w:pPr>
              <w:pStyle w:val="TAC"/>
            </w:pPr>
            <w:r w:rsidRPr="0088193B">
              <w:t>-</w:t>
            </w:r>
          </w:p>
        </w:tc>
        <w:tc>
          <w:tcPr>
            <w:tcW w:w="2976" w:type="dxa"/>
            <w:shd w:val="clear" w:color="auto" w:fill="auto"/>
          </w:tcPr>
          <w:p w14:paraId="64149E9A" w14:textId="77777777" w:rsidR="007374A6" w:rsidRPr="0088193B" w:rsidRDefault="007374A6" w:rsidP="00355DAA">
            <w:pPr>
              <w:pStyle w:val="TAL"/>
            </w:pPr>
            <w:r w:rsidRPr="0088193B">
              <w:t>-</w:t>
            </w:r>
          </w:p>
        </w:tc>
        <w:tc>
          <w:tcPr>
            <w:tcW w:w="567" w:type="dxa"/>
            <w:shd w:val="clear" w:color="auto" w:fill="auto"/>
          </w:tcPr>
          <w:p w14:paraId="0615792D" w14:textId="77777777" w:rsidR="007374A6" w:rsidRPr="0088193B" w:rsidRDefault="007374A6" w:rsidP="00355DAA">
            <w:pPr>
              <w:pStyle w:val="TAC"/>
            </w:pPr>
            <w:r w:rsidRPr="0088193B">
              <w:t>-</w:t>
            </w:r>
          </w:p>
        </w:tc>
        <w:tc>
          <w:tcPr>
            <w:tcW w:w="850" w:type="dxa"/>
            <w:shd w:val="clear" w:color="auto" w:fill="auto"/>
          </w:tcPr>
          <w:p w14:paraId="00D67729" w14:textId="77777777" w:rsidR="007374A6" w:rsidRPr="0088193B" w:rsidRDefault="007374A6" w:rsidP="00355DAA">
            <w:pPr>
              <w:pStyle w:val="TAC"/>
            </w:pPr>
            <w:r w:rsidRPr="0088193B">
              <w:t>-</w:t>
            </w:r>
          </w:p>
        </w:tc>
      </w:tr>
      <w:tr w:rsidR="007374A6" w:rsidRPr="0088193B" w14:paraId="2C3823BD" w14:textId="77777777">
        <w:tc>
          <w:tcPr>
            <w:tcW w:w="534" w:type="dxa"/>
            <w:shd w:val="clear" w:color="auto" w:fill="auto"/>
          </w:tcPr>
          <w:p w14:paraId="06783BB6" w14:textId="77777777" w:rsidR="007374A6" w:rsidRPr="0088193B" w:rsidRDefault="007374A6" w:rsidP="00355DAA">
            <w:pPr>
              <w:pStyle w:val="TAC"/>
              <w:rPr>
                <w:lang w:eastAsia="zh-CN"/>
              </w:rPr>
            </w:pPr>
            <w:r w:rsidRPr="0088193B">
              <w:rPr>
                <w:lang w:eastAsia="zh-CN"/>
              </w:rPr>
              <w:t>3</w:t>
            </w:r>
          </w:p>
        </w:tc>
        <w:tc>
          <w:tcPr>
            <w:tcW w:w="3968" w:type="dxa"/>
            <w:shd w:val="clear" w:color="auto" w:fill="auto"/>
          </w:tcPr>
          <w:p w14:paraId="4D976D63" w14:textId="77777777" w:rsidR="007374A6" w:rsidRPr="0088193B" w:rsidRDefault="007374A6" w:rsidP="00355DAA">
            <w:pPr>
              <w:pStyle w:val="TAL"/>
            </w:pPr>
            <w:r w:rsidRPr="0088193B">
              <w:t xml:space="preserve">The SS transmits a MAC PDU containing </w:t>
            </w:r>
            <w:r w:rsidRPr="0088193B">
              <w:rPr>
                <w:lang w:eastAsia="zh-CN"/>
              </w:rPr>
              <w:t>an</w:t>
            </w:r>
            <w:r w:rsidRPr="0088193B">
              <w:t xml:space="preserve"> RLC SDU of size </w:t>
            </w:r>
            <w:r w:rsidRPr="0088193B">
              <w:rPr>
                <w:lang w:eastAsia="zh-CN"/>
              </w:rPr>
              <w:t>60</w:t>
            </w:r>
            <w:r w:rsidRPr="0088193B">
              <w:t xml:space="preserve"> bytes</w:t>
            </w:r>
            <w:r w:rsidRPr="0088193B">
              <w:rPr>
                <w:lang w:eastAsia="zh-CN"/>
              </w:rPr>
              <w:t>.</w:t>
            </w:r>
          </w:p>
        </w:tc>
        <w:tc>
          <w:tcPr>
            <w:tcW w:w="708" w:type="dxa"/>
            <w:shd w:val="clear" w:color="auto" w:fill="auto"/>
          </w:tcPr>
          <w:p w14:paraId="454C589D" w14:textId="77777777" w:rsidR="007374A6" w:rsidRPr="0088193B" w:rsidRDefault="007374A6" w:rsidP="00355DAA">
            <w:pPr>
              <w:pStyle w:val="TAC"/>
            </w:pPr>
            <w:r w:rsidRPr="0088193B">
              <w:t>&lt;--</w:t>
            </w:r>
          </w:p>
        </w:tc>
        <w:tc>
          <w:tcPr>
            <w:tcW w:w="2976" w:type="dxa"/>
            <w:shd w:val="clear" w:color="auto" w:fill="auto"/>
          </w:tcPr>
          <w:p w14:paraId="1CF05D39" w14:textId="77777777" w:rsidR="007374A6" w:rsidRPr="0088193B" w:rsidRDefault="007374A6" w:rsidP="00355DAA">
            <w:pPr>
              <w:pStyle w:val="TAL"/>
              <w:rPr>
                <w:lang w:eastAsia="zh-CN"/>
              </w:rPr>
            </w:pPr>
            <w:r w:rsidRPr="0088193B">
              <w:t>MAC PDU</w:t>
            </w:r>
            <w:r w:rsidRPr="0088193B">
              <w:rPr>
                <w:lang w:eastAsia="zh-CN"/>
              </w:rPr>
              <w:t>(RLC SDU)</w:t>
            </w:r>
          </w:p>
        </w:tc>
        <w:tc>
          <w:tcPr>
            <w:tcW w:w="567" w:type="dxa"/>
            <w:shd w:val="clear" w:color="auto" w:fill="auto"/>
          </w:tcPr>
          <w:p w14:paraId="4C35138C" w14:textId="77777777" w:rsidR="007374A6" w:rsidRPr="0088193B" w:rsidRDefault="007374A6" w:rsidP="00355DAA">
            <w:pPr>
              <w:pStyle w:val="TAC"/>
            </w:pPr>
            <w:r w:rsidRPr="0088193B">
              <w:t>-</w:t>
            </w:r>
          </w:p>
        </w:tc>
        <w:tc>
          <w:tcPr>
            <w:tcW w:w="850" w:type="dxa"/>
            <w:shd w:val="clear" w:color="auto" w:fill="auto"/>
          </w:tcPr>
          <w:p w14:paraId="2B3BB269" w14:textId="77777777" w:rsidR="007374A6" w:rsidRPr="0088193B" w:rsidRDefault="007374A6" w:rsidP="00355DAA">
            <w:pPr>
              <w:pStyle w:val="TAC"/>
            </w:pPr>
            <w:r w:rsidRPr="0088193B">
              <w:t>-</w:t>
            </w:r>
          </w:p>
        </w:tc>
      </w:tr>
      <w:tr w:rsidR="007374A6" w:rsidRPr="0088193B" w14:paraId="1ED2782B" w14:textId="77777777">
        <w:tc>
          <w:tcPr>
            <w:tcW w:w="534" w:type="dxa"/>
            <w:shd w:val="clear" w:color="auto" w:fill="auto"/>
          </w:tcPr>
          <w:p w14:paraId="00BFC8FB" w14:textId="77777777" w:rsidR="007374A6" w:rsidRPr="0088193B" w:rsidRDefault="007374A6" w:rsidP="00355DAA">
            <w:pPr>
              <w:pStyle w:val="TAC"/>
              <w:rPr>
                <w:lang w:eastAsia="zh-CN"/>
              </w:rPr>
            </w:pPr>
            <w:r w:rsidRPr="0088193B">
              <w:rPr>
                <w:lang w:eastAsia="zh-CN"/>
              </w:rPr>
              <w:t>4</w:t>
            </w:r>
          </w:p>
        </w:tc>
        <w:tc>
          <w:tcPr>
            <w:tcW w:w="3968" w:type="dxa"/>
            <w:shd w:val="clear" w:color="auto" w:fill="auto"/>
          </w:tcPr>
          <w:p w14:paraId="588DE4F4" w14:textId="77777777" w:rsidR="007374A6" w:rsidRPr="0088193B" w:rsidRDefault="007374A6" w:rsidP="00355DAA">
            <w:pPr>
              <w:pStyle w:val="TAL"/>
            </w:pPr>
            <w:r w:rsidRPr="0088193B">
              <w:rPr>
                <w:lang w:eastAsia="zh-CN"/>
              </w:rPr>
              <w:t>T</w:t>
            </w:r>
            <w:r w:rsidRPr="0088193B">
              <w:t>he UE transmit a scheduling request</w:t>
            </w:r>
            <w:r w:rsidRPr="0088193B">
              <w:rPr>
                <w:lang w:eastAsia="zh-CN"/>
              </w:rPr>
              <w:t>.</w:t>
            </w:r>
          </w:p>
        </w:tc>
        <w:tc>
          <w:tcPr>
            <w:tcW w:w="708" w:type="dxa"/>
            <w:shd w:val="clear" w:color="auto" w:fill="auto"/>
          </w:tcPr>
          <w:p w14:paraId="56953F14" w14:textId="77777777" w:rsidR="007374A6" w:rsidRPr="0088193B" w:rsidRDefault="007374A6" w:rsidP="00355DAA">
            <w:pPr>
              <w:pStyle w:val="TAC"/>
            </w:pPr>
            <w:r w:rsidRPr="0088193B">
              <w:t>--&gt;</w:t>
            </w:r>
          </w:p>
        </w:tc>
        <w:tc>
          <w:tcPr>
            <w:tcW w:w="2976" w:type="dxa"/>
            <w:shd w:val="clear" w:color="auto" w:fill="auto"/>
          </w:tcPr>
          <w:p w14:paraId="36A1D0C9" w14:textId="77777777" w:rsidR="007374A6" w:rsidRPr="0088193B" w:rsidRDefault="007374A6" w:rsidP="00355DAA">
            <w:pPr>
              <w:pStyle w:val="TAL"/>
            </w:pPr>
            <w:r w:rsidRPr="0088193B">
              <w:t>(SR)</w:t>
            </w:r>
          </w:p>
        </w:tc>
        <w:tc>
          <w:tcPr>
            <w:tcW w:w="567" w:type="dxa"/>
            <w:shd w:val="clear" w:color="auto" w:fill="auto"/>
          </w:tcPr>
          <w:p w14:paraId="78D385C9" w14:textId="77777777" w:rsidR="007374A6" w:rsidRPr="0088193B" w:rsidRDefault="007374A6" w:rsidP="00355DAA">
            <w:pPr>
              <w:pStyle w:val="TAC"/>
            </w:pPr>
            <w:r w:rsidRPr="0088193B">
              <w:rPr>
                <w:lang w:eastAsia="zh-CN"/>
              </w:rPr>
              <w:t>-</w:t>
            </w:r>
          </w:p>
        </w:tc>
        <w:tc>
          <w:tcPr>
            <w:tcW w:w="850" w:type="dxa"/>
            <w:shd w:val="clear" w:color="auto" w:fill="auto"/>
          </w:tcPr>
          <w:p w14:paraId="65C056E5" w14:textId="77777777" w:rsidR="007374A6" w:rsidRPr="0088193B" w:rsidRDefault="007374A6" w:rsidP="00355DAA">
            <w:pPr>
              <w:pStyle w:val="TAC"/>
            </w:pPr>
            <w:r w:rsidRPr="0088193B">
              <w:rPr>
                <w:lang w:eastAsia="zh-CN"/>
              </w:rPr>
              <w:t>-</w:t>
            </w:r>
          </w:p>
        </w:tc>
      </w:tr>
      <w:tr w:rsidR="007374A6" w:rsidRPr="0088193B" w14:paraId="55FAB59A" w14:textId="77777777">
        <w:tc>
          <w:tcPr>
            <w:tcW w:w="534" w:type="dxa"/>
            <w:shd w:val="clear" w:color="auto" w:fill="auto"/>
          </w:tcPr>
          <w:p w14:paraId="0B58CF75" w14:textId="77777777" w:rsidR="007374A6" w:rsidRPr="0088193B" w:rsidRDefault="007374A6" w:rsidP="00355DAA">
            <w:pPr>
              <w:pStyle w:val="TAC"/>
              <w:rPr>
                <w:lang w:eastAsia="zh-CN"/>
              </w:rPr>
            </w:pPr>
            <w:r w:rsidRPr="0088193B">
              <w:rPr>
                <w:lang w:eastAsia="zh-CN"/>
              </w:rPr>
              <w:t>5</w:t>
            </w:r>
          </w:p>
        </w:tc>
        <w:tc>
          <w:tcPr>
            <w:tcW w:w="3968" w:type="dxa"/>
            <w:shd w:val="clear" w:color="auto" w:fill="auto"/>
          </w:tcPr>
          <w:p w14:paraId="691B7A11" w14:textId="77777777" w:rsidR="007374A6" w:rsidRPr="0088193B" w:rsidRDefault="007374A6" w:rsidP="00355DAA">
            <w:pPr>
              <w:pStyle w:val="TAL"/>
            </w:pPr>
            <w:r w:rsidRPr="0088193B">
              <w:t xml:space="preserve">The SS respond to the scheduling request in step </w:t>
            </w:r>
            <w:r w:rsidRPr="0088193B">
              <w:rPr>
                <w:lang w:eastAsia="zh-CN"/>
              </w:rPr>
              <w:t xml:space="preserve">4 </w:t>
            </w:r>
            <w:r w:rsidRPr="0088193B">
              <w:t xml:space="preserve">by an UL Grant of </w:t>
            </w:r>
            <w:r w:rsidRPr="0088193B">
              <w:rPr>
                <w:lang w:eastAsia="zh-CN"/>
              </w:rPr>
              <w:t>32</w:t>
            </w:r>
            <w:r w:rsidRPr="0088193B">
              <w:t xml:space="preserve"> bits. </w:t>
            </w:r>
          </w:p>
        </w:tc>
        <w:tc>
          <w:tcPr>
            <w:tcW w:w="708" w:type="dxa"/>
            <w:shd w:val="clear" w:color="auto" w:fill="auto"/>
          </w:tcPr>
          <w:p w14:paraId="5E26D1B7" w14:textId="77777777" w:rsidR="007374A6" w:rsidRPr="0088193B" w:rsidRDefault="007374A6" w:rsidP="00355DAA">
            <w:pPr>
              <w:pStyle w:val="TAC"/>
            </w:pPr>
            <w:r w:rsidRPr="0088193B">
              <w:t>&lt;--</w:t>
            </w:r>
          </w:p>
        </w:tc>
        <w:tc>
          <w:tcPr>
            <w:tcW w:w="2976" w:type="dxa"/>
            <w:shd w:val="clear" w:color="auto" w:fill="auto"/>
          </w:tcPr>
          <w:p w14:paraId="124836C5" w14:textId="77777777" w:rsidR="007374A6" w:rsidRPr="0088193B" w:rsidRDefault="007374A6" w:rsidP="00355DAA">
            <w:pPr>
              <w:pStyle w:val="TAL"/>
            </w:pPr>
            <w:r w:rsidRPr="0088193B">
              <w:t xml:space="preserve">(UL Grant, </w:t>
            </w:r>
            <w:r w:rsidRPr="0088193B">
              <w:rPr>
                <w:lang w:eastAsia="zh-CN"/>
              </w:rPr>
              <w:t>32</w:t>
            </w:r>
            <w:r w:rsidRPr="0088193B">
              <w:t xml:space="preserve"> bits)</w:t>
            </w:r>
          </w:p>
        </w:tc>
        <w:tc>
          <w:tcPr>
            <w:tcW w:w="567" w:type="dxa"/>
            <w:shd w:val="clear" w:color="auto" w:fill="auto"/>
          </w:tcPr>
          <w:p w14:paraId="7769DC82" w14:textId="77777777" w:rsidR="007374A6" w:rsidRPr="0088193B" w:rsidRDefault="007374A6" w:rsidP="00355DAA">
            <w:pPr>
              <w:pStyle w:val="TAC"/>
            </w:pPr>
            <w:r w:rsidRPr="0088193B">
              <w:t>-</w:t>
            </w:r>
          </w:p>
        </w:tc>
        <w:tc>
          <w:tcPr>
            <w:tcW w:w="850" w:type="dxa"/>
            <w:shd w:val="clear" w:color="auto" w:fill="auto"/>
          </w:tcPr>
          <w:p w14:paraId="333D693A" w14:textId="77777777" w:rsidR="007374A6" w:rsidRPr="0088193B" w:rsidRDefault="007374A6" w:rsidP="00355DAA">
            <w:pPr>
              <w:pStyle w:val="TAC"/>
            </w:pPr>
            <w:r w:rsidRPr="0088193B">
              <w:t>-</w:t>
            </w:r>
          </w:p>
        </w:tc>
      </w:tr>
      <w:tr w:rsidR="007374A6" w:rsidRPr="0088193B" w14:paraId="51F6986A" w14:textId="77777777">
        <w:tc>
          <w:tcPr>
            <w:tcW w:w="534" w:type="dxa"/>
            <w:shd w:val="clear" w:color="auto" w:fill="auto"/>
          </w:tcPr>
          <w:p w14:paraId="0E15C57E" w14:textId="77777777" w:rsidR="007374A6" w:rsidRPr="0088193B" w:rsidRDefault="007374A6" w:rsidP="00355DAA">
            <w:pPr>
              <w:pStyle w:val="TAC"/>
              <w:rPr>
                <w:lang w:eastAsia="zh-CN"/>
              </w:rPr>
            </w:pPr>
            <w:r w:rsidRPr="0088193B">
              <w:rPr>
                <w:lang w:eastAsia="zh-CN"/>
              </w:rPr>
              <w:t>6</w:t>
            </w:r>
          </w:p>
        </w:tc>
        <w:tc>
          <w:tcPr>
            <w:tcW w:w="3968" w:type="dxa"/>
            <w:shd w:val="clear" w:color="auto" w:fill="auto"/>
          </w:tcPr>
          <w:p w14:paraId="74461F81" w14:textId="77777777" w:rsidR="007374A6" w:rsidRPr="0088193B" w:rsidRDefault="007374A6" w:rsidP="00355DAA">
            <w:pPr>
              <w:pStyle w:val="TAL"/>
            </w:pPr>
            <w:r w:rsidRPr="0088193B">
              <w:rPr>
                <w:lang w:eastAsia="zh-CN"/>
              </w:rPr>
              <w:t xml:space="preserve">Check: Does The </w:t>
            </w:r>
            <w:r w:rsidRPr="0088193B">
              <w:t xml:space="preserve">UE transmit a </w:t>
            </w:r>
            <w:r w:rsidRPr="0088193B">
              <w:rPr>
                <w:lang w:eastAsia="zh-CN"/>
              </w:rPr>
              <w:t>short</w:t>
            </w:r>
            <w:r w:rsidRPr="0088193B">
              <w:t xml:space="preserve"> BSR</w:t>
            </w:r>
            <w:r w:rsidRPr="0088193B">
              <w:rPr>
                <w:lang w:eastAsia="zh-CN"/>
              </w:rPr>
              <w:t xml:space="preserve"> with ‘Buffer size’ field set to ‘10’?</w:t>
            </w:r>
          </w:p>
        </w:tc>
        <w:tc>
          <w:tcPr>
            <w:tcW w:w="708" w:type="dxa"/>
            <w:shd w:val="clear" w:color="auto" w:fill="auto"/>
          </w:tcPr>
          <w:p w14:paraId="41338290" w14:textId="77777777" w:rsidR="007374A6" w:rsidRPr="0088193B" w:rsidRDefault="007374A6" w:rsidP="00355DAA">
            <w:pPr>
              <w:pStyle w:val="TAC"/>
            </w:pPr>
            <w:r w:rsidRPr="0088193B">
              <w:t>--&gt;</w:t>
            </w:r>
          </w:p>
        </w:tc>
        <w:tc>
          <w:tcPr>
            <w:tcW w:w="2976" w:type="dxa"/>
            <w:shd w:val="clear" w:color="auto" w:fill="auto"/>
          </w:tcPr>
          <w:p w14:paraId="70249AF6" w14:textId="77777777" w:rsidR="007374A6" w:rsidRPr="0088193B" w:rsidRDefault="007374A6" w:rsidP="00355DAA">
            <w:pPr>
              <w:pStyle w:val="TAL"/>
            </w:pPr>
            <w:r w:rsidRPr="0088193B">
              <w:t>MAC PDU (MAC Short BSR (Buffer Size=’</w:t>
            </w:r>
            <w:r w:rsidRPr="0088193B">
              <w:rPr>
                <w:lang w:eastAsia="zh-CN"/>
              </w:rPr>
              <w:t>10</w:t>
            </w:r>
            <w:r w:rsidRPr="0088193B">
              <w:t>’))</w:t>
            </w:r>
          </w:p>
        </w:tc>
        <w:tc>
          <w:tcPr>
            <w:tcW w:w="567" w:type="dxa"/>
            <w:shd w:val="clear" w:color="auto" w:fill="auto"/>
          </w:tcPr>
          <w:p w14:paraId="4759C89A" w14:textId="77777777" w:rsidR="007374A6" w:rsidRPr="0088193B" w:rsidRDefault="007374A6" w:rsidP="00355DAA">
            <w:pPr>
              <w:pStyle w:val="TAC"/>
            </w:pPr>
            <w:r w:rsidRPr="0088193B">
              <w:rPr>
                <w:lang w:eastAsia="zh-CN"/>
              </w:rPr>
              <w:t>1</w:t>
            </w:r>
          </w:p>
        </w:tc>
        <w:tc>
          <w:tcPr>
            <w:tcW w:w="850" w:type="dxa"/>
            <w:shd w:val="clear" w:color="auto" w:fill="auto"/>
          </w:tcPr>
          <w:p w14:paraId="5A7191E3" w14:textId="77777777" w:rsidR="007374A6" w:rsidRPr="0088193B" w:rsidRDefault="007374A6" w:rsidP="00355DAA">
            <w:pPr>
              <w:pStyle w:val="TAC"/>
            </w:pPr>
            <w:r w:rsidRPr="0088193B">
              <w:t>P</w:t>
            </w:r>
          </w:p>
        </w:tc>
      </w:tr>
      <w:tr w:rsidR="007374A6" w:rsidRPr="0088193B" w14:paraId="1CDDE25A" w14:textId="77777777">
        <w:tc>
          <w:tcPr>
            <w:tcW w:w="534" w:type="dxa"/>
            <w:shd w:val="clear" w:color="auto" w:fill="auto"/>
          </w:tcPr>
          <w:p w14:paraId="7C420A5F" w14:textId="77777777" w:rsidR="007374A6" w:rsidRPr="0088193B" w:rsidRDefault="007374A6" w:rsidP="00355DAA">
            <w:pPr>
              <w:pStyle w:val="TAC"/>
              <w:rPr>
                <w:lang w:eastAsia="zh-CN"/>
              </w:rPr>
            </w:pPr>
            <w:r w:rsidRPr="0088193B">
              <w:rPr>
                <w:lang w:eastAsia="zh-CN"/>
              </w:rPr>
              <w:t>7</w:t>
            </w:r>
          </w:p>
        </w:tc>
        <w:tc>
          <w:tcPr>
            <w:tcW w:w="3968" w:type="dxa"/>
            <w:shd w:val="clear" w:color="auto" w:fill="auto"/>
          </w:tcPr>
          <w:p w14:paraId="0C94E5FC" w14:textId="77777777" w:rsidR="007374A6" w:rsidRPr="0088193B" w:rsidRDefault="007374A6" w:rsidP="00355DAA">
            <w:pPr>
              <w:pStyle w:val="TAL"/>
              <w:rPr>
                <w:lang w:eastAsia="zh-CN"/>
              </w:rPr>
            </w:pPr>
            <w:r w:rsidRPr="0088193B">
              <w:t xml:space="preserve">The SS is configured for Uplink Grant Allocation Type 3. The SS sends an uplink grant of size </w:t>
            </w:r>
            <w:r w:rsidR="003B3482" w:rsidRPr="0088193B">
              <w:rPr>
                <w:lang w:eastAsia="zh-CN"/>
              </w:rPr>
              <w:t>520</w:t>
            </w:r>
            <w:r w:rsidR="003B3482" w:rsidRPr="0088193B">
              <w:t xml:space="preserve"> </w:t>
            </w:r>
            <w:r w:rsidRPr="0088193B">
              <w:t>bits.</w:t>
            </w:r>
          </w:p>
        </w:tc>
        <w:tc>
          <w:tcPr>
            <w:tcW w:w="708" w:type="dxa"/>
            <w:shd w:val="clear" w:color="auto" w:fill="auto"/>
          </w:tcPr>
          <w:p w14:paraId="4747B79C" w14:textId="77777777" w:rsidR="007374A6" w:rsidRPr="0088193B" w:rsidRDefault="007374A6" w:rsidP="00355DAA">
            <w:pPr>
              <w:pStyle w:val="TAC"/>
            </w:pPr>
            <w:r w:rsidRPr="0088193B">
              <w:t>&lt;--</w:t>
            </w:r>
          </w:p>
        </w:tc>
        <w:tc>
          <w:tcPr>
            <w:tcW w:w="2976" w:type="dxa"/>
            <w:shd w:val="clear" w:color="auto" w:fill="auto"/>
          </w:tcPr>
          <w:p w14:paraId="255BA4F4" w14:textId="77777777" w:rsidR="007374A6" w:rsidRPr="0088193B" w:rsidRDefault="007374A6" w:rsidP="00355DAA">
            <w:pPr>
              <w:pStyle w:val="TAL"/>
            </w:pPr>
            <w:r w:rsidRPr="0088193B">
              <w:t>(UL grant)</w:t>
            </w:r>
          </w:p>
        </w:tc>
        <w:tc>
          <w:tcPr>
            <w:tcW w:w="567" w:type="dxa"/>
            <w:shd w:val="clear" w:color="auto" w:fill="auto"/>
          </w:tcPr>
          <w:p w14:paraId="47D3F0D8" w14:textId="77777777" w:rsidR="007374A6" w:rsidRPr="0088193B" w:rsidRDefault="007374A6" w:rsidP="00355DAA">
            <w:pPr>
              <w:pStyle w:val="TAC"/>
              <w:rPr>
                <w:lang w:eastAsia="zh-CN"/>
              </w:rPr>
            </w:pPr>
            <w:r w:rsidRPr="0088193B">
              <w:rPr>
                <w:lang w:eastAsia="zh-CN"/>
              </w:rPr>
              <w:t>-</w:t>
            </w:r>
          </w:p>
        </w:tc>
        <w:tc>
          <w:tcPr>
            <w:tcW w:w="850" w:type="dxa"/>
            <w:shd w:val="clear" w:color="auto" w:fill="auto"/>
          </w:tcPr>
          <w:p w14:paraId="28CB5DE5" w14:textId="77777777" w:rsidR="007374A6" w:rsidRPr="0088193B" w:rsidRDefault="007374A6" w:rsidP="00355DAA">
            <w:pPr>
              <w:pStyle w:val="TAC"/>
              <w:rPr>
                <w:lang w:eastAsia="zh-CN"/>
              </w:rPr>
            </w:pPr>
            <w:r w:rsidRPr="0088193B">
              <w:rPr>
                <w:lang w:eastAsia="zh-CN"/>
              </w:rPr>
              <w:t>-</w:t>
            </w:r>
          </w:p>
        </w:tc>
      </w:tr>
      <w:tr w:rsidR="007374A6" w:rsidRPr="0088193B" w14:paraId="50004036" w14:textId="77777777">
        <w:tc>
          <w:tcPr>
            <w:tcW w:w="534" w:type="dxa"/>
            <w:shd w:val="clear" w:color="auto" w:fill="auto"/>
          </w:tcPr>
          <w:p w14:paraId="0741471A" w14:textId="77777777" w:rsidR="007374A6" w:rsidRPr="0088193B" w:rsidRDefault="007374A6" w:rsidP="00355DAA">
            <w:pPr>
              <w:pStyle w:val="TAC"/>
              <w:rPr>
                <w:lang w:eastAsia="zh-CN"/>
              </w:rPr>
            </w:pPr>
            <w:r w:rsidRPr="0088193B">
              <w:rPr>
                <w:lang w:eastAsia="zh-CN"/>
              </w:rPr>
              <w:t>8</w:t>
            </w:r>
          </w:p>
        </w:tc>
        <w:tc>
          <w:tcPr>
            <w:tcW w:w="3968" w:type="dxa"/>
            <w:shd w:val="clear" w:color="auto" w:fill="auto"/>
          </w:tcPr>
          <w:p w14:paraId="6E5170F5" w14:textId="77777777" w:rsidR="007374A6" w:rsidRPr="0088193B" w:rsidRDefault="007374A6" w:rsidP="00355DAA">
            <w:pPr>
              <w:pStyle w:val="TAL"/>
              <w:rPr>
                <w:lang w:eastAsia="zh-CN"/>
              </w:rPr>
            </w:pPr>
            <w:r w:rsidRPr="0088193B">
              <w:t>UE transmit</w:t>
            </w:r>
            <w:r w:rsidRPr="0088193B">
              <w:rPr>
                <w:lang w:eastAsia="zh-CN"/>
              </w:rPr>
              <w:t>s</w:t>
            </w:r>
            <w:r w:rsidRPr="0088193B">
              <w:t xml:space="preserve"> a MAC PDU containing a RLC SDU</w:t>
            </w:r>
            <w:r w:rsidRPr="0088193B">
              <w:rPr>
                <w:lang w:eastAsia="zh-CN"/>
              </w:rPr>
              <w:t>.</w:t>
            </w:r>
          </w:p>
        </w:tc>
        <w:tc>
          <w:tcPr>
            <w:tcW w:w="708" w:type="dxa"/>
            <w:shd w:val="clear" w:color="auto" w:fill="auto"/>
          </w:tcPr>
          <w:p w14:paraId="45674FE7" w14:textId="77777777" w:rsidR="007374A6" w:rsidRPr="0088193B" w:rsidRDefault="007374A6" w:rsidP="00355DAA">
            <w:pPr>
              <w:pStyle w:val="TAC"/>
            </w:pPr>
            <w:r w:rsidRPr="0088193B">
              <w:t>--&gt;</w:t>
            </w:r>
          </w:p>
        </w:tc>
        <w:tc>
          <w:tcPr>
            <w:tcW w:w="2976" w:type="dxa"/>
            <w:shd w:val="clear" w:color="auto" w:fill="auto"/>
          </w:tcPr>
          <w:p w14:paraId="27713626" w14:textId="77777777" w:rsidR="007374A6" w:rsidRPr="0088193B" w:rsidRDefault="007374A6" w:rsidP="00355DAA">
            <w:pPr>
              <w:pStyle w:val="TAL"/>
            </w:pPr>
            <w:r w:rsidRPr="0088193B">
              <w:t>MAC PDU</w:t>
            </w:r>
            <w:r w:rsidRPr="0088193B">
              <w:rPr>
                <w:lang w:eastAsia="zh-CN"/>
              </w:rPr>
              <w:t>(RLC SDU)</w:t>
            </w:r>
          </w:p>
        </w:tc>
        <w:tc>
          <w:tcPr>
            <w:tcW w:w="567" w:type="dxa"/>
            <w:shd w:val="clear" w:color="auto" w:fill="auto"/>
          </w:tcPr>
          <w:p w14:paraId="3D37127E" w14:textId="77777777" w:rsidR="007374A6" w:rsidRPr="0088193B" w:rsidRDefault="007374A6" w:rsidP="00355DAA">
            <w:pPr>
              <w:pStyle w:val="TAC"/>
              <w:rPr>
                <w:lang w:eastAsia="zh-CN"/>
              </w:rPr>
            </w:pPr>
            <w:r w:rsidRPr="0088193B">
              <w:rPr>
                <w:lang w:eastAsia="zh-CN"/>
              </w:rPr>
              <w:t>-</w:t>
            </w:r>
          </w:p>
        </w:tc>
        <w:tc>
          <w:tcPr>
            <w:tcW w:w="850" w:type="dxa"/>
            <w:shd w:val="clear" w:color="auto" w:fill="auto"/>
          </w:tcPr>
          <w:p w14:paraId="04CD3894" w14:textId="77777777" w:rsidR="007374A6" w:rsidRPr="0088193B" w:rsidRDefault="007374A6" w:rsidP="00355DAA">
            <w:pPr>
              <w:pStyle w:val="TAC"/>
              <w:rPr>
                <w:lang w:eastAsia="zh-CN"/>
              </w:rPr>
            </w:pPr>
            <w:r w:rsidRPr="0088193B">
              <w:rPr>
                <w:lang w:eastAsia="zh-CN"/>
              </w:rPr>
              <w:t>-</w:t>
            </w:r>
          </w:p>
        </w:tc>
      </w:tr>
    </w:tbl>
    <w:p w14:paraId="34AC252B" w14:textId="77777777" w:rsidR="007374A6" w:rsidRPr="0088193B" w:rsidRDefault="007374A6" w:rsidP="007374A6"/>
    <w:p w14:paraId="4B1ABC63" w14:textId="77777777" w:rsidR="007374A6" w:rsidRPr="0088193B" w:rsidRDefault="007374A6" w:rsidP="00073563">
      <w:pPr>
        <w:pStyle w:val="H6"/>
        <w:rPr>
          <w:lang w:eastAsia="zh-CN"/>
        </w:rPr>
      </w:pPr>
      <w:r w:rsidRPr="0088193B">
        <w:t>7.1.4.</w:t>
      </w:r>
      <w:r w:rsidRPr="0088193B">
        <w:rPr>
          <w:lang w:eastAsia="zh-CN"/>
        </w:rPr>
        <w:t>18.3.3</w:t>
      </w:r>
      <w:r w:rsidRPr="0088193B">
        <w:tab/>
        <w:t>Specific message contents</w:t>
      </w:r>
      <w:bookmarkEnd w:id="87"/>
    </w:p>
    <w:p w14:paraId="5BB9ECAB" w14:textId="77777777" w:rsidR="007374A6" w:rsidRPr="0088193B" w:rsidRDefault="007374A6" w:rsidP="007374A6">
      <w:pPr>
        <w:pStyle w:val="TH"/>
        <w:rPr>
          <w:lang w:eastAsia="zh-CN"/>
        </w:rPr>
      </w:pPr>
      <w:r w:rsidRPr="0088193B">
        <w:t>Table 7.1.4.</w:t>
      </w:r>
      <w:r w:rsidRPr="0088193B">
        <w:rPr>
          <w:lang w:eastAsia="zh-CN"/>
        </w:rPr>
        <w:t>18</w:t>
      </w:r>
      <w:r w:rsidRPr="0088193B">
        <w:t>.</w:t>
      </w:r>
      <w:r w:rsidRPr="0088193B">
        <w:rPr>
          <w:lang w:eastAsia="zh-CN"/>
        </w:rPr>
        <w:t>3.3</w:t>
      </w:r>
      <w:r w:rsidRPr="0088193B">
        <w:t xml:space="preserve">-1: </w:t>
      </w:r>
      <w:r w:rsidRPr="0088193B">
        <w:rPr>
          <w:lang w:eastAsia="zh-CN"/>
        </w:rPr>
        <w:t>RRCConnectionReconfiguration</w:t>
      </w:r>
      <w:r w:rsidRPr="0088193B">
        <w:t xml:space="preserve"> (</w:t>
      </w:r>
      <w:r w:rsidR="003B3482" w:rsidRPr="0088193B">
        <w:t>Preamble</w:t>
      </w:r>
      <w:r w:rsidRPr="0088193B">
        <w:rPr>
          <w:lang w:eastAsia="zh-CN"/>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374A6" w:rsidRPr="0088193B" w14:paraId="0AE4C9B5" w14:textId="77777777">
        <w:tc>
          <w:tcPr>
            <w:tcW w:w="9637" w:type="dxa"/>
            <w:gridSpan w:val="4"/>
            <w:shd w:val="clear" w:color="auto" w:fill="auto"/>
          </w:tcPr>
          <w:p w14:paraId="06B939A3" w14:textId="77777777" w:rsidR="007374A6" w:rsidRPr="0088193B" w:rsidRDefault="007374A6" w:rsidP="00355DAA">
            <w:pPr>
              <w:pStyle w:val="TAL"/>
              <w:rPr>
                <w:lang w:eastAsia="zh-CN"/>
              </w:rPr>
            </w:pPr>
            <w:r w:rsidRPr="0088193B">
              <w:t>Derivation path: 36.508 table 4.6.1-8</w:t>
            </w:r>
          </w:p>
        </w:tc>
      </w:tr>
      <w:tr w:rsidR="007374A6" w:rsidRPr="0088193B" w14:paraId="6F87F4D6" w14:textId="77777777">
        <w:tc>
          <w:tcPr>
            <w:tcW w:w="4535" w:type="dxa"/>
            <w:tcBorders>
              <w:bottom w:val="single" w:sz="4" w:space="0" w:color="auto"/>
            </w:tcBorders>
            <w:shd w:val="clear" w:color="auto" w:fill="auto"/>
          </w:tcPr>
          <w:p w14:paraId="061ACDAB" w14:textId="77777777" w:rsidR="007374A6" w:rsidRPr="0088193B" w:rsidRDefault="007374A6" w:rsidP="00355DAA">
            <w:pPr>
              <w:pStyle w:val="TAH"/>
            </w:pPr>
            <w:r w:rsidRPr="0088193B">
              <w:t>Information Element</w:t>
            </w:r>
          </w:p>
        </w:tc>
        <w:tc>
          <w:tcPr>
            <w:tcW w:w="2267" w:type="dxa"/>
            <w:tcBorders>
              <w:bottom w:val="single" w:sz="4" w:space="0" w:color="auto"/>
            </w:tcBorders>
            <w:shd w:val="clear" w:color="auto" w:fill="auto"/>
          </w:tcPr>
          <w:p w14:paraId="4D50D357" w14:textId="77777777" w:rsidR="007374A6" w:rsidRPr="0088193B" w:rsidRDefault="007374A6" w:rsidP="00355DAA">
            <w:pPr>
              <w:pStyle w:val="TAH"/>
            </w:pPr>
            <w:r w:rsidRPr="0088193B">
              <w:t>Value/Remark</w:t>
            </w:r>
          </w:p>
        </w:tc>
        <w:tc>
          <w:tcPr>
            <w:tcW w:w="1700" w:type="dxa"/>
            <w:tcBorders>
              <w:bottom w:val="single" w:sz="4" w:space="0" w:color="auto"/>
            </w:tcBorders>
            <w:shd w:val="clear" w:color="auto" w:fill="auto"/>
          </w:tcPr>
          <w:p w14:paraId="30C88F9E" w14:textId="77777777" w:rsidR="007374A6" w:rsidRPr="0088193B" w:rsidRDefault="007374A6" w:rsidP="00355DAA">
            <w:pPr>
              <w:pStyle w:val="TAH"/>
            </w:pPr>
            <w:r w:rsidRPr="0088193B">
              <w:t>Comment</w:t>
            </w:r>
          </w:p>
        </w:tc>
        <w:tc>
          <w:tcPr>
            <w:tcW w:w="1135" w:type="dxa"/>
            <w:tcBorders>
              <w:bottom w:val="single" w:sz="4" w:space="0" w:color="auto"/>
            </w:tcBorders>
            <w:shd w:val="clear" w:color="auto" w:fill="auto"/>
          </w:tcPr>
          <w:p w14:paraId="193A602A" w14:textId="77777777" w:rsidR="007374A6" w:rsidRPr="0088193B" w:rsidRDefault="007374A6" w:rsidP="00355DAA">
            <w:pPr>
              <w:pStyle w:val="TAH"/>
            </w:pPr>
            <w:r w:rsidRPr="0088193B">
              <w:t>Condition</w:t>
            </w:r>
          </w:p>
        </w:tc>
      </w:tr>
      <w:tr w:rsidR="007374A6" w:rsidRPr="0088193B" w14:paraId="76A2A2A7" w14:textId="77777777">
        <w:tc>
          <w:tcPr>
            <w:tcW w:w="4535" w:type="dxa"/>
            <w:tcBorders>
              <w:top w:val="single" w:sz="4" w:space="0" w:color="auto"/>
              <w:bottom w:val="single" w:sz="4" w:space="0" w:color="auto"/>
            </w:tcBorders>
            <w:shd w:val="clear" w:color="auto" w:fill="auto"/>
          </w:tcPr>
          <w:p w14:paraId="4DC89DD1" w14:textId="77777777" w:rsidR="007374A6" w:rsidRPr="0088193B" w:rsidRDefault="007374A6" w:rsidP="00355DAA">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245B404E"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5BBEC0F5"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3FFD61ED" w14:textId="77777777" w:rsidR="007374A6" w:rsidRPr="0088193B" w:rsidRDefault="007374A6" w:rsidP="00355DAA">
            <w:pPr>
              <w:pStyle w:val="TAL"/>
            </w:pPr>
          </w:p>
        </w:tc>
      </w:tr>
      <w:tr w:rsidR="007374A6" w:rsidRPr="0088193B" w14:paraId="7F3EE0D4" w14:textId="77777777">
        <w:tc>
          <w:tcPr>
            <w:tcW w:w="4535" w:type="dxa"/>
            <w:tcBorders>
              <w:top w:val="single" w:sz="4" w:space="0" w:color="auto"/>
              <w:bottom w:val="single" w:sz="4" w:space="0" w:color="auto"/>
            </w:tcBorders>
            <w:shd w:val="clear" w:color="auto" w:fill="auto"/>
          </w:tcPr>
          <w:p w14:paraId="5846CD8A" w14:textId="77777777" w:rsidR="007374A6" w:rsidRPr="0088193B" w:rsidRDefault="007374A6" w:rsidP="00355DAA">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2F47FE20"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77ECE70A"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56686D88" w14:textId="77777777" w:rsidR="007374A6" w:rsidRPr="0088193B" w:rsidRDefault="007374A6" w:rsidP="00355DAA">
            <w:pPr>
              <w:pStyle w:val="TAL"/>
            </w:pPr>
          </w:p>
        </w:tc>
      </w:tr>
      <w:tr w:rsidR="007374A6" w:rsidRPr="0088193B" w14:paraId="19EB4018" w14:textId="77777777">
        <w:tc>
          <w:tcPr>
            <w:tcW w:w="4535" w:type="dxa"/>
            <w:tcBorders>
              <w:top w:val="single" w:sz="4" w:space="0" w:color="auto"/>
              <w:bottom w:val="single" w:sz="4" w:space="0" w:color="auto"/>
            </w:tcBorders>
            <w:shd w:val="clear" w:color="auto" w:fill="auto"/>
          </w:tcPr>
          <w:p w14:paraId="2A4430D5" w14:textId="77777777" w:rsidR="007374A6" w:rsidRPr="0088193B" w:rsidRDefault="007374A6" w:rsidP="00355DAA">
            <w:pPr>
              <w:pStyle w:val="TAL"/>
            </w:pPr>
            <w:r w:rsidRPr="0088193B">
              <w:t xml:space="preserve">    c1 CHOICE{</w:t>
            </w:r>
          </w:p>
        </w:tc>
        <w:tc>
          <w:tcPr>
            <w:tcW w:w="2267" w:type="dxa"/>
            <w:tcBorders>
              <w:top w:val="single" w:sz="4" w:space="0" w:color="auto"/>
              <w:bottom w:val="single" w:sz="4" w:space="0" w:color="auto"/>
            </w:tcBorders>
            <w:shd w:val="clear" w:color="auto" w:fill="auto"/>
          </w:tcPr>
          <w:p w14:paraId="1512331F"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763FFAA2"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0F7F18E8" w14:textId="77777777" w:rsidR="007374A6" w:rsidRPr="0088193B" w:rsidRDefault="007374A6" w:rsidP="00355DAA">
            <w:pPr>
              <w:pStyle w:val="TAL"/>
            </w:pPr>
          </w:p>
        </w:tc>
      </w:tr>
      <w:tr w:rsidR="007374A6" w:rsidRPr="0088193B" w14:paraId="60610719" w14:textId="77777777">
        <w:tc>
          <w:tcPr>
            <w:tcW w:w="4535" w:type="dxa"/>
            <w:tcBorders>
              <w:top w:val="single" w:sz="4" w:space="0" w:color="auto"/>
              <w:bottom w:val="single" w:sz="4" w:space="0" w:color="auto"/>
            </w:tcBorders>
            <w:shd w:val="clear" w:color="auto" w:fill="auto"/>
          </w:tcPr>
          <w:p w14:paraId="71069AF4" w14:textId="77777777" w:rsidR="007374A6" w:rsidRPr="0088193B" w:rsidRDefault="007374A6" w:rsidP="00355DAA">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2573725C"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58F706AA"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17C7A065" w14:textId="77777777" w:rsidR="007374A6" w:rsidRPr="0088193B" w:rsidRDefault="007374A6" w:rsidP="00355DAA">
            <w:pPr>
              <w:pStyle w:val="TAL"/>
            </w:pPr>
          </w:p>
        </w:tc>
      </w:tr>
      <w:tr w:rsidR="007374A6" w:rsidRPr="0088193B" w14:paraId="726E3F68" w14:textId="77777777">
        <w:tc>
          <w:tcPr>
            <w:tcW w:w="4535" w:type="dxa"/>
            <w:tcBorders>
              <w:top w:val="single" w:sz="4" w:space="0" w:color="auto"/>
              <w:bottom w:val="single" w:sz="4" w:space="0" w:color="auto"/>
            </w:tcBorders>
            <w:shd w:val="clear" w:color="auto" w:fill="auto"/>
          </w:tcPr>
          <w:p w14:paraId="055A4412" w14:textId="77777777" w:rsidR="007374A6" w:rsidRPr="0088193B" w:rsidRDefault="007374A6" w:rsidP="00355DAA">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72F20EEC"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4B337044"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0F66B659" w14:textId="77777777" w:rsidR="007374A6" w:rsidRPr="0088193B" w:rsidRDefault="007374A6" w:rsidP="00355DAA">
            <w:pPr>
              <w:pStyle w:val="TAL"/>
            </w:pPr>
          </w:p>
        </w:tc>
      </w:tr>
      <w:tr w:rsidR="007374A6" w:rsidRPr="0088193B" w14:paraId="6965775F" w14:textId="77777777">
        <w:tc>
          <w:tcPr>
            <w:tcW w:w="4535" w:type="dxa"/>
            <w:tcBorders>
              <w:top w:val="single" w:sz="4" w:space="0" w:color="auto"/>
              <w:bottom w:val="single" w:sz="4" w:space="0" w:color="auto"/>
            </w:tcBorders>
            <w:shd w:val="clear" w:color="auto" w:fill="auto"/>
          </w:tcPr>
          <w:p w14:paraId="0A837923" w14:textId="77777777" w:rsidR="007374A6" w:rsidRPr="0088193B" w:rsidRDefault="007374A6" w:rsidP="00355DAA">
            <w:pPr>
              <w:pStyle w:val="TAL"/>
            </w:pPr>
            <w:r w:rsidRPr="0088193B">
              <w:t xml:space="preserve">         mac-MainConfig-v1020 CHOICE {</w:t>
            </w:r>
          </w:p>
        </w:tc>
        <w:tc>
          <w:tcPr>
            <w:tcW w:w="2267" w:type="dxa"/>
            <w:tcBorders>
              <w:top w:val="single" w:sz="4" w:space="0" w:color="auto"/>
              <w:bottom w:val="single" w:sz="4" w:space="0" w:color="auto"/>
            </w:tcBorders>
            <w:shd w:val="clear" w:color="auto" w:fill="auto"/>
          </w:tcPr>
          <w:p w14:paraId="70CAED08"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33F44A63"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3DD682D2" w14:textId="77777777" w:rsidR="007374A6" w:rsidRPr="0088193B" w:rsidRDefault="007374A6" w:rsidP="00355DAA">
            <w:pPr>
              <w:pStyle w:val="TAL"/>
            </w:pPr>
          </w:p>
        </w:tc>
      </w:tr>
      <w:tr w:rsidR="007374A6" w:rsidRPr="0088193B" w14:paraId="4C116657" w14:textId="77777777">
        <w:tc>
          <w:tcPr>
            <w:tcW w:w="4535" w:type="dxa"/>
            <w:tcBorders>
              <w:top w:val="single" w:sz="4" w:space="0" w:color="auto"/>
              <w:bottom w:val="single" w:sz="4" w:space="0" w:color="auto"/>
            </w:tcBorders>
            <w:shd w:val="clear" w:color="auto" w:fill="auto"/>
          </w:tcPr>
          <w:p w14:paraId="74A1637B" w14:textId="77777777" w:rsidR="007374A6" w:rsidRPr="0088193B" w:rsidRDefault="007374A6" w:rsidP="00355DAA">
            <w:pPr>
              <w:pStyle w:val="TAL"/>
            </w:pPr>
            <w:r w:rsidRPr="0088193B">
              <w:t xml:space="preserve">              extendedBSR-Sizes-r10</w:t>
            </w:r>
          </w:p>
        </w:tc>
        <w:tc>
          <w:tcPr>
            <w:tcW w:w="2267" w:type="dxa"/>
            <w:tcBorders>
              <w:top w:val="single" w:sz="4" w:space="0" w:color="auto"/>
              <w:bottom w:val="single" w:sz="4" w:space="0" w:color="auto"/>
            </w:tcBorders>
            <w:shd w:val="clear" w:color="auto" w:fill="auto"/>
          </w:tcPr>
          <w:p w14:paraId="6E725C11" w14:textId="77777777" w:rsidR="007374A6" w:rsidRPr="0088193B" w:rsidRDefault="007374A6" w:rsidP="00355DAA">
            <w:pPr>
              <w:pStyle w:val="TAL"/>
              <w:rPr>
                <w:lang w:eastAsia="zh-CN"/>
              </w:rPr>
            </w:pPr>
            <w:r w:rsidRPr="0088193B">
              <w:rPr>
                <w:lang w:eastAsia="zh-CN"/>
              </w:rPr>
              <w:t>Setup</w:t>
            </w:r>
          </w:p>
        </w:tc>
        <w:tc>
          <w:tcPr>
            <w:tcW w:w="1700" w:type="dxa"/>
            <w:tcBorders>
              <w:top w:val="single" w:sz="4" w:space="0" w:color="auto"/>
              <w:bottom w:val="single" w:sz="4" w:space="0" w:color="auto"/>
            </w:tcBorders>
            <w:shd w:val="clear" w:color="auto" w:fill="auto"/>
          </w:tcPr>
          <w:p w14:paraId="3442F814"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0833F382" w14:textId="77777777" w:rsidR="007374A6" w:rsidRPr="0088193B" w:rsidRDefault="007374A6" w:rsidP="00355DAA">
            <w:pPr>
              <w:pStyle w:val="TAL"/>
            </w:pPr>
          </w:p>
        </w:tc>
      </w:tr>
      <w:tr w:rsidR="007374A6" w:rsidRPr="0088193B" w14:paraId="566D68B2" w14:textId="77777777">
        <w:tc>
          <w:tcPr>
            <w:tcW w:w="4535" w:type="dxa"/>
            <w:tcBorders>
              <w:top w:val="single" w:sz="4" w:space="0" w:color="auto"/>
              <w:bottom w:val="single" w:sz="4" w:space="0" w:color="auto"/>
            </w:tcBorders>
            <w:shd w:val="clear" w:color="auto" w:fill="auto"/>
          </w:tcPr>
          <w:p w14:paraId="52900693" w14:textId="77777777" w:rsidR="007374A6" w:rsidRPr="0088193B" w:rsidRDefault="007374A6"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7A590F9D"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45B8EE8C"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62A45C14" w14:textId="77777777" w:rsidR="007374A6" w:rsidRPr="0088193B" w:rsidRDefault="007374A6" w:rsidP="00355DAA">
            <w:pPr>
              <w:pStyle w:val="TAL"/>
            </w:pPr>
          </w:p>
        </w:tc>
      </w:tr>
      <w:tr w:rsidR="007374A6" w:rsidRPr="0088193B" w14:paraId="485CE78F" w14:textId="77777777">
        <w:tc>
          <w:tcPr>
            <w:tcW w:w="4535" w:type="dxa"/>
            <w:tcBorders>
              <w:top w:val="single" w:sz="4" w:space="0" w:color="auto"/>
              <w:bottom w:val="single" w:sz="4" w:space="0" w:color="auto"/>
            </w:tcBorders>
            <w:shd w:val="clear" w:color="auto" w:fill="auto"/>
          </w:tcPr>
          <w:p w14:paraId="3E56510D" w14:textId="77777777" w:rsidR="007374A6" w:rsidRPr="0088193B" w:rsidRDefault="007374A6"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10703824"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3C267D71"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2BA73304" w14:textId="77777777" w:rsidR="007374A6" w:rsidRPr="0088193B" w:rsidRDefault="007374A6" w:rsidP="00355DAA">
            <w:pPr>
              <w:pStyle w:val="TAL"/>
            </w:pPr>
          </w:p>
        </w:tc>
      </w:tr>
      <w:tr w:rsidR="007374A6" w:rsidRPr="0088193B" w14:paraId="195B69E8" w14:textId="77777777">
        <w:tc>
          <w:tcPr>
            <w:tcW w:w="4535" w:type="dxa"/>
            <w:tcBorders>
              <w:top w:val="single" w:sz="4" w:space="0" w:color="auto"/>
              <w:bottom w:val="single" w:sz="4" w:space="0" w:color="auto"/>
            </w:tcBorders>
            <w:shd w:val="clear" w:color="auto" w:fill="auto"/>
          </w:tcPr>
          <w:p w14:paraId="2F2C4140" w14:textId="77777777" w:rsidR="007374A6" w:rsidRPr="0088193B" w:rsidRDefault="007374A6"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4FD00818"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7AD3645F"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1ABE80AF" w14:textId="77777777" w:rsidR="007374A6" w:rsidRPr="0088193B" w:rsidRDefault="007374A6" w:rsidP="00355DAA">
            <w:pPr>
              <w:pStyle w:val="TAL"/>
            </w:pPr>
          </w:p>
        </w:tc>
      </w:tr>
      <w:tr w:rsidR="007374A6" w:rsidRPr="0088193B" w14:paraId="06247BF9" w14:textId="77777777">
        <w:tc>
          <w:tcPr>
            <w:tcW w:w="4535" w:type="dxa"/>
            <w:tcBorders>
              <w:top w:val="single" w:sz="4" w:space="0" w:color="auto"/>
              <w:bottom w:val="single" w:sz="4" w:space="0" w:color="auto"/>
            </w:tcBorders>
            <w:shd w:val="clear" w:color="auto" w:fill="auto"/>
          </w:tcPr>
          <w:p w14:paraId="62FAA2D3" w14:textId="77777777" w:rsidR="007374A6" w:rsidRPr="0088193B" w:rsidRDefault="007374A6"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444565AC"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355A5C57"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66953BD0" w14:textId="77777777" w:rsidR="007374A6" w:rsidRPr="0088193B" w:rsidRDefault="007374A6" w:rsidP="00355DAA">
            <w:pPr>
              <w:pStyle w:val="TAL"/>
            </w:pPr>
          </w:p>
        </w:tc>
      </w:tr>
      <w:tr w:rsidR="007374A6" w:rsidRPr="0088193B" w14:paraId="27F4A1C9" w14:textId="77777777">
        <w:tc>
          <w:tcPr>
            <w:tcW w:w="4535" w:type="dxa"/>
            <w:tcBorders>
              <w:top w:val="single" w:sz="4" w:space="0" w:color="auto"/>
              <w:bottom w:val="single" w:sz="4" w:space="0" w:color="auto"/>
            </w:tcBorders>
            <w:shd w:val="clear" w:color="auto" w:fill="auto"/>
          </w:tcPr>
          <w:p w14:paraId="40B4B807" w14:textId="77777777" w:rsidR="007374A6" w:rsidRPr="0088193B" w:rsidRDefault="007374A6"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7004C3B3" w14:textId="77777777" w:rsidR="007374A6" w:rsidRPr="0088193B" w:rsidRDefault="007374A6" w:rsidP="00355DAA">
            <w:pPr>
              <w:pStyle w:val="TAL"/>
            </w:pPr>
          </w:p>
        </w:tc>
        <w:tc>
          <w:tcPr>
            <w:tcW w:w="1700" w:type="dxa"/>
            <w:tcBorders>
              <w:top w:val="single" w:sz="4" w:space="0" w:color="auto"/>
              <w:bottom w:val="single" w:sz="4" w:space="0" w:color="auto"/>
            </w:tcBorders>
            <w:shd w:val="clear" w:color="auto" w:fill="auto"/>
          </w:tcPr>
          <w:p w14:paraId="01D49E18" w14:textId="77777777" w:rsidR="007374A6" w:rsidRPr="0088193B" w:rsidRDefault="007374A6" w:rsidP="00355DAA">
            <w:pPr>
              <w:pStyle w:val="TAL"/>
            </w:pPr>
          </w:p>
        </w:tc>
        <w:tc>
          <w:tcPr>
            <w:tcW w:w="1135" w:type="dxa"/>
            <w:tcBorders>
              <w:top w:val="single" w:sz="4" w:space="0" w:color="auto"/>
              <w:bottom w:val="single" w:sz="4" w:space="0" w:color="auto"/>
            </w:tcBorders>
            <w:shd w:val="clear" w:color="auto" w:fill="auto"/>
          </w:tcPr>
          <w:p w14:paraId="54C1C021" w14:textId="77777777" w:rsidR="007374A6" w:rsidRPr="0088193B" w:rsidRDefault="007374A6" w:rsidP="00355DAA">
            <w:pPr>
              <w:pStyle w:val="TAL"/>
            </w:pPr>
          </w:p>
        </w:tc>
      </w:tr>
      <w:tr w:rsidR="007374A6" w:rsidRPr="0088193B" w14:paraId="0DBF3BE7" w14:textId="77777777">
        <w:tc>
          <w:tcPr>
            <w:tcW w:w="4535" w:type="dxa"/>
            <w:tcBorders>
              <w:top w:val="single" w:sz="4" w:space="0" w:color="auto"/>
            </w:tcBorders>
            <w:shd w:val="clear" w:color="auto" w:fill="auto"/>
          </w:tcPr>
          <w:p w14:paraId="6EEF66CC" w14:textId="77777777" w:rsidR="007374A6" w:rsidRPr="0088193B" w:rsidRDefault="007374A6" w:rsidP="00355DAA">
            <w:pPr>
              <w:pStyle w:val="TAL"/>
            </w:pPr>
            <w:r w:rsidRPr="0088193B">
              <w:t>}</w:t>
            </w:r>
          </w:p>
        </w:tc>
        <w:tc>
          <w:tcPr>
            <w:tcW w:w="2267" w:type="dxa"/>
            <w:tcBorders>
              <w:top w:val="single" w:sz="4" w:space="0" w:color="auto"/>
            </w:tcBorders>
            <w:shd w:val="clear" w:color="auto" w:fill="auto"/>
          </w:tcPr>
          <w:p w14:paraId="71478496" w14:textId="77777777" w:rsidR="007374A6" w:rsidRPr="0088193B" w:rsidRDefault="007374A6" w:rsidP="00355DAA">
            <w:pPr>
              <w:pStyle w:val="TAL"/>
            </w:pPr>
          </w:p>
        </w:tc>
        <w:tc>
          <w:tcPr>
            <w:tcW w:w="1700" w:type="dxa"/>
            <w:tcBorders>
              <w:top w:val="single" w:sz="4" w:space="0" w:color="auto"/>
            </w:tcBorders>
            <w:shd w:val="clear" w:color="auto" w:fill="auto"/>
          </w:tcPr>
          <w:p w14:paraId="5FB65EA9" w14:textId="77777777" w:rsidR="007374A6" w:rsidRPr="0088193B" w:rsidRDefault="007374A6" w:rsidP="00355DAA">
            <w:pPr>
              <w:pStyle w:val="TAL"/>
            </w:pPr>
          </w:p>
        </w:tc>
        <w:tc>
          <w:tcPr>
            <w:tcW w:w="1135" w:type="dxa"/>
            <w:tcBorders>
              <w:top w:val="single" w:sz="4" w:space="0" w:color="auto"/>
            </w:tcBorders>
            <w:shd w:val="clear" w:color="auto" w:fill="auto"/>
          </w:tcPr>
          <w:p w14:paraId="725A5015" w14:textId="77777777" w:rsidR="007374A6" w:rsidRPr="0088193B" w:rsidRDefault="007374A6" w:rsidP="00355DAA">
            <w:pPr>
              <w:pStyle w:val="TAL"/>
            </w:pPr>
          </w:p>
        </w:tc>
      </w:tr>
    </w:tbl>
    <w:p w14:paraId="7C69D392" w14:textId="77777777" w:rsidR="007374A6" w:rsidRPr="0088193B" w:rsidRDefault="007374A6" w:rsidP="007374A6">
      <w:pPr>
        <w:rPr>
          <w:lang w:eastAsia="zh-CN"/>
        </w:rPr>
      </w:pPr>
    </w:p>
    <w:p w14:paraId="02E69343" w14:textId="77777777" w:rsidR="00E709BF" w:rsidRPr="0088193B" w:rsidRDefault="009235DE" w:rsidP="00E709BF">
      <w:pPr>
        <w:pStyle w:val="Heading4"/>
        <w:rPr>
          <w:lang w:eastAsia="zh-CN"/>
        </w:rPr>
      </w:pPr>
      <w:r w:rsidRPr="0088193B">
        <w:t>7.1.4.19</w:t>
      </w:r>
      <w:r w:rsidRPr="0088193B">
        <w:tab/>
        <w:t xml:space="preserve">CA / UE power headroom reporting / </w:t>
      </w:r>
      <w:r w:rsidRPr="0088193B">
        <w:rPr>
          <w:lang w:eastAsia="zh-CN"/>
        </w:rPr>
        <w:t>SCell activation</w:t>
      </w:r>
      <w:r w:rsidRPr="0088193B">
        <w:t xml:space="preserve"> </w:t>
      </w:r>
      <w:r w:rsidRPr="0088193B">
        <w:rPr>
          <w:lang w:eastAsia="zh-CN"/>
        </w:rPr>
        <w:t xml:space="preserve">and </w:t>
      </w:r>
      <w:r w:rsidRPr="0088193B">
        <w:t>DL pathloss change</w:t>
      </w:r>
      <w:r w:rsidRPr="0088193B">
        <w:rPr>
          <w:lang w:eastAsia="zh-CN"/>
        </w:rPr>
        <w:t xml:space="preserve"> </w:t>
      </w:r>
      <w:r w:rsidRPr="0088193B">
        <w:t xml:space="preserve">reporting </w:t>
      </w:r>
      <w:r w:rsidRPr="0088193B">
        <w:rPr>
          <w:lang w:eastAsia="zh-CN"/>
        </w:rPr>
        <w:t xml:space="preserve">/ </w:t>
      </w:r>
      <w:r w:rsidRPr="0088193B">
        <w:t>Extended PHR</w:t>
      </w:r>
    </w:p>
    <w:p w14:paraId="62AC1155" w14:textId="77777777" w:rsidR="009235DE" w:rsidRPr="0088193B" w:rsidRDefault="00E709BF" w:rsidP="00E709BF">
      <w:pPr>
        <w:pStyle w:val="Heading5"/>
      </w:pPr>
      <w:r w:rsidRPr="0088193B">
        <w:t>7.1.4.</w:t>
      </w:r>
      <w:r w:rsidRPr="0088193B">
        <w:rPr>
          <w:lang w:eastAsia="zh-CN"/>
        </w:rPr>
        <w:t>19</w:t>
      </w:r>
      <w:r w:rsidRPr="0088193B">
        <w:t>.1</w:t>
      </w:r>
      <w:r w:rsidRPr="0088193B">
        <w:tab/>
        <w:t xml:space="preserve">CA / UE power headroom reporting / </w:t>
      </w:r>
      <w:r w:rsidRPr="0088193B">
        <w:rPr>
          <w:lang w:eastAsia="zh-CN"/>
        </w:rPr>
        <w:t>SCell activation</w:t>
      </w:r>
      <w:r w:rsidRPr="0088193B">
        <w:t xml:space="preserve"> </w:t>
      </w:r>
      <w:r w:rsidRPr="0088193B">
        <w:rPr>
          <w:lang w:eastAsia="zh-CN"/>
        </w:rPr>
        <w:t xml:space="preserve">and </w:t>
      </w:r>
      <w:r w:rsidRPr="0088193B">
        <w:t>DL pathloss change</w:t>
      </w:r>
      <w:r w:rsidRPr="0088193B">
        <w:rPr>
          <w:lang w:eastAsia="zh-CN"/>
        </w:rPr>
        <w:t xml:space="preserve"> </w:t>
      </w:r>
      <w:r w:rsidRPr="0088193B">
        <w:t xml:space="preserve">reporting </w:t>
      </w:r>
      <w:r w:rsidRPr="0088193B">
        <w:rPr>
          <w:lang w:eastAsia="zh-CN"/>
        </w:rPr>
        <w:t xml:space="preserve">/ </w:t>
      </w:r>
      <w:r w:rsidRPr="0088193B">
        <w:t>Extended PHR / Intra-band Contiguous CA</w:t>
      </w:r>
    </w:p>
    <w:p w14:paraId="7E21D939" w14:textId="77777777" w:rsidR="009235DE" w:rsidRPr="0088193B" w:rsidRDefault="009235DE" w:rsidP="009235DE">
      <w:pPr>
        <w:pStyle w:val="H6"/>
      </w:pPr>
      <w:r w:rsidRPr="0088193B">
        <w:t>7.1.4.19.1</w:t>
      </w:r>
      <w:r w:rsidRPr="0088193B">
        <w:tab/>
        <w:t>Test Purpose (TP)</w:t>
      </w:r>
    </w:p>
    <w:p w14:paraId="73974D66" w14:textId="77777777" w:rsidR="009235DE" w:rsidRPr="0088193B" w:rsidRDefault="009235DE" w:rsidP="009235DE">
      <w:pPr>
        <w:pStyle w:val="H6"/>
      </w:pPr>
      <w:r w:rsidRPr="0088193B">
        <w:t>(</w:t>
      </w:r>
      <w:r w:rsidRPr="0088193B">
        <w:rPr>
          <w:lang w:eastAsia="zh-CN"/>
        </w:rPr>
        <w:t>1</w:t>
      </w:r>
      <w:r w:rsidRPr="0088193B">
        <w:t>)</w:t>
      </w:r>
    </w:p>
    <w:p w14:paraId="0E813F43" w14:textId="77777777" w:rsidR="009235DE" w:rsidRPr="0088193B" w:rsidRDefault="009235DE" w:rsidP="009235DE">
      <w:pPr>
        <w:pStyle w:val="PL"/>
        <w:rPr>
          <w:noProof w:val="0"/>
        </w:rPr>
      </w:pPr>
      <w:r w:rsidRPr="0088193B">
        <w:rPr>
          <w:b/>
          <w:bCs/>
          <w:noProof w:val="0"/>
        </w:rPr>
        <w:t>with</w:t>
      </w:r>
      <w:r w:rsidRPr="0088193B">
        <w:rPr>
          <w:noProof w:val="0"/>
        </w:rPr>
        <w:t xml:space="preserve"> { UE in E-UTRA RRC_Connected state with DRB established</w:t>
      </w:r>
      <w:r w:rsidRPr="0088193B">
        <w:rPr>
          <w:noProof w:val="0"/>
          <w:lang w:eastAsia="zh-CN"/>
        </w:rPr>
        <w:t xml:space="preserve">, Extended </w:t>
      </w:r>
      <w:r w:rsidRPr="0088193B">
        <w:rPr>
          <w:noProof w:val="0"/>
        </w:rPr>
        <w:t xml:space="preserve">Power headroom reporting </w:t>
      </w:r>
      <w:r w:rsidRPr="0088193B">
        <w:rPr>
          <w:noProof w:val="0"/>
          <w:lang w:eastAsia="zh-CN"/>
        </w:rPr>
        <w:t xml:space="preserve">and an SCell with uplink addition </w:t>
      </w:r>
      <w:r w:rsidRPr="0088193B">
        <w:rPr>
          <w:noProof w:val="0"/>
        </w:rPr>
        <w:t>configured</w:t>
      </w:r>
      <w:r w:rsidRPr="0088193B" w:rsidDel="002664F5">
        <w:rPr>
          <w:noProof w:val="0"/>
        </w:rPr>
        <w:t xml:space="preserve"> </w:t>
      </w:r>
      <w:r w:rsidRPr="0088193B">
        <w:rPr>
          <w:noProof w:val="0"/>
        </w:rPr>
        <w:t>}</w:t>
      </w:r>
    </w:p>
    <w:p w14:paraId="0F64B4E6" w14:textId="77777777" w:rsidR="009235DE" w:rsidRPr="0088193B" w:rsidRDefault="009235DE" w:rsidP="009235DE">
      <w:pPr>
        <w:pStyle w:val="PL"/>
        <w:rPr>
          <w:noProof w:val="0"/>
        </w:rPr>
      </w:pPr>
      <w:r w:rsidRPr="0088193B">
        <w:rPr>
          <w:b/>
          <w:bCs/>
          <w:noProof w:val="0"/>
        </w:rPr>
        <w:t>ensure that</w:t>
      </w:r>
      <w:r w:rsidRPr="0088193B">
        <w:rPr>
          <w:noProof w:val="0"/>
        </w:rPr>
        <w:t xml:space="preserve"> {</w:t>
      </w:r>
    </w:p>
    <w:p w14:paraId="257CA0F1" w14:textId="77777777" w:rsidR="009235DE" w:rsidRPr="0088193B" w:rsidRDefault="009235DE" w:rsidP="009235DE">
      <w:pPr>
        <w:pStyle w:val="PL"/>
        <w:rPr>
          <w:noProof w:val="0"/>
        </w:rPr>
      </w:pPr>
      <w:r w:rsidRPr="0088193B">
        <w:rPr>
          <w:noProof w:val="0"/>
        </w:rPr>
        <w:t xml:space="preserve">  </w:t>
      </w:r>
      <w:r w:rsidRPr="0088193B">
        <w:rPr>
          <w:b/>
          <w:bCs/>
          <w:noProof w:val="0"/>
        </w:rPr>
        <w:t>when</w:t>
      </w:r>
      <w:r w:rsidRPr="0088193B">
        <w:rPr>
          <w:noProof w:val="0"/>
        </w:rPr>
        <w:t xml:space="preserve"> { UE receives an Activation MAC Control Element activating the S</w:t>
      </w:r>
      <w:r w:rsidRPr="0088193B">
        <w:rPr>
          <w:noProof w:val="0"/>
          <w:lang w:eastAsia="zh-CN"/>
        </w:rPr>
        <w:t>C</w:t>
      </w:r>
      <w:r w:rsidRPr="0088193B">
        <w:rPr>
          <w:noProof w:val="0"/>
        </w:rPr>
        <w:t>ell }</w:t>
      </w:r>
    </w:p>
    <w:p w14:paraId="3936F8AC" w14:textId="77777777" w:rsidR="009235DE" w:rsidRPr="0088193B" w:rsidRDefault="009235DE" w:rsidP="009235DE">
      <w:pPr>
        <w:pStyle w:val="PL"/>
        <w:rPr>
          <w:noProof w:val="0"/>
        </w:rPr>
      </w:pPr>
      <w:r w:rsidRPr="0088193B">
        <w:rPr>
          <w:noProof w:val="0"/>
        </w:rPr>
        <w:t xml:space="preserve">    </w:t>
      </w:r>
      <w:r w:rsidRPr="0088193B">
        <w:rPr>
          <w:b/>
          <w:bCs/>
          <w:noProof w:val="0"/>
        </w:rPr>
        <w:t>then</w:t>
      </w:r>
      <w:r w:rsidRPr="0088193B">
        <w:rPr>
          <w:noProof w:val="0"/>
        </w:rPr>
        <w:t xml:space="preserve"> { UE transmits a MAC PDU containing </w:t>
      </w:r>
      <w:r w:rsidRPr="0088193B">
        <w:rPr>
          <w:noProof w:val="0"/>
          <w:lang w:eastAsia="zh-CN"/>
        </w:rPr>
        <w:t xml:space="preserve">Extended </w:t>
      </w:r>
      <w:r w:rsidRPr="0088193B">
        <w:rPr>
          <w:noProof w:val="0"/>
        </w:rPr>
        <w:t>Power Headroom MAC Control Element }</w:t>
      </w:r>
    </w:p>
    <w:p w14:paraId="0CEE9E07" w14:textId="77777777" w:rsidR="009235DE" w:rsidRPr="0088193B" w:rsidRDefault="009235DE" w:rsidP="009235DE">
      <w:pPr>
        <w:pStyle w:val="PL"/>
        <w:rPr>
          <w:noProof w:val="0"/>
        </w:rPr>
      </w:pPr>
      <w:r w:rsidRPr="0088193B">
        <w:rPr>
          <w:noProof w:val="0"/>
        </w:rPr>
        <w:t xml:space="preserve">            }</w:t>
      </w:r>
    </w:p>
    <w:p w14:paraId="39312738" w14:textId="77777777" w:rsidR="009235DE" w:rsidRPr="0088193B" w:rsidRDefault="009235DE" w:rsidP="009235DE">
      <w:pPr>
        <w:pStyle w:val="PL"/>
        <w:rPr>
          <w:noProof w:val="0"/>
          <w:lang w:eastAsia="zh-CN"/>
        </w:rPr>
      </w:pPr>
    </w:p>
    <w:p w14:paraId="2DBA5D6C" w14:textId="77777777" w:rsidR="009235DE" w:rsidRPr="0088193B" w:rsidRDefault="009235DE" w:rsidP="009235DE">
      <w:pPr>
        <w:pStyle w:val="H6"/>
      </w:pPr>
      <w:r w:rsidRPr="0088193B">
        <w:t>(</w:t>
      </w:r>
      <w:r w:rsidRPr="0088193B">
        <w:rPr>
          <w:lang w:eastAsia="zh-CN"/>
        </w:rPr>
        <w:t>2</w:t>
      </w:r>
      <w:r w:rsidRPr="0088193B">
        <w:t>)</w:t>
      </w:r>
    </w:p>
    <w:p w14:paraId="619EB60C" w14:textId="77777777" w:rsidR="009235DE" w:rsidRPr="0088193B" w:rsidRDefault="009235DE" w:rsidP="009235DE">
      <w:pPr>
        <w:pStyle w:val="PL"/>
        <w:rPr>
          <w:noProof w:val="0"/>
        </w:rPr>
      </w:pPr>
      <w:r w:rsidRPr="0088193B">
        <w:rPr>
          <w:b/>
          <w:bCs/>
          <w:noProof w:val="0"/>
        </w:rPr>
        <w:t>with</w:t>
      </w:r>
      <w:r w:rsidRPr="0088193B">
        <w:rPr>
          <w:noProof w:val="0"/>
        </w:rPr>
        <w:t xml:space="preserve"> { UE in E-UTRA RRC_Connected state with DRB established, </w:t>
      </w:r>
      <w:r w:rsidRPr="0088193B">
        <w:rPr>
          <w:noProof w:val="0"/>
          <w:lang w:eastAsia="zh-CN"/>
        </w:rPr>
        <w:t xml:space="preserve">Extended </w:t>
      </w:r>
      <w:r w:rsidRPr="0088193B">
        <w:rPr>
          <w:noProof w:val="0"/>
        </w:rPr>
        <w:t>Power headroom reporting for DL_P</w:t>
      </w:r>
      <w:r w:rsidRPr="0088193B">
        <w:rPr>
          <w:noProof w:val="0"/>
          <w:lang w:eastAsia="zh-CN"/>
        </w:rPr>
        <w:t>a</w:t>
      </w:r>
      <w:r w:rsidRPr="0088193B">
        <w:rPr>
          <w:noProof w:val="0"/>
        </w:rPr>
        <w:t>thloss change configured }</w:t>
      </w:r>
    </w:p>
    <w:p w14:paraId="20BAE4F2" w14:textId="77777777" w:rsidR="009235DE" w:rsidRPr="0088193B" w:rsidRDefault="009235DE" w:rsidP="009235DE">
      <w:pPr>
        <w:pStyle w:val="PL"/>
        <w:rPr>
          <w:noProof w:val="0"/>
        </w:rPr>
      </w:pPr>
      <w:r w:rsidRPr="0088193B">
        <w:rPr>
          <w:b/>
          <w:bCs/>
          <w:noProof w:val="0"/>
        </w:rPr>
        <w:t>ensure that</w:t>
      </w:r>
      <w:r w:rsidRPr="0088193B">
        <w:rPr>
          <w:noProof w:val="0"/>
        </w:rPr>
        <w:t xml:space="preserve"> {</w:t>
      </w:r>
    </w:p>
    <w:p w14:paraId="3CEDD1AF" w14:textId="77777777" w:rsidR="009235DE" w:rsidRPr="0088193B" w:rsidRDefault="009235DE" w:rsidP="009235DE">
      <w:pPr>
        <w:pStyle w:val="PL"/>
        <w:rPr>
          <w:noProof w:val="0"/>
        </w:rPr>
      </w:pPr>
      <w:r w:rsidRPr="0088193B">
        <w:rPr>
          <w:noProof w:val="0"/>
        </w:rPr>
        <w:t xml:space="preserve">  </w:t>
      </w:r>
      <w:r w:rsidRPr="0088193B">
        <w:rPr>
          <w:b/>
          <w:bCs/>
          <w:noProof w:val="0"/>
        </w:rPr>
        <w:t>when</w:t>
      </w:r>
      <w:r w:rsidRPr="0088193B">
        <w:rPr>
          <w:noProof w:val="0"/>
        </w:rPr>
        <w:t xml:space="preserve"> { the DL Pathloss changes </w:t>
      </w:r>
      <w:r w:rsidRPr="0088193B">
        <w:rPr>
          <w:b/>
          <w:bCs/>
          <w:noProof w:val="0"/>
        </w:rPr>
        <w:t>and</w:t>
      </w:r>
      <w:r w:rsidRPr="0088193B">
        <w:rPr>
          <w:noProof w:val="0"/>
        </w:rPr>
        <w:t xml:space="preserve"> </w:t>
      </w:r>
      <w:r w:rsidRPr="0088193B">
        <w:rPr>
          <w:i/>
          <w:noProof w:val="0"/>
        </w:rPr>
        <w:t>prohibitPHR-Timer</w:t>
      </w:r>
      <w:r w:rsidRPr="0088193B">
        <w:rPr>
          <w:noProof w:val="0"/>
        </w:rPr>
        <w:t xml:space="preserve"> is running }</w:t>
      </w:r>
    </w:p>
    <w:p w14:paraId="0A920224" w14:textId="77777777" w:rsidR="009235DE" w:rsidRPr="0088193B" w:rsidRDefault="009235DE" w:rsidP="009235DE">
      <w:pPr>
        <w:pStyle w:val="PL"/>
        <w:rPr>
          <w:noProof w:val="0"/>
        </w:rPr>
      </w:pPr>
      <w:r w:rsidRPr="0088193B">
        <w:rPr>
          <w:noProof w:val="0"/>
        </w:rPr>
        <w:t xml:space="preserve">    </w:t>
      </w:r>
      <w:r w:rsidRPr="0088193B">
        <w:rPr>
          <w:b/>
          <w:bCs/>
          <w:noProof w:val="0"/>
        </w:rPr>
        <w:t>then</w:t>
      </w:r>
      <w:r w:rsidRPr="0088193B">
        <w:rPr>
          <w:noProof w:val="0"/>
        </w:rPr>
        <w:t xml:space="preserve"> { UE does not transmit a MAC PDU containing </w:t>
      </w:r>
      <w:r w:rsidRPr="0088193B">
        <w:rPr>
          <w:noProof w:val="0"/>
          <w:lang w:eastAsia="zh-CN"/>
        </w:rPr>
        <w:t xml:space="preserve">Extended </w:t>
      </w:r>
      <w:r w:rsidRPr="0088193B">
        <w:rPr>
          <w:noProof w:val="0"/>
        </w:rPr>
        <w:t>Power Headroom MAC Control Element }</w:t>
      </w:r>
    </w:p>
    <w:p w14:paraId="1E68D135" w14:textId="77777777" w:rsidR="009235DE" w:rsidRPr="0088193B" w:rsidRDefault="009235DE" w:rsidP="009235DE">
      <w:pPr>
        <w:pStyle w:val="PL"/>
        <w:rPr>
          <w:noProof w:val="0"/>
        </w:rPr>
      </w:pPr>
      <w:r w:rsidRPr="0088193B">
        <w:rPr>
          <w:noProof w:val="0"/>
        </w:rPr>
        <w:t xml:space="preserve">            }</w:t>
      </w:r>
    </w:p>
    <w:p w14:paraId="362EA596" w14:textId="77777777" w:rsidR="009235DE" w:rsidRPr="0088193B" w:rsidRDefault="009235DE" w:rsidP="009235DE">
      <w:pPr>
        <w:pStyle w:val="PL"/>
        <w:rPr>
          <w:noProof w:val="0"/>
        </w:rPr>
      </w:pPr>
    </w:p>
    <w:p w14:paraId="36934256" w14:textId="77777777" w:rsidR="009235DE" w:rsidRPr="0088193B" w:rsidRDefault="009235DE" w:rsidP="009235DE">
      <w:pPr>
        <w:pStyle w:val="H6"/>
      </w:pPr>
      <w:r w:rsidRPr="0088193B">
        <w:t>(</w:t>
      </w:r>
      <w:r w:rsidRPr="0088193B">
        <w:rPr>
          <w:lang w:eastAsia="zh-CN"/>
        </w:rPr>
        <w:t>3</w:t>
      </w:r>
      <w:r w:rsidRPr="0088193B">
        <w:t>)</w:t>
      </w:r>
    </w:p>
    <w:p w14:paraId="4A64A4B9" w14:textId="77777777" w:rsidR="009235DE" w:rsidRPr="0088193B" w:rsidRDefault="009235DE" w:rsidP="009235DE">
      <w:pPr>
        <w:pStyle w:val="PL"/>
        <w:rPr>
          <w:noProof w:val="0"/>
        </w:rPr>
      </w:pPr>
      <w:r w:rsidRPr="0088193B">
        <w:rPr>
          <w:b/>
          <w:bCs/>
          <w:noProof w:val="0"/>
        </w:rPr>
        <w:t>with</w:t>
      </w:r>
      <w:r w:rsidRPr="0088193B">
        <w:rPr>
          <w:noProof w:val="0"/>
        </w:rPr>
        <w:t xml:space="preserve"> { UE in E-UTRA RRC_Connected state with DRB established, </w:t>
      </w:r>
      <w:r w:rsidRPr="0088193B">
        <w:rPr>
          <w:noProof w:val="0"/>
          <w:lang w:eastAsia="zh-CN"/>
        </w:rPr>
        <w:t xml:space="preserve">Extended </w:t>
      </w:r>
      <w:r w:rsidRPr="0088193B">
        <w:rPr>
          <w:noProof w:val="0"/>
        </w:rPr>
        <w:t>Power headroom reporting for DL_P</w:t>
      </w:r>
      <w:r w:rsidRPr="0088193B">
        <w:rPr>
          <w:noProof w:val="0"/>
          <w:lang w:eastAsia="zh-CN"/>
        </w:rPr>
        <w:t>a</w:t>
      </w:r>
      <w:r w:rsidRPr="0088193B">
        <w:rPr>
          <w:noProof w:val="0"/>
        </w:rPr>
        <w:t>thloss change configured</w:t>
      </w:r>
      <w:r w:rsidRPr="0088193B" w:rsidDel="002664F5">
        <w:rPr>
          <w:noProof w:val="0"/>
        </w:rPr>
        <w:t xml:space="preserve"> </w:t>
      </w:r>
      <w:r w:rsidRPr="0088193B">
        <w:rPr>
          <w:noProof w:val="0"/>
        </w:rPr>
        <w:t>}</w:t>
      </w:r>
    </w:p>
    <w:p w14:paraId="121031FD" w14:textId="77777777" w:rsidR="009235DE" w:rsidRPr="0088193B" w:rsidRDefault="009235DE" w:rsidP="009235DE">
      <w:pPr>
        <w:pStyle w:val="PL"/>
        <w:rPr>
          <w:noProof w:val="0"/>
        </w:rPr>
      </w:pPr>
      <w:r w:rsidRPr="0088193B">
        <w:rPr>
          <w:b/>
          <w:bCs/>
          <w:noProof w:val="0"/>
        </w:rPr>
        <w:t>ensure that</w:t>
      </w:r>
      <w:r w:rsidRPr="0088193B">
        <w:rPr>
          <w:noProof w:val="0"/>
        </w:rPr>
        <w:t xml:space="preserve"> {</w:t>
      </w:r>
    </w:p>
    <w:p w14:paraId="125A7627" w14:textId="77777777" w:rsidR="009235DE" w:rsidRPr="0088193B" w:rsidRDefault="009235DE" w:rsidP="009235DE">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rohibitPHR-Timer</w:t>
      </w:r>
      <w:r w:rsidRPr="0088193B">
        <w:rPr>
          <w:noProof w:val="0"/>
        </w:rPr>
        <w:t xml:space="preserve"> expires </w:t>
      </w:r>
      <w:r w:rsidRPr="0088193B">
        <w:rPr>
          <w:b/>
          <w:bCs/>
          <w:noProof w:val="0"/>
        </w:rPr>
        <w:t>and</w:t>
      </w:r>
      <w:r w:rsidRPr="0088193B">
        <w:rPr>
          <w:noProof w:val="0"/>
        </w:rPr>
        <w:t xml:space="preserve"> </w:t>
      </w:r>
      <w:r w:rsidRPr="0088193B">
        <w:rPr>
          <w:noProof w:val="0"/>
          <w:lang w:eastAsia="zh-CN"/>
        </w:rPr>
        <w:t xml:space="preserve">extended </w:t>
      </w:r>
      <w:r w:rsidRPr="0088193B">
        <w:rPr>
          <w:noProof w:val="0"/>
        </w:rPr>
        <w:t>power headroom report is triggered due to DL Pathloss change }</w:t>
      </w:r>
    </w:p>
    <w:p w14:paraId="33737555" w14:textId="77777777" w:rsidR="009235DE" w:rsidRPr="0088193B" w:rsidRDefault="009235DE" w:rsidP="009235DE">
      <w:pPr>
        <w:pStyle w:val="PL"/>
        <w:rPr>
          <w:noProof w:val="0"/>
        </w:rPr>
      </w:pPr>
      <w:r w:rsidRPr="0088193B">
        <w:rPr>
          <w:noProof w:val="0"/>
        </w:rPr>
        <w:t xml:space="preserve">    </w:t>
      </w:r>
      <w:r w:rsidRPr="0088193B">
        <w:rPr>
          <w:b/>
          <w:bCs/>
          <w:noProof w:val="0"/>
        </w:rPr>
        <w:t>then</w:t>
      </w:r>
      <w:r w:rsidRPr="0088193B">
        <w:rPr>
          <w:noProof w:val="0"/>
        </w:rPr>
        <w:t xml:space="preserve"> { UE transmits a MAC PDU containing </w:t>
      </w:r>
      <w:r w:rsidRPr="0088193B">
        <w:rPr>
          <w:noProof w:val="0"/>
          <w:lang w:eastAsia="zh-CN"/>
        </w:rPr>
        <w:t xml:space="preserve">Extended </w:t>
      </w:r>
      <w:r w:rsidRPr="0088193B">
        <w:rPr>
          <w:noProof w:val="0"/>
        </w:rPr>
        <w:t>Power Headroom MAC Control Element }</w:t>
      </w:r>
    </w:p>
    <w:p w14:paraId="6F691C70" w14:textId="77777777" w:rsidR="009235DE" w:rsidRPr="0088193B" w:rsidRDefault="009235DE" w:rsidP="009235DE">
      <w:pPr>
        <w:pStyle w:val="PL"/>
        <w:rPr>
          <w:noProof w:val="0"/>
        </w:rPr>
      </w:pPr>
      <w:r w:rsidRPr="0088193B">
        <w:rPr>
          <w:noProof w:val="0"/>
        </w:rPr>
        <w:t xml:space="preserve">            }</w:t>
      </w:r>
    </w:p>
    <w:p w14:paraId="2E74D75F" w14:textId="77777777" w:rsidR="009235DE" w:rsidRPr="0088193B" w:rsidRDefault="009235DE" w:rsidP="009235DE">
      <w:pPr>
        <w:pStyle w:val="PL"/>
        <w:rPr>
          <w:noProof w:val="0"/>
          <w:lang w:eastAsia="zh-CN"/>
        </w:rPr>
      </w:pPr>
    </w:p>
    <w:p w14:paraId="53771387" w14:textId="77777777" w:rsidR="009235DE" w:rsidRPr="0088193B" w:rsidRDefault="009235DE" w:rsidP="009235DE">
      <w:pPr>
        <w:pStyle w:val="H6"/>
      </w:pPr>
      <w:r w:rsidRPr="0088193B">
        <w:t>7.1.4.19</w:t>
      </w:r>
      <w:r w:rsidR="00D27F32" w:rsidRPr="0088193B">
        <w:rPr>
          <w:lang w:eastAsia="zh-CN"/>
        </w:rPr>
        <w:t>.1</w:t>
      </w:r>
      <w:r w:rsidRPr="0088193B">
        <w:t>.2</w:t>
      </w:r>
      <w:r w:rsidRPr="0088193B">
        <w:tab/>
        <w:t>Conformance requirements</w:t>
      </w:r>
    </w:p>
    <w:p w14:paraId="1A350ED7" w14:textId="77777777" w:rsidR="009235DE" w:rsidRPr="0088193B" w:rsidRDefault="009235DE" w:rsidP="009235DE">
      <w:pPr>
        <w:rPr>
          <w:lang w:eastAsia="zh-CN"/>
        </w:rPr>
      </w:pPr>
      <w:r w:rsidRPr="0088193B">
        <w:t>References: The conformance requirements covered in the current TC are specified in: TS 36.321 clause 5.4.6 and 6.1.3.6</w:t>
      </w:r>
      <w:r w:rsidRPr="0088193B">
        <w:rPr>
          <w:lang w:eastAsia="zh-CN"/>
        </w:rPr>
        <w:t>a</w:t>
      </w:r>
    </w:p>
    <w:p w14:paraId="00871E0F" w14:textId="77777777" w:rsidR="009235DE" w:rsidRPr="0088193B" w:rsidRDefault="009235DE" w:rsidP="009235DE">
      <w:r w:rsidRPr="0088193B">
        <w:t>[TS 36.321, clause 5.4.6]</w:t>
      </w:r>
    </w:p>
    <w:p w14:paraId="5A98D1A8" w14:textId="77777777" w:rsidR="009235DE" w:rsidRPr="0088193B" w:rsidRDefault="009235DE" w:rsidP="009235DE">
      <w:r w:rsidRPr="0088193B">
        <w:t xml:space="preserve">The Power Headroom reporting procedure is used to provide the serving eNB with </w:t>
      </w:r>
      <w:smartTag w:uri="urn:schemas-microsoft-com:office:smarttags" w:element="PersonName">
        <w:r w:rsidRPr="0088193B">
          <w:t>info</w:t>
        </w:r>
      </w:smartTag>
      <w:r w:rsidRPr="0088193B">
        <w:t>rmation about the difference between the nominal UE maximum transmit power and the estimated power for UL-SCH transmission per activated Serving Cell and also with information about the difference between the nominal UE maximum power and the estimated power for UL-SCH and PUCCH transmission on PCell.</w:t>
      </w:r>
    </w:p>
    <w:p w14:paraId="33AFFA51" w14:textId="77777777" w:rsidR="009235DE" w:rsidRPr="0088193B" w:rsidRDefault="009235DE" w:rsidP="009235DE">
      <w:r w:rsidRPr="0088193B">
        <w:t xml:space="preserve">The reporting period, delay and mapping of Power Headroom are defined in subclause 9.1.8 of [9]. RRC controls Power Headroom reporting by configuring the two timers </w:t>
      </w:r>
      <w:r w:rsidRPr="0088193B">
        <w:rPr>
          <w:i/>
        </w:rPr>
        <w:t xml:space="preserve">periodicPHR-Timer </w:t>
      </w:r>
      <w:r w:rsidRPr="0088193B">
        <w:t>and</w:t>
      </w:r>
      <w:r w:rsidRPr="0088193B">
        <w:rPr>
          <w:i/>
        </w:rPr>
        <w:t xml:space="preserve"> prohibitPHR-Timer</w:t>
      </w:r>
      <w:r w:rsidRPr="0088193B">
        <w:t xml:space="preserve">, and by signalling </w:t>
      </w:r>
      <w:r w:rsidRPr="0088193B">
        <w:rPr>
          <w:i/>
        </w:rPr>
        <w:t>dl-PathlossChange</w:t>
      </w:r>
      <w:r w:rsidRPr="0088193B">
        <w:t xml:space="preserve"> which sets the change in measured downlink pathloss and the required power backoff due to power management (as allowed by P-MPRc [10]) to trigger a PHR [8].</w:t>
      </w:r>
    </w:p>
    <w:p w14:paraId="0122C408" w14:textId="77777777" w:rsidR="009235DE" w:rsidRPr="0088193B" w:rsidRDefault="009235DE" w:rsidP="009235DE">
      <w:r w:rsidRPr="0088193B">
        <w:t>A Power Headroom Report (PHR) shall be triggered if any of the following events occur:</w:t>
      </w:r>
    </w:p>
    <w:p w14:paraId="2DC708C6" w14:textId="77777777" w:rsidR="009235DE" w:rsidRPr="0088193B" w:rsidRDefault="009235DE" w:rsidP="009235DE">
      <w:pPr>
        <w:pStyle w:val="B10"/>
      </w:pPr>
      <w:r w:rsidRPr="0088193B">
        <w:t>-</w:t>
      </w:r>
      <w:r w:rsidRPr="0088193B">
        <w:tab/>
      </w:r>
      <w:r w:rsidRPr="0088193B">
        <w:rPr>
          <w:i/>
        </w:rPr>
        <w:t>prohibitPHR-Timer</w:t>
      </w:r>
      <w:r w:rsidRPr="0088193B">
        <w:t xml:space="preserve"> expires or has expired and the path loss has changed more than </w:t>
      </w:r>
      <w:r w:rsidRPr="0088193B">
        <w:rPr>
          <w:i/>
        </w:rPr>
        <w:t>dl-PathlossChange</w:t>
      </w:r>
      <w:r w:rsidRPr="0088193B">
        <w:t xml:space="preserve"> dB for at least one activated Serving Cell which is used as a pathloss reference since the last transmission of a PHR </w:t>
      </w:r>
      <w:r w:rsidRPr="0088193B">
        <w:rPr>
          <w:lang w:eastAsia="ko-KR"/>
        </w:rPr>
        <w:t>when the UE has UL resources for new transmission</w:t>
      </w:r>
      <w:r w:rsidRPr="0088193B">
        <w:t>;</w:t>
      </w:r>
    </w:p>
    <w:p w14:paraId="47A871AA" w14:textId="77777777" w:rsidR="009235DE" w:rsidRPr="0088193B" w:rsidRDefault="009235DE" w:rsidP="009235DE">
      <w:pPr>
        <w:pStyle w:val="B10"/>
      </w:pPr>
      <w:r w:rsidRPr="0088193B">
        <w:t>-</w:t>
      </w:r>
      <w:r w:rsidRPr="0088193B">
        <w:tab/>
      </w:r>
      <w:r w:rsidRPr="0088193B">
        <w:rPr>
          <w:i/>
        </w:rPr>
        <w:t>periodicPHR-Timer</w:t>
      </w:r>
      <w:r w:rsidRPr="0088193B">
        <w:t xml:space="preserve"> expires;</w:t>
      </w:r>
    </w:p>
    <w:p w14:paraId="241D7504" w14:textId="77777777" w:rsidR="009235DE" w:rsidRPr="0088193B" w:rsidRDefault="009235DE" w:rsidP="009235DE">
      <w:pPr>
        <w:pStyle w:val="B10"/>
      </w:pPr>
      <w:r w:rsidRPr="0088193B">
        <w:t>-</w:t>
      </w:r>
      <w:r w:rsidRPr="0088193B">
        <w:tab/>
        <w:t>upon configuration or reconfiguration of the power headroom reporting functionality by upper layers [8], which is not used to disable the  function;</w:t>
      </w:r>
    </w:p>
    <w:p w14:paraId="191EEBFA" w14:textId="77777777" w:rsidR="009235DE" w:rsidRPr="0088193B" w:rsidRDefault="009235DE" w:rsidP="009235DE">
      <w:pPr>
        <w:pStyle w:val="B10"/>
      </w:pPr>
      <w:r w:rsidRPr="0088193B">
        <w:t>-</w:t>
      </w:r>
      <w:r w:rsidRPr="0088193B">
        <w:tab/>
        <w:t>activation of an SCell with configured uplink.</w:t>
      </w:r>
    </w:p>
    <w:p w14:paraId="524FA146" w14:textId="77777777" w:rsidR="009235DE" w:rsidRPr="0088193B" w:rsidRDefault="009235DE" w:rsidP="009235DE">
      <w:pPr>
        <w:pStyle w:val="B10"/>
      </w:pPr>
      <w:r w:rsidRPr="0088193B">
        <w:rPr>
          <w:i/>
        </w:rPr>
        <w:t>-</w:t>
      </w:r>
      <w:r w:rsidRPr="0088193B">
        <w:rPr>
          <w:i/>
        </w:rPr>
        <w:tab/>
        <w:t>prohibitPHR-Timer</w:t>
      </w:r>
      <w:r w:rsidRPr="0088193B">
        <w:t xml:space="preserve"> expires or has expired, when the UE has UL resources for new transmission, and the following is true in this TTI for any of the </w:t>
      </w:r>
      <w:r w:rsidR="00367ADA" w:rsidRPr="0088193B">
        <w:t>active</w:t>
      </w:r>
      <w:r w:rsidRPr="0088193B">
        <w:t xml:space="preserve"> Serving Cells with configured uplink: </w:t>
      </w:r>
    </w:p>
    <w:p w14:paraId="53EAD0E5" w14:textId="77777777" w:rsidR="009235DE" w:rsidRPr="0088193B" w:rsidRDefault="009235DE" w:rsidP="009235DE">
      <w:pPr>
        <w:pStyle w:val="B2"/>
      </w:pPr>
      <w:r w:rsidRPr="0088193B">
        <w:t>-</w:t>
      </w:r>
      <w:r w:rsidRPr="0088193B">
        <w:tab/>
        <w:t>there are UL resources allocated for transmission or there is a PUCCH transmission on this cell, and the required power backoff due to power management (as allowed by P-MPR</w:t>
      </w:r>
      <w:r w:rsidRPr="0088193B">
        <w:rPr>
          <w:vertAlign w:val="subscript"/>
        </w:rPr>
        <w:t>c</w:t>
      </w:r>
      <w:r w:rsidRPr="0088193B">
        <w:t xml:space="preserve"> [10]) for this cell has changed more than </w:t>
      </w:r>
      <w:r w:rsidRPr="0088193B">
        <w:rPr>
          <w:i/>
        </w:rPr>
        <w:t>dl-PathlossChange</w:t>
      </w:r>
      <w:r w:rsidRPr="0088193B">
        <w:t xml:space="preserve"> dB since the last transmission of a PHR when the UE had UL resources allocated for transmission or PUCCH transmission on this cell.</w:t>
      </w:r>
    </w:p>
    <w:p w14:paraId="725CD28E" w14:textId="77777777" w:rsidR="009235DE" w:rsidRPr="0088193B" w:rsidRDefault="009235DE" w:rsidP="009235DE">
      <w:pPr>
        <w:pStyle w:val="NO"/>
      </w:pPr>
      <w:r w:rsidRPr="0088193B">
        <w:t>NOTE:</w:t>
      </w:r>
      <w:r w:rsidRPr="0088193B">
        <w:tab/>
        <w:t>The UE should avoid triggering a PHR when the required power backoff due to power management decreases only temporarily (e.g. for up to a few tens of milliseconds) and it should avoid reflecting such temporary decrease in the values of P</w:t>
      </w:r>
      <w:r w:rsidRPr="0088193B">
        <w:rPr>
          <w:vertAlign w:val="subscript"/>
        </w:rPr>
        <w:t>CMAX,c</w:t>
      </w:r>
      <w:r w:rsidRPr="0088193B">
        <w:t>/PH when a PHR is triggered by other triggering conditions.</w:t>
      </w:r>
    </w:p>
    <w:p w14:paraId="6E068AF8" w14:textId="77777777" w:rsidR="009235DE" w:rsidRPr="0088193B" w:rsidRDefault="009235DE" w:rsidP="009235DE">
      <w:pPr>
        <w:rPr>
          <w:lang w:eastAsia="ko-KR"/>
        </w:rPr>
      </w:pPr>
      <w:r w:rsidRPr="0088193B">
        <w:rPr>
          <w:lang w:eastAsia="ko-KR"/>
        </w:rPr>
        <w:t>I</w:t>
      </w:r>
      <w:r w:rsidRPr="0088193B">
        <w:t>f the UE has UL resources allocated for new transmission for this TTI</w:t>
      </w:r>
      <w:r w:rsidRPr="0088193B">
        <w:rPr>
          <w:lang w:eastAsia="ko-KR"/>
        </w:rPr>
        <w:t>:</w:t>
      </w:r>
    </w:p>
    <w:p w14:paraId="0C0E2FD4" w14:textId="77777777" w:rsidR="009235DE" w:rsidRPr="0088193B" w:rsidRDefault="009235DE" w:rsidP="009235DE">
      <w:pPr>
        <w:pStyle w:val="B10"/>
        <w:rPr>
          <w:lang w:eastAsia="ko-KR"/>
        </w:rPr>
      </w:pPr>
      <w:r w:rsidRPr="0088193B">
        <w:rPr>
          <w:lang w:eastAsia="ko-KR"/>
        </w:rPr>
        <w:t>-</w:t>
      </w:r>
      <w:r w:rsidRPr="0088193B">
        <w:rPr>
          <w:lang w:eastAsia="ko-KR"/>
        </w:rPr>
        <w:tab/>
        <w:t xml:space="preserve">if it is the first UL resource allocated for a new transmission since the last MAC reset, start </w:t>
      </w:r>
      <w:r w:rsidRPr="0088193B">
        <w:rPr>
          <w:i/>
          <w:lang w:eastAsia="ko-KR"/>
        </w:rPr>
        <w:t>periodicPHR-Timer</w:t>
      </w:r>
      <w:r w:rsidRPr="0088193B">
        <w:rPr>
          <w:lang w:eastAsia="ko-KR"/>
        </w:rPr>
        <w:t>;</w:t>
      </w:r>
    </w:p>
    <w:p w14:paraId="174D8281" w14:textId="77777777" w:rsidR="009235DE" w:rsidRPr="0088193B" w:rsidRDefault="009235DE" w:rsidP="009235DE">
      <w:pPr>
        <w:pStyle w:val="B10"/>
      </w:pPr>
      <w:r w:rsidRPr="0088193B">
        <w:t>-</w:t>
      </w:r>
      <w:r w:rsidRPr="0088193B">
        <w:tab/>
        <w:t>if the Power Headroom reporting procedure determines that at least one PHR has been triggered since the last transmission of a PHR or this is the first time that a PHR is triggered, and;</w:t>
      </w:r>
    </w:p>
    <w:p w14:paraId="139441F8" w14:textId="77777777" w:rsidR="009235DE" w:rsidRPr="0088193B" w:rsidRDefault="009235DE" w:rsidP="009235DE">
      <w:pPr>
        <w:pStyle w:val="B10"/>
      </w:pPr>
      <w:r w:rsidRPr="0088193B">
        <w:t>-</w:t>
      </w:r>
      <w:r w:rsidRPr="0088193B">
        <w:tab/>
        <w:t xml:space="preserve">if the allocated UL resources can accommodate a PHR MAC control element plus its subheader if </w:t>
      </w:r>
      <w:r w:rsidRPr="0088193B">
        <w:rPr>
          <w:i/>
        </w:rPr>
        <w:t>extendedPHR</w:t>
      </w:r>
      <w:r w:rsidRPr="0088193B">
        <w:t xml:space="preserve"> is not configured, or the Extended PHR MAC control element plus its subheader if </w:t>
      </w:r>
      <w:r w:rsidRPr="0088193B">
        <w:rPr>
          <w:i/>
        </w:rPr>
        <w:t>extendedPHR</w:t>
      </w:r>
      <w:r w:rsidRPr="0088193B">
        <w:t xml:space="preserve"> is configured, as a result of logical channel prioritization:</w:t>
      </w:r>
    </w:p>
    <w:p w14:paraId="39B375ED" w14:textId="77777777" w:rsidR="009235DE" w:rsidRPr="0088193B" w:rsidRDefault="009235DE" w:rsidP="009235DE">
      <w:pPr>
        <w:pStyle w:val="B2"/>
      </w:pPr>
      <w:r w:rsidRPr="0088193B">
        <w:t>-</w:t>
      </w:r>
      <w:r w:rsidRPr="0088193B">
        <w:tab/>
        <w:t xml:space="preserve">if </w:t>
      </w:r>
      <w:r w:rsidRPr="0088193B">
        <w:rPr>
          <w:i/>
        </w:rPr>
        <w:t>extendedPHR</w:t>
      </w:r>
      <w:r w:rsidRPr="0088193B">
        <w:t xml:space="preserve"> is configured:</w:t>
      </w:r>
    </w:p>
    <w:p w14:paraId="34BFCCBB" w14:textId="77777777" w:rsidR="009235DE" w:rsidRPr="0088193B" w:rsidRDefault="009235DE" w:rsidP="009235DE">
      <w:pPr>
        <w:pStyle w:val="B3"/>
      </w:pPr>
      <w:r w:rsidRPr="0088193B">
        <w:t>-</w:t>
      </w:r>
      <w:r w:rsidRPr="0088193B">
        <w:tab/>
        <w:t>for each activated Serving Cell with configured uplink:</w:t>
      </w:r>
    </w:p>
    <w:p w14:paraId="3D1DEE49" w14:textId="77777777" w:rsidR="009235DE" w:rsidRPr="0088193B" w:rsidRDefault="009235DE" w:rsidP="009235DE">
      <w:pPr>
        <w:pStyle w:val="B4"/>
      </w:pPr>
      <w:r w:rsidRPr="0088193B">
        <w:t>-</w:t>
      </w:r>
      <w:r w:rsidRPr="0088193B">
        <w:tab/>
        <w:t>obtain the value of the Type 1 power headroom;</w:t>
      </w:r>
    </w:p>
    <w:p w14:paraId="404B43E1" w14:textId="77777777" w:rsidR="009235DE" w:rsidRPr="0088193B" w:rsidRDefault="009235DE" w:rsidP="009235DE">
      <w:pPr>
        <w:pStyle w:val="B4"/>
      </w:pPr>
      <w:r w:rsidRPr="0088193B">
        <w:t>-</w:t>
      </w:r>
      <w:r w:rsidRPr="0088193B">
        <w:tab/>
        <w:t>if the UE has UL resources allocated for transmission on</w:t>
      </w:r>
      <w:r w:rsidRPr="0088193B" w:rsidDel="001D322C">
        <w:t xml:space="preserve"> </w:t>
      </w:r>
      <w:r w:rsidRPr="0088193B">
        <w:t>this Serving Cell for this TTI:</w:t>
      </w:r>
    </w:p>
    <w:p w14:paraId="2277F504" w14:textId="77777777" w:rsidR="009235DE" w:rsidRPr="0088193B" w:rsidRDefault="009235DE" w:rsidP="009235DE">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6EFF71F8" w14:textId="77777777" w:rsidR="009235DE" w:rsidRPr="0088193B" w:rsidRDefault="009235DE" w:rsidP="009235DE">
      <w:pPr>
        <w:pStyle w:val="B3"/>
      </w:pPr>
      <w:r w:rsidRPr="0088193B">
        <w:t>-</w:t>
      </w:r>
      <w:r w:rsidRPr="0088193B">
        <w:tab/>
        <w:t xml:space="preserve">if </w:t>
      </w:r>
      <w:r w:rsidRPr="0088193B">
        <w:rPr>
          <w:i/>
        </w:rPr>
        <w:t>simultaneousPUCCH-PUSCH</w:t>
      </w:r>
      <w:r w:rsidRPr="0088193B">
        <w:t xml:space="preserve"> is configured:</w:t>
      </w:r>
    </w:p>
    <w:p w14:paraId="58C416ED" w14:textId="77777777" w:rsidR="009235DE" w:rsidRPr="0088193B" w:rsidRDefault="009235DE" w:rsidP="009235DE">
      <w:pPr>
        <w:pStyle w:val="B4"/>
      </w:pPr>
      <w:r w:rsidRPr="0088193B">
        <w:t>-</w:t>
      </w:r>
      <w:r w:rsidRPr="0088193B">
        <w:tab/>
        <w:t>obtain the value of the Type 2 power headroom for the PCell;</w:t>
      </w:r>
    </w:p>
    <w:p w14:paraId="75B06839" w14:textId="77777777" w:rsidR="009235DE" w:rsidRPr="0088193B" w:rsidRDefault="009235DE" w:rsidP="009235DE">
      <w:pPr>
        <w:pStyle w:val="B4"/>
      </w:pPr>
      <w:r w:rsidRPr="0088193B">
        <w:t>-</w:t>
      </w:r>
      <w:r w:rsidRPr="0088193B">
        <w:tab/>
        <w:t>if the UE has a PUCCH transmission in this TTI:</w:t>
      </w:r>
    </w:p>
    <w:p w14:paraId="0B9B42A7" w14:textId="77777777" w:rsidR="009235DE" w:rsidRPr="0088193B" w:rsidRDefault="009235DE" w:rsidP="009235DE">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5E58C287" w14:textId="77777777" w:rsidR="009235DE" w:rsidRPr="0088193B" w:rsidRDefault="009235DE" w:rsidP="009235DE">
      <w:pPr>
        <w:pStyle w:val="B3"/>
      </w:pPr>
      <w:r w:rsidRPr="0088193B">
        <w:t>-</w:t>
      </w:r>
      <w:r w:rsidRPr="0088193B">
        <w:tab/>
        <w:t>instruct the Multiplexing and Assembly procedure to generate and transmit an Extended PHR MAC control element as defined in subclause 6.1.3.6a based on the values reported by the physical layer;</w:t>
      </w:r>
    </w:p>
    <w:p w14:paraId="0E2BA849" w14:textId="77777777" w:rsidR="009235DE" w:rsidRPr="0088193B" w:rsidRDefault="009235DE" w:rsidP="009235DE">
      <w:pPr>
        <w:pStyle w:val="B2"/>
      </w:pPr>
      <w:r w:rsidRPr="0088193B">
        <w:t>-</w:t>
      </w:r>
      <w:r w:rsidRPr="0088193B">
        <w:tab/>
        <w:t>else:</w:t>
      </w:r>
    </w:p>
    <w:p w14:paraId="3BE3B9EF" w14:textId="77777777" w:rsidR="009235DE" w:rsidRPr="0088193B" w:rsidRDefault="009235DE" w:rsidP="009235DE">
      <w:pPr>
        <w:pStyle w:val="B3"/>
      </w:pPr>
      <w:r w:rsidRPr="0088193B">
        <w:t>-</w:t>
      </w:r>
      <w:r w:rsidRPr="0088193B">
        <w:tab/>
        <w:t>obtain the value of the Type 1 power headroom from the physical layer;</w:t>
      </w:r>
    </w:p>
    <w:p w14:paraId="2A60CF41" w14:textId="77777777" w:rsidR="009235DE" w:rsidRPr="0088193B" w:rsidRDefault="009235DE" w:rsidP="009235DE">
      <w:pPr>
        <w:pStyle w:val="B3"/>
      </w:pPr>
      <w:r w:rsidRPr="0088193B">
        <w:t>-</w:t>
      </w:r>
      <w:r w:rsidRPr="0088193B">
        <w:tab/>
        <w:t>instruct the Multiplexing and Assembly procedure to generate and transmit a PHR MAC control element as defined in subclause 6.1.3.6 based on the value reported by the physical layer;</w:t>
      </w:r>
    </w:p>
    <w:p w14:paraId="5EFBCAC0" w14:textId="77777777" w:rsidR="009235DE" w:rsidRPr="0088193B" w:rsidRDefault="009235DE" w:rsidP="009235DE">
      <w:pPr>
        <w:pStyle w:val="B2"/>
      </w:pPr>
      <w:r w:rsidRPr="0088193B">
        <w:t>-</w:t>
      </w:r>
      <w:r w:rsidRPr="0088193B">
        <w:tab/>
        <w:t xml:space="preserve">start or restart </w:t>
      </w:r>
      <w:r w:rsidRPr="0088193B">
        <w:rPr>
          <w:i/>
        </w:rPr>
        <w:t>periodicPHR-Timer</w:t>
      </w:r>
      <w:r w:rsidRPr="0088193B">
        <w:t>;</w:t>
      </w:r>
    </w:p>
    <w:p w14:paraId="7C9E154B" w14:textId="77777777" w:rsidR="009235DE" w:rsidRPr="0088193B" w:rsidRDefault="009235DE" w:rsidP="009235DE">
      <w:pPr>
        <w:pStyle w:val="B2"/>
      </w:pPr>
      <w:r w:rsidRPr="0088193B">
        <w:t>-</w:t>
      </w:r>
      <w:r w:rsidRPr="0088193B">
        <w:tab/>
        <w:t xml:space="preserve">start or restart </w:t>
      </w:r>
      <w:r w:rsidRPr="0088193B">
        <w:rPr>
          <w:i/>
        </w:rPr>
        <w:t>prohibitPHR-Timer</w:t>
      </w:r>
      <w:r w:rsidRPr="0088193B">
        <w:t>;</w:t>
      </w:r>
    </w:p>
    <w:p w14:paraId="57A3CD83" w14:textId="77777777" w:rsidR="009235DE" w:rsidRPr="0088193B" w:rsidRDefault="009235DE" w:rsidP="009235DE">
      <w:pPr>
        <w:pStyle w:val="B2"/>
      </w:pPr>
      <w:r w:rsidRPr="0088193B">
        <w:t>-</w:t>
      </w:r>
      <w:r w:rsidRPr="0088193B">
        <w:tab/>
        <w:t>cancel all triggered PHR(s).</w:t>
      </w:r>
    </w:p>
    <w:p w14:paraId="421010C1" w14:textId="77777777" w:rsidR="009235DE" w:rsidRPr="0088193B" w:rsidRDefault="009235DE" w:rsidP="009235DE">
      <w:r w:rsidRPr="0088193B">
        <w:t>[TS 36.321, clause 6.1.3.6</w:t>
      </w:r>
      <w:r w:rsidRPr="0088193B">
        <w:rPr>
          <w:lang w:eastAsia="zh-CN"/>
        </w:rPr>
        <w:t>a</w:t>
      </w:r>
      <w:r w:rsidRPr="0088193B">
        <w:t>]</w:t>
      </w:r>
    </w:p>
    <w:p w14:paraId="7D5F80BF" w14:textId="77777777" w:rsidR="009235DE" w:rsidRPr="0088193B" w:rsidRDefault="009235DE" w:rsidP="009235DE">
      <w:pPr>
        <w:rPr>
          <w:lang w:eastAsia="ko-KR"/>
        </w:rPr>
      </w:pPr>
      <w:r w:rsidRPr="0088193B">
        <w:rPr>
          <w:lang w:eastAsia="ko-KR"/>
        </w:rPr>
        <w:t xml:space="preserve">The Extended Power Headroom MAC control element is identified by a MAC PDU subheader with LCID as specified in table 6.2.1-2. It has a variable size and is defined in Figure 6.1.3.6a-2. </w:t>
      </w:r>
      <w:r w:rsidRPr="0088193B">
        <w:rPr>
          <w:lang w:eastAsia="zh-CN"/>
        </w:rPr>
        <w:t>When T</w:t>
      </w:r>
      <w:r w:rsidRPr="0088193B">
        <w:t xml:space="preserve">ype 2 PH is </w:t>
      </w:r>
      <w:r w:rsidRPr="0088193B">
        <w:rPr>
          <w:lang w:eastAsia="zh-CN"/>
        </w:rPr>
        <w:t>report</w:t>
      </w:r>
      <w:r w:rsidRPr="0088193B">
        <w:t>ed</w:t>
      </w:r>
      <w:r w:rsidRPr="0088193B">
        <w:rPr>
          <w:lang w:eastAsia="zh-CN"/>
        </w:rPr>
        <w:t>,</w:t>
      </w:r>
      <w:r w:rsidRPr="0088193B">
        <w:rPr>
          <w:lang w:eastAsia="ko-KR"/>
        </w:rPr>
        <w:t xml:space="preserve"> </w:t>
      </w:r>
      <w:r w:rsidRPr="0088193B">
        <w:rPr>
          <w:lang w:eastAsia="zh-CN"/>
        </w:rPr>
        <w:t>t</w:t>
      </w:r>
      <w:r w:rsidRPr="0088193B">
        <w:rPr>
          <w:lang w:eastAsia="ko-KR"/>
        </w:rPr>
        <w:t>he octet containing the Type 2 PH field is included first after the octet indicating the presence of PH per SCell and followed by an octet containing the associated P</w:t>
      </w:r>
      <w:r w:rsidRPr="0088193B">
        <w:rPr>
          <w:vertAlign w:val="subscript"/>
          <w:lang w:eastAsia="ko-KR"/>
        </w:rPr>
        <w:t>CMAX,c</w:t>
      </w:r>
      <w:r w:rsidRPr="0088193B">
        <w:rPr>
          <w:lang w:eastAsia="ko-KR"/>
        </w:rPr>
        <w:t xml:space="preserve"> field (if reported). Then follows in ascending order based on the </w:t>
      </w:r>
      <w:r w:rsidRPr="0088193B">
        <w:rPr>
          <w:i/>
          <w:lang w:eastAsia="ko-KR"/>
        </w:rPr>
        <w:t xml:space="preserve">ServCellIndex [8] </w:t>
      </w:r>
      <w:r w:rsidRPr="0088193B">
        <w:rPr>
          <w:lang w:eastAsia="ko-KR"/>
        </w:rPr>
        <w:t>an octet with the Type 1 PH field and an octet with the associated P</w:t>
      </w:r>
      <w:r w:rsidRPr="0088193B">
        <w:rPr>
          <w:vertAlign w:val="subscript"/>
          <w:lang w:eastAsia="ko-KR"/>
        </w:rPr>
        <w:t>CMAX,c</w:t>
      </w:r>
      <w:r w:rsidRPr="0088193B">
        <w:rPr>
          <w:lang w:eastAsia="ko-KR"/>
        </w:rPr>
        <w:t xml:space="preserve"> field (if reported), for the PCell and for each SCell indicated in the bitmap.</w:t>
      </w:r>
    </w:p>
    <w:p w14:paraId="53DB07E9" w14:textId="77777777" w:rsidR="009235DE" w:rsidRPr="0088193B" w:rsidRDefault="009235DE" w:rsidP="009235DE">
      <w:pPr>
        <w:rPr>
          <w:lang w:eastAsia="ko-KR"/>
        </w:rPr>
      </w:pPr>
      <w:r w:rsidRPr="0088193B">
        <w:rPr>
          <w:lang w:eastAsia="ko-KR"/>
        </w:rPr>
        <w:t>The Extended Power Headroom MAC Control Element is defined as follows:</w:t>
      </w:r>
    </w:p>
    <w:p w14:paraId="14CB5E79" w14:textId="77777777" w:rsidR="009235DE" w:rsidRPr="0088193B" w:rsidRDefault="009235DE" w:rsidP="009235DE">
      <w:pPr>
        <w:pStyle w:val="B10"/>
        <w:rPr>
          <w:lang w:eastAsia="ko-KR"/>
        </w:rPr>
      </w:pPr>
      <w:r w:rsidRPr="0088193B">
        <w:rPr>
          <w:lang w:eastAsia="ko-KR"/>
        </w:rPr>
        <w:t>-</w:t>
      </w:r>
      <w:r w:rsidRPr="0088193B">
        <w:rPr>
          <w:lang w:eastAsia="ko-KR"/>
        </w:rPr>
        <w:tab/>
        <w:t>C</w:t>
      </w:r>
      <w:r w:rsidRPr="0088193B">
        <w:rPr>
          <w:vertAlign w:val="subscript"/>
          <w:lang w:eastAsia="ko-KR"/>
        </w:rPr>
        <w:t>i</w:t>
      </w:r>
      <w:r w:rsidRPr="0088193B">
        <w:rPr>
          <w:lang w:eastAsia="ko-KR"/>
        </w:rPr>
        <w:t xml:space="preserve">: this field indicates the presence of a PH field for the SCell with </w:t>
      </w:r>
      <w:r w:rsidRPr="0088193B">
        <w:rPr>
          <w:i/>
          <w:lang w:eastAsia="ko-KR"/>
        </w:rPr>
        <w:t>SCellIndex</w:t>
      </w:r>
      <w:r w:rsidRPr="0088193B">
        <w:rPr>
          <w:lang w:eastAsia="ko-KR"/>
        </w:rPr>
        <w:t xml:space="preserve"> i as specified in [8]. The C</w:t>
      </w:r>
      <w:r w:rsidRPr="0088193B">
        <w:rPr>
          <w:vertAlign w:val="subscript"/>
          <w:lang w:eastAsia="ko-KR"/>
        </w:rPr>
        <w:t>i</w:t>
      </w:r>
      <w:r w:rsidRPr="0088193B">
        <w:rPr>
          <w:lang w:eastAsia="ko-KR"/>
        </w:rPr>
        <w:t xml:space="preserve"> field set to "1" indicates that a PH field for the SCell with </w:t>
      </w:r>
      <w:r w:rsidRPr="0088193B">
        <w:rPr>
          <w:i/>
          <w:lang w:eastAsia="ko-KR"/>
        </w:rPr>
        <w:t>SCellIndex</w:t>
      </w:r>
      <w:r w:rsidRPr="0088193B">
        <w:rPr>
          <w:lang w:eastAsia="ko-KR"/>
        </w:rPr>
        <w:t xml:space="preserve"> i is reported. The C</w:t>
      </w:r>
      <w:r w:rsidRPr="0088193B">
        <w:rPr>
          <w:vertAlign w:val="subscript"/>
          <w:lang w:eastAsia="ko-KR"/>
        </w:rPr>
        <w:t>i</w:t>
      </w:r>
      <w:r w:rsidRPr="0088193B">
        <w:rPr>
          <w:lang w:eastAsia="ko-KR"/>
        </w:rPr>
        <w:t xml:space="preserve"> field set to "0" indicates that a PH field for the SCell with </w:t>
      </w:r>
      <w:r w:rsidRPr="0088193B">
        <w:rPr>
          <w:i/>
          <w:lang w:eastAsia="ko-KR"/>
        </w:rPr>
        <w:t>SCellIndex</w:t>
      </w:r>
      <w:r w:rsidRPr="0088193B">
        <w:rPr>
          <w:lang w:eastAsia="ko-KR"/>
        </w:rPr>
        <w:t xml:space="preserve"> i is not reported;</w:t>
      </w:r>
    </w:p>
    <w:p w14:paraId="58F3FFDA" w14:textId="77777777" w:rsidR="009235DE" w:rsidRPr="0088193B" w:rsidRDefault="009235DE" w:rsidP="009235DE">
      <w:pPr>
        <w:pStyle w:val="B10"/>
        <w:rPr>
          <w:rFonts w:eastAsia="Malgun Gothic"/>
          <w:lang w:eastAsia="ko-KR"/>
        </w:rPr>
      </w:pPr>
      <w:r w:rsidRPr="0088193B">
        <w:rPr>
          <w:rFonts w:eastAsia="Malgun Gothic"/>
          <w:lang w:eastAsia="ko-KR"/>
        </w:rPr>
        <w:t>-</w:t>
      </w:r>
      <w:r w:rsidRPr="0088193B">
        <w:rPr>
          <w:rFonts w:eastAsia="Malgun Gothic"/>
          <w:lang w:eastAsia="ko-KR"/>
        </w:rPr>
        <w:tab/>
        <w:t>R: reserved bit</w:t>
      </w:r>
      <w:r w:rsidRPr="0088193B">
        <w:rPr>
          <w:rFonts w:eastAsia="Malgun Gothic"/>
        </w:rPr>
        <w:t>, set to "0"</w:t>
      </w:r>
      <w:r w:rsidRPr="0088193B">
        <w:rPr>
          <w:rFonts w:eastAsia="Malgun Gothic"/>
          <w:lang w:eastAsia="ko-KR"/>
        </w:rPr>
        <w:t>;</w:t>
      </w:r>
    </w:p>
    <w:p w14:paraId="23AB3B5E" w14:textId="77777777" w:rsidR="009235DE" w:rsidRPr="0088193B" w:rsidRDefault="009235DE" w:rsidP="009235DE">
      <w:pPr>
        <w:pStyle w:val="B10"/>
        <w:rPr>
          <w:rFonts w:eastAsia="Malgun Gothic"/>
          <w:lang w:eastAsia="ko-KR"/>
        </w:rPr>
      </w:pPr>
      <w:r w:rsidRPr="0088193B">
        <w:rPr>
          <w:lang w:eastAsia="ko-KR"/>
        </w:rPr>
        <w:t>-</w:t>
      </w:r>
      <w:r w:rsidRPr="0088193B">
        <w:rPr>
          <w:lang w:eastAsia="ko-KR"/>
        </w:rP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urthermore, for both Type 1 and Type 2 PH, V=0 indicates the presence of the associated P</w:t>
      </w:r>
      <w:r w:rsidRPr="0088193B">
        <w:rPr>
          <w:vertAlign w:val="subscript"/>
          <w:lang w:eastAsia="ko-KR"/>
        </w:rPr>
        <w:t xml:space="preserve">CMAX,c </w:t>
      </w:r>
      <w:r w:rsidRPr="0088193B">
        <w:rPr>
          <w:lang w:eastAsia="ko-KR"/>
        </w:rPr>
        <w:t>field, and V=1 indicates that the associated P</w:t>
      </w:r>
      <w:r w:rsidRPr="0088193B">
        <w:rPr>
          <w:vertAlign w:val="subscript"/>
          <w:lang w:eastAsia="ko-KR"/>
        </w:rPr>
        <w:t xml:space="preserve">CMAX,c </w:t>
      </w:r>
      <w:r w:rsidRPr="0088193B">
        <w:rPr>
          <w:lang w:eastAsia="ko-KR"/>
        </w:rPr>
        <w:t>field is omitted;</w:t>
      </w:r>
    </w:p>
    <w:p w14:paraId="7B115192" w14:textId="77777777" w:rsidR="009235DE" w:rsidRPr="0088193B" w:rsidRDefault="009235DE" w:rsidP="009235DE">
      <w:pPr>
        <w:pStyle w:val="B10"/>
        <w:rPr>
          <w:lang w:eastAsia="ko-KR"/>
        </w:rPr>
      </w:pPr>
      <w:r w:rsidRPr="0088193B">
        <w:rPr>
          <w:rFonts w:eastAsia="Malgun Gothic"/>
          <w:lang w:eastAsia="ko-KR"/>
        </w:rPr>
        <w:t>-</w:t>
      </w:r>
      <w:r w:rsidRPr="0088193B">
        <w:rPr>
          <w:rFonts w:eastAsia="Malgun Gothic"/>
          <w:lang w:eastAsia="ko-KR"/>
        </w:rPr>
        <w:tab/>
        <w:t>Power Headroom (PH)</w:t>
      </w:r>
      <w:r w:rsidRPr="0088193B">
        <w:rPr>
          <w:rFonts w:eastAsia="Malgun Gothic"/>
        </w:rPr>
        <w:t xml:space="preserve">: this field </w:t>
      </w:r>
      <w:r w:rsidRPr="0088193B">
        <w:rPr>
          <w:rFonts w:eastAsia="Malgun Gothic"/>
          <w:lang w:eastAsia="ko-KR"/>
        </w:rPr>
        <w:t xml:space="preserve">indicates the power headroom level. </w:t>
      </w:r>
      <w:r w:rsidRPr="0088193B">
        <w:rPr>
          <w:rFonts w:eastAsia="Malgun Gothic"/>
        </w:rPr>
        <w:t>The length of the field is 6</w:t>
      </w:r>
      <w:r w:rsidRPr="0088193B">
        <w:rPr>
          <w:rFonts w:eastAsia="Malgun Gothic"/>
          <w:lang w:eastAsia="ko-KR"/>
        </w:rPr>
        <w:t xml:space="preserve"> </w:t>
      </w:r>
      <w:r w:rsidRPr="0088193B">
        <w:rPr>
          <w:rFonts w:eastAsia="Malgun Gothic"/>
        </w:rPr>
        <w:t>bits. The reported PH and the corresponding power headroom levels are shown in Table 6.1.3.6-1 (the corresponding measured values in dB can be found in subclause 9.1.8.4 of [9]);</w:t>
      </w:r>
    </w:p>
    <w:p w14:paraId="627358BB" w14:textId="77777777" w:rsidR="009235DE" w:rsidRPr="0088193B" w:rsidRDefault="009235DE" w:rsidP="009235DE">
      <w:pPr>
        <w:pStyle w:val="B10"/>
        <w:rPr>
          <w:rFonts w:eastAsia="Malgun Gothic"/>
        </w:rPr>
      </w:pPr>
      <w:r w:rsidRPr="0088193B">
        <w:rPr>
          <w:lang w:eastAsia="ko-KR"/>
        </w:rPr>
        <w:t>-</w:t>
      </w:r>
      <w:r w:rsidRPr="0088193B">
        <w:rPr>
          <w:lang w:eastAsia="ko-KR"/>
        </w:rPr>
        <w:tab/>
        <w:t xml:space="preserve">P: this field indicates whether the UE applies power backoff due to power management (as allowed by P-MPR [10]). The </w:t>
      </w:r>
      <w:r w:rsidRPr="0088193B">
        <w:t>UE shall set P=1 if the corresponding P</w:t>
      </w:r>
      <w:r w:rsidRPr="0088193B">
        <w:rPr>
          <w:vertAlign w:val="subscript"/>
        </w:rPr>
        <w:t>CMAX,c</w:t>
      </w:r>
      <w:r w:rsidRPr="0088193B">
        <w:t xml:space="preserve"> field would have had a different value if no power backoff due to power management had been applied</w:t>
      </w:r>
      <w:r w:rsidRPr="0088193B">
        <w:rPr>
          <w:lang w:eastAsia="ko-KR"/>
        </w:rPr>
        <w:t>;</w:t>
      </w:r>
    </w:p>
    <w:p w14:paraId="7E1FE029" w14:textId="77777777" w:rsidR="009235DE" w:rsidRPr="0088193B" w:rsidRDefault="009235DE" w:rsidP="00D90DAC">
      <w:pPr>
        <w:pStyle w:val="B10"/>
        <w:rPr>
          <w:lang w:eastAsia="ko-KR"/>
        </w:rPr>
      </w:pPr>
      <w:r w:rsidRPr="0088193B">
        <w:rPr>
          <w:lang w:eastAsia="ko-KR"/>
        </w:rPr>
        <w:t>-</w:t>
      </w:r>
      <w:r w:rsidRPr="0088193B">
        <w:rPr>
          <w:lang w:eastAsia="ko-KR"/>
        </w:rPr>
        <w:tab/>
        <w:t>P</w:t>
      </w:r>
      <w:r w:rsidRPr="0088193B">
        <w:rPr>
          <w:vertAlign w:val="subscript"/>
          <w:lang w:eastAsia="ko-KR"/>
        </w:rPr>
        <w:t>CMAX,c</w:t>
      </w:r>
      <w:r w:rsidRPr="0088193B">
        <w:rPr>
          <w:lang w:eastAsia="ko-KR"/>
        </w:rPr>
        <w:t>:  if present, this field indicates the P</w:t>
      </w:r>
      <w:r w:rsidRPr="0088193B">
        <w:rPr>
          <w:vertAlign w:val="subscript"/>
          <w:lang w:eastAsia="ko-KR"/>
        </w:rPr>
        <w:t>CMAX,c</w:t>
      </w:r>
      <w:r w:rsidRPr="0088193B">
        <w:rPr>
          <w:lang w:eastAsia="ko-KR"/>
        </w:rPr>
        <w:t xml:space="preserve"> or </w:t>
      </w:r>
      <w:r w:rsidRPr="0088193B">
        <w:rPr>
          <w:position w:val="-14"/>
        </w:rPr>
        <w:object w:dxaOrig="700" w:dyaOrig="420" w14:anchorId="526E47BB">
          <v:shape id="_x0000_i1473" type="#_x0000_t75" style="width:32.25pt;height:19.5pt" o:ole="">
            <v:imagedata r:id="rId535" o:title=""/>
          </v:shape>
          <o:OLEObject Type="Embed" ProgID="Equation.3" ShapeID="_x0000_i1473" DrawAspect="Content" ObjectID="_1799746175" r:id="rId536"/>
        </w:object>
      </w:r>
      <w:r w:rsidRPr="0088193B">
        <w:t xml:space="preserve">[2] </w:t>
      </w:r>
      <w:r w:rsidRPr="0088193B">
        <w:rPr>
          <w:lang w:eastAsia="ko-KR"/>
        </w:rPr>
        <w:t>used for calculation of the preceding PH field.</w:t>
      </w:r>
      <w:r w:rsidRPr="0088193B">
        <w:rPr>
          <w:lang w:eastAsia="zh-CN"/>
        </w:rPr>
        <w:t xml:space="preserve"> </w:t>
      </w:r>
      <w:r w:rsidRPr="0088193B">
        <w:rPr>
          <w:rFonts w:eastAsia="Malgun Gothic"/>
        </w:rPr>
        <w:t>The reported P</w:t>
      </w:r>
      <w:r w:rsidRPr="0088193B">
        <w:rPr>
          <w:rFonts w:eastAsia="Malgun Gothic"/>
          <w:vertAlign w:val="subscript"/>
        </w:rPr>
        <w:t>CMAX,</w:t>
      </w:r>
      <w:r w:rsidRPr="0088193B">
        <w:rPr>
          <w:vertAlign w:val="subscript"/>
          <w:lang w:eastAsia="zh-CN"/>
        </w:rPr>
        <w:t>c</w:t>
      </w:r>
      <w:r w:rsidRPr="0088193B">
        <w:rPr>
          <w:rFonts w:eastAsia="Malgun Gothic"/>
        </w:rPr>
        <w:t xml:space="preserve"> and the corresponding </w:t>
      </w:r>
      <w:r w:rsidRPr="0088193B">
        <w:t>nominal UE transmit power levels</w:t>
      </w:r>
      <w:r w:rsidRPr="0088193B">
        <w:rPr>
          <w:rFonts w:eastAsia="Malgun Gothic"/>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88193B">
          <w:rPr>
            <w:rFonts w:eastAsia="Malgun Gothic"/>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88193B">
            <w:rPr>
              <w:rFonts w:eastAsia="Malgun Gothic"/>
            </w:rPr>
            <w:t>3</w:t>
          </w:r>
        </w:smartTag>
      </w:smartTag>
      <w:r w:rsidRPr="0088193B">
        <w:rPr>
          <w:rFonts w:eastAsia="Malgun Gothic"/>
        </w:rPr>
        <w:t>.6a-1 (the corresponding measured values</w:t>
      </w:r>
      <w:r w:rsidRPr="0088193B">
        <w:t xml:space="preserve"> </w:t>
      </w:r>
      <w:r w:rsidRPr="0088193B">
        <w:rPr>
          <w:rFonts w:eastAsia="Malgun Gothic"/>
        </w:rPr>
        <w:t>in dB</w:t>
      </w:r>
      <w:r w:rsidRPr="0088193B">
        <w:rPr>
          <w:lang w:eastAsia="zh-CN"/>
        </w:rPr>
        <w:t>m</w:t>
      </w:r>
      <w:r w:rsidRPr="0088193B">
        <w:rPr>
          <w:rFonts w:eastAsia="Malgun Gothic"/>
        </w:rPr>
        <w:t xml:space="preserve"> </w:t>
      </w:r>
      <w:r w:rsidRPr="0088193B">
        <w:rPr>
          <w:lang w:eastAsia="zh-CN"/>
        </w:rPr>
        <w:t>can be found in</w:t>
      </w:r>
      <w:r w:rsidRPr="0088193B">
        <w:rPr>
          <w:rFonts w:eastAsia="Malgun Gothic"/>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88193B">
          <w:rPr>
            <w:rFonts w:eastAsia="Malgun Gothic"/>
          </w:rPr>
          <w:t>9.6.1</w:t>
        </w:r>
      </w:smartTag>
      <w:r w:rsidRPr="0088193B">
        <w:rPr>
          <w:rFonts w:eastAsia="Malgun Gothic"/>
        </w:rPr>
        <w:t xml:space="preserve"> of </w:t>
      </w:r>
      <w:r w:rsidRPr="0088193B">
        <w:rPr>
          <w:lang w:eastAsia="zh-CN"/>
        </w:rPr>
        <w:t>[9]).</w:t>
      </w:r>
    </w:p>
    <w:p w14:paraId="27E78A1E" w14:textId="77777777" w:rsidR="009235DE" w:rsidRPr="0088193B" w:rsidRDefault="009235DE" w:rsidP="009235DE">
      <w:pPr>
        <w:pStyle w:val="TF"/>
        <w:rPr>
          <w:rFonts w:eastAsia="Malgun Gothic"/>
        </w:rPr>
      </w:pPr>
      <w:r w:rsidRPr="0088193B">
        <w:rPr>
          <w:rFonts w:eastAsia="Malgun Gothic"/>
        </w:rPr>
        <w:t>Figure 6.1.3.</w:t>
      </w:r>
      <w:r w:rsidRPr="0088193B">
        <w:rPr>
          <w:rFonts w:eastAsia="Malgun Gothic"/>
          <w:lang w:eastAsia="ko-KR"/>
        </w:rPr>
        <w:t>6a</w:t>
      </w:r>
      <w:r w:rsidRPr="0088193B">
        <w:rPr>
          <w:rFonts w:eastAsia="Malgun Gothic"/>
        </w:rPr>
        <w:t>-1: Void</w:t>
      </w:r>
    </w:p>
    <w:p w14:paraId="78AA793C" w14:textId="77777777" w:rsidR="00D90DAC" w:rsidRPr="0088193B" w:rsidRDefault="00D90DAC" w:rsidP="00D90DAC">
      <w:pPr>
        <w:rPr>
          <w:rFonts w:eastAsia="Malgun Gothic"/>
        </w:rPr>
      </w:pPr>
    </w:p>
    <w:p w14:paraId="3EF9F8EB" w14:textId="77777777" w:rsidR="009235DE" w:rsidRPr="0088193B" w:rsidRDefault="009235DE" w:rsidP="009235DE">
      <w:pPr>
        <w:pStyle w:val="TH"/>
        <w:rPr>
          <w:rFonts w:eastAsia="Malgun Gothic"/>
        </w:rPr>
      </w:pPr>
      <w:r w:rsidRPr="0088193B">
        <w:object w:dxaOrig="4610" w:dyaOrig="6105" w14:anchorId="6BC2C2AC">
          <v:shape id="_x0000_i1474" type="#_x0000_t75" style="width:162pt;height:213pt" o:ole="">
            <v:imagedata r:id="rId537" o:title=""/>
          </v:shape>
          <o:OLEObject Type="Embed" ProgID="Visio.Drawing.11" ShapeID="_x0000_i1474" DrawAspect="Content" ObjectID="_1799746176" r:id="rId538"/>
        </w:object>
      </w:r>
    </w:p>
    <w:p w14:paraId="16CF2E9C" w14:textId="77777777" w:rsidR="009235DE" w:rsidRPr="0088193B" w:rsidRDefault="009235DE" w:rsidP="009235DE">
      <w:pPr>
        <w:pStyle w:val="TF"/>
        <w:rPr>
          <w:rFonts w:eastAsia="Malgun Gothic"/>
        </w:rPr>
      </w:pPr>
      <w:r w:rsidRPr="0088193B">
        <w:rPr>
          <w:rFonts w:eastAsia="Malgun Gothic"/>
        </w:rPr>
        <w:t>Figure 6.1.3.6a-2: Extended Power Headroom MAC Control Element</w:t>
      </w:r>
    </w:p>
    <w:p w14:paraId="253BC4FB" w14:textId="77777777" w:rsidR="00D90DAC" w:rsidRPr="0088193B" w:rsidRDefault="00D90DAC" w:rsidP="00D90DAC">
      <w:pPr>
        <w:rPr>
          <w:rFonts w:eastAsia="Malgun Gothic"/>
        </w:rPr>
      </w:pPr>
    </w:p>
    <w:p w14:paraId="01008E67" w14:textId="77777777" w:rsidR="009235DE" w:rsidRPr="0088193B" w:rsidRDefault="009235DE" w:rsidP="009235DE">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88193B">
            <w:t>3</w:t>
          </w:r>
        </w:smartTag>
      </w:smartTag>
      <w:r w:rsidRPr="0088193B">
        <w:t xml:space="preserve">.6a-1: Nominal UE transmit power level for </w:t>
      </w:r>
      <w:r w:rsidRPr="0088193B">
        <w:rPr>
          <w:lang w:eastAsia="zh-CN"/>
        </w:rPr>
        <w:t xml:space="preserve">Extended </w:t>
      </w:r>
      <w:r w:rsidRPr="0088193B">
        <w:t>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235DE" w:rsidRPr="0088193B" w14:paraId="32DFA0C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D63C842" w14:textId="77777777" w:rsidR="009235DE" w:rsidRPr="0088193B" w:rsidRDefault="009235DE" w:rsidP="00F00708">
            <w:pPr>
              <w:pStyle w:val="TAH"/>
            </w:pPr>
            <w:r w:rsidRPr="0088193B">
              <w:t>P</w:t>
            </w:r>
            <w:r w:rsidRPr="0088193B">
              <w:rPr>
                <w:vertAlign w:val="subscript"/>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4806405A" w14:textId="77777777" w:rsidR="009235DE" w:rsidRPr="0088193B" w:rsidRDefault="009235DE" w:rsidP="00F00708">
            <w:pPr>
              <w:pStyle w:val="TAH"/>
            </w:pPr>
            <w:r w:rsidRPr="0088193B">
              <w:t>Nominal UE transmit power level</w:t>
            </w:r>
          </w:p>
        </w:tc>
      </w:tr>
      <w:tr w:rsidR="009235DE" w:rsidRPr="0088193B" w14:paraId="4C1EC302"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82735C0" w14:textId="77777777" w:rsidR="009235DE" w:rsidRPr="0088193B" w:rsidRDefault="009235DE" w:rsidP="00F00708">
            <w:pPr>
              <w:pStyle w:val="TAC"/>
            </w:pPr>
            <w:r w:rsidRPr="0088193B">
              <w:t>0</w:t>
            </w:r>
          </w:p>
        </w:tc>
        <w:tc>
          <w:tcPr>
            <w:tcW w:w="3840" w:type="dxa"/>
            <w:tcBorders>
              <w:top w:val="single" w:sz="4" w:space="0" w:color="auto"/>
              <w:left w:val="single" w:sz="4" w:space="0" w:color="auto"/>
              <w:bottom w:val="single" w:sz="4" w:space="0" w:color="auto"/>
              <w:right w:val="single" w:sz="4" w:space="0" w:color="auto"/>
            </w:tcBorders>
          </w:tcPr>
          <w:p w14:paraId="2345E995" w14:textId="77777777" w:rsidR="009235DE" w:rsidRPr="0088193B" w:rsidRDefault="009235DE" w:rsidP="00F00708">
            <w:pPr>
              <w:pStyle w:val="TAC"/>
              <w:ind w:left="284"/>
            </w:pPr>
            <w:r w:rsidRPr="0088193B">
              <w:rPr>
                <w:lang w:eastAsia="zh-CN"/>
              </w:rPr>
              <w:t>PCMAX_C_</w:t>
            </w:r>
            <w:r w:rsidRPr="0088193B">
              <w:t>0</w:t>
            </w:r>
            <w:r w:rsidRPr="0088193B">
              <w:rPr>
                <w:lang w:eastAsia="zh-CN"/>
              </w:rPr>
              <w:t>0</w:t>
            </w:r>
          </w:p>
        </w:tc>
      </w:tr>
      <w:tr w:rsidR="009235DE" w:rsidRPr="0088193B" w14:paraId="2B825F42" w14:textId="77777777">
        <w:trPr>
          <w:trHeight w:val="254"/>
          <w:jc w:val="center"/>
        </w:trPr>
        <w:tc>
          <w:tcPr>
            <w:tcW w:w="1399" w:type="dxa"/>
            <w:tcBorders>
              <w:top w:val="single" w:sz="4" w:space="0" w:color="auto"/>
            </w:tcBorders>
            <w:noWrap/>
            <w:vAlign w:val="bottom"/>
          </w:tcPr>
          <w:p w14:paraId="532C0150" w14:textId="77777777" w:rsidR="009235DE" w:rsidRPr="0088193B" w:rsidRDefault="009235DE" w:rsidP="00F00708">
            <w:pPr>
              <w:pStyle w:val="TAC"/>
            </w:pPr>
            <w:r w:rsidRPr="0088193B">
              <w:t>1</w:t>
            </w:r>
          </w:p>
        </w:tc>
        <w:tc>
          <w:tcPr>
            <w:tcW w:w="3840" w:type="dxa"/>
            <w:tcBorders>
              <w:top w:val="single" w:sz="4" w:space="0" w:color="auto"/>
            </w:tcBorders>
          </w:tcPr>
          <w:p w14:paraId="5A3B2EE1" w14:textId="77777777" w:rsidR="009235DE" w:rsidRPr="0088193B" w:rsidRDefault="009235DE" w:rsidP="00F00708">
            <w:pPr>
              <w:pStyle w:val="TAC"/>
              <w:ind w:left="284"/>
            </w:pPr>
            <w:r w:rsidRPr="0088193B">
              <w:rPr>
                <w:lang w:eastAsia="zh-CN"/>
              </w:rPr>
              <w:t>PCMAX_C_</w:t>
            </w:r>
            <w:r w:rsidRPr="0088193B">
              <w:t>0</w:t>
            </w:r>
            <w:r w:rsidRPr="0088193B">
              <w:rPr>
                <w:lang w:eastAsia="zh-CN"/>
              </w:rPr>
              <w:t>1</w:t>
            </w:r>
          </w:p>
        </w:tc>
      </w:tr>
      <w:tr w:rsidR="009235DE" w:rsidRPr="0088193B" w14:paraId="78D34190" w14:textId="77777777">
        <w:trPr>
          <w:trHeight w:val="254"/>
          <w:jc w:val="center"/>
        </w:trPr>
        <w:tc>
          <w:tcPr>
            <w:tcW w:w="1399" w:type="dxa"/>
            <w:noWrap/>
            <w:vAlign w:val="bottom"/>
          </w:tcPr>
          <w:p w14:paraId="438D2192" w14:textId="77777777" w:rsidR="009235DE" w:rsidRPr="0088193B" w:rsidRDefault="009235DE" w:rsidP="00F00708">
            <w:pPr>
              <w:pStyle w:val="TAC"/>
            </w:pPr>
            <w:r w:rsidRPr="0088193B">
              <w:t>2</w:t>
            </w:r>
          </w:p>
        </w:tc>
        <w:tc>
          <w:tcPr>
            <w:tcW w:w="3840" w:type="dxa"/>
          </w:tcPr>
          <w:p w14:paraId="184DB987" w14:textId="77777777" w:rsidR="009235DE" w:rsidRPr="0088193B" w:rsidRDefault="009235DE" w:rsidP="00F00708">
            <w:pPr>
              <w:pStyle w:val="TAC"/>
              <w:ind w:left="284"/>
            </w:pPr>
            <w:r w:rsidRPr="0088193B">
              <w:rPr>
                <w:lang w:eastAsia="zh-CN"/>
              </w:rPr>
              <w:t>PCMAX_C_</w:t>
            </w:r>
            <w:r w:rsidRPr="0088193B">
              <w:t>02</w:t>
            </w:r>
          </w:p>
        </w:tc>
      </w:tr>
      <w:tr w:rsidR="009235DE" w:rsidRPr="0088193B" w14:paraId="5338566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872321" w14:textId="77777777" w:rsidR="009235DE" w:rsidRPr="0088193B" w:rsidRDefault="009235DE" w:rsidP="00F00708">
            <w:pPr>
              <w:pStyle w:val="TAC"/>
            </w:pPr>
            <w:r w:rsidRPr="0088193B">
              <w:t>…</w:t>
            </w:r>
          </w:p>
        </w:tc>
        <w:tc>
          <w:tcPr>
            <w:tcW w:w="3840" w:type="dxa"/>
            <w:tcBorders>
              <w:top w:val="single" w:sz="4" w:space="0" w:color="auto"/>
              <w:left w:val="single" w:sz="4" w:space="0" w:color="auto"/>
              <w:bottom w:val="single" w:sz="4" w:space="0" w:color="auto"/>
              <w:right w:val="single" w:sz="4" w:space="0" w:color="auto"/>
            </w:tcBorders>
          </w:tcPr>
          <w:p w14:paraId="6A5B7F87" w14:textId="77777777" w:rsidR="009235DE" w:rsidRPr="0088193B" w:rsidRDefault="009235DE" w:rsidP="00F00708">
            <w:pPr>
              <w:pStyle w:val="TAC"/>
            </w:pPr>
            <w:r w:rsidRPr="0088193B">
              <w:t>…</w:t>
            </w:r>
          </w:p>
        </w:tc>
      </w:tr>
      <w:tr w:rsidR="009235DE" w:rsidRPr="0088193B" w14:paraId="4788658A" w14:textId="77777777">
        <w:trPr>
          <w:trHeight w:val="254"/>
          <w:jc w:val="center"/>
        </w:trPr>
        <w:tc>
          <w:tcPr>
            <w:tcW w:w="1399" w:type="dxa"/>
            <w:tcBorders>
              <w:top w:val="single" w:sz="4" w:space="0" w:color="auto"/>
            </w:tcBorders>
            <w:noWrap/>
            <w:vAlign w:val="bottom"/>
          </w:tcPr>
          <w:p w14:paraId="33569624" w14:textId="77777777" w:rsidR="009235DE" w:rsidRPr="0088193B" w:rsidRDefault="009235DE" w:rsidP="00F00708">
            <w:pPr>
              <w:pStyle w:val="TAC"/>
            </w:pPr>
            <w:r w:rsidRPr="0088193B">
              <w:t>61</w:t>
            </w:r>
          </w:p>
        </w:tc>
        <w:tc>
          <w:tcPr>
            <w:tcW w:w="3840" w:type="dxa"/>
            <w:tcBorders>
              <w:top w:val="single" w:sz="4" w:space="0" w:color="auto"/>
            </w:tcBorders>
          </w:tcPr>
          <w:p w14:paraId="1BCAA0D2" w14:textId="77777777" w:rsidR="009235DE" w:rsidRPr="0088193B" w:rsidRDefault="009235DE" w:rsidP="00F00708">
            <w:pPr>
              <w:pStyle w:val="TAC"/>
              <w:ind w:left="284"/>
            </w:pPr>
            <w:r w:rsidRPr="0088193B">
              <w:rPr>
                <w:lang w:eastAsia="zh-CN"/>
              </w:rPr>
              <w:t>PCMAX_C_61</w:t>
            </w:r>
          </w:p>
        </w:tc>
      </w:tr>
      <w:tr w:rsidR="009235DE" w:rsidRPr="0088193B" w14:paraId="481F9C2E" w14:textId="77777777">
        <w:trPr>
          <w:trHeight w:val="254"/>
          <w:jc w:val="center"/>
        </w:trPr>
        <w:tc>
          <w:tcPr>
            <w:tcW w:w="1399" w:type="dxa"/>
            <w:noWrap/>
            <w:vAlign w:val="bottom"/>
          </w:tcPr>
          <w:p w14:paraId="56AC4363" w14:textId="77777777" w:rsidR="009235DE" w:rsidRPr="0088193B" w:rsidRDefault="009235DE" w:rsidP="00F00708">
            <w:pPr>
              <w:pStyle w:val="TAC"/>
            </w:pPr>
            <w:r w:rsidRPr="0088193B">
              <w:t>62</w:t>
            </w:r>
          </w:p>
        </w:tc>
        <w:tc>
          <w:tcPr>
            <w:tcW w:w="3840" w:type="dxa"/>
          </w:tcPr>
          <w:p w14:paraId="29A20827" w14:textId="77777777" w:rsidR="009235DE" w:rsidRPr="0088193B" w:rsidRDefault="009235DE" w:rsidP="00F00708">
            <w:pPr>
              <w:pStyle w:val="TAC"/>
              <w:ind w:left="284"/>
            </w:pPr>
            <w:r w:rsidRPr="0088193B">
              <w:rPr>
                <w:lang w:eastAsia="zh-CN"/>
              </w:rPr>
              <w:t>PCMAX_C_62</w:t>
            </w:r>
          </w:p>
        </w:tc>
      </w:tr>
      <w:tr w:rsidR="009235DE" w:rsidRPr="0088193B" w14:paraId="5667E3A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FB76CA5" w14:textId="77777777" w:rsidR="009235DE" w:rsidRPr="0088193B" w:rsidRDefault="009235DE" w:rsidP="00F00708">
            <w:pPr>
              <w:pStyle w:val="TAC"/>
            </w:pPr>
            <w:r w:rsidRPr="0088193B">
              <w:t>63</w:t>
            </w:r>
          </w:p>
        </w:tc>
        <w:tc>
          <w:tcPr>
            <w:tcW w:w="3840" w:type="dxa"/>
            <w:tcBorders>
              <w:top w:val="single" w:sz="4" w:space="0" w:color="auto"/>
              <w:left w:val="single" w:sz="4" w:space="0" w:color="auto"/>
              <w:bottom w:val="single" w:sz="4" w:space="0" w:color="auto"/>
              <w:right w:val="single" w:sz="4" w:space="0" w:color="auto"/>
            </w:tcBorders>
          </w:tcPr>
          <w:p w14:paraId="3ACFF146" w14:textId="77777777" w:rsidR="009235DE" w:rsidRPr="0088193B" w:rsidRDefault="009235DE" w:rsidP="00F00708">
            <w:pPr>
              <w:pStyle w:val="TAC"/>
              <w:ind w:left="284"/>
            </w:pPr>
            <w:r w:rsidRPr="0088193B">
              <w:rPr>
                <w:lang w:eastAsia="zh-CN"/>
              </w:rPr>
              <w:t>PCMAX_C_63</w:t>
            </w:r>
          </w:p>
        </w:tc>
      </w:tr>
    </w:tbl>
    <w:p w14:paraId="6A95FDC5" w14:textId="77777777" w:rsidR="009235DE" w:rsidRPr="0088193B" w:rsidRDefault="009235DE" w:rsidP="009235DE">
      <w:pPr>
        <w:rPr>
          <w:rFonts w:eastAsia="Malgun Gothic"/>
        </w:rPr>
      </w:pPr>
    </w:p>
    <w:p w14:paraId="173568ED" w14:textId="77777777" w:rsidR="009235DE" w:rsidRPr="0088193B" w:rsidRDefault="009235DE" w:rsidP="009235DE">
      <w:pPr>
        <w:pStyle w:val="H6"/>
      </w:pPr>
      <w:r w:rsidRPr="0088193B">
        <w:t>7.1.4.19</w:t>
      </w:r>
      <w:r w:rsidR="00D27F32" w:rsidRPr="0088193B">
        <w:rPr>
          <w:lang w:eastAsia="zh-CN"/>
        </w:rPr>
        <w:t>.1</w:t>
      </w:r>
      <w:r w:rsidRPr="0088193B">
        <w:t>.3</w:t>
      </w:r>
      <w:r w:rsidRPr="0088193B">
        <w:tab/>
        <w:t>Test description</w:t>
      </w:r>
    </w:p>
    <w:p w14:paraId="77071753" w14:textId="77777777" w:rsidR="009235DE" w:rsidRPr="0088193B" w:rsidRDefault="009235DE" w:rsidP="009235DE">
      <w:pPr>
        <w:pStyle w:val="H6"/>
      </w:pPr>
      <w:r w:rsidRPr="0088193B">
        <w:t>7.1.4.19</w:t>
      </w:r>
      <w:r w:rsidR="00D27F32" w:rsidRPr="0088193B">
        <w:rPr>
          <w:lang w:eastAsia="zh-CN"/>
        </w:rPr>
        <w:t>.1</w:t>
      </w:r>
      <w:r w:rsidRPr="0088193B">
        <w:t>.3.1</w:t>
      </w:r>
      <w:r w:rsidRPr="0088193B">
        <w:tab/>
        <w:t>Pre-test conditions</w:t>
      </w:r>
    </w:p>
    <w:p w14:paraId="6616B313" w14:textId="77777777" w:rsidR="009235DE" w:rsidRPr="0088193B" w:rsidRDefault="009235DE" w:rsidP="009235DE">
      <w:pPr>
        <w:pStyle w:val="H6"/>
      </w:pPr>
      <w:r w:rsidRPr="0088193B">
        <w:t>System Simulator:</w:t>
      </w:r>
    </w:p>
    <w:p w14:paraId="0FE0DDB6" w14:textId="77777777" w:rsidR="005324F3" w:rsidRPr="0088193B" w:rsidRDefault="009235DE" w:rsidP="005324F3">
      <w:pPr>
        <w:pStyle w:val="B10"/>
        <w:rPr>
          <w:lang w:eastAsia="zh-CN"/>
        </w:rPr>
      </w:pPr>
      <w:r w:rsidRPr="0088193B">
        <w:t>-</w:t>
      </w:r>
      <w:r w:rsidRPr="0088193B">
        <w:tab/>
        <w:t>Cell 1</w:t>
      </w:r>
      <w:r w:rsidRPr="0088193B">
        <w:rPr>
          <w:lang w:eastAsia="zh-CN"/>
        </w:rPr>
        <w:t xml:space="preserve"> is the PCell, Cell 3 is the SCell to be added</w:t>
      </w:r>
    </w:p>
    <w:p w14:paraId="40A6419F" w14:textId="77777777" w:rsidR="009235DE" w:rsidRPr="0088193B" w:rsidRDefault="005324F3" w:rsidP="005324F3">
      <w:pPr>
        <w:pStyle w:val="B10"/>
        <w:rPr>
          <w:lang w:eastAsia="zh-CN"/>
        </w:rPr>
      </w:pPr>
      <w:r w:rsidRPr="0088193B">
        <w:t>-</w:t>
      </w:r>
      <w:r w:rsidRPr="0088193B">
        <w:tab/>
        <w:t>Cell 3 is an Active SCell according to [18] cl. 6.3.4</w:t>
      </w:r>
    </w:p>
    <w:p w14:paraId="45303492" w14:textId="77777777" w:rsidR="009235DE" w:rsidRPr="0088193B" w:rsidRDefault="009235DE" w:rsidP="009235DE">
      <w:pPr>
        <w:pStyle w:val="H6"/>
      </w:pPr>
      <w:r w:rsidRPr="0088193B">
        <w:t>UE:</w:t>
      </w:r>
    </w:p>
    <w:p w14:paraId="655DADA3" w14:textId="77777777" w:rsidR="009235DE" w:rsidRPr="0088193B" w:rsidRDefault="009235DE" w:rsidP="009235DE">
      <w:r w:rsidRPr="0088193B">
        <w:t>None.</w:t>
      </w:r>
    </w:p>
    <w:p w14:paraId="55DB35EF" w14:textId="77777777" w:rsidR="009235DE" w:rsidRPr="0088193B" w:rsidRDefault="009235DE" w:rsidP="009235DE">
      <w:pPr>
        <w:pStyle w:val="H6"/>
      </w:pPr>
      <w:r w:rsidRPr="0088193B">
        <w:t>Preamble:</w:t>
      </w:r>
    </w:p>
    <w:p w14:paraId="55B0E4FE" w14:textId="77777777" w:rsidR="009235DE" w:rsidRPr="0088193B" w:rsidRDefault="009235DE" w:rsidP="009235DE">
      <w:pPr>
        <w:pStyle w:val="B10"/>
      </w:pPr>
      <w:r w:rsidRPr="0088193B">
        <w:t>-</w:t>
      </w:r>
      <w:r w:rsidRPr="0088193B">
        <w:tab/>
        <w:t>The UE is in state Generic RB Established (state 3) on Cell 1 according to [18].</w:t>
      </w:r>
    </w:p>
    <w:p w14:paraId="7E4DD5F0" w14:textId="77777777" w:rsidR="0050022F" w:rsidRPr="0088193B" w:rsidRDefault="009235DE" w:rsidP="0050022F">
      <w:pPr>
        <w:keepNext/>
        <w:keepLines/>
        <w:spacing w:before="120"/>
        <w:ind w:left="1985" w:hanging="1985"/>
        <w:rPr>
          <w:rFonts w:ascii="Arial" w:hAnsi="Arial" w:cs="Arial"/>
          <w:lang w:bidi="he-IL"/>
        </w:rPr>
      </w:pPr>
      <w:r w:rsidRPr="0088193B">
        <w:t>7.1.4.19</w:t>
      </w:r>
      <w:r w:rsidR="00D27F32" w:rsidRPr="0088193B">
        <w:rPr>
          <w:lang w:eastAsia="zh-CN"/>
        </w:rPr>
        <w:t>.1</w:t>
      </w:r>
      <w:r w:rsidRPr="0088193B">
        <w:t>.3.2</w:t>
      </w:r>
      <w:r w:rsidRPr="0088193B">
        <w:tab/>
        <w:t>Test procedure sequence</w:t>
      </w:r>
    </w:p>
    <w:p w14:paraId="0B154716" w14:textId="77777777" w:rsidR="0050022F" w:rsidRPr="0088193B" w:rsidRDefault="0050022F" w:rsidP="0050022F">
      <w:r w:rsidRPr="0088193B">
        <w:rPr>
          <w:rFonts w:eastAsia="MS Gothic"/>
        </w:rPr>
        <w:t>Table 7.1.4.19</w:t>
      </w:r>
      <w:r w:rsidRPr="0088193B">
        <w:rPr>
          <w:lang w:eastAsia="zh-CN"/>
        </w:rPr>
        <w:t>.1</w:t>
      </w:r>
      <w:r w:rsidRPr="0088193B">
        <w:rPr>
          <w:rFonts w:eastAsia="MS Gothic"/>
        </w:rPr>
        <w:t xml:space="preserve">.3.2-1 </w:t>
      </w:r>
      <w:r w:rsidRPr="0088193B">
        <w:t>shows the cell configurations used during the test. The configuration T0 indicates the initial conditions after preamble. Subsequent configurations marked “T1”, “T2” etc are applied at the points indicated in the Main behaviour description in Table 7.1.4.19</w:t>
      </w:r>
      <w:r w:rsidRPr="0088193B">
        <w:rPr>
          <w:lang w:eastAsia="zh-CN"/>
        </w:rPr>
        <w:t>.1</w:t>
      </w:r>
      <w:r w:rsidRPr="0088193B">
        <w:t>.3.2-1. Cell powers are chosen for a serving cell and a non-suitable “Off” cell as defined in TS36.508 Table 6.2.2.1-1.</w:t>
      </w:r>
    </w:p>
    <w:p w14:paraId="4A54C3E0" w14:textId="77777777" w:rsidR="0050022F" w:rsidRPr="0088193B" w:rsidRDefault="0050022F" w:rsidP="0050022F">
      <w:pPr>
        <w:pStyle w:val="TH"/>
        <w:rPr>
          <w:lang w:eastAsia="zh-CN"/>
        </w:rPr>
      </w:pPr>
      <w:r w:rsidRPr="0088193B">
        <w:t>Table 7.1.4.19</w:t>
      </w:r>
      <w:r w:rsidRPr="0088193B">
        <w:rPr>
          <w:lang w:eastAsia="zh-CN"/>
        </w:rPr>
        <w:t>.1</w:t>
      </w:r>
      <w:r w:rsidRPr="0088193B">
        <w:t>.3.2-0: Cell configuration changes over time</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850"/>
        <w:gridCol w:w="993"/>
        <w:gridCol w:w="2994"/>
      </w:tblGrid>
      <w:tr w:rsidR="0050022F" w:rsidRPr="0088193B" w14:paraId="44021FC2" w14:textId="77777777" w:rsidTr="00646AE2">
        <w:trPr>
          <w:jc w:val="center"/>
        </w:trPr>
        <w:tc>
          <w:tcPr>
            <w:tcW w:w="896" w:type="dxa"/>
            <w:tcBorders>
              <w:top w:val="single" w:sz="4" w:space="0" w:color="auto"/>
              <w:bottom w:val="nil"/>
            </w:tcBorders>
          </w:tcPr>
          <w:p w14:paraId="30EB3AA6" w14:textId="77777777" w:rsidR="0050022F" w:rsidRPr="0088193B" w:rsidRDefault="0050022F" w:rsidP="00646AE2">
            <w:pPr>
              <w:pStyle w:val="TAH"/>
            </w:pPr>
          </w:p>
        </w:tc>
        <w:tc>
          <w:tcPr>
            <w:tcW w:w="1134" w:type="dxa"/>
            <w:tcBorders>
              <w:top w:val="single" w:sz="4" w:space="0" w:color="auto"/>
              <w:bottom w:val="single" w:sz="4" w:space="0" w:color="auto"/>
            </w:tcBorders>
          </w:tcPr>
          <w:p w14:paraId="4B35B6B7" w14:textId="77777777" w:rsidR="0050022F" w:rsidRPr="0088193B" w:rsidRDefault="0050022F" w:rsidP="00646AE2">
            <w:pPr>
              <w:pStyle w:val="TAH"/>
            </w:pPr>
            <w:r w:rsidRPr="0088193B">
              <w:t>Parameter</w:t>
            </w:r>
          </w:p>
        </w:tc>
        <w:tc>
          <w:tcPr>
            <w:tcW w:w="992" w:type="dxa"/>
            <w:tcBorders>
              <w:top w:val="single" w:sz="4" w:space="0" w:color="auto"/>
              <w:bottom w:val="single" w:sz="4" w:space="0" w:color="auto"/>
            </w:tcBorders>
          </w:tcPr>
          <w:p w14:paraId="66AF5E19" w14:textId="77777777" w:rsidR="0050022F" w:rsidRPr="0088193B" w:rsidRDefault="0050022F" w:rsidP="00646AE2">
            <w:pPr>
              <w:pStyle w:val="TAH"/>
            </w:pPr>
            <w:r w:rsidRPr="0088193B">
              <w:t>Unit</w:t>
            </w:r>
          </w:p>
        </w:tc>
        <w:tc>
          <w:tcPr>
            <w:tcW w:w="850" w:type="dxa"/>
            <w:tcBorders>
              <w:top w:val="single" w:sz="4" w:space="0" w:color="auto"/>
            </w:tcBorders>
          </w:tcPr>
          <w:p w14:paraId="70B9DA31" w14:textId="77777777" w:rsidR="0050022F" w:rsidRPr="0088193B" w:rsidRDefault="0050022F" w:rsidP="00646AE2">
            <w:pPr>
              <w:pStyle w:val="TAH"/>
            </w:pPr>
            <w:r w:rsidRPr="0088193B">
              <w:t>Cell 1</w:t>
            </w:r>
          </w:p>
        </w:tc>
        <w:tc>
          <w:tcPr>
            <w:tcW w:w="993" w:type="dxa"/>
            <w:tcBorders>
              <w:top w:val="single" w:sz="4" w:space="0" w:color="auto"/>
            </w:tcBorders>
          </w:tcPr>
          <w:p w14:paraId="24F48655" w14:textId="77777777" w:rsidR="0050022F" w:rsidRPr="0088193B" w:rsidRDefault="0050022F" w:rsidP="00646AE2">
            <w:pPr>
              <w:pStyle w:val="TAH"/>
              <w:rPr>
                <w:lang w:eastAsia="zh-CN"/>
              </w:rPr>
            </w:pPr>
            <w:r w:rsidRPr="0088193B">
              <w:t xml:space="preserve">Cell </w:t>
            </w:r>
            <w:r w:rsidRPr="0088193B">
              <w:rPr>
                <w:lang w:eastAsia="zh-CN"/>
              </w:rPr>
              <w:t>3</w:t>
            </w:r>
          </w:p>
        </w:tc>
        <w:tc>
          <w:tcPr>
            <w:tcW w:w="2994" w:type="dxa"/>
            <w:tcBorders>
              <w:top w:val="single" w:sz="4" w:space="0" w:color="auto"/>
              <w:bottom w:val="nil"/>
            </w:tcBorders>
          </w:tcPr>
          <w:p w14:paraId="53D24085" w14:textId="77777777" w:rsidR="0050022F" w:rsidRPr="0088193B" w:rsidRDefault="0050022F" w:rsidP="00646AE2">
            <w:pPr>
              <w:pStyle w:val="TAH"/>
            </w:pPr>
            <w:r w:rsidRPr="0088193B">
              <w:t>Remarks</w:t>
            </w:r>
          </w:p>
        </w:tc>
      </w:tr>
      <w:tr w:rsidR="0050022F" w:rsidRPr="0088193B" w14:paraId="66EBD755" w14:textId="77777777" w:rsidTr="00646AE2">
        <w:trPr>
          <w:jc w:val="center"/>
        </w:trPr>
        <w:tc>
          <w:tcPr>
            <w:tcW w:w="896" w:type="dxa"/>
            <w:tcBorders>
              <w:top w:val="single" w:sz="4" w:space="0" w:color="auto"/>
              <w:bottom w:val="single" w:sz="4" w:space="0" w:color="auto"/>
            </w:tcBorders>
          </w:tcPr>
          <w:p w14:paraId="20892F78" w14:textId="77777777" w:rsidR="0050022F" w:rsidRPr="0088193B" w:rsidRDefault="0050022F" w:rsidP="00646AE2">
            <w:pPr>
              <w:pStyle w:val="TAC"/>
              <w:rPr>
                <w:b/>
              </w:rPr>
            </w:pPr>
            <w:r w:rsidRPr="0088193B">
              <w:rPr>
                <w:b/>
              </w:rPr>
              <w:t>T0</w:t>
            </w:r>
          </w:p>
        </w:tc>
        <w:tc>
          <w:tcPr>
            <w:tcW w:w="1134" w:type="dxa"/>
            <w:tcBorders>
              <w:top w:val="single" w:sz="4" w:space="0" w:color="auto"/>
              <w:bottom w:val="single" w:sz="4" w:space="0" w:color="auto"/>
            </w:tcBorders>
          </w:tcPr>
          <w:p w14:paraId="49EEC7D7" w14:textId="77777777" w:rsidR="0050022F" w:rsidRPr="0088193B" w:rsidRDefault="0050022F" w:rsidP="00646AE2">
            <w:pPr>
              <w:pStyle w:val="TAC"/>
            </w:pPr>
            <w:r w:rsidRPr="0088193B">
              <w:t>Cell-specific RS EPRE</w:t>
            </w:r>
          </w:p>
        </w:tc>
        <w:tc>
          <w:tcPr>
            <w:tcW w:w="992" w:type="dxa"/>
            <w:tcBorders>
              <w:top w:val="single" w:sz="4" w:space="0" w:color="auto"/>
              <w:bottom w:val="single" w:sz="4" w:space="0" w:color="auto"/>
            </w:tcBorders>
          </w:tcPr>
          <w:p w14:paraId="68755440" w14:textId="77777777" w:rsidR="0050022F" w:rsidRPr="0088193B" w:rsidRDefault="0050022F" w:rsidP="00646AE2">
            <w:pPr>
              <w:pStyle w:val="TAC"/>
            </w:pPr>
            <w:r w:rsidRPr="0088193B">
              <w:t>dBm/15kHz</w:t>
            </w:r>
          </w:p>
        </w:tc>
        <w:tc>
          <w:tcPr>
            <w:tcW w:w="850" w:type="dxa"/>
            <w:tcBorders>
              <w:top w:val="single" w:sz="4" w:space="0" w:color="auto"/>
              <w:bottom w:val="single" w:sz="4" w:space="0" w:color="auto"/>
            </w:tcBorders>
          </w:tcPr>
          <w:p w14:paraId="782E1096" w14:textId="77777777" w:rsidR="0050022F" w:rsidRPr="0088193B" w:rsidRDefault="0050022F" w:rsidP="00646AE2">
            <w:pPr>
              <w:pStyle w:val="TAC"/>
              <w:rPr>
                <w:lang w:eastAsia="zh-CN"/>
              </w:rPr>
            </w:pPr>
            <w:r w:rsidRPr="0088193B">
              <w:t>-82</w:t>
            </w:r>
          </w:p>
        </w:tc>
        <w:tc>
          <w:tcPr>
            <w:tcW w:w="993" w:type="dxa"/>
            <w:tcBorders>
              <w:top w:val="single" w:sz="4" w:space="0" w:color="auto"/>
              <w:bottom w:val="single" w:sz="4" w:space="0" w:color="auto"/>
            </w:tcBorders>
          </w:tcPr>
          <w:p w14:paraId="1A3F3591" w14:textId="77777777" w:rsidR="0050022F" w:rsidRPr="0088193B" w:rsidRDefault="0050022F" w:rsidP="00646AE2">
            <w:pPr>
              <w:pStyle w:val="TAC"/>
              <w:rPr>
                <w:lang w:eastAsia="zh-CN"/>
              </w:rPr>
            </w:pPr>
            <w:r w:rsidRPr="0088193B">
              <w:t>-82</w:t>
            </w:r>
          </w:p>
        </w:tc>
        <w:tc>
          <w:tcPr>
            <w:tcW w:w="2994" w:type="dxa"/>
            <w:tcBorders>
              <w:top w:val="single" w:sz="4" w:space="0" w:color="auto"/>
              <w:bottom w:val="single" w:sz="4" w:space="0" w:color="auto"/>
            </w:tcBorders>
          </w:tcPr>
          <w:p w14:paraId="05F6C4E2" w14:textId="77777777" w:rsidR="0050022F" w:rsidRPr="0088193B" w:rsidRDefault="0050022F" w:rsidP="00646AE2">
            <w:pPr>
              <w:pStyle w:val="TAC"/>
            </w:pPr>
          </w:p>
        </w:tc>
      </w:tr>
      <w:tr w:rsidR="0050022F" w:rsidRPr="0088193B" w14:paraId="0BE21E82" w14:textId="77777777" w:rsidTr="00646AE2">
        <w:trPr>
          <w:jc w:val="center"/>
        </w:trPr>
        <w:tc>
          <w:tcPr>
            <w:tcW w:w="896" w:type="dxa"/>
            <w:tcBorders>
              <w:top w:val="single" w:sz="4" w:space="0" w:color="auto"/>
              <w:bottom w:val="single" w:sz="4" w:space="0" w:color="auto"/>
            </w:tcBorders>
          </w:tcPr>
          <w:p w14:paraId="00B0D1CB" w14:textId="77777777" w:rsidR="0050022F" w:rsidRPr="0088193B" w:rsidRDefault="0050022F" w:rsidP="00646AE2">
            <w:pPr>
              <w:pStyle w:val="TAC"/>
              <w:rPr>
                <w:b/>
              </w:rPr>
            </w:pPr>
            <w:r w:rsidRPr="0088193B">
              <w:rPr>
                <w:b/>
              </w:rPr>
              <w:t>T1</w:t>
            </w:r>
          </w:p>
        </w:tc>
        <w:tc>
          <w:tcPr>
            <w:tcW w:w="1134" w:type="dxa"/>
            <w:tcBorders>
              <w:top w:val="single" w:sz="4" w:space="0" w:color="auto"/>
              <w:bottom w:val="single" w:sz="4" w:space="0" w:color="auto"/>
            </w:tcBorders>
          </w:tcPr>
          <w:p w14:paraId="1A6CFA2B" w14:textId="77777777" w:rsidR="0050022F" w:rsidRPr="0088193B" w:rsidRDefault="0050022F" w:rsidP="00646AE2">
            <w:pPr>
              <w:pStyle w:val="TAC"/>
            </w:pPr>
            <w:r w:rsidRPr="0088193B">
              <w:t>Cell-specific RS EPRE</w:t>
            </w:r>
          </w:p>
        </w:tc>
        <w:tc>
          <w:tcPr>
            <w:tcW w:w="992" w:type="dxa"/>
            <w:tcBorders>
              <w:top w:val="single" w:sz="4" w:space="0" w:color="auto"/>
              <w:bottom w:val="single" w:sz="4" w:space="0" w:color="auto"/>
            </w:tcBorders>
          </w:tcPr>
          <w:p w14:paraId="61C5F78C" w14:textId="77777777" w:rsidR="0050022F" w:rsidRPr="0088193B" w:rsidRDefault="0050022F" w:rsidP="00646AE2">
            <w:pPr>
              <w:pStyle w:val="TAC"/>
            </w:pPr>
            <w:r w:rsidRPr="0088193B">
              <w:t>dBm/15kHz</w:t>
            </w:r>
          </w:p>
        </w:tc>
        <w:tc>
          <w:tcPr>
            <w:tcW w:w="850" w:type="dxa"/>
            <w:tcBorders>
              <w:top w:val="single" w:sz="4" w:space="0" w:color="auto"/>
              <w:bottom w:val="single" w:sz="4" w:space="0" w:color="auto"/>
            </w:tcBorders>
          </w:tcPr>
          <w:p w14:paraId="02B6967C" w14:textId="77777777" w:rsidR="0050022F" w:rsidRPr="0088193B" w:rsidRDefault="0050022F" w:rsidP="00646AE2">
            <w:pPr>
              <w:pStyle w:val="TAC"/>
            </w:pPr>
            <w:r w:rsidRPr="0088193B">
              <w:t>-89</w:t>
            </w:r>
          </w:p>
        </w:tc>
        <w:tc>
          <w:tcPr>
            <w:tcW w:w="993" w:type="dxa"/>
            <w:tcBorders>
              <w:top w:val="single" w:sz="4" w:space="0" w:color="auto"/>
              <w:bottom w:val="single" w:sz="4" w:space="0" w:color="auto"/>
            </w:tcBorders>
          </w:tcPr>
          <w:p w14:paraId="31B7BBF5" w14:textId="77777777" w:rsidR="0050022F" w:rsidRPr="0088193B" w:rsidRDefault="0050022F" w:rsidP="00646AE2">
            <w:pPr>
              <w:pStyle w:val="TAC"/>
            </w:pPr>
            <w:r w:rsidRPr="0088193B">
              <w:t>-82</w:t>
            </w:r>
          </w:p>
        </w:tc>
        <w:tc>
          <w:tcPr>
            <w:tcW w:w="2994" w:type="dxa"/>
            <w:tcBorders>
              <w:top w:val="single" w:sz="4" w:space="0" w:color="auto"/>
              <w:bottom w:val="single" w:sz="4" w:space="0" w:color="auto"/>
            </w:tcBorders>
          </w:tcPr>
          <w:p w14:paraId="70B28696" w14:textId="77777777" w:rsidR="0050022F" w:rsidRPr="0088193B" w:rsidRDefault="0050022F" w:rsidP="00646AE2">
            <w:pPr>
              <w:pStyle w:val="TAC"/>
            </w:pPr>
          </w:p>
        </w:tc>
      </w:tr>
      <w:tr w:rsidR="0050022F" w:rsidRPr="0088193B" w14:paraId="2111E33B" w14:textId="77777777" w:rsidTr="00646AE2">
        <w:trPr>
          <w:jc w:val="center"/>
        </w:trPr>
        <w:tc>
          <w:tcPr>
            <w:tcW w:w="896" w:type="dxa"/>
            <w:tcBorders>
              <w:top w:val="single" w:sz="4" w:space="0" w:color="auto"/>
              <w:bottom w:val="single" w:sz="4" w:space="0" w:color="auto"/>
            </w:tcBorders>
          </w:tcPr>
          <w:p w14:paraId="7CB917FF" w14:textId="77777777" w:rsidR="0050022F" w:rsidRPr="0088193B" w:rsidRDefault="0050022F" w:rsidP="00646AE2">
            <w:pPr>
              <w:pStyle w:val="TAC"/>
              <w:rPr>
                <w:b/>
              </w:rPr>
            </w:pPr>
            <w:r w:rsidRPr="0088193B">
              <w:rPr>
                <w:b/>
              </w:rPr>
              <w:t>T2</w:t>
            </w:r>
          </w:p>
        </w:tc>
        <w:tc>
          <w:tcPr>
            <w:tcW w:w="1134" w:type="dxa"/>
            <w:tcBorders>
              <w:top w:val="single" w:sz="4" w:space="0" w:color="auto"/>
              <w:bottom w:val="single" w:sz="4" w:space="0" w:color="auto"/>
            </w:tcBorders>
          </w:tcPr>
          <w:p w14:paraId="63DA895F" w14:textId="77777777" w:rsidR="0050022F" w:rsidRPr="0088193B" w:rsidRDefault="0050022F" w:rsidP="00646AE2">
            <w:pPr>
              <w:pStyle w:val="TAC"/>
            </w:pPr>
            <w:r w:rsidRPr="0088193B">
              <w:t>Cell-specific RS EPRE</w:t>
            </w:r>
          </w:p>
        </w:tc>
        <w:tc>
          <w:tcPr>
            <w:tcW w:w="992" w:type="dxa"/>
            <w:tcBorders>
              <w:top w:val="single" w:sz="4" w:space="0" w:color="auto"/>
              <w:bottom w:val="single" w:sz="4" w:space="0" w:color="auto"/>
            </w:tcBorders>
          </w:tcPr>
          <w:p w14:paraId="51D4E58A" w14:textId="77777777" w:rsidR="0050022F" w:rsidRPr="0088193B" w:rsidRDefault="0050022F" w:rsidP="00646AE2">
            <w:pPr>
              <w:pStyle w:val="TAC"/>
            </w:pPr>
            <w:r w:rsidRPr="0088193B">
              <w:t>dBm/15kHz</w:t>
            </w:r>
          </w:p>
        </w:tc>
        <w:tc>
          <w:tcPr>
            <w:tcW w:w="850" w:type="dxa"/>
            <w:tcBorders>
              <w:top w:val="single" w:sz="4" w:space="0" w:color="auto"/>
              <w:bottom w:val="single" w:sz="4" w:space="0" w:color="auto"/>
            </w:tcBorders>
          </w:tcPr>
          <w:p w14:paraId="6F76CBC7" w14:textId="77777777" w:rsidR="0050022F" w:rsidRPr="0088193B" w:rsidRDefault="0050022F" w:rsidP="00646AE2">
            <w:pPr>
              <w:pStyle w:val="TAC"/>
            </w:pPr>
            <w:r w:rsidRPr="0088193B">
              <w:t>-82</w:t>
            </w:r>
          </w:p>
        </w:tc>
        <w:tc>
          <w:tcPr>
            <w:tcW w:w="993" w:type="dxa"/>
            <w:tcBorders>
              <w:top w:val="single" w:sz="4" w:space="0" w:color="auto"/>
              <w:bottom w:val="single" w:sz="4" w:space="0" w:color="auto"/>
            </w:tcBorders>
          </w:tcPr>
          <w:p w14:paraId="3B7479AB" w14:textId="77777777" w:rsidR="0050022F" w:rsidRPr="0088193B" w:rsidRDefault="0050022F" w:rsidP="00646AE2">
            <w:pPr>
              <w:pStyle w:val="TAC"/>
            </w:pPr>
            <w:r w:rsidRPr="0088193B">
              <w:t>-82</w:t>
            </w:r>
          </w:p>
        </w:tc>
        <w:tc>
          <w:tcPr>
            <w:tcW w:w="2994" w:type="dxa"/>
            <w:tcBorders>
              <w:top w:val="single" w:sz="4" w:space="0" w:color="auto"/>
              <w:bottom w:val="single" w:sz="4" w:space="0" w:color="auto"/>
            </w:tcBorders>
          </w:tcPr>
          <w:p w14:paraId="7E6C7001" w14:textId="77777777" w:rsidR="0050022F" w:rsidRPr="0088193B" w:rsidRDefault="0050022F" w:rsidP="00646AE2">
            <w:pPr>
              <w:pStyle w:val="TAC"/>
            </w:pPr>
          </w:p>
        </w:tc>
      </w:tr>
      <w:tr w:rsidR="0050022F" w:rsidRPr="0088193B" w14:paraId="2076AE4F" w14:textId="77777777" w:rsidTr="00646AE2">
        <w:trPr>
          <w:jc w:val="center"/>
        </w:trPr>
        <w:tc>
          <w:tcPr>
            <w:tcW w:w="896" w:type="dxa"/>
            <w:tcBorders>
              <w:top w:val="single" w:sz="4" w:space="0" w:color="auto"/>
              <w:bottom w:val="single" w:sz="4" w:space="0" w:color="auto"/>
            </w:tcBorders>
          </w:tcPr>
          <w:p w14:paraId="4647147E" w14:textId="77777777" w:rsidR="0050022F" w:rsidRPr="0088193B" w:rsidRDefault="0050022F" w:rsidP="00646AE2">
            <w:pPr>
              <w:pStyle w:val="TAC"/>
              <w:rPr>
                <w:b/>
              </w:rPr>
            </w:pPr>
            <w:r w:rsidRPr="0088193B">
              <w:rPr>
                <w:b/>
              </w:rPr>
              <w:t>T3</w:t>
            </w:r>
          </w:p>
        </w:tc>
        <w:tc>
          <w:tcPr>
            <w:tcW w:w="1134" w:type="dxa"/>
            <w:tcBorders>
              <w:top w:val="single" w:sz="4" w:space="0" w:color="auto"/>
              <w:bottom w:val="single" w:sz="4" w:space="0" w:color="auto"/>
            </w:tcBorders>
          </w:tcPr>
          <w:p w14:paraId="2FE9F93F" w14:textId="77777777" w:rsidR="0050022F" w:rsidRPr="0088193B" w:rsidRDefault="0050022F" w:rsidP="00646AE2">
            <w:pPr>
              <w:pStyle w:val="TAC"/>
            </w:pPr>
            <w:r w:rsidRPr="0088193B">
              <w:t>Cell-specific RS EPRE</w:t>
            </w:r>
          </w:p>
        </w:tc>
        <w:tc>
          <w:tcPr>
            <w:tcW w:w="992" w:type="dxa"/>
            <w:tcBorders>
              <w:top w:val="single" w:sz="4" w:space="0" w:color="auto"/>
              <w:bottom w:val="single" w:sz="4" w:space="0" w:color="auto"/>
            </w:tcBorders>
          </w:tcPr>
          <w:p w14:paraId="3E0BA6B3" w14:textId="77777777" w:rsidR="0050022F" w:rsidRPr="0088193B" w:rsidRDefault="0050022F" w:rsidP="00646AE2">
            <w:pPr>
              <w:pStyle w:val="TAC"/>
            </w:pPr>
            <w:r w:rsidRPr="0088193B">
              <w:t>dBm/15kHz</w:t>
            </w:r>
          </w:p>
        </w:tc>
        <w:tc>
          <w:tcPr>
            <w:tcW w:w="850" w:type="dxa"/>
            <w:tcBorders>
              <w:top w:val="single" w:sz="4" w:space="0" w:color="auto"/>
              <w:bottom w:val="single" w:sz="4" w:space="0" w:color="auto"/>
            </w:tcBorders>
          </w:tcPr>
          <w:p w14:paraId="6006FF6F" w14:textId="77777777" w:rsidR="0050022F" w:rsidRPr="0088193B" w:rsidRDefault="0050022F" w:rsidP="00646AE2">
            <w:pPr>
              <w:pStyle w:val="TAC"/>
            </w:pPr>
            <w:r w:rsidRPr="0088193B">
              <w:t>-82</w:t>
            </w:r>
          </w:p>
        </w:tc>
        <w:tc>
          <w:tcPr>
            <w:tcW w:w="993" w:type="dxa"/>
            <w:tcBorders>
              <w:top w:val="single" w:sz="4" w:space="0" w:color="auto"/>
              <w:bottom w:val="single" w:sz="4" w:space="0" w:color="auto"/>
            </w:tcBorders>
          </w:tcPr>
          <w:p w14:paraId="0782406F" w14:textId="77777777" w:rsidR="0050022F" w:rsidRPr="0088193B" w:rsidRDefault="0050022F" w:rsidP="00646AE2">
            <w:pPr>
              <w:pStyle w:val="TAC"/>
            </w:pPr>
            <w:r w:rsidRPr="0088193B">
              <w:t>-89</w:t>
            </w:r>
          </w:p>
        </w:tc>
        <w:tc>
          <w:tcPr>
            <w:tcW w:w="2994" w:type="dxa"/>
            <w:tcBorders>
              <w:top w:val="single" w:sz="4" w:space="0" w:color="auto"/>
              <w:bottom w:val="single" w:sz="4" w:space="0" w:color="auto"/>
            </w:tcBorders>
          </w:tcPr>
          <w:p w14:paraId="2AEEA683" w14:textId="77777777" w:rsidR="0050022F" w:rsidRPr="0088193B" w:rsidRDefault="0050022F" w:rsidP="00646AE2">
            <w:pPr>
              <w:pStyle w:val="TAC"/>
            </w:pPr>
          </w:p>
        </w:tc>
      </w:tr>
      <w:tr w:rsidR="0050022F" w:rsidRPr="0088193B" w14:paraId="5CAD1F44" w14:textId="77777777" w:rsidTr="00646AE2">
        <w:trPr>
          <w:jc w:val="center"/>
        </w:trPr>
        <w:tc>
          <w:tcPr>
            <w:tcW w:w="896" w:type="dxa"/>
            <w:tcBorders>
              <w:top w:val="single" w:sz="4" w:space="0" w:color="auto"/>
              <w:bottom w:val="single" w:sz="4" w:space="0" w:color="auto"/>
            </w:tcBorders>
          </w:tcPr>
          <w:p w14:paraId="0409C174" w14:textId="77777777" w:rsidR="0050022F" w:rsidRPr="0088193B" w:rsidRDefault="0050022F" w:rsidP="00646AE2">
            <w:pPr>
              <w:pStyle w:val="TAC"/>
              <w:rPr>
                <w:b/>
              </w:rPr>
            </w:pPr>
            <w:r w:rsidRPr="0088193B">
              <w:rPr>
                <w:b/>
              </w:rPr>
              <w:t>T4</w:t>
            </w:r>
          </w:p>
        </w:tc>
        <w:tc>
          <w:tcPr>
            <w:tcW w:w="1134" w:type="dxa"/>
            <w:tcBorders>
              <w:top w:val="single" w:sz="4" w:space="0" w:color="auto"/>
              <w:bottom w:val="single" w:sz="4" w:space="0" w:color="auto"/>
            </w:tcBorders>
          </w:tcPr>
          <w:p w14:paraId="054F2DD3" w14:textId="77777777" w:rsidR="0050022F" w:rsidRPr="0088193B" w:rsidRDefault="0050022F" w:rsidP="00646AE2">
            <w:pPr>
              <w:pStyle w:val="TAC"/>
            </w:pPr>
            <w:r w:rsidRPr="0088193B">
              <w:t>Cell-specific RS EPRE</w:t>
            </w:r>
          </w:p>
        </w:tc>
        <w:tc>
          <w:tcPr>
            <w:tcW w:w="992" w:type="dxa"/>
            <w:tcBorders>
              <w:top w:val="single" w:sz="4" w:space="0" w:color="auto"/>
              <w:bottom w:val="single" w:sz="4" w:space="0" w:color="auto"/>
            </w:tcBorders>
          </w:tcPr>
          <w:p w14:paraId="499DB159" w14:textId="77777777" w:rsidR="0050022F" w:rsidRPr="0088193B" w:rsidRDefault="0050022F" w:rsidP="00646AE2">
            <w:pPr>
              <w:pStyle w:val="TAC"/>
            </w:pPr>
            <w:r w:rsidRPr="0088193B">
              <w:t>dBm/15kHz</w:t>
            </w:r>
          </w:p>
        </w:tc>
        <w:tc>
          <w:tcPr>
            <w:tcW w:w="850" w:type="dxa"/>
            <w:tcBorders>
              <w:top w:val="single" w:sz="4" w:space="0" w:color="auto"/>
              <w:bottom w:val="single" w:sz="4" w:space="0" w:color="auto"/>
            </w:tcBorders>
          </w:tcPr>
          <w:p w14:paraId="41A977ED" w14:textId="77777777" w:rsidR="0050022F" w:rsidRPr="0088193B" w:rsidRDefault="0050022F" w:rsidP="00646AE2">
            <w:pPr>
              <w:pStyle w:val="TAC"/>
            </w:pPr>
            <w:r w:rsidRPr="0088193B">
              <w:t>-82</w:t>
            </w:r>
          </w:p>
        </w:tc>
        <w:tc>
          <w:tcPr>
            <w:tcW w:w="993" w:type="dxa"/>
            <w:tcBorders>
              <w:top w:val="single" w:sz="4" w:space="0" w:color="auto"/>
              <w:bottom w:val="single" w:sz="4" w:space="0" w:color="auto"/>
            </w:tcBorders>
          </w:tcPr>
          <w:p w14:paraId="1D6A9BB6" w14:textId="77777777" w:rsidR="0050022F" w:rsidRPr="0088193B" w:rsidRDefault="0050022F" w:rsidP="00646AE2">
            <w:pPr>
              <w:pStyle w:val="TAC"/>
            </w:pPr>
            <w:r w:rsidRPr="0088193B">
              <w:t>-82</w:t>
            </w:r>
          </w:p>
        </w:tc>
        <w:tc>
          <w:tcPr>
            <w:tcW w:w="2994" w:type="dxa"/>
            <w:tcBorders>
              <w:top w:val="single" w:sz="4" w:space="0" w:color="auto"/>
              <w:bottom w:val="single" w:sz="4" w:space="0" w:color="auto"/>
            </w:tcBorders>
          </w:tcPr>
          <w:p w14:paraId="1DE45C14" w14:textId="77777777" w:rsidR="0050022F" w:rsidRPr="0088193B" w:rsidRDefault="0050022F" w:rsidP="00646AE2">
            <w:pPr>
              <w:pStyle w:val="TAC"/>
            </w:pPr>
          </w:p>
        </w:tc>
      </w:tr>
    </w:tbl>
    <w:p w14:paraId="78954FC9" w14:textId="77777777" w:rsidR="009235DE" w:rsidRPr="0088193B" w:rsidRDefault="009235DE" w:rsidP="009235DE">
      <w:pPr>
        <w:pStyle w:val="TH"/>
      </w:pPr>
      <w:r w:rsidRPr="0088193B">
        <w:t>Table 7.1.4.19</w:t>
      </w:r>
      <w:r w:rsidR="00D27F32" w:rsidRPr="0088193B">
        <w:rPr>
          <w:lang w:eastAsia="zh-CN"/>
        </w:rPr>
        <w:t>.1</w:t>
      </w:r>
      <w:r w:rsidRPr="0088193B">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235DE" w:rsidRPr="0088193B" w14:paraId="3B0E0F74" w14:textId="77777777">
        <w:tc>
          <w:tcPr>
            <w:tcW w:w="534" w:type="dxa"/>
            <w:tcBorders>
              <w:bottom w:val="nil"/>
            </w:tcBorders>
            <w:shd w:val="clear" w:color="auto" w:fill="auto"/>
          </w:tcPr>
          <w:p w14:paraId="1322DB4B" w14:textId="77777777" w:rsidR="009235DE" w:rsidRPr="0088193B" w:rsidRDefault="009235DE" w:rsidP="00F00708">
            <w:pPr>
              <w:pStyle w:val="TAH"/>
            </w:pPr>
            <w:r w:rsidRPr="0088193B">
              <w:t>St</w:t>
            </w:r>
          </w:p>
        </w:tc>
        <w:tc>
          <w:tcPr>
            <w:tcW w:w="3968" w:type="dxa"/>
            <w:shd w:val="clear" w:color="auto" w:fill="auto"/>
          </w:tcPr>
          <w:p w14:paraId="3B4376BB" w14:textId="77777777" w:rsidR="009235DE" w:rsidRPr="0088193B" w:rsidRDefault="009235DE" w:rsidP="00F00708">
            <w:pPr>
              <w:pStyle w:val="TAH"/>
            </w:pPr>
            <w:r w:rsidRPr="0088193B">
              <w:t>Procedure</w:t>
            </w:r>
          </w:p>
        </w:tc>
        <w:tc>
          <w:tcPr>
            <w:tcW w:w="3684" w:type="dxa"/>
            <w:gridSpan w:val="2"/>
            <w:shd w:val="clear" w:color="auto" w:fill="auto"/>
          </w:tcPr>
          <w:p w14:paraId="262EBD66" w14:textId="77777777" w:rsidR="009235DE" w:rsidRPr="0088193B" w:rsidRDefault="009235DE" w:rsidP="00F00708">
            <w:pPr>
              <w:pStyle w:val="TAH"/>
            </w:pPr>
            <w:r w:rsidRPr="0088193B">
              <w:t>Message Sequence</w:t>
            </w:r>
          </w:p>
        </w:tc>
        <w:tc>
          <w:tcPr>
            <w:tcW w:w="567" w:type="dxa"/>
            <w:tcBorders>
              <w:bottom w:val="nil"/>
            </w:tcBorders>
            <w:shd w:val="clear" w:color="auto" w:fill="auto"/>
          </w:tcPr>
          <w:p w14:paraId="6A24C73F" w14:textId="77777777" w:rsidR="009235DE" w:rsidRPr="0088193B" w:rsidRDefault="009235DE" w:rsidP="00F00708">
            <w:pPr>
              <w:pStyle w:val="TAH"/>
            </w:pPr>
            <w:r w:rsidRPr="0088193B">
              <w:t>TP</w:t>
            </w:r>
          </w:p>
        </w:tc>
        <w:tc>
          <w:tcPr>
            <w:tcW w:w="850" w:type="dxa"/>
            <w:tcBorders>
              <w:bottom w:val="nil"/>
            </w:tcBorders>
            <w:shd w:val="clear" w:color="auto" w:fill="auto"/>
          </w:tcPr>
          <w:p w14:paraId="1FFCA9E2" w14:textId="77777777" w:rsidR="009235DE" w:rsidRPr="0088193B" w:rsidRDefault="009235DE" w:rsidP="00F00708">
            <w:pPr>
              <w:pStyle w:val="TAH"/>
            </w:pPr>
            <w:r w:rsidRPr="0088193B">
              <w:t>Verdict</w:t>
            </w:r>
          </w:p>
        </w:tc>
      </w:tr>
      <w:tr w:rsidR="009235DE" w:rsidRPr="0088193B" w14:paraId="57815604" w14:textId="77777777">
        <w:tc>
          <w:tcPr>
            <w:tcW w:w="534" w:type="dxa"/>
            <w:tcBorders>
              <w:top w:val="nil"/>
            </w:tcBorders>
            <w:shd w:val="clear" w:color="auto" w:fill="auto"/>
          </w:tcPr>
          <w:p w14:paraId="2573B281" w14:textId="77777777" w:rsidR="009235DE" w:rsidRPr="0088193B" w:rsidRDefault="009235DE" w:rsidP="00F00708">
            <w:pPr>
              <w:pStyle w:val="TAH"/>
            </w:pPr>
          </w:p>
        </w:tc>
        <w:tc>
          <w:tcPr>
            <w:tcW w:w="3968" w:type="dxa"/>
            <w:shd w:val="clear" w:color="auto" w:fill="auto"/>
          </w:tcPr>
          <w:p w14:paraId="6293BEC6" w14:textId="77777777" w:rsidR="009235DE" w:rsidRPr="0088193B" w:rsidRDefault="009235DE" w:rsidP="00F00708">
            <w:pPr>
              <w:pStyle w:val="TAH"/>
            </w:pPr>
          </w:p>
        </w:tc>
        <w:tc>
          <w:tcPr>
            <w:tcW w:w="708" w:type="dxa"/>
            <w:shd w:val="clear" w:color="auto" w:fill="auto"/>
          </w:tcPr>
          <w:p w14:paraId="590AAFCF" w14:textId="77777777" w:rsidR="009235DE" w:rsidRPr="0088193B" w:rsidRDefault="009235DE" w:rsidP="00F00708">
            <w:pPr>
              <w:pStyle w:val="TAH"/>
            </w:pPr>
            <w:r w:rsidRPr="0088193B">
              <w:t>U - S</w:t>
            </w:r>
          </w:p>
        </w:tc>
        <w:tc>
          <w:tcPr>
            <w:tcW w:w="2976" w:type="dxa"/>
            <w:shd w:val="clear" w:color="auto" w:fill="auto"/>
          </w:tcPr>
          <w:p w14:paraId="0A077809" w14:textId="77777777" w:rsidR="009235DE" w:rsidRPr="0088193B" w:rsidRDefault="009235DE" w:rsidP="00F00708">
            <w:pPr>
              <w:pStyle w:val="TAH"/>
            </w:pPr>
            <w:r w:rsidRPr="0088193B">
              <w:t>Message</w:t>
            </w:r>
          </w:p>
        </w:tc>
        <w:tc>
          <w:tcPr>
            <w:tcW w:w="567" w:type="dxa"/>
            <w:tcBorders>
              <w:top w:val="nil"/>
            </w:tcBorders>
            <w:shd w:val="clear" w:color="auto" w:fill="auto"/>
          </w:tcPr>
          <w:p w14:paraId="5B94B0F5" w14:textId="77777777" w:rsidR="009235DE" w:rsidRPr="0088193B" w:rsidRDefault="009235DE" w:rsidP="00F00708">
            <w:pPr>
              <w:pStyle w:val="TAH"/>
            </w:pPr>
          </w:p>
        </w:tc>
        <w:tc>
          <w:tcPr>
            <w:tcW w:w="850" w:type="dxa"/>
            <w:tcBorders>
              <w:top w:val="nil"/>
            </w:tcBorders>
            <w:shd w:val="clear" w:color="auto" w:fill="auto"/>
          </w:tcPr>
          <w:p w14:paraId="72558FFA" w14:textId="77777777" w:rsidR="009235DE" w:rsidRPr="0088193B" w:rsidRDefault="009235DE" w:rsidP="00F00708">
            <w:pPr>
              <w:pStyle w:val="TAH"/>
            </w:pPr>
          </w:p>
        </w:tc>
      </w:tr>
      <w:tr w:rsidR="00120E49" w:rsidRPr="0088193B" w14:paraId="26EC5F95" w14:textId="77777777" w:rsidTr="00D17E71">
        <w:tc>
          <w:tcPr>
            <w:tcW w:w="534" w:type="dxa"/>
            <w:shd w:val="clear" w:color="auto" w:fill="auto"/>
          </w:tcPr>
          <w:p w14:paraId="17CDBC62" w14:textId="77777777" w:rsidR="00120E49" w:rsidRPr="0088193B" w:rsidRDefault="00120E49" w:rsidP="00D17E71">
            <w:pPr>
              <w:pStyle w:val="TAC"/>
            </w:pPr>
            <w:r w:rsidRPr="0088193B">
              <w:rPr>
                <w:lang w:eastAsia="zh-CN"/>
              </w:rPr>
              <w:t>1</w:t>
            </w:r>
          </w:p>
        </w:tc>
        <w:tc>
          <w:tcPr>
            <w:tcW w:w="3968" w:type="dxa"/>
            <w:shd w:val="clear" w:color="auto" w:fill="auto"/>
          </w:tcPr>
          <w:p w14:paraId="4AC0C8C7" w14:textId="77777777" w:rsidR="00120E49" w:rsidRPr="0088193B" w:rsidRDefault="00120E49" w:rsidP="00D17E71">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Cell 3) addition</w:t>
            </w:r>
          </w:p>
        </w:tc>
        <w:tc>
          <w:tcPr>
            <w:tcW w:w="708" w:type="dxa"/>
            <w:shd w:val="clear" w:color="auto" w:fill="auto"/>
          </w:tcPr>
          <w:p w14:paraId="60E35794" w14:textId="77777777" w:rsidR="00120E49" w:rsidRPr="0088193B" w:rsidRDefault="00120E49" w:rsidP="00D17E71">
            <w:pPr>
              <w:pStyle w:val="TAC"/>
            </w:pPr>
            <w:r w:rsidRPr="0088193B">
              <w:t>&lt;--</w:t>
            </w:r>
          </w:p>
        </w:tc>
        <w:tc>
          <w:tcPr>
            <w:tcW w:w="2976" w:type="dxa"/>
            <w:shd w:val="clear" w:color="auto" w:fill="auto"/>
          </w:tcPr>
          <w:p w14:paraId="0CA3A814" w14:textId="77777777" w:rsidR="00120E49" w:rsidRPr="0088193B" w:rsidRDefault="00120E49" w:rsidP="00D17E71">
            <w:pPr>
              <w:pStyle w:val="TAL"/>
            </w:pPr>
            <w:r w:rsidRPr="0088193B">
              <w:rPr>
                <w:i/>
                <w:iCs/>
              </w:rPr>
              <w:t>RRCConnectionReconfiguration</w:t>
            </w:r>
          </w:p>
        </w:tc>
        <w:tc>
          <w:tcPr>
            <w:tcW w:w="567" w:type="dxa"/>
            <w:shd w:val="clear" w:color="auto" w:fill="auto"/>
          </w:tcPr>
          <w:p w14:paraId="7D73BC89" w14:textId="77777777" w:rsidR="00120E49" w:rsidRPr="0088193B" w:rsidRDefault="00120E49" w:rsidP="00D17E71">
            <w:pPr>
              <w:pStyle w:val="TAC"/>
            </w:pPr>
            <w:r w:rsidRPr="0088193B">
              <w:t>-</w:t>
            </w:r>
          </w:p>
        </w:tc>
        <w:tc>
          <w:tcPr>
            <w:tcW w:w="850" w:type="dxa"/>
            <w:shd w:val="clear" w:color="auto" w:fill="auto"/>
          </w:tcPr>
          <w:p w14:paraId="5C14D997" w14:textId="77777777" w:rsidR="00120E49" w:rsidRPr="0088193B" w:rsidRDefault="00120E49" w:rsidP="00D17E71">
            <w:pPr>
              <w:pStyle w:val="TAC"/>
            </w:pPr>
            <w:r w:rsidRPr="0088193B">
              <w:t>-</w:t>
            </w:r>
          </w:p>
        </w:tc>
      </w:tr>
      <w:tr w:rsidR="00120E49" w:rsidRPr="0088193B" w14:paraId="6A2F2277" w14:textId="77777777" w:rsidTr="00D17E71">
        <w:tc>
          <w:tcPr>
            <w:tcW w:w="534" w:type="dxa"/>
            <w:shd w:val="clear" w:color="auto" w:fill="auto"/>
          </w:tcPr>
          <w:p w14:paraId="551B95EB" w14:textId="77777777" w:rsidR="00120E49" w:rsidRPr="0088193B" w:rsidRDefault="00120E49" w:rsidP="00D17E71">
            <w:pPr>
              <w:pStyle w:val="TAC"/>
            </w:pPr>
            <w:r w:rsidRPr="0088193B">
              <w:rPr>
                <w:lang w:eastAsia="zh-CN"/>
              </w:rPr>
              <w:t>2</w:t>
            </w:r>
          </w:p>
        </w:tc>
        <w:tc>
          <w:tcPr>
            <w:tcW w:w="3968" w:type="dxa"/>
            <w:shd w:val="clear" w:color="auto" w:fill="auto"/>
          </w:tcPr>
          <w:p w14:paraId="1E533A74" w14:textId="77777777" w:rsidR="00120E49" w:rsidRPr="0088193B" w:rsidRDefault="00120E49" w:rsidP="00D17E71">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ddition</w:t>
            </w:r>
            <w:r w:rsidRPr="0088193B">
              <w:t>.</w:t>
            </w:r>
          </w:p>
        </w:tc>
        <w:tc>
          <w:tcPr>
            <w:tcW w:w="708" w:type="dxa"/>
            <w:shd w:val="clear" w:color="auto" w:fill="auto"/>
          </w:tcPr>
          <w:p w14:paraId="79F6450F" w14:textId="77777777" w:rsidR="00120E49" w:rsidRPr="0088193B" w:rsidRDefault="00120E49" w:rsidP="00D17E71">
            <w:pPr>
              <w:pStyle w:val="TAC"/>
            </w:pPr>
            <w:r w:rsidRPr="0088193B">
              <w:t>--&gt;</w:t>
            </w:r>
          </w:p>
        </w:tc>
        <w:tc>
          <w:tcPr>
            <w:tcW w:w="2976" w:type="dxa"/>
            <w:shd w:val="clear" w:color="auto" w:fill="auto"/>
          </w:tcPr>
          <w:p w14:paraId="77C4573E" w14:textId="77777777" w:rsidR="00120E49" w:rsidRPr="0088193B" w:rsidRDefault="00120E49" w:rsidP="00D17E71">
            <w:pPr>
              <w:pStyle w:val="TAL"/>
            </w:pPr>
            <w:r w:rsidRPr="0088193B">
              <w:rPr>
                <w:rFonts w:eastAsia="MS Mincho"/>
                <w:i/>
              </w:rPr>
              <w:t>RRCConnectionReconfigurationComplete</w:t>
            </w:r>
          </w:p>
        </w:tc>
        <w:tc>
          <w:tcPr>
            <w:tcW w:w="567" w:type="dxa"/>
            <w:shd w:val="clear" w:color="auto" w:fill="auto"/>
          </w:tcPr>
          <w:p w14:paraId="4253DD09" w14:textId="77777777" w:rsidR="00120E49" w:rsidRPr="0088193B" w:rsidRDefault="00120E49" w:rsidP="00D17E71">
            <w:pPr>
              <w:pStyle w:val="TAC"/>
            </w:pPr>
            <w:r w:rsidRPr="0088193B">
              <w:t>-</w:t>
            </w:r>
          </w:p>
        </w:tc>
        <w:tc>
          <w:tcPr>
            <w:tcW w:w="850" w:type="dxa"/>
            <w:shd w:val="clear" w:color="auto" w:fill="auto"/>
          </w:tcPr>
          <w:p w14:paraId="26537152" w14:textId="77777777" w:rsidR="00120E49" w:rsidRPr="0088193B" w:rsidRDefault="00120E49" w:rsidP="00D17E71">
            <w:pPr>
              <w:pStyle w:val="TAC"/>
            </w:pPr>
            <w:r w:rsidRPr="0088193B">
              <w:t>-</w:t>
            </w:r>
          </w:p>
        </w:tc>
      </w:tr>
      <w:tr w:rsidR="009235DE" w:rsidRPr="0088193B" w14:paraId="2B4B02EE" w14:textId="77777777">
        <w:tc>
          <w:tcPr>
            <w:tcW w:w="534" w:type="dxa"/>
            <w:shd w:val="clear" w:color="auto" w:fill="auto"/>
          </w:tcPr>
          <w:p w14:paraId="2D4A1A9B" w14:textId="77777777" w:rsidR="009235DE" w:rsidRPr="0088193B" w:rsidRDefault="00120E49" w:rsidP="00F00708">
            <w:pPr>
              <w:pStyle w:val="TAC"/>
            </w:pPr>
            <w:r w:rsidRPr="0088193B">
              <w:t>3</w:t>
            </w:r>
          </w:p>
        </w:tc>
        <w:tc>
          <w:tcPr>
            <w:tcW w:w="3968" w:type="dxa"/>
            <w:shd w:val="clear" w:color="auto" w:fill="auto"/>
          </w:tcPr>
          <w:p w14:paraId="0EEB6AF4" w14:textId="77777777" w:rsidR="009235DE" w:rsidRPr="0088193B" w:rsidRDefault="009235DE" w:rsidP="00F00708">
            <w:pPr>
              <w:pStyle w:val="TAL"/>
            </w:pPr>
            <w:r w:rsidRPr="0088193B">
              <w:t>The SS is configured for Uplink Grant Allocation Type 2. SS is configured to transmit UL grant for UE</w:t>
            </w:r>
            <w:r w:rsidRPr="0088193B">
              <w:rPr>
                <w:lang w:eastAsia="zh-CN"/>
              </w:rPr>
              <w:t xml:space="preserve"> at </w:t>
            </w:r>
            <w:r w:rsidRPr="0088193B">
              <w:t>every TTI</w:t>
            </w:r>
            <w:r w:rsidRPr="0088193B">
              <w:rPr>
                <w:lang w:eastAsia="zh-CN"/>
              </w:rPr>
              <w:t xml:space="preserve"> for FDD, and every 5ms in a DL subframe for TDD.</w:t>
            </w:r>
          </w:p>
        </w:tc>
        <w:tc>
          <w:tcPr>
            <w:tcW w:w="708" w:type="dxa"/>
            <w:shd w:val="clear" w:color="auto" w:fill="auto"/>
          </w:tcPr>
          <w:p w14:paraId="7872C06B" w14:textId="77777777" w:rsidR="009235DE" w:rsidRPr="0088193B" w:rsidRDefault="009235DE" w:rsidP="00F00708">
            <w:pPr>
              <w:pStyle w:val="TAC"/>
            </w:pPr>
            <w:r w:rsidRPr="0088193B">
              <w:t>-</w:t>
            </w:r>
          </w:p>
        </w:tc>
        <w:tc>
          <w:tcPr>
            <w:tcW w:w="2976" w:type="dxa"/>
            <w:shd w:val="clear" w:color="auto" w:fill="auto"/>
          </w:tcPr>
          <w:p w14:paraId="654CC866" w14:textId="77777777" w:rsidR="009235DE" w:rsidRPr="0088193B" w:rsidRDefault="009235DE" w:rsidP="00F00708">
            <w:pPr>
              <w:pStyle w:val="TAL"/>
            </w:pPr>
            <w:r w:rsidRPr="0088193B">
              <w:t>-</w:t>
            </w:r>
          </w:p>
        </w:tc>
        <w:tc>
          <w:tcPr>
            <w:tcW w:w="567" w:type="dxa"/>
            <w:shd w:val="clear" w:color="auto" w:fill="auto"/>
          </w:tcPr>
          <w:p w14:paraId="4DB0D0E3" w14:textId="77777777" w:rsidR="009235DE" w:rsidRPr="0088193B" w:rsidRDefault="009235DE" w:rsidP="00F00708">
            <w:pPr>
              <w:pStyle w:val="TAC"/>
            </w:pPr>
            <w:r w:rsidRPr="0088193B">
              <w:t>-</w:t>
            </w:r>
          </w:p>
        </w:tc>
        <w:tc>
          <w:tcPr>
            <w:tcW w:w="850" w:type="dxa"/>
            <w:shd w:val="clear" w:color="auto" w:fill="auto"/>
          </w:tcPr>
          <w:p w14:paraId="134A7A85" w14:textId="77777777" w:rsidR="009235DE" w:rsidRPr="0088193B" w:rsidRDefault="009235DE" w:rsidP="00F00708">
            <w:pPr>
              <w:pStyle w:val="TAC"/>
            </w:pPr>
            <w:r w:rsidRPr="0088193B">
              <w:t>-</w:t>
            </w:r>
          </w:p>
        </w:tc>
      </w:tr>
      <w:tr w:rsidR="009235DE" w:rsidRPr="0088193B" w14:paraId="31D11BE5" w14:textId="77777777">
        <w:tc>
          <w:tcPr>
            <w:tcW w:w="534" w:type="dxa"/>
            <w:shd w:val="clear" w:color="auto" w:fill="auto"/>
          </w:tcPr>
          <w:p w14:paraId="77BC2A4B" w14:textId="77777777" w:rsidR="009235DE" w:rsidRPr="0088193B" w:rsidRDefault="00120E49" w:rsidP="00F00708">
            <w:pPr>
              <w:pStyle w:val="TAC"/>
            </w:pPr>
            <w:r w:rsidRPr="0088193B">
              <w:t>4</w:t>
            </w:r>
          </w:p>
        </w:tc>
        <w:tc>
          <w:tcPr>
            <w:tcW w:w="3968" w:type="dxa"/>
            <w:shd w:val="clear" w:color="auto" w:fill="auto"/>
          </w:tcPr>
          <w:p w14:paraId="08AF642E" w14:textId="77777777" w:rsidR="009235DE" w:rsidRPr="0088193B" w:rsidRDefault="009235DE" w:rsidP="00F00708">
            <w:pPr>
              <w:pStyle w:val="TAL"/>
              <w:rPr>
                <w:lang w:eastAsia="zh-CN"/>
              </w:rPr>
            </w:pPr>
            <w:r w:rsidRPr="0088193B">
              <w:rPr>
                <w:lang w:eastAsia="zh-CN"/>
              </w:rPr>
              <w:t xml:space="preserve">The </w:t>
            </w:r>
            <w:r w:rsidRPr="0088193B">
              <w:t xml:space="preserve">SS transmits an </w:t>
            </w:r>
            <w:r w:rsidRPr="0088193B">
              <w:rPr>
                <w:i/>
                <w:iCs/>
              </w:rPr>
              <w:t>RRCConnectionReconfiguration</w:t>
            </w:r>
            <w:r w:rsidRPr="0088193B">
              <w:t xml:space="preserve"> message to provide </w:t>
            </w:r>
            <w:r w:rsidRPr="0088193B">
              <w:rPr>
                <w:lang w:eastAsia="zh-CN"/>
              </w:rPr>
              <w:t xml:space="preserve">Extended </w:t>
            </w:r>
            <w:r w:rsidRPr="0088193B">
              <w:t>Power Headroom parameters</w:t>
            </w:r>
            <w:r w:rsidRPr="0088193B">
              <w:rPr>
                <w:lang w:eastAsia="zh-CN"/>
              </w:rPr>
              <w:t xml:space="preserve"> </w:t>
            </w:r>
          </w:p>
        </w:tc>
        <w:tc>
          <w:tcPr>
            <w:tcW w:w="708" w:type="dxa"/>
            <w:shd w:val="clear" w:color="auto" w:fill="auto"/>
          </w:tcPr>
          <w:p w14:paraId="4BA2DF99" w14:textId="77777777" w:rsidR="009235DE" w:rsidRPr="0088193B" w:rsidRDefault="009235DE" w:rsidP="00F00708">
            <w:pPr>
              <w:pStyle w:val="TAC"/>
            </w:pPr>
            <w:r w:rsidRPr="0088193B">
              <w:t>&lt;--</w:t>
            </w:r>
          </w:p>
        </w:tc>
        <w:tc>
          <w:tcPr>
            <w:tcW w:w="2976" w:type="dxa"/>
            <w:shd w:val="clear" w:color="auto" w:fill="auto"/>
          </w:tcPr>
          <w:p w14:paraId="4268D4D6" w14:textId="77777777" w:rsidR="009235DE" w:rsidRPr="0088193B" w:rsidRDefault="009235DE" w:rsidP="00F00708">
            <w:pPr>
              <w:pStyle w:val="TAL"/>
              <w:rPr>
                <w:i/>
                <w:iCs/>
              </w:rPr>
            </w:pPr>
            <w:r w:rsidRPr="0088193B">
              <w:rPr>
                <w:i/>
                <w:iCs/>
              </w:rPr>
              <w:t>RRCConnectionReconfiguration</w:t>
            </w:r>
          </w:p>
        </w:tc>
        <w:tc>
          <w:tcPr>
            <w:tcW w:w="567" w:type="dxa"/>
            <w:shd w:val="clear" w:color="auto" w:fill="auto"/>
          </w:tcPr>
          <w:p w14:paraId="4AB9F0EE" w14:textId="77777777" w:rsidR="009235DE" w:rsidRPr="0088193B" w:rsidRDefault="009235DE" w:rsidP="00F00708">
            <w:pPr>
              <w:pStyle w:val="TAC"/>
            </w:pPr>
            <w:r w:rsidRPr="0088193B">
              <w:t>-</w:t>
            </w:r>
          </w:p>
        </w:tc>
        <w:tc>
          <w:tcPr>
            <w:tcW w:w="850" w:type="dxa"/>
            <w:shd w:val="clear" w:color="auto" w:fill="auto"/>
          </w:tcPr>
          <w:p w14:paraId="5A5CB679" w14:textId="77777777" w:rsidR="009235DE" w:rsidRPr="0088193B" w:rsidRDefault="009235DE" w:rsidP="00F00708">
            <w:pPr>
              <w:pStyle w:val="TAC"/>
            </w:pPr>
            <w:r w:rsidRPr="0088193B">
              <w:t>-</w:t>
            </w:r>
          </w:p>
        </w:tc>
      </w:tr>
      <w:tr w:rsidR="00D27F32" w:rsidRPr="0088193B" w14:paraId="3EC428FD" w14:textId="77777777">
        <w:tc>
          <w:tcPr>
            <w:tcW w:w="534" w:type="dxa"/>
            <w:shd w:val="clear" w:color="auto" w:fill="auto"/>
          </w:tcPr>
          <w:p w14:paraId="3E27F529" w14:textId="77777777" w:rsidR="00D27F32" w:rsidRPr="0088193B" w:rsidRDefault="00D27F32" w:rsidP="00355DAA">
            <w:pPr>
              <w:pStyle w:val="TAC"/>
            </w:pPr>
          </w:p>
        </w:tc>
        <w:tc>
          <w:tcPr>
            <w:tcW w:w="3968" w:type="dxa"/>
            <w:shd w:val="clear" w:color="auto" w:fill="auto"/>
          </w:tcPr>
          <w:p w14:paraId="1DF4FEFD" w14:textId="77777777" w:rsidR="00D27F32" w:rsidRPr="0088193B" w:rsidRDefault="00D27F32" w:rsidP="00355DAA">
            <w:pPr>
              <w:pStyle w:val="TAL"/>
              <w:rPr>
                <w:lang w:eastAsia="zh-CN"/>
              </w:rPr>
            </w:pPr>
            <w:r w:rsidRPr="0088193B">
              <w:t xml:space="preserve">EXCEPTION: In parallel with step </w:t>
            </w:r>
            <w:r w:rsidR="00120E49" w:rsidRPr="0088193B">
              <w:rPr>
                <w:lang w:eastAsia="zh-CN"/>
              </w:rPr>
              <w:t>5</w:t>
            </w:r>
            <w:r w:rsidRPr="0088193B">
              <w:t>, UE executes parallel behaviour defined in table 7.1.4.19</w:t>
            </w:r>
            <w:r w:rsidRPr="0088193B">
              <w:rPr>
                <w:lang w:eastAsia="zh-CN"/>
              </w:rPr>
              <w:t>.1</w:t>
            </w:r>
            <w:r w:rsidRPr="0088193B">
              <w:t>.3.2-2</w:t>
            </w:r>
          </w:p>
        </w:tc>
        <w:tc>
          <w:tcPr>
            <w:tcW w:w="708" w:type="dxa"/>
            <w:shd w:val="clear" w:color="auto" w:fill="auto"/>
          </w:tcPr>
          <w:p w14:paraId="5AE6E243" w14:textId="77777777" w:rsidR="00D27F32" w:rsidRPr="0088193B" w:rsidRDefault="00D27F32" w:rsidP="00355DAA">
            <w:pPr>
              <w:pStyle w:val="TAC"/>
              <w:rPr>
                <w:lang w:eastAsia="zh-CN"/>
              </w:rPr>
            </w:pPr>
            <w:r w:rsidRPr="0088193B">
              <w:rPr>
                <w:lang w:eastAsia="zh-CN"/>
              </w:rPr>
              <w:t>-</w:t>
            </w:r>
          </w:p>
        </w:tc>
        <w:tc>
          <w:tcPr>
            <w:tcW w:w="2976" w:type="dxa"/>
            <w:shd w:val="clear" w:color="auto" w:fill="auto"/>
          </w:tcPr>
          <w:p w14:paraId="66830093" w14:textId="77777777" w:rsidR="00D27F32" w:rsidRPr="0088193B" w:rsidRDefault="00D27F32" w:rsidP="00355DAA">
            <w:pPr>
              <w:pStyle w:val="TAL"/>
              <w:rPr>
                <w:i/>
                <w:iCs/>
                <w:lang w:eastAsia="zh-CN"/>
              </w:rPr>
            </w:pPr>
            <w:r w:rsidRPr="0088193B">
              <w:rPr>
                <w:i/>
                <w:iCs/>
                <w:lang w:eastAsia="zh-CN"/>
              </w:rPr>
              <w:t>-</w:t>
            </w:r>
          </w:p>
        </w:tc>
        <w:tc>
          <w:tcPr>
            <w:tcW w:w="567" w:type="dxa"/>
            <w:shd w:val="clear" w:color="auto" w:fill="auto"/>
          </w:tcPr>
          <w:p w14:paraId="4AB9F83E" w14:textId="77777777" w:rsidR="00D27F32" w:rsidRPr="0088193B" w:rsidRDefault="00D27F32" w:rsidP="00355DAA">
            <w:pPr>
              <w:pStyle w:val="TAC"/>
              <w:rPr>
                <w:lang w:eastAsia="zh-CN"/>
              </w:rPr>
            </w:pPr>
            <w:r w:rsidRPr="0088193B">
              <w:rPr>
                <w:lang w:eastAsia="zh-CN"/>
              </w:rPr>
              <w:t>-</w:t>
            </w:r>
          </w:p>
        </w:tc>
        <w:tc>
          <w:tcPr>
            <w:tcW w:w="850" w:type="dxa"/>
            <w:shd w:val="clear" w:color="auto" w:fill="auto"/>
          </w:tcPr>
          <w:p w14:paraId="5B75517E" w14:textId="77777777" w:rsidR="00D27F32" w:rsidRPr="0088193B" w:rsidRDefault="00D27F32" w:rsidP="00355DAA">
            <w:pPr>
              <w:pStyle w:val="TAC"/>
              <w:rPr>
                <w:lang w:eastAsia="zh-CN"/>
              </w:rPr>
            </w:pPr>
            <w:r w:rsidRPr="0088193B">
              <w:rPr>
                <w:lang w:eastAsia="zh-CN"/>
              </w:rPr>
              <w:t>-</w:t>
            </w:r>
          </w:p>
        </w:tc>
      </w:tr>
      <w:tr w:rsidR="009235DE" w:rsidRPr="0088193B" w14:paraId="76AAA61A" w14:textId="77777777">
        <w:tc>
          <w:tcPr>
            <w:tcW w:w="534" w:type="dxa"/>
            <w:shd w:val="clear" w:color="auto" w:fill="auto"/>
          </w:tcPr>
          <w:p w14:paraId="06654010" w14:textId="77777777" w:rsidR="009235DE" w:rsidRPr="0088193B" w:rsidRDefault="00120E49" w:rsidP="00F00708">
            <w:pPr>
              <w:pStyle w:val="TAC"/>
            </w:pPr>
            <w:r w:rsidRPr="0088193B">
              <w:t>5</w:t>
            </w:r>
          </w:p>
        </w:tc>
        <w:tc>
          <w:tcPr>
            <w:tcW w:w="3968" w:type="dxa"/>
            <w:shd w:val="clear" w:color="auto" w:fill="auto"/>
          </w:tcPr>
          <w:p w14:paraId="75576A98" w14:textId="77777777" w:rsidR="009235DE" w:rsidRPr="0088193B" w:rsidRDefault="009235DE" w:rsidP="00F00708">
            <w:pPr>
              <w:pStyle w:val="TAL"/>
            </w:pPr>
            <w:r w:rsidRPr="0088193B">
              <w:t xml:space="preserve">The UE transmits an </w:t>
            </w:r>
            <w:r w:rsidRPr="0088193B">
              <w:rPr>
                <w:i/>
                <w:iCs/>
              </w:rPr>
              <w:t>RRCConnectionReconfigurationComplete</w:t>
            </w:r>
            <w:r w:rsidRPr="0088193B">
              <w:t xml:space="preserve"> message to confirm the setup of </w:t>
            </w:r>
            <w:r w:rsidRPr="0088193B">
              <w:rPr>
                <w:lang w:eastAsia="zh-CN"/>
              </w:rPr>
              <w:t xml:space="preserve">Extended </w:t>
            </w:r>
            <w:r w:rsidRPr="0088193B">
              <w:t>Power Headroom parameters</w:t>
            </w:r>
            <w:r w:rsidRPr="0088193B">
              <w:rPr>
                <w:lang w:eastAsia="zh-CN"/>
              </w:rPr>
              <w:t xml:space="preserve"> </w:t>
            </w:r>
          </w:p>
        </w:tc>
        <w:tc>
          <w:tcPr>
            <w:tcW w:w="708" w:type="dxa"/>
            <w:shd w:val="clear" w:color="auto" w:fill="auto"/>
          </w:tcPr>
          <w:p w14:paraId="35A13FAE" w14:textId="77777777" w:rsidR="009235DE" w:rsidRPr="0088193B" w:rsidRDefault="009235DE" w:rsidP="00F00708">
            <w:pPr>
              <w:pStyle w:val="TAC"/>
            </w:pPr>
            <w:r w:rsidRPr="0088193B">
              <w:t>--&gt;</w:t>
            </w:r>
          </w:p>
        </w:tc>
        <w:tc>
          <w:tcPr>
            <w:tcW w:w="2976" w:type="dxa"/>
            <w:shd w:val="clear" w:color="auto" w:fill="auto"/>
          </w:tcPr>
          <w:p w14:paraId="0614D6CC" w14:textId="77777777" w:rsidR="009235DE" w:rsidRPr="0088193B" w:rsidRDefault="009235DE" w:rsidP="00F00708">
            <w:pPr>
              <w:pStyle w:val="TAL"/>
              <w:rPr>
                <w:i/>
                <w:iCs/>
              </w:rPr>
            </w:pPr>
            <w:r w:rsidRPr="0088193B">
              <w:rPr>
                <w:rFonts w:eastAsia="MS Mincho"/>
                <w:i/>
              </w:rPr>
              <w:t>RRCConnectionReconfigurationComplete</w:t>
            </w:r>
          </w:p>
        </w:tc>
        <w:tc>
          <w:tcPr>
            <w:tcW w:w="567" w:type="dxa"/>
            <w:shd w:val="clear" w:color="auto" w:fill="auto"/>
          </w:tcPr>
          <w:p w14:paraId="688108C1" w14:textId="77777777" w:rsidR="009235DE" w:rsidRPr="0088193B" w:rsidRDefault="009235DE" w:rsidP="00F00708">
            <w:pPr>
              <w:pStyle w:val="TAC"/>
            </w:pPr>
            <w:r w:rsidRPr="0088193B">
              <w:t>-</w:t>
            </w:r>
          </w:p>
        </w:tc>
        <w:tc>
          <w:tcPr>
            <w:tcW w:w="850" w:type="dxa"/>
            <w:shd w:val="clear" w:color="auto" w:fill="auto"/>
          </w:tcPr>
          <w:p w14:paraId="3939BA3E" w14:textId="77777777" w:rsidR="009235DE" w:rsidRPr="0088193B" w:rsidRDefault="009235DE" w:rsidP="00F00708">
            <w:pPr>
              <w:pStyle w:val="TAC"/>
            </w:pPr>
            <w:r w:rsidRPr="0088193B">
              <w:t>-</w:t>
            </w:r>
          </w:p>
        </w:tc>
      </w:tr>
      <w:tr w:rsidR="009235DE" w:rsidRPr="0088193B" w14:paraId="7FD484A0" w14:textId="77777777">
        <w:tc>
          <w:tcPr>
            <w:tcW w:w="534" w:type="dxa"/>
            <w:shd w:val="clear" w:color="auto" w:fill="auto"/>
          </w:tcPr>
          <w:p w14:paraId="0BB31B86" w14:textId="77777777" w:rsidR="009235DE" w:rsidRPr="0088193B" w:rsidRDefault="00120E49" w:rsidP="00F00708">
            <w:pPr>
              <w:pStyle w:val="TAC"/>
              <w:rPr>
                <w:lang w:eastAsia="zh-CN"/>
              </w:rPr>
            </w:pPr>
            <w:r w:rsidRPr="0088193B">
              <w:rPr>
                <w:lang w:eastAsia="zh-CN"/>
              </w:rPr>
              <w:t>6</w:t>
            </w:r>
          </w:p>
        </w:tc>
        <w:tc>
          <w:tcPr>
            <w:tcW w:w="3968" w:type="dxa"/>
            <w:shd w:val="clear" w:color="auto" w:fill="auto"/>
          </w:tcPr>
          <w:p w14:paraId="7133A2B1" w14:textId="77777777" w:rsidR="009235DE" w:rsidRPr="0088193B" w:rsidRDefault="009235DE" w:rsidP="00F00708">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Cell 3).</w:t>
            </w:r>
          </w:p>
        </w:tc>
        <w:tc>
          <w:tcPr>
            <w:tcW w:w="708" w:type="dxa"/>
            <w:shd w:val="clear" w:color="auto" w:fill="auto"/>
          </w:tcPr>
          <w:p w14:paraId="64F55749" w14:textId="77777777" w:rsidR="009235DE" w:rsidRPr="0088193B" w:rsidRDefault="009235DE" w:rsidP="00F00708">
            <w:pPr>
              <w:pStyle w:val="TAC"/>
            </w:pPr>
            <w:r w:rsidRPr="0088193B">
              <w:t>&lt;--</w:t>
            </w:r>
          </w:p>
        </w:tc>
        <w:tc>
          <w:tcPr>
            <w:tcW w:w="2976" w:type="dxa"/>
            <w:shd w:val="clear" w:color="auto" w:fill="auto"/>
          </w:tcPr>
          <w:p w14:paraId="33227671" w14:textId="77777777" w:rsidR="009235DE" w:rsidRPr="0088193B" w:rsidRDefault="009235DE" w:rsidP="00F00708">
            <w:pPr>
              <w:pStyle w:val="TAL"/>
              <w:rPr>
                <w:i/>
                <w:iCs/>
              </w:rPr>
            </w:pPr>
            <w:r w:rsidRPr="0088193B">
              <w:t>MAC PDU (Activation (C</w:t>
            </w:r>
            <w:r w:rsidRPr="0088193B">
              <w:rPr>
                <w:vertAlign w:val="subscript"/>
              </w:rPr>
              <w:t>1</w:t>
            </w:r>
            <w:r w:rsidRPr="0088193B">
              <w:t xml:space="preserve">=1)) </w:t>
            </w:r>
          </w:p>
        </w:tc>
        <w:tc>
          <w:tcPr>
            <w:tcW w:w="567" w:type="dxa"/>
            <w:shd w:val="clear" w:color="auto" w:fill="auto"/>
          </w:tcPr>
          <w:p w14:paraId="4C26AE9B" w14:textId="77777777" w:rsidR="009235DE" w:rsidRPr="0088193B" w:rsidRDefault="009235DE" w:rsidP="00F00708">
            <w:pPr>
              <w:pStyle w:val="TAC"/>
            </w:pPr>
            <w:r w:rsidRPr="0088193B">
              <w:t>-</w:t>
            </w:r>
          </w:p>
        </w:tc>
        <w:tc>
          <w:tcPr>
            <w:tcW w:w="850" w:type="dxa"/>
            <w:shd w:val="clear" w:color="auto" w:fill="auto"/>
          </w:tcPr>
          <w:p w14:paraId="03055D2F" w14:textId="77777777" w:rsidR="009235DE" w:rsidRPr="0088193B" w:rsidRDefault="009235DE" w:rsidP="00F00708">
            <w:pPr>
              <w:pStyle w:val="TAC"/>
            </w:pPr>
            <w:r w:rsidRPr="0088193B">
              <w:t>-</w:t>
            </w:r>
          </w:p>
        </w:tc>
      </w:tr>
      <w:tr w:rsidR="009235DE" w:rsidRPr="0088193B" w14:paraId="2AF2B340" w14:textId="77777777">
        <w:tc>
          <w:tcPr>
            <w:tcW w:w="534" w:type="dxa"/>
            <w:shd w:val="clear" w:color="auto" w:fill="auto"/>
          </w:tcPr>
          <w:p w14:paraId="16F0E2F2" w14:textId="77777777" w:rsidR="009235DE" w:rsidRPr="0088193B" w:rsidRDefault="00120E49" w:rsidP="00F00708">
            <w:pPr>
              <w:pStyle w:val="TAC"/>
              <w:rPr>
                <w:lang w:eastAsia="zh-CN"/>
              </w:rPr>
            </w:pPr>
            <w:r w:rsidRPr="0088193B">
              <w:rPr>
                <w:lang w:eastAsia="zh-CN"/>
              </w:rPr>
              <w:t>7</w:t>
            </w:r>
          </w:p>
        </w:tc>
        <w:tc>
          <w:tcPr>
            <w:tcW w:w="3968" w:type="dxa"/>
            <w:shd w:val="clear" w:color="auto" w:fill="auto"/>
          </w:tcPr>
          <w:p w14:paraId="323F08D9" w14:textId="77777777" w:rsidR="009235DE" w:rsidRPr="0088193B" w:rsidRDefault="009235DE" w:rsidP="00F00708">
            <w:pPr>
              <w:pStyle w:val="TAL"/>
            </w:pPr>
            <w:r w:rsidRPr="0088193B">
              <w:t xml:space="preserve">Check: </w:t>
            </w:r>
            <w:r w:rsidRPr="0088193B">
              <w:rPr>
                <w:lang w:eastAsia="zh-CN"/>
              </w:rPr>
              <w:t>D</w:t>
            </w:r>
            <w:r w:rsidRPr="0088193B">
              <w:t xml:space="preserve">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374349BE" w14:textId="77777777" w:rsidR="009235DE" w:rsidRPr="0088193B" w:rsidRDefault="009235DE" w:rsidP="00F00708">
            <w:pPr>
              <w:pStyle w:val="TAC"/>
            </w:pPr>
            <w:r w:rsidRPr="0088193B">
              <w:t>--&gt;</w:t>
            </w:r>
          </w:p>
        </w:tc>
        <w:tc>
          <w:tcPr>
            <w:tcW w:w="2976" w:type="dxa"/>
            <w:shd w:val="clear" w:color="auto" w:fill="auto"/>
          </w:tcPr>
          <w:p w14:paraId="2B70E0DB" w14:textId="77777777" w:rsidR="009235DE" w:rsidRPr="0088193B" w:rsidRDefault="009235DE" w:rsidP="00F00708">
            <w:pPr>
              <w:pStyle w:val="TAL"/>
            </w:pPr>
            <w:r w:rsidRPr="0088193B">
              <w:t>MAC PDU</w:t>
            </w:r>
          </w:p>
        </w:tc>
        <w:tc>
          <w:tcPr>
            <w:tcW w:w="567" w:type="dxa"/>
            <w:shd w:val="clear" w:color="auto" w:fill="auto"/>
          </w:tcPr>
          <w:p w14:paraId="246EFB71" w14:textId="77777777" w:rsidR="009235DE" w:rsidRPr="0088193B" w:rsidRDefault="009235DE" w:rsidP="00F00708">
            <w:pPr>
              <w:pStyle w:val="TAC"/>
            </w:pPr>
            <w:r w:rsidRPr="0088193B">
              <w:rPr>
                <w:lang w:eastAsia="zh-CN"/>
              </w:rPr>
              <w:t>1</w:t>
            </w:r>
          </w:p>
        </w:tc>
        <w:tc>
          <w:tcPr>
            <w:tcW w:w="850" w:type="dxa"/>
            <w:shd w:val="clear" w:color="auto" w:fill="auto"/>
          </w:tcPr>
          <w:p w14:paraId="50B0D546" w14:textId="77777777" w:rsidR="009235DE" w:rsidRPr="0088193B" w:rsidRDefault="009235DE" w:rsidP="00F00708">
            <w:pPr>
              <w:pStyle w:val="TAC"/>
            </w:pPr>
            <w:r w:rsidRPr="0088193B">
              <w:t>P</w:t>
            </w:r>
          </w:p>
        </w:tc>
      </w:tr>
      <w:tr w:rsidR="009235DE" w:rsidRPr="0088193B" w14:paraId="511C5438" w14:textId="77777777">
        <w:tc>
          <w:tcPr>
            <w:tcW w:w="534" w:type="dxa"/>
            <w:shd w:val="clear" w:color="auto" w:fill="auto"/>
          </w:tcPr>
          <w:p w14:paraId="3BD36967" w14:textId="77777777" w:rsidR="009235DE" w:rsidRPr="0088193B" w:rsidRDefault="00120E49" w:rsidP="00F00708">
            <w:pPr>
              <w:pStyle w:val="TAC"/>
              <w:rPr>
                <w:lang w:eastAsia="zh-CN"/>
              </w:rPr>
            </w:pPr>
            <w:r w:rsidRPr="0088193B">
              <w:rPr>
                <w:lang w:eastAsia="zh-CN"/>
              </w:rPr>
              <w:t>8</w:t>
            </w:r>
          </w:p>
        </w:tc>
        <w:tc>
          <w:tcPr>
            <w:tcW w:w="3968" w:type="dxa"/>
            <w:shd w:val="clear" w:color="auto" w:fill="auto"/>
          </w:tcPr>
          <w:p w14:paraId="387F7560" w14:textId="77777777" w:rsidR="009235DE" w:rsidRPr="0088193B" w:rsidRDefault="009235DE" w:rsidP="00F00708">
            <w:pPr>
              <w:pStyle w:val="TAL"/>
            </w:pPr>
            <w:r w:rsidRPr="0088193B">
              <w:t xml:space="preserve">Wait for T1= 10% of </w:t>
            </w:r>
            <w:r w:rsidRPr="0088193B">
              <w:rPr>
                <w:i/>
                <w:iCs/>
              </w:rPr>
              <w:t>prohibitPHR-Timer</w:t>
            </w:r>
            <w:r w:rsidRPr="0088193B">
              <w:t>.</w:t>
            </w:r>
          </w:p>
        </w:tc>
        <w:tc>
          <w:tcPr>
            <w:tcW w:w="708" w:type="dxa"/>
            <w:shd w:val="clear" w:color="auto" w:fill="auto"/>
          </w:tcPr>
          <w:p w14:paraId="0CC6BF5E" w14:textId="77777777" w:rsidR="009235DE" w:rsidRPr="0088193B" w:rsidRDefault="009235DE" w:rsidP="00F00708">
            <w:pPr>
              <w:pStyle w:val="TAC"/>
            </w:pPr>
            <w:r w:rsidRPr="0088193B">
              <w:t>-</w:t>
            </w:r>
          </w:p>
        </w:tc>
        <w:tc>
          <w:tcPr>
            <w:tcW w:w="2976" w:type="dxa"/>
            <w:shd w:val="clear" w:color="auto" w:fill="auto"/>
          </w:tcPr>
          <w:p w14:paraId="3FA8244F" w14:textId="77777777" w:rsidR="009235DE" w:rsidRPr="0088193B" w:rsidRDefault="009235DE" w:rsidP="00F00708">
            <w:pPr>
              <w:pStyle w:val="TAL"/>
            </w:pPr>
            <w:r w:rsidRPr="0088193B">
              <w:t>-</w:t>
            </w:r>
          </w:p>
        </w:tc>
        <w:tc>
          <w:tcPr>
            <w:tcW w:w="567" w:type="dxa"/>
            <w:shd w:val="clear" w:color="auto" w:fill="auto"/>
          </w:tcPr>
          <w:p w14:paraId="3085B627" w14:textId="77777777" w:rsidR="009235DE" w:rsidRPr="0088193B" w:rsidRDefault="009235DE" w:rsidP="00F00708">
            <w:pPr>
              <w:pStyle w:val="TAC"/>
            </w:pPr>
            <w:r w:rsidRPr="0088193B">
              <w:t>-</w:t>
            </w:r>
          </w:p>
        </w:tc>
        <w:tc>
          <w:tcPr>
            <w:tcW w:w="850" w:type="dxa"/>
            <w:shd w:val="clear" w:color="auto" w:fill="auto"/>
          </w:tcPr>
          <w:p w14:paraId="14A9CCA3" w14:textId="77777777" w:rsidR="009235DE" w:rsidRPr="0088193B" w:rsidRDefault="009235DE" w:rsidP="00F00708">
            <w:pPr>
              <w:pStyle w:val="TAC"/>
            </w:pPr>
            <w:r w:rsidRPr="0088193B">
              <w:t>-</w:t>
            </w:r>
          </w:p>
        </w:tc>
      </w:tr>
      <w:tr w:rsidR="009235DE" w:rsidRPr="0088193B" w14:paraId="7AB5E0C7" w14:textId="77777777">
        <w:tc>
          <w:tcPr>
            <w:tcW w:w="534" w:type="dxa"/>
            <w:shd w:val="clear" w:color="auto" w:fill="auto"/>
          </w:tcPr>
          <w:p w14:paraId="46D7BB5D" w14:textId="77777777" w:rsidR="009235DE" w:rsidRPr="0088193B" w:rsidRDefault="00120E49" w:rsidP="00F00708">
            <w:pPr>
              <w:pStyle w:val="TAC"/>
              <w:rPr>
                <w:lang w:eastAsia="zh-CN"/>
              </w:rPr>
            </w:pPr>
            <w:r w:rsidRPr="0088193B">
              <w:rPr>
                <w:lang w:eastAsia="zh-CN"/>
              </w:rPr>
              <w:t>9</w:t>
            </w:r>
          </w:p>
        </w:tc>
        <w:tc>
          <w:tcPr>
            <w:tcW w:w="3968" w:type="dxa"/>
            <w:shd w:val="clear" w:color="auto" w:fill="auto"/>
          </w:tcPr>
          <w:p w14:paraId="5D3BC283" w14:textId="77777777" w:rsidR="009235DE" w:rsidRPr="0088193B" w:rsidRDefault="0050022F" w:rsidP="00F00708">
            <w:pPr>
              <w:pStyle w:val="TAL"/>
            </w:pPr>
            <w:r w:rsidRPr="0088193B">
              <w:rPr>
                <w:rFonts w:cs="Arial"/>
                <w:szCs w:val="18"/>
                <w:lang w:bidi="he-IL"/>
              </w:rPr>
              <w:t xml:space="preserve">SS adjusts cell levels according to row T1 of table </w:t>
            </w:r>
            <w:r w:rsidRPr="0088193B">
              <w:t>7.1.4.19</w:t>
            </w:r>
            <w:r w:rsidRPr="0088193B">
              <w:rPr>
                <w:lang w:eastAsia="zh-CN"/>
              </w:rPr>
              <w:t>.1</w:t>
            </w:r>
            <w:r w:rsidRPr="0088193B">
              <w:t>.3.2-0</w:t>
            </w:r>
            <w:r w:rsidRPr="0088193B">
              <w:rPr>
                <w:rFonts w:cs="Arial"/>
                <w:szCs w:val="18"/>
                <w:lang w:bidi="he-IL"/>
              </w:rPr>
              <w:t>.</w:t>
            </w:r>
          </w:p>
        </w:tc>
        <w:tc>
          <w:tcPr>
            <w:tcW w:w="708" w:type="dxa"/>
            <w:shd w:val="clear" w:color="auto" w:fill="auto"/>
          </w:tcPr>
          <w:p w14:paraId="58A212BA" w14:textId="77777777" w:rsidR="009235DE" w:rsidRPr="0088193B" w:rsidRDefault="009235DE" w:rsidP="00F00708">
            <w:pPr>
              <w:pStyle w:val="TAC"/>
            </w:pPr>
            <w:r w:rsidRPr="0088193B">
              <w:t>-</w:t>
            </w:r>
          </w:p>
        </w:tc>
        <w:tc>
          <w:tcPr>
            <w:tcW w:w="2976" w:type="dxa"/>
            <w:shd w:val="clear" w:color="auto" w:fill="auto"/>
          </w:tcPr>
          <w:p w14:paraId="5CB53C11" w14:textId="77777777" w:rsidR="009235DE" w:rsidRPr="0088193B" w:rsidRDefault="009235DE" w:rsidP="00F00708">
            <w:pPr>
              <w:pStyle w:val="TAL"/>
            </w:pPr>
            <w:r w:rsidRPr="0088193B">
              <w:t>-</w:t>
            </w:r>
          </w:p>
        </w:tc>
        <w:tc>
          <w:tcPr>
            <w:tcW w:w="567" w:type="dxa"/>
            <w:shd w:val="clear" w:color="auto" w:fill="auto"/>
          </w:tcPr>
          <w:p w14:paraId="2FCE317E" w14:textId="77777777" w:rsidR="009235DE" w:rsidRPr="0088193B" w:rsidRDefault="009235DE" w:rsidP="00F00708">
            <w:pPr>
              <w:pStyle w:val="TAC"/>
            </w:pPr>
            <w:r w:rsidRPr="0088193B">
              <w:t>-</w:t>
            </w:r>
          </w:p>
        </w:tc>
        <w:tc>
          <w:tcPr>
            <w:tcW w:w="850" w:type="dxa"/>
            <w:shd w:val="clear" w:color="auto" w:fill="auto"/>
          </w:tcPr>
          <w:p w14:paraId="144D7609" w14:textId="77777777" w:rsidR="009235DE" w:rsidRPr="0088193B" w:rsidRDefault="009235DE" w:rsidP="00F00708">
            <w:pPr>
              <w:pStyle w:val="TAC"/>
            </w:pPr>
            <w:r w:rsidRPr="0088193B">
              <w:t>-</w:t>
            </w:r>
          </w:p>
        </w:tc>
      </w:tr>
      <w:tr w:rsidR="009235DE" w:rsidRPr="0088193B" w14:paraId="4E0ECC36" w14:textId="77777777">
        <w:tc>
          <w:tcPr>
            <w:tcW w:w="534" w:type="dxa"/>
            <w:shd w:val="clear" w:color="auto" w:fill="auto"/>
          </w:tcPr>
          <w:p w14:paraId="2E7D2443" w14:textId="77777777" w:rsidR="009235DE" w:rsidRPr="0088193B" w:rsidRDefault="00120E49" w:rsidP="00F00708">
            <w:pPr>
              <w:pStyle w:val="TAC"/>
              <w:rPr>
                <w:lang w:eastAsia="zh-CN"/>
              </w:rPr>
            </w:pPr>
            <w:r w:rsidRPr="0088193B">
              <w:rPr>
                <w:lang w:eastAsia="zh-CN"/>
              </w:rPr>
              <w:t>10</w:t>
            </w:r>
          </w:p>
        </w:tc>
        <w:tc>
          <w:tcPr>
            <w:tcW w:w="3968" w:type="dxa"/>
            <w:shd w:val="clear" w:color="auto" w:fill="auto"/>
          </w:tcPr>
          <w:p w14:paraId="11E4DC75" w14:textId="77777777" w:rsidR="009235DE" w:rsidRPr="0088193B" w:rsidRDefault="009235DE" w:rsidP="00F00708">
            <w:pPr>
              <w:pStyle w:val="TAL"/>
            </w:pPr>
            <w:r w:rsidRPr="0088193B">
              <w:t xml:space="preserve">Check: for 80% of </w:t>
            </w:r>
            <w:r w:rsidRPr="0088193B">
              <w:rPr>
                <w:i/>
                <w:iCs/>
              </w:rPr>
              <w:t>prohibitPHR-Timer</w:t>
            </w:r>
            <w:r w:rsidRPr="0088193B">
              <w:t xml:space="preserve"> since step </w:t>
            </w:r>
            <w:r w:rsidR="00120E49" w:rsidRPr="0088193B">
              <w:rPr>
                <w:lang w:eastAsia="zh-CN"/>
              </w:rPr>
              <w:t>7</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13EA3E3D" w14:textId="77777777" w:rsidR="009235DE" w:rsidRPr="0088193B" w:rsidRDefault="009235DE" w:rsidP="00F00708">
            <w:pPr>
              <w:pStyle w:val="TAC"/>
            </w:pPr>
            <w:r w:rsidRPr="0088193B">
              <w:t>--&gt;</w:t>
            </w:r>
          </w:p>
        </w:tc>
        <w:tc>
          <w:tcPr>
            <w:tcW w:w="2976" w:type="dxa"/>
            <w:shd w:val="clear" w:color="auto" w:fill="auto"/>
          </w:tcPr>
          <w:p w14:paraId="1C625373" w14:textId="77777777" w:rsidR="009235DE" w:rsidRPr="0088193B" w:rsidRDefault="009235DE" w:rsidP="00F00708">
            <w:pPr>
              <w:pStyle w:val="TAL"/>
            </w:pPr>
            <w:r w:rsidRPr="0088193B">
              <w:t>MAC PDU</w:t>
            </w:r>
          </w:p>
        </w:tc>
        <w:tc>
          <w:tcPr>
            <w:tcW w:w="567" w:type="dxa"/>
            <w:shd w:val="clear" w:color="auto" w:fill="auto"/>
          </w:tcPr>
          <w:p w14:paraId="0328197B" w14:textId="77777777" w:rsidR="009235DE" w:rsidRPr="0088193B" w:rsidRDefault="009235DE" w:rsidP="00F00708">
            <w:pPr>
              <w:pStyle w:val="TAC"/>
              <w:rPr>
                <w:lang w:eastAsia="zh-CN"/>
              </w:rPr>
            </w:pPr>
            <w:r w:rsidRPr="0088193B">
              <w:rPr>
                <w:lang w:eastAsia="zh-CN"/>
              </w:rPr>
              <w:t>2</w:t>
            </w:r>
          </w:p>
        </w:tc>
        <w:tc>
          <w:tcPr>
            <w:tcW w:w="850" w:type="dxa"/>
            <w:shd w:val="clear" w:color="auto" w:fill="auto"/>
          </w:tcPr>
          <w:p w14:paraId="346627BA" w14:textId="77777777" w:rsidR="009235DE" w:rsidRPr="0088193B" w:rsidRDefault="009235DE" w:rsidP="00F00708">
            <w:pPr>
              <w:pStyle w:val="TAC"/>
            </w:pPr>
            <w:r w:rsidRPr="0088193B">
              <w:t>F</w:t>
            </w:r>
          </w:p>
        </w:tc>
      </w:tr>
      <w:tr w:rsidR="009235DE" w:rsidRPr="0088193B" w14:paraId="44409246" w14:textId="77777777">
        <w:tc>
          <w:tcPr>
            <w:tcW w:w="534" w:type="dxa"/>
            <w:shd w:val="clear" w:color="auto" w:fill="auto"/>
          </w:tcPr>
          <w:p w14:paraId="28BD0298" w14:textId="77777777" w:rsidR="009235DE" w:rsidRPr="0088193B" w:rsidRDefault="00120E49" w:rsidP="00F00708">
            <w:pPr>
              <w:pStyle w:val="TAC"/>
              <w:rPr>
                <w:lang w:eastAsia="zh-CN"/>
              </w:rPr>
            </w:pPr>
            <w:r w:rsidRPr="0088193B">
              <w:rPr>
                <w:lang w:eastAsia="zh-CN"/>
              </w:rPr>
              <w:t>11</w:t>
            </w:r>
          </w:p>
        </w:tc>
        <w:tc>
          <w:tcPr>
            <w:tcW w:w="3968" w:type="dxa"/>
            <w:shd w:val="clear" w:color="auto" w:fill="auto"/>
          </w:tcPr>
          <w:p w14:paraId="761945ED" w14:textId="77777777" w:rsidR="009235DE" w:rsidRPr="0088193B" w:rsidRDefault="009235DE" w:rsidP="00F00708">
            <w:pPr>
              <w:pStyle w:val="TAL"/>
            </w:pPr>
            <w:r w:rsidRPr="0088193B">
              <w:t xml:space="preserve">Check: after </w:t>
            </w:r>
            <w:r w:rsidRPr="0088193B">
              <w:rPr>
                <w:i/>
                <w:iCs/>
              </w:rPr>
              <w:t>prohibitPHR-Timer</w:t>
            </w:r>
            <w:r w:rsidRPr="0088193B">
              <w:t xml:space="preserve"> after step </w:t>
            </w:r>
            <w:r w:rsidR="00120E49" w:rsidRPr="0088193B">
              <w:rPr>
                <w:lang w:eastAsia="zh-CN"/>
              </w:rPr>
              <w:t>7</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429C8497" w14:textId="77777777" w:rsidR="009235DE" w:rsidRPr="0088193B" w:rsidRDefault="009235DE" w:rsidP="00F00708">
            <w:pPr>
              <w:pStyle w:val="TAC"/>
            </w:pPr>
            <w:r w:rsidRPr="0088193B">
              <w:t>--&gt;</w:t>
            </w:r>
          </w:p>
        </w:tc>
        <w:tc>
          <w:tcPr>
            <w:tcW w:w="2976" w:type="dxa"/>
            <w:shd w:val="clear" w:color="auto" w:fill="auto"/>
          </w:tcPr>
          <w:p w14:paraId="0997797D" w14:textId="77777777" w:rsidR="009235DE" w:rsidRPr="0088193B" w:rsidRDefault="009235DE" w:rsidP="00F00708">
            <w:pPr>
              <w:pStyle w:val="TAL"/>
            </w:pPr>
            <w:r w:rsidRPr="0088193B">
              <w:t>MAC PDU</w:t>
            </w:r>
          </w:p>
        </w:tc>
        <w:tc>
          <w:tcPr>
            <w:tcW w:w="567" w:type="dxa"/>
            <w:shd w:val="clear" w:color="auto" w:fill="auto"/>
          </w:tcPr>
          <w:p w14:paraId="131C61B7" w14:textId="77777777" w:rsidR="009235DE" w:rsidRPr="0088193B" w:rsidRDefault="009235DE" w:rsidP="00F00708">
            <w:pPr>
              <w:pStyle w:val="TAC"/>
              <w:rPr>
                <w:lang w:eastAsia="zh-CN"/>
              </w:rPr>
            </w:pPr>
            <w:r w:rsidRPr="0088193B">
              <w:rPr>
                <w:lang w:eastAsia="zh-CN"/>
              </w:rPr>
              <w:t>3</w:t>
            </w:r>
          </w:p>
        </w:tc>
        <w:tc>
          <w:tcPr>
            <w:tcW w:w="850" w:type="dxa"/>
            <w:shd w:val="clear" w:color="auto" w:fill="auto"/>
          </w:tcPr>
          <w:p w14:paraId="42DD70E3" w14:textId="77777777" w:rsidR="009235DE" w:rsidRPr="0088193B" w:rsidRDefault="009235DE" w:rsidP="00F00708">
            <w:pPr>
              <w:pStyle w:val="TAC"/>
            </w:pPr>
            <w:r w:rsidRPr="0088193B">
              <w:t>P</w:t>
            </w:r>
          </w:p>
        </w:tc>
      </w:tr>
      <w:tr w:rsidR="009235DE" w:rsidRPr="0088193B" w14:paraId="1BA94757" w14:textId="77777777">
        <w:tc>
          <w:tcPr>
            <w:tcW w:w="534" w:type="dxa"/>
            <w:shd w:val="clear" w:color="auto" w:fill="auto"/>
          </w:tcPr>
          <w:p w14:paraId="7C387126" w14:textId="77777777" w:rsidR="009235DE" w:rsidRPr="0088193B" w:rsidRDefault="00120E49" w:rsidP="00F00708">
            <w:pPr>
              <w:pStyle w:val="TAC"/>
              <w:rPr>
                <w:lang w:eastAsia="zh-CN"/>
              </w:rPr>
            </w:pPr>
            <w:r w:rsidRPr="0088193B">
              <w:rPr>
                <w:lang w:eastAsia="zh-CN"/>
              </w:rPr>
              <w:t>12</w:t>
            </w:r>
          </w:p>
        </w:tc>
        <w:tc>
          <w:tcPr>
            <w:tcW w:w="3968" w:type="dxa"/>
            <w:shd w:val="clear" w:color="auto" w:fill="auto"/>
          </w:tcPr>
          <w:p w14:paraId="1C59CA53" w14:textId="77777777" w:rsidR="009235DE" w:rsidRPr="0088193B" w:rsidRDefault="0050022F" w:rsidP="00F00708">
            <w:pPr>
              <w:pStyle w:val="TAL"/>
            </w:pPr>
            <w:r w:rsidRPr="0088193B">
              <w:rPr>
                <w:rFonts w:cs="Arial"/>
                <w:szCs w:val="18"/>
                <w:lang w:bidi="he-IL"/>
              </w:rPr>
              <w:t xml:space="preserve">SS adjusts cell levels according to row T2 of table </w:t>
            </w:r>
            <w:r w:rsidRPr="0088193B">
              <w:t>7.1.4.19</w:t>
            </w:r>
            <w:r w:rsidRPr="0088193B">
              <w:rPr>
                <w:lang w:eastAsia="zh-CN"/>
              </w:rPr>
              <w:t>.1</w:t>
            </w:r>
            <w:r w:rsidRPr="0088193B">
              <w:t>.3.2-0</w:t>
            </w:r>
            <w:r w:rsidRPr="0088193B">
              <w:rPr>
                <w:rFonts w:cs="Arial"/>
                <w:szCs w:val="18"/>
                <w:lang w:bidi="he-IL"/>
              </w:rPr>
              <w:t>.</w:t>
            </w:r>
            <w:r w:rsidR="009235DE" w:rsidRPr="0088193B">
              <w:t>.</w:t>
            </w:r>
          </w:p>
        </w:tc>
        <w:tc>
          <w:tcPr>
            <w:tcW w:w="708" w:type="dxa"/>
            <w:shd w:val="clear" w:color="auto" w:fill="auto"/>
          </w:tcPr>
          <w:p w14:paraId="3BB38E05" w14:textId="77777777" w:rsidR="009235DE" w:rsidRPr="0088193B" w:rsidRDefault="009235DE" w:rsidP="00F00708">
            <w:pPr>
              <w:pStyle w:val="TAC"/>
            </w:pPr>
            <w:r w:rsidRPr="0088193B">
              <w:t>-</w:t>
            </w:r>
          </w:p>
        </w:tc>
        <w:tc>
          <w:tcPr>
            <w:tcW w:w="2976" w:type="dxa"/>
            <w:shd w:val="clear" w:color="auto" w:fill="auto"/>
          </w:tcPr>
          <w:p w14:paraId="725C34AC" w14:textId="77777777" w:rsidR="009235DE" w:rsidRPr="0088193B" w:rsidRDefault="009235DE" w:rsidP="00F00708">
            <w:pPr>
              <w:pStyle w:val="TAL"/>
            </w:pPr>
            <w:r w:rsidRPr="0088193B">
              <w:t>-</w:t>
            </w:r>
          </w:p>
        </w:tc>
        <w:tc>
          <w:tcPr>
            <w:tcW w:w="567" w:type="dxa"/>
            <w:shd w:val="clear" w:color="auto" w:fill="auto"/>
          </w:tcPr>
          <w:p w14:paraId="565DA90A" w14:textId="77777777" w:rsidR="009235DE" w:rsidRPr="0088193B" w:rsidRDefault="009235DE" w:rsidP="00F00708">
            <w:pPr>
              <w:pStyle w:val="TAC"/>
            </w:pPr>
            <w:r w:rsidRPr="0088193B">
              <w:t>-</w:t>
            </w:r>
          </w:p>
        </w:tc>
        <w:tc>
          <w:tcPr>
            <w:tcW w:w="850" w:type="dxa"/>
            <w:shd w:val="clear" w:color="auto" w:fill="auto"/>
          </w:tcPr>
          <w:p w14:paraId="622AB687" w14:textId="77777777" w:rsidR="009235DE" w:rsidRPr="0088193B" w:rsidRDefault="009235DE" w:rsidP="00F00708">
            <w:pPr>
              <w:pStyle w:val="TAC"/>
            </w:pPr>
            <w:r w:rsidRPr="0088193B">
              <w:t>-</w:t>
            </w:r>
          </w:p>
        </w:tc>
      </w:tr>
      <w:tr w:rsidR="009235DE" w:rsidRPr="0088193B" w14:paraId="0788D029" w14:textId="77777777">
        <w:tc>
          <w:tcPr>
            <w:tcW w:w="534" w:type="dxa"/>
            <w:shd w:val="clear" w:color="auto" w:fill="auto"/>
          </w:tcPr>
          <w:p w14:paraId="48229678" w14:textId="77777777" w:rsidR="009235DE" w:rsidRPr="0088193B" w:rsidRDefault="00120E49" w:rsidP="00F00708">
            <w:pPr>
              <w:pStyle w:val="TAC"/>
              <w:rPr>
                <w:lang w:eastAsia="zh-CN"/>
              </w:rPr>
            </w:pPr>
            <w:r w:rsidRPr="0088193B">
              <w:rPr>
                <w:lang w:eastAsia="zh-CN"/>
              </w:rPr>
              <w:t>13</w:t>
            </w:r>
          </w:p>
        </w:tc>
        <w:tc>
          <w:tcPr>
            <w:tcW w:w="3968" w:type="dxa"/>
            <w:shd w:val="clear" w:color="auto" w:fill="auto"/>
          </w:tcPr>
          <w:p w14:paraId="71F34678" w14:textId="77777777" w:rsidR="009235DE" w:rsidRPr="0088193B" w:rsidRDefault="009235DE" w:rsidP="00F00708">
            <w:pPr>
              <w:pStyle w:val="TAL"/>
            </w:pPr>
            <w:r w:rsidRPr="0088193B">
              <w:t xml:space="preserve">Check: for 80% of </w:t>
            </w:r>
            <w:r w:rsidRPr="0088193B">
              <w:rPr>
                <w:i/>
                <w:iCs/>
              </w:rPr>
              <w:t>prohibitPHR-Timer</w:t>
            </w:r>
            <w:r w:rsidRPr="0088193B">
              <w:t xml:space="preserve"> since step </w:t>
            </w:r>
            <w:r w:rsidR="00120E49" w:rsidRPr="0088193B">
              <w:rPr>
                <w:lang w:eastAsia="zh-CN"/>
              </w:rPr>
              <w:t>11</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1CE3515F" w14:textId="77777777" w:rsidR="009235DE" w:rsidRPr="0088193B" w:rsidRDefault="009235DE" w:rsidP="00F00708">
            <w:pPr>
              <w:pStyle w:val="TAC"/>
            </w:pPr>
            <w:r w:rsidRPr="0088193B">
              <w:t>--&gt;</w:t>
            </w:r>
          </w:p>
        </w:tc>
        <w:tc>
          <w:tcPr>
            <w:tcW w:w="2976" w:type="dxa"/>
            <w:shd w:val="clear" w:color="auto" w:fill="auto"/>
          </w:tcPr>
          <w:p w14:paraId="57B57304" w14:textId="77777777" w:rsidR="009235DE" w:rsidRPr="0088193B" w:rsidRDefault="009235DE" w:rsidP="00F00708">
            <w:pPr>
              <w:pStyle w:val="TAL"/>
            </w:pPr>
            <w:r w:rsidRPr="0088193B">
              <w:t>MAC PDU</w:t>
            </w:r>
          </w:p>
        </w:tc>
        <w:tc>
          <w:tcPr>
            <w:tcW w:w="567" w:type="dxa"/>
            <w:shd w:val="clear" w:color="auto" w:fill="auto"/>
          </w:tcPr>
          <w:p w14:paraId="670A418F" w14:textId="77777777" w:rsidR="009235DE" w:rsidRPr="0088193B" w:rsidRDefault="009235DE" w:rsidP="00F00708">
            <w:pPr>
              <w:pStyle w:val="TAC"/>
              <w:rPr>
                <w:lang w:eastAsia="zh-CN"/>
              </w:rPr>
            </w:pPr>
            <w:r w:rsidRPr="0088193B">
              <w:rPr>
                <w:lang w:eastAsia="zh-CN"/>
              </w:rPr>
              <w:t>2</w:t>
            </w:r>
          </w:p>
        </w:tc>
        <w:tc>
          <w:tcPr>
            <w:tcW w:w="850" w:type="dxa"/>
            <w:shd w:val="clear" w:color="auto" w:fill="auto"/>
          </w:tcPr>
          <w:p w14:paraId="0F81F460" w14:textId="77777777" w:rsidR="009235DE" w:rsidRPr="0088193B" w:rsidRDefault="009235DE" w:rsidP="00F00708">
            <w:pPr>
              <w:pStyle w:val="TAC"/>
            </w:pPr>
            <w:r w:rsidRPr="0088193B">
              <w:t>F</w:t>
            </w:r>
          </w:p>
        </w:tc>
      </w:tr>
      <w:tr w:rsidR="009235DE" w:rsidRPr="0088193B" w14:paraId="137ACD6A" w14:textId="77777777">
        <w:tc>
          <w:tcPr>
            <w:tcW w:w="534" w:type="dxa"/>
            <w:shd w:val="clear" w:color="auto" w:fill="auto"/>
          </w:tcPr>
          <w:p w14:paraId="26A65ABC" w14:textId="77777777" w:rsidR="009235DE" w:rsidRPr="0088193B" w:rsidRDefault="00120E49" w:rsidP="00F00708">
            <w:pPr>
              <w:pStyle w:val="TAC"/>
              <w:rPr>
                <w:lang w:eastAsia="zh-CN"/>
              </w:rPr>
            </w:pPr>
            <w:r w:rsidRPr="0088193B">
              <w:t>1</w:t>
            </w:r>
            <w:r w:rsidRPr="0088193B">
              <w:rPr>
                <w:lang w:eastAsia="zh-CN"/>
              </w:rPr>
              <w:t>4</w:t>
            </w:r>
          </w:p>
        </w:tc>
        <w:tc>
          <w:tcPr>
            <w:tcW w:w="3968" w:type="dxa"/>
            <w:shd w:val="clear" w:color="auto" w:fill="auto"/>
          </w:tcPr>
          <w:p w14:paraId="56F3ADB8" w14:textId="77777777" w:rsidR="009235DE" w:rsidRPr="0088193B" w:rsidRDefault="009235DE" w:rsidP="00F00708">
            <w:pPr>
              <w:pStyle w:val="TAL"/>
            </w:pPr>
            <w:r w:rsidRPr="0088193B">
              <w:t xml:space="preserve">Check: after </w:t>
            </w:r>
            <w:r w:rsidRPr="0088193B">
              <w:rPr>
                <w:i/>
                <w:iCs/>
              </w:rPr>
              <w:t>prohibitPHR-Timer</w:t>
            </w:r>
            <w:r w:rsidRPr="0088193B">
              <w:t xml:space="preserve"> after step </w:t>
            </w:r>
            <w:r w:rsidR="00120E49" w:rsidRPr="0088193B">
              <w:rPr>
                <w:lang w:eastAsia="zh-CN"/>
              </w:rPr>
              <w:t>11</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5D5C5A5D" w14:textId="77777777" w:rsidR="009235DE" w:rsidRPr="0088193B" w:rsidRDefault="009235DE" w:rsidP="00F00708">
            <w:pPr>
              <w:pStyle w:val="TAC"/>
            </w:pPr>
            <w:r w:rsidRPr="0088193B">
              <w:t>--&gt;</w:t>
            </w:r>
          </w:p>
        </w:tc>
        <w:tc>
          <w:tcPr>
            <w:tcW w:w="2976" w:type="dxa"/>
            <w:shd w:val="clear" w:color="auto" w:fill="auto"/>
          </w:tcPr>
          <w:p w14:paraId="3B03788E" w14:textId="77777777" w:rsidR="009235DE" w:rsidRPr="0088193B" w:rsidRDefault="009235DE" w:rsidP="00F00708">
            <w:pPr>
              <w:pStyle w:val="TAL"/>
            </w:pPr>
            <w:r w:rsidRPr="0088193B">
              <w:t>MAC PDU</w:t>
            </w:r>
          </w:p>
        </w:tc>
        <w:tc>
          <w:tcPr>
            <w:tcW w:w="567" w:type="dxa"/>
            <w:shd w:val="clear" w:color="auto" w:fill="auto"/>
          </w:tcPr>
          <w:p w14:paraId="0F34A01A" w14:textId="77777777" w:rsidR="009235DE" w:rsidRPr="0088193B" w:rsidRDefault="009235DE" w:rsidP="00F00708">
            <w:pPr>
              <w:pStyle w:val="TAC"/>
              <w:rPr>
                <w:lang w:eastAsia="zh-CN"/>
              </w:rPr>
            </w:pPr>
            <w:r w:rsidRPr="0088193B">
              <w:rPr>
                <w:lang w:eastAsia="zh-CN"/>
              </w:rPr>
              <w:t>3</w:t>
            </w:r>
          </w:p>
        </w:tc>
        <w:tc>
          <w:tcPr>
            <w:tcW w:w="850" w:type="dxa"/>
            <w:shd w:val="clear" w:color="auto" w:fill="auto"/>
          </w:tcPr>
          <w:p w14:paraId="70EEC7FB" w14:textId="77777777" w:rsidR="009235DE" w:rsidRPr="0088193B" w:rsidRDefault="009235DE" w:rsidP="00F00708">
            <w:pPr>
              <w:pStyle w:val="TAC"/>
            </w:pPr>
            <w:r w:rsidRPr="0088193B">
              <w:t>P</w:t>
            </w:r>
          </w:p>
        </w:tc>
      </w:tr>
      <w:tr w:rsidR="009235DE" w:rsidRPr="0088193B" w14:paraId="5A455E83" w14:textId="77777777">
        <w:tc>
          <w:tcPr>
            <w:tcW w:w="534" w:type="dxa"/>
            <w:shd w:val="clear" w:color="auto" w:fill="auto"/>
          </w:tcPr>
          <w:p w14:paraId="69271E44" w14:textId="77777777" w:rsidR="009235DE" w:rsidRPr="0088193B" w:rsidRDefault="00120E49" w:rsidP="00F00708">
            <w:pPr>
              <w:pStyle w:val="TAC"/>
            </w:pPr>
            <w:r w:rsidRPr="0088193B">
              <w:rPr>
                <w:lang w:eastAsia="zh-CN"/>
              </w:rPr>
              <w:t>15</w:t>
            </w:r>
          </w:p>
        </w:tc>
        <w:tc>
          <w:tcPr>
            <w:tcW w:w="3968" w:type="dxa"/>
            <w:shd w:val="clear" w:color="auto" w:fill="auto"/>
          </w:tcPr>
          <w:p w14:paraId="1CC110D7" w14:textId="77777777" w:rsidR="009235DE" w:rsidRPr="0088193B" w:rsidRDefault="0050022F" w:rsidP="00F00708">
            <w:pPr>
              <w:pStyle w:val="TAL"/>
            </w:pPr>
            <w:r w:rsidRPr="0088193B">
              <w:rPr>
                <w:rFonts w:cs="Arial"/>
                <w:szCs w:val="18"/>
                <w:lang w:bidi="he-IL"/>
              </w:rPr>
              <w:t xml:space="preserve">SS adjusts cell levels according to row T3 of table </w:t>
            </w:r>
            <w:r w:rsidRPr="0088193B">
              <w:t>7.1.4.19</w:t>
            </w:r>
            <w:r w:rsidRPr="0088193B">
              <w:rPr>
                <w:lang w:eastAsia="zh-CN"/>
              </w:rPr>
              <w:t>.1</w:t>
            </w:r>
            <w:r w:rsidRPr="0088193B">
              <w:t>.3.2-0</w:t>
            </w:r>
            <w:r w:rsidRPr="0088193B">
              <w:rPr>
                <w:rFonts w:cs="Arial"/>
                <w:szCs w:val="18"/>
                <w:lang w:bidi="he-IL"/>
              </w:rPr>
              <w:t>.</w:t>
            </w:r>
          </w:p>
        </w:tc>
        <w:tc>
          <w:tcPr>
            <w:tcW w:w="708" w:type="dxa"/>
            <w:shd w:val="clear" w:color="auto" w:fill="auto"/>
          </w:tcPr>
          <w:p w14:paraId="35AFBE6E" w14:textId="77777777" w:rsidR="009235DE" w:rsidRPr="0088193B" w:rsidRDefault="009235DE" w:rsidP="00F00708">
            <w:pPr>
              <w:pStyle w:val="TAC"/>
            </w:pPr>
            <w:r w:rsidRPr="0088193B">
              <w:t>-</w:t>
            </w:r>
          </w:p>
        </w:tc>
        <w:tc>
          <w:tcPr>
            <w:tcW w:w="2976" w:type="dxa"/>
            <w:shd w:val="clear" w:color="auto" w:fill="auto"/>
          </w:tcPr>
          <w:p w14:paraId="32294FE3" w14:textId="77777777" w:rsidR="009235DE" w:rsidRPr="0088193B" w:rsidRDefault="009235DE" w:rsidP="00F00708">
            <w:pPr>
              <w:pStyle w:val="TAL"/>
            </w:pPr>
            <w:r w:rsidRPr="0088193B">
              <w:t>-</w:t>
            </w:r>
          </w:p>
        </w:tc>
        <w:tc>
          <w:tcPr>
            <w:tcW w:w="567" w:type="dxa"/>
            <w:shd w:val="clear" w:color="auto" w:fill="auto"/>
          </w:tcPr>
          <w:p w14:paraId="75EA8DB4" w14:textId="77777777" w:rsidR="009235DE" w:rsidRPr="0088193B" w:rsidRDefault="009235DE" w:rsidP="00F00708">
            <w:pPr>
              <w:pStyle w:val="TAC"/>
            </w:pPr>
            <w:r w:rsidRPr="0088193B">
              <w:t>-</w:t>
            </w:r>
          </w:p>
        </w:tc>
        <w:tc>
          <w:tcPr>
            <w:tcW w:w="850" w:type="dxa"/>
            <w:shd w:val="clear" w:color="auto" w:fill="auto"/>
          </w:tcPr>
          <w:p w14:paraId="424B3537" w14:textId="77777777" w:rsidR="009235DE" w:rsidRPr="0088193B" w:rsidRDefault="009235DE" w:rsidP="00F00708">
            <w:pPr>
              <w:pStyle w:val="TAC"/>
            </w:pPr>
            <w:r w:rsidRPr="0088193B">
              <w:t>-</w:t>
            </w:r>
          </w:p>
        </w:tc>
      </w:tr>
      <w:tr w:rsidR="009235DE" w:rsidRPr="0088193B" w14:paraId="7BB09AC9" w14:textId="77777777">
        <w:tc>
          <w:tcPr>
            <w:tcW w:w="534" w:type="dxa"/>
            <w:shd w:val="clear" w:color="auto" w:fill="auto"/>
          </w:tcPr>
          <w:p w14:paraId="3247B822" w14:textId="77777777" w:rsidR="009235DE" w:rsidRPr="0088193B" w:rsidRDefault="00120E49" w:rsidP="00F00708">
            <w:pPr>
              <w:pStyle w:val="TAC"/>
            </w:pPr>
            <w:r w:rsidRPr="0088193B">
              <w:rPr>
                <w:lang w:eastAsia="zh-CN"/>
              </w:rPr>
              <w:t>16</w:t>
            </w:r>
          </w:p>
        </w:tc>
        <w:tc>
          <w:tcPr>
            <w:tcW w:w="3968" w:type="dxa"/>
            <w:shd w:val="clear" w:color="auto" w:fill="auto"/>
          </w:tcPr>
          <w:p w14:paraId="046FC373" w14:textId="77777777" w:rsidR="009235DE" w:rsidRPr="0088193B" w:rsidRDefault="009235DE" w:rsidP="00F00708">
            <w:pPr>
              <w:pStyle w:val="TAL"/>
            </w:pPr>
            <w:r w:rsidRPr="0088193B">
              <w:t xml:space="preserve">Check: for 80% of </w:t>
            </w:r>
            <w:r w:rsidRPr="0088193B">
              <w:rPr>
                <w:i/>
                <w:iCs/>
              </w:rPr>
              <w:t>prohibitPHR-Timer</w:t>
            </w:r>
            <w:r w:rsidRPr="0088193B">
              <w:t xml:space="preserve"> since step </w:t>
            </w:r>
            <w:r w:rsidR="00120E49" w:rsidRPr="0088193B">
              <w:rPr>
                <w:lang w:eastAsia="zh-CN"/>
              </w:rPr>
              <w:t>14</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4EA9D71D" w14:textId="77777777" w:rsidR="009235DE" w:rsidRPr="0088193B" w:rsidRDefault="009235DE" w:rsidP="00F00708">
            <w:pPr>
              <w:pStyle w:val="TAC"/>
            </w:pPr>
            <w:r w:rsidRPr="0088193B">
              <w:t>--&gt;</w:t>
            </w:r>
          </w:p>
        </w:tc>
        <w:tc>
          <w:tcPr>
            <w:tcW w:w="2976" w:type="dxa"/>
            <w:shd w:val="clear" w:color="auto" w:fill="auto"/>
          </w:tcPr>
          <w:p w14:paraId="64AE402F" w14:textId="77777777" w:rsidR="009235DE" w:rsidRPr="0088193B" w:rsidRDefault="009235DE" w:rsidP="00F00708">
            <w:pPr>
              <w:pStyle w:val="TAL"/>
            </w:pPr>
            <w:r w:rsidRPr="0088193B">
              <w:t>MAC PDU</w:t>
            </w:r>
          </w:p>
        </w:tc>
        <w:tc>
          <w:tcPr>
            <w:tcW w:w="567" w:type="dxa"/>
            <w:shd w:val="clear" w:color="auto" w:fill="auto"/>
          </w:tcPr>
          <w:p w14:paraId="0BE14450" w14:textId="77777777" w:rsidR="009235DE" w:rsidRPr="0088193B" w:rsidRDefault="009235DE" w:rsidP="00F00708">
            <w:pPr>
              <w:pStyle w:val="TAC"/>
              <w:rPr>
                <w:lang w:eastAsia="zh-CN"/>
              </w:rPr>
            </w:pPr>
            <w:r w:rsidRPr="0088193B">
              <w:rPr>
                <w:lang w:eastAsia="zh-CN"/>
              </w:rPr>
              <w:t>2</w:t>
            </w:r>
          </w:p>
        </w:tc>
        <w:tc>
          <w:tcPr>
            <w:tcW w:w="850" w:type="dxa"/>
            <w:shd w:val="clear" w:color="auto" w:fill="auto"/>
          </w:tcPr>
          <w:p w14:paraId="5C06607E" w14:textId="77777777" w:rsidR="009235DE" w:rsidRPr="0088193B" w:rsidRDefault="009235DE" w:rsidP="00F00708">
            <w:pPr>
              <w:pStyle w:val="TAC"/>
            </w:pPr>
            <w:r w:rsidRPr="0088193B">
              <w:t>F</w:t>
            </w:r>
          </w:p>
        </w:tc>
      </w:tr>
      <w:tr w:rsidR="009235DE" w:rsidRPr="0088193B" w14:paraId="01AC390B" w14:textId="77777777">
        <w:tc>
          <w:tcPr>
            <w:tcW w:w="534" w:type="dxa"/>
            <w:shd w:val="clear" w:color="auto" w:fill="auto"/>
          </w:tcPr>
          <w:p w14:paraId="412F0921" w14:textId="77777777" w:rsidR="009235DE" w:rsidRPr="0088193B" w:rsidRDefault="00120E49" w:rsidP="00F00708">
            <w:pPr>
              <w:pStyle w:val="TAC"/>
            </w:pPr>
            <w:r w:rsidRPr="0088193B">
              <w:rPr>
                <w:lang w:eastAsia="zh-CN"/>
              </w:rPr>
              <w:t>17</w:t>
            </w:r>
          </w:p>
        </w:tc>
        <w:tc>
          <w:tcPr>
            <w:tcW w:w="3968" w:type="dxa"/>
            <w:shd w:val="clear" w:color="auto" w:fill="auto"/>
          </w:tcPr>
          <w:p w14:paraId="447E176C" w14:textId="77777777" w:rsidR="009235DE" w:rsidRPr="0088193B" w:rsidRDefault="009235DE" w:rsidP="00F00708">
            <w:pPr>
              <w:pStyle w:val="TAL"/>
            </w:pPr>
            <w:r w:rsidRPr="0088193B">
              <w:t xml:space="preserve">Check: after </w:t>
            </w:r>
            <w:r w:rsidRPr="0088193B">
              <w:rPr>
                <w:i/>
                <w:iCs/>
              </w:rPr>
              <w:t>prohibitPHR-Timer</w:t>
            </w:r>
            <w:r w:rsidRPr="0088193B">
              <w:t xml:space="preserve"> after step </w:t>
            </w:r>
            <w:r w:rsidR="00120E49" w:rsidRPr="0088193B">
              <w:rPr>
                <w:lang w:eastAsia="zh-CN"/>
              </w:rPr>
              <w:t>14</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34555B4F" w14:textId="77777777" w:rsidR="009235DE" w:rsidRPr="0088193B" w:rsidRDefault="009235DE" w:rsidP="00F00708">
            <w:pPr>
              <w:pStyle w:val="TAC"/>
            </w:pPr>
            <w:r w:rsidRPr="0088193B">
              <w:t>--&gt;</w:t>
            </w:r>
          </w:p>
        </w:tc>
        <w:tc>
          <w:tcPr>
            <w:tcW w:w="2976" w:type="dxa"/>
            <w:shd w:val="clear" w:color="auto" w:fill="auto"/>
          </w:tcPr>
          <w:p w14:paraId="499CADB4" w14:textId="77777777" w:rsidR="009235DE" w:rsidRPr="0088193B" w:rsidRDefault="009235DE" w:rsidP="00F00708">
            <w:pPr>
              <w:pStyle w:val="TAL"/>
            </w:pPr>
            <w:r w:rsidRPr="0088193B">
              <w:t>MAC PDU</w:t>
            </w:r>
          </w:p>
        </w:tc>
        <w:tc>
          <w:tcPr>
            <w:tcW w:w="567" w:type="dxa"/>
            <w:shd w:val="clear" w:color="auto" w:fill="auto"/>
          </w:tcPr>
          <w:p w14:paraId="1AC0C196" w14:textId="77777777" w:rsidR="009235DE" w:rsidRPr="0088193B" w:rsidRDefault="009235DE" w:rsidP="00F00708">
            <w:pPr>
              <w:pStyle w:val="TAC"/>
              <w:rPr>
                <w:lang w:eastAsia="zh-CN"/>
              </w:rPr>
            </w:pPr>
            <w:r w:rsidRPr="0088193B">
              <w:rPr>
                <w:lang w:eastAsia="zh-CN"/>
              </w:rPr>
              <w:t>3</w:t>
            </w:r>
          </w:p>
        </w:tc>
        <w:tc>
          <w:tcPr>
            <w:tcW w:w="850" w:type="dxa"/>
            <w:shd w:val="clear" w:color="auto" w:fill="auto"/>
          </w:tcPr>
          <w:p w14:paraId="6FCF603F" w14:textId="77777777" w:rsidR="009235DE" w:rsidRPr="0088193B" w:rsidRDefault="009235DE" w:rsidP="00F00708">
            <w:pPr>
              <w:pStyle w:val="TAC"/>
            </w:pPr>
            <w:r w:rsidRPr="0088193B">
              <w:t>P</w:t>
            </w:r>
          </w:p>
        </w:tc>
      </w:tr>
      <w:tr w:rsidR="009235DE" w:rsidRPr="0088193B" w14:paraId="2EFCDFA5" w14:textId="77777777">
        <w:tc>
          <w:tcPr>
            <w:tcW w:w="534" w:type="dxa"/>
            <w:shd w:val="clear" w:color="auto" w:fill="auto"/>
          </w:tcPr>
          <w:p w14:paraId="4714FAB1" w14:textId="77777777" w:rsidR="009235DE" w:rsidRPr="0088193B" w:rsidRDefault="00120E49" w:rsidP="00F00708">
            <w:pPr>
              <w:pStyle w:val="TAC"/>
            </w:pPr>
            <w:r w:rsidRPr="0088193B">
              <w:rPr>
                <w:lang w:eastAsia="zh-CN"/>
              </w:rPr>
              <w:t>18</w:t>
            </w:r>
          </w:p>
        </w:tc>
        <w:tc>
          <w:tcPr>
            <w:tcW w:w="3968" w:type="dxa"/>
            <w:shd w:val="clear" w:color="auto" w:fill="auto"/>
          </w:tcPr>
          <w:p w14:paraId="0AE22BC7" w14:textId="77777777" w:rsidR="009235DE" w:rsidRPr="0088193B" w:rsidRDefault="0050022F" w:rsidP="00F00708">
            <w:pPr>
              <w:pStyle w:val="TAL"/>
            </w:pPr>
            <w:r w:rsidRPr="0088193B">
              <w:rPr>
                <w:rFonts w:cs="Arial"/>
                <w:szCs w:val="18"/>
                <w:lang w:bidi="he-IL"/>
              </w:rPr>
              <w:t xml:space="preserve">SS adjusts cell levels according to row T4 of table </w:t>
            </w:r>
            <w:r w:rsidRPr="0088193B">
              <w:t>7.1.4.19</w:t>
            </w:r>
            <w:r w:rsidRPr="0088193B">
              <w:rPr>
                <w:lang w:eastAsia="zh-CN"/>
              </w:rPr>
              <w:t>.1</w:t>
            </w:r>
            <w:r w:rsidRPr="0088193B">
              <w:t>.3.2-0</w:t>
            </w:r>
            <w:r w:rsidRPr="0088193B">
              <w:rPr>
                <w:rFonts w:cs="Arial"/>
                <w:szCs w:val="18"/>
                <w:lang w:bidi="he-IL"/>
              </w:rPr>
              <w:t>.</w:t>
            </w:r>
          </w:p>
        </w:tc>
        <w:tc>
          <w:tcPr>
            <w:tcW w:w="708" w:type="dxa"/>
            <w:shd w:val="clear" w:color="auto" w:fill="auto"/>
          </w:tcPr>
          <w:p w14:paraId="21B622BF" w14:textId="77777777" w:rsidR="009235DE" w:rsidRPr="0088193B" w:rsidRDefault="009235DE" w:rsidP="00F00708">
            <w:pPr>
              <w:pStyle w:val="TAC"/>
            </w:pPr>
            <w:r w:rsidRPr="0088193B">
              <w:t>-</w:t>
            </w:r>
          </w:p>
        </w:tc>
        <w:tc>
          <w:tcPr>
            <w:tcW w:w="2976" w:type="dxa"/>
            <w:shd w:val="clear" w:color="auto" w:fill="auto"/>
          </w:tcPr>
          <w:p w14:paraId="635FCEBA" w14:textId="77777777" w:rsidR="009235DE" w:rsidRPr="0088193B" w:rsidRDefault="009235DE" w:rsidP="00F00708">
            <w:pPr>
              <w:pStyle w:val="TAL"/>
            </w:pPr>
            <w:r w:rsidRPr="0088193B">
              <w:t>-</w:t>
            </w:r>
          </w:p>
        </w:tc>
        <w:tc>
          <w:tcPr>
            <w:tcW w:w="567" w:type="dxa"/>
            <w:shd w:val="clear" w:color="auto" w:fill="auto"/>
          </w:tcPr>
          <w:p w14:paraId="6D8AB180" w14:textId="77777777" w:rsidR="009235DE" w:rsidRPr="0088193B" w:rsidRDefault="009235DE" w:rsidP="00F00708">
            <w:pPr>
              <w:pStyle w:val="TAC"/>
            </w:pPr>
            <w:r w:rsidRPr="0088193B">
              <w:t>-</w:t>
            </w:r>
          </w:p>
        </w:tc>
        <w:tc>
          <w:tcPr>
            <w:tcW w:w="850" w:type="dxa"/>
            <w:shd w:val="clear" w:color="auto" w:fill="auto"/>
          </w:tcPr>
          <w:p w14:paraId="7CC865F8" w14:textId="77777777" w:rsidR="009235DE" w:rsidRPr="0088193B" w:rsidRDefault="009235DE" w:rsidP="00F00708">
            <w:pPr>
              <w:pStyle w:val="TAC"/>
            </w:pPr>
            <w:r w:rsidRPr="0088193B">
              <w:t>-</w:t>
            </w:r>
          </w:p>
        </w:tc>
      </w:tr>
      <w:tr w:rsidR="009235DE" w:rsidRPr="0088193B" w14:paraId="0E4E9C48" w14:textId="77777777">
        <w:tc>
          <w:tcPr>
            <w:tcW w:w="534" w:type="dxa"/>
            <w:shd w:val="clear" w:color="auto" w:fill="auto"/>
          </w:tcPr>
          <w:p w14:paraId="361C7CDB" w14:textId="77777777" w:rsidR="009235DE" w:rsidRPr="0088193B" w:rsidRDefault="00120E49" w:rsidP="00F00708">
            <w:pPr>
              <w:pStyle w:val="TAC"/>
            </w:pPr>
            <w:r w:rsidRPr="0088193B">
              <w:rPr>
                <w:lang w:eastAsia="zh-CN"/>
              </w:rPr>
              <w:t>19</w:t>
            </w:r>
          </w:p>
        </w:tc>
        <w:tc>
          <w:tcPr>
            <w:tcW w:w="3968" w:type="dxa"/>
            <w:shd w:val="clear" w:color="auto" w:fill="auto"/>
          </w:tcPr>
          <w:p w14:paraId="7DEEB512" w14:textId="77777777" w:rsidR="009235DE" w:rsidRPr="0088193B" w:rsidRDefault="009235DE" w:rsidP="00F00708">
            <w:pPr>
              <w:pStyle w:val="TAL"/>
            </w:pPr>
            <w:r w:rsidRPr="0088193B">
              <w:t xml:space="preserve">Check: for 80% of </w:t>
            </w:r>
            <w:r w:rsidRPr="0088193B">
              <w:rPr>
                <w:i/>
                <w:iCs/>
              </w:rPr>
              <w:t>prohibitPHR-Timer</w:t>
            </w:r>
            <w:r w:rsidRPr="0088193B">
              <w:t xml:space="preserve"> since step </w:t>
            </w:r>
            <w:r w:rsidR="00120E49" w:rsidRPr="0088193B">
              <w:rPr>
                <w:lang w:eastAsia="zh-CN"/>
              </w:rPr>
              <w:t>17</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49A579BC" w14:textId="77777777" w:rsidR="009235DE" w:rsidRPr="0088193B" w:rsidRDefault="009235DE" w:rsidP="00F00708">
            <w:pPr>
              <w:pStyle w:val="TAC"/>
            </w:pPr>
            <w:r w:rsidRPr="0088193B">
              <w:t>--&gt;</w:t>
            </w:r>
          </w:p>
        </w:tc>
        <w:tc>
          <w:tcPr>
            <w:tcW w:w="2976" w:type="dxa"/>
            <w:shd w:val="clear" w:color="auto" w:fill="auto"/>
          </w:tcPr>
          <w:p w14:paraId="6C3C076C" w14:textId="77777777" w:rsidR="009235DE" w:rsidRPr="0088193B" w:rsidRDefault="009235DE" w:rsidP="00F00708">
            <w:pPr>
              <w:pStyle w:val="TAL"/>
            </w:pPr>
            <w:r w:rsidRPr="0088193B">
              <w:t>MAC PDU</w:t>
            </w:r>
          </w:p>
        </w:tc>
        <w:tc>
          <w:tcPr>
            <w:tcW w:w="567" w:type="dxa"/>
            <w:shd w:val="clear" w:color="auto" w:fill="auto"/>
          </w:tcPr>
          <w:p w14:paraId="55F5AA2D" w14:textId="77777777" w:rsidR="009235DE" w:rsidRPr="0088193B" w:rsidRDefault="009235DE" w:rsidP="00F00708">
            <w:pPr>
              <w:pStyle w:val="TAC"/>
              <w:rPr>
                <w:lang w:eastAsia="zh-CN"/>
              </w:rPr>
            </w:pPr>
            <w:r w:rsidRPr="0088193B">
              <w:rPr>
                <w:lang w:eastAsia="zh-CN"/>
              </w:rPr>
              <w:t>2</w:t>
            </w:r>
          </w:p>
        </w:tc>
        <w:tc>
          <w:tcPr>
            <w:tcW w:w="850" w:type="dxa"/>
            <w:shd w:val="clear" w:color="auto" w:fill="auto"/>
          </w:tcPr>
          <w:p w14:paraId="4C8E6893" w14:textId="77777777" w:rsidR="009235DE" w:rsidRPr="0088193B" w:rsidRDefault="009235DE" w:rsidP="00F00708">
            <w:pPr>
              <w:pStyle w:val="TAC"/>
            </w:pPr>
            <w:r w:rsidRPr="0088193B">
              <w:t>F</w:t>
            </w:r>
          </w:p>
        </w:tc>
      </w:tr>
      <w:tr w:rsidR="009235DE" w:rsidRPr="0088193B" w14:paraId="200655CC" w14:textId="77777777">
        <w:tc>
          <w:tcPr>
            <w:tcW w:w="534" w:type="dxa"/>
            <w:shd w:val="clear" w:color="auto" w:fill="auto"/>
          </w:tcPr>
          <w:p w14:paraId="78CE3791" w14:textId="77777777" w:rsidR="009235DE" w:rsidRPr="0088193B" w:rsidRDefault="00120E49" w:rsidP="00F00708">
            <w:pPr>
              <w:pStyle w:val="TAC"/>
            </w:pPr>
            <w:r w:rsidRPr="0088193B">
              <w:t>20</w:t>
            </w:r>
          </w:p>
        </w:tc>
        <w:tc>
          <w:tcPr>
            <w:tcW w:w="3968" w:type="dxa"/>
            <w:shd w:val="clear" w:color="auto" w:fill="auto"/>
          </w:tcPr>
          <w:p w14:paraId="1A36A579" w14:textId="77777777" w:rsidR="009235DE" w:rsidRPr="0088193B" w:rsidRDefault="009235DE" w:rsidP="00F00708">
            <w:pPr>
              <w:pStyle w:val="TAL"/>
            </w:pPr>
            <w:r w:rsidRPr="0088193B">
              <w:t xml:space="preserve">Check: after </w:t>
            </w:r>
            <w:r w:rsidRPr="0088193B">
              <w:rPr>
                <w:i/>
                <w:iCs/>
              </w:rPr>
              <w:t>prohibitPHR-Timer</w:t>
            </w:r>
            <w:r w:rsidRPr="0088193B">
              <w:t xml:space="preserve"> after step </w:t>
            </w:r>
            <w:r w:rsidR="00120E49" w:rsidRPr="0088193B">
              <w:rPr>
                <w:lang w:eastAsia="zh-CN"/>
              </w:rPr>
              <w:t>17</w:t>
            </w:r>
            <w:r w:rsidRPr="0088193B">
              <w:t xml:space="preserve">, does the UE transmit a MAC PDU containing </w:t>
            </w:r>
            <w:r w:rsidRPr="0088193B">
              <w:rPr>
                <w:lang w:eastAsia="zh-CN"/>
              </w:rPr>
              <w:t xml:space="preserve">Extended </w:t>
            </w:r>
            <w:r w:rsidRPr="0088193B">
              <w:t>Power Headroom MAC Control Element?</w:t>
            </w:r>
          </w:p>
        </w:tc>
        <w:tc>
          <w:tcPr>
            <w:tcW w:w="708" w:type="dxa"/>
            <w:shd w:val="clear" w:color="auto" w:fill="auto"/>
          </w:tcPr>
          <w:p w14:paraId="3D76C6BC" w14:textId="77777777" w:rsidR="009235DE" w:rsidRPr="0088193B" w:rsidRDefault="009235DE" w:rsidP="00F00708">
            <w:pPr>
              <w:pStyle w:val="TAC"/>
            </w:pPr>
            <w:r w:rsidRPr="0088193B">
              <w:t>--&gt;</w:t>
            </w:r>
          </w:p>
        </w:tc>
        <w:tc>
          <w:tcPr>
            <w:tcW w:w="2976" w:type="dxa"/>
            <w:shd w:val="clear" w:color="auto" w:fill="auto"/>
          </w:tcPr>
          <w:p w14:paraId="10B2E17B" w14:textId="77777777" w:rsidR="009235DE" w:rsidRPr="0088193B" w:rsidRDefault="009235DE" w:rsidP="00F00708">
            <w:pPr>
              <w:pStyle w:val="TAL"/>
            </w:pPr>
            <w:r w:rsidRPr="0088193B">
              <w:t>MAC PDU</w:t>
            </w:r>
          </w:p>
        </w:tc>
        <w:tc>
          <w:tcPr>
            <w:tcW w:w="567" w:type="dxa"/>
            <w:shd w:val="clear" w:color="auto" w:fill="auto"/>
          </w:tcPr>
          <w:p w14:paraId="3980F497" w14:textId="77777777" w:rsidR="009235DE" w:rsidRPr="0088193B" w:rsidRDefault="009235DE" w:rsidP="00F00708">
            <w:pPr>
              <w:pStyle w:val="TAC"/>
              <w:rPr>
                <w:lang w:eastAsia="zh-CN"/>
              </w:rPr>
            </w:pPr>
            <w:r w:rsidRPr="0088193B">
              <w:rPr>
                <w:lang w:eastAsia="zh-CN"/>
              </w:rPr>
              <w:t>3</w:t>
            </w:r>
          </w:p>
        </w:tc>
        <w:tc>
          <w:tcPr>
            <w:tcW w:w="850" w:type="dxa"/>
            <w:shd w:val="clear" w:color="auto" w:fill="auto"/>
          </w:tcPr>
          <w:p w14:paraId="23341495" w14:textId="77777777" w:rsidR="009235DE" w:rsidRPr="0088193B" w:rsidRDefault="009235DE" w:rsidP="00F00708">
            <w:pPr>
              <w:pStyle w:val="TAC"/>
            </w:pPr>
            <w:r w:rsidRPr="0088193B">
              <w:t>P</w:t>
            </w:r>
          </w:p>
        </w:tc>
      </w:tr>
    </w:tbl>
    <w:p w14:paraId="2E163965" w14:textId="77777777" w:rsidR="009235DE" w:rsidRPr="0088193B" w:rsidRDefault="009235DE" w:rsidP="009235DE"/>
    <w:p w14:paraId="25A499B5" w14:textId="77777777" w:rsidR="009235DE" w:rsidRPr="0088193B" w:rsidRDefault="009235DE" w:rsidP="009235DE">
      <w:pPr>
        <w:pStyle w:val="TH"/>
      </w:pPr>
      <w:r w:rsidRPr="0088193B">
        <w:t>Table 7.1.4.19</w:t>
      </w:r>
      <w:r w:rsidR="00EF12CF" w:rsidRPr="0088193B">
        <w:rPr>
          <w:lang w:eastAsia="zh-CN"/>
        </w:rPr>
        <w:t>.1</w:t>
      </w:r>
      <w:r w:rsidRPr="0088193B">
        <w:t>.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235DE" w:rsidRPr="0088193B" w14:paraId="61082D68" w14:textId="77777777">
        <w:tc>
          <w:tcPr>
            <w:tcW w:w="534" w:type="dxa"/>
            <w:tcBorders>
              <w:bottom w:val="nil"/>
            </w:tcBorders>
            <w:shd w:val="clear" w:color="auto" w:fill="auto"/>
          </w:tcPr>
          <w:p w14:paraId="36A96934" w14:textId="77777777" w:rsidR="009235DE" w:rsidRPr="0088193B" w:rsidRDefault="009235DE" w:rsidP="00F00708">
            <w:pPr>
              <w:pStyle w:val="TAH"/>
            </w:pPr>
            <w:r w:rsidRPr="0088193B">
              <w:t>St</w:t>
            </w:r>
          </w:p>
        </w:tc>
        <w:tc>
          <w:tcPr>
            <w:tcW w:w="3968" w:type="dxa"/>
            <w:shd w:val="clear" w:color="auto" w:fill="auto"/>
          </w:tcPr>
          <w:p w14:paraId="1C35CF6D" w14:textId="77777777" w:rsidR="009235DE" w:rsidRPr="0088193B" w:rsidRDefault="009235DE" w:rsidP="00F00708">
            <w:pPr>
              <w:pStyle w:val="TAH"/>
            </w:pPr>
            <w:r w:rsidRPr="0088193B">
              <w:t>Procedure</w:t>
            </w:r>
          </w:p>
        </w:tc>
        <w:tc>
          <w:tcPr>
            <w:tcW w:w="3684" w:type="dxa"/>
            <w:gridSpan w:val="2"/>
            <w:shd w:val="clear" w:color="auto" w:fill="auto"/>
          </w:tcPr>
          <w:p w14:paraId="576352C7" w14:textId="77777777" w:rsidR="009235DE" w:rsidRPr="0088193B" w:rsidRDefault="009235DE" w:rsidP="00F00708">
            <w:pPr>
              <w:pStyle w:val="TAH"/>
            </w:pPr>
            <w:r w:rsidRPr="0088193B">
              <w:t>Message Sequence</w:t>
            </w:r>
          </w:p>
        </w:tc>
        <w:tc>
          <w:tcPr>
            <w:tcW w:w="567" w:type="dxa"/>
            <w:tcBorders>
              <w:bottom w:val="nil"/>
            </w:tcBorders>
            <w:shd w:val="clear" w:color="auto" w:fill="auto"/>
          </w:tcPr>
          <w:p w14:paraId="186B6F64" w14:textId="77777777" w:rsidR="009235DE" w:rsidRPr="0088193B" w:rsidRDefault="009235DE" w:rsidP="00F00708">
            <w:pPr>
              <w:pStyle w:val="TAH"/>
            </w:pPr>
            <w:r w:rsidRPr="0088193B">
              <w:t>TP</w:t>
            </w:r>
          </w:p>
        </w:tc>
        <w:tc>
          <w:tcPr>
            <w:tcW w:w="850" w:type="dxa"/>
            <w:tcBorders>
              <w:bottom w:val="nil"/>
            </w:tcBorders>
            <w:shd w:val="clear" w:color="auto" w:fill="auto"/>
          </w:tcPr>
          <w:p w14:paraId="6C9D13A9" w14:textId="77777777" w:rsidR="009235DE" w:rsidRPr="0088193B" w:rsidRDefault="009235DE" w:rsidP="00F00708">
            <w:pPr>
              <w:pStyle w:val="TAH"/>
            </w:pPr>
            <w:r w:rsidRPr="0088193B">
              <w:t>Verdict</w:t>
            </w:r>
          </w:p>
        </w:tc>
      </w:tr>
      <w:tr w:rsidR="009235DE" w:rsidRPr="0088193B" w14:paraId="0ACC60DA" w14:textId="77777777">
        <w:tc>
          <w:tcPr>
            <w:tcW w:w="534" w:type="dxa"/>
            <w:tcBorders>
              <w:top w:val="nil"/>
            </w:tcBorders>
            <w:shd w:val="clear" w:color="auto" w:fill="auto"/>
          </w:tcPr>
          <w:p w14:paraId="11C2E818" w14:textId="77777777" w:rsidR="009235DE" w:rsidRPr="0088193B" w:rsidRDefault="009235DE" w:rsidP="00F00708">
            <w:pPr>
              <w:pStyle w:val="TAH"/>
            </w:pPr>
          </w:p>
        </w:tc>
        <w:tc>
          <w:tcPr>
            <w:tcW w:w="3968" w:type="dxa"/>
            <w:shd w:val="clear" w:color="auto" w:fill="auto"/>
          </w:tcPr>
          <w:p w14:paraId="7D4E971D" w14:textId="77777777" w:rsidR="009235DE" w:rsidRPr="0088193B" w:rsidRDefault="009235DE" w:rsidP="00F00708">
            <w:pPr>
              <w:pStyle w:val="TAH"/>
            </w:pPr>
          </w:p>
        </w:tc>
        <w:tc>
          <w:tcPr>
            <w:tcW w:w="708" w:type="dxa"/>
            <w:shd w:val="clear" w:color="auto" w:fill="auto"/>
          </w:tcPr>
          <w:p w14:paraId="4B082ECB" w14:textId="77777777" w:rsidR="009235DE" w:rsidRPr="0088193B" w:rsidRDefault="009235DE" w:rsidP="00F00708">
            <w:pPr>
              <w:pStyle w:val="TAH"/>
            </w:pPr>
            <w:r w:rsidRPr="0088193B">
              <w:t>U - S</w:t>
            </w:r>
          </w:p>
        </w:tc>
        <w:tc>
          <w:tcPr>
            <w:tcW w:w="2976" w:type="dxa"/>
            <w:shd w:val="clear" w:color="auto" w:fill="auto"/>
          </w:tcPr>
          <w:p w14:paraId="13F7F3F2" w14:textId="77777777" w:rsidR="009235DE" w:rsidRPr="0088193B" w:rsidRDefault="009235DE" w:rsidP="00F00708">
            <w:pPr>
              <w:pStyle w:val="TAH"/>
            </w:pPr>
            <w:r w:rsidRPr="0088193B">
              <w:t>Message</w:t>
            </w:r>
          </w:p>
        </w:tc>
        <w:tc>
          <w:tcPr>
            <w:tcW w:w="567" w:type="dxa"/>
            <w:tcBorders>
              <w:top w:val="nil"/>
            </w:tcBorders>
            <w:shd w:val="clear" w:color="auto" w:fill="auto"/>
          </w:tcPr>
          <w:p w14:paraId="2A56485B" w14:textId="77777777" w:rsidR="009235DE" w:rsidRPr="0088193B" w:rsidRDefault="009235DE" w:rsidP="00F00708">
            <w:pPr>
              <w:pStyle w:val="TAH"/>
            </w:pPr>
          </w:p>
        </w:tc>
        <w:tc>
          <w:tcPr>
            <w:tcW w:w="850" w:type="dxa"/>
            <w:tcBorders>
              <w:top w:val="nil"/>
            </w:tcBorders>
            <w:shd w:val="clear" w:color="auto" w:fill="auto"/>
          </w:tcPr>
          <w:p w14:paraId="4B22A2CD" w14:textId="77777777" w:rsidR="009235DE" w:rsidRPr="0088193B" w:rsidRDefault="009235DE" w:rsidP="00F00708">
            <w:pPr>
              <w:pStyle w:val="TAH"/>
            </w:pPr>
          </w:p>
        </w:tc>
      </w:tr>
      <w:tr w:rsidR="009235DE" w:rsidRPr="0088193B" w14:paraId="6DC6469A" w14:textId="77777777">
        <w:tc>
          <w:tcPr>
            <w:tcW w:w="534" w:type="dxa"/>
            <w:shd w:val="clear" w:color="auto" w:fill="auto"/>
          </w:tcPr>
          <w:p w14:paraId="5DAC3E85" w14:textId="77777777" w:rsidR="009235DE" w:rsidRPr="0088193B" w:rsidRDefault="009235DE" w:rsidP="00F00708">
            <w:pPr>
              <w:pStyle w:val="TAC"/>
            </w:pPr>
            <w:r w:rsidRPr="0088193B">
              <w:t>1</w:t>
            </w:r>
          </w:p>
        </w:tc>
        <w:tc>
          <w:tcPr>
            <w:tcW w:w="3968" w:type="dxa"/>
            <w:shd w:val="clear" w:color="auto" w:fill="auto"/>
          </w:tcPr>
          <w:p w14:paraId="33E75E6A" w14:textId="77777777" w:rsidR="009235DE" w:rsidRPr="0088193B" w:rsidRDefault="009235DE" w:rsidP="00F00708">
            <w:pPr>
              <w:pStyle w:val="TAL"/>
            </w:pPr>
            <w:r w:rsidRPr="0088193B">
              <w:t>The UE transmit</w:t>
            </w:r>
            <w:r w:rsidRPr="0088193B">
              <w:rPr>
                <w:lang w:eastAsia="zh-CN"/>
              </w:rPr>
              <w:t>s</w:t>
            </w:r>
            <w:r w:rsidRPr="0088193B">
              <w:t xml:space="preserve"> a MAC PDU containing </w:t>
            </w:r>
            <w:r w:rsidRPr="0088193B">
              <w:rPr>
                <w:lang w:eastAsia="zh-CN"/>
              </w:rPr>
              <w:t xml:space="preserve">Extended </w:t>
            </w:r>
            <w:r w:rsidRPr="0088193B">
              <w:t>Power Headroom MAC Control Element.</w:t>
            </w:r>
          </w:p>
        </w:tc>
        <w:tc>
          <w:tcPr>
            <w:tcW w:w="708" w:type="dxa"/>
            <w:shd w:val="clear" w:color="auto" w:fill="auto"/>
          </w:tcPr>
          <w:p w14:paraId="4E1DEA24" w14:textId="77777777" w:rsidR="009235DE" w:rsidRPr="0088193B" w:rsidRDefault="009235DE" w:rsidP="00F00708">
            <w:pPr>
              <w:pStyle w:val="TAC"/>
            </w:pPr>
            <w:r w:rsidRPr="0088193B">
              <w:t>--&gt;</w:t>
            </w:r>
          </w:p>
        </w:tc>
        <w:tc>
          <w:tcPr>
            <w:tcW w:w="2976" w:type="dxa"/>
            <w:shd w:val="clear" w:color="auto" w:fill="auto"/>
          </w:tcPr>
          <w:p w14:paraId="6CAC348D" w14:textId="77777777" w:rsidR="009235DE" w:rsidRPr="0088193B" w:rsidRDefault="009235DE" w:rsidP="00F00708">
            <w:pPr>
              <w:pStyle w:val="TAL"/>
              <w:rPr>
                <w:i/>
                <w:iCs/>
              </w:rPr>
            </w:pPr>
            <w:r w:rsidRPr="0088193B">
              <w:t>MAC PDU</w:t>
            </w:r>
          </w:p>
        </w:tc>
        <w:tc>
          <w:tcPr>
            <w:tcW w:w="567" w:type="dxa"/>
            <w:shd w:val="clear" w:color="auto" w:fill="auto"/>
          </w:tcPr>
          <w:p w14:paraId="2568FE62" w14:textId="77777777" w:rsidR="009235DE" w:rsidRPr="0088193B" w:rsidRDefault="009235DE" w:rsidP="00F00708">
            <w:pPr>
              <w:pStyle w:val="TAC"/>
            </w:pPr>
            <w:r w:rsidRPr="0088193B">
              <w:t>-</w:t>
            </w:r>
          </w:p>
        </w:tc>
        <w:tc>
          <w:tcPr>
            <w:tcW w:w="850" w:type="dxa"/>
            <w:shd w:val="clear" w:color="auto" w:fill="auto"/>
          </w:tcPr>
          <w:p w14:paraId="47F3C480" w14:textId="77777777" w:rsidR="009235DE" w:rsidRPr="0088193B" w:rsidRDefault="009235DE" w:rsidP="00F00708">
            <w:pPr>
              <w:pStyle w:val="TAC"/>
            </w:pPr>
            <w:r w:rsidRPr="0088193B">
              <w:t>-</w:t>
            </w:r>
          </w:p>
        </w:tc>
      </w:tr>
    </w:tbl>
    <w:p w14:paraId="6A8F758F" w14:textId="77777777" w:rsidR="009235DE" w:rsidRPr="0088193B" w:rsidRDefault="009235DE" w:rsidP="009235DE"/>
    <w:p w14:paraId="1C9DD348" w14:textId="77777777" w:rsidR="009235DE" w:rsidRPr="0088193B" w:rsidRDefault="009235DE" w:rsidP="009235DE">
      <w:pPr>
        <w:pStyle w:val="H6"/>
      </w:pPr>
      <w:r w:rsidRPr="0088193B">
        <w:t>7.1.4.19</w:t>
      </w:r>
      <w:r w:rsidR="00EF12CF" w:rsidRPr="0088193B">
        <w:rPr>
          <w:lang w:eastAsia="zh-CN"/>
        </w:rPr>
        <w:t>.1</w:t>
      </w:r>
      <w:r w:rsidRPr="0088193B">
        <w:t>.3.3</w:t>
      </w:r>
      <w:r w:rsidRPr="0088193B">
        <w:tab/>
        <w:t>Specific message contents</w:t>
      </w:r>
    </w:p>
    <w:p w14:paraId="6DBF2CF2" w14:textId="77777777" w:rsidR="009235DE" w:rsidRPr="0088193B" w:rsidRDefault="009235DE" w:rsidP="009235DE">
      <w:pPr>
        <w:pStyle w:val="TH"/>
      </w:pPr>
      <w:r w:rsidRPr="0088193B">
        <w:t>Table 7.1.4.19</w:t>
      </w:r>
      <w:r w:rsidR="00EF12CF" w:rsidRPr="0088193B">
        <w:rPr>
          <w:lang w:eastAsia="zh-CN"/>
        </w:rPr>
        <w:t>.1</w:t>
      </w:r>
      <w:r w:rsidRPr="0088193B">
        <w:t xml:space="preserve">.3.3-1: RRCConnectionReconfiguration (step </w:t>
      </w:r>
      <w:r w:rsidR="00120E49" w:rsidRPr="0088193B">
        <w:t>4</w:t>
      </w:r>
      <w:r w:rsidRPr="0088193B">
        <w:t>, Table 7.1.4.19</w:t>
      </w:r>
      <w:r w:rsidR="00EF12CF" w:rsidRPr="0088193B">
        <w:rPr>
          <w:lang w:eastAsia="zh-CN"/>
        </w:rPr>
        <w:t>.1</w:t>
      </w:r>
      <w:r w:rsidRPr="0088193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235DE" w:rsidRPr="0088193B" w14:paraId="6E59D401" w14:textId="77777777">
        <w:tc>
          <w:tcPr>
            <w:tcW w:w="9637" w:type="dxa"/>
            <w:gridSpan w:val="4"/>
            <w:shd w:val="clear" w:color="auto" w:fill="auto"/>
          </w:tcPr>
          <w:p w14:paraId="5A2C3E2B" w14:textId="77777777" w:rsidR="009235DE" w:rsidRPr="0088193B" w:rsidRDefault="009235DE" w:rsidP="00F00708">
            <w:pPr>
              <w:pStyle w:val="TAL"/>
              <w:rPr>
                <w:lang w:eastAsia="zh-CN"/>
              </w:rPr>
            </w:pPr>
            <w:r w:rsidRPr="0088193B">
              <w:t>Derivation path: 36.508 table 4.6.1-8</w:t>
            </w:r>
            <w:r w:rsidRPr="0088193B">
              <w:rPr>
                <w:lang w:eastAsia="zh-CN"/>
              </w:rPr>
              <w:t xml:space="preserve"> </w:t>
            </w:r>
            <w:r w:rsidRPr="0088193B">
              <w:t>condition SCell_AddMod</w:t>
            </w:r>
          </w:p>
        </w:tc>
      </w:tr>
      <w:tr w:rsidR="009235DE" w:rsidRPr="0088193B" w14:paraId="6E1E6A10" w14:textId="77777777">
        <w:tc>
          <w:tcPr>
            <w:tcW w:w="4535" w:type="dxa"/>
            <w:tcBorders>
              <w:bottom w:val="single" w:sz="4" w:space="0" w:color="auto"/>
            </w:tcBorders>
            <w:shd w:val="clear" w:color="auto" w:fill="auto"/>
          </w:tcPr>
          <w:p w14:paraId="07272925" w14:textId="77777777" w:rsidR="009235DE" w:rsidRPr="0088193B" w:rsidRDefault="009235DE" w:rsidP="00F00708">
            <w:pPr>
              <w:pStyle w:val="TAH"/>
            </w:pPr>
            <w:r w:rsidRPr="0088193B">
              <w:t>Information Element</w:t>
            </w:r>
          </w:p>
        </w:tc>
        <w:tc>
          <w:tcPr>
            <w:tcW w:w="2267" w:type="dxa"/>
            <w:tcBorders>
              <w:bottom w:val="single" w:sz="4" w:space="0" w:color="auto"/>
            </w:tcBorders>
            <w:shd w:val="clear" w:color="auto" w:fill="auto"/>
          </w:tcPr>
          <w:p w14:paraId="046230CF" w14:textId="77777777" w:rsidR="009235DE" w:rsidRPr="0088193B" w:rsidRDefault="009235DE" w:rsidP="00F00708">
            <w:pPr>
              <w:pStyle w:val="TAH"/>
            </w:pPr>
            <w:r w:rsidRPr="0088193B">
              <w:t>Value/Remark</w:t>
            </w:r>
          </w:p>
        </w:tc>
        <w:tc>
          <w:tcPr>
            <w:tcW w:w="1700" w:type="dxa"/>
            <w:tcBorders>
              <w:bottom w:val="single" w:sz="4" w:space="0" w:color="auto"/>
            </w:tcBorders>
            <w:shd w:val="clear" w:color="auto" w:fill="auto"/>
          </w:tcPr>
          <w:p w14:paraId="45F729CD" w14:textId="77777777" w:rsidR="009235DE" w:rsidRPr="0088193B" w:rsidRDefault="009235DE" w:rsidP="00F00708">
            <w:pPr>
              <w:pStyle w:val="TAH"/>
            </w:pPr>
            <w:r w:rsidRPr="0088193B">
              <w:t>Comment</w:t>
            </w:r>
          </w:p>
        </w:tc>
        <w:tc>
          <w:tcPr>
            <w:tcW w:w="1135" w:type="dxa"/>
            <w:tcBorders>
              <w:bottom w:val="single" w:sz="4" w:space="0" w:color="auto"/>
            </w:tcBorders>
            <w:shd w:val="clear" w:color="auto" w:fill="auto"/>
          </w:tcPr>
          <w:p w14:paraId="360B6495" w14:textId="77777777" w:rsidR="009235DE" w:rsidRPr="0088193B" w:rsidRDefault="009235DE" w:rsidP="00F00708">
            <w:pPr>
              <w:pStyle w:val="TAH"/>
            </w:pPr>
            <w:r w:rsidRPr="0088193B">
              <w:t>Condition</w:t>
            </w:r>
          </w:p>
        </w:tc>
      </w:tr>
      <w:tr w:rsidR="009235DE" w:rsidRPr="0088193B" w14:paraId="517B58B9" w14:textId="77777777">
        <w:tc>
          <w:tcPr>
            <w:tcW w:w="4535" w:type="dxa"/>
            <w:tcBorders>
              <w:top w:val="single" w:sz="4" w:space="0" w:color="auto"/>
              <w:bottom w:val="single" w:sz="4" w:space="0" w:color="auto"/>
            </w:tcBorders>
            <w:shd w:val="clear" w:color="auto" w:fill="auto"/>
          </w:tcPr>
          <w:p w14:paraId="1FD7E206" w14:textId="77777777" w:rsidR="009235DE" w:rsidRPr="0088193B" w:rsidRDefault="009235DE" w:rsidP="00F00708">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3806BD8C"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75A274A1"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74613D58" w14:textId="77777777" w:rsidR="009235DE" w:rsidRPr="0088193B" w:rsidRDefault="009235DE" w:rsidP="00F00708">
            <w:pPr>
              <w:pStyle w:val="TAL"/>
            </w:pPr>
          </w:p>
        </w:tc>
      </w:tr>
      <w:tr w:rsidR="009235DE" w:rsidRPr="0088193B" w14:paraId="7E2D18AA" w14:textId="77777777">
        <w:tc>
          <w:tcPr>
            <w:tcW w:w="4535" w:type="dxa"/>
            <w:tcBorders>
              <w:top w:val="single" w:sz="4" w:space="0" w:color="auto"/>
              <w:bottom w:val="single" w:sz="4" w:space="0" w:color="auto"/>
            </w:tcBorders>
            <w:shd w:val="clear" w:color="auto" w:fill="auto"/>
          </w:tcPr>
          <w:p w14:paraId="04077F83" w14:textId="77777777" w:rsidR="009235DE" w:rsidRPr="0088193B" w:rsidRDefault="009235DE" w:rsidP="00F00708">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2EB370F3"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3500E222"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7DF0139B" w14:textId="77777777" w:rsidR="009235DE" w:rsidRPr="0088193B" w:rsidRDefault="009235DE" w:rsidP="00F00708">
            <w:pPr>
              <w:pStyle w:val="TAL"/>
            </w:pPr>
          </w:p>
        </w:tc>
      </w:tr>
      <w:tr w:rsidR="009235DE" w:rsidRPr="0088193B" w14:paraId="06947FE6" w14:textId="77777777">
        <w:tc>
          <w:tcPr>
            <w:tcW w:w="4535" w:type="dxa"/>
            <w:tcBorders>
              <w:top w:val="single" w:sz="4" w:space="0" w:color="auto"/>
              <w:bottom w:val="single" w:sz="4" w:space="0" w:color="auto"/>
            </w:tcBorders>
            <w:shd w:val="clear" w:color="auto" w:fill="auto"/>
          </w:tcPr>
          <w:p w14:paraId="23183F99" w14:textId="77777777" w:rsidR="009235DE" w:rsidRPr="0088193B" w:rsidRDefault="009235DE" w:rsidP="00F00708">
            <w:pPr>
              <w:pStyle w:val="TAL"/>
            </w:pPr>
            <w:r w:rsidRPr="0088193B">
              <w:t xml:space="preserve">    c1 CHOICE{</w:t>
            </w:r>
          </w:p>
        </w:tc>
        <w:tc>
          <w:tcPr>
            <w:tcW w:w="2267" w:type="dxa"/>
            <w:tcBorders>
              <w:top w:val="single" w:sz="4" w:space="0" w:color="auto"/>
              <w:bottom w:val="single" w:sz="4" w:space="0" w:color="auto"/>
            </w:tcBorders>
            <w:shd w:val="clear" w:color="auto" w:fill="auto"/>
          </w:tcPr>
          <w:p w14:paraId="744CA493"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3B528CFF"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68F7D432" w14:textId="77777777" w:rsidR="009235DE" w:rsidRPr="0088193B" w:rsidRDefault="009235DE" w:rsidP="00F00708">
            <w:pPr>
              <w:pStyle w:val="TAL"/>
            </w:pPr>
          </w:p>
        </w:tc>
      </w:tr>
      <w:tr w:rsidR="009235DE" w:rsidRPr="0088193B" w14:paraId="294B0E44" w14:textId="77777777">
        <w:tc>
          <w:tcPr>
            <w:tcW w:w="4535" w:type="dxa"/>
            <w:tcBorders>
              <w:top w:val="single" w:sz="4" w:space="0" w:color="auto"/>
              <w:bottom w:val="single" w:sz="4" w:space="0" w:color="auto"/>
            </w:tcBorders>
            <w:shd w:val="clear" w:color="auto" w:fill="auto"/>
          </w:tcPr>
          <w:p w14:paraId="09FB4617" w14:textId="77777777" w:rsidR="009235DE" w:rsidRPr="0088193B" w:rsidRDefault="009235DE" w:rsidP="00F00708">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07BCA84A"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6B90E0BE"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300ACC44" w14:textId="77777777" w:rsidR="009235DE" w:rsidRPr="0088193B" w:rsidRDefault="009235DE" w:rsidP="00F00708">
            <w:pPr>
              <w:pStyle w:val="TAL"/>
            </w:pPr>
          </w:p>
        </w:tc>
      </w:tr>
      <w:tr w:rsidR="009235DE" w:rsidRPr="0088193B" w14:paraId="244A0A14" w14:textId="77777777">
        <w:tc>
          <w:tcPr>
            <w:tcW w:w="4535" w:type="dxa"/>
            <w:tcBorders>
              <w:top w:val="single" w:sz="4" w:space="0" w:color="auto"/>
              <w:bottom w:val="single" w:sz="4" w:space="0" w:color="auto"/>
            </w:tcBorders>
            <w:shd w:val="clear" w:color="auto" w:fill="auto"/>
          </w:tcPr>
          <w:p w14:paraId="3F6F1E12" w14:textId="77777777" w:rsidR="009235DE" w:rsidRPr="0088193B" w:rsidRDefault="009235DE" w:rsidP="00F00708">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24E16A70"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76BD129E"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4E801FA0" w14:textId="77777777" w:rsidR="009235DE" w:rsidRPr="0088193B" w:rsidRDefault="009235DE" w:rsidP="00F00708">
            <w:pPr>
              <w:pStyle w:val="TAL"/>
            </w:pPr>
          </w:p>
        </w:tc>
      </w:tr>
      <w:tr w:rsidR="009235DE" w:rsidRPr="0088193B" w14:paraId="0CFDA7C5" w14:textId="77777777">
        <w:tc>
          <w:tcPr>
            <w:tcW w:w="4535" w:type="dxa"/>
            <w:tcBorders>
              <w:top w:val="single" w:sz="4" w:space="0" w:color="auto"/>
              <w:bottom w:val="single" w:sz="4" w:space="0" w:color="auto"/>
            </w:tcBorders>
            <w:shd w:val="clear" w:color="auto" w:fill="auto"/>
          </w:tcPr>
          <w:p w14:paraId="477169A5" w14:textId="77777777" w:rsidR="009235DE" w:rsidRPr="0088193B" w:rsidRDefault="009235DE" w:rsidP="00F00708">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64EECA9D"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37DFC38D"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1E5DBBE3" w14:textId="77777777" w:rsidR="009235DE" w:rsidRPr="0088193B" w:rsidRDefault="009235DE" w:rsidP="00F00708">
            <w:pPr>
              <w:pStyle w:val="TAL"/>
            </w:pPr>
          </w:p>
        </w:tc>
      </w:tr>
      <w:tr w:rsidR="009235DE" w:rsidRPr="0088193B" w14:paraId="6FFB5E16" w14:textId="77777777">
        <w:tc>
          <w:tcPr>
            <w:tcW w:w="4535" w:type="dxa"/>
            <w:tcBorders>
              <w:top w:val="single" w:sz="4" w:space="0" w:color="auto"/>
              <w:bottom w:val="single" w:sz="4" w:space="0" w:color="auto"/>
            </w:tcBorders>
            <w:shd w:val="clear" w:color="auto" w:fill="auto"/>
          </w:tcPr>
          <w:p w14:paraId="7A19DBCC" w14:textId="77777777" w:rsidR="009235DE" w:rsidRPr="0088193B" w:rsidRDefault="009235DE" w:rsidP="00F00708">
            <w:pPr>
              <w:pStyle w:val="TAL"/>
            </w:pPr>
            <w:r w:rsidRPr="0088193B">
              <w:t xml:space="preserve">            explicit</w:t>
            </w:r>
            <w:r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4D1219E5"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4A78388A"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011DD184" w14:textId="77777777" w:rsidR="009235DE" w:rsidRPr="0088193B" w:rsidRDefault="009235DE" w:rsidP="00F00708">
            <w:pPr>
              <w:pStyle w:val="TAL"/>
            </w:pPr>
          </w:p>
        </w:tc>
      </w:tr>
      <w:tr w:rsidR="009235DE" w:rsidRPr="0088193B" w14:paraId="075898FB" w14:textId="77777777">
        <w:tc>
          <w:tcPr>
            <w:tcW w:w="4535" w:type="dxa"/>
            <w:tcBorders>
              <w:top w:val="single" w:sz="4" w:space="0" w:color="auto"/>
              <w:bottom w:val="single" w:sz="4" w:space="0" w:color="auto"/>
            </w:tcBorders>
            <w:shd w:val="clear" w:color="auto" w:fill="auto"/>
          </w:tcPr>
          <w:p w14:paraId="1955677C" w14:textId="77777777" w:rsidR="009235DE" w:rsidRPr="0088193B" w:rsidRDefault="009235DE" w:rsidP="00F00708">
            <w:pPr>
              <w:pStyle w:val="TAL"/>
            </w:pPr>
            <w:r w:rsidRPr="0088193B">
              <w:t xml:space="preserve">              phr-Config CHOICE {</w:t>
            </w:r>
          </w:p>
        </w:tc>
        <w:tc>
          <w:tcPr>
            <w:tcW w:w="2267" w:type="dxa"/>
            <w:tcBorders>
              <w:top w:val="single" w:sz="4" w:space="0" w:color="auto"/>
              <w:bottom w:val="single" w:sz="4" w:space="0" w:color="auto"/>
            </w:tcBorders>
            <w:shd w:val="clear" w:color="auto" w:fill="auto"/>
          </w:tcPr>
          <w:p w14:paraId="7C6FB7DD"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64EDA5D9"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0C006CBF" w14:textId="77777777" w:rsidR="009235DE" w:rsidRPr="0088193B" w:rsidRDefault="009235DE" w:rsidP="00F00708">
            <w:pPr>
              <w:pStyle w:val="TAL"/>
            </w:pPr>
          </w:p>
        </w:tc>
      </w:tr>
      <w:tr w:rsidR="009235DE" w:rsidRPr="0088193B" w14:paraId="1865CBF9" w14:textId="77777777">
        <w:tc>
          <w:tcPr>
            <w:tcW w:w="4535" w:type="dxa"/>
            <w:tcBorders>
              <w:top w:val="single" w:sz="4" w:space="0" w:color="auto"/>
              <w:bottom w:val="single" w:sz="4" w:space="0" w:color="auto"/>
            </w:tcBorders>
            <w:shd w:val="clear" w:color="auto" w:fill="auto"/>
          </w:tcPr>
          <w:p w14:paraId="6CF1947F" w14:textId="77777777" w:rsidR="009235DE" w:rsidRPr="0088193B" w:rsidRDefault="009235DE" w:rsidP="00F00708">
            <w:pPr>
              <w:pStyle w:val="TAL"/>
            </w:pPr>
            <w:r w:rsidRPr="0088193B">
              <w:t xml:space="preserve">                </w:t>
            </w:r>
            <w:r w:rsidRPr="0088193B">
              <w:rPr>
                <w:lang w:eastAsia="zh-CN"/>
              </w:rPr>
              <w:t>setup</w:t>
            </w:r>
            <w:r w:rsidRPr="0088193B">
              <w:t xml:space="preserve"> SEQUENCE {</w:t>
            </w:r>
          </w:p>
        </w:tc>
        <w:tc>
          <w:tcPr>
            <w:tcW w:w="2267" w:type="dxa"/>
            <w:tcBorders>
              <w:top w:val="single" w:sz="4" w:space="0" w:color="auto"/>
              <w:bottom w:val="single" w:sz="4" w:space="0" w:color="auto"/>
            </w:tcBorders>
            <w:shd w:val="clear" w:color="auto" w:fill="auto"/>
          </w:tcPr>
          <w:p w14:paraId="0ADAB8A3"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03E9F94B"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420D6EF0" w14:textId="77777777" w:rsidR="009235DE" w:rsidRPr="0088193B" w:rsidRDefault="009235DE" w:rsidP="00F00708">
            <w:pPr>
              <w:pStyle w:val="TAL"/>
            </w:pPr>
          </w:p>
        </w:tc>
      </w:tr>
      <w:tr w:rsidR="009235DE" w:rsidRPr="0088193B" w14:paraId="69DD9A4F" w14:textId="77777777">
        <w:tc>
          <w:tcPr>
            <w:tcW w:w="4535" w:type="dxa"/>
            <w:tcBorders>
              <w:top w:val="single" w:sz="4" w:space="0" w:color="auto"/>
              <w:bottom w:val="single" w:sz="4" w:space="0" w:color="auto"/>
            </w:tcBorders>
            <w:shd w:val="clear" w:color="auto" w:fill="auto"/>
          </w:tcPr>
          <w:p w14:paraId="144EE0AF" w14:textId="77777777" w:rsidR="009235DE" w:rsidRPr="0088193B" w:rsidRDefault="009235DE" w:rsidP="00F00708">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310E4928" w14:textId="77777777" w:rsidR="009235DE" w:rsidRPr="0088193B" w:rsidRDefault="009235DE" w:rsidP="00F00708">
            <w:pPr>
              <w:pStyle w:val="TAL"/>
            </w:pPr>
            <w:r w:rsidRPr="0088193B">
              <w:t>infinity</w:t>
            </w:r>
          </w:p>
        </w:tc>
        <w:tc>
          <w:tcPr>
            <w:tcW w:w="1700" w:type="dxa"/>
            <w:tcBorders>
              <w:top w:val="single" w:sz="4" w:space="0" w:color="auto"/>
              <w:bottom w:val="single" w:sz="4" w:space="0" w:color="auto"/>
            </w:tcBorders>
            <w:shd w:val="clear" w:color="auto" w:fill="auto"/>
          </w:tcPr>
          <w:p w14:paraId="0C19441F"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405722C4" w14:textId="77777777" w:rsidR="009235DE" w:rsidRPr="0088193B" w:rsidRDefault="009235DE" w:rsidP="00F00708">
            <w:pPr>
              <w:pStyle w:val="TAL"/>
            </w:pPr>
          </w:p>
        </w:tc>
      </w:tr>
      <w:tr w:rsidR="009235DE" w:rsidRPr="0088193B" w14:paraId="1F3F580C" w14:textId="77777777">
        <w:tc>
          <w:tcPr>
            <w:tcW w:w="4535" w:type="dxa"/>
            <w:tcBorders>
              <w:top w:val="single" w:sz="4" w:space="0" w:color="auto"/>
              <w:bottom w:val="single" w:sz="4" w:space="0" w:color="auto"/>
            </w:tcBorders>
            <w:shd w:val="clear" w:color="auto" w:fill="auto"/>
          </w:tcPr>
          <w:p w14:paraId="7575B21F" w14:textId="77777777" w:rsidR="009235DE" w:rsidRPr="0088193B" w:rsidRDefault="009235DE" w:rsidP="00F00708">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3F3F3EE8" w14:textId="77777777" w:rsidR="009235DE" w:rsidRPr="0088193B" w:rsidRDefault="009235DE" w:rsidP="00F00708">
            <w:pPr>
              <w:pStyle w:val="TAL"/>
            </w:pPr>
            <w:r w:rsidRPr="0088193B">
              <w:t>sf1000</w:t>
            </w:r>
          </w:p>
        </w:tc>
        <w:tc>
          <w:tcPr>
            <w:tcW w:w="1700" w:type="dxa"/>
            <w:tcBorders>
              <w:top w:val="single" w:sz="4" w:space="0" w:color="auto"/>
              <w:bottom w:val="single" w:sz="4" w:space="0" w:color="auto"/>
            </w:tcBorders>
            <w:shd w:val="clear" w:color="auto" w:fill="auto"/>
          </w:tcPr>
          <w:p w14:paraId="785D16A1"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263A2237" w14:textId="77777777" w:rsidR="009235DE" w:rsidRPr="0088193B" w:rsidRDefault="009235DE" w:rsidP="00F00708">
            <w:pPr>
              <w:pStyle w:val="TAL"/>
            </w:pPr>
          </w:p>
        </w:tc>
      </w:tr>
      <w:tr w:rsidR="009235DE" w:rsidRPr="0088193B" w14:paraId="4800A49A" w14:textId="77777777">
        <w:tc>
          <w:tcPr>
            <w:tcW w:w="4535" w:type="dxa"/>
            <w:tcBorders>
              <w:top w:val="single" w:sz="4" w:space="0" w:color="auto"/>
              <w:bottom w:val="single" w:sz="4" w:space="0" w:color="auto"/>
            </w:tcBorders>
            <w:shd w:val="clear" w:color="auto" w:fill="auto"/>
          </w:tcPr>
          <w:p w14:paraId="5C218373" w14:textId="77777777" w:rsidR="009235DE" w:rsidRPr="0088193B" w:rsidRDefault="009235DE" w:rsidP="00F00708">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0CBCAA5F" w14:textId="77777777" w:rsidR="009235DE" w:rsidRPr="0088193B" w:rsidRDefault="009235DE" w:rsidP="00F00708">
            <w:pPr>
              <w:pStyle w:val="TAL"/>
            </w:pPr>
            <w:r w:rsidRPr="0088193B">
              <w:t>dB3</w:t>
            </w:r>
          </w:p>
        </w:tc>
        <w:tc>
          <w:tcPr>
            <w:tcW w:w="1700" w:type="dxa"/>
            <w:tcBorders>
              <w:top w:val="single" w:sz="4" w:space="0" w:color="auto"/>
              <w:bottom w:val="single" w:sz="4" w:space="0" w:color="auto"/>
            </w:tcBorders>
            <w:shd w:val="clear" w:color="auto" w:fill="auto"/>
          </w:tcPr>
          <w:p w14:paraId="3CE0BEF3"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150A5236" w14:textId="77777777" w:rsidR="009235DE" w:rsidRPr="0088193B" w:rsidRDefault="009235DE" w:rsidP="00F00708">
            <w:pPr>
              <w:pStyle w:val="TAL"/>
            </w:pPr>
          </w:p>
        </w:tc>
      </w:tr>
      <w:tr w:rsidR="009235DE" w:rsidRPr="0088193B" w14:paraId="6C63B5DB" w14:textId="77777777">
        <w:tc>
          <w:tcPr>
            <w:tcW w:w="4535" w:type="dxa"/>
            <w:tcBorders>
              <w:top w:val="single" w:sz="4" w:space="0" w:color="auto"/>
              <w:bottom w:val="single" w:sz="4" w:space="0" w:color="auto"/>
            </w:tcBorders>
            <w:shd w:val="clear" w:color="auto" w:fill="auto"/>
          </w:tcPr>
          <w:p w14:paraId="5BB7909E"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2C33F416"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6027BF0A"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6FD8D4AC" w14:textId="77777777" w:rsidR="009235DE" w:rsidRPr="0088193B" w:rsidRDefault="009235DE" w:rsidP="00F00708">
            <w:pPr>
              <w:pStyle w:val="TAL"/>
            </w:pPr>
          </w:p>
        </w:tc>
      </w:tr>
      <w:tr w:rsidR="009235DE" w:rsidRPr="0088193B" w14:paraId="5D185986" w14:textId="77777777">
        <w:tc>
          <w:tcPr>
            <w:tcW w:w="4535" w:type="dxa"/>
            <w:tcBorders>
              <w:top w:val="single" w:sz="4" w:space="0" w:color="auto"/>
              <w:bottom w:val="single" w:sz="4" w:space="0" w:color="auto"/>
            </w:tcBorders>
            <w:shd w:val="clear" w:color="auto" w:fill="auto"/>
          </w:tcPr>
          <w:p w14:paraId="484477A3"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05AE8368"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12F3E26F"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314271E6" w14:textId="77777777" w:rsidR="009235DE" w:rsidRPr="0088193B" w:rsidRDefault="009235DE" w:rsidP="00F00708">
            <w:pPr>
              <w:pStyle w:val="TAL"/>
            </w:pPr>
          </w:p>
        </w:tc>
      </w:tr>
      <w:tr w:rsidR="009235DE" w:rsidRPr="0088193B" w14:paraId="5DEC8797" w14:textId="77777777">
        <w:tc>
          <w:tcPr>
            <w:tcW w:w="4535" w:type="dxa"/>
            <w:tcBorders>
              <w:top w:val="single" w:sz="4" w:space="0" w:color="auto"/>
              <w:bottom w:val="single" w:sz="4" w:space="0" w:color="auto"/>
            </w:tcBorders>
            <w:shd w:val="clear" w:color="auto" w:fill="auto"/>
          </w:tcPr>
          <w:p w14:paraId="0A2F42C6" w14:textId="77777777" w:rsidR="009235DE" w:rsidRPr="0088193B" w:rsidRDefault="009235DE" w:rsidP="00F00708">
            <w:pPr>
              <w:pStyle w:val="TAL"/>
            </w:pPr>
            <w:r w:rsidRPr="0088193B">
              <w:t xml:space="preserve">            </w:t>
            </w:r>
            <w:r w:rsidRPr="0088193B">
              <w:rPr>
                <w:lang w:eastAsia="zh-CN"/>
              </w:rPr>
              <w:t xml:space="preserve">  </w:t>
            </w:r>
            <w:r w:rsidRPr="0088193B">
              <w:t>mac-MainConfig-v1020 SEQUENCE {</w:t>
            </w:r>
          </w:p>
        </w:tc>
        <w:tc>
          <w:tcPr>
            <w:tcW w:w="2267" w:type="dxa"/>
            <w:tcBorders>
              <w:top w:val="single" w:sz="4" w:space="0" w:color="auto"/>
              <w:bottom w:val="single" w:sz="4" w:space="0" w:color="auto"/>
            </w:tcBorders>
            <w:shd w:val="clear" w:color="auto" w:fill="auto"/>
          </w:tcPr>
          <w:p w14:paraId="52215848"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64449E64"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377D532C" w14:textId="77777777" w:rsidR="009235DE" w:rsidRPr="0088193B" w:rsidRDefault="009235DE" w:rsidP="00F00708">
            <w:pPr>
              <w:pStyle w:val="TAL"/>
            </w:pPr>
          </w:p>
        </w:tc>
      </w:tr>
      <w:tr w:rsidR="0050022F" w:rsidRPr="0088193B" w14:paraId="782A47DC" w14:textId="77777777" w:rsidTr="00646AE2">
        <w:tc>
          <w:tcPr>
            <w:tcW w:w="4535" w:type="dxa"/>
            <w:tcBorders>
              <w:top w:val="single" w:sz="4" w:space="0" w:color="auto"/>
              <w:bottom w:val="single" w:sz="4" w:space="0" w:color="auto"/>
            </w:tcBorders>
            <w:shd w:val="clear" w:color="auto" w:fill="auto"/>
          </w:tcPr>
          <w:p w14:paraId="561A8611" w14:textId="77777777" w:rsidR="0050022F" w:rsidRPr="0088193B" w:rsidRDefault="0050022F" w:rsidP="00646AE2">
            <w:pPr>
              <w:keepNext/>
              <w:keepLines/>
              <w:spacing w:after="0"/>
              <w:rPr>
                <w:rFonts w:ascii="Arial" w:hAnsi="Arial" w:cs="Arial"/>
                <w:sz w:val="18"/>
                <w:szCs w:val="18"/>
                <w:lang w:bidi="he-IL"/>
              </w:rPr>
            </w:pPr>
            <w:r w:rsidRPr="0088193B">
              <w:rPr>
                <w:rFonts w:ascii="Arial" w:eastAsia="MS Mincho" w:hAnsi="Arial" w:cs="Arial"/>
                <w:sz w:val="18"/>
              </w:rPr>
              <w:t xml:space="preserve">  </w:t>
            </w:r>
            <w:r w:rsidRPr="0088193B">
              <w:rPr>
                <w:rFonts w:ascii="Arial" w:hAnsi="Arial" w:cs="Arial"/>
                <w:sz w:val="18"/>
              </w:rPr>
              <w:t xml:space="preserve">              sCellDeactivationTimer-r10</w:t>
            </w:r>
          </w:p>
        </w:tc>
        <w:tc>
          <w:tcPr>
            <w:tcW w:w="2267" w:type="dxa"/>
            <w:tcBorders>
              <w:top w:val="single" w:sz="4" w:space="0" w:color="auto"/>
              <w:bottom w:val="single" w:sz="4" w:space="0" w:color="auto"/>
            </w:tcBorders>
            <w:shd w:val="clear" w:color="auto" w:fill="auto"/>
          </w:tcPr>
          <w:p w14:paraId="52962EB0" w14:textId="77777777" w:rsidR="0050022F" w:rsidRPr="0088193B" w:rsidRDefault="0050022F" w:rsidP="00646AE2">
            <w:pPr>
              <w:keepNext/>
              <w:keepLines/>
              <w:spacing w:after="0"/>
              <w:rPr>
                <w:rFonts w:ascii="Arial" w:hAnsi="Arial" w:cs="Arial"/>
                <w:sz w:val="18"/>
                <w:szCs w:val="18"/>
                <w:lang w:bidi="he-IL"/>
              </w:rPr>
            </w:pPr>
            <w:r w:rsidRPr="0088193B">
              <w:rPr>
                <w:rFonts w:ascii="Arial" w:hAnsi="Arial" w:cs="Arial"/>
                <w:sz w:val="18"/>
              </w:rPr>
              <w:t>Not Present</w:t>
            </w:r>
          </w:p>
        </w:tc>
        <w:tc>
          <w:tcPr>
            <w:tcW w:w="1700" w:type="dxa"/>
            <w:tcBorders>
              <w:top w:val="single" w:sz="4" w:space="0" w:color="auto"/>
              <w:bottom w:val="single" w:sz="4" w:space="0" w:color="auto"/>
            </w:tcBorders>
            <w:shd w:val="clear" w:color="auto" w:fill="auto"/>
          </w:tcPr>
          <w:p w14:paraId="668A0115" w14:textId="77777777" w:rsidR="0050022F" w:rsidRPr="0088193B" w:rsidRDefault="0050022F" w:rsidP="00646AE2">
            <w:pPr>
              <w:keepNext/>
              <w:keepLines/>
              <w:spacing w:after="0"/>
              <w:rPr>
                <w:rFonts w:ascii="Arial" w:hAnsi="Arial" w:cs="Arial"/>
                <w:sz w:val="18"/>
                <w:szCs w:val="18"/>
                <w:lang w:bidi="he-IL"/>
              </w:rPr>
            </w:pPr>
          </w:p>
        </w:tc>
        <w:tc>
          <w:tcPr>
            <w:tcW w:w="1135" w:type="dxa"/>
            <w:tcBorders>
              <w:top w:val="single" w:sz="4" w:space="0" w:color="auto"/>
              <w:bottom w:val="single" w:sz="4" w:space="0" w:color="auto"/>
            </w:tcBorders>
            <w:shd w:val="clear" w:color="auto" w:fill="auto"/>
          </w:tcPr>
          <w:p w14:paraId="57587917" w14:textId="77777777" w:rsidR="0050022F" w:rsidRPr="0088193B" w:rsidRDefault="0050022F" w:rsidP="00646AE2">
            <w:pPr>
              <w:keepNext/>
              <w:keepLines/>
              <w:spacing w:after="0"/>
              <w:rPr>
                <w:rFonts w:ascii="Arial" w:hAnsi="Arial" w:cs="Arial"/>
                <w:sz w:val="18"/>
                <w:szCs w:val="18"/>
                <w:lang w:bidi="he-IL"/>
              </w:rPr>
            </w:pPr>
          </w:p>
        </w:tc>
      </w:tr>
      <w:tr w:rsidR="0050022F" w:rsidRPr="0088193B" w14:paraId="55309B3E" w14:textId="77777777" w:rsidTr="00646AE2">
        <w:tc>
          <w:tcPr>
            <w:tcW w:w="4535" w:type="dxa"/>
            <w:tcBorders>
              <w:top w:val="single" w:sz="4" w:space="0" w:color="auto"/>
              <w:bottom w:val="single" w:sz="4" w:space="0" w:color="auto"/>
            </w:tcBorders>
            <w:shd w:val="clear" w:color="auto" w:fill="auto"/>
          </w:tcPr>
          <w:p w14:paraId="0913C154" w14:textId="77777777" w:rsidR="0050022F" w:rsidRPr="0088193B" w:rsidRDefault="0050022F" w:rsidP="00646AE2">
            <w:pPr>
              <w:keepNext/>
              <w:keepLines/>
              <w:spacing w:after="0"/>
              <w:rPr>
                <w:rFonts w:ascii="Arial" w:hAnsi="Arial" w:cs="Arial"/>
                <w:sz w:val="18"/>
                <w:szCs w:val="18"/>
                <w:lang w:bidi="he-IL"/>
              </w:rPr>
            </w:pPr>
            <w:r w:rsidRPr="0088193B">
              <w:rPr>
                <w:rFonts w:ascii="Arial" w:eastAsia="MS Mincho" w:hAnsi="Arial" w:cs="Arial"/>
                <w:sz w:val="18"/>
              </w:rPr>
              <w:t xml:space="preserve">                </w:t>
            </w:r>
            <w:r w:rsidRPr="0088193B">
              <w:rPr>
                <w:rFonts w:ascii="Arial" w:hAnsi="Arial" w:cs="Arial"/>
                <w:sz w:val="18"/>
              </w:rPr>
              <w:t>extendedBSR-Sizes-r10</w:t>
            </w:r>
          </w:p>
        </w:tc>
        <w:tc>
          <w:tcPr>
            <w:tcW w:w="2267" w:type="dxa"/>
            <w:tcBorders>
              <w:top w:val="single" w:sz="4" w:space="0" w:color="auto"/>
              <w:bottom w:val="single" w:sz="4" w:space="0" w:color="auto"/>
            </w:tcBorders>
            <w:shd w:val="clear" w:color="auto" w:fill="auto"/>
          </w:tcPr>
          <w:p w14:paraId="55EC7779" w14:textId="77777777" w:rsidR="0050022F" w:rsidRPr="0088193B" w:rsidRDefault="0050022F" w:rsidP="00646AE2">
            <w:pPr>
              <w:keepNext/>
              <w:keepLines/>
              <w:spacing w:after="0"/>
              <w:rPr>
                <w:rFonts w:ascii="Arial" w:hAnsi="Arial" w:cs="Arial"/>
                <w:sz w:val="18"/>
                <w:szCs w:val="18"/>
                <w:lang w:bidi="he-IL"/>
              </w:rPr>
            </w:pPr>
            <w:r w:rsidRPr="0088193B">
              <w:rPr>
                <w:rFonts w:ascii="Arial" w:eastAsia="MS Mincho" w:hAnsi="Arial" w:cs="Arial"/>
                <w:sz w:val="18"/>
              </w:rPr>
              <w:t>Not Present</w:t>
            </w:r>
          </w:p>
        </w:tc>
        <w:tc>
          <w:tcPr>
            <w:tcW w:w="1700" w:type="dxa"/>
            <w:tcBorders>
              <w:top w:val="single" w:sz="4" w:space="0" w:color="auto"/>
              <w:bottom w:val="single" w:sz="4" w:space="0" w:color="auto"/>
            </w:tcBorders>
            <w:shd w:val="clear" w:color="auto" w:fill="auto"/>
          </w:tcPr>
          <w:p w14:paraId="6BB0537E" w14:textId="77777777" w:rsidR="0050022F" w:rsidRPr="0088193B" w:rsidRDefault="0050022F" w:rsidP="00646AE2">
            <w:pPr>
              <w:keepNext/>
              <w:keepLines/>
              <w:spacing w:after="0"/>
              <w:rPr>
                <w:rFonts w:ascii="Arial" w:hAnsi="Arial" w:cs="Arial"/>
                <w:sz w:val="18"/>
                <w:szCs w:val="18"/>
                <w:lang w:bidi="he-IL"/>
              </w:rPr>
            </w:pPr>
          </w:p>
        </w:tc>
        <w:tc>
          <w:tcPr>
            <w:tcW w:w="1135" w:type="dxa"/>
            <w:tcBorders>
              <w:top w:val="single" w:sz="4" w:space="0" w:color="auto"/>
              <w:bottom w:val="single" w:sz="4" w:space="0" w:color="auto"/>
            </w:tcBorders>
            <w:shd w:val="clear" w:color="auto" w:fill="auto"/>
          </w:tcPr>
          <w:p w14:paraId="667FF03F" w14:textId="77777777" w:rsidR="0050022F" w:rsidRPr="0088193B" w:rsidRDefault="0050022F" w:rsidP="00646AE2">
            <w:pPr>
              <w:keepNext/>
              <w:keepLines/>
              <w:spacing w:after="0"/>
              <w:rPr>
                <w:rFonts w:ascii="Arial" w:hAnsi="Arial" w:cs="Arial"/>
                <w:sz w:val="18"/>
                <w:szCs w:val="18"/>
                <w:lang w:bidi="he-IL"/>
              </w:rPr>
            </w:pPr>
          </w:p>
        </w:tc>
      </w:tr>
      <w:tr w:rsidR="009235DE" w:rsidRPr="0088193B" w14:paraId="37279899" w14:textId="77777777">
        <w:tc>
          <w:tcPr>
            <w:tcW w:w="4535" w:type="dxa"/>
            <w:tcBorders>
              <w:top w:val="single" w:sz="4" w:space="0" w:color="auto"/>
              <w:bottom w:val="single" w:sz="4" w:space="0" w:color="auto"/>
            </w:tcBorders>
            <w:shd w:val="clear" w:color="auto" w:fill="auto"/>
          </w:tcPr>
          <w:p w14:paraId="44C08B1D" w14:textId="77777777" w:rsidR="009235DE" w:rsidRPr="0088193B" w:rsidRDefault="009235DE" w:rsidP="00F00708">
            <w:pPr>
              <w:pStyle w:val="TAL"/>
            </w:pPr>
            <w:r w:rsidRPr="0088193B">
              <w:t xml:space="preserve">              </w:t>
            </w:r>
            <w:r w:rsidRPr="0088193B">
              <w:rPr>
                <w:lang w:eastAsia="zh-CN"/>
              </w:rPr>
              <w:t xml:space="preserve">  extendedPHR-r10</w:t>
            </w:r>
          </w:p>
        </w:tc>
        <w:tc>
          <w:tcPr>
            <w:tcW w:w="2267" w:type="dxa"/>
            <w:tcBorders>
              <w:top w:val="single" w:sz="4" w:space="0" w:color="auto"/>
              <w:bottom w:val="single" w:sz="4" w:space="0" w:color="auto"/>
            </w:tcBorders>
            <w:shd w:val="clear" w:color="auto" w:fill="auto"/>
          </w:tcPr>
          <w:p w14:paraId="29A5BF76" w14:textId="77777777" w:rsidR="009235DE" w:rsidRPr="0088193B" w:rsidRDefault="009235DE" w:rsidP="00F00708">
            <w:pPr>
              <w:pStyle w:val="TAL"/>
            </w:pPr>
            <w:r w:rsidRPr="0088193B">
              <w:t>setup</w:t>
            </w:r>
          </w:p>
        </w:tc>
        <w:tc>
          <w:tcPr>
            <w:tcW w:w="1700" w:type="dxa"/>
            <w:tcBorders>
              <w:top w:val="single" w:sz="4" w:space="0" w:color="auto"/>
              <w:bottom w:val="single" w:sz="4" w:space="0" w:color="auto"/>
            </w:tcBorders>
            <w:shd w:val="clear" w:color="auto" w:fill="auto"/>
          </w:tcPr>
          <w:p w14:paraId="56AEE93C"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0F3674B2" w14:textId="77777777" w:rsidR="009235DE" w:rsidRPr="0088193B" w:rsidRDefault="009235DE" w:rsidP="00F00708">
            <w:pPr>
              <w:pStyle w:val="TAL"/>
            </w:pPr>
          </w:p>
        </w:tc>
      </w:tr>
      <w:tr w:rsidR="009235DE" w:rsidRPr="0088193B" w14:paraId="1B8113CB" w14:textId="77777777">
        <w:tc>
          <w:tcPr>
            <w:tcW w:w="4535" w:type="dxa"/>
            <w:tcBorders>
              <w:top w:val="single" w:sz="4" w:space="0" w:color="auto"/>
              <w:bottom w:val="single" w:sz="4" w:space="0" w:color="auto"/>
            </w:tcBorders>
            <w:shd w:val="clear" w:color="auto" w:fill="auto"/>
          </w:tcPr>
          <w:p w14:paraId="0515E773" w14:textId="77777777" w:rsidR="009235DE" w:rsidRPr="0088193B" w:rsidRDefault="009235DE" w:rsidP="00F00708">
            <w:pPr>
              <w:pStyle w:val="TAL"/>
            </w:pPr>
            <w:r w:rsidRPr="0088193B">
              <w:t xml:space="preserve">            </w:t>
            </w:r>
            <w:r w:rsidRPr="0088193B">
              <w:rPr>
                <w:lang w:eastAsia="zh-CN"/>
              </w:rPr>
              <w:t xml:space="preserve">  </w:t>
            </w:r>
            <w:r w:rsidRPr="0088193B">
              <w:t>}</w:t>
            </w:r>
          </w:p>
        </w:tc>
        <w:tc>
          <w:tcPr>
            <w:tcW w:w="2267" w:type="dxa"/>
            <w:tcBorders>
              <w:top w:val="single" w:sz="4" w:space="0" w:color="auto"/>
              <w:bottom w:val="single" w:sz="4" w:space="0" w:color="auto"/>
            </w:tcBorders>
            <w:shd w:val="clear" w:color="auto" w:fill="auto"/>
          </w:tcPr>
          <w:p w14:paraId="345CCD4B"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673C77A8"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15C757D4" w14:textId="77777777" w:rsidR="009235DE" w:rsidRPr="0088193B" w:rsidRDefault="009235DE" w:rsidP="00F00708">
            <w:pPr>
              <w:pStyle w:val="TAL"/>
            </w:pPr>
          </w:p>
        </w:tc>
      </w:tr>
      <w:tr w:rsidR="009235DE" w:rsidRPr="0088193B" w14:paraId="7D689447" w14:textId="77777777">
        <w:tc>
          <w:tcPr>
            <w:tcW w:w="4535" w:type="dxa"/>
            <w:tcBorders>
              <w:top w:val="single" w:sz="4" w:space="0" w:color="auto"/>
              <w:bottom w:val="single" w:sz="4" w:space="0" w:color="auto"/>
            </w:tcBorders>
            <w:shd w:val="clear" w:color="auto" w:fill="auto"/>
          </w:tcPr>
          <w:p w14:paraId="41E119EE"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73AC885D"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3CF84DDF"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1CD0480B" w14:textId="77777777" w:rsidR="009235DE" w:rsidRPr="0088193B" w:rsidRDefault="009235DE" w:rsidP="00F00708">
            <w:pPr>
              <w:pStyle w:val="TAL"/>
            </w:pPr>
          </w:p>
        </w:tc>
      </w:tr>
      <w:tr w:rsidR="009235DE" w:rsidRPr="0088193B" w14:paraId="6EFE97BE" w14:textId="77777777">
        <w:tc>
          <w:tcPr>
            <w:tcW w:w="4535" w:type="dxa"/>
            <w:tcBorders>
              <w:top w:val="single" w:sz="4" w:space="0" w:color="auto"/>
              <w:bottom w:val="single" w:sz="4" w:space="0" w:color="auto"/>
            </w:tcBorders>
            <w:shd w:val="clear" w:color="auto" w:fill="auto"/>
          </w:tcPr>
          <w:p w14:paraId="300D502B"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09C95C83"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0CEECDBB"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405744FE" w14:textId="77777777" w:rsidR="009235DE" w:rsidRPr="0088193B" w:rsidRDefault="009235DE" w:rsidP="00F00708">
            <w:pPr>
              <w:pStyle w:val="TAL"/>
            </w:pPr>
          </w:p>
        </w:tc>
      </w:tr>
      <w:tr w:rsidR="009235DE" w:rsidRPr="0088193B" w14:paraId="693FBB02" w14:textId="77777777">
        <w:tc>
          <w:tcPr>
            <w:tcW w:w="4535" w:type="dxa"/>
            <w:tcBorders>
              <w:top w:val="single" w:sz="4" w:space="0" w:color="auto"/>
              <w:bottom w:val="single" w:sz="4" w:space="0" w:color="auto"/>
            </w:tcBorders>
            <w:shd w:val="clear" w:color="auto" w:fill="auto"/>
          </w:tcPr>
          <w:p w14:paraId="38103B33"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61BBF203"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024038CE"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74CFF6E6" w14:textId="77777777" w:rsidR="009235DE" w:rsidRPr="0088193B" w:rsidRDefault="009235DE" w:rsidP="00F00708">
            <w:pPr>
              <w:pStyle w:val="TAL"/>
            </w:pPr>
          </w:p>
        </w:tc>
      </w:tr>
      <w:tr w:rsidR="009235DE" w:rsidRPr="0088193B" w14:paraId="3D3321A8" w14:textId="77777777">
        <w:tc>
          <w:tcPr>
            <w:tcW w:w="4535" w:type="dxa"/>
            <w:tcBorders>
              <w:top w:val="single" w:sz="4" w:space="0" w:color="auto"/>
              <w:bottom w:val="single" w:sz="4" w:space="0" w:color="auto"/>
            </w:tcBorders>
            <w:shd w:val="clear" w:color="auto" w:fill="auto"/>
          </w:tcPr>
          <w:p w14:paraId="4CF62A65"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1AC54966"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1D9D8654"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3F3707CD" w14:textId="77777777" w:rsidR="009235DE" w:rsidRPr="0088193B" w:rsidRDefault="009235DE" w:rsidP="00F00708">
            <w:pPr>
              <w:pStyle w:val="TAL"/>
            </w:pPr>
          </w:p>
        </w:tc>
      </w:tr>
      <w:tr w:rsidR="009235DE" w:rsidRPr="0088193B" w14:paraId="21066A89" w14:textId="77777777">
        <w:tc>
          <w:tcPr>
            <w:tcW w:w="4535" w:type="dxa"/>
            <w:tcBorders>
              <w:top w:val="single" w:sz="4" w:space="0" w:color="auto"/>
              <w:bottom w:val="single" w:sz="4" w:space="0" w:color="auto"/>
            </w:tcBorders>
            <w:shd w:val="clear" w:color="auto" w:fill="auto"/>
          </w:tcPr>
          <w:p w14:paraId="6D9F103B"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0A3E9E59"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1F4D7A00"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7A4E1848" w14:textId="77777777" w:rsidR="009235DE" w:rsidRPr="0088193B" w:rsidRDefault="009235DE" w:rsidP="00F00708">
            <w:pPr>
              <w:pStyle w:val="TAL"/>
            </w:pPr>
          </w:p>
        </w:tc>
      </w:tr>
      <w:tr w:rsidR="009235DE" w:rsidRPr="0088193B" w14:paraId="463FEF4C" w14:textId="77777777">
        <w:tc>
          <w:tcPr>
            <w:tcW w:w="4535" w:type="dxa"/>
            <w:tcBorders>
              <w:top w:val="single" w:sz="4" w:space="0" w:color="auto"/>
              <w:bottom w:val="single" w:sz="4" w:space="0" w:color="auto"/>
            </w:tcBorders>
            <w:shd w:val="clear" w:color="auto" w:fill="auto"/>
          </w:tcPr>
          <w:p w14:paraId="0E31BE4C" w14:textId="77777777" w:rsidR="009235DE" w:rsidRPr="0088193B" w:rsidRDefault="009235DE" w:rsidP="00F00708">
            <w:pPr>
              <w:pStyle w:val="TAL"/>
            </w:pPr>
            <w:r w:rsidRPr="0088193B">
              <w:t xml:space="preserve">  }</w:t>
            </w:r>
          </w:p>
        </w:tc>
        <w:tc>
          <w:tcPr>
            <w:tcW w:w="2267" w:type="dxa"/>
            <w:tcBorders>
              <w:top w:val="single" w:sz="4" w:space="0" w:color="auto"/>
              <w:bottom w:val="single" w:sz="4" w:space="0" w:color="auto"/>
            </w:tcBorders>
            <w:shd w:val="clear" w:color="auto" w:fill="auto"/>
          </w:tcPr>
          <w:p w14:paraId="255E29C0" w14:textId="77777777" w:rsidR="009235DE" w:rsidRPr="0088193B" w:rsidRDefault="009235DE" w:rsidP="00F00708">
            <w:pPr>
              <w:pStyle w:val="TAL"/>
            </w:pPr>
          </w:p>
        </w:tc>
        <w:tc>
          <w:tcPr>
            <w:tcW w:w="1700" w:type="dxa"/>
            <w:tcBorders>
              <w:top w:val="single" w:sz="4" w:space="0" w:color="auto"/>
              <w:bottom w:val="single" w:sz="4" w:space="0" w:color="auto"/>
            </w:tcBorders>
            <w:shd w:val="clear" w:color="auto" w:fill="auto"/>
          </w:tcPr>
          <w:p w14:paraId="287470CF" w14:textId="77777777" w:rsidR="009235DE" w:rsidRPr="0088193B" w:rsidRDefault="009235DE" w:rsidP="00F00708">
            <w:pPr>
              <w:pStyle w:val="TAL"/>
            </w:pPr>
          </w:p>
        </w:tc>
        <w:tc>
          <w:tcPr>
            <w:tcW w:w="1135" w:type="dxa"/>
            <w:tcBorders>
              <w:top w:val="single" w:sz="4" w:space="0" w:color="auto"/>
              <w:bottom w:val="single" w:sz="4" w:space="0" w:color="auto"/>
            </w:tcBorders>
            <w:shd w:val="clear" w:color="auto" w:fill="auto"/>
          </w:tcPr>
          <w:p w14:paraId="161888AC" w14:textId="77777777" w:rsidR="009235DE" w:rsidRPr="0088193B" w:rsidRDefault="009235DE" w:rsidP="00F00708">
            <w:pPr>
              <w:pStyle w:val="TAL"/>
            </w:pPr>
          </w:p>
        </w:tc>
      </w:tr>
      <w:tr w:rsidR="009235DE" w:rsidRPr="0088193B" w14:paraId="32BF5318" w14:textId="77777777">
        <w:tc>
          <w:tcPr>
            <w:tcW w:w="4535" w:type="dxa"/>
            <w:tcBorders>
              <w:top w:val="single" w:sz="4" w:space="0" w:color="auto"/>
            </w:tcBorders>
            <w:shd w:val="clear" w:color="auto" w:fill="auto"/>
          </w:tcPr>
          <w:p w14:paraId="1DCC1505" w14:textId="77777777" w:rsidR="009235DE" w:rsidRPr="0088193B" w:rsidRDefault="009235DE" w:rsidP="00F00708">
            <w:pPr>
              <w:pStyle w:val="TAL"/>
            </w:pPr>
            <w:r w:rsidRPr="0088193B">
              <w:t>}</w:t>
            </w:r>
          </w:p>
        </w:tc>
        <w:tc>
          <w:tcPr>
            <w:tcW w:w="2267" w:type="dxa"/>
            <w:tcBorders>
              <w:top w:val="single" w:sz="4" w:space="0" w:color="auto"/>
            </w:tcBorders>
            <w:shd w:val="clear" w:color="auto" w:fill="auto"/>
          </w:tcPr>
          <w:p w14:paraId="394F3590" w14:textId="77777777" w:rsidR="009235DE" w:rsidRPr="0088193B" w:rsidRDefault="009235DE" w:rsidP="00F00708">
            <w:pPr>
              <w:pStyle w:val="TAL"/>
            </w:pPr>
          </w:p>
        </w:tc>
        <w:tc>
          <w:tcPr>
            <w:tcW w:w="1700" w:type="dxa"/>
            <w:tcBorders>
              <w:top w:val="single" w:sz="4" w:space="0" w:color="auto"/>
            </w:tcBorders>
            <w:shd w:val="clear" w:color="auto" w:fill="auto"/>
          </w:tcPr>
          <w:p w14:paraId="2EC69980" w14:textId="77777777" w:rsidR="009235DE" w:rsidRPr="0088193B" w:rsidRDefault="009235DE" w:rsidP="00F00708">
            <w:pPr>
              <w:pStyle w:val="TAL"/>
            </w:pPr>
          </w:p>
        </w:tc>
        <w:tc>
          <w:tcPr>
            <w:tcW w:w="1135" w:type="dxa"/>
            <w:tcBorders>
              <w:top w:val="single" w:sz="4" w:space="0" w:color="auto"/>
            </w:tcBorders>
            <w:shd w:val="clear" w:color="auto" w:fill="auto"/>
          </w:tcPr>
          <w:p w14:paraId="13FB8238" w14:textId="77777777" w:rsidR="009235DE" w:rsidRPr="0088193B" w:rsidRDefault="009235DE" w:rsidP="00F00708">
            <w:pPr>
              <w:pStyle w:val="TAL"/>
            </w:pPr>
          </w:p>
        </w:tc>
      </w:tr>
    </w:tbl>
    <w:p w14:paraId="70E394C2" w14:textId="77777777" w:rsidR="009235DE" w:rsidRPr="0088193B" w:rsidRDefault="009235DE" w:rsidP="009235DE"/>
    <w:p w14:paraId="65CEDCE5" w14:textId="77777777" w:rsidR="00EF12CF" w:rsidRPr="0088193B" w:rsidRDefault="00EF12CF" w:rsidP="00EF12CF">
      <w:pPr>
        <w:pStyle w:val="Heading5"/>
      </w:pPr>
      <w:r w:rsidRPr="0088193B">
        <w:t>7.1.4.</w:t>
      </w:r>
      <w:r w:rsidRPr="0088193B">
        <w:rPr>
          <w:lang w:eastAsia="zh-CN"/>
        </w:rPr>
        <w:t>19</w:t>
      </w:r>
      <w:r w:rsidRPr="0088193B">
        <w:t>.2</w:t>
      </w:r>
      <w:r w:rsidRPr="0088193B">
        <w:tab/>
        <w:t xml:space="preserve">CA / UE power headroom reporting / </w:t>
      </w:r>
      <w:r w:rsidRPr="0088193B">
        <w:rPr>
          <w:lang w:eastAsia="zh-CN"/>
        </w:rPr>
        <w:t>SCell activation</w:t>
      </w:r>
      <w:r w:rsidRPr="0088193B">
        <w:t xml:space="preserve"> </w:t>
      </w:r>
      <w:r w:rsidRPr="0088193B">
        <w:rPr>
          <w:lang w:eastAsia="zh-CN"/>
        </w:rPr>
        <w:t xml:space="preserve">and </w:t>
      </w:r>
      <w:r w:rsidRPr="0088193B">
        <w:t>DL pathloss change</w:t>
      </w:r>
      <w:r w:rsidRPr="0088193B">
        <w:rPr>
          <w:lang w:eastAsia="zh-CN"/>
        </w:rPr>
        <w:t xml:space="preserve"> </w:t>
      </w:r>
      <w:r w:rsidRPr="0088193B">
        <w:t xml:space="preserve">reporting </w:t>
      </w:r>
      <w:r w:rsidRPr="0088193B">
        <w:rPr>
          <w:lang w:eastAsia="zh-CN"/>
        </w:rPr>
        <w:t xml:space="preserve">/ </w:t>
      </w:r>
      <w:r w:rsidRPr="0088193B">
        <w:t>Extended PHR / Inter-band CA</w:t>
      </w:r>
    </w:p>
    <w:p w14:paraId="4BFD384C" w14:textId="77777777" w:rsidR="00EF12CF" w:rsidRPr="0088193B" w:rsidRDefault="00EF12CF" w:rsidP="00EF12CF">
      <w:r w:rsidRPr="0088193B">
        <w:t>The scope and description of the present TC is the same as test case 7.1.4.</w:t>
      </w:r>
      <w:r w:rsidRPr="0088193B">
        <w:rPr>
          <w:lang w:eastAsia="zh-CN"/>
        </w:rPr>
        <w:t>19</w:t>
      </w:r>
      <w:r w:rsidRPr="0088193B">
        <w:t>.1 with the following differences:</w:t>
      </w:r>
    </w:p>
    <w:p w14:paraId="4C65A628" w14:textId="77777777" w:rsidR="00EF12CF" w:rsidRPr="0088193B" w:rsidRDefault="00EF12CF" w:rsidP="00EF12CF">
      <w:pPr>
        <w:pStyle w:val="B10"/>
      </w:pPr>
      <w:r w:rsidRPr="0088193B">
        <w:t>-</w:t>
      </w:r>
      <w:r w:rsidRPr="0088193B">
        <w:tab/>
        <w:t xml:space="preserve">CA configuration: </w:t>
      </w:r>
      <w:r w:rsidRPr="0088193B">
        <w:rPr>
          <w:lang w:eastAsia="zh-CN"/>
        </w:rPr>
        <w:t xml:space="preserve">Inter-band CA replaces </w:t>
      </w:r>
      <w:r w:rsidRPr="0088193B">
        <w:t xml:space="preserve">Intra-band Contiguous CA </w:t>
      </w:r>
    </w:p>
    <w:p w14:paraId="72A4319B" w14:textId="77777777" w:rsidR="005324F3" w:rsidRPr="0088193B" w:rsidRDefault="00EF12CF" w:rsidP="005324F3">
      <w:pPr>
        <w:pStyle w:val="B10"/>
      </w:pPr>
      <w:r w:rsidRPr="0088193B">
        <w:t>-</w:t>
      </w:r>
      <w:r w:rsidRPr="0088193B">
        <w:tab/>
        <w:t>Cells configuration: Cell 10 replaces Cell 3</w:t>
      </w:r>
    </w:p>
    <w:p w14:paraId="201008C9" w14:textId="77777777" w:rsidR="00513F52" w:rsidRPr="0088193B" w:rsidRDefault="005324F3" w:rsidP="00513F52">
      <w:pPr>
        <w:pStyle w:val="B10"/>
        <w:ind w:left="0" w:firstLine="0"/>
        <w:rPr>
          <w:lang w:eastAsia="zh-CN"/>
        </w:rPr>
      </w:pPr>
      <w:r w:rsidRPr="0088193B">
        <w:t>-</w:t>
      </w:r>
      <w:r w:rsidRPr="0088193B">
        <w:tab/>
        <w:t>Cell 10 is an Active SCell according to [18] cl. 6.3.4</w:t>
      </w:r>
      <w:r w:rsidRPr="0088193B">
        <w:rPr>
          <w:lang w:eastAsia="zh-CN"/>
        </w:rPr>
        <w:t>.</w:t>
      </w:r>
    </w:p>
    <w:p w14:paraId="222DDC11" w14:textId="77777777" w:rsidR="00513F52" w:rsidRPr="0088193B" w:rsidRDefault="00513F52" w:rsidP="00513F52">
      <w:pPr>
        <w:pStyle w:val="Heading5"/>
      </w:pPr>
      <w:r w:rsidRPr="0088193B">
        <w:t>7.1.4.</w:t>
      </w:r>
      <w:r w:rsidRPr="0088193B">
        <w:rPr>
          <w:lang w:eastAsia="zh-CN"/>
        </w:rPr>
        <w:t>19</w:t>
      </w:r>
      <w:r w:rsidRPr="0088193B">
        <w:t>.3</w:t>
      </w:r>
      <w:r w:rsidRPr="0088193B">
        <w:tab/>
        <w:t xml:space="preserve">CA / UE power headroom reporting / </w:t>
      </w:r>
      <w:r w:rsidRPr="0088193B">
        <w:rPr>
          <w:lang w:eastAsia="zh-CN"/>
        </w:rPr>
        <w:t>SCell activation</w:t>
      </w:r>
      <w:r w:rsidRPr="0088193B">
        <w:t xml:space="preserve"> </w:t>
      </w:r>
      <w:r w:rsidRPr="0088193B">
        <w:rPr>
          <w:lang w:eastAsia="zh-CN"/>
        </w:rPr>
        <w:t xml:space="preserve">and </w:t>
      </w:r>
      <w:r w:rsidRPr="0088193B">
        <w:t>DL pathloss change</w:t>
      </w:r>
      <w:r w:rsidRPr="0088193B">
        <w:rPr>
          <w:lang w:eastAsia="zh-CN"/>
        </w:rPr>
        <w:t xml:space="preserve"> </w:t>
      </w:r>
      <w:r w:rsidRPr="0088193B">
        <w:t xml:space="preserve">reporting </w:t>
      </w:r>
      <w:r w:rsidRPr="0088193B">
        <w:rPr>
          <w:lang w:eastAsia="zh-CN"/>
        </w:rPr>
        <w:t xml:space="preserve">/ </w:t>
      </w:r>
      <w:r w:rsidRPr="0088193B">
        <w:t>Extended PHR / Intra-band non-Contiguous CA</w:t>
      </w:r>
    </w:p>
    <w:p w14:paraId="546031DF" w14:textId="77777777" w:rsidR="00513F52" w:rsidRPr="0088193B" w:rsidRDefault="00513F52" w:rsidP="00513F52">
      <w:r w:rsidRPr="0088193B">
        <w:t>The scope and description of the present TC is the same as test case 7.1.4.</w:t>
      </w:r>
      <w:r w:rsidRPr="0088193B">
        <w:rPr>
          <w:lang w:eastAsia="zh-CN"/>
        </w:rPr>
        <w:t>19</w:t>
      </w:r>
      <w:r w:rsidRPr="0088193B">
        <w:t>.1 with the following differences:</w:t>
      </w:r>
    </w:p>
    <w:p w14:paraId="09660C9C" w14:textId="77777777" w:rsidR="00513F52" w:rsidRPr="0088193B" w:rsidRDefault="00513F52" w:rsidP="00513F52">
      <w:pPr>
        <w:pStyle w:val="B10"/>
      </w:pPr>
      <w:r w:rsidRPr="0088193B">
        <w:t>-</w:t>
      </w:r>
      <w:r w:rsidRPr="0088193B">
        <w:tab/>
        <w:t xml:space="preserve">CA configuration: </w:t>
      </w:r>
      <w:r w:rsidRPr="0088193B">
        <w:rPr>
          <w:lang w:eastAsia="zh-CN"/>
        </w:rPr>
        <w:t xml:space="preserve">Intra-band non-Contiguous CA replaces </w:t>
      </w:r>
      <w:r w:rsidR="00211935" w:rsidRPr="0088193B">
        <w:t>Intra-band Contiguous CA</w:t>
      </w:r>
    </w:p>
    <w:p w14:paraId="2AFE72EC" w14:textId="77777777" w:rsidR="00D854F9" w:rsidRPr="0088193B" w:rsidRDefault="00D854F9" w:rsidP="00D854F9">
      <w:pPr>
        <w:pStyle w:val="Heading4"/>
      </w:pPr>
      <w:r w:rsidRPr="0088193B">
        <w:t>7.1.4.20</w:t>
      </w:r>
      <w:r w:rsidRPr="0088193B">
        <w:tab/>
      </w:r>
      <w:r w:rsidRPr="0088193B">
        <w:rPr>
          <w:lang w:eastAsia="zh-CN"/>
        </w:rPr>
        <w:t xml:space="preserve">CA / </w:t>
      </w:r>
      <w:r w:rsidRPr="0088193B">
        <w:t>Correct handling of MAC control information / Buffer status</w:t>
      </w:r>
    </w:p>
    <w:p w14:paraId="7E8B8EB0" w14:textId="77777777" w:rsidR="00D854F9" w:rsidRPr="0088193B" w:rsidRDefault="00D854F9" w:rsidP="00D854F9">
      <w:pPr>
        <w:pStyle w:val="Heading5"/>
        <w:rPr>
          <w:lang w:eastAsia="zh-CN"/>
        </w:rPr>
      </w:pPr>
      <w:r w:rsidRPr="0088193B">
        <w:t>7.1.4.20.1</w:t>
      </w:r>
      <w:r w:rsidRPr="0088193B">
        <w:tab/>
      </w:r>
      <w:r w:rsidRPr="0088193B">
        <w:rPr>
          <w:lang w:eastAsia="zh-CN"/>
        </w:rPr>
        <w:t xml:space="preserve">CA / </w:t>
      </w:r>
      <w:r w:rsidRPr="0088193B">
        <w:t>Correct handling of MAC control information / Buffer status / Intra-band Contiguous CA</w:t>
      </w:r>
    </w:p>
    <w:p w14:paraId="4AEDF6AA" w14:textId="77777777" w:rsidR="00D854F9" w:rsidRPr="0088193B" w:rsidRDefault="00D854F9" w:rsidP="00D854F9">
      <w:pPr>
        <w:pStyle w:val="H6"/>
      </w:pPr>
      <w:r w:rsidRPr="0088193B">
        <w:t>7.1.4.20.1.1</w:t>
      </w:r>
      <w:r w:rsidRPr="0088193B">
        <w:tab/>
      </w:r>
      <w:r w:rsidRPr="0088193B">
        <w:rPr>
          <w:snapToGrid w:val="0"/>
        </w:rPr>
        <w:t xml:space="preserve">Test </w:t>
      </w:r>
      <w:r w:rsidRPr="0088193B">
        <w:t>Purpose</w:t>
      </w:r>
      <w:r w:rsidRPr="0088193B">
        <w:rPr>
          <w:snapToGrid w:val="0"/>
        </w:rPr>
        <w:t xml:space="preserve"> (TP)</w:t>
      </w:r>
      <w:r w:rsidRPr="0088193B">
        <w:t xml:space="preserve"> </w:t>
      </w:r>
    </w:p>
    <w:p w14:paraId="261CB3FF" w14:textId="77777777" w:rsidR="00D854F9" w:rsidRPr="0088193B" w:rsidRDefault="00D854F9" w:rsidP="00D854F9">
      <w:pPr>
        <w:pStyle w:val="H6"/>
      </w:pPr>
      <w:r w:rsidRPr="0088193B">
        <w:t>(1)</w:t>
      </w:r>
    </w:p>
    <w:p w14:paraId="3632081E" w14:textId="77777777" w:rsidR="00D854F9" w:rsidRPr="0088193B" w:rsidRDefault="00D854F9" w:rsidP="00D854F9">
      <w:pPr>
        <w:pStyle w:val="PL"/>
        <w:rPr>
          <w:noProof w:val="0"/>
        </w:rPr>
      </w:pPr>
      <w:r w:rsidRPr="0088193B">
        <w:rPr>
          <w:b/>
          <w:bCs/>
          <w:noProof w:val="0"/>
        </w:rPr>
        <w:t>with</w:t>
      </w:r>
      <w:r w:rsidRPr="0088193B">
        <w:rPr>
          <w:noProof w:val="0"/>
        </w:rPr>
        <w:t xml:space="preserve"> </w:t>
      </w:r>
      <w:r w:rsidRPr="0088193B">
        <w:rPr>
          <w:noProof w:val="0"/>
          <w:lang w:eastAsia="zh-CN"/>
        </w:rPr>
        <w:t>{</w:t>
      </w:r>
      <w:r w:rsidRPr="0088193B">
        <w:rPr>
          <w:noProof w:val="0"/>
        </w:rPr>
        <w:t xml:space="preserve"> UE in E-UTRA RRC_CONNECTED state </w:t>
      </w:r>
      <w:r w:rsidRPr="0088193B">
        <w:rPr>
          <w:noProof w:val="0"/>
          <w:lang w:eastAsia="zh-CN"/>
        </w:rPr>
        <w:t>with SCell configured and activated }</w:t>
      </w:r>
    </w:p>
    <w:p w14:paraId="386E2F81" w14:textId="77777777" w:rsidR="00D854F9" w:rsidRPr="0088193B" w:rsidRDefault="00D854F9" w:rsidP="00D854F9">
      <w:pPr>
        <w:pStyle w:val="PL"/>
        <w:rPr>
          <w:noProof w:val="0"/>
        </w:rPr>
      </w:pPr>
      <w:r w:rsidRPr="0088193B">
        <w:rPr>
          <w:b/>
          <w:bCs/>
          <w:noProof w:val="0"/>
        </w:rPr>
        <w:t xml:space="preserve">ensure that </w:t>
      </w:r>
      <w:r w:rsidRPr="0088193B">
        <w:rPr>
          <w:noProof w:val="0"/>
        </w:rPr>
        <w:t>{</w:t>
      </w:r>
    </w:p>
    <w:p w14:paraId="76214213" w14:textId="77777777" w:rsidR="00D854F9" w:rsidRPr="0088193B" w:rsidRDefault="00D854F9" w:rsidP="00D854F9">
      <w:pPr>
        <w:pStyle w:val="PL"/>
        <w:rPr>
          <w:noProof w:val="0"/>
        </w:rPr>
      </w:pPr>
      <w:r w:rsidRPr="0088193B">
        <w:rPr>
          <w:noProof w:val="0"/>
        </w:rPr>
        <w:t xml:space="preserve">  </w:t>
      </w:r>
      <w:r w:rsidRPr="0088193B">
        <w:rPr>
          <w:b/>
          <w:bCs/>
          <w:noProof w:val="0"/>
        </w:rPr>
        <w:t>when</w:t>
      </w:r>
      <w:r w:rsidRPr="0088193B">
        <w:rPr>
          <w:bCs/>
          <w:noProof w:val="0"/>
        </w:rPr>
        <w:t xml:space="preserve"> </w:t>
      </w:r>
      <w:r w:rsidRPr="0088193B">
        <w:rPr>
          <w:noProof w:val="0"/>
        </w:rPr>
        <w:t xml:space="preserve">{ UL data arrives in the UE transmission buffer </w:t>
      </w:r>
      <w:r w:rsidRPr="0088193B">
        <w:rPr>
          <w:b/>
          <w:bCs/>
          <w:noProof w:val="0"/>
        </w:rPr>
        <w:t>and</w:t>
      </w:r>
      <w:r w:rsidRPr="0088193B">
        <w:rPr>
          <w:noProof w:val="0"/>
        </w:rPr>
        <w:t xml:space="preserve"> </w:t>
      </w:r>
      <w:r w:rsidRPr="0088193B">
        <w:rPr>
          <w:noProof w:val="0"/>
          <w:lang w:eastAsia="zh-CN"/>
        </w:rPr>
        <w:t xml:space="preserve">UE is scheduled to transmit on both PCell and SCell in a TTI </w:t>
      </w:r>
      <w:r w:rsidRPr="0088193B">
        <w:rPr>
          <w:noProof w:val="0"/>
        </w:rPr>
        <w:t>}</w:t>
      </w:r>
    </w:p>
    <w:p w14:paraId="74F0C76A" w14:textId="77777777" w:rsidR="00D854F9" w:rsidRPr="0088193B" w:rsidRDefault="00D854F9" w:rsidP="00D854F9">
      <w:pPr>
        <w:pStyle w:val="PL"/>
        <w:rPr>
          <w:noProof w:val="0"/>
        </w:rPr>
      </w:pPr>
      <w:r w:rsidRPr="0088193B">
        <w:rPr>
          <w:noProof w:val="0"/>
        </w:rPr>
        <w:t xml:space="preserve">    </w:t>
      </w:r>
      <w:r w:rsidRPr="0088193B">
        <w:rPr>
          <w:b/>
          <w:bCs/>
          <w:noProof w:val="0"/>
        </w:rPr>
        <w:t>then</w:t>
      </w:r>
      <w:r w:rsidRPr="0088193B">
        <w:rPr>
          <w:noProof w:val="0"/>
        </w:rPr>
        <w:t xml:space="preserve"> { UE transmit</w:t>
      </w:r>
      <w:r w:rsidRPr="0088193B">
        <w:rPr>
          <w:noProof w:val="0"/>
          <w:lang w:eastAsia="zh-CN"/>
        </w:rPr>
        <w:t>s</w:t>
      </w:r>
      <w:r w:rsidRPr="0088193B">
        <w:rPr>
          <w:noProof w:val="0"/>
        </w:rPr>
        <w:t xml:space="preserve"> </w:t>
      </w:r>
      <w:r w:rsidRPr="0088193B">
        <w:rPr>
          <w:noProof w:val="0"/>
          <w:lang w:eastAsia="zh-CN"/>
        </w:rPr>
        <w:t xml:space="preserve">two MAC PDUs in a TTI, and </w:t>
      </w:r>
      <w:r w:rsidRPr="0088193B">
        <w:rPr>
          <w:noProof w:val="0"/>
        </w:rPr>
        <w:t xml:space="preserve">one </w:t>
      </w:r>
      <w:r w:rsidRPr="0088193B">
        <w:rPr>
          <w:noProof w:val="0"/>
          <w:lang w:eastAsia="zh-CN"/>
        </w:rPr>
        <w:t xml:space="preserve">of the MAC PDU includes a </w:t>
      </w:r>
      <w:r w:rsidRPr="0088193B">
        <w:rPr>
          <w:noProof w:val="0"/>
        </w:rPr>
        <w:t>Regular BSR, another MAC PDU includes a padding BSR }</w:t>
      </w:r>
    </w:p>
    <w:p w14:paraId="541F18BB" w14:textId="77777777" w:rsidR="00D854F9" w:rsidRPr="0088193B" w:rsidRDefault="00D854F9" w:rsidP="00D854F9">
      <w:pPr>
        <w:pStyle w:val="PL"/>
        <w:rPr>
          <w:noProof w:val="0"/>
        </w:rPr>
      </w:pPr>
      <w:r w:rsidRPr="0088193B">
        <w:rPr>
          <w:noProof w:val="0"/>
        </w:rPr>
        <w:t xml:space="preserve">            }</w:t>
      </w:r>
    </w:p>
    <w:p w14:paraId="48049513" w14:textId="77777777" w:rsidR="00D854F9" w:rsidRPr="0088193B" w:rsidRDefault="00D854F9" w:rsidP="00D854F9">
      <w:pPr>
        <w:pStyle w:val="PL"/>
        <w:rPr>
          <w:noProof w:val="0"/>
        </w:rPr>
      </w:pPr>
    </w:p>
    <w:p w14:paraId="72D7DD41" w14:textId="77777777" w:rsidR="00D854F9" w:rsidRPr="0088193B" w:rsidRDefault="00D854F9" w:rsidP="00D854F9">
      <w:pPr>
        <w:pStyle w:val="H6"/>
      </w:pPr>
      <w:r w:rsidRPr="0088193B">
        <w:t>(2)</w:t>
      </w:r>
    </w:p>
    <w:p w14:paraId="5E500145" w14:textId="77777777" w:rsidR="00D854F9" w:rsidRPr="0088193B" w:rsidRDefault="00D854F9" w:rsidP="00D854F9">
      <w:pPr>
        <w:pStyle w:val="PL"/>
        <w:rPr>
          <w:noProof w:val="0"/>
        </w:rPr>
      </w:pPr>
      <w:r w:rsidRPr="0088193B">
        <w:rPr>
          <w:b/>
          <w:bCs/>
          <w:noProof w:val="0"/>
        </w:rPr>
        <w:t>with</w:t>
      </w:r>
      <w:r w:rsidRPr="0088193B">
        <w:rPr>
          <w:noProof w:val="0"/>
        </w:rPr>
        <w:t xml:space="preserve"> </w:t>
      </w:r>
      <w:r w:rsidRPr="0088193B">
        <w:rPr>
          <w:noProof w:val="0"/>
          <w:lang w:eastAsia="zh-CN"/>
        </w:rPr>
        <w:t xml:space="preserve">{ </w:t>
      </w:r>
      <w:r w:rsidRPr="0088193B">
        <w:rPr>
          <w:noProof w:val="0"/>
        </w:rPr>
        <w:t>UE in E-UTRA RRC_CONNECTED state }</w:t>
      </w:r>
    </w:p>
    <w:p w14:paraId="3E4D9B3E" w14:textId="77777777" w:rsidR="00D854F9" w:rsidRPr="0088193B" w:rsidRDefault="00D854F9" w:rsidP="00D854F9">
      <w:pPr>
        <w:pStyle w:val="PL"/>
        <w:rPr>
          <w:noProof w:val="0"/>
        </w:rPr>
      </w:pPr>
      <w:r w:rsidRPr="0088193B">
        <w:rPr>
          <w:b/>
          <w:bCs/>
          <w:noProof w:val="0"/>
        </w:rPr>
        <w:t>ensure that</w:t>
      </w:r>
      <w:r w:rsidRPr="0088193B">
        <w:rPr>
          <w:noProof w:val="0"/>
        </w:rPr>
        <w:t xml:space="preserve"> {</w:t>
      </w:r>
    </w:p>
    <w:p w14:paraId="424977EF" w14:textId="77777777" w:rsidR="00D854F9" w:rsidRPr="0088193B" w:rsidRDefault="00D854F9" w:rsidP="00D854F9">
      <w:pPr>
        <w:pStyle w:val="PL"/>
        <w:rPr>
          <w:noProof w:val="0"/>
        </w:rPr>
      </w:pPr>
      <w:r w:rsidRPr="0088193B">
        <w:rPr>
          <w:noProof w:val="0"/>
        </w:rPr>
        <w:t xml:space="preserve">  </w:t>
      </w:r>
      <w:r w:rsidRPr="0088193B">
        <w:rPr>
          <w:b/>
          <w:bCs/>
          <w:noProof w:val="0"/>
        </w:rPr>
        <w:t>when</w:t>
      </w:r>
      <w:r w:rsidRPr="0088193B">
        <w:rPr>
          <w:noProof w:val="0"/>
        </w:rPr>
        <w:t xml:space="preserve">{ UE transmits a MAC PDU and the number of padding bits </w:t>
      </w:r>
      <w:r w:rsidRPr="0088193B">
        <w:rPr>
          <w:noProof w:val="0"/>
          <w:lang w:eastAsia="zh-CN"/>
        </w:rPr>
        <w:t>is equal to or</w:t>
      </w:r>
      <w:r w:rsidRPr="0088193B">
        <w:rPr>
          <w:noProof w:val="0"/>
        </w:rPr>
        <w:t xml:space="preserve"> larger than the </w:t>
      </w:r>
      <w:r w:rsidRPr="0088193B">
        <w:rPr>
          <w:noProof w:val="0"/>
          <w:lang w:eastAsia="zh-CN"/>
        </w:rPr>
        <w:t>s</w:t>
      </w:r>
      <w:r w:rsidRPr="0088193B">
        <w:rPr>
          <w:noProof w:val="0"/>
        </w:rPr>
        <w:t>ize of a Long BSR plus its subheader }</w:t>
      </w:r>
    </w:p>
    <w:p w14:paraId="178AE092" w14:textId="77777777" w:rsidR="00D854F9" w:rsidRPr="0088193B" w:rsidRDefault="00D854F9" w:rsidP="00D854F9">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r</w:t>
      </w:r>
      <w:r w:rsidRPr="0088193B">
        <w:rPr>
          <w:noProof w:val="0"/>
        </w:rPr>
        <w:t>eports a long BSR }</w:t>
      </w:r>
    </w:p>
    <w:p w14:paraId="45D60539" w14:textId="77777777" w:rsidR="00D854F9" w:rsidRPr="0088193B" w:rsidRDefault="00D854F9" w:rsidP="00D854F9">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3E9340C9" w14:textId="77777777" w:rsidR="00D854F9" w:rsidRPr="0088193B" w:rsidRDefault="00D854F9" w:rsidP="00D854F9">
      <w:pPr>
        <w:pStyle w:val="PL"/>
        <w:rPr>
          <w:noProof w:val="0"/>
          <w:lang w:eastAsia="zh-CN"/>
        </w:rPr>
      </w:pPr>
    </w:p>
    <w:p w14:paraId="32293A22" w14:textId="77777777" w:rsidR="00D854F9" w:rsidRPr="0088193B" w:rsidRDefault="00D854F9" w:rsidP="00D854F9">
      <w:pPr>
        <w:pStyle w:val="H6"/>
      </w:pPr>
      <w:r w:rsidRPr="0088193B">
        <w:t>(</w:t>
      </w:r>
      <w:r w:rsidRPr="0088193B">
        <w:rPr>
          <w:lang w:eastAsia="zh-CN"/>
        </w:rPr>
        <w:t>3</w:t>
      </w:r>
      <w:r w:rsidRPr="0088193B">
        <w:t>)</w:t>
      </w:r>
    </w:p>
    <w:p w14:paraId="72A7FF64" w14:textId="77777777" w:rsidR="00D854F9" w:rsidRPr="0088193B" w:rsidRDefault="00D854F9" w:rsidP="00D854F9">
      <w:pPr>
        <w:pStyle w:val="PL"/>
        <w:rPr>
          <w:noProof w:val="0"/>
        </w:rPr>
      </w:pPr>
      <w:r w:rsidRPr="0088193B">
        <w:rPr>
          <w:b/>
          <w:bCs/>
          <w:noProof w:val="0"/>
        </w:rPr>
        <w:t>with</w:t>
      </w:r>
      <w:r w:rsidRPr="0088193B">
        <w:rPr>
          <w:noProof w:val="0"/>
        </w:rPr>
        <w:t xml:space="preserve"> </w:t>
      </w:r>
      <w:r w:rsidRPr="0088193B">
        <w:rPr>
          <w:noProof w:val="0"/>
          <w:lang w:eastAsia="zh-CN"/>
        </w:rPr>
        <w:t>{</w:t>
      </w:r>
      <w:r w:rsidRPr="0088193B">
        <w:rPr>
          <w:noProof w:val="0"/>
        </w:rPr>
        <w:t xml:space="preserve"> UE in E-UTRA RRC_CONNECTED state </w:t>
      </w:r>
      <w:r w:rsidRPr="0088193B">
        <w:rPr>
          <w:noProof w:val="0"/>
          <w:lang w:eastAsia="zh-CN"/>
        </w:rPr>
        <w:t>with SCell configured and activated }</w:t>
      </w:r>
    </w:p>
    <w:p w14:paraId="31FDA5C0" w14:textId="77777777" w:rsidR="00D854F9" w:rsidRPr="0088193B" w:rsidRDefault="00D854F9" w:rsidP="00D854F9">
      <w:pPr>
        <w:pStyle w:val="PL"/>
        <w:rPr>
          <w:noProof w:val="0"/>
        </w:rPr>
      </w:pPr>
      <w:r w:rsidRPr="0088193B">
        <w:rPr>
          <w:b/>
          <w:bCs/>
          <w:noProof w:val="0"/>
        </w:rPr>
        <w:t xml:space="preserve">ensure that </w:t>
      </w:r>
      <w:r w:rsidRPr="0088193B">
        <w:rPr>
          <w:noProof w:val="0"/>
        </w:rPr>
        <w:t>{</w:t>
      </w:r>
    </w:p>
    <w:p w14:paraId="6ACC8B7E" w14:textId="77777777" w:rsidR="00D854F9" w:rsidRPr="0088193B" w:rsidRDefault="00D854F9" w:rsidP="00D854F9">
      <w:pPr>
        <w:pStyle w:val="PL"/>
        <w:rPr>
          <w:noProof w:val="0"/>
        </w:rPr>
      </w:pPr>
      <w:r w:rsidRPr="0088193B">
        <w:rPr>
          <w:noProof w:val="0"/>
        </w:rPr>
        <w:t xml:space="preserve">  </w:t>
      </w:r>
      <w:r w:rsidRPr="0088193B">
        <w:rPr>
          <w:b/>
          <w:bCs/>
          <w:noProof w:val="0"/>
        </w:rPr>
        <w:t>when</w:t>
      </w:r>
      <w:r w:rsidRPr="0088193B">
        <w:rPr>
          <w:bCs/>
          <w:noProof w:val="0"/>
        </w:rPr>
        <w:t xml:space="preserve"> </w:t>
      </w:r>
      <w:r w:rsidRPr="0088193B">
        <w:rPr>
          <w:noProof w:val="0"/>
        </w:rPr>
        <w:t xml:space="preserve">{ </w:t>
      </w:r>
      <w:r w:rsidRPr="0088193B">
        <w:rPr>
          <w:i/>
          <w:noProof w:val="0"/>
          <w:lang w:eastAsia="zh-CN"/>
        </w:rPr>
        <w:t>periodicBSR-Timer</w:t>
      </w:r>
      <w:r w:rsidRPr="0088193B">
        <w:rPr>
          <w:noProof w:val="0"/>
        </w:rPr>
        <w:t xml:space="preserve"> expires </w:t>
      </w:r>
      <w:r w:rsidRPr="0088193B">
        <w:rPr>
          <w:b/>
          <w:bCs/>
          <w:noProof w:val="0"/>
        </w:rPr>
        <w:t>and</w:t>
      </w:r>
      <w:r w:rsidRPr="0088193B">
        <w:rPr>
          <w:noProof w:val="0"/>
        </w:rPr>
        <w:t xml:space="preserve"> </w:t>
      </w:r>
      <w:r w:rsidRPr="0088193B">
        <w:rPr>
          <w:noProof w:val="0"/>
          <w:lang w:eastAsia="zh-CN"/>
        </w:rPr>
        <w:t xml:space="preserve">UE is scheduled to transmit on both PCell and SCell in a TTI </w:t>
      </w:r>
      <w:r w:rsidRPr="0088193B">
        <w:rPr>
          <w:noProof w:val="0"/>
        </w:rPr>
        <w:t>}</w:t>
      </w:r>
    </w:p>
    <w:p w14:paraId="44104B52" w14:textId="77777777" w:rsidR="00D854F9" w:rsidRPr="0088193B" w:rsidRDefault="00D854F9" w:rsidP="00D854F9">
      <w:pPr>
        <w:pStyle w:val="PL"/>
        <w:rPr>
          <w:noProof w:val="0"/>
        </w:rPr>
      </w:pPr>
      <w:r w:rsidRPr="0088193B">
        <w:rPr>
          <w:noProof w:val="0"/>
        </w:rPr>
        <w:t xml:space="preserve">    </w:t>
      </w:r>
      <w:r w:rsidRPr="0088193B">
        <w:rPr>
          <w:b/>
          <w:bCs/>
          <w:noProof w:val="0"/>
        </w:rPr>
        <w:t>then</w:t>
      </w:r>
      <w:r w:rsidRPr="0088193B">
        <w:rPr>
          <w:noProof w:val="0"/>
        </w:rPr>
        <w:t xml:space="preserve"> { UE transmit</w:t>
      </w:r>
      <w:r w:rsidRPr="0088193B">
        <w:rPr>
          <w:noProof w:val="0"/>
          <w:lang w:eastAsia="zh-CN"/>
        </w:rPr>
        <w:t>s</w:t>
      </w:r>
      <w:r w:rsidRPr="0088193B">
        <w:rPr>
          <w:noProof w:val="0"/>
        </w:rPr>
        <w:t xml:space="preserve"> </w:t>
      </w:r>
      <w:r w:rsidRPr="0088193B">
        <w:rPr>
          <w:noProof w:val="0"/>
          <w:lang w:eastAsia="zh-CN"/>
        </w:rPr>
        <w:t xml:space="preserve">two MAC PDUs in a TTI, and </w:t>
      </w:r>
      <w:r w:rsidRPr="0088193B">
        <w:rPr>
          <w:noProof w:val="0"/>
        </w:rPr>
        <w:t xml:space="preserve">one </w:t>
      </w:r>
      <w:r w:rsidRPr="0088193B">
        <w:rPr>
          <w:noProof w:val="0"/>
          <w:lang w:eastAsia="zh-CN"/>
        </w:rPr>
        <w:t xml:space="preserve">of the MAC PDU includes a Periodic BSR, </w:t>
      </w:r>
      <w:r w:rsidRPr="0088193B">
        <w:rPr>
          <w:noProof w:val="0"/>
        </w:rPr>
        <w:t>another MAC PDU includes a padding BSR }</w:t>
      </w:r>
    </w:p>
    <w:p w14:paraId="40266E04" w14:textId="77777777" w:rsidR="00D854F9" w:rsidRPr="0088193B" w:rsidRDefault="00D854F9" w:rsidP="00D854F9">
      <w:pPr>
        <w:pStyle w:val="PL"/>
        <w:rPr>
          <w:noProof w:val="0"/>
        </w:rPr>
      </w:pPr>
      <w:r w:rsidRPr="0088193B">
        <w:rPr>
          <w:noProof w:val="0"/>
        </w:rPr>
        <w:t xml:space="preserve">            }</w:t>
      </w:r>
    </w:p>
    <w:p w14:paraId="1D577881" w14:textId="77777777" w:rsidR="00D854F9" w:rsidRPr="0088193B" w:rsidRDefault="00D854F9" w:rsidP="00D854F9">
      <w:pPr>
        <w:pStyle w:val="PL"/>
        <w:rPr>
          <w:noProof w:val="0"/>
          <w:lang w:eastAsia="zh-CN"/>
        </w:rPr>
      </w:pPr>
    </w:p>
    <w:p w14:paraId="3FB6B9AA" w14:textId="77777777" w:rsidR="00D854F9" w:rsidRPr="0088193B" w:rsidRDefault="00D854F9" w:rsidP="00D854F9">
      <w:pPr>
        <w:pStyle w:val="H6"/>
      </w:pPr>
      <w:r w:rsidRPr="0088193B">
        <w:t>7.1.4.20.1.2</w:t>
      </w:r>
      <w:r w:rsidRPr="0088193B">
        <w:tab/>
        <w:t>Conformance requirements</w:t>
      </w:r>
    </w:p>
    <w:p w14:paraId="5FFD8F90" w14:textId="77777777" w:rsidR="00D854F9" w:rsidRPr="0088193B" w:rsidRDefault="00D854F9" w:rsidP="00D854F9">
      <w:r w:rsidRPr="0088193B">
        <w:t>References: The conformance requirements covered in the current TC are specified in: TS 36.321, clause</w:t>
      </w:r>
      <w:r w:rsidRPr="0088193B">
        <w:rPr>
          <w:lang w:eastAsia="zh-CN"/>
        </w:rPr>
        <w:t xml:space="preserve"> 5.4.3.1 and </w:t>
      </w:r>
      <w:r w:rsidRPr="0088193B">
        <w:t>5.4.5.</w:t>
      </w:r>
    </w:p>
    <w:p w14:paraId="1D797B3B" w14:textId="77777777" w:rsidR="00D854F9" w:rsidRPr="0088193B" w:rsidRDefault="00D854F9" w:rsidP="00D854F9">
      <w:r w:rsidRPr="0088193B">
        <w:t>[TS 36.321 clause 5.4.3.1]</w:t>
      </w:r>
    </w:p>
    <w:p w14:paraId="587939D5" w14:textId="77777777" w:rsidR="00D854F9" w:rsidRPr="0088193B" w:rsidRDefault="00D854F9" w:rsidP="00D854F9">
      <w:r w:rsidRPr="0088193B">
        <w:rPr>
          <w:lang w:eastAsia="ko-KR"/>
        </w:rPr>
        <w:t>For the Logical Channel Prioritization procedure, the UE shall take into account the following relative priority in decreasing order:</w:t>
      </w:r>
    </w:p>
    <w:p w14:paraId="3DAC9172" w14:textId="77777777" w:rsidR="00D854F9" w:rsidRPr="0088193B" w:rsidRDefault="00D854F9" w:rsidP="00D854F9">
      <w:pPr>
        <w:pStyle w:val="B10"/>
      </w:pPr>
      <w:r w:rsidRPr="0088193B">
        <w:t>-</w:t>
      </w:r>
      <w:r w:rsidRPr="0088193B">
        <w:rPr>
          <w:lang w:eastAsia="ko-KR"/>
        </w:rPr>
        <w:tab/>
        <w:t>MAC control element for C-RNTI</w:t>
      </w:r>
      <w:r w:rsidRPr="0088193B">
        <w:t xml:space="preserve"> or data from UL-CCCH;</w:t>
      </w:r>
    </w:p>
    <w:p w14:paraId="20549FED" w14:textId="77777777" w:rsidR="00D854F9" w:rsidRPr="0088193B" w:rsidRDefault="00D854F9" w:rsidP="00D854F9">
      <w:pPr>
        <w:pStyle w:val="B10"/>
        <w:rPr>
          <w:lang w:eastAsia="ko-KR"/>
        </w:rPr>
      </w:pPr>
      <w:r w:rsidRPr="0088193B">
        <w:rPr>
          <w:lang w:eastAsia="ko-KR"/>
        </w:rPr>
        <w:t>-</w:t>
      </w:r>
      <w:r w:rsidRPr="0088193B">
        <w:rPr>
          <w:lang w:eastAsia="ko-KR"/>
        </w:rPr>
        <w:tab/>
        <w:t>MAC control element for BSR, with exception of BSR included for padding;</w:t>
      </w:r>
    </w:p>
    <w:p w14:paraId="698814F2" w14:textId="77777777" w:rsidR="00D854F9" w:rsidRPr="0088193B" w:rsidRDefault="00D854F9" w:rsidP="00D854F9">
      <w:pPr>
        <w:pStyle w:val="B10"/>
        <w:rPr>
          <w:lang w:eastAsia="ko-KR"/>
        </w:rPr>
      </w:pPr>
      <w:r w:rsidRPr="0088193B">
        <w:rPr>
          <w:lang w:eastAsia="ko-KR"/>
        </w:rPr>
        <w:t>-</w:t>
      </w:r>
      <w:r w:rsidRPr="0088193B">
        <w:rPr>
          <w:lang w:eastAsia="ko-KR"/>
        </w:rPr>
        <w:tab/>
        <w:t>MAC control element for PHR or Extended PHR;</w:t>
      </w:r>
    </w:p>
    <w:p w14:paraId="24987D8E" w14:textId="77777777" w:rsidR="00D854F9" w:rsidRPr="0088193B" w:rsidRDefault="00D854F9" w:rsidP="00D854F9">
      <w:pPr>
        <w:pStyle w:val="B10"/>
        <w:rPr>
          <w:lang w:eastAsia="ko-KR"/>
        </w:rPr>
      </w:pPr>
      <w:r w:rsidRPr="0088193B">
        <w:rPr>
          <w:lang w:eastAsia="ko-KR"/>
        </w:rPr>
        <w:t>-</w:t>
      </w:r>
      <w:r w:rsidRPr="0088193B">
        <w:rPr>
          <w:lang w:eastAsia="ko-KR"/>
        </w:rPr>
        <w:tab/>
        <w:t>data from any Logical Channel, except data from UL-CCCH;</w:t>
      </w:r>
    </w:p>
    <w:p w14:paraId="09156ACF" w14:textId="77777777" w:rsidR="00D854F9" w:rsidRPr="0088193B" w:rsidRDefault="00D854F9" w:rsidP="00D854F9">
      <w:pPr>
        <w:pStyle w:val="B10"/>
        <w:rPr>
          <w:lang w:eastAsia="ko-KR"/>
        </w:rPr>
      </w:pPr>
      <w:r w:rsidRPr="0088193B">
        <w:rPr>
          <w:lang w:eastAsia="ko-KR"/>
        </w:rPr>
        <w:t>-</w:t>
      </w:r>
      <w:r w:rsidRPr="0088193B">
        <w:rPr>
          <w:lang w:eastAsia="ko-KR"/>
        </w:rPr>
        <w:tab/>
        <w:t>MAC control element for BSR included for padding.</w:t>
      </w:r>
    </w:p>
    <w:p w14:paraId="15AF3FD9" w14:textId="77777777" w:rsidR="00D854F9" w:rsidRPr="0088193B" w:rsidRDefault="00D854F9" w:rsidP="00D854F9">
      <w:pPr>
        <w:pStyle w:val="NO"/>
      </w:pPr>
      <w:r w:rsidRPr="0088193B">
        <w:rPr>
          <w:lang w:eastAsia="ko-KR"/>
        </w:rPr>
        <w:t>NOTE:</w:t>
      </w:r>
      <w:r w:rsidRPr="0088193B">
        <w:rPr>
          <w:lang w:eastAsia="ko-KR"/>
        </w:rPr>
        <w:tab/>
        <w:t>When the UE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UE is requested to transmit multiple MAC PDUs in one TTI.</w:t>
      </w:r>
    </w:p>
    <w:p w14:paraId="7F312798" w14:textId="77777777" w:rsidR="00D854F9" w:rsidRPr="0088193B" w:rsidRDefault="00D854F9" w:rsidP="00D854F9">
      <w:r w:rsidRPr="0088193B">
        <w:t>[TS 36.321 clause 5.4.5]</w:t>
      </w:r>
    </w:p>
    <w:p w14:paraId="1BC8E22A" w14:textId="77777777" w:rsidR="00D854F9" w:rsidRPr="0088193B" w:rsidRDefault="00D854F9" w:rsidP="00D854F9">
      <w:r w:rsidRPr="0088193B">
        <w:t xml:space="preserve">The Buffer Status reporting procedure is used to provide the serving eNB with </w:t>
      </w:r>
      <w:smartTag w:uri="urn:schemas-microsoft-com:office:smarttags" w:element="PersonName">
        <w:r w:rsidRPr="0088193B">
          <w:t>info</w:t>
        </w:r>
      </w:smartTag>
      <w:r w:rsidRPr="0088193B">
        <w:t xml:space="preserve">rmation about the amount of data  available for transmission in the UL buffers of the UE. RRC controls BSR reporting by configuring the two timers  </w:t>
      </w:r>
      <w:r w:rsidRPr="0088193B">
        <w:rPr>
          <w:i/>
        </w:rPr>
        <w:t>periodicBSR-Timer</w:t>
      </w:r>
      <w:r w:rsidRPr="0088193B">
        <w:t xml:space="preserve"> and </w:t>
      </w:r>
      <w:r w:rsidRPr="0088193B">
        <w:rPr>
          <w:i/>
        </w:rPr>
        <w:t>retxBSR-Timer</w:t>
      </w:r>
      <w:r w:rsidRPr="0088193B">
        <w:t xml:space="preserve"> and by, for each logical channel, optionally signalling </w:t>
      </w:r>
      <w:r w:rsidRPr="0088193B">
        <w:rPr>
          <w:i/>
        </w:rPr>
        <w:t>logicalChannelGroup</w:t>
      </w:r>
      <w:r w:rsidRPr="0088193B">
        <w:t xml:space="preserve"> which allocates the logical channel to an LCG [8].</w:t>
      </w:r>
    </w:p>
    <w:p w14:paraId="04992720" w14:textId="77777777" w:rsidR="00D854F9" w:rsidRPr="0088193B" w:rsidRDefault="00D854F9" w:rsidP="00D854F9">
      <w:pPr>
        <w:rPr>
          <w:lang w:eastAsia="ko-KR"/>
        </w:rPr>
      </w:pPr>
      <w:r w:rsidRPr="0088193B">
        <w:rPr>
          <w:lang w:eastAsia="ko-KR"/>
        </w:rPr>
        <w:t xml:space="preserve">For the Buffer Status reporting procedure, the UE shall consider all </w:t>
      </w:r>
      <w:r w:rsidRPr="0088193B">
        <w:t>radio bearers</w:t>
      </w:r>
      <w:r w:rsidRPr="0088193B">
        <w:rPr>
          <w:lang w:eastAsia="ko-KR"/>
        </w:rPr>
        <w:t xml:space="preserve"> which are not suspended and may consider </w:t>
      </w:r>
      <w:r w:rsidRPr="0088193B">
        <w:t>radio bearer</w:t>
      </w:r>
      <w:r w:rsidRPr="0088193B">
        <w:rPr>
          <w:lang w:eastAsia="ko-KR"/>
        </w:rPr>
        <w:t>s which are suspended.</w:t>
      </w:r>
    </w:p>
    <w:p w14:paraId="027E9D24" w14:textId="77777777" w:rsidR="00D854F9" w:rsidRPr="0088193B" w:rsidRDefault="00D854F9" w:rsidP="00D854F9">
      <w:r w:rsidRPr="0088193B">
        <w:t>A Buffer Status Report (BSR) shall be triggered if any of the following events occur:</w:t>
      </w:r>
    </w:p>
    <w:p w14:paraId="4E5F2F7D" w14:textId="77777777" w:rsidR="00D854F9" w:rsidRPr="0088193B" w:rsidRDefault="00D854F9" w:rsidP="00D854F9">
      <w:pPr>
        <w:pStyle w:val="B10"/>
      </w:pPr>
      <w:r w:rsidRPr="0088193B">
        <w:t>-</w:t>
      </w:r>
      <w:r w:rsidRPr="0088193B">
        <w:tab/>
        <w:t>UL data, for a logical channel which belongs to a LCG, becomes available for transmission in the RLC entity or in the PDCP entity (</w:t>
      </w:r>
      <w:r w:rsidRPr="0088193B">
        <w:rPr>
          <w:lang w:eastAsia="zh-CN"/>
        </w:rPr>
        <w:t>the definition of what data shall be considered as available for transmission is specified in [3] and [4] respectively)</w:t>
      </w:r>
      <w:r w:rsidRPr="0088193B">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34ADBE35" w14:textId="77777777" w:rsidR="00D854F9" w:rsidRPr="0088193B" w:rsidRDefault="00D854F9" w:rsidP="00D854F9">
      <w:pPr>
        <w:pStyle w:val="B10"/>
      </w:pPr>
      <w:r w:rsidRPr="0088193B">
        <w:t>-</w:t>
      </w:r>
      <w:r w:rsidRPr="0088193B">
        <w:tab/>
        <w:t>UL resources are allocated and number of padding bits is equal to or larger than the size of the Buffer Status Report MAC control element plus its subheader, in which case the BSR is referred below to as "Padding BSR";</w:t>
      </w:r>
    </w:p>
    <w:p w14:paraId="0866C209" w14:textId="77777777" w:rsidR="00D854F9" w:rsidRPr="0088193B" w:rsidRDefault="00D854F9" w:rsidP="00D854F9">
      <w:pPr>
        <w:pStyle w:val="B10"/>
      </w:pPr>
      <w:r w:rsidRPr="0088193B">
        <w:t>-</w:t>
      </w:r>
      <w:r w:rsidRPr="0088193B">
        <w:tab/>
      </w:r>
      <w:r w:rsidRPr="0088193B">
        <w:rPr>
          <w:i/>
        </w:rPr>
        <w:t>retxBSR-Timer</w:t>
      </w:r>
      <w:r w:rsidRPr="0088193B">
        <w:t xml:space="preserve"> expires and the UE has data available for transmission for any of the logical channels which belong to a LCG, in which case the BSR is referred below to as "Regular BSR";</w:t>
      </w:r>
    </w:p>
    <w:p w14:paraId="692E9162" w14:textId="77777777" w:rsidR="00D854F9" w:rsidRPr="0088193B" w:rsidRDefault="00D854F9" w:rsidP="00D854F9">
      <w:pPr>
        <w:pStyle w:val="B10"/>
      </w:pPr>
      <w:r w:rsidRPr="0088193B">
        <w:t>-</w:t>
      </w:r>
      <w:r w:rsidRPr="0088193B">
        <w:tab/>
      </w:r>
      <w:r w:rsidRPr="0088193B">
        <w:rPr>
          <w:i/>
        </w:rPr>
        <w:t>periodicBSR-Timer</w:t>
      </w:r>
      <w:r w:rsidRPr="0088193B">
        <w:t xml:space="preserve"> expires, in which case the BSR is referred below to as "Periodic BSR".</w:t>
      </w:r>
    </w:p>
    <w:p w14:paraId="3A8C4CB2" w14:textId="77777777" w:rsidR="00D854F9" w:rsidRPr="0088193B" w:rsidRDefault="00D854F9" w:rsidP="00D854F9">
      <w:r w:rsidRPr="0088193B">
        <w:t>For Regular and Periodic BSR:</w:t>
      </w:r>
    </w:p>
    <w:p w14:paraId="33671850" w14:textId="77777777" w:rsidR="00D854F9" w:rsidRPr="0088193B" w:rsidRDefault="00D854F9" w:rsidP="00D854F9">
      <w:pPr>
        <w:pStyle w:val="B10"/>
      </w:pPr>
      <w:r w:rsidRPr="0088193B">
        <w:t>-</w:t>
      </w:r>
      <w:r w:rsidRPr="0088193B">
        <w:tab/>
        <w:t>if more than one LCG has data available for transmission in the TTI where the BSR is transmitted: report Long BSR;</w:t>
      </w:r>
    </w:p>
    <w:p w14:paraId="151C9220" w14:textId="77777777" w:rsidR="00D854F9" w:rsidRPr="0088193B" w:rsidRDefault="00D854F9" w:rsidP="00D854F9">
      <w:pPr>
        <w:pStyle w:val="B10"/>
      </w:pPr>
      <w:r w:rsidRPr="0088193B">
        <w:t>-</w:t>
      </w:r>
      <w:r w:rsidRPr="0088193B">
        <w:tab/>
        <w:t>else report Short BSR.</w:t>
      </w:r>
    </w:p>
    <w:p w14:paraId="041EA008" w14:textId="77777777" w:rsidR="00D854F9" w:rsidRPr="0088193B" w:rsidRDefault="00D854F9" w:rsidP="00D854F9">
      <w:r w:rsidRPr="0088193B">
        <w:t>For Padding BSR:</w:t>
      </w:r>
    </w:p>
    <w:p w14:paraId="25EE148C" w14:textId="77777777" w:rsidR="00D854F9" w:rsidRPr="0088193B" w:rsidRDefault="00D854F9" w:rsidP="00D854F9">
      <w:pPr>
        <w:pStyle w:val="B10"/>
      </w:pPr>
      <w:r w:rsidRPr="0088193B">
        <w:t>-</w:t>
      </w:r>
      <w:r w:rsidRPr="0088193B">
        <w:tab/>
        <w:t>if the number of padding bits is equal to or larger than the size of the Short BSR plus its subheader but smaller than the size of the Long BSR plus its subheader:</w:t>
      </w:r>
    </w:p>
    <w:p w14:paraId="3996F6D5" w14:textId="77777777" w:rsidR="00D854F9" w:rsidRPr="0088193B" w:rsidRDefault="00D854F9" w:rsidP="00D854F9">
      <w:pPr>
        <w:pStyle w:val="B2"/>
      </w:pPr>
      <w:r w:rsidRPr="0088193B">
        <w:t>-</w:t>
      </w:r>
      <w:r w:rsidRPr="0088193B">
        <w:tab/>
        <w:t xml:space="preserve">if more than one LCG has data </w:t>
      </w:r>
      <w:r w:rsidRPr="0088193B">
        <w:rPr>
          <w:lang w:eastAsia="zh-TW"/>
        </w:rPr>
        <w:t xml:space="preserve">available for transmission </w:t>
      </w:r>
      <w:r w:rsidRPr="0088193B">
        <w:t>in the TTI where the BSR is transmitted: report Truncated BSR of the LCG with the highest priority logical channel with data available for transmission;</w:t>
      </w:r>
    </w:p>
    <w:p w14:paraId="6F881727" w14:textId="77777777" w:rsidR="00D854F9" w:rsidRPr="0088193B" w:rsidRDefault="00D854F9" w:rsidP="00D854F9">
      <w:pPr>
        <w:pStyle w:val="B2"/>
      </w:pPr>
      <w:r w:rsidRPr="0088193B">
        <w:t>-</w:t>
      </w:r>
      <w:r w:rsidRPr="0088193B">
        <w:tab/>
        <w:t>else report Short BSR.</w:t>
      </w:r>
    </w:p>
    <w:p w14:paraId="52ED21D6" w14:textId="77777777" w:rsidR="00D854F9" w:rsidRPr="0088193B" w:rsidRDefault="00D854F9" w:rsidP="00D854F9">
      <w:pPr>
        <w:pStyle w:val="B10"/>
      </w:pPr>
      <w:r w:rsidRPr="0088193B">
        <w:t>-</w:t>
      </w:r>
      <w:r w:rsidRPr="0088193B">
        <w:tab/>
        <w:t>else if the number of padding bits is equal to or larger than the size of the Long BSR plus its subheader, report Long BSR.</w:t>
      </w:r>
    </w:p>
    <w:p w14:paraId="6E37F385" w14:textId="77777777" w:rsidR="00D854F9" w:rsidRPr="0088193B" w:rsidRDefault="00D854F9" w:rsidP="00D854F9">
      <w:r w:rsidRPr="0088193B">
        <w:t>If the Buffer Status reporting procedure determines that at least one BSR has been triggered and not cancelled:</w:t>
      </w:r>
    </w:p>
    <w:p w14:paraId="73861AEB" w14:textId="77777777" w:rsidR="00D854F9" w:rsidRPr="0088193B" w:rsidRDefault="00D854F9" w:rsidP="00D854F9">
      <w:pPr>
        <w:pStyle w:val="B10"/>
      </w:pPr>
      <w:r w:rsidRPr="0088193B">
        <w:t>-</w:t>
      </w:r>
      <w:r w:rsidRPr="0088193B">
        <w:tab/>
        <w:t>if the UE has UL resources allocated for new transmission for this TTI:</w:t>
      </w:r>
    </w:p>
    <w:p w14:paraId="7AC38EE5" w14:textId="77777777" w:rsidR="00D854F9" w:rsidRPr="0088193B" w:rsidRDefault="00D854F9" w:rsidP="00D854F9">
      <w:pPr>
        <w:pStyle w:val="B2"/>
      </w:pPr>
      <w:r w:rsidRPr="0088193B">
        <w:t>-</w:t>
      </w:r>
      <w:r w:rsidRPr="0088193B">
        <w:tab/>
        <w:t>instruct the Multiplexing and Assembly procedure to generate the BSR MAC control element(s);</w:t>
      </w:r>
    </w:p>
    <w:p w14:paraId="3B4DEC31" w14:textId="77777777" w:rsidR="00D854F9" w:rsidRPr="0088193B" w:rsidRDefault="00D854F9" w:rsidP="00D854F9">
      <w:pPr>
        <w:pStyle w:val="B2"/>
      </w:pPr>
      <w:r w:rsidRPr="0088193B">
        <w:t>-</w:t>
      </w:r>
      <w:r w:rsidRPr="0088193B">
        <w:tab/>
        <w:t xml:space="preserve">start or restart </w:t>
      </w:r>
      <w:r w:rsidRPr="0088193B">
        <w:rPr>
          <w:i/>
        </w:rPr>
        <w:t>periodicBSR-Timer</w:t>
      </w:r>
      <w:r w:rsidRPr="0088193B">
        <w:rPr>
          <w:lang w:eastAsia="zh-CN"/>
        </w:rPr>
        <w:t xml:space="preserve"> except when all the generated BSRs are Truncated BSRs</w:t>
      </w:r>
      <w:r w:rsidRPr="0088193B">
        <w:t>;</w:t>
      </w:r>
    </w:p>
    <w:p w14:paraId="376AD72A" w14:textId="77777777" w:rsidR="00D854F9" w:rsidRPr="0088193B" w:rsidRDefault="00D854F9" w:rsidP="00D854F9">
      <w:pPr>
        <w:pStyle w:val="B2"/>
      </w:pPr>
      <w:r w:rsidRPr="0088193B">
        <w:t>-</w:t>
      </w:r>
      <w:r w:rsidRPr="0088193B">
        <w:tab/>
        <w:t xml:space="preserve">start or restart </w:t>
      </w:r>
      <w:r w:rsidRPr="0088193B">
        <w:rPr>
          <w:i/>
        </w:rPr>
        <w:t>retxBSR-Timer</w:t>
      </w:r>
      <w:r w:rsidRPr="0088193B">
        <w:t>.</w:t>
      </w:r>
    </w:p>
    <w:p w14:paraId="18CD250D" w14:textId="77777777" w:rsidR="00D854F9" w:rsidRPr="0088193B" w:rsidRDefault="00D854F9" w:rsidP="00D854F9">
      <w:pPr>
        <w:pStyle w:val="B10"/>
      </w:pPr>
      <w:r w:rsidRPr="0088193B">
        <w:t>-</w:t>
      </w:r>
      <w:r w:rsidRPr="0088193B">
        <w:tab/>
        <w:t>else if a Regular BSR has been triggered:</w:t>
      </w:r>
    </w:p>
    <w:p w14:paraId="11131F72" w14:textId="77777777" w:rsidR="00D854F9" w:rsidRPr="0088193B" w:rsidRDefault="00D854F9" w:rsidP="00D854F9">
      <w:pPr>
        <w:pStyle w:val="B2"/>
      </w:pPr>
      <w:r w:rsidRPr="0088193B">
        <w:t>-</w:t>
      </w:r>
      <w:r w:rsidRPr="0088193B">
        <w:tab/>
        <w:t>if an uplink grant is not configured or the Regular BSR was not triggered due to data becoming available for transmission for a logical channel for which logical channel SR masking (</w:t>
      </w:r>
      <w:r w:rsidRPr="0088193B">
        <w:rPr>
          <w:i/>
        </w:rPr>
        <w:t>logicalChannelSR-Mask</w:t>
      </w:r>
      <w:r w:rsidRPr="0088193B">
        <w:t>) is setup by upper layers:</w:t>
      </w:r>
    </w:p>
    <w:p w14:paraId="25AA02FA" w14:textId="77777777" w:rsidR="00D854F9" w:rsidRPr="0088193B" w:rsidRDefault="00D854F9" w:rsidP="00D854F9">
      <w:pPr>
        <w:pStyle w:val="B3"/>
      </w:pPr>
      <w:r w:rsidRPr="0088193B">
        <w:t>-</w:t>
      </w:r>
      <w:r w:rsidRPr="0088193B">
        <w:tab/>
        <w:t>a Scheduling Request shall be triggered.</w:t>
      </w:r>
    </w:p>
    <w:p w14:paraId="0640EAE5" w14:textId="77777777" w:rsidR="00D854F9" w:rsidRPr="0088193B" w:rsidRDefault="00D854F9" w:rsidP="00D854F9">
      <w:r w:rsidRPr="0088193B">
        <w:t>A MAC PDU shall contain at most one MAC BSR control element, even when multiple events trigger a BSR by the time a BSR can be transmitted in which case the Regular BSR and the Periodic BSR shall have precedence over the padding BSR.</w:t>
      </w:r>
    </w:p>
    <w:p w14:paraId="037FFDE8" w14:textId="77777777" w:rsidR="00D854F9" w:rsidRPr="0088193B" w:rsidRDefault="00D854F9" w:rsidP="00D854F9">
      <w:r w:rsidRPr="0088193B">
        <w:t xml:space="preserve">The UE shall restart </w:t>
      </w:r>
      <w:r w:rsidRPr="0088193B">
        <w:rPr>
          <w:i/>
        </w:rPr>
        <w:t>retxBSR-Timer</w:t>
      </w:r>
      <w:r w:rsidRPr="0088193B">
        <w:t xml:space="preserve"> upon indication of a grant for transmission of new data on any UL-SCH.</w:t>
      </w:r>
    </w:p>
    <w:p w14:paraId="603C4EEC" w14:textId="77777777" w:rsidR="00D854F9" w:rsidRPr="0088193B" w:rsidRDefault="00D854F9" w:rsidP="00D854F9">
      <w:pPr>
        <w:rPr>
          <w:lang w:eastAsia="ko-KR"/>
        </w:rPr>
      </w:pPr>
      <w:r w:rsidRPr="0088193B">
        <w:t xml:space="preserve">All triggered BSRs shall be cancelled in case the UL grant(s) in this subframe can accommodate all pending data available for transmission but is not sufficient to additionally accommodate the BSR MAC control element plus its subheader. </w:t>
      </w:r>
      <w:r w:rsidRPr="0088193B">
        <w:rPr>
          <w:lang w:eastAsia="ko-KR"/>
        </w:rPr>
        <w:t>All triggered BSRs shall be cancelled when a BSR is included in a MAC PDU for transmission.</w:t>
      </w:r>
    </w:p>
    <w:p w14:paraId="04ACA2EF" w14:textId="77777777" w:rsidR="00D854F9" w:rsidRPr="0088193B" w:rsidRDefault="00D854F9" w:rsidP="00D854F9">
      <w:r w:rsidRPr="0088193B">
        <w:t>The UE shall transmit at most one Regular/Periodic BSR in a TTI. If the UE is requested to transmit multiple MAC PDUs in a TTI, it may include a padding BSR in any of the MAC PDUs which do not contain a Regular/Periodic BSR.</w:t>
      </w:r>
    </w:p>
    <w:p w14:paraId="6DF34D37" w14:textId="77777777" w:rsidR="00D854F9" w:rsidRPr="0088193B" w:rsidRDefault="00D854F9" w:rsidP="00D854F9">
      <w:r w:rsidRPr="0088193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29E61F22" w14:textId="77777777" w:rsidR="00D854F9" w:rsidRPr="0088193B" w:rsidRDefault="00D854F9" w:rsidP="00D854F9">
      <w:pPr>
        <w:pStyle w:val="NO"/>
        <w:rPr>
          <w:lang w:eastAsia="zh-CN"/>
        </w:rPr>
      </w:pPr>
      <w:r w:rsidRPr="0088193B">
        <w:t>NOTE:</w:t>
      </w:r>
      <w:r w:rsidRPr="0088193B">
        <w:tab/>
        <w:t>A Padding BSR is not allowed to cancel a triggered Regular/Periodic BSR. A Padding BSR is triggered for a specific MAC PDU only and the trigger is cancelled when this MAC PDU has been built.</w:t>
      </w:r>
    </w:p>
    <w:p w14:paraId="7C452168" w14:textId="77777777" w:rsidR="00D854F9" w:rsidRPr="0088193B" w:rsidRDefault="00D854F9" w:rsidP="00D854F9">
      <w:pPr>
        <w:pStyle w:val="H6"/>
      </w:pPr>
      <w:r w:rsidRPr="0088193B">
        <w:t>7.1.4.20.1.3</w:t>
      </w:r>
      <w:r w:rsidRPr="0088193B">
        <w:tab/>
        <w:t>Test description</w:t>
      </w:r>
    </w:p>
    <w:p w14:paraId="031F8C9E" w14:textId="77777777" w:rsidR="00D854F9" w:rsidRPr="0088193B" w:rsidRDefault="00D854F9" w:rsidP="00D854F9">
      <w:pPr>
        <w:pStyle w:val="H6"/>
        <w:rPr>
          <w:snapToGrid w:val="0"/>
        </w:rPr>
      </w:pPr>
      <w:r w:rsidRPr="0088193B">
        <w:t>7.1.4.20.1.3.1</w:t>
      </w:r>
      <w:r w:rsidRPr="0088193B">
        <w:tab/>
      </w:r>
      <w:r w:rsidRPr="0088193B">
        <w:rPr>
          <w:snapToGrid w:val="0"/>
        </w:rPr>
        <w:t xml:space="preserve">Pre-test </w:t>
      </w:r>
      <w:r w:rsidRPr="0088193B">
        <w:t>conditions</w:t>
      </w:r>
    </w:p>
    <w:p w14:paraId="6C624A5C" w14:textId="77777777" w:rsidR="00D854F9" w:rsidRPr="0088193B" w:rsidRDefault="00D854F9" w:rsidP="00D854F9">
      <w:pPr>
        <w:pStyle w:val="H6"/>
      </w:pPr>
      <w:r w:rsidRPr="0088193B">
        <w:t>System Simulator :</w:t>
      </w:r>
    </w:p>
    <w:p w14:paraId="11CB97C6" w14:textId="77777777" w:rsidR="00ED01DB" w:rsidRPr="0088193B" w:rsidRDefault="00D854F9" w:rsidP="00ED01DB">
      <w:pPr>
        <w:pStyle w:val="B10"/>
        <w:rPr>
          <w:lang w:eastAsia="zh-CN"/>
        </w:rPr>
      </w:pPr>
      <w:r w:rsidRPr="0088193B">
        <w:t>-</w:t>
      </w:r>
      <w:r w:rsidRPr="0088193B">
        <w:tab/>
        <w:t>Cell 1</w:t>
      </w:r>
      <w:r w:rsidRPr="0088193B">
        <w:rPr>
          <w:lang w:eastAsia="zh-CN"/>
        </w:rPr>
        <w:t>(PCell), Cell 3 (SCell)</w:t>
      </w:r>
    </w:p>
    <w:p w14:paraId="4A8A4425" w14:textId="77777777" w:rsidR="00D854F9" w:rsidRPr="0088193B" w:rsidRDefault="00ED01DB" w:rsidP="00ED01DB">
      <w:pPr>
        <w:pStyle w:val="B10"/>
        <w:rPr>
          <w:lang w:eastAsia="zh-CN"/>
        </w:rPr>
      </w:pPr>
      <w:r w:rsidRPr="0088193B">
        <w:t>-</w:t>
      </w:r>
      <w:r w:rsidRPr="0088193B">
        <w:tab/>
        <w:t>Cell 3 is an Active SCell according to [18] cl. 6.3.4.</w:t>
      </w:r>
    </w:p>
    <w:p w14:paraId="356528A4" w14:textId="77777777" w:rsidR="00D854F9" w:rsidRPr="0088193B" w:rsidRDefault="00D854F9" w:rsidP="00D854F9">
      <w:pPr>
        <w:pStyle w:val="B10"/>
      </w:pPr>
      <w:r w:rsidRPr="0088193B">
        <w:t>-</w:t>
      </w:r>
      <w:r w:rsidRPr="0088193B">
        <w:tab/>
        <w:t>RRC Connection Reconfiguration (preamble: Table 4.5.3.3-1, step 8) using parameters as specified in Table 7.1.4.20.1.3.3-1</w:t>
      </w:r>
    </w:p>
    <w:p w14:paraId="04D4F652" w14:textId="77777777" w:rsidR="00D854F9" w:rsidRPr="0088193B" w:rsidRDefault="00D854F9" w:rsidP="00D854F9">
      <w:pPr>
        <w:pStyle w:val="H6"/>
      </w:pPr>
      <w:r w:rsidRPr="0088193B">
        <w:t>UE:</w:t>
      </w:r>
    </w:p>
    <w:p w14:paraId="78FA59FD" w14:textId="77777777" w:rsidR="00D854F9" w:rsidRPr="0088193B" w:rsidRDefault="00D854F9" w:rsidP="00D854F9">
      <w:r w:rsidRPr="0088193B">
        <w:t>None.</w:t>
      </w:r>
    </w:p>
    <w:p w14:paraId="375B3393" w14:textId="77777777" w:rsidR="00D854F9" w:rsidRPr="0088193B" w:rsidRDefault="00D854F9" w:rsidP="00D854F9">
      <w:pPr>
        <w:pStyle w:val="H6"/>
      </w:pPr>
      <w:r w:rsidRPr="0088193B">
        <w:t>Preamble:</w:t>
      </w:r>
    </w:p>
    <w:p w14:paraId="40D66133" w14:textId="77777777" w:rsidR="00D854F9" w:rsidRPr="0088193B" w:rsidRDefault="00D854F9" w:rsidP="00D854F9">
      <w:pPr>
        <w:pStyle w:val="B10"/>
      </w:pPr>
      <w:r w:rsidRPr="0088193B">
        <w:t>-</w:t>
      </w:r>
      <w:r w:rsidRPr="0088193B">
        <w:tab/>
        <w:t>The UE is in state Loopback Activated (state 4) according to [18].</w:t>
      </w:r>
    </w:p>
    <w:p w14:paraId="7B5BB059" w14:textId="77777777" w:rsidR="00D854F9" w:rsidRPr="0088193B" w:rsidRDefault="00D854F9" w:rsidP="00D854F9">
      <w:pPr>
        <w:pStyle w:val="B10"/>
      </w:pPr>
      <w:r w:rsidRPr="0088193B">
        <w:t>-</w:t>
      </w:r>
      <w:r w:rsidRPr="0088193B">
        <w:tab/>
        <w:t>The condition SRB2-DRB(2,0) is used for step 8 in 4.5.3A.3 according to [18].</w:t>
      </w:r>
    </w:p>
    <w:p w14:paraId="078949D6" w14:textId="77777777" w:rsidR="00D854F9" w:rsidRPr="0088193B" w:rsidRDefault="00D854F9" w:rsidP="00D854F9">
      <w:pPr>
        <w:pStyle w:val="B10"/>
      </w:pPr>
      <w:r w:rsidRPr="0088193B">
        <w:t>-</w:t>
      </w:r>
      <w:r w:rsidRPr="0088193B">
        <w:tab/>
        <w:t>2 AM DRBS are configured with the parameters specified in table 7.1.4.20.1-1.</w:t>
      </w:r>
    </w:p>
    <w:p w14:paraId="38E241D4" w14:textId="77777777" w:rsidR="00D854F9" w:rsidRPr="0088193B" w:rsidRDefault="00D854F9" w:rsidP="00D854F9">
      <w:pPr>
        <w:pStyle w:val="TH"/>
      </w:pPr>
      <w:r w:rsidRPr="0088193B">
        <w:t>Table 7.1.4.20.1-1: Logical Channel Configuration Settings</w:t>
      </w:r>
    </w:p>
    <w:tbl>
      <w:tblPr>
        <w:tblW w:w="6095" w:type="dxa"/>
        <w:tblInd w:w="2235" w:type="dxa"/>
        <w:tblLook w:val="01E0" w:firstRow="1" w:lastRow="1" w:firstColumn="1" w:lastColumn="1" w:noHBand="0" w:noVBand="0"/>
      </w:tblPr>
      <w:tblGrid>
        <w:gridCol w:w="2693"/>
        <w:gridCol w:w="1701"/>
        <w:gridCol w:w="1701"/>
      </w:tblGrid>
      <w:tr w:rsidR="00D854F9" w:rsidRPr="0088193B" w14:paraId="59913516" w14:textId="77777777">
        <w:tc>
          <w:tcPr>
            <w:tcW w:w="2693" w:type="dxa"/>
            <w:tcBorders>
              <w:top w:val="single" w:sz="4" w:space="0" w:color="auto"/>
              <w:left w:val="single" w:sz="4" w:space="0" w:color="auto"/>
              <w:bottom w:val="single" w:sz="6" w:space="0" w:color="auto"/>
              <w:right w:val="single" w:sz="6" w:space="0" w:color="auto"/>
            </w:tcBorders>
          </w:tcPr>
          <w:p w14:paraId="5B042680" w14:textId="77777777" w:rsidR="00D854F9" w:rsidRPr="0088193B" w:rsidRDefault="00D854F9" w:rsidP="009C0B8C">
            <w:pPr>
              <w:pStyle w:val="TAH"/>
            </w:pPr>
            <w:r w:rsidRPr="0088193B">
              <w:t>Parameter</w:t>
            </w:r>
          </w:p>
        </w:tc>
        <w:tc>
          <w:tcPr>
            <w:tcW w:w="1701" w:type="dxa"/>
            <w:tcBorders>
              <w:top w:val="single" w:sz="4" w:space="0" w:color="auto"/>
              <w:left w:val="single" w:sz="6" w:space="0" w:color="auto"/>
              <w:bottom w:val="single" w:sz="6" w:space="0" w:color="auto"/>
              <w:right w:val="single" w:sz="6" w:space="0" w:color="auto"/>
            </w:tcBorders>
          </w:tcPr>
          <w:p w14:paraId="4945D717" w14:textId="77777777" w:rsidR="00D854F9" w:rsidRPr="0088193B" w:rsidRDefault="00D854F9" w:rsidP="009C0B8C">
            <w:pPr>
              <w:pStyle w:val="TAH"/>
            </w:pPr>
            <w:r w:rsidRPr="0088193B">
              <w:t>DRB1</w:t>
            </w:r>
          </w:p>
        </w:tc>
        <w:tc>
          <w:tcPr>
            <w:tcW w:w="1701" w:type="dxa"/>
            <w:tcBorders>
              <w:top w:val="single" w:sz="4" w:space="0" w:color="auto"/>
              <w:left w:val="single" w:sz="6" w:space="0" w:color="auto"/>
              <w:bottom w:val="single" w:sz="6" w:space="0" w:color="auto"/>
              <w:right w:val="single" w:sz="4" w:space="0" w:color="auto"/>
            </w:tcBorders>
          </w:tcPr>
          <w:p w14:paraId="175957FD" w14:textId="77777777" w:rsidR="00D854F9" w:rsidRPr="0088193B" w:rsidRDefault="00D854F9" w:rsidP="009C0B8C">
            <w:pPr>
              <w:pStyle w:val="TAH"/>
            </w:pPr>
            <w:r w:rsidRPr="0088193B">
              <w:t>DRB2</w:t>
            </w:r>
          </w:p>
        </w:tc>
      </w:tr>
      <w:tr w:rsidR="00D854F9" w:rsidRPr="0088193B" w14:paraId="0FCE284A" w14:textId="77777777">
        <w:tc>
          <w:tcPr>
            <w:tcW w:w="2693" w:type="dxa"/>
            <w:tcBorders>
              <w:top w:val="single" w:sz="6" w:space="0" w:color="auto"/>
              <w:left w:val="single" w:sz="4" w:space="0" w:color="auto"/>
              <w:bottom w:val="single" w:sz="6" w:space="0" w:color="auto"/>
              <w:right w:val="single" w:sz="6" w:space="0" w:color="auto"/>
            </w:tcBorders>
          </w:tcPr>
          <w:p w14:paraId="32AE8554" w14:textId="77777777" w:rsidR="00D854F9" w:rsidRPr="0088193B" w:rsidRDefault="00D854F9" w:rsidP="009C0B8C">
            <w:pPr>
              <w:pStyle w:val="TAL"/>
            </w:pPr>
            <w:r w:rsidRPr="0088193B">
              <w:t>LogicalChannel-Identity</w:t>
            </w:r>
          </w:p>
        </w:tc>
        <w:tc>
          <w:tcPr>
            <w:tcW w:w="1701" w:type="dxa"/>
            <w:tcBorders>
              <w:top w:val="single" w:sz="6" w:space="0" w:color="auto"/>
              <w:left w:val="single" w:sz="6" w:space="0" w:color="auto"/>
              <w:bottom w:val="single" w:sz="6" w:space="0" w:color="auto"/>
              <w:right w:val="single" w:sz="6" w:space="0" w:color="auto"/>
            </w:tcBorders>
          </w:tcPr>
          <w:p w14:paraId="6C3DB66A" w14:textId="77777777" w:rsidR="00D854F9" w:rsidRPr="0088193B" w:rsidRDefault="00D854F9" w:rsidP="009C0B8C">
            <w:pPr>
              <w:pStyle w:val="TAL"/>
            </w:pPr>
            <w:r w:rsidRPr="0088193B">
              <w:t>3</w:t>
            </w:r>
          </w:p>
        </w:tc>
        <w:tc>
          <w:tcPr>
            <w:tcW w:w="1701" w:type="dxa"/>
            <w:tcBorders>
              <w:top w:val="single" w:sz="6" w:space="0" w:color="auto"/>
              <w:left w:val="single" w:sz="6" w:space="0" w:color="auto"/>
              <w:bottom w:val="single" w:sz="6" w:space="0" w:color="auto"/>
              <w:right w:val="single" w:sz="4" w:space="0" w:color="auto"/>
            </w:tcBorders>
          </w:tcPr>
          <w:p w14:paraId="168BE49D" w14:textId="77777777" w:rsidR="00D854F9" w:rsidRPr="0088193B" w:rsidRDefault="00D854F9" w:rsidP="009C0B8C">
            <w:pPr>
              <w:pStyle w:val="TAL"/>
            </w:pPr>
            <w:r w:rsidRPr="0088193B">
              <w:t>4</w:t>
            </w:r>
          </w:p>
        </w:tc>
      </w:tr>
      <w:tr w:rsidR="00D854F9" w:rsidRPr="0088193B" w14:paraId="31692387" w14:textId="77777777">
        <w:tc>
          <w:tcPr>
            <w:tcW w:w="2693" w:type="dxa"/>
            <w:tcBorders>
              <w:top w:val="single" w:sz="6" w:space="0" w:color="auto"/>
              <w:left w:val="single" w:sz="4" w:space="0" w:color="auto"/>
              <w:bottom w:val="single" w:sz="6" w:space="0" w:color="auto"/>
              <w:right w:val="single" w:sz="6" w:space="0" w:color="auto"/>
            </w:tcBorders>
          </w:tcPr>
          <w:p w14:paraId="72EC5CC5" w14:textId="77777777" w:rsidR="00D854F9" w:rsidRPr="0088193B" w:rsidRDefault="00D854F9" w:rsidP="009C0B8C">
            <w:pPr>
              <w:pStyle w:val="TAL"/>
            </w:pPr>
            <w:r w:rsidRPr="0088193B">
              <w:t>Priority</w:t>
            </w:r>
          </w:p>
        </w:tc>
        <w:tc>
          <w:tcPr>
            <w:tcW w:w="1701" w:type="dxa"/>
            <w:tcBorders>
              <w:top w:val="single" w:sz="6" w:space="0" w:color="auto"/>
              <w:left w:val="single" w:sz="6" w:space="0" w:color="auto"/>
              <w:bottom w:val="single" w:sz="6" w:space="0" w:color="auto"/>
              <w:right w:val="single" w:sz="6" w:space="0" w:color="auto"/>
            </w:tcBorders>
          </w:tcPr>
          <w:p w14:paraId="70AFF31D" w14:textId="77777777" w:rsidR="00D854F9" w:rsidRPr="0088193B" w:rsidRDefault="00D854F9" w:rsidP="009C0B8C">
            <w:pPr>
              <w:pStyle w:val="TAL"/>
            </w:pPr>
            <w:r w:rsidRPr="0088193B">
              <w:t>7</w:t>
            </w:r>
          </w:p>
        </w:tc>
        <w:tc>
          <w:tcPr>
            <w:tcW w:w="1701" w:type="dxa"/>
            <w:tcBorders>
              <w:top w:val="single" w:sz="6" w:space="0" w:color="auto"/>
              <w:left w:val="single" w:sz="6" w:space="0" w:color="auto"/>
              <w:bottom w:val="single" w:sz="6" w:space="0" w:color="auto"/>
              <w:right w:val="single" w:sz="4" w:space="0" w:color="auto"/>
            </w:tcBorders>
          </w:tcPr>
          <w:p w14:paraId="290EA1FD" w14:textId="77777777" w:rsidR="00D854F9" w:rsidRPr="0088193B" w:rsidRDefault="00D854F9" w:rsidP="009C0B8C">
            <w:pPr>
              <w:pStyle w:val="TAL"/>
            </w:pPr>
            <w:r w:rsidRPr="0088193B">
              <w:t>6</w:t>
            </w:r>
          </w:p>
        </w:tc>
      </w:tr>
      <w:tr w:rsidR="00D854F9" w:rsidRPr="0088193B" w14:paraId="2F47518A" w14:textId="77777777">
        <w:tc>
          <w:tcPr>
            <w:tcW w:w="2693" w:type="dxa"/>
            <w:tcBorders>
              <w:top w:val="single" w:sz="6" w:space="0" w:color="auto"/>
              <w:left w:val="single" w:sz="4" w:space="0" w:color="auto"/>
              <w:bottom w:val="single" w:sz="6" w:space="0" w:color="auto"/>
              <w:right w:val="single" w:sz="6" w:space="0" w:color="auto"/>
            </w:tcBorders>
          </w:tcPr>
          <w:p w14:paraId="2984C9DC" w14:textId="77777777" w:rsidR="00D854F9" w:rsidRPr="0088193B" w:rsidRDefault="00D854F9" w:rsidP="009C0B8C">
            <w:pPr>
              <w:pStyle w:val="TAL"/>
            </w:pPr>
            <w:r w:rsidRPr="0088193B">
              <w:t>prioritizedBitRate</w:t>
            </w:r>
          </w:p>
        </w:tc>
        <w:tc>
          <w:tcPr>
            <w:tcW w:w="1701" w:type="dxa"/>
            <w:tcBorders>
              <w:top w:val="single" w:sz="6" w:space="0" w:color="auto"/>
              <w:left w:val="single" w:sz="6" w:space="0" w:color="auto"/>
              <w:bottom w:val="single" w:sz="6" w:space="0" w:color="auto"/>
              <w:right w:val="single" w:sz="6" w:space="0" w:color="auto"/>
            </w:tcBorders>
          </w:tcPr>
          <w:p w14:paraId="6640D243" w14:textId="77777777" w:rsidR="00D854F9" w:rsidRPr="0088193B" w:rsidRDefault="00D854F9" w:rsidP="009C0B8C">
            <w:pPr>
              <w:pStyle w:val="TAL"/>
            </w:pPr>
            <w:r w:rsidRPr="0088193B">
              <w:t>0kbs</w:t>
            </w:r>
          </w:p>
        </w:tc>
        <w:tc>
          <w:tcPr>
            <w:tcW w:w="1701" w:type="dxa"/>
            <w:tcBorders>
              <w:top w:val="single" w:sz="6" w:space="0" w:color="auto"/>
              <w:left w:val="single" w:sz="6" w:space="0" w:color="auto"/>
              <w:bottom w:val="single" w:sz="6" w:space="0" w:color="auto"/>
              <w:right w:val="single" w:sz="4" w:space="0" w:color="auto"/>
            </w:tcBorders>
          </w:tcPr>
          <w:p w14:paraId="5FCF5045" w14:textId="77777777" w:rsidR="00D854F9" w:rsidRPr="0088193B" w:rsidRDefault="00D854F9" w:rsidP="009C0B8C">
            <w:pPr>
              <w:pStyle w:val="TAL"/>
            </w:pPr>
            <w:r w:rsidRPr="0088193B">
              <w:t>0kbs</w:t>
            </w:r>
          </w:p>
        </w:tc>
      </w:tr>
      <w:tr w:rsidR="00D854F9" w:rsidRPr="0088193B" w14:paraId="75186805" w14:textId="77777777">
        <w:tc>
          <w:tcPr>
            <w:tcW w:w="2693" w:type="dxa"/>
            <w:tcBorders>
              <w:top w:val="single" w:sz="6" w:space="0" w:color="auto"/>
              <w:left w:val="single" w:sz="4" w:space="0" w:color="auto"/>
              <w:bottom w:val="single" w:sz="6" w:space="0" w:color="auto"/>
              <w:right w:val="single" w:sz="6" w:space="0" w:color="auto"/>
            </w:tcBorders>
          </w:tcPr>
          <w:p w14:paraId="5E0FF93E" w14:textId="77777777" w:rsidR="00D854F9" w:rsidRPr="0088193B" w:rsidRDefault="00D854F9" w:rsidP="009C0B8C">
            <w:pPr>
              <w:pStyle w:val="TAL"/>
            </w:pPr>
            <w:r w:rsidRPr="0088193B">
              <w:t>logicalChannelGroup</w:t>
            </w:r>
          </w:p>
        </w:tc>
        <w:tc>
          <w:tcPr>
            <w:tcW w:w="1701" w:type="dxa"/>
            <w:tcBorders>
              <w:top w:val="single" w:sz="6" w:space="0" w:color="auto"/>
              <w:left w:val="single" w:sz="6" w:space="0" w:color="auto"/>
              <w:bottom w:val="single" w:sz="6" w:space="0" w:color="auto"/>
              <w:right w:val="single" w:sz="6" w:space="0" w:color="auto"/>
            </w:tcBorders>
          </w:tcPr>
          <w:p w14:paraId="25D99EC2" w14:textId="77777777" w:rsidR="00D854F9" w:rsidRPr="0088193B" w:rsidRDefault="00D854F9" w:rsidP="009C0B8C">
            <w:pPr>
              <w:pStyle w:val="TAL"/>
            </w:pPr>
            <w:r w:rsidRPr="0088193B">
              <w:t>2 (LCG ID#</w:t>
            </w:r>
            <w:r w:rsidRPr="0088193B">
              <w:rPr>
                <w:lang w:eastAsia="zh-CN"/>
              </w:rPr>
              <w:t>2</w:t>
            </w:r>
            <w:r w:rsidRPr="0088193B">
              <w:t>)</w:t>
            </w:r>
          </w:p>
        </w:tc>
        <w:tc>
          <w:tcPr>
            <w:tcW w:w="1701" w:type="dxa"/>
            <w:tcBorders>
              <w:top w:val="single" w:sz="6" w:space="0" w:color="auto"/>
              <w:left w:val="single" w:sz="6" w:space="0" w:color="auto"/>
              <w:bottom w:val="single" w:sz="6" w:space="0" w:color="auto"/>
              <w:right w:val="single" w:sz="4" w:space="0" w:color="auto"/>
            </w:tcBorders>
          </w:tcPr>
          <w:p w14:paraId="28AC4D26" w14:textId="77777777" w:rsidR="00D854F9" w:rsidRPr="0088193B" w:rsidRDefault="00F011B8" w:rsidP="009C0B8C">
            <w:pPr>
              <w:pStyle w:val="TAL"/>
            </w:pPr>
            <w:r w:rsidRPr="0088193B">
              <w:t>2</w:t>
            </w:r>
            <w:r w:rsidR="00D854F9" w:rsidRPr="0088193B">
              <w:t xml:space="preserve"> (LCG ID#</w:t>
            </w:r>
            <w:r w:rsidRPr="0088193B">
              <w:t>2</w:t>
            </w:r>
            <w:r w:rsidR="00D854F9" w:rsidRPr="0088193B">
              <w:t>)</w:t>
            </w:r>
          </w:p>
        </w:tc>
      </w:tr>
    </w:tbl>
    <w:p w14:paraId="445B7104" w14:textId="77777777" w:rsidR="00D854F9" w:rsidRPr="0088193B" w:rsidRDefault="00D854F9" w:rsidP="00D854F9"/>
    <w:p w14:paraId="030B8132" w14:textId="77777777" w:rsidR="00D854F9" w:rsidRPr="0088193B" w:rsidRDefault="00D854F9" w:rsidP="00D854F9">
      <w:pPr>
        <w:pStyle w:val="H6"/>
      </w:pPr>
      <w:r w:rsidRPr="0088193B">
        <w:t>7.1.4.20.1.3.2</w:t>
      </w:r>
      <w:r w:rsidRPr="0088193B">
        <w:tab/>
        <w:t>Test procedure sequence</w:t>
      </w:r>
    </w:p>
    <w:p w14:paraId="6B680D5D" w14:textId="77777777" w:rsidR="00D854F9" w:rsidRPr="0088193B" w:rsidRDefault="00D854F9" w:rsidP="00D854F9">
      <w:pPr>
        <w:pStyle w:val="TH"/>
      </w:pPr>
      <w:r w:rsidRPr="0088193B">
        <w:t>Table 7.1.4.20.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54F9" w:rsidRPr="0088193B" w14:paraId="469739EB" w14:textId="77777777">
        <w:tc>
          <w:tcPr>
            <w:tcW w:w="534" w:type="dxa"/>
            <w:tcBorders>
              <w:bottom w:val="nil"/>
            </w:tcBorders>
            <w:shd w:val="clear" w:color="auto" w:fill="auto"/>
          </w:tcPr>
          <w:p w14:paraId="11D59D74" w14:textId="77777777" w:rsidR="00D854F9" w:rsidRPr="0088193B" w:rsidRDefault="00D854F9" w:rsidP="009C0B8C">
            <w:pPr>
              <w:pStyle w:val="TAH"/>
            </w:pPr>
            <w:r w:rsidRPr="0088193B">
              <w:t>St</w:t>
            </w:r>
          </w:p>
        </w:tc>
        <w:tc>
          <w:tcPr>
            <w:tcW w:w="3968" w:type="dxa"/>
            <w:shd w:val="clear" w:color="auto" w:fill="auto"/>
          </w:tcPr>
          <w:p w14:paraId="4B062E80" w14:textId="77777777" w:rsidR="00D854F9" w:rsidRPr="0088193B" w:rsidRDefault="00D854F9" w:rsidP="009C0B8C">
            <w:pPr>
              <w:pStyle w:val="TAH"/>
            </w:pPr>
            <w:r w:rsidRPr="0088193B">
              <w:t>Procedure</w:t>
            </w:r>
          </w:p>
        </w:tc>
        <w:tc>
          <w:tcPr>
            <w:tcW w:w="3684" w:type="dxa"/>
            <w:gridSpan w:val="2"/>
            <w:shd w:val="clear" w:color="auto" w:fill="auto"/>
          </w:tcPr>
          <w:p w14:paraId="4732C9A7" w14:textId="77777777" w:rsidR="00D854F9" w:rsidRPr="0088193B" w:rsidRDefault="00D854F9" w:rsidP="009C0B8C">
            <w:pPr>
              <w:pStyle w:val="TAH"/>
            </w:pPr>
            <w:r w:rsidRPr="0088193B">
              <w:t>Message Sequence</w:t>
            </w:r>
          </w:p>
        </w:tc>
        <w:tc>
          <w:tcPr>
            <w:tcW w:w="567" w:type="dxa"/>
            <w:tcBorders>
              <w:bottom w:val="nil"/>
            </w:tcBorders>
            <w:shd w:val="clear" w:color="auto" w:fill="auto"/>
          </w:tcPr>
          <w:p w14:paraId="026EEDC1" w14:textId="77777777" w:rsidR="00D854F9" w:rsidRPr="0088193B" w:rsidRDefault="00D854F9" w:rsidP="009C0B8C">
            <w:pPr>
              <w:pStyle w:val="TAH"/>
            </w:pPr>
            <w:r w:rsidRPr="0088193B">
              <w:t>TP</w:t>
            </w:r>
          </w:p>
        </w:tc>
        <w:tc>
          <w:tcPr>
            <w:tcW w:w="850" w:type="dxa"/>
            <w:tcBorders>
              <w:bottom w:val="nil"/>
            </w:tcBorders>
            <w:shd w:val="clear" w:color="auto" w:fill="auto"/>
          </w:tcPr>
          <w:p w14:paraId="74A3AFAB" w14:textId="77777777" w:rsidR="00D854F9" w:rsidRPr="0088193B" w:rsidRDefault="00D854F9" w:rsidP="009C0B8C">
            <w:pPr>
              <w:pStyle w:val="TAH"/>
            </w:pPr>
            <w:r w:rsidRPr="0088193B">
              <w:t>Verdict</w:t>
            </w:r>
          </w:p>
        </w:tc>
      </w:tr>
      <w:tr w:rsidR="00D854F9" w:rsidRPr="0088193B" w14:paraId="28F3E0DE" w14:textId="77777777">
        <w:tc>
          <w:tcPr>
            <w:tcW w:w="534" w:type="dxa"/>
            <w:tcBorders>
              <w:top w:val="nil"/>
            </w:tcBorders>
            <w:shd w:val="clear" w:color="auto" w:fill="auto"/>
          </w:tcPr>
          <w:p w14:paraId="3295D473" w14:textId="77777777" w:rsidR="00D854F9" w:rsidRPr="0088193B" w:rsidRDefault="00D854F9" w:rsidP="009C0B8C">
            <w:pPr>
              <w:pStyle w:val="TAH"/>
            </w:pPr>
          </w:p>
        </w:tc>
        <w:tc>
          <w:tcPr>
            <w:tcW w:w="3968" w:type="dxa"/>
            <w:shd w:val="clear" w:color="auto" w:fill="auto"/>
          </w:tcPr>
          <w:p w14:paraId="3903FEB8" w14:textId="77777777" w:rsidR="00D854F9" w:rsidRPr="0088193B" w:rsidRDefault="00D854F9" w:rsidP="009C0B8C">
            <w:pPr>
              <w:pStyle w:val="TAH"/>
            </w:pPr>
          </w:p>
        </w:tc>
        <w:tc>
          <w:tcPr>
            <w:tcW w:w="708" w:type="dxa"/>
            <w:shd w:val="clear" w:color="auto" w:fill="auto"/>
          </w:tcPr>
          <w:p w14:paraId="694FA27F" w14:textId="77777777" w:rsidR="00D854F9" w:rsidRPr="0088193B" w:rsidRDefault="00D854F9" w:rsidP="009C0B8C">
            <w:pPr>
              <w:pStyle w:val="TAH"/>
            </w:pPr>
            <w:r w:rsidRPr="0088193B">
              <w:t>U - S</w:t>
            </w:r>
          </w:p>
        </w:tc>
        <w:tc>
          <w:tcPr>
            <w:tcW w:w="2976" w:type="dxa"/>
            <w:shd w:val="clear" w:color="auto" w:fill="auto"/>
          </w:tcPr>
          <w:p w14:paraId="2F19D12F" w14:textId="77777777" w:rsidR="00D854F9" w:rsidRPr="0088193B" w:rsidRDefault="00D854F9" w:rsidP="009C0B8C">
            <w:pPr>
              <w:pStyle w:val="TAH"/>
            </w:pPr>
            <w:r w:rsidRPr="0088193B">
              <w:t>Message</w:t>
            </w:r>
          </w:p>
        </w:tc>
        <w:tc>
          <w:tcPr>
            <w:tcW w:w="567" w:type="dxa"/>
            <w:tcBorders>
              <w:top w:val="nil"/>
            </w:tcBorders>
            <w:shd w:val="clear" w:color="auto" w:fill="auto"/>
          </w:tcPr>
          <w:p w14:paraId="0C7AB2E5" w14:textId="77777777" w:rsidR="00D854F9" w:rsidRPr="0088193B" w:rsidRDefault="00D854F9" w:rsidP="009C0B8C">
            <w:pPr>
              <w:pStyle w:val="TAH"/>
            </w:pPr>
          </w:p>
        </w:tc>
        <w:tc>
          <w:tcPr>
            <w:tcW w:w="850" w:type="dxa"/>
            <w:tcBorders>
              <w:top w:val="nil"/>
            </w:tcBorders>
            <w:shd w:val="clear" w:color="auto" w:fill="auto"/>
          </w:tcPr>
          <w:p w14:paraId="5A2DC538" w14:textId="77777777" w:rsidR="00D854F9" w:rsidRPr="0088193B" w:rsidRDefault="00D854F9" w:rsidP="009C0B8C">
            <w:pPr>
              <w:pStyle w:val="TAH"/>
            </w:pPr>
          </w:p>
        </w:tc>
      </w:tr>
      <w:tr w:rsidR="00D854F9" w:rsidRPr="0088193B" w14:paraId="43D3171D" w14:textId="77777777">
        <w:tc>
          <w:tcPr>
            <w:tcW w:w="534" w:type="dxa"/>
            <w:shd w:val="clear" w:color="auto" w:fill="auto"/>
          </w:tcPr>
          <w:p w14:paraId="2F06713A" w14:textId="77777777" w:rsidR="00D854F9" w:rsidRPr="0088193B" w:rsidRDefault="00D854F9" w:rsidP="009C0B8C">
            <w:pPr>
              <w:pStyle w:val="TAC"/>
              <w:rPr>
                <w:lang w:eastAsia="zh-CN"/>
              </w:rPr>
            </w:pPr>
            <w:r w:rsidRPr="0088193B">
              <w:rPr>
                <w:lang w:eastAsia="zh-CN"/>
              </w:rPr>
              <w:t>1</w:t>
            </w:r>
          </w:p>
        </w:tc>
        <w:tc>
          <w:tcPr>
            <w:tcW w:w="3968" w:type="dxa"/>
            <w:shd w:val="clear" w:color="auto" w:fill="auto"/>
          </w:tcPr>
          <w:p w14:paraId="253289FA" w14:textId="77777777" w:rsidR="00D854F9" w:rsidRPr="0088193B" w:rsidRDefault="00D854F9" w:rsidP="009C0B8C">
            <w:pPr>
              <w:pStyle w:val="TAL"/>
            </w:pPr>
            <w:r w:rsidRPr="0088193B">
              <w:rPr>
                <w:lang w:eastAsia="zh-CN"/>
              </w:rPr>
              <w:t xml:space="preserve">The </w:t>
            </w:r>
            <w:r w:rsidRPr="0088193B">
              <w:t xml:space="preserve">SS transmits an </w:t>
            </w:r>
            <w:r w:rsidRPr="0088193B">
              <w:rPr>
                <w:i/>
                <w:iCs/>
              </w:rPr>
              <w:t>RRCConnectionReconfiguration</w:t>
            </w:r>
            <w:r w:rsidRPr="0088193B">
              <w:t xml:space="preserve"> message </w:t>
            </w:r>
            <w:r w:rsidRPr="0088193B">
              <w:rPr>
                <w:lang w:eastAsia="zh-CN"/>
              </w:rPr>
              <w:t>with SCell (Cell 3) addition</w:t>
            </w:r>
          </w:p>
        </w:tc>
        <w:tc>
          <w:tcPr>
            <w:tcW w:w="708" w:type="dxa"/>
            <w:shd w:val="clear" w:color="auto" w:fill="auto"/>
          </w:tcPr>
          <w:p w14:paraId="1EE3EF60" w14:textId="77777777" w:rsidR="00D854F9" w:rsidRPr="0088193B" w:rsidRDefault="00D854F9" w:rsidP="009C0B8C">
            <w:pPr>
              <w:pStyle w:val="TAC"/>
            </w:pPr>
            <w:r w:rsidRPr="0088193B">
              <w:t>&lt;--</w:t>
            </w:r>
          </w:p>
        </w:tc>
        <w:tc>
          <w:tcPr>
            <w:tcW w:w="2976" w:type="dxa"/>
            <w:shd w:val="clear" w:color="auto" w:fill="auto"/>
          </w:tcPr>
          <w:p w14:paraId="2962E827" w14:textId="77777777" w:rsidR="00D854F9" w:rsidRPr="0088193B" w:rsidRDefault="00D854F9" w:rsidP="009C0B8C">
            <w:pPr>
              <w:pStyle w:val="TAL"/>
            </w:pPr>
            <w:r w:rsidRPr="0088193B">
              <w:rPr>
                <w:i/>
                <w:iCs/>
              </w:rPr>
              <w:t>RRCConnectionReconfiguration</w:t>
            </w:r>
          </w:p>
        </w:tc>
        <w:tc>
          <w:tcPr>
            <w:tcW w:w="567" w:type="dxa"/>
            <w:shd w:val="clear" w:color="auto" w:fill="auto"/>
          </w:tcPr>
          <w:p w14:paraId="5270F570" w14:textId="77777777" w:rsidR="00D854F9" w:rsidRPr="0088193B" w:rsidRDefault="00D854F9" w:rsidP="009C0B8C">
            <w:pPr>
              <w:pStyle w:val="TAC"/>
            </w:pPr>
            <w:r w:rsidRPr="0088193B">
              <w:t>-</w:t>
            </w:r>
          </w:p>
        </w:tc>
        <w:tc>
          <w:tcPr>
            <w:tcW w:w="850" w:type="dxa"/>
            <w:shd w:val="clear" w:color="auto" w:fill="auto"/>
          </w:tcPr>
          <w:p w14:paraId="52849849" w14:textId="77777777" w:rsidR="00D854F9" w:rsidRPr="0088193B" w:rsidRDefault="00D854F9" w:rsidP="009C0B8C">
            <w:pPr>
              <w:pStyle w:val="TAC"/>
            </w:pPr>
            <w:r w:rsidRPr="0088193B">
              <w:t>-</w:t>
            </w:r>
          </w:p>
        </w:tc>
      </w:tr>
      <w:tr w:rsidR="00D854F9" w:rsidRPr="0088193B" w14:paraId="29EFDEA7" w14:textId="77777777">
        <w:tc>
          <w:tcPr>
            <w:tcW w:w="534" w:type="dxa"/>
            <w:shd w:val="clear" w:color="auto" w:fill="auto"/>
          </w:tcPr>
          <w:p w14:paraId="142A9146" w14:textId="77777777" w:rsidR="00D854F9" w:rsidRPr="0088193B" w:rsidRDefault="00D854F9" w:rsidP="009C0B8C">
            <w:pPr>
              <w:pStyle w:val="TAC"/>
              <w:rPr>
                <w:lang w:eastAsia="zh-CN"/>
              </w:rPr>
            </w:pPr>
            <w:r w:rsidRPr="0088193B">
              <w:rPr>
                <w:lang w:eastAsia="zh-CN"/>
              </w:rPr>
              <w:t>2</w:t>
            </w:r>
          </w:p>
        </w:tc>
        <w:tc>
          <w:tcPr>
            <w:tcW w:w="3968" w:type="dxa"/>
            <w:shd w:val="clear" w:color="auto" w:fill="auto"/>
          </w:tcPr>
          <w:p w14:paraId="4013E6D2" w14:textId="77777777" w:rsidR="00D854F9" w:rsidRPr="0088193B" w:rsidRDefault="00D854F9" w:rsidP="009C0B8C">
            <w:pPr>
              <w:pStyle w:val="TAL"/>
            </w:pPr>
            <w:r w:rsidRPr="0088193B">
              <w:t xml:space="preserve">The UE transmits an </w:t>
            </w:r>
            <w:r w:rsidRPr="0088193B">
              <w:rPr>
                <w:i/>
                <w:iCs/>
              </w:rPr>
              <w:t>RRCConnectionReconfigurationComplete</w:t>
            </w:r>
            <w:r w:rsidRPr="0088193B">
              <w:t xml:space="preserve"> message to confirm</w:t>
            </w:r>
            <w:r w:rsidRPr="0088193B">
              <w:rPr>
                <w:lang w:eastAsia="zh-CN"/>
              </w:rPr>
              <w:t xml:space="preserve"> SCell (Cell 3) addition</w:t>
            </w:r>
            <w:r w:rsidRPr="0088193B">
              <w:t>.</w:t>
            </w:r>
          </w:p>
        </w:tc>
        <w:tc>
          <w:tcPr>
            <w:tcW w:w="708" w:type="dxa"/>
            <w:shd w:val="clear" w:color="auto" w:fill="auto"/>
          </w:tcPr>
          <w:p w14:paraId="568AEF90" w14:textId="77777777" w:rsidR="00D854F9" w:rsidRPr="0088193B" w:rsidRDefault="00D854F9" w:rsidP="009C0B8C">
            <w:pPr>
              <w:pStyle w:val="TAC"/>
            </w:pPr>
            <w:r w:rsidRPr="0088193B">
              <w:t>--&gt;</w:t>
            </w:r>
          </w:p>
        </w:tc>
        <w:tc>
          <w:tcPr>
            <w:tcW w:w="2976" w:type="dxa"/>
            <w:shd w:val="clear" w:color="auto" w:fill="auto"/>
          </w:tcPr>
          <w:p w14:paraId="2B154905" w14:textId="77777777" w:rsidR="00D854F9" w:rsidRPr="0088193B" w:rsidRDefault="00D854F9" w:rsidP="009C0B8C">
            <w:pPr>
              <w:pStyle w:val="TAL"/>
            </w:pPr>
            <w:r w:rsidRPr="0088193B">
              <w:rPr>
                <w:rFonts w:eastAsia="MS Mincho"/>
                <w:i/>
              </w:rPr>
              <w:t>RRCConnectionReconfigurationComplete</w:t>
            </w:r>
          </w:p>
        </w:tc>
        <w:tc>
          <w:tcPr>
            <w:tcW w:w="567" w:type="dxa"/>
            <w:shd w:val="clear" w:color="auto" w:fill="auto"/>
          </w:tcPr>
          <w:p w14:paraId="6A9F1942" w14:textId="77777777" w:rsidR="00D854F9" w:rsidRPr="0088193B" w:rsidRDefault="00D854F9" w:rsidP="009C0B8C">
            <w:pPr>
              <w:pStyle w:val="TAC"/>
            </w:pPr>
            <w:r w:rsidRPr="0088193B">
              <w:t>-</w:t>
            </w:r>
          </w:p>
        </w:tc>
        <w:tc>
          <w:tcPr>
            <w:tcW w:w="850" w:type="dxa"/>
            <w:shd w:val="clear" w:color="auto" w:fill="auto"/>
          </w:tcPr>
          <w:p w14:paraId="7498EE03" w14:textId="77777777" w:rsidR="00D854F9" w:rsidRPr="0088193B" w:rsidRDefault="00D854F9" w:rsidP="009C0B8C">
            <w:pPr>
              <w:pStyle w:val="TAC"/>
            </w:pPr>
            <w:r w:rsidRPr="0088193B">
              <w:t>-</w:t>
            </w:r>
          </w:p>
        </w:tc>
      </w:tr>
      <w:tr w:rsidR="00D854F9" w:rsidRPr="0088193B" w14:paraId="310C1E6A" w14:textId="77777777">
        <w:tc>
          <w:tcPr>
            <w:tcW w:w="534" w:type="dxa"/>
            <w:shd w:val="clear" w:color="auto" w:fill="auto"/>
          </w:tcPr>
          <w:p w14:paraId="723D865B" w14:textId="77777777" w:rsidR="00D854F9" w:rsidRPr="0088193B" w:rsidRDefault="00D854F9" w:rsidP="009C0B8C">
            <w:pPr>
              <w:pStyle w:val="TAC"/>
            </w:pPr>
            <w:r w:rsidRPr="0088193B">
              <w:rPr>
                <w:lang w:eastAsia="zh-CN"/>
              </w:rPr>
              <w:t>3</w:t>
            </w:r>
          </w:p>
        </w:tc>
        <w:tc>
          <w:tcPr>
            <w:tcW w:w="3968" w:type="dxa"/>
            <w:shd w:val="clear" w:color="auto" w:fill="auto"/>
          </w:tcPr>
          <w:p w14:paraId="3D583B28" w14:textId="77777777" w:rsidR="00D854F9" w:rsidRPr="0088193B" w:rsidRDefault="00D854F9" w:rsidP="009C0B8C">
            <w:pPr>
              <w:pStyle w:val="TAL"/>
            </w:pPr>
            <w:r w:rsidRPr="0088193B">
              <w:t xml:space="preserve">The SS transmits </w:t>
            </w:r>
            <w:r w:rsidRPr="0088193B">
              <w:rPr>
                <w:lang w:eastAsia="zh-CN"/>
              </w:rPr>
              <w:t xml:space="preserve">an </w:t>
            </w:r>
            <w:r w:rsidRPr="0088193B">
              <w:t>Activation MAC control element to activate S</w:t>
            </w:r>
            <w:r w:rsidRPr="0088193B">
              <w:rPr>
                <w:lang w:eastAsia="zh-CN"/>
              </w:rPr>
              <w:t>C</w:t>
            </w:r>
            <w:r w:rsidRPr="0088193B">
              <w:t>ell (Cell 3).</w:t>
            </w:r>
          </w:p>
        </w:tc>
        <w:tc>
          <w:tcPr>
            <w:tcW w:w="708" w:type="dxa"/>
            <w:shd w:val="clear" w:color="auto" w:fill="auto"/>
          </w:tcPr>
          <w:p w14:paraId="7CE24F29" w14:textId="77777777" w:rsidR="00D854F9" w:rsidRPr="0088193B" w:rsidRDefault="00D854F9" w:rsidP="009C0B8C">
            <w:pPr>
              <w:pStyle w:val="TAC"/>
            </w:pPr>
            <w:r w:rsidRPr="0088193B">
              <w:t>&lt;--</w:t>
            </w:r>
          </w:p>
        </w:tc>
        <w:tc>
          <w:tcPr>
            <w:tcW w:w="2976" w:type="dxa"/>
            <w:shd w:val="clear" w:color="auto" w:fill="auto"/>
          </w:tcPr>
          <w:p w14:paraId="1103CBBD" w14:textId="77777777" w:rsidR="00D854F9" w:rsidRPr="0088193B" w:rsidRDefault="00D854F9" w:rsidP="009C0B8C">
            <w:pPr>
              <w:pStyle w:val="TAL"/>
            </w:pPr>
            <w:r w:rsidRPr="0088193B">
              <w:t>MAC PDU (Activation (C</w:t>
            </w:r>
            <w:r w:rsidRPr="0088193B">
              <w:rPr>
                <w:vertAlign w:val="subscript"/>
              </w:rPr>
              <w:t>1</w:t>
            </w:r>
            <w:r w:rsidRPr="0088193B">
              <w:t xml:space="preserve">=1)) </w:t>
            </w:r>
          </w:p>
        </w:tc>
        <w:tc>
          <w:tcPr>
            <w:tcW w:w="567" w:type="dxa"/>
            <w:shd w:val="clear" w:color="auto" w:fill="auto"/>
          </w:tcPr>
          <w:p w14:paraId="59ABBE3E" w14:textId="77777777" w:rsidR="00D854F9" w:rsidRPr="0088193B" w:rsidRDefault="00D854F9" w:rsidP="009C0B8C">
            <w:pPr>
              <w:pStyle w:val="TAC"/>
            </w:pPr>
            <w:r w:rsidRPr="0088193B">
              <w:t>-</w:t>
            </w:r>
          </w:p>
        </w:tc>
        <w:tc>
          <w:tcPr>
            <w:tcW w:w="850" w:type="dxa"/>
            <w:shd w:val="clear" w:color="auto" w:fill="auto"/>
          </w:tcPr>
          <w:p w14:paraId="2CAE2D49" w14:textId="77777777" w:rsidR="00D854F9" w:rsidRPr="0088193B" w:rsidRDefault="00D854F9" w:rsidP="009C0B8C">
            <w:pPr>
              <w:pStyle w:val="TAC"/>
            </w:pPr>
            <w:r w:rsidRPr="0088193B">
              <w:t>-</w:t>
            </w:r>
          </w:p>
        </w:tc>
      </w:tr>
      <w:tr w:rsidR="00D854F9" w:rsidRPr="0088193B" w14:paraId="2ECDE307" w14:textId="77777777">
        <w:tc>
          <w:tcPr>
            <w:tcW w:w="534" w:type="dxa"/>
            <w:shd w:val="clear" w:color="auto" w:fill="auto"/>
          </w:tcPr>
          <w:p w14:paraId="38F79AA1" w14:textId="77777777" w:rsidR="00D854F9" w:rsidRPr="0088193B" w:rsidRDefault="00D854F9" w:rsidP="009C0B8C">
            <w:pPr>
              <w:pStyle w:val="TAC"/>
              <w:rPr>
                <w:lang w:eastAsia="zh-CN"/>
              </w:rPr>
            </w:pPr>
            <w:r w:rsidRPr="0088193B">
              <w:t>-</w:t>
            </w:r>
          </w:p>
        </w:tc>
        <w:tc>
          <w:tcPr>
            <w:tcW w:w="3968" w:type="dxa"/>
            <w:shd w:val="clear" w:color="auto" w:fill="auto"/>
          </w:tcPr>
          <w:p w14:paraId="0DF3EF54" w14:textId="77777777" w:rsidR="00D854F9" w:rsidRPr="0088193B" w:rsidRDefault="00D854F9" w:rsidP="009C0B8C">
            <w:pPr>
              <w:pStyle w:val="TAL"/>
            </w:pPr>
            <w:r w:rsidRPr="0088193B">
              <w:t xml:space="preserve">EXCEPTION: Steps </w:t>
            </w:r>
            <w:r w:rsidRPr="0088193B">
              <w:rPr>
                <w:lang w:eastAsia="zh-CN"/>
              </w:rPr>
              <w:t>4</w:t>
            </w:r>
            <w:r w:rsidRPr="0088193B">
              <w:t xml:space="preserve"> and 5 shall be repeated for 2 times</w:t>
            </w:r>
          </w:p>
        </w:tc>
        <w:tc>
          <w:tcPr>
            <w:tcW w:w="708" w:type="dxa"/>
            <w:shd w:val="clear" w:color="auto" w:fill="auto"/>
          </w:tcPr>
          <w:p w14:paraId="62311F03" w14:textId="77777777" w:rsidR="00D854F9" w:rsidRPr="0088193B" w:rsidRDefault="00D854F9" w:rsidP="009C0B8C">
            <w:pPr>
              <w:pStyle w:val="TAC"/>
            </w:pPr>
            <w:r w:rsidRPr="0088193B">
              <w:t>-</w:t>
            </w:r>
          </w:p>
        </w:tc>
        <w:tc>
          <w:tcPr>
            <w:tcW w:w="2976" w:type="dxa"/>
            <w:shd w:val="clear" w:color="auto" w:fill="auto"/>
          </w:tcPr>
          <w:p w14:paraId="117FAA75" w14:textId="77777777" w:rsidR="00D854F9" w:rsidRPr="0088193B" w:rsidRDefault="00D854F9" w:rsidP="009C0B8C">
            <w:pPr>
              <w:pStyle w:val="TAL"/>
            </w:pPr>
            <w:r w:rsidRPr="0088193B">
              <w:t>-</w:t>
            </w:r>
          </w:p>
        </w:tc>
        <w:tc>
          <w:tcPr>
            <w:tcW w:w="567" w:type="dxa"/>
            <w:shd w:val="clear" w:color="auto" w:fill="auto"/>
          </w:tcPr>
          <w:p w14:paraId="69BB0159" w14:textId="77777777" w:rsidR="00D854F9" w:rsidRPr="0088193B" w:rsidRDefault="00D854F9" w:rsidP="009C0B8C">
            <w:pPr>
              <w:pStyle w:val="TAC"/>
            </w:pPr>
            <w:r w:rsidRPr="0088193B">
              <w:t>-</w:t>
            </w:r>
          </w:p>
        </w:tc>
        <w:tc>
          <w:tcPr>
            <w:tcW w:w="850" w:type="dxa"/>
            <w:shd w:val="clear" w:color="auto" w:fill="auto"/>
          </w:tcPr>
          <w:p w14:paraId="462FB209" w14:textId="77777777" w:rsidR="00D854F9" w:rsidRPr="0088193B" w:rsidRDefault="00D854F9" w:rsidP="009C0B8C">
            <w:pPr>
              <w:pStyle w:val="TAC"/>
            </w:pPr>
            <w:r w:rsidRPr="0088193B">
              <w:t>-</w:t>
            </w:r>
          </w:p>
        </w:tc>
      </w:tr>
      <w:tr w:rsidR="00D854F9" w:rsidRPr="0088193B" w14:paraId="6BE551A0" w14:textId="77777777">
        <w:tc>
          <w:tcPr>
            <w:tcW w:w="534" w:type="dxa"/>
            <w:shd w:val="clear" w:color="auto" w:fill="auto"/>
          </w:tcPr>
          <w:p w14:paraId="2B8B62A1" w14:textId="77777777" w:rsidR="00D854F9" w:rsidRPr="0088193B" w:rsidRDefault="00D854F9" w:rsidP="009C0B8C">
            <w:pPr>
              <w:pStyle w:val="TAC"/>
              <w:rPr>
                <w:lang w:eastAsia="zh-CN"/>
              </w:rPr>
            </w:pPr>
            <w:r w:rsidRPr="0088193B">
              <w:rPr>
                <w:lang w:eastAsia="zh-CN"/>
              </w:rPr>
              <w:t>4</w:t>
            </w:r>
          </w:p>
        </w:tc>
        <w:tc>
          <w:tcPr>
            <w:tcW w:w="3968" w:type="dxa"/>
            <w:shd w:val="clear" w:color="auto" w:fill="auto"/>
          </w:tcPr>
          <w:p w14:paraId="1D538139" w14:textId="77777777" w:rsidR="00D854F9" w:rsidRPr="0088193B" w:rsidRDefault="00D854F9" w:rsidP="009C0B8C">
            <w:pPr>
              <w:pStyle w:val="TAL"/>
              <w:rPr>
                <w:lang w:eastAsia="zh-CN"/>
              </w:rPr>
            </w:pPr>
            <w:r w:rsidRPr="0088193B">
              <w:t xml:space="preserve">The SS transmits a MAC PDU including an RLC SDU of size </w:t>
            </w:r>
            <w:r w:rsidRPr="0088193B">
              <w:rPr>
                <w:lang w:eastAsia="zh-CN"/>
              </w:rPr>
              <w:t>12</w:t>
            </w:r>
            <w:r w:rsidRPr="0088193B">
              <w:t xml:space="preserve"> bytes. </w:t>
            </w:r>
          </w:p>
        </w:tc>
        <w:tc>
          <w:tcPr>
            <w:tcW w:w="708" w:type="dxa"/>
            <w:shd w:val="clear" w:color="auto" w:fill="auto"/>
          </w:tcPr>
          <w:p w14:paraId="27912D2B" w14:textId="77777777" w:rsidR="00D854F9" w:rsidRPr="0088193B" w:rsidRDefault="00D854F9" w:rsidP="009C0B8C">
            <w:pPr>
              <w:pStyle w:val="TAC"/>
              <w:rPr>
                <w:lang w:eastAsia="zh-CN"/>
              </w:rPr>
            </w:pPr>
            <w:r w:rsidRPr="0088193B">
              <w:t>&lt;--</w:t>
            </w:r>
          </w:p>
        </w:tc>
        <w:tc>
          <w:tcPr>
            <w:tcW w:w="2976" w:type="dxa"/>
            <w:shd w:val="clear" w:color="auto" w:fill="auto"/>
          </w:tcPr>
          <w:p w14:paraId="077E8CB6" w14:textId="77777777" w:rsidR="00D854F9" w:rsidRPr="0088193B" w:rsidRDefault="00D854F9" w:rsidP="009C0B8C">
            <w:pPr>
              <w:pStyle w:val="TAL"/>
            </w:pPr>
            <w:r w:rsidRPr="0088193B">
              <w:t>MAC PDU (RLC SDU</w:t>
            </w:r>
            <w:r w:rsidRPr="0088193B">
              <w:rPr>
                <w:lang w:eastAsia="zh-CN"/>
              </w:rPr>
              <w:t xml:space="preserve"> on LC3</w:t>
            </w:r>
            <w:r w:rsidRPr="0088193B">
              <w:t>)</w:t>
            </w:r>
          </w:p>
        </w:tc>
        <w:tc>
          <w:tcPr>
            <w:tcW w:w="567" w:type="dxa"/>
            <w:shd w:val="clear" w:color="auto" w:fill="auto"/>
          </w:tcPr>
          <w:p w14:paraId="1CE8DD8A" w14:textId="77777777" w:rsidR="00D854F9" w:rsidRPr="0088193B" w:rsidRDefault="00D854F9" w:rsidP="009C0B8C">
            <w:pPr>
              <w:pStyle w:val="TAC"/>
            </w:pPr>
            <w:r w:rsidRPr="0088193B">
              <w:t>-</w:t>
            </w:r>
          </w:p>
        </w:tc>
        <w:tc>
          <w:tcPr>
            <w:tcW w:w="850" w:type="dxa"/>
            <w:shd w:val="clear" w:color="auto" w:fill="auto"/>
          </w:tcPr>
          <w:p w14:paraId="2C87AC2F" w14:textId="77777777" w:rsidR="00D854F9" w:rsidRPr="0088193B" w:rsidRDefault="00D854F9" w:rsidP="009C0B8C">
            <w:pPr>
              <w:pStyle w:val="TAC"/>
              <w:rPr>
                <w:lang w:eastAsia="zh-CN"/>
              </w:rPr>
            </w:pPr>
          </w:p>
        </w:tc>
      </w:tr>
      <w:tr w:rsidR="00D854F9" w:rsidRPr="0088193B" w14:paraId="2BF8101A" w14:textId="77777777">
        <w:tc>
          <w:tcPr>
            <w:tcW w:w="534" w:type="dxa"/>
            <w:shd w:val="clear" w:color="auto" w:fill="auto"/>
          </w:tcPr>
          <w:p w14:paraId="57795D10" w14:textId="77777777" w:rsidR="00D854F9" w:rsidRPr="0088193B" w:rsidRDefault="00D854F9" w:rsidP="009C0B8C">
            <w:pPr>
              <w:pStyle w:val="TAC"/>
              <w:rPr>
                <w:lang w:eastAsia="zh-CN"/>
              </w:rPr>
            </w:pPr>
            <w:r w:rsidRPr="0088193B">
              <w:rPr>
                <w:lang w:eastAsia="zh-CN"/>
              </w:rPr>
              <w:t>5</w:t>
            </w:r>
          </w:p>
        </w:tc>
        <w:tc>
          <w:tcPr>
            <w:tcW w:w="3968" w:type="dxa"/>
            <w:shd w:val="clear" w:color="auto" w:fill="auto"/>
          </w:tcPr>
          <w:p w14:paraId="65F4050E" w14:textId="77777777" w:rsidR="00D854F9" w:rsidRPr="0088193B" w:rsidRDefault="00D854F9" w:rsidP="009C0B8C">
            <w:pPr>
              <w:pStyle w:val="TAL"/>
            </w:pPr>
            <w:r w:rsidRPr="0088193B">
              <w:t xml:space="preserve">The SS transmits a MAC PDU including an RLC SDU of size </w:t>
            </w:r>
            <w:r w:rsidRPr="0088193B">
              <w:rPr>
                <w:lang w:eastAsia="zh-CN"/>
              </w:rPr>
              <w:t>12</w:t>
            </w:r>
            <w:r w:rsidRPr="0088193B">
              <w:t xml:space="preserve"> bytes. </w:t>
            </w:r>
          </w:p>
        </w:tc>
        <w:tc>
          <w:tcPr>
            <w:tcW w:w="708" w:type="dxa"/>
            <w:shd w:val="clear" w:color="auto" w:fill="auto"/>
          </w:tcPr>
          <w:p w14:paraId="5D72C68C" w14:textId="77777777" w:rsidR="00D854F9" w:rsidRPr="0088193B" w:rsidRDefault="00D854F9" w:rsidP="009C0B8C">
            <w:pPr>
              <w:pStyle w:val="TAC"/>
            </w:pPr>
            <w:r w:rsidRPr="0088193B">
              <w:t>&lt;--</w:t>
            </w:r>
          </w:p>
        </w:tc>
        <w:tc>
          <w:tcPr>
            <w:tcW w:w="2976" w:type="dxa"/>
            <w:shd w:val="clear" w:color="auto" w:fill="auto"/>
          </w:tcPr>
          <w:p w14:paraId="1737C83F" w14:textId="77777777" w:rsidR="00D854F9" w:rsidRPr="0088193B" w:rsidRDefault="00D854F9" w:rsidP="009C0B8C">
            <w:pPr>
              <w:pStyle w:val="TAL"/>
            </w:pPr>
            <w:r w:rsidRPr="0088193B">
              <w:t>MAC PDU (RLC SDU</w:t>
            </w:r>
            <w:r w:rsidRPr="0088193B">
              <w:rPr>
                <w:lang w:eastAsia="zh-CN"/>
              </w:rPr>
              <w:t xml:space="preserve"> on LC4</w:t>
            </w:r>
            <w:r w:rsidRPr="0088193B">
              <w:t>)</w:t>
            </w:r>
          </w:p>
        </w:tc>
        <w:tc>
          <w:tcPr>
            <w:tcW w:w="567" w:type="dxa"/>
            <w:shd w:val="clear" w:color="auto" w:fill="auto"/>
          </w:tcPr>
          <w:p w14:paraId="5209D521" w14:textId="77777777" w:rsidR="00D854F9" w:rsidRPr="0088193B" w:rsidRDefault="00D854F9" w:rsidP="009C0B8C">
            <w:pPr>
              <w:pStyle w:val="TAC"/>
            </w:pPr>
            <w:r w:rsidRPr="0088193B">
              <w:t>-</w:t>
            </w:r>
          </w:p>
        </w:tc>
        <w:tc>
          <w:tcPr>
            <w:tcW w:w="850" w:type="dxa"/>
            <w:shd w:val="clear" w:color="auto" w:fill="auto"/>
          </w:tcPr>
          <w:p w14:paraId="5E422E53" w14:textId="77777777" w:rsidR="00D854F9" w:rsidRPr="0088193B" w:rsidRDefault="00D854F9" w:rsidP="009C0B8C">
            <w:pPr>
              <w:pStyle w:val="TAC"/>
              <w:rPr>
                <w:lang w:eastAsia="zh-CN"/>
              </w:rPr>
            </w:pPr>
          </w:p>
        </w:tc>
      </w:tr>
      <w:tr w:rsidR="00D854F9" w:rsidRPr="0088193B" w14:paraId="3471C9B6" w14:textId="77777777">
        <w:trPr>
          <w:trHeight w:val="350"/>
        </w:trPr>
        <w:tc>
          <w:tcPr>
            <w:tcW w:w="534" w:type="dxa"/>
            <w:shd w:val="clear" w:color="auto" w:fill="auto"/>
          </w:tcPr>
          <w:p w14:paraId="668E8923" w14:textId="77777777" w:rsidR="00D854F9" w:rsidRPr="0088193B" w:rsidRDefault="00D854F9" w:rsidP="009C0B8C">
            <w:pPr>
              <w:pStyle w:val="TAC"/>
              <w:rPr>
                <w:lang w:eastAsia="zh-CN"/>
              </w:rPr>
            </w:pPr>
            <w:r w:rsidRPr="0088193B">
              <w:rPr>
                <w:lang w:eastAsia="zh-CN"/>
              </w:rPr>
              <w:t>6</w:t>
            </w:r>
          </w:p>
        </w:tc>
        <w:tc>
          <w:tcPr>
            <w:tcW w:w="3968" w:type="dxa"/>
            <w:shd w:val="clear" w:color="auto" w:fill="auto"/>
          </w:tcPr>
          <w:p w14:paraId="052FFFCD" w14:textId="77777777" w:rsidR="00D854F9" w:rsidRPr="0088193B" w:rsidRDefault="00D854F9" w:rsidP="009C0B8C">
            <w:pPr>
              <w:pStyle w:val="TAL"/>
            </w:pPr>
            <w:r w:rsidRPr="0088193B">
              <w:t>UE transmits a Scheduling Request on PUCCH.</w:t>
            </w:r>
          </w:p>
        </w:tc>
        <w:tc>
          <w:tcPr>
            <w:tcW w:w="708" w:type="dxa"/>
            <w:shd w:val="clear" w:color="auto" w:fill="auto"/>
          </w:tcPr>
          <w:p w14:paraId="1D750729" w14:textId="77777777" w:rsidR="00D854F9" w:rsidRPr="0088193B" w:rsidRDefault="00D854F9" w:rsidP="009C0B8C">
            <w:pPr>
              <w:pStyle w:val="TAC"/>
            </w:pPr>
            <w:r w:rsidRPr="0088193B">
              <w:t>--&gt;</w:t>
            </w:r>
          </w:p>
        </w:tc>
        <w:tc>
          <w:tcPr>
            <w:tcW w:w="2976" w:type="dxa"/>
            <w:shd w:val="clear" w:color="auto" w:fill="auto"/>
          </w:tcPr>
          <w:p w14:paraId="2DA05F67" w14:textId="77777777" w:rsidR="00D854F9" w:rsidRPr="0088193B" w:rsidRDefault="00D854F9" w:rsidP="009C0B8C">
            <w:pPr>
              <w:pStyle w:val="TAL"/>
            </w:pPr>
            <w:r w:rsidRPr="0088193B">
              <w:t>(SR)</w:t>
            </w:r>
          </w:p>
        </w:tc>
        <w:tc>
          <w:tcPr>
            <w:tcW w:w="567" w:type="dxa"/>
            <w:shd w:val="clear" w:color="auto" w:fill="auto"/>
          </w:tcPr>
          <w:p w14:paraId="7C78AC09" w14:textId="77777777" w:rsidR="00D854F9" w:rsidRPr="0088193B" w:rsidRDefault="00D854F9" w:rsidP="009C0B8C">
            <w:pPr>
              <w:pStyle w:val="TAC"/>
            </w:pPr>
            <w:r w:rsidRPr="0088193B">
              <w:t>-</w:t>
            </w:r>
          </w:p>
        </w:tc>
        <w:tc>
          <w:tcPr>
            <w:tcW w:w="850" w:type="dxa"/>
            <w:shd w:val="clear" w:color="auto" w:fill="auto"/>
          </w:tcPr>
          <w:p w14:paraId="3C6CC942" w14:textId="77777777" w:rsidR="00D854F9" w:rsidRPr="0088193B" w:rsidRDefault="00D854F9" w:rsidP="009C0B8C">
            <w:pPr>
              <w:pStyle w:val="TAC"/>
            </w:pPr>
            <w:r w:rsidRPr="0088193B">
              <w:t>-</w:t>
            </w:r>
          </w:p>
        </w:tc>
      </w:tr>
      <w:tr w:rsidR="00D854F9" w:rsidRPr="0088193B" w14:paraId="1D8B8C4B" w14:textId="77777777">
        <w:trPr>
          <w:trHeight w:val="350"/>
        </w:trPr>
        <w:tc>
          <w:tcPr>
            <w:tcW w:w="534" w:type="dxa"/>
            <w:shd w:val="clear" w:color="auto" w:fill="auto"/>
          </w:tcPr>
          <w:p w14:paraId="0C5411B4" w14:textId="77777777" w:rsidR="00D854F9" w:rsidRPr="0088193B" w:rsidRDefault="00D854F9" w:rsidP="009C0B8C">
            <w:pPr>
              <w:pStyle w:val="TAC"/>
              <w:rPr>
                <w:lang w:eastAsia="zh-CN"/>
              </w:rPr>
            </w:pPr>
            <w:r w:rsidRPr="0088193B">
              <w:rPr>
                <w:lang w:eastAsia="zh-CN"/>
              </w:rPr>
              <w:t>7</w:t>
            </w:r>
          </w:p>
        </w:tc>
        <w:tc>
          <w:tcPr>
            <w:tcW w:w="3968" w:type="dxa"/>
            <w:shd w:val="clear" w:color="auto" w:fill="auto"/>
          </w:tcPr>
          <w:p w14:paraId="1037DDEA" w14:textId="77777777" w:rsidR="00D854F9" w:rsidRPr="0088193B" w:rsidRDefault="00D854F9" w:rsidP="009C0B8C">
            <w:pPr>
              <w:pStyle w:val="TAL"/>
              <w:rPr>
                <w:sz w:val="20"/>
                <w:lang w:eastAsia="zh-CN"/>
              </w:rPr>
            </w:pPr>
            <w:r w:rsidRPr="0088193B">
              <w:t xml:space="preserve">The SS sends </w:t>
            </w:r>
            <w:r w:rsidRPr="0088193B">
              <w:rPr>
                <w:lang w:eastAsia="zh-CN"/>
              </w:rPr>
              <w:t xml:space="preserve">two </w:t>
            </w:r>
            <w:r w:rsidRPr="0088193B">
              <w:t>uplink grant</w:t>
            </w:r>
            <w:r w:rsidRPr="0088193B">
              <w:rPr>
                <w:lang w:eastAsia="zh-CN"/>
              </w:rPr>
              <w:t>s with same size of</w:t>
            </w:r>
            <w:r w:rsidRPr="0088193B">
              <w:t xml:space="preserve"> </w:t>
            </w:r>
            <w:r w:rsidRPr="0088193B">
              <w:rPr>
                <w:lang w:eastAsia="zh-CN"/>
              </w:rPr>
              <w:t>136</w:t>
            </w:r>
            <w:r w:rsidRPr="0088193B">
              <w:t xml:space="preserve"> bits</w:t>
            </w:r>
            <w:r w:rsidRPr="0088193B">
              <w:rPr>
                <w:lang w:eastAsia="zh-CN"/>
              </w:rPr>
              <w:t xml:space="preserve"> for Cell 1 and Cell 3 in the same TTI </w:t>
            </w:r>
            <w:r w:rsidRPr="0088193B">
              <w:t>(Note</w:t>
            </w:r>
            <w:r w:rsidRPr="0088193B">
              <w:rPr>
                <w:lang w:eastAsia="zh-CN"/>
              </w:rPr>
              <w:t>2</w:t>
            </w:r>
            <w:r w:rsidRPr="0088193B">
              <w:t>)</w:t>
            </w:r>
          </w:p>
        </w:tc>
        <w:tc>
          <w:tcPr>
            <w:tcW w:w="708" w:type="dxa"/>
            <w:shd w:val="clear" w:color="auto" w:fill="auto"/>
          </w:tcPr>
          <w:p w14:paraId="4A492456" w14:textId="77777777" w:rsidR="00D854F9" w:rsidRPr="0088193B" w:rsidRDefault="00D854F9" w:rsidP="009C0B8C">
            <w:pPr>
              <w:pStyle w:val="TAC"/>
            </w:pPr>
            <w:r w:rsidRPr="0088193B">
              <w:t>&lt;--</w:t>
            </w:r>
          </w:p>
        </w:tc>
        <w:tc>
          <w:tcPr>
            <w:tcW w:w="2976" w:type="dxa"/>
            <w:shd w:val="clear" w:color="auto" w:fill="auto"/>
          </w:tcPr>
          <w:p w14:paraId="7303D846" w14:textId="77777777" w:rsidR="00D854F9" w:rsidRPr="0088193B" w:rsidRDefault="00D854F9" w:rsidP="009C0B8C">
            <w:pPr>
              <w:pStyle w:val="TAL"/>
            </w:pPr>
            <w:r w:rsidRPr="0088193B">
              <w:t>(UL grant)</w:t>
            </w:r>
          </w:p>
        </w:tc>
        <w:tc>
          <w:tcPr>
            <w:tcW w:w="567" w:type="dxa"/>
            <w:shd w:val="clear" w:color="auto" w:fill="auto"/>
          </w:tcPr>
          <w:p w14:paraId="758CD7E2" w14:textId="77777777" w:rsidR="00D854F9" w:rsidRPr="0088193B" w:rsidRDefault="00D854F9" w:rsidP="009C0B8C">
            <w:pPr>
              <w:pStyle w:val="TAC"/>
              <w:rPr>
                <w:lang w:eastAsia="zh-CN"/>
              </w:rPr>
            </w:pPr>
            <w:r w:rsidRPr="0088193B">
              <w:t>-</w:t>
            </w:r>
          </w:p>
        </w:tc>
        <w:tc>
          <w:tcPr>
            <w:tcW w:w="850" w:type="dxa"/>
            <w:shd w:val="clear" w:color="auto" w:fill="auto"/>
          </w:tcPr>
          <w:p w14:paraId="3742ED04" w14:textId="77777777" w:rsidR="00D854F9" w:rsidRPr="0088193B" w:rsidRDefault="00D854F9" w:rsidP="009C0B8C">
            <w:pPr>
              <w:pStyle w:val="TAC"/>
              <w:rPr>
                <w:lang w:eastAsia="zh-CN"/>
              </w:rPr>
            </w:pPr>
            <w:r w:rsidRPr="0088193B">
              <w:t>-</w:t>
            </w:r>
          </w:p>
        </w:tc>
      </w:tr>
      <w:tr w:rsidR="00D854F9" w:rsidRPr="0088193B" w14:paraId="1C404798" w14:textId="77777777">
        <w:tc>
          <w:tcPr>
            <w:tcW w:w="534" w:type="dxa"/>
            <w:shd w:val="clear" w:color="auto" w:fill="auto"/>
          </w:tcPr>
          <w:p w14:paraId="0D91EAEC" w14:textId="77777777" w:rsidR="00D854F9" w:rsidRPr="0088193B" w:rsidRDefault="00D854F9" w:rsidP="009C0B8C">
            <w:pPr>
              <w:pStyle w:val="TAC"/>
              <w:rPr>
                <w:lang w:eastAsia="zh-CN"/>
              </w:rPr>
            </w:pPr>
            <w:r w:rsidRPr="0088193B">
              <w:rPr>
                <w:lang w:eastAsia="zh-CN"/>
              </w:rPr>
              <w:t>8</w:t>
            </w:r>
          </w:p>
        </w:tc>
        <w:tc>
          <w:tcPr>
            <w:tcW w:w="3968" w:type="dxa"/>
            <w:shd w:val="clear" w:color="auto" w:fill="auto"/>
          </w:tcPr>
          <w:p w14:paraId="31EE12C3" w14:textId="77777777" w:rsidR="00D854F9" w:rsidRPr="0088193B" w:rsidRDefault="00D854F9" w:rsidP="009C0B8C">
            <w:pPr>
              <w:pStyle w:val="TAL"/>
              <w:rPr>
                <w:lang w:eastAsia="zh-CN"/>
              </w:rPr>
            </w:pPr>
            <w:r w:rsidRPr="0088193B">
              <w:t xml:space="preserve">Check: Does </w:t>
            </w:r>
            <w:r w:rsidRPr="0088193B">
              <w:rPr>
                <w:lang w:eastAsia="zh-CN"/>
              </w:rPr>
              <w:t xml:space="preserve">the </w:t>
            </w:r>
            <w:r w:rsidRPr="0088193B">
              <w:t>UE transmit a MAC PDU containing a</w:t>
            </w:r>
            <w:r w:rsidRPr="0088193B">
              <w:rPr>
                <w:lang w:eastAsia="zh-CN"/>
              </w:rPr>
              <w:t>n</w:t>
            </w:r>
            <w:r w:rsidRPr="0088193B">
              <w:t xml:space="preserve"> RLC SDU and a </w:t>
            </w:r>
            <w:r w:rsidRPr="0088193B">
              <w:rPr>
                <w:lang w:eastAsia="zh-CN"/>
              </w:rPr>
              <w:t>short</w:t>
            </w:r>
            <w:r w:rsidRPr="0088193B">
              <w:t xml:space="preserve"> BSR </w:t>
            </w:r>
            <w:r w:rsidRPr="0088193B">
              <w:rPr>
                <w:lang w:eastAsia="zh-CN"/>
              </w:rPr>
              <w:t>and another MAC PDU containing an RLC SDU and a padding BSR in a TTI?</w:t>
            </w:r>
          </w:p>
        </w:tc>
        <w:tc>
          <w:tcPr>
            <w:tcW w:w="708" w:type="dxa"/>
            <w:shd w:val="clear" w:color="auto" w:fill="auto"/>
          </w:tcPr>
          <w:p w14:paraId="15529111" w14:textId="77777777" w:rsidR="00D854F9" w:rsidRPr="0088193B" w:rsidRDefault="00D854F9" w:rsidP="009C0B8C">
            <w:pPr>
              <w:pStyle w:val="TAC"/>
            </w:pPr>
            <w:r w:rsidRPr="0088193B">
              <w:t>--&gt;</w:t>
            </w:r>
          </w:p>
        </w:tc>
        <w:tc>
          <w:tcPr>
            <w:tcW w:w="2976" w:type="dxa"/>
            <w:shd w:val="clear" w:color="auto" w:fill="auto"/>
          </w:tcPr>
          <w:p w14:paraId="1B9404EE" w14:textId="77777777" w:rsidR="00D854F9" w:rsidRPr="0088193B" w:rsidRDefault="00D854F9" w:rsidP="009C0B8C">
            <w:pPr>
              <w:pStyle w:val="TAL"/>
              <w:rPr>
                <w:lang w:eastAsia="zh-CN"/>
              </w:rPr>
            </w:pPr>
            <w:r w:rsidRPr="0088193B">
              <w:t>MAC PDU (</w:t>
            </w:r>
            <w:r w:rsidRPr="0088193B">
              <w:rPr>
                <w:lang w:eastAsia="zh-CN"/>
              </w:rPr>
              <w:t>Short</w:t>
            </w:r>
            <w:r w:rsidRPr="0088193B">
              <w:t xml:space="preserve"> BSR header (LCID=’1110</w:t>
            </w:r>
            <w:r w:rsidRPr="0088193B">
              <w:rPr>
                <w:lang w:eastAsia="zh-CN"/>
              </w:rPr>
              <w:t>1</w:t>
            </w:r>
            <w:r w:rsidRPr="0088193B">
              <w:t xml:space="preserve">’), MAC sub-header (E=’0’, F=’0’), </w:t>
            </w:r>
            <w:r w:rsidRPr="0088193B">
              <w:rPr>
                <w:lang w:eastAsia="zh-CN"/>
              </w:rPr>
              <w:t>Short</w:t>
            </w:r>
            <w:r w:rsidRPr="0088193B">
              <w:t xml:space="preserve"> BSR, AMD PDU)</w:t>
            </w:r>
            <w:r w:rsidRPr="0088193B">
              <w:rPr>
                <w:lang w:eastAsia="zh-CN"/>
              </w:rPr>
              <w:t>,</w:t>
            </w:r>
          </w:p>
          <w:p w14:paraId="188DEA71" w14:textId="77777777" w:rsidR="00D854F9" w:rsidRPr="0088193B" w:rsidRDefault="00D854F9" w:rsidP="009C0B8C">
            <w:pPr>
              <w:pStyle w:val="TAL"/>
              <w:rPr>
                <w:lang w:eastAsia="zh-CN"/>
              </w:rPr>
            </w:pPr>
            <w:r w:rsidRPr="0088193B">
              <w:t>MAC PDU (</w:t>
            </w:r>
            <w:r w:rsidR="00880E30" w:rsidRPr="0088193B">
              <w:rPr>
                <w:lang w:eastAsia="zh-CN"/>
              </w:rPr>
              <w:t>Short</w:t>
            </w:r>
            <w:r w:rsidR="00880E30" w:rsidRPr="0088193B">
              <w:t xml:space="preserve"> BSR header (LCID=’1110</w:t>
            </w:r>
            <w:r w:rsidR="00880E30" w:rsidRPr="0088193B">
              <w:rPr>
                <w:lang w:eastAsia="zh-CN"/>
              </w:rPr>
              <w:t>1</w:t>
            </w:r>
            <w:r w:rsidR="00880E30" w:rsidRPr="0088193B">
              <w:t>’),</w:t>
            </w:r>
            <w:r w:rsidRPr="0088193B">
              <w:t>MAC sub-header</w:t>
            </w:r>
            <w:r w:rsidR="00880E30" w:rsidRPr="0088193B">
              <w:t>(E=’0’, F=’0’),</w:t>
            </w:r>
            <w:r w:rsidRPr="0088193B">
              <w:t xml:space="preserve">, </w:t>
            </w:r>
            <w:r w:rsidR="00880E30" w:rsidRPr="0088193B">
              <w:rPr>
                <w:lang w:eastAsia="zh-CN"/>
              </w:rPr>
              <w:t>Short</w:t>
            </w:r>
            <w:r w:rsidR="00880E30" w:rsidRPr="0088193B">
              <w:t xml:space="preserve"> BSR, </w:t>
            </w:r>
            <w:r w:rsidRPr="0088193B">
              <w:t>AMD PDU)</w:t>
            </w:r>
          </w:p>
        </w:tc>
        <w:tc>
          <w:tcPr>
            <w:tcW w:w="567" w:type="dxa"/>
            <w:shd w:val="clear" w:color="auto" w:fill="auto"/>
          </w:tcPr>
          <w:p w14:paraId="1767AB93" w14:textId="77777777" w:rsidR="00D854F9" w:rsidRPr="0088193B" w:rsidRDefault="00D854F9" w:rsidP="009C0B8C">
            <w:pPr>
              <w:pStyle w:val="TAC"/>
            </w:pPr>
            <w:r w:rsidRPr="0088193B">
              <w:t>1</w:t>
            </w:r>
          </w:p>
        </w:tc>
        <w:tc>
          <w:tcPr>
            <w:tcW w:w="850" w:type="dxa"/>
            <w:shd w:val="clear" w:color="auto" w:fill="auto"/>
          </w:tcPr>
          <w:p w14:paraId="7F2DD48E" w14:textId="77777777" w:rsidR="00D854F9" w:rsidRPr="0088193B" w:rsidRDefault="00D854F9" w:rsidP="009C0B8C">
            <w:pPr>
              <w:pStyle w:val="TAC"/>
            </w:pPr>
            <w:r w:rsidRPr="0088193B">
              <w:t>P</w:t>
            </w:r>
          </w:p>
        </w:tc>
      </w:tr>
      <w:tr w:rsidR="00880E30" w:rsidRPr="0088193B" w14:paraId="5143874F" w14:textId="77777777" w:rsidTr="00D17E71">
        <w:tc>
          <w:tcPr>
            <w:tcW w:w="534" w:type="dxa"/>
            <w:shd w:val="clear" w:color="auto" w:fill="auto"/>
          </w:tcPr>
          <w:p w14:paraId="69075D5F" w14:textId="77777777" w:rsidR="00880E30" w:rsidRPr="0088193B" w:rsidRDefault="00880E30" w:rsidP="00D17E71">
            <w:pPr>
              <w:pStyle w:val="TAC"/>
              <w:rPr>
                <w:lang w:eastAsia="zh-CN"/>
              </w:rPr>
            </w:pPr>
            <w:r w:rsidRPr="0088193B">
              <w:t>8a</w:t>
            </w:r>
          </w:p>
        </w:tc>
        <w:tc>
          <w:tcPr>
            <w:tcW w:w="3968" w:type="dxa"/>
            <w:shd w:val="clear" w:color="auto" w:fill="auto"/>
          </w:tcPr>
          <w:p w14:paraId="5A95E678" w14:textId="77777777" w:rsidR="00880E30" w:rsidRPr="0088193B" w:rsidRDefault="00880E30" w:rsidP="00D17E71">
            <w:pPr>
              <w:pStyle w:val="TAL"/>
            </w:pPr>
            <w:r w:rsidRPr="0088193B">
              <w:t>The SS transmits a MAC PDU containing RLC status PDU acknowledging reception of RLC PDUs in step 8</w:t>
            </w:r>
          </w:p>
        </w:tc>
        <w:tc>
          <w:tcPr>
            <w:tcW w:w="708" w:type="dxa"/>
            <w:shd w:val="clear" w:color="auto" w:fill="auto"/>
          </w:tcPr>
          <w:p w14:paraId="43B76515" w14:textId="77777777" w:rsidR="00880E30" w:rsidRPr="0088193B" w:rsidRDefault="00880E30" w:rsidP="00D17E71">
            <w:pPr>
              <w:pStyle w:val="TAC"/>
            </w:pPr>
            <w:r w:rsidRPr="0088193B">
              <w:t>&lt;--</w:t>
            </w:r>
          </w:p>
        </w:tc>
        <w:tc>
          <w:tcPr>
            <w:tcW w:w="2976" w:type="dxa"/>
            <w:shd w:val="clear" w:color="auto" w:fill="auto"/>
          </w:tcPr>
          <w:p w14:paraId="6DADA826" w14:textId="77777777" w:rsidR="00880E30" w:rsidRPr="0088193B" w:rsidRDefault="00880E30" w:rsidP="00D17E71">
            <w:pPr>
              <w:pStyle w:val="TAL"/>
            </w:pPr>
            <w:r w:rsidRPr="0088193B">
              <w:t xml:space="preserve">MAC PDU </w:t>
            </w:r>
          </w:p>
        </w:tc>
        <w:tc>
          <w:tcPr>
            <w:tcW w:w="567" w:type="dxa"/>
            <w:shd w:val="clear" w:color="auto" w:fill="auto"/>
          </w:tcPr>
          <w:p w14:paraId="3A18AB9F" w14:textId="77777777" w:rsidR="00880E30" w:rsidRPr="0088193B" w:rsidRDefault="00880E30" w:rsidP="00D17E71">
            <w:pPr>
              <w:pStyle w:val="TAC"/>
            </w:pPr>
            <w:r w:rsidRPr="0088193B">
              <w:t>-</w:t>
            </w:r>
          </w:p>
        </w:tc>
        <w:tc>
          <w:tcPr>
            <w:tcW w:w="850" w:type="dxa"/>
            <w:shd w:val="clear" w:color="auto" w:fill="auto"/>
          </w:tcPr>
          <w:p w14:paraId="5F7CC94D" w14:textId="77777777" w:rsidR="00880E30" w:rsidRPr="0088193B" w:rsidRDefault="00880E30" w:rsidP="00D17E71">
            <w:pPr>
              <w:pStyle w:val="TAC"/>
            </w:pPr>
            <w:r w:rsidRPr="0088193B">
              <w:t>-</w:t>
            </w:r>
          </w:p>
        </w:tc>
      </w:tr>
      <w:tr w:rsidR="00D854F9" w:rsidRPr="0088193B" w14:paraId="514E9C44" w14:textId="77777777">
        <w:tc>
          <w:tcPr>
            <w:tcW w:w="534" w:type="dxa"/>
            <w:shd w:val="clear" w:color="auto" w:fill="auto"/>
          </w:tcPr>
          <w:p w14:paraId="26AAB09A" w14:textId="77777777" w:rsidR="00D854F9" w:rsidRPr="0088193B" w:rsidRDefault="00D854F9" w:rsidP="009C0B8C">
            <w:pPr>
              <w:pStyle w:val="TAC"/>
              <w:rPr>
                <w:lang w:eastAsia="zh-CN"/>
              </w:rPr>
            </w:pPr>
            <w:r w:rsidRPr="0088193B">
              <w:rPr>
                <w:lang w:eastAsia="zh-CN"/>
              </w:rPr>
              <w:t>9</w:t>
            </w:r>
          </w:p>
        </w:tc>
        <w:tc>
          <w:tcPr>
            <w:tcW w:w="3968" w:type="dxa"/>
            <w:shd w:val="clear" w:color="auto" w:fill="auto"/>
          </w:tcPr>
          <w:p w14:paraId="7D45C1AF" w14:textId="77777777" w:rsidR="00D854F9" w:rsidRPr="0088193B" w:rsidRDefault="00D854F9" w:rsidP="009C0B8C">
            <w:pPr>
              <w:pStyle w:val="TAL"/>
            </w:pPr>
            <w:r w:rsidRPr="0088193B">
              <w:t xml:space="preserve">The SS sends </w:t>
            </w:r>
            <w:r w:rsidRPr="0088193B">
              <w:rPr>
                <w:lang w:eastAsia="zh-CN"/>
              </w:rPr>
              <w:t xml:space="preserve">two </w:t>
            </w:r>
            <w:r w:rsidRPr="0088193B">
              <w:t>uplink grant</w:t>
            </w:r>
            <w:r w:rsidRPr="0088193B">
              <w:rPr>
                <w:lang w:eastAsia="zh-CN"/>
              </w:rPr>
              <w:t>s with same size of</w:t>
            </w:r>
            <w:r w:rsidRPr="0088193B">
              <w:t xml:space="preserve"> </w:t>
            </w:r>
            <w:r w:rsidRPr="0088193B">
              <w:rPr>
                <w:lang w:eastAsia="zh-CN"/>
              </w:rPr>
              <w:t>152</w:t>
            </w:r>
            <w:r w:rsidRPr="0088193B">
              <w:t xml:space="preserve"> bits</w:t>
            </w:r>
            <w:r w:rsidRPr="0088193B">
              <w:rPr>
                <w:lang w:eastAsia="zh-CN"/>
              </w:rPr>
              <w:t xml:space="preserve"> for both Cell 1 and Cell 3 in the same TTI </w:t>
            </w:r>
            <w:r w:rsidRPr="0088193B">
              <w:t xml:space="preserve">(Note </w:t>
            </w:r>
            <w:r w:rsidRPr="0088193B">
              <w:rPr>
                <w:lang w:eastAsia="zh-CN"/>
              </w:rPr>
              <w:t>3</w:t>
            </w:r>
            <w:r w:rsidRPr="0088193B">
              <w:t>)</w:t>
            </w:r>
          </w:p>
        </w:tc>
        <w:tc>
          <w:tcPr>
            <w:tcW w:w="708" w:type="dxa"/>
            <w:shd w:val="clear" w:color="auto" w:fill="auto"/>
          </w:tcPr>
          <w:p w14:paraId="78244A2F" w14:textId="77777777" w:rsidR="00D854F9" w:rsidRPr="0088193B" w:rsidRDefault="00D854F9" w:rsidP="009C0B8C">
            <w:pPr>
              <w:pStyle w:val="TAC"/>
            </w:pPr>
            <w:r w:rsidRPr="0088193B">
              <w:t>&lt;--</w:t>
            </w:r>
          </w:p>
        </w:tc>
        <w:tc>
          <w:tcPr>
            <w:tcW w:w="2976" w:type="dxa"/>
            <w:shd w:val="clear" w:color="auto" w:fill="auto"/>
          </w:tcPr>
          <w:p w14:paraId="233EF7C5" w14:textId="77777777" w:rsidR="00D854F9" w:rsidRPr="0088193B" w:rsidRDefault="00D854F9" w:rsidP="009C0B8C">
            <w:pPr>
              <w:pStyle w:val="TAL"/>
            </w:pPr>
            <w:r w:rsidRPr="0088193B">
              <w:t>(UL grant)</w:t>
            </w:r>
          </w:p>
        </w:tc>
        <w:tc>
          <w:tcPr>
            <w:tcW w:w="567" w:type="dxa"/>
            <w:shd w:val="clear" w:color="auto" w:fill="auto"/>
          </w:tcPr>
          <w:p w14:paraId="41B3FC6F" w14:textId="77777777" w:rsidR="00D854F9" w:rsidRPr="0088193B" w:rsidRDefault="00D854F9" w:rsidP="009C0B8C">
            <w:pPr>
              <w:pStyle w:val="TAC"/>
            </w:pPr>
            <w:r w:rsidRPr="0088193B">
              <w:t>-</w:t>
            </w:r>
          </w:p>
        </w:tc>
        <w:tc>
          <w:tcPr>
            <w:tcW w:w="850" w:type="dxa"/>
            <w:shd w:val="clear" w:color="auto" w:fill="auto"/>
          </w:tcPr>
          <w:p w14:paraId="30E80D2F" w14:textId="77777777" w:rsidR="00D854F9" w:rsidRPr="0088193B" w:rsidRDefault="00D854F9" w:rsidP="009C0B8C">
            <w:pPr>
              <w:pStyle w:val="TAC"/>
            </w:pPr>
            <w:r w:rsidRPr="0088193B">
              <w:t>-</w:t>
            </w:r>
          </w:p>
        </w:tc>
      </w:tr>
      <w:tr w:rsidR="00D854F9" w:rsidRPr="0088193B" w14:paraId="4CF48D37" w14:textId="77777777">
        <w:tc>
          <w:tcPr>
            <w:tcW w:w="534" w:type="dxa"/>
            <w:shd w:val="clear" w:color="auto" w:fill="auto"/>
          </w:tcPr>
          <w:p w14:paraId="4FCDAE86" w14:textId="77777777" w:rsidR="00D854F9" w:rsidRPr="0088193B" w:rsidRDefault="00D854F9" w:rsidP="009C0B8C">
            <w:pPr>
              <w:pStyle w:val="TAC"/>
              <w:rPr>
                <w:lang w:eastAsia="zh-CN"/>
              </w:rPr>
            </w:pPr>
            <w:r w:rsidRPr="0088193B">
              <w:rPr>
                <w:lang w:eastAsia="zh-CN"/>
              </w:rPr>
              <w:t>10</w:t>
            </w:r>
          </w:p>
        </w:tc>
        <w:tc>
          <w:tcPr>
            <w:tcW w:w="3968" w:type="dxa"/>
            <w:shd w:val="clear" w:color="auto" w:fill="auto"/>
          </w:tcPr>
          <w:p w14:paraId="20AD3202" w14:textId="77777777" w:rsidR="00D854F9" w:rsidRPr="0088193B" w:rsidRDefault="00D854F9" w:rsidP="009C0B8C">
            <w:pPr>
              <w:pStyle w:val="TAL"/>
            </w:pPr>
            <w:r w:rsidRPr="0088193B">
              <w:t xml:space="preserve">Check: Does </w:t>
            </w:r>
            <w:r w:rsidRPr="0088193B">
              <w:rPr>
                <w:lang w:eastAsia="zh-CN"/>
              </w:rPr>
              <w:t xml:space="preserve">the </w:t>
            </w:r>
            <w:r w:rsidRPr="0088193B">
              <w:t xml:space="preserve">UE transmit </w:t>
            </w:r>
            <w:r w:rsidRPr="0088193B">
              <w:rPr>
                <w:lang w:eastAsia="zh-CN"/>
              </w:rPr>
              <w:t>two</w:t>
            </w:r>
            <w:r w:rsidRPr="0088193B">
              <w:t xml:space="preserve"> MAC PDU</w:t>
            </w:r>
            <w:r w:rsidRPr="0088193B">
              <w:rPr>
                <w:lang w:eastAsia="zh-CN"/>
              </w:rPr>
              <w:t xml:space="preserve">s, </w:t>
            </w:r>
            <w:r w:rsidR="003F457F" w:rsidRPr="0088193B">
              <w:rPr>
                <w:lang w:eastAsia="zh-CN"/>
              </w:rPr>
              <w:t xml:space="preserve">the second one </w:t>
            </w:r>
            <w:r w:rsidRPr="0088193B">
              <w:t>containing a</w:t>
            </w:r>
            <w:r w:rsidRPr="0088193B">
              <w:rPr>
                <w:lang w:eastAsia="zh-CN"/>
              </w:rPr>
              <w:t>n</w:t>
            </w:r>
            <w:r w:rsidRPr="0088193B">
              <w:t xml:space="preserve"> RLC SDU and a </w:t>
            </w:r>
            <w:r w:rsidRPr="0088193B">
              <w:rPr>
                <w:lang w:eastAsia="zh-CN"/>
              </w:rPr>
              <w:t>long</w:t>
            </w:r>
            <w:r w:rsidRPr="0088193B">
              <w:t xml:space="preserve"> </w:t>
            </w:r>
            <w:r w:rsidRPr="0088193B">
              <w:rPr>
                <w:lang w:eastAsia="zh-CN"/>
              </w:rPr>
              <w:t xml:space="preserve">padding </w:t>
            </w:r>
            <w:r w:rsidRPr="0088193B">
              <w:t xml:space="preserve">BSR </w:t>
            </w:r>
            <w:r w:rsidRPr="0088193B">
              <w:rPr>
                <w:lang w:eastAsia="zh-CN"/>
              </w:rPr>
              <w:t>in a TTI?</w:t>
            </w:r>
          </w:p>
        </w:tc>
        <w:tc>
          <w:tcPr>
            <w:tcW w:w="708" w:type="dxa"/>
            <w:shd w:val="clear" w:color="auto" w:fill="auto"/>
          </w:tcPr>
          <w:p w14:paraId="2F643CB6" w14:textId="77777777" w:rsidR="00D854F9" w:rsidRPr="0088193B" w:rsidRDefault="00D854F9" w:rsidP="009C0B8C">
            <w:pPr>
              <w:pStyle w:val="TAC"/>
            </w:pPr>
            <w:r w:rsidRPr="0088193B">
              <w:t>--&gt;</w:t>
            </w:r>
          </w:p>
        </w:tc>
        <w:tc>
          <w:tcPr>
            <w:tcW w:w="2976" w:type="dxa"/>
            <w:shd w:val="clear" w:color="auto" w:fill="auto"/>
          </w:tcPr>
          <w:p w14:paraId="3379DE9F" w14:textId="77777777" w:rsidR="00D854F9" w:rsidRPr="0088193B" w:rsidRDefault="00D854F9" w:rsidP="009C0B8C">
            <w:pPr>
              <w:pStyle w:val="TAL"/>
              <w:rPr>
                <w:lang w:eastAsia="zh-CN"/>
              </w:rPr>
            </w:pPr>
            <w:r w:rsidRPr="0088193B">
              <w:t>MAC PDU (</w:t>
            </w:r>
            <w:r w:rsidRPr="0088193B">
              <w:rPr>
                <w:lang w:eastAsia="zh-CN"/>
              </w:rPr>
              <w:t>Long</w:t>
            </w:r>
            <w:r w:rsidRPr="0088193B">
              <w:t xml:space="preserve"> BSR header (LCID=’111</w:t>
            </w:r>
            <w:r w:rsidRPr="0088193B">
              <w:rPr>
                <w:lang w:eastAsia="zh-CN"/>
              </w:rPr>
              <w:t>10</w:t>
            </w:r>
            <w:r w:rsidRPr="0088193B">
              <w:t xml:space="preserve">’), MAC sub-header, </w:t>
            </w:r>
            <w:r w:rsidRPr="0088193B">
              <w:rPr>
                <w:lang w:eastAsia="zh-CN"/>
              </w:rPr>
              <w:t>Long</w:t>
            </w:r>
            <w:r w:rsidRPr="0088193B">
              <w:t xml:space="preserve"> BSR, RLC SDU)</w:t>
            </w:r>
            <w:r w:rsidR="003F457F" w:rsidRPr="0088193B">
              <w:rPr>
                <w:lang w:eastAsia="zh-CN"/>
              </w:rPr>
              <w:t xml:space="preserve"> (</w:t>
            </w:r>
            <w:r w:rsidR="003F457F" w:rsidRPr="0088193B">
              <w:t xml:space="preserve"> the scheduling procedures</w:t>
            </w:r>
            <w:r w:rsidR="003F457F" w:rsidRPr="0088193B">
              <w:rPr>
                <w:lang w:eastAsia="zh-CN"/>
              </w:rPr>
              <w:t xml:space="preserve"> is applied to the sum of the capacities of the grants)</w:t>
            </w:r>
          </w:p>
          <w:p w14:paraId="655E3EB2" w14:textId="77777777" w:rsidR="00D854F9" w:rsidRPr="0088193B" w:rsidRDefault="003F457F" w:rsidP="009C0B8C">
            <w:pPr>
              <w:pStyle w:val="TAL"/>
              <w:rPr>
                <w:lang w:eastAsia="zh-CN"/>
              </w:rPr>
            </w:pPr>
            <w:r w:rsidRPr="0088193B">
              <w:rPr>
                <w:lang w:eastAsia="zh-CN"/>
              </w:rPr>
              <w:t xml:space="preserve">Or </w:t>
            </w:r>
            <w:r w:rsidRPr="0088193B">
              <w:t>MAC PDU (MAC sub-header, AMD PDU</w:t>
            </w:r>
            <w:r w:rsidRPr="0088193B">
              <w:rPr>
                <w:lang w:eastAsia="zh-CN"/>
              </w:rPr>
              <w:t>, RLC SDU</w:t>
            </w:r>
            <w:r w:rsidRPr="0088193B">
              <w:t>)</w:t>
            </w:r>
            <w:r w:rsidRPr="0088193B">
              <w:rPr>
                <w:lang w:eastAsia="zh-CN"/>
              </w:rPr>
              <w:t xml:space="preserve"> (</w:t>
            </w:r>
            <w:r w:rsidRPr="0088193B">
              <w:t>the scheduling procedures</w:t>
            </w:r>
            <w:r w:rsidRPr="0088193B">
              <w:rPr>
                <w:lang w:eastAsia="zh-CN"/>
              </w:rPr>
              <w:t xml:space="preserve"> is applied</w:t>
            </w:r>
            <w:r w:rsidRPr="0088193B">
              <w:rPr>
                <w:lang w:eastAsia="ko-KR"/>
              </w:rPr>
              <w:t xml:space="preserve"> to each grant independently</w:t>
            </w:r>
            <w:r w:rsidRPr="0088193B">
              <w:rPr>
                <w:lang w:eastAsia="zh-CN"/>
              </w:rPr>
              <w:t>)</w:t>
            </w:r>
          </w:p>
          <w:p w14:paraId="6B9810B2" w14:textId="77777777" w:rsidR="00D854F9" w:rsidRPr="0088193B" w:rsidRDefault="00D854F9" w:rsidP="009C0B8C">
            <w:pPr>
              <w:pStyle w:val="TAL"/>
            </w:pPr>
            <w:r w:rsidRPr="0088193B">
              <w:t>MAC PDU (L</w:t>
            </w:r>
            <w:r w:rsidRPr="0088193B">
              <w:rPr>
                <w:lang w:eastAsia="zh-CN"/>
              </w:rPr>
              <w:t>ong</w:t>
            </w:r>
            <w:r w:rsidRPr="0088193B">
              <w:t xml:space="preserve"> BSR header (LCID=’111</w:t>
            </w:r>
            <w:r w:rsidRPr="0088193B">
              <w:rPr>
                <w:lang w:eastAsia="zh-CN"/>
              </w:rPr>
              <w:t>10</w:t>
            </w:r>
            <w:r w:rsidRPr="0088193B">
              <w:t xml:space="preserve">’), </w:t>
            </w:r>
            <w:r w:rsidRPr="0088193B">
              <w:rPr>
                <w:lang w:eastAsia="zh-CN"/>
              </w:rPr>
              <w:t>Long</w:t>
            </w:r>
            <w:r w:rsidRPr="0088193B">
              <w:t xml:space="preserve"> BSR, RLC SDU)</w:t>
            </w:r>
          </w:p>
        </w:tc>
        <w:tc>
          <w:tcPr>
            <w:tcW w:w="567" w:type="dxa"/>
            <w:shd w:val="clear" w:color="auto" w:fill="auto"/>
          </w:tcPr>
          <w:p w14:paraId="43C57B4B" w14:textId="77777777" w:rsidR="00D854F9" w:rsidRPr="0088193B" w:rsidRDefault="00D854F9" w:rsidP="009C0B8C">
            <w:pPr>
              <w:pStyle w:val="TAC"/>
              <w:rPr>
                <w:lang w:eastAsia="zh-CN"/>
              </w:rPr>
            </w:pPr>
            <w:r w:rsidRPr="0088193B">
              <w:rPr>
                <w:lang w:eastAsia="zh-CN"/>
              </w:rPr>
              <w:t>2</w:t>
            </w:r>
          </w:p>
        </w:tc>
        <w:tc>
          <w:tcPr>
            <w:tcW w:w="850" w:type="dxa"/>
            <w:shd w:val="clear" w:color="auto" w:fill="auto"/>
          </w:tcPr>
          <w:p w14:paraId="0A17C531" w14:textId="77777777" w:rsidR="00D854F9" w:rsidRPr="0088193B" w:rsidRDefault="00D854F9" w:rsidP="009C0B8C">
            <w:pPr>
              <w:pStyle w:val="TAC"/>
            </w:pPr>
            <w:r w:rsidRPr="0088193B">
              <w:t>P</w:t>
            </w:r>
          </w:p>
        </w:tc>
      </w:tr>
      <w:tr w:rsidR="00880E30" w:rsidRPr="0088193B" w14:paraId="15FBD657" w14:textId="77777777" w:rsidTr="00D17E71">
        <w:tc>
          <w:tcPr>
            <w:tcW w:w="534" w:type="dxa"/>
            <w:shd w:val="clear" w:color="auto" w:fill="auto"/>
          </w:tcPr>
          <w:p w14:paraId="5CDA5B75" w14:textId="77777777" w:rsidR="00880E30" w:rsidRPr="0088193B" w:rsidRDefault="00880E30" w:rsidP="00D17E71">
            <w:pPr>
              <w:pStyle w:val="TAC"/>
              <w:rPr>
                <w:lang w:eastAsia="zh-CN"/>
              </w:rPr>
            </w:pPr>
            <w:r w:rsidRPr="0088193B">
              <w:t>10a</w:t>
            </w:r>
          </w:p>
        </w:tc>
        <w:tc>
          <w:tcPr>
            <w:tcW w:w="3968" w:type="dxa"/>
            <w:shd w:val="clear" w:color="auto" w:fill="auto"/>
          </w:tcPr>
          <w:p w14:paraId="3FF38799" w14:textId="77777777" w:rsidR="00880E30" w:rsidRPr="0088193B" w:rsidRDefault="00880E30" w:rsidP="00D17E71">
            <w:pPr>
              <w:pStyle w:val="TAL"/>
            </w:pPr>
            <w:r w:rsidRPr="0088193B">
              <w:t>The SS transmits a MAC PDU containing RLC status PDU acknowledging reception of RLC PDUs in step 10</w:t>
            </w:r>
          </w:p>
        </w:tc>
        <w:tc>
          <w:tcPr>
            <w:tcW w:w="708" w:type="dxa"/>
            <w:shd w:val="clear" w:color="auto" w:fill="auto"/>
          </w:tcPr>
          <w:p w14:paraId="7CA5C83A" w14:textId="77777777" w:rsidR="00880E30" w:rsidRPr="0088193B" w:rsidRDefault="00880E30" w:rsidP="00D17E71">
            <w:pPr>
              <w:pStyle w:val="TAC"/>
            </w:pPr>
            <w:r w:rsidRPr="0088193B">
              <w:t>&lt;--</w:t>
            </w:r>
          </w:p>
        </w:tc>
        <w:tc>
          <w:tcPr>
            <w:tcW w:w="2976" w:type="dxa"/>
            <w:shd w:val="clear" w:color="auto" w:fill="auto"/>
          </w:tcPr>
          <w:p w14:paraId="7EFF5C7E" w14:textId="77777777" w:rsidR="00880E30" w:rsidRPr="0088193B" w:rsidRDefault="00880E30" w:rsidP="00D17E71">
            <w:pPr>
              <w:pStyle w:val="TAL"/>
            </w:pPr>
            <w:r w:rsidRPr="0088193B">
              <w:t xml:space="preserve">MAC PDU </w:t>
            </w:r>
          </w:p>
        </w:tc>
        <w:tc>
          <w:tcPr>
            <w:tcW w:w="567" w:type="dxa"/>
            <w:shd w:val="clear" w:color="auto" w:fill="auto"/>
          </w:tcPr>
          <w:p w14:paraId="258C3EB1" w14:textId="77777777" w:rsidR="00880E30" w:rsidRPr="0088193B" w:rsidRDefault="00880E30" w:rsidP="00D17E71">
            <w:pPr>
              <w:pStyle w:val="TAC"/>
              <w:rPr>
                <w:lang w:eastAsia="zh-CN"/>
              </w:rPr>
            </w:pPr>
            <w:r w:rsidRPr="0088193B">
              <w:t>-</w:t>
            </w:r>
          </w:p>
        </w:tc>
        <w:tc>
          <w:tcPr>
            <w:tcW w:w="850" w:type="dxa"/>
            <w:shd w:val="clear" w:color="auto" w:fill="auto"/>
          </w:tcPr>
          <w:p w14:paraId="104DDBF4" w14:textId="77777777" w:rsidR="00880E30" w:rsidRPr="0088193B" w:rsidRDefault="00880E30" w:rsidP="00D17E71">
            <w:pPr>
              <w:pStyle w:val="TAC"/>
            </w:pPr>
            <w:r w:rsidRPr="0088193B">
              <w:t>-</w:t>
            </w:r>
          </w:p>
        </w:tc>
      </w:tr>
      <w:tr w:rsidR="00D854F9" w:rsidRPr="0088193B" w14:paraId="32EDA07E" w14:textId="77777777">
        <w:tc>
          <w:tcPr>
            <w:tcW w:w="534" w:type="dxa"/>
            <w:shd w:val="clear" w:color="auto" w:fill="auto"/>
          </w:tcPr>
          <w:p w14:paraId="795A9202" w14:textId="77777777" w:rsidR="00D854F9" w:rsidRPr="0088193B" w:rsidRDefault="00D854F9" w:rsidP="009C0B8C">
            <w:pPr>
              <w:pStyle w:val="TAC"/>
              <w:rPr>
                <w:lang w:eastAsia="zh-CN"/>
              </w:rPr>
            </w:pPr>
            <w:r w:rsidRPr="0088193B">
              <w:t>-</w:t>
            </w:r>
          </w:p>
        </w:tc>
        <w:tc>
          <w:tcPr>
            <w:tcW w:w="3968" w:type="dxa"/>
            <w:shd w:val="clear" w:color="auto" w:fill="auto"/>
          </w:tcPr>
          <w:p w14:paraId="22A03EBB" w14:textId="77777777" w:rsidR="00D854F9" w:rsidRPr="0088193B" w:rsidRDefault="00D854F9" w:rsidP="009C0B8C">
            <w:pPr>
              <w:pStyle w:val="TAL"/>
            </w:pPr>
            <w:r w:rsidRPr="0088193B">
              <w:t xml:space="preserve">EXCEPTION: Steps </w:t>
            </w:r>
            <w:r w:rsidRPr="0088193B">
              <w:rPr>
                <w:lang w:eastAsia="zh-CN"/>
              </w:rPr>
              <w:t>11</w:t>
            </w:r>
            <w:r w:rsidRPr="0088193B">
              <w:t xml:space="preserve"> and 12 shall be repeated for 2 times</w:t>
            </w:r>
          </w:p>
        </w:tc>
        <w:tc>
          <w:tcPr>
            <w:tcW w:w="708" w:type="dxa"/>
            <w:shd w:val="clear" w:color="auto" w:fill="auto"/>
          </w:tcPr>
          <w:p w14:paraId="789343E7" w14:textId="77777777" w:rsidR="00D854F9" w:rsidRPr="0088193B" w:rsidRDefault="00D854F9" w:rsidP="009C0B8C">
            <w:pPr>
              <w:pStyle w:val="TAC"/>
            </w:pPr>
            <w:r w:rsidRPr="0088193B">
              <w:t>-</w:t>
            </w:r>
          </w:p>
        </w:tc>
        <w:tc>
          <w:tcPr>
            <w:tcW w:w="2976" w:type="dxa"/>
            <w:shd w:val="clear" w:color="auto" w:fill="auto"/>
          </w:tcPr>
          <w:p w14:paraId="44A0E90F" w14:textId="77777777" w:rsidR="00D854F9" w:rsidRPr="0088193B" w:rsidRDefault="00D854F9" w:rsidP="009C0B8C">
            <w:pPr>
              <w:pStyle w:val="TAL"/>
            </w:pPr>
            <w:r w:rsidRPr="0088193B">
              <w:t>-</w:t>
            </w:r>
          </w:p>
        </w:tc>
        <w:tc>
          <w:tcPr>
            <w:tcW w:w="567" w:type="dxa"/>
            <w:shd w:val="clear" w:color="auto" w:fill="auto"/>
          </w:tcPr>
          <w:p w14:paraId="6C19ACE7" w14:textId="77777777" w:rsidR="00D854F9" w:rsidRPr="0088193B" w:rsidRDefault="00D854F9" w:rsidP="009C0B8C">
            <w:pPr>
              <w:pStyle w:val="TAC"/>
              <w:rPr>
                <w:lang w:eastAsia="zh-CN"/>
              </w:rPr>
            </w:pPr>
            <w:r w:rsidRPr="0088193B">
              <w:t>-</w:t>
            </w:r>
          </w:p>
        </w:tc>
        <w:tc>
          <w:tcPr>
            <w:tcW w:w="850" w:type="dxa"/>
            <w:shd w:val="clear" w:color="auto" w:fill="auto"/>
          </w:tcPr>
          <w:p w14:paraId="300B0C8F" w14:textId="77777777" w:rsidR="00D854F9" w:rsidRPr="0088193B" w:rsidRDefault="00D854F9" w:rsidP="009C0B8C">
            <w:pPr>
              <w:pStyle w:val="TAC"/>
            </w:pPr>
            <w:r w:rsidRPr="0088193B">
              <w:t>-</w:t>
            </w:r>
          </w:p>
        </w:tc>
      </w:tr>
      <w:tr w:rsidR="00D854F9" w:rsidRPr="0088193B" w14:paraId="354DFA1A" w14:textId="77777777">
        <w:tc>
          <w:tcPr>
            <w:tcW w:w="534" w:type="dxa"/>
            <w:shd w:val="clear" w:color="auto" w:fill="auto"/>
          </w:tcPr>
          <w:p w14:paraId="6132D3BE" w14:textId="77777777" w:rsidR="00D854F9" w:rsidRPr="0088193B" w:rsidRDefault="00D854F9" w:rsidP="009C0B8C">
            <w:pPr>
              <w:pStyle w:val="TAC"/>
              <w:rPr>
                <w:lang w:eastAsia="zh-CN"/>
              </w:rPr>
            </w:pPr>
            <w:r w:rsidRPr="0088193B">
              <w:rPr>
                <w:lang w:eastAsia="zh-CN"/>
              </w:rPr>
              <w:t>11</w:t>
            </w:r>
          </w:p>
        </w:tc>
        <w:tc>
          <w:tcPr>
            <w:tcW w:w="3968" w:type="dxa"/>
            <w:shd w:val="clear" w:color="auto" w:fill="auto"/>
          </w:tcPr>
          <w:p w14:paraId="75F21549" w14:textId="77777777" w:rsidR="00D854F9" w:rsidRPr="0088193B" w:rsidRDefault="00D854F9" w:rsidP="009C0B8C">
            <w:pPr>
              <w:pStyle w:val="TAL"/>
            </w:pPr>
            <w:r w:rsidRPr="0088193B">
              <w:t xml:space="preserve">The SS transmits a MAC PDU including an RLC SDU of size </w:t>
            </w:r>
            <w:r w:rsidRPr="0088193B">
              <w:rPr>
                <w:lang w:eastAsia="zh-CN"/>
              </w:rPr>
              <w:t>12</w:t>
            </w:r>
            <w:r w:rsidRPr="0088193B">
              <w:t xml:space="preserve"> bytes. </w:t>
            </w:r>
          </w:p>
        </w:tc>
        <w:tc>
          <w:tcPr>
            <w:tcW w:w="708" w:type="dxa"/>
            <w:shd w:val="clear" w:color="auto" w:fill="auto"/>
          </w:tcPr>
          <w:p w14:paraId="6327759F" w14:textId="77777777" w:rsidR="00D854F9" w:rsidRPr="0088193B" w:rsidRDefault="00D854F9" w:rsidP="009C0B8C">
            <w:pPr>
              <w:pStyle w:val="TAC"/>
            </w:pPr>
            <w:r w:rsidRPr="0088193B">
              <w:t>&lt;--</w:t>
            </w:r>
          </w:p>
        </w:tc>
        <w:tc>
          <w:tcPr>
            <w:tcW w:w="2976" w:type="dxa"/>
            <w:shd w:val="clear" w:color="auto" w:fill="auto"/>
          </w:tcPr>
          <w:p w14:paraId="7BD8485F" w14:textId="77777777" w:rsidR="00D854F9" w:rsidRPr="0088193B" w:rsidRDefault="00D854F9" w:rsidP="009C0B8C">
            <w:pPr>
              <w:pStyle w:val="TAL"/>
            </w:pPr>
            <w:r w:rsidRPr="0088193B">
              <w:t>MAC PDU (RLC SDU</w:t>
            </w:r>
            <w:r w:rsidRPr="0088193B">
              <w:rPr>
                <w:lang w:eastAsia="zh-CN"/>
              </w:rPr>
              <w:t xml:space="preserve"> on LC3</w:t>
            </w:r>
            <w:r w:rsidRPr="0088193B">
              <w:t>)</w:t>
            </w:r>
          </w:p>
        </w:tc>
        <w:tc>
          <w:tcPr>
            <w:tcW w:w="567" w:type="dxa"/>
            <w:shd w:val="clear" w:color="auto" w:fill="auto"/>
          </w:tcPr>
          <w:p w14:paraId="335D6F21" w14:textId="77777777" w:rsidR="00D854F9" w:rsidRPr="0088193B" w:rsidRDefault="00D854F9" w:rsidP="009C0B8C">
            <w:pPr>
              <w:pStyle w:val="TAC"/>
            </w:pPr>
            <w:r w:rsidRPr="0088193B">
              <w:t>-</w:t>
            </w:r>
          </w:p>
        </w:tc>
        <w:tc>
          <w:tcPr>
            <w:tcW w:w="850" w:type="dxa"/>
            <w:shd w:val="clear" w:color="auto" w:fill="auto"/>
          </w:tcPr>
          <w:p w14:paraId="227D2054" w14:textId="77777777" w:rsidR="00D854F9" w:rsidRPr="0088193B" w:rsidRDefault="00D854F9" w:rsidP="009C0B8C">
            <w:pPr>
              <w:pStyle w:val="TAC"/>
            </w:pPr>
          </w:p>
        </w:tc>
      </w:tr>
      <w:tr w:rsidR="00D854F9" w:rsidRPr="0088193B" w14:paraId="7BB3FBB5" w14:textId="77777777">
        <w:tc>
          <w:tcPr>
            <w:tcW w:w="534" w:type="dxa"/>
            <w:shd w:val="clear" w:color="auto" w:fill="auto"/>
          </w:tcPr>
          <w:p w14:paraId="0B808B25" w14:textId="77777777" w:rsidR="00D854F9" w:rsidRPr="0088193B" w:rsidRDefault="00D854F9" w:rsidP="009C0B8C">
            <w:pPr>
              <w:pStyle w:val="TAC"/>
              <w:rPr>
                <w:lang w:eastAsia="zh-CN"/>
              </w:rPr>
            </w:pPr>
            <w:r w:rsidRPr="0088193B">
              <w:rPr>
                <w:lang w:eastAsia="zh-CN"/>
              </w:rPr>
              <w:t>12</w:t>
            </w:r>
          </w:p>
        </w:tc>
        <w:tc>
          <w:tcPr>
            <w:tcW w:w="3968" w:type="dxa"/>
            <w:shd w:val="clear" w:color="auto" w:fill="auto"/>
          </w:tcPr>
          <w:p w14:paraId="5D66B9CB" w14:textId="77777777" w:rsidR="00D854F9" w:rsidRPr="0088193B" w:rsidRDefault="00D854F9" w:rsidP="009C0B8C">
            <w:pPr>
              <w:pStyle w:val="TAL"/>
            </w:pPr>
            <w:r w:rsidRPr="0088193B">
              <w:t xml:space="preserve">The SS transmits a MAC PDU including an RLC SDU of size </w:t>
            </w:r>
            <w:r w:rsidRPr="0088193B">
              <w:rPr>
                <w:lang w:eastAsia="zh-CN"/>
              </w:rPr>
              <w:t>12</w:t>
            </w:r>
            <w:r w:rsidRPr="0088193B">
              <w:t xml:space="preserve"> bytes. </w:t>
            </w:r>
          </w:p>
        </w:tc>
        <w:tc>
          <w:tcPr>
            <w:tcW w:w="708" w:type="dxa"/>
            <w:shd w:val="clear" w:color="auto" w:fill="auto"/>
          </w:tcPr>
          <w:p w14:paraId="48F29928" w14:textId="77777777" w:rsidR="00D854F9" w:rsidRPr="0088193B" w:rsidRDefault="00D854F9" w:rsidP="009C0B8C">
            <w:pPr>
              <w:pStyle w:val="TAC"/>
            </w:pPr>
            <w:r w:rsidRPr="0088193B">
              <w:t>&lt;--</w:t>
            </w:r>
          </w:p>
        </w:tc>
        <w:tc>
          <w:tcPr>
            <w:tcW w:w="2976" w:type="dxa"/>
            <w:shd w:val="clear" w:color="auto" w:fill="auto"/>
          </w:tcPr>
          <w:p w14:paraId="1DEA6967" w14:textId="77777777" w:rsidR="00D854F9" w:rsidRPr="0088193B" w:rsidRDefault="00D854F9" w:rsidP="009C0B8C">
            <w:pPr>
              <w:pStyle w:val="TAL"/>
            </w:pPr>
            <w:r w:rsidRPr="0088193B">
              <w:t>MAC PDU (RLC SDU</w:t>
            </w:r>
            <w:r w:rsidRPr="0088193B">
              <w:rPr>
                <w:lang w:eastAsia="zh-CN"/>
              </w:rPr>
              <w:t xml:space="preserve"> on LC4</w:t>
            </w:r>
            <w:r w:rsidRPr="0088193B">
              <w:t>)</w:t>
            </w:r>
          </w:p>
        </w:tc>
        <w:tc>
          <w:tcPr>
            <w:tcW w:w="567" w:type="dxa"/>
            <w:shd w:val="clear" w:color="auto" w:fill="auto"/>
          </w:tcPr>
          <w:p w14:paraId="44DA4E0A" w14:textId="77777777" w:rsidR="00D854F9" w:rsidRPr="0088193B" w:rsidRDefault="00D854F9" w:rsidP="009C0B8C">
            <w:pPr>
              <w:pStyle w:val="TAC"/>
            </w:pPr>
            <w:r w:rsidRPr="0088193B">
              <w:t>-</w:t>
            </w:r>
          </w:p>
        </w:tc>
        <w:tc>
          <w:tcPr>
            <w:tcW w:w="850" w:type="dxa"/>
            <w:shd w:val="clear" w:color="auto" w:fill="auto"/>
          </w:tcPr>
          <w:p w14:paraId="05F0A343" w14:textId="77777777" w:rsidR="00D854F9" w:rsidRPr="0088193B" w:rsidRDefault="00D854F9" w:rsidP="009C0B8C">
            <w:pPr>
              <w:pStyle w:val="TAC"/>
            </w:pPr>
          </w:p>
        </w:tc>
      </w:tr>
      <w:tr w:rsidR="00D854F9" w:rsidRPr="0088193B" w14:paraId="742E6C49" w14:textId="77777777">
        <w:tc>
          <w:tcPr>
            <w:tcW w:w="534" w:type="dxa"/>
            <w:shd w:val="clear" w:color="auto" w:fill="auto"/>
          </w:tcPr>
          <w:p w14:paraId="42CC3BB3" w14:textId="77777777" w:rsidR="00D854F9" w:rsidRPr="0088193B" w:rsidRDefault="00D854F9" w:rsidP="009C0B8C">
            <w:pPr>
              <w:pStyle w:val="TAC"/>
              <w:rPr>
                <w:lang w:eastAsia="zh-CN"/>
              </w:rPr>
            </w:pPr>
            <w:r w:rsidRPr="0088193B">
              <w:rPr>
                <w:lang w:eastAsia="zh-CN"/>
              </w:rPr>
              <w:t>13</w:t>
            </w:r>
          </w:p>
        </w:tc>
        <w:tc>
          <w:tcPr>
            <w:tcW w:w="3968" w:type="dxa"/>
            <w:shd w:val="clear" w:color="auto" w:fill="auto"/>
          </w:tcPr>
          <w:p w14:paraId="301B2010" w14:textId="77777777" w:rsidR="00D854F9" w:rsidRPr="0088193B" w:rsidRDefault="00D854F9" w:rsidP="009C0B8C">
            <w:pPr>
              <w:pStyle w:val="TAL"/>
            </w:pPr>
            <w:r w:rsidRPr="0088193B">
              <w:t>UE transmits a Scheduling Request on PUCCH.</w:t>
            </w:r>
          </w:p>
        </w:tc>
        <w:tc>
          <w:tcPr>
            <w:tcW w:w="708" w:type="dxa"/>
            <w:shd w:val="clear" w:color="auto" w:fill="auto"/>
          </w:tcPr>
          <w:p w14:paraId="1BA9DE15" w14:textId="77777777" w:rsidR="00D854F9" w:rsidRPr="0088193B" w:rsidRDefault="00D854F9" w:rsidP="009C0B8C">
            <w:pPr>
              <w:pStyle w:val="TAC"/>
            </w:pPr>
            <w:r w:rsidRPr="0088193B">
              <w:t>--&gt;</w:t>
            </w:r>
          </w:p>
        </w:tc>
        <w:tc>
          <w:tcPr>
            <w:tcW w:w="2976" w:type="dxa"/>
            <w:shd w:val="clear" w:color="auto" w:fill="auto"/>
          </w:tcPr>
          <w:p w14:paraId="5EB97E0E" w14:textId="77777777" w:rsidR="00D854F9" w:rsidRPr="0088193B" w:rsidRDefault="00D854F9" w:rsidP="009C0B8C">
            <w:pPr>
              <w:pStyle w:val="TAL"/>
            </w:pPr>
            <w:r w:rsidRPr="0088193B">
              <w:t>(SR)</w:t>
            </w:r>
          </w:p>
        </w:tc>
        <w:tc>
          <w:tcPr>
            <w:tcW w:w="567" w:type="dxa"/>
            <w:shd w:val="clear" w:color="auto" w:fill="auto"/>
          </w:tcPr>
          <w:p w14:paraId="0D25C24B" w14:textId="77777777" w:rsidR="00D854F9" w:rsidRPr="0088193B" w:rsidRDefault="00D854F9" w:rsidP="009C0B8C">
            <w:pPr>
              <w:pStyle w:val="TAC"/>
            </w:pPr>
            <w:r w:rsidRPr="0088193B">
              <w:t>-</w:t>
            </w:r>
          </w:p>
        </w:tc>
        <w:tc>
          <w:tcPr>
            <w:tcW w:w="850" w:type="dxa"/>
            <w:shd w:val="clear" w:color="auto" w:fill="auto"/>
          </w:tcPr>
          <w:p w14:paraId="7C9B7D9A" w14:textId="77777777" w:rsidR="00D854F9" w:rsidRPr="0088193B" w:rsidRDefault="00D854F9" w:rsidP="009C0B8C">
            <w:pPr>
              <w:pStyle w:val="TAC"/>
            </w:pPr>
            <w:r w:rsidRPr="0088193B">
              <w:t>-</w:t>
            </w:r>
          </w:p>
        </w:tc>
      </w:tr>
      <w:tr w:rsidR="00D854F9" w:rsidRPr="0088193B" w14:paraId="2927F30B" w14:textId="77777777">
        <w:tc>
          <w:tcPr>
            <w:tcW w:w="534" w:type="dxa"/>
            <w:shd w:val="clear" w:color="auto" w:fill="auto"/>
          </w:tcPr>
          <w:p w14:paraId="33FD29BA" w14:textId="77777777" w:rsidR="00D854F9" w:rsidRPr="0088193B" w:rsidRDefault="00D854F9" w:rsidP="009C0B8C">
            <w:pPr>
              <w:pStyle w:val="TAC"/>
              <w:rPr>
                <w:lang w:eastAsia="zh-CN"/>
              </w:rPr>
            </w:pPr>
            <w:r w:rsidRPr="0088193B">
              <w:rPr>
                <w:lang w:eastAsia="zh-CN"/>
              </w:rPr>
              <w:t>14</w:t>
            </w:r>
          </w:p>
        </w:tc>
        <w:tc>
          <w:tcPr>
            <w:tcW w:w="3968" w:type="dxa"/>
            <w:shd w:val="clear" w:color="auto" w:fill="auto"/>
          </w:tcPr>
          <w:p w14:paraId="12368C21" w14:textId="77777777" w:rsidR="00D854F9" w:rsidRPr="0088193B" w:rsidRDefault="00D854F9" w:rsidP="009C0B8C">
            <w:pPr>
              <w:pStyle w:val="TAL"/>
              <w:rPr>
                <w:lang w:eastAsia="zh-CN"/>
              </w:rPr>
            </w:pPr>
            <w:r w:rsidRPr="0088193B">
              <w:t xml:space="preserve">The SS is configured for Uplink Grant Allocation Type 2. The SS sends an uplink grant of size </w:t>
            </w:r>
            <w:r w:rsidR="00F011B8" w:rsidRPr="0088193B">
              <w:t>16</w:t>
            </w:r>
            <w:r w:rsidRPr="0088193B">
              <w:t xml:space="preserve"> bits.</w:t>
            </w:r>
            <w:r w:rsidRPr="0088193B">
              <w:rPr>
                <w:lang w:eastAsia="zh-CN"/>
              </w:rPr>
              <w:t>(Note 1)</w:t>
            </w:r>
          </w:p>
        </w:tc>
        <w:tc>
          <w:tcPr>
            <w:tcW w:w="708" w:type="dxa"/>
            <w:shd w:val="clear" w:color="auto" w:fill="auto"/>
          </w:tcPr>
          <w:p w14:paraId="51AA935F" w14:textId="77777777" w:rsidR="00D854F9" w:rsidRPr="0088193B" w:rsidRDefault="00D854F9" w:rsidP="009C0B8C">
            <w:pPr>
              <w:pStyle w:val="TAC"/>
            </w:pPr>
            <w:r w:rsidRPr="0088193B">
              <w:t>&lt;--</w:t>
            </w:r>
          </w:p>
        </w:tc>
        <w:tc>
          <w:tcPr>
            <w:tcW w:w="2976" w:type="dxa"/>
            <w:shd w:val="clear" w:color="auto" w:fill="auto"/>
          </w:tcPr>
          <w:p w14:paraId="17E484FF" w14:textId="77777777" w:rsidR="00D854F9" w:rsidRPr="0088193B" w:rsidRDefault="00D854F9" w:rsidP="009C0B8C">
            <w:pPr>
              <w:pStyle w:val="TAL"/>
            </w:pPr>
            <w:r w:rsidRPr="0088193B">
              <w:t>(UL grant)</w:t>
            </w:r>
          </w:p>
        </w:tc>
        <w:tc>
          <w:tcPr>
            <w:tcW w:w="567" w:type="dxa"/>
            <w:shd w:val="clear" w:color="auto" w:fill="auto"/>
          </w:tcPr>
          <w:p w14:paraId="34CEEA2D" w14:textId="77777777" w:rsidR="00D854F9" w:rsidRPr="0088193B" w:rsidRDefault="00D854F9" w:rsidP="009C0B8C">
            <w:pPr>
              <w:pStyle w:val="TAC"/>
            </w:pPr>
            <w:r w:rsidRPr="0088193B">
              <w:t>-</w:t>
            </w:r>
          </w:p>
        </w:tc>
        <w:tc>
          <w:tcPr>
            <w:tcW w:w="850" w:type="dxa"/>
            <w:shd w:val="clear" w:color="auto" w:fill="auto"/>
          </w:tcPr>
          <w:p w14:paraId="00FA9B64" w14:textId="77777777" w:rsidR="00D854F9" w:rsidRPr="0088193B" w:rsidRDefault="00D854F9" w:rsidP="009C0B8C">
            <w:pPr>
              <w:pStyle w:val="TAC"/>
            </w:pPr>
            <w:r w:rsidRPr="0088193B">
              <w:t>-</w:t>
            </w:r>
          </w:p>
        </w:tc>
      </w:tr>
      <w:tr w:rsidR="00D854F9" w:rsidRPr="0088193B" w14:paraId="5AE10312" w14:textId="77777777">
        <w:tc>
          <w:tcPr>
            <w:tcW w:w="534" w:type="dxa"/>
            <w:shd w:val="clear" w:color="auto" w:fill="auto"/>
          </w:tcPr>
          <w:p w14:paraId="7CA3AACF" w14:textId="77777777" w:rsidR="00D854F9" w:rsidRPr="0088193B" w:rsidRDefault="00D854F9" w:rsidP="009C0B8C">
            <w:pPr>
              <w:pStyle w:val="TAC"/>
              <w:rPr>
                <w:lang w:eastAsia="zh-CN"/>
              </w:rPr>
            </w:pPr>
            <w:r w:rsidRPr="0088193B">
              <w:rPr>
                <w:lang w:eastAsia="zh-CN"/>
              </w:rPr>
              <w:t>15</w:t>
            </w:r>
          </w:p>
        </w:tc>
        <w:tc>
          <w:tcPr>
            <w:tcW w:w="3968" w:type="dxa"/>
            <w:shd w:val="clear" w:color="auto" w:fill="auto"/>
          </w:tcPr>
          <w:p w14:paraId="2DDCCD49" w14:textId="77777777" w:rsidR="00D854F9" w:rsidRPr="0088193B" w:rsidRDefault="00D854F9" w:rsidP="009C0B8C">
            <w:pPr>
              <w:pStyle w:val="TAL"/>
            </w:pPr>
            <w:r w:rsidRPr="0088193B">
              <w:rPr>
                <w:lang w:eastAsia="zh-CN"/>
              </w:rPr>
              <w:t xml:space="preserve">The UE transmits a </w:t>
            </w:r>
            <w:r w:rsidR="00F011B8" w:rsidRPr="0088193B">
              <w:rPr>
                <w:lang w:eastAsia="zh-CN"/>
              </w:rPr>
              <w:t>short</w:t>
            </w:r>
            <w:r w:rsidRPr="0088193B">
              <w:rPr>
                <w:lang w:eastAsia="zh-CN"/>
              </w:rPr>
              <w:t xml:space="preserve"> BSR report </w:t>
            </w:r>
            <w:r w:rsidRPr="0088193B">
              <w:t>with ‘Buffer size’ (LCG ID=</w:t>
            </w:r>
            <w:r w:rsidR="00F011B8" w:rsidRPr="0088193B">
              <w:t>2</w:t>
            </w:r>
            <w:r w:rsidRPr="0088193B">
              <w:t>)  set to value &gt; ‘</w:t>
            </w:r>
            <w:smartTag w:uri="urn:schemas-microsoft-com:office:smarttags" w:element="PersonName">
              <w:smartTagPr>
                <w:attr w:name="TCSC" w:val="0"/>
                <w:attr w:name="NumberType" w:val="1"/>
                <w:attr w:name="Negative" w:val="False"/>
                <w:attr w:name="HasSpace" w:val="False"/>
                <w:attr w:name="SourceValue" w:val="0"/>
                <w:attr w:name="UnitName" w:val="’"/>
              </w:smartTagPr>
              <w:r w:rsidRPr="0088193B">
                <w:t>0’</w:t>
              </w:r>
            </w:smartTag>
          </w:p>
        </w:tc>
        <w:tc>
          <w:tcPr>
            <w:tcW w:w="708" w:type="dxa"/>
            <w:shd w:val="clear" w:color="auto" w:fill="auto"/>
          </w:tcPr>
          <w:p w14:paraId="0ABC31FB" w14:textId="77777777" w:rsidR="00D854F9" w:rsidRPr="0088193B" w:rsidRDefault="00D854F9" w:rsidP="009C0B8C">
            <w:pPr>
              <w:pStyle w:val="TAC"/>
            </w:pPr>
            <w:r w:rsidRPr="0088193B">
              <w:t>--&gt;</w:t>
            </w:r>
          </w:p>
        </w:tc>
        <w:tc>
          <w:tcPr>
            <w:tcW w:w="2976" w:type="dxa"/>
            <w:shd w:val="clear" w:color="auto" w:fill="auto"/>
          </w:tcPr>
          <w:p w14:paraId="70D61018" w14:textId="77777777" w:rsidR="00D854F9" w:rsidRPr="0088193B" w:rsidRDefault="00D854F9" w:rsidP="009C0B8C">
            <w:pPr>
              <w:pStyle w:val="TAL"/>
            </w:pPr>
            <w:r w:rsidRPr="0088193B">
              <w:t>MAC PDU (</w:t>
            </w:r>
            <w:r w:rsidRPr="0088193B">
              <w:rPr>
                <w:lang w:eastAsia="zh-CN"/>
              </w:rPr>
              <w:t>‘</w:t>
            </w:r>
            <w:r w:rsidRPr="0088193B">
              <w:t>Buffer size index</w:t>
            </w:r>
            <w:r w:rsidRPr="0088193B">
              <w:rPr>
                <w:lang w:eastAsia="zh-CN"/>
              </w:rPr>
              <w:t>’</w:t>
            </w:r>
            <w:r w:rsidRPr="0088193B">
              <w:t xml:space="preserve"> &gt; 0)</w:t>
            </w:r>
          </w:p>
        </w:tc>
        <w:tc>
          <w:tcPr>
            <w:tcW w:w="567" w:type="dxa"/>
            <w:shd w:val="clear" w:color="auto" w:fill="auto"/>
          </w:tcPr>
          <w:p w14:paraId="5F346579" w14:textId="77777777" w:rsidR="00D854F9" w:rsidRPr="0088193B" w:rsidRDefault="00D854F9" w:rsidP="009C0B8C">
            <w:pPr>
              <w:pStyle w:val="TAC"/>
            </w:pPr>
            <w:r w:rsidRPr="0088193B">
              <w:rPr>
                <w:lang w:eastAsia="zh-CN"/>
              </w:rPr>
              <w:t>-</w:t>
            </w:r>
          </w:p>
        </w:tc>
        <w:tc>
          <w:tcPr>
            <w:tcW w:w="850" w:type="dxa"/>
            <w:shd w:val="clear" w:color="auto" w:fill="auto"/>
          </w:tcPr>
          <w:p w14:paraId="7825BD6D" w14:textId="77777777" w:rsidR="00D854F9" w:rsidRPr="0088193B" w:rsidRDefault="00D854F9" w:rsidP="009C0B8C">
            <w:pPr>
              <w:pStyle w:val="TAC"/>
            </w:pPr>
            <w:r w:rsidRPr="0088193B">
              <w:rPr>
                <w:lang w:eastAsia="zh-CN"/>
              </w:rPr>
              <w:t>-</w:t>
            </w:r>
          </w:p>
        </w:tc>
      </w:tr>
      <w:tr w:rsidR="00D854F9" w:rsidRPr="0088193B" w14:paraId="3250280B" w14:textId="77777777">
        <w:tc>
          <w:tcPr>
            <w:tcW w:w="534" w:type="dxa"/>
            <w:shd w:val="clear" w:color="auto" w:fill="auto"/>
          </w:tcPr>
          <w:p w14:paraId="053FA8C7" w14:textId="77777777" w:rsidR="00D854F9" w:rsidRPr="0088193B" w:rsidRDefault="00D854F9" w:rsidP="009C0B8C">
            <w:pPr>
              <w:pStyle w:val="TAC"/>
              <w:rPr>
                <w:lang w:eastAsia="zh-CN"/>
              </w:rPr>
            </w:pPr>
            <w:r w:rsidRPr="0088193B">
              <w:rPr>
                <w:lang w:eastAsia="zh-CN"/>
              </w:rPr>
              <w:t>16</w:t>
            </w:r>
          </w:p>
        </w:tc>
        <w:tc>
          <w:tcPr>
            <w:tcW w:w="3968" w:type="dxa"/>
            <w:shd w:val="clear" w:color="auto" w:fill="auto"/>
          </w:tcPr>
          <w:p w14:paraId="763A8898" w14:textId="77777777" w:rsidR="00D854F9" w:rsidRPr="0088193B" w:rsidRDefault="00D854F9" w:rsidP="009C0B8C">
            <w:pPr>
              <w:pStyle w:val="TAL"/>
              <w:rPr>
                <w:lang w:eastAsia="zh-CN"/>
              </w:rPr>
            </w:pPr>
            <w:r w:rsidRPr="0088193B">
              <w:t>Wait for periodicBSR-Timer expiry.</w:t>
            </w:r>
          </w:p>
        </w:tc>
        <w:tc>
          <w:tcPr>
            <w:tcW w:w="708" w:type="dxa"/>
            <w:shd w:val="clear" w:color="auto" w:fill="auto"/>
          </w:tcPr>
          <w:p w14:paraId="3E97392A" w14:textId="77777777" w:rsidR="00D854F9" w:rsidRPr="0088193B" w:rsidRDefault="00D854F9" w:rsidP="009C0B8C">
            <w:pPr>
              <w:pStyle w:val="TAC"/>
            </w:pPr>
            <w:r w:rsidRPr="0088193B">
              <w:t>-</w:t>
            </w:r>
          </w:p>
        </w:tc>
        <w:tc>
          <w:tcPr>
            <w:tcW w:w="2976" w:type="dxa"/>
            <w:shd w:val="clear" w:color="auto" w:fill="auto"/>
          </w:tcPr>
          <w:p w14:paraId="4A78C32B" w14:textId="77777777" w:rsidR="00D854F9" w:rsidRPr="0088193B" w:rsidRDefault="00D854F9" w:rsidP="009C0B8C">
            <w:pPr>
              <w:pStyle w:val="TAL"/>
            </w:pPr>
            <w:r w:rsidRPr="0088193B">
              <w:t>-</w:t>
            </w:r>
          </w:p>
        </w:tc>
        <w:tc>
          <w:tcPr>
            <w:tcW w:w="567" w:type="dxa"/>
            <w:shd w:val="clear" w:color="auto" w:fill="auto"/>
          </w:tcPr>
          <w:p w14:paraId="15E42A55" w14:textId="77777777" w:rsidR="00D854F9" w:rsidRPr="0088193B" w:rsidRDefault="00D854F9" w:rsidP="009C0B8C">
            <w:pPr>
              <w:pStyle w:val="TAC"/>
              <w:rPr>
                <w:lang w:eastAsia="zh-CN"/>
              </w:rPr>
            </w:pPr>
            <w:r w:rsidRPr="0088193B">
              <w:rPr>
                <w:rFonts w:eastAsia="MS Gothic"/>
              </w:rPr>
              <w:t>-</w:t>
            </w:r>
          </w:p>
        </w:tc>
        <w:tc>
          <w:tcPr>
            <w:tcW w:w="850" w:type="dxa"/>
            <w:shd w:val="clear" w:color="auto" w:fill="auto"/>
          </w:tcPr>
          <w:p w14:paraId="6D38ACF5" w14:textId="77777777" w:rsidR="00D854F9" w:rsidRPr="0088193B" w:rsidRDefault="00D854F9" w:rsidP="009C0B8C">
            <w:pPr>
              <w:pStyle w:val="TAC"/>
              <w:rPr>
                <w:lang w:eastAsia="zh-CN"/>
              </w:rPr>
            </w:pPr>
            <w:r w:rsidRPr="0088193B">
              <w:rPr>
                <w:rFonts w:eastAsia="MS Gothic"/>
              </w:rPr>
              <w:t>-</w:t>
            </w:r>
          </w:p>
        </w:tc>
      </w:tr>
      <w:tr w:rsidR="00D854F9" w:rsidRPr="0088193B" w14:paraId="17DB9686" w14:textId="77777777">
        <w:tc>
          <w:tcPr>
            <w:tcW w:w="534" w:type="dxa"/>
            <w:shd w:val="clear" w:color="auto" w:fill="auto"/>
          </w:tcPr>
          <w:p w14:paraId="481CFD58" w14:textId="77777777" w:rsidR="00D854F9" w:rsidRPr="0088193B" w:rsidRDefault="00D854F9" w:rsidP="009C0B8C">
            <w:pPr>
              <w:pStyle w:val="TAC"/>
              <w:rPr>
                <w:lang w:eastAsia="zh-CN"/>
              </w:rPr>
            </w:pPr>
            <w:r w:rsidRPr="0088193B">
              <w:rPr>
                <w:lang w:eastAsia="zh-CN"/>
              </w:rPr>
              <w:t>17</w:t>
            </w:r>
          </w:p>
        </w:tc>
        <w:tc>
          <w:tcPr>
            <w:tcW w:w="3968" w:type="dxa"/>
            <w:shd w:val="clear" w:color="auto" w:fill="auto"/>
          </w:tcPr>
          <w:p w14:paraId="1B300086" w14:textId="77777777" w:rsidR="00D854F9" w:rsidRPr="0088193B" w:rsidRDefault="00D854F9" w:rsidP="009C0B8C">
            <w:pPr>
              <w:pStyle w:val="TAL"/>
              <w:rPr>
                <w:lang w:eastAsia="zh-CN"/>
              </w:rPr>
            </w:pPr>
            <w:r w:rsidRPr="0088193B">
              <w:t xml:space="preserve">The SS sends </w:t>
            </w:r>
            <w:r w:rsidRPr="0088193B">
              <w:rPr>
                <w:lang w:eastAsia="zh-CN"/>
              </w:rPr>
              <w:t xml:space="preserve">two </w:t>
            </w:r>
            <w:r w:rsidRPr="0088193B">
              <w:t>uplink grant</w:t>
            </w:r>
            <w:r w:rsidRPr="0088193B">
              <w:rPr>
                <w:lang w:eastAsia="zh-CN"/>
              </w:rPr>
              <w:t>s with same size of</w:t>
            </w:r>
            <w:r w:rsidRPr="0088193B">
              <w:t xml:space="preserve"> </w:t>
            </w:r>
            <w:r w:rsidRPr="0088193B">
              <w:rPr>
                <w:lang w:eastAsia="zh-CN"/>
              </w:rPr>
              <w:t>136</w:t>
            </w:r>
            <w:r w:rsidRPr="0088193B">
              <w:t xml:space="preserve"> bits</w:t>
            </w:r>
            <w:r w:rsidRPr="0088193B">
              <w:rPr>
                <w:lang w:eastAsia="zh-CN"/>
              </w:rPr>
              <w:t xml:space="preserve"> for Cell 1 and Cell 3 in the same TTI </w:t>
            </w:r>
            <w:r w:rsidRPr="0088193B">
              <w:t>(Note</w:t>
            </w:r>
            <w:r w:rsidRPr="0088193B">
              <w:rPr>
                <w:lang w:eastAsia="zh-CN"/>
              </w:rPr>
              <w:t>2</w:t>
            </w:r>
            <w:r w:rsidRPr="0088193B">
              <w:t>)</w:t>
            </w:r>
          </w:p>
        </w:tc>
        <w:tc>
          <w:tcPr>
            <w:tcW w:w="708" w:type="dxa"/>
            <w:shd w:val="clear" w:color="auto" w:fill="auto"/>
          </w:tcPr>
          <w:p w14:paraId="1B90C935" w14:textId="77777777" w:rsidR="00D854F9" w:rsidRPr="0088193B" w:rsidRDefault="00D854F9" w:rsidP="009C0B8C">
            <w:pPr>
              <w:pStyle w:val="TAC"/>
            </w:pPr>
            <w:r w:rsidRPr="0088193B">
              <w:t>&lt;--</w:t>
            </w:r>
          </w:p>
        </w:tc>
        <w:tc>
          <w:tcPr>
            <w:tcW w:w="2976" w:type="dxa"/>
            <w:shd w:val="clear" w:color="auto" w:fill="auto"/>
          </w:tcPr>
          <w:p w14:paraId="1C83B665" w14:textId="77777777" w:rsidR="00D854F9" w:rsidRPr="0088193B" w:rsidRDefault="00D854F9" w:rsidP="009C0B8C">
            <w:pPr>
              <w:pStyle w:val="TAL"/>
            </w:pPr>
            <w:r w:rsidRPr="0088193B">
              <w:t>(UL grant)</w:t>
            </w:r>
          </w:p>
        </w:tc>
        <w:tc>
          <w:tcPr>
            <w:tcW w:w="567" w:type="dxa"/>
            <w:shd w:val="clear" w:color="auto" w:fill="auto"/>
          </w:tcPr>
          <w:p w14:paraId="03F906C1" w14:textId="77777777" w:rsidR="00D854F9" w:rsidRPr="0088193B" w:rsidRDefault="00D854F9" w:rsidP="009C0B8C">
            <w:pPr>
              <w:pStyle w:val="TAC"/>
              <w:rPr>
                <w:lang w:eastAsia="zh-CN"/>
              </w:rPr>
            </w:pPr>
            <w:r w:rsidRPr="0088193B">
              <w:t>-</w:t>
            </w:r>
          </w:p>
        </w:tc>
        <w:tc>
          <w:tcPr>
            <w:tcW w:w="850" w:type="dxa"/>
            <w:shd w:val="clear" w:color="auto" w:fill="auto"/>
          </w:tcPr>
          <w:p w14:paraId="0384C739" w14:textId="77777777" w:rsidR="00D854F9" w:rsidRPr="0088193B" w:rsidRDefault="00D854F9" w:rsidP="009C0B8C">
            <w:pPr>
              <w:pStyle w:val="TAC"/>
              <w:rPr>
                <w:lang w:eastAsia="zh-CN"/>
              </w:rPr>
            </w:pPr>
            <w:r w:rsidRPr="0088193B">
              <w:t>-</w:t>
            </w:r>
          </w:p>
        </w:tc>
      </w:tr>
      <w:tr w:rsidR="00D854F9" w:rsidRPr="0088193B" w14:paraId="57820F35" w14:textId="77777777">
        <w:tc>
          <w:tcPr>
            <w:tcW w:w="534" w:type="dxa"/>
            <w:shd w:val="clear" w:color="auto" w:fill="auto"/>
          </w:tcPr>
          <w:p w14:paraId="5E2A4AB9" w14:textId="77777777" w:rsidR="00D854F9" w:rsidRPr="0088193B" w:rsidRDefault="00D854F9" w:rsidP="009C0B8C">
            <w:pPr>
              <w:pStyle w:val="TAC"/>
              <w:rPr>
                <w:lang w:eastAsia="zh-CN"/>
              </w:rPr>
            </w:pPr>
            <w:r w:rsidRPr="0088193B">
              <w:rPr>
                <w:lang w:eastAsia="zh-CN"/>
              </w:rPr>
              <w:t>18</w:t>
            </w:r>
          </w:p>
        </w:tc>
        <w:tc>
          <w:tcPr>
            <w:tcW w:w="3968" w:type="dxa"/>
            <w:shd w:val="clear" w:color="auto" w:fill="auto"/>
          </w:tcPr>
          <w:p w14:paraId="17819651" w14:textId="77777777" w:rsidR="00D854F9" w:rsidRPr="0088193B" w:rsidRDefault="00D854F9" w:rsidP="009C0B8C">
            <w:pPr>
              <w:pStyle w:val="TAL"/>
              <w:rPr>
                <w:lang w:eastAsia="zh-CN"/>
              </w:rPr>
            </w:pPr>
            <w:r w:rsidRPr="0088193B">
              <w:t>Check: Does UE transmit a MAC PDU containing a Short BSR with ‘LCG ID’ field set to ‘</w:t>
            </w:r>
            <w:r w:rsidR="00880E30" w:rsidRPr="0088193B">
              <w:t xml:space="preserve">10’ </w:t>
            </w:r>
            <w:r w:rsidRPr="0088193B">
              <w:t xml:space="preserve">(logicalChannelGroup </w:t>
            </w:r>
            <w:r w:rsidRPr="0088193B">
              <w:rPr>
                <w:lang w:eastAsia="zh-CN"/>
              </w:rPr>
              <w:t>1</w:t>
            </w:r>
            <w:r w:rsidRPr="0088193B">
              <w:t>) and Buffer Size Index &gt; 0</w:t>
            </w:r>
            <w:r w:rsidRPr="0088193B">
              <w:rPr>
                <w:lang w:eastAsia="zh-CN"/>
              </w:rPr>
              <w:t xml:space="preserve"> and another MAC PDU containing an RLC SDU and a padding BSR in a TTI</w:t>
            </w:r>
            <w:r w:rsidRPr="0088193B">
              <w:t>?</w:t>
            </w:r>
          </w:p>
        </w:tc>
        <w:tc>
          <w:tcPr>
            <w:tcW w:w="708" w:type="dxa"/>
            <w:shd w:val="clear" w:color="auto" w:fill="auto"/>
          </w:tcPr>
          <w:p w14:paraId="6170659C" w14:textId="77777777" w:rsidR="00D854F9" w:rsidRPr="0088193B" w:rsidRDefault="00D854F9" w:rsidP="009C0B8C">
            <w:pPr>
              <w:pStyle w:val="TAC"/>
            </w:pPr>
            <w:r w:rsidRPr="0088193B">
              <w:t>--&gt;</w:t>
            </w:r>
          </w:p>
        </w:tc>
        <w:tc>
          <w:tcPr>
            <w:tcW w:w="2976" w:type="dxa"/>
            <w:shd w:val="clear" w:color="auto" w:fill="auto"/>
          </w:tcPr>
          <w:p w14:paraId="2FF6F6C0" w14:textId="77777777" w:rsidR="00D854F9" w:rsidRPr="0088193B" w:rsidRDefault="00D854F9" w:rsidP="009C0B8C">
            <w:pPr>
              <w:pStyle w:val="TAL"/>
              <w:rPr>
                <w:lang w:eastAsia="zh-CN"/>
              </w:rPr>
            </w:pPr>
            <w:r w:rsidRPr="0088193B">
              <w:t>MAC PDU (</w:t>
            </w:r>
            <w:r w:rsidRPr="0088193B">
              <w:rPr>
                <w:lang w:eastAsia="zh-CN"/>
              </w:rPr>
              <w:t>Short</w:t>
            </w:r>
            <w:r w:rsidRPr="0088193B">
              <w:t xml:space="preserve"> BSR header (LCID=’1110</w:t>
            </w:r>
            <w:r w:rsidRPr="0088193B">
              <w:rPr>
                <w:lang w:eastAsia="zh-CN"/>
              </w:rPr>
              <w:t>1</w:t>
            </w:r>
            <w:r w:rsidRPr="0088193B">
              <w:t>’),’,</w:t>
            </w:r>
            <w:r w:rsidR="00880E30" w:rsidRPr="0088193B">
              <w:rPr>
                <w:lang w:eastAsia="zh-CN"/>
              </w:rPr>
              <w:t xml:space="preserve"> Short</w:t>
            </w:r>
            <w:r w:rsidR="00880E30" w:rsidRPr="0088193B">
              <w:t xml:space="preserve"> BSR,</w:t>
            </w:r>
            <w:r w:rsidRPr="0088193B">
              <w:t xml:space="preserve"> </w:t>
            </w:r>
            <w:r w:rsidR="00880E30" w:rsidRPr="0088193B">
              <w:t>(</w:t>
            </w:r>
            <w:r w:rsidRPr="0088193B">
              <w:t>LCG ID=</w:t>
            </w:r>
            <w:r w:rsidR="00880E30" w:rsidRPr="0088193B">
              <w:t xml:space="preserve"> ’</w:t>
            </w:r>
            <w:r w:rsidR="00880E30" w:rsidRPr="0088193B">
              <w:rPr>
                <w:lang w:eastAsia="zh-CN"/>
              </w:rPr>
              <w:t>10</w:t>
            </w:r>
            <w:r w:rsidR="00880E30" w:rsidRPr="0088193B">
              <w:t>’</w:t>
            </w:r>
            <w:r w:rsidRPr="0088193B">
              <w:t>, Buffer Size index &gt; 0</w:t>
            </w:r>
            <w:r w:rsidR="00880E30" w:rsidRPr="0088193B">
              <w:t>), AMD PDU</w:t>
            </w:r>
            <w:r w:rsidRPr="0088193B">
              <w:t>)</w:t>
            </w:r>
          </w:p>
          <w:p w14:paraId="3064FEDD" w14:textId="77777777" w:rsidR="00D854F9" w:rsidRPr="0088193B" w:rsidRDefault="00D854F9" w:rsidP="009C0B8C">
            <w:pPr>
              <w:pStyle w:val="TAL"/>
              <w:rPr>
                <w:lang w:eastAsia="zh-CN"/>
              </w:rPr>
            </w:pPr>
          </w:p>
          <w:p w14:paraId="2D923955" w14:textId="77777777" w:rsidR="00880E30" w:rsidRPr="0088193B" w:rsidRDefault="00D854F9" w:rsidP="00880E30">
            <w:pPr>
              <w:pStyle w:val="TAL"/>
              <w:rPr>
                <w:lang w:eastAsia="zh-CN"/>
              </w:rPr>
            </w:pPr>
            <w:r w:rsidRPr="0088193B">
              <w:t>MAC PDU (</w:t>
            </w:r>
            <w:r w:rsidR="00880E30" w:rsidRPr="0088193B">
              <w:rPr>
                <w:lang w:eastAsia="zh-CN"/>
              </w:rPr>
              <w:t>Short</w:t>
            </w:r>
            <w:r w:rsidR="00880E30" w:rsidRPr="0088193B">
              <w:t xml:space="preserve"> BSR,</w:t>
            </w:r>
            <w:r w:rsidR="00880E30" w:rsidRPr="0088193B">
              <w:rPr>
                <w:lang w:eastAsia="zh-CN"/>
              </w:rPr>
              <w:t xml:space="preserve"> </w:t>
            </w:r>
          </w:p>
          <w:p w14:paraId="5DAE2B92" w14:textId="77777777" w:rsidR="00D854F9" w:rsidRPr="0088193B" w:rsidRDefault="00880E30" w:rsidP="00880E30">
            <w:pPr>
              <w:pStyle w:val="TAL"/>
              <w:rPr>
                <w:lang w:eastAsia="zh-CN"/>
              </w:rPr>
            </w:pPr>
            <w:r w:rsidRPr="0088193B">
              <w:rPr>
                <w:lang w:eastAsia="zh-CN"/>
              </w:rPr>
              <w:t>(</w:t>
            </w:r>
            <w:r w:rsidRPr="0088193B">
              <w:t>LCID=’11101’),</w:t>
            </w:r>
            <w:r w:rsidR="00D854F9" w:rsidRPr="0088193B">
              <w:t xml:space="preserve">MAC sub-header,  </w:t>
            </w:r>
            <w:r w:rsidRPr="0088193B">
              <w:rPr>
                <w:lang w:eastAsia="zh-CN"/>
              </w:rPr>
              <w:t>Short</w:t>
            </w:r>
            <w:r w:rsidRPr="0088193B">
              <w:t xml:space="preserve"> BSR,</w:t>
            </w:r>
            <w:r w:rsidR="00D854F9" w:rsidRPr="0088193B">
              <w:t>AMD PDU)</w:t>
            </w:r>
          </w:p>
        </w:tc>
        <w:tc>
          <w:tcPr>
            <w:tcW w:w="567" w:type="dxa"/>
            <w:shd w:val="clear" w:color="auto" w:fill="auto"/>
          </w:tcPr>
          <w:p w14:paraId="7DCA7AFE" w14:textId="77777777" w:rsidR="00D854F9" w:rsidRPr="0088193B" w:rsidRDefault="00D854F9" w:rsidP="009C0B8C">
            <w:pPr>
              <w:pStyle w:val="TAC"/>
              <w:rPr>
                <w:lang w:eastAsia="zh-CN"/>
              </w:rPr>
            </w:pPr>
            <w:r w:rsidRPr="0088193B">
              <w:rPr>
                <w:lang w:eastAsia="zh-CN"/>
              </w:rPr>
              <w:t>3</w:t>
            </w:r>
          </w:p>
        </w:tc>
        <w:tc>
          <w:tcPr>
            <w:tcW w:w="850" w:type="dxa"/>
            <w:shd w:val="clear" w:color="auto" w:fill="auto"/>
          </w:tcPr>
          <w:p w14:paraId="5BDD653F" w14:textId="77777777" w:rsidR="00D854F9" w:rsidRPr="0088193B" w:rsidRDefault="00D854F9" w:rsidP="009C0B8C">
            <w:pPr>
              <w:pStyle w:val="TAC"/>
              <w:rPr>
                <w:lang w:eastAsia="zh-CN"/>
              </w:rPr>
            </w:pPr>
            <w:r w:rsidRPr="0088193B">
              <w:t>P</w:t>
            </w:r>
          </w:p>
        </w:tc>
      </w:tr>
      <w:tr w:rsidR="00880E30" w:rsidRPr="0088193B" w14:paraId="0733D9AD" w14:textId="77777777" w:rsidTr="00D17E71">
        <w:tc>
          <w:tcPr>
            <w:tcW w:w="534" w:type="dxa"/>
            <w:shd w:val="clear" w:color="auto" w:fill="auto"/>
          </w:tcPr>
          <w:p w14:paraId="338E3E9E" w14:textId="77777777" w:rsidR="00880E30" w:rsidRPr="0088193B" w:rsidRDefault="00880E30" w:rsidP="00D17E71">
            <w:pPr>
              <w:pStyle w:val="TAC"/>
              <w:rPr>
                <w:lang w:eastAsia="zh-CN"/>
              </w:rPr>
            </w:pPr>
            <w:r w:rsidRPr="0088193B">
              <w:t>18a</w:t>
            </w:r>
          </w:p>
        </w:tc>
        <w:tc>
          <w:tcPr>
            <w:tcW w:w="3968" w:type="dxa"/>
            <w:shd w:val="clear" w:color="auto" w:fill="auto"/>
          </w:tcPr>
          <w:p w14:paraId="73050F7C" w14:textId="77777777" w:rsidR="00880E30" w:rsidRPr="0088193B" w:rsidRDefault="00880E30" w:rsidP="00D17E71">
            <w:pPr>
              <w:pStyle w:val="TAL"/>
            </w:pPr>
            <w:r w:rsidRPr="0088193B">
              <w:t>The SS transmits a MAC PDU containing RLC status PDU acknowledging reception of RLC PDUs in step 18</w:t>
            </w:r>
          </w:p>
        </w:tc>
        <w:tc>
          <w:tcPr>
            <w:tcW w:w="708" w:type="dxa"/>
            <w:shd w:val="clear" w:color="auto" w:fill="auto"/>
          </w:tcPr>
          <w:p w14:paraId="242FEAF4" w14:textId="77777777" w:rsidR="00880E30" w:rsidRPr="0088193B" w:rsidRDefault="00880E30" w:rsidP="00D17E71">
            <w:pPr>
              <w:pStyle w:val="TAC"/>
            </w:pPr>
            <w:r w:rsidRPr="0088193B">
              <w:t>&lt;--</w:t>
            </w:r>
          </w:p>
        </w:tc>
        <w:tc>
          <w:tcPr>
            <w:tcW w:w="2976" w:type="dxa"/>
            <w:shd w:val="clear" w:color="auto" w:fill="auto"/>
          </w:tcPr>
          <w:p w14:paraId="5D55637D" w14:textId="77777777" w:rsidR="00880E30" w:rsidRPr="0088193B" w:rsidRDefault="00880E30" w:rsidP="00D17E71">
            <w:pPr>
              <w:pStyle w:val="TAL"/>
            </w:pPr>
            <w:r w:rsidRPr="0088193B">
              <w:t xml:space="preserve">MAC PDU </w:t>
            </w:r>
          </w:p>
        </w:tc>
        <w:tc>
          <w:tcPr>
            <w:tcW w:w="567" w:type="dxa"/>
            <w:shd w:val="clear" w:color="auto" w:fill="auto"/>
          </w:tcPr>
          <w:p w14:paraId="2FD68BE0" w14:textId="77777777" w:rsidR="00880E30" w:rsidRPr="0088193B" w:rsidRDefault="00880E30" w:rsidP="00D17E71">
            <w:pPr>
              <w:pStyle w:val="TAC"/>
              <w:rPr>
                <w:lang w:eastAsia="zh-CN"/>
              </w:rPr>
            </w:pPr>
            <w:r w:rsidRPr="0088193B">
              <w:t>-</w:t>
            </w:r>
          </w:p>
        </w:tc>
        <w:tc>
          <w:tcPr>
            <w:tcW w:w="850" w:type="dxa"/>
            <w:shd w:val="clear" w:color="auto" w:fill="auto"/>
          </w:tcPr>
          <w:p w14:paraId="54C0E591" w14:textId="77777777" w:rsidR="00880E30" w:rsidRPr="0088193B" w:rsidRDefault="00880E30" w:rsidP="00D17E71">
            <w:pPr>
              <w:pStyle w:val="TAC"/>
            </w:pPr>
            <w:r w:rsidRPr="0088193B">
              <w:t>-</w:t>
            </w:r>
          </w:p>
        </w:tc>
      </w:tr>
      <w:tr w:rsidR="00D854F9" w:rsidRPr="0088193B" w14:paraId="3DDD804A" w14:textId="77777777">
        <w:tc>
          <w:tcPr>
            <w:tcW w:w="534" w:type="dxa"/>
            <w:shd w:val="clear" w:color="auto" w:fill="auto"/>
          </w:tcPr>
          <w:p w14:paraId="6B3267D6" w14:textId="77777777" w:rsidR="00D854F9" w:rsidRPr="0088193B" w:rsidRDefault="00D854F9" w:rsidP="009C0B8C">
            <w:pPr>
              <w:pStyle w:val="TAC"/>
            </w:pPr>
            <w:r w:rsidRPr="0088193B">
              <w:rPr>
                <w:lang w:eastAsia="zh-CN"/>
              </w:rPr>
              <w:t>19</w:t>
            </w:r>
          </w:p>
        </w:tc>
        <w:tc>
          <w:tcPr>
            <w:tcW w:w="3968" w:type="dxa"/>
            <w:shd w:val="clear" w:color="auto" w:fill="auto"/>
          </w:tcPr>
          <w:p w14:paraId="07C65A1B" w14:textId="77777777" w:rsidR="00D854F9" w:rsidRPr="0088193B" w:rsidRDefault="00D854F9" w:rsidP="009C0B8C">
            <w:pPr>
              <w:pStyle w:val="TAL"/>
            </w:pPr>
            <w:r w:rsidRPr="0088193B">
              <w:t xml:space="preserve">The SS sends </w:t>
            </w:r>
            <w:r w:rsidRPr="0088193B">
              <w:rPr>
                <w:lang w:eastAsia="zh-CN"/>
              </w:rPr>
              <w:t xml:space="preserve">two </w:t>
            </w:r>
            <w:r w:rsidRPr="0088193B">
              <w:t>uplink grant</w:t>
            </w:r>
            <w:r w:rsidRPr="0088193B">
              <w:rPr>
                <w:lang w:eastAsia="zh-CN"/>
              </w:rPr>
              <w:t>s with same size of</w:t>
            </w:r>
            <w:r w:rsidRPr="0088193B">
              <w:t xml:space="preserve"> </w:t>
            </w:r>
            <w:r w:rsidRPr="0088193B">
              <w:rPr>
                <w:lang w:eastAsia="zh-CN"/>
              </w:rPr>
              <w:t>152</w:t>
            </w:r>
            <w:r w:rsidRPr="0088193B">
              <w:t xml:space="preserve"> bits</w:t>
            </w:r>
            <w:r w:rsidRPr="0088193B">
              <w:rPr>
                <w:lang w:eastAsia="zh-CN"/>
              </w:rPr>
              <w:t xml:space="preserve"> for both Cell 1 and Cell 3 in the same TTI </w:t>
            </w:r>
            <w:r w:rsidRPr="0088193B">
              <w:t xml:space="preserve">(Note </w:t>
            </w:r>
            <w:r w:rsidRPr="0088193B">
              <w:rPr>
                <w:lang w:eastAsia="zh-CN"/>
              </w:rPr>
              <w:t>3</w:t>
            </w:r>
            <w:r w:rsidRPr="0088193B">
              <w:t>)</w:t>
            </w:r>
          </w:p>
        </w:tc>
        <w:tc>
          <w:tcPr>
            <w:tcW w:w="708" w:type="dxa"/>
            <w:shd w:val="clear" w:color="auto" w:fill="auto"/>
          </w:tcPr>
          <w:p w14:paraId="5F7B7DDF" w14:textId="77777777" w:rsidR="00D854F9" w:rsidRPr="0088193B" w:rsidRDefault="00D854F9" w:rsidP="009C0B8C">
            <w:pPr>
              <w:pStyle w:val="TAC"/>
            </w:pPr>
            <w:r w:rsidRPr="0088193B">
              <w:t>&lt;--</w:t>
            </w:r>
          </w:p>
        </w:tc>
        <w:tc>
          <w:tcPr>
            <w:tcW w:w="2976" w:type="dxa"/>
            <w:shd w:val="clear" w:color="auto" w:fill="auto"/>
          </w:tcPr>
          <w:p w14:paraId="1F98B978" w14:textId="77777777" w:rsidR="00D854F9" w:rsidRPr="0088193B" w:rsidRDefault="00D854F9" w:rsidP="009C0B8C">
            <w:pPr>
              <w:pStyle w:val="TAL"/>
            </w:pPr>
            <w:r w:rsidRPr="0088193B">
              <w:t>(UL grant)</w:t>
            </w:r>
          </w:p>
        </w:tc>
        <w:tc>
          <w:tcPr>
            <w:tcW w:w="567" w:type="dxa"/>
            <w:shd w:val="clear" w:color="auto" w:fill="auto"/>
          </w:tcPr>
          <w:p w14:paraId="410FE1D2" w14:textId="77777777" w:rsidR="00D854F9" w:rsidRPr="0088193B" w:rsidRDefault="00D854F9" w:rsidP="009C0B8C">
            <w:pPr>
              <w:pStyle w:val="TAC"/>
              <w:rPr>
                <w:lang w:eastAsia="zh-CN"/>
              </w:rPr>
            </w:pPr>
            <w:r w:rsidRPr="0088193B">
              <w:t>-</w:t>
            </w:r>
          </w:p>
        </w:tc>
        <w:tc>
          <w:tcPr>
            <w:tcW w:w="850" w:type="dxa"/>
            <w:shd w:val="clear" w:color="auto" w:fill="auto"/>
          </w:tcPr>
          <w:p w14:paraId="19571C18" w14:textId="77777777" w:rsidR="00D854F9" w:rsidRPr="0088193B" w:rsidRDefault="00D854F9" w:rsidP="009C0B8C">
            <w:pPr>
              <w:pStyle w:val="TAC"/>
            </w:pPr>
            <w:r w:rsidRPr="0088193B">
              <w:t>-</w:t>
            </w:r>
          </w:p>
        </w:tc>
      </w:tr>
      <w:tr w:rsidR="00D854F9" w:rsidRPr="0088193B" w14:paraId="65FA46EE" w14:textId="77777777">
        <w:tc>
          <w:tcPr>
            <w:tcW w:w="534" w:type="dxa"/>
            <w:shd w:val="clear" w:color="auto" w:fill="auto"/>
          </w:tcPr>
          <w:p w14:paraId="758F59DE" w14:textId="77777777" w:rsidR="00D854F9" w:rsidRPr="0088193B" w:rsidRDefault="00D854F9" w:rsidP="009C0B8C">
            <w:pPr>
              <w:pStyle w:val="TAC"/>
            </w:pPr>
            <w:r w:rsidRPr="0088193B">
              <w:rPr>
                <w:lang w:eastAsia="zh-CN"/>
              </w:rPr>
              <w:t>20</w:t>
            </w:r>
          </w:p>
        </w:tc>
        <w:tc>
          <w:tcPr>
            <w:tcW w:w="3968" w:type="dxa"/>
            <w:shd w:val="clear" w:color="auto" w:fill="auto"/>
          </w:tcPr>
          <w:p w14:paraId="17778253" w14:textId="77777777" w:rsidR="00D854F9" w:rsidRPr="0088193B" w:rsidRDefault="00D854F9" w:rsidP="009C0B8C">
            <w:pPr>
              <w:pStyle w:val="TAL"/>
            </w:pPr>
            <w:r w:rsidRPr="0088193B">
              <w:t xml:space="preserve">Check: Does </w:t>
            </w:r>
            <w:r w:rsidRPr="0088193B">
              <w:rPr>
                <w:lang w:eastAsia="zh-CN"/>
              </w:rPr>
              <w:t xml:space="preserve">the </w:t>
            </w:r>
            <w:r w:rsidRPr="0088193B">
              <w:t xml:space="preserve">UE transmit </w:t>
            </w:r>
            <w:r w:rsidRPr="0088193B">
              <w:rPr>
                <w:lang w:eastAsia="zh-CN"/>
              </w:rPr>
              <w:t>two</w:t>
            </w:r>
            <w:r w:rsidRPr="0088193B">
              <w:t xml:space="preserve"> MAC PDU</w:t>
            </w:r>
            <w:r w:rsidRPr="0088193B">
              <w:rPr>
                <w:lang w:eastAsia="zh-CN"/>
              </w:rPr>
              <w:t xml:space="preserve">s, </w:t>
            </w:r>
            <w:r w:rsidR="003F457F" w:rsidRPr="0088193B">
              <w:rPr>
                <w:lang w:eastAsia="zh-CN"/>
              </w:rPr>
              <w:t xml:space="preserve">the second one </w:t>
            </w:r>
            <w:r w:rsidRPr="0088193B">
              <w:t>containing a</w:t>
            </w:r>
            <w:r w:rsidRPr="0088193B">
              <w:rPr>
                <w:lang w:eastAsia="zh-CN"/>
              </w:rPr>
              <w:t>n</w:t>
            </w:r>
            <w:r w:rsidRPr="0088193B">
              <w:t xml:space="preserve"> RLC SDU and a </w:t>
            </w:r>
            <w:r w:rsidRPr="0088193B">
              <w:rPr>
                <w:lang w:eastAsia="zh-CN"/>
              </w:rPr>
              <w:t>long</w:t>
            </w:r>
            <w:r w:rsidRPr="0088193B">
              <w:t xml:space="preserve"> </w:t>
            </w:r>
            <w:r w:rsidRPr="0088193B">
              <w:rPr>
                <w:lang w:eastAsia="zh-CN"/>
              </w:rPr>
              <w:t xml:space="preserve">padding </w:t>
            </w:r>
            <w:r w:rsidRPr="0088193B">
              <w:t xml:space="preserve">BSR </w:t>
            </w:r>
            <w:r w:rsidRPr="0088193B">
              <w:rPr>
                <w:lang w:eastAsia="zh-CN"/>
              </w:rPr>
              <w:t>in a TTI??</w:t>
            </w:r>
          </w:p>
        </w:tc>
        <w:tc>
          <w:tcPr>
            <w:tcW w:w="708" w:type="dxa"/>
            <w:shd w:val="clear" w:color="auto" w:fill="auto"/>
          </w:tcPr>
          <w:p w14:paraId="5ECF7A8D" w14:textId="77777777" w:rsidR="00D854F9" w:rsidRPr="0088193B" w:rsidRDefault="00D854F9" w:rsidP="009C0B8C">
            <w:pPr>
              <w:pStyle w:val="TAC"/>
            </w:pPr>
            <w:r w:rsidRPr="0088193B">
              <w:t>--&gt;</w:t>
            </w:r>
          </w:p>
        </w:tc>
        <w:tc>
          <w:tcPr>
            <w:tcW w:w="2976" w:type="dxa"/>
            <w:shd w:val="clear" w:color="auto" w:fill="auto"/>
          </w:tcPr>
          <w:p w14:paraId="589D493D" w14:textId="77777777" w:rsidR="003F457F" w:rsidRPr="0088193B" w:rsidRDefault="00D854F9" w:rsidP="003F457F">
            <w:pPr>
              <w:pStyle w:val="TAL"/>
            </w:pPr>
            <w:r w:rsidRPr="0088193B">
              <w:t>MAC PDU (</w:t>
            </w:r>
            <w:r w:rsidRPr="0088193B">
              <w:rPr>
                <w:lang w:eastAsia="zh-CN"/>
              </w:rPr>
              <w:t>Long</w:t>
            </w:r>
            <w:r w:rsidRPr="0088193B">
              <w:t xml:space="preserve"> BSR header (LCID=’111</w:t>
            </w:r>
            <w:r w:rsidRPr="0088193B">
              <w:rPr>
                <w:lang w:eastAsia="zh-CN"/>
              </w:rPr>
              <w:t>10</w:t>
            </w:r>
            <w:r w:rsidRPr="0088193B">
              <w:t xml:space="preserve">’), </w:t>
            </w:r>
            <w:r w:rsidRPr="0088193B">
              <w:rPr>
                <w:lang w:eastAsia="zh-CN"/>
              </w:rPr>
              <w:t>Long</w:t>
            </w:r>
            <w:r w:rsidRPr="0088193B">
              <w:t xml:space="preserve"> BSR, RLC SDU)</w:t>
            </w:r>
            <w:r w:rsidR="003F457F" w:rsidRPr="0088193B">
              <w:rPr>
                <w:lang w:eastAsia="zh-CN"/>
              </w:rPr>
              <w:t xml:space="preserve"> </w:t>
            </w:r>
            <w:r w:rsidR="003F457F" w:rsidRPr="0088193B">
              <w:t>( the scheduling procedures is applied to the sum of the capacities of the grants)</w:t>
            </w:r>
          </w:p>
          <w:p w14:paraId="250F9715" w14:textId="77777777" w:rsidR="00D854F9" w:rsidRPr="0088193B" w:rsidRDefault="003F457F" w:rsidP="003F457F">
            <w:pPr>
              <w:pStyle w:val="TAL"/>
              <w:rPr>
                <w:lang w:eastAsia="zh-CN"/>
              </w:rPr>
            </w:pPr>
            <w:r w:rsidRPr="0088193B">
              <w:t>Or MAC PDU (MAC sub-header, AMD PDU</w:t>
            </w:r>
            <w:r w:rsidRPr="0088193B">
              <w:rPr>
                <w:lang w:eastAsia="zh-CN"/>
              </w:rPr>
              <w:t>, RLC SDU</w:t>
            </w:r>
            <w:r w:rsidRPr="0088193B">
              <w:t>) (the scheduling procedures is applied to each grant independently)</w:t>
            </w:r>
          </w:p>
          <w:p w14:paraId="6223C603" w14:textId="77777777" w:rsidR="00D854F9" w:rsidRPr="0088193B" w:rsidRDefault="00D854F9" w:rsidP="009C0B8C">
            <w:pPr>
              <w:pStyle w:val="TAL"/>
              <w:rPr>
                <w:lang w:eastAsia="zh-CN"/>
              </w:rPr>
            </w:pPr>
          </w:p>
          <w:p w14:paraId="11704293" w14:textId="77777777" w:rsidR="00D854F9" w:rsidRPr="0088193B" w:rsidRDefault="00D854F9" w:rsidP="009C0B8C">
            <w:pPr>
              <w:pStyle w:val="TAL"/>
            </w:pPr>
            <w:r w:rsidRPr="0088193B">
              <w:t>MAC PDU (</w:t>
            </w:r>
            <w:r w:rsidRPr="0088193B">
              <w:rPr>
                <w:lang w:eastAsia="zh-CN"/>
              </w:rPr>
              <w:t>Long</w:t>
            </w:r>
            <w:r w:rsidRPr="0088193B">
              <w:t xml:space="preserve"> BSR header (LCID=’111</w:t>
            </w:r>
            <w:r w:rsidRPr="0088193B">
              <w:rPr>
                <w:lang w:eastAsia="zh-CN"/>
              </w:rPr>
              <w:t>10</w:t>
            </w:r>
            <w:r w:rsidRPr="0088193B">
              <w:t xml:space="preserve">’), </w:t>
            </w:r>
            <w:r w:rsidRPr="0088193B">
              <w:rPr>
                <w:lang w:eastAsia="zh-CN"/>
              </w:rPr>
              <w:t>Long</w:t>
            </w:r>
            <w:r w:rsidRPr="0088193B">
              <w:t xml:space="preserve"> BSR, RLC SDU)</w:t>
            </w:r>
          </w:p>
        </w:tc>
        <w:tc>
          <w:tcPr>
            <w:tcW w:w="567" w:type="dxa"/>
            <w:shd w:val="clear" w:color="auto" w:fill="auto"/>
          </w:tcPr>
          <w:p w14:paraId="1AB6C0F2" w14:textId="77777777" w:rsidR="00D854F9" w:rsidRPr="0088193B" w:rsidRDefault="00D854F9" w:rsidP="009C0B8C">
            <w:pPr>
              <w:pStyle w:val="TAC"/>
              <w:rPr>
                <w:lang w:eastAsia="zh-CN"/>
              </w:rPr>
            </w:pPr>
            <w:r w:rsidRPr="0088193B">
              <w:rPr>
                <w:lang w:eastAsia="zh-CN"/>
              </w:rPr>
              <w:t>2</w:t>
            </w:r>
          </w:p>
        </w:tc>
        <w:tc>
          <w:tcPr>
            <w:tcW w:w="850" w:type="dxa"/>
            <w:shd w:val="clear" w:color="auto" w:fill="auto"/>
          </w:tcPr>
          <w:p w14:paraId="7014B896" w14:textId="77777777" w:rsidR="00D854F9" w:rsidRPr="0088193B" w:rsidRDefault="00D854F9" w:rsidP="009C0B8C">
            <w:pPr>
              <w:pStyle w:val="TAC"/>
            </w:pPr>
            <w:r w:rsidRPr="0088193B">
              <w:t>P</w:t>
            </w:r>
          </w:p>
        </w:tc>
      </w:tr>
      <w:tr w:rsidR="00880E30" w:rsidRPr="0088193B" w14:paraId="3F8D3743" w14:textId="77777777" w:rsidTr="00D17E71">
        <w:tc>
          <w:tcPr>
            <w:tcW w:w="534" w:type="dxa"/>
            <w:shd w:val="clear" w:color="auto" w:fill="auto"/>
          </w:tcPr>
          <w:p w14:paraId="4D7FFCCA" w14:textId="77777777" w:rsidR="00880E30" w:rsidRPr="0088193B" w:rsidRDefault="00880E30" w:rsidP="00D17E71">
            <w:pPr>
              <w:pStyle w:val="TAC"/>
              <w:rPr>
                <w:lang w:eastAsia="zh-CN"/>
              </w:rPr>
            </w:pPr>
            <w:r w:rsidRPr="0088193B">
              <w:t>21</w:t>
            </w:r>
          </w:p>
        </w:tc>
        <w:tc>
          <w:tcPr>
            <w:tcW w:w="3968" w:type="dxa"/>
            <w:shd w:val="clear" w:color="auto" w:fill="auto"/>
          </w:tcPr>
          <w:p w14:paraId="4211B38A" w14:textId="77777777" w:rsidR="00880E30" w:rsidRPr="0088193B" w:rsidRDefault="00880E30" w:rsidP="00D17E71">
            <w:pPr>
              <w:pStyle w:val="TAL"/>
            </w:pPr>
            <w:r w:rsidRPr="0088193B">
              <w:t>The SS transmits a MAC PDU containing RLC status PDU acknowledging reception of RLC PDUs in step 21</w:t>
            </w:r>
          </w:p>
        </w:tc>
        <w:tc>
          <w:tcPr>
            <w:tcW w:w="708" w:type="dxa"/>
            <w:shd w:val="clear" w:color="auto" w:fill="auto"/>
          </w:tcPr>
          <w:p w14:paraId="3C218D06" w14:textId="77777777" w:rsidR="00880E30" w:rsidRPr="0088193B" w:rsidRDefault="00880E30" w:rsidP="00D17E71">
            <w:pPr>
              <w:pStyle w:val="TAC"/>
            </w:pPr>
            <w:r w:rsidRPr="0088193B">
              <w:t>&lt;--</w:t>
            </w:r>
          </w:p>
        </w:tc>
        <w:tc>
          <w:tcPr>
            <w:tcW w:w="2976" w:type="dxa"/>
            <w:shd w:val="clear" w:color="auto" w:fill="auto"/>
          </w:tcPr>
          <w:p w14:paraId="6E2BFB7D" w14:textId="77777777" w:rsidR="00880E30" w:rsidRPr="0088193B" w:rsidRDefault="00120E49" w:rsidP="00D17E71">
            <w:pPr>
              <w:pStyle w:val="TAL"/>
            </w:pPr>
            <w:r w:rsidRPr="0088193B">
              <w:t>MAC PDU</w:t>
            </w:r>
          </w:p>
        </w:tc>
        <w:tc>
          <w:tcPr>
            <w:tcW w:w="567" w:type="dxa"/>
            <w:shd w:val="clear" w:color="auto" w:fill="auto"/>
          </w:tcPr>
          <w:p w14:paraId="285BE239" w14:textId="77777777" w:rsidR="00880E30" w:rsidRPr="0088193B" w:rsidRDefault="00880E30" w:rsidP="00D17E71">
            <w:pPr>
              <w:pStyle w:val="TAC"/>
              <w:rPr>
                <w:lang w:eastAsia="zh-CN"/>
              </w:rPr>
            </w:pPr>
            <w:r w:rsidRPr="0088193B">
              <w:t>-</w:t>
            </w:r>
          </w:p>
        </w:tc>
        <w:tc>
          <w:tcPr>
            <w:tcW w:w="850" w:type="dxa"/>
            <w:shd w:val="clear" w:color="auto" w:fill="auto"/>
          </w:tcPr>
          <w:p w14:paraId="68026944" w14:textId="77777777" w:rsidR="00880E30" w:rsidRPr="0088193B" w:rsidRDefault="00880E30" w:rsidP="00D17E71">
            <w:pPr>
              <w:pStyle w:val="TAC"/>
            </w:pPr>
            <w:r w:rsidRPr="0088193B">
              <w:t>-</w:t>
            </w:r>
          </w:p>
        </w:tc>
      </w:tr>
      <w:tr w:rsidR="00D854F9" w:rsidRPr="0088193B" w14:paraId="3A4FB32F" w14:textId="77777777">
        <w:tc>
          <w:tcPr>
            <w:tcW w:w="9603" w:type="dxa"/>
            <w:gridSpan w:val="6"/>
            <w:shd w:val="clear" w:color="auto" w:fill="auto"/>
          </w:tcPr>
          <w:p w14:paraId="278DCBD9" w14:textId="77777777" w:rsidR="00D854F9" w:rsidRPr="0088193B" w:rsidRDefault="00D854F9" w:rsidP="009C0B8C">
            <w:pPr>
              <w:pStyle w:val="TAN"/>
            </w:pPr>
            <w:r w:rsidRPr="0088193B">
              <w:t>Note 1:</w:t>
            </w:r>
            <w:r w:rsidRPr="0088193B">
              <w:tab/>
              <w:t xml:space="preserve">SS transmit an UL grant of </w:t>
            </w:r>
            <w:r w:rsidR="00F011B8" w:rsidRPr="0088193B">
              <w:t>16</w:t>
            </w:r>
            <w:r w:rsidRPr="0088193B">
              <w:t xml:space="preserve"> bits (</w:t>
            </w:r>
            <w:r w:rsidRPr="0088193B">
              <w:rPr>
                <w:i/>
                <w:iCs/>
              </w:rPr>
              <w:t>I</w:t>
            </w:r>
            <w:r w:rsidRPr="0088193B">
              <w:rPr>
                <w:i/>
                <w:iCs/>
                <w:vertAlign w:val="subscript"/>
              </w:rPr>
              <w:t>TBS</w:t>
            </w:r>
            <w:r w:rsidRPr="0088193B">
              <w:t xml:space="preserve">=0, </w:t>
            </w:r>
            <w:r w:rsidRPr="0088193B">
              <w:rPr>
                <w:i/>
                <w:iCs/>
              </w:rPr>
              <w:t>N</w:t>
            </w:r>
            <w:r w:rsidRPr="0088193B">
              <w:rPr>
                <w:i/>
                <w:iCs/>
                <w:vertAlign w:val="subscript"/>
              </w:rPr>
              <w:t>PRB</w:t>
            </w:r>
            <w:r w:rsidRPr="0088193B">
              <w:t>=</w:t>
            </w:r>
            <w:r w:rsidR="00F011B8" w:rsidRPr="0088193B">
              <w:t>1</w:t>
            </w:r>
            <w:r w:rsidRPr="0088193B">
              <w:t xml:space="preserve">, TS 36.213 Table 7.1.7.2.1-1) to allow UE to transmit a Regular BSR triggered by the new data received logicalChannelGroup </w:t>
            </w:r>
            <w:r w:rsidRPr="0088193B">
              <w:rPr>
                <w:lang w:eastAsia="zh-CN"/>
              </w:rPr>
              <w:t>2</w:t>
            </w:r>
            <w:r w:rsidRPr="0088193B">
              <w:t xml:space="preserve"> in step </w:t>
            </w:r>
            <w:r w:rsidR="00F011B8" w:rsidRPr="0088193B">
              <w:t>15</w:t>
            </w:r>
            <w:r w:rsidRPr="0088193B">
              <w:t xml:space="preserve"> This to enable testing of Padding BSR which has lower priority than Regular BSR.</w:t>
            </w:r>
          </w:p>
          <w:p w14:paraId="05D21AC1" w14:textId="77777777" w:rsidR="00D854F9" w:rsidRPr="0088193B" w:rsidRDefault="00D854F9" w:rsidP="009C0B8C">
            <w:pPr>
              <w:pStyle w:val="TAN"/>
              <w:rPr>
                <w:lang w:eastAsia="zh-CN"/>
              </w:rPr>
            </w:pPr>
            <w:r w:rsidRPr="0088193B">
              <w:t>Note 2:</w:t>
            </w:r>
            <w:r w:rsidRPr="0088193B">
              <w:tab/>
              <w:t>UL grant of 136 bits (</w:t>
            </w:r>
            <w:r w:rsidRPr="0088193B">
              <w:rPr>
                <w:i/>
                <w:iCs/>
              </w:rPr>
              <w:t>I</w:t>
            </w:r>
            <w:r w:rsidRPr="0088193B">
              <w:rPr>
                <w:i/>
                <w:iCs/>
                <w:vertAlign w:val="subscript"/>
              </w:rPr>
              <w:t>TBS</w:t>
            </w:r>
            <w:r w:rsidRPr="0088193B">
              <w:t xml:space="preserve">=9, </w:t>
            </w:r>
            <w:r w:rsidRPr="0088193B">
              <w:rPr>
                <w:i/>
                <w:iCs/>
              </w:rPr>
              <w:t>N</w:t>
            </w:r>
            <w:r w:rsidRPr="0088193B">
              <w:rPr>
                <w:i/>
                <w:iCs/>
                <w:vertAlign w:val="subscript"/>
              </w:rPr>
              <w:t>PRB</w:t>
            </w:r>
            <w:r w:rsidRPr="0088193B">
              <w:t>=1, TS 36.213 Table 7.1.7.2.1-1)  is chosen such that the MAC PDU padding bits will be equal to or larger than the size of Short/Truncated BSR and smaller than Long BSR. RLC SDU size is 12 bytes, size of AMD PDU header is 2 bytes, size of MAC header is 2 bytes (1 byte for MAC SDU sub-header using R/R/E/LCID for last sub header and 1 byte for BSR sub-header) and size of Short BSR/Truncated BSR is one byte, i.e. setting UL grant to 17 bytes (136 bits) enable UE to include Short/Truncated BSR.</w:t>
            </w:r>
          </w:p>
          <w:p w14:paraId="68590633" w14:textId="77777777" w:rsidR="00D854F9" w:rsidRPr="0088193B" w:rsidRDefault="00D854F9" w:rsidP="009C0B8C">
            <w:pPr>
              <w:pStyle w:val="TAN"/>
            </w:pPr>
            <w:r w:rsidRPr="0088193B">
              <w:t xml:space="preserve">Note </w:t>
            </w:r>
            <w:r w:rsidRPr="0088193B">
              <w:rPr>
                <w:lang w:eastAsia="zh-CN"/>
              </w:rPr>
              <w:t>3</w:t>
            </w:r>
            <w:r w:rsidRPr="0088193B">
              <w:t>:</w:t>
            </w:r>
            <w:r w:rsidRPr="0088193B">
              <w:tab/>
              <w:t>UL grant of 152 bits (</w:t>
            </w:r>
            <w:r w:rsidRPr="0088193B">
              <w:rPr>
                <w:i/>
                <w:iCs/>
              </w:rPr>
              <w:t>I</w:t>
            </w:r>
            <w:r w:rsidRPr="0088193B">
              <w:rPr>
                <w:i/>
                <w:iCs/>
                <w:vertAlign w:val="subscript"/>
              </w:rPr>
              <w:t>TBS</w:t>
            </w:r>
            <w:r w:rsidRPr="0088193B">
              <w:t>=</w:t>
            </w:r>
            <w:r w:rsidRPr="0088193B">
              <w:rPr>
                <w:lang w:eastAsia="zh-CN"/>
              </w:rPr>
              <w:t>0</w:t>
            </w:r>
            <w:r w:rsidRPr="0088193B">
              <w:t xml:space="preserve">, </w:t>
            </w:r>
            <w:r w:rsidRPr="0088193B">
              <w:rPr>
                <w:i/>
                <w:iCs/>
              </w:rPr>
              <w:t>N</w:t>
            </w:r>
            <w:r w:rsidRPr="0088193B">
              <w:rPr>
                <w:i/>
                <w:iCs/>
                <w:vertAlign w:val="subscript"/>
              </w:rPr>
              <w:t>PRB</w:t>
            </w:r>
            <w:r w:rsidRPr="0088193B">
              <w:t>=</w:t>
            </w:r>
            <w:r w:rsidRPr="0088193B">
              <w:rPr>
                <w:lang w:eastAsia="zh-CN"/>
              </w:rPr>
              <w:t>6</w:t>
            </w:r>
            <w:r w:rsidRPr="0088193B">
              <w:t>, TS 36.213 Table 7.1.7.2.1-1) is chosen such that the MAC PDU padding bits will be equal to or larger than the size of Long BSR. RLC SDU size is 12 bytes, size of AMD PDU header is 2 bytes, size of MAC header is 2 bytes (1 byte for MAC SDU sub-header using R/R/E/LCID for last sub header and 1 byte for BSR sub-header) and size of Long BSR is 3 bytes, i.e. setting UL grant to 19 bytes (152 bits) enable UE to include padding Long BSR.</w:t>
            </w:r>
          </w:p>
        </w:tc>
      </w:tr>
    </w:tbl>
    <w:p w14:paraId="1E99F80E" w14:textId="77777777" w:rsidR="00D854F9" w:rsidRPr="0088193B" w:rsidRDefault="00D854F9" w:rsidP="00D854F9"/>
    <w:p w14:paraId="13CDECBB" w14:textId="77777777" w:rsidR="00D854F9" w:rsidRPr="0088193B" w:rsidRDefault="00D854F9" w:rsidP="00D854F9">
      <w:pPr>
        <w:pStyle w:val="H6"/>
      </w:pPr>
      <w:r w:rsidRPr="0088193B">
        <w:t>7.1.4.20.1.3.3</w:t>
      </w:r>
      <w:r w:rsidRPr="0088193B">
        <w:tab/>
        <w:t>Specific Message Contents</w:t>
      </w:r>
    </w:p>
    <w:p w14:paraId="5DFF8BE3" w14:textId="77777777" w:rsidR="00D854F9" w:rsidRPr="0088193B" w:rsidRDefault="00D854F9" w:rsidP="00D854F9">
      <w:pPr>
        <w:pStyle w:val="TH"/>
      </w:pPr>
      <w:r w:rsidRPr="0088193B">
        <w:t xml:space="preserve">Table 7.1.4.20.1.3.3-1: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854F9" w:rsidRPr="0088193B" w14:paraId="1DF15884" w14:textId="77777777">
        <w:tc>
          <w:tcPr>
            <w:tcW w:w="9637" w:type="dxa"/>
            <w:gridSpan w:val="4"/>
            <w:shd w:val="clear" w:color="auto" w:fill="auto"/>
          </w:tcPr>
          <w:p w14:paraId="2FA66805" w14:textId="77777777" w:rsidR="00D854F9" w:rsidRPr="0088193B" w:rsidRDefault="00D854F9" w:rsidP="009C0B8C">
            <w:pPr>
              <w:pStyle w:val="TAL"/>
            </w:pPr>
            <w:r w:rsidRPr="0088193B">
              <w:t>Derivation path: 36.508 table 4.8.2.1.5-1</w:t>
            </w:r>
          </w:p>
        </w:tc>
      </w:tr>
      <w:tr w:rsidR="00D854F9" w:rsidRPr="0088193B" w14:paraId="60FEDAF3" w14:textId="77777777">
        <w:tc>
          <w:tcPr>
            <w:tcW w:w="4535" w:type="dxa"/>
            <w:tcBorders>
              <w:bottom w:val="single" w:sz="4" w:space="0" w:color="auto"/>
            </w:tcBorders>
            <w:shd w:val="clear" w:color="auto" w:fill="auto"/>
          </w:tcPr>
          <w:p w14:paraId="4EDD8B7B" w14:textId="77777777" w:rsidR="00D854F9" w:rsidRPr="0088193B" w:rsidRDefault="00D854F9" w:rsidP="009C0B8C">
            <w:pPr>
              <w:pStyle w:val="TAH"/>
            </w:pPr>
            <w:r w:rsidRPr="0088193B">
              <w:t>Information Element</w:t>
            </w:r>
          </w:p>
        </w:tc>
        <w:tc>
          <w:tcPr>
            <w:tcW w:w="2267" w:type="dxa"/>
            <w:tcBorders>
              <w:bottom w:val="single" w:sz="4" w:space="0" w:color="auto"/>
            </w:tcBorders>
            <w:shd w:val="clear" w:color="auto" w:fill="auto"/>
          </w:tcPr>
          <w:p w14:paraId="243CCB1F" w14:textId="77777777" w:rsidR="00D854F9" w:rsidRPr="0088193B" w:rsidRDefault="00D854F9" w:rsidP="009C0B8C">
            <w:pPr>
              <w:pStyle w:val="TAH"/>
            </w:pPr>
            <w:r w:rsidRPr="0088193B">
              <w:t>Value/Remark</w:t>
            </w:r>
          </w:p>
        </w:tc>
        <w:tc>
          <w:tcPr>
            <w:tcW w:w="1700" w:type="dxa"/>
            <w:tcBorders>
              <w:bottom w:val="single" w:sz="4" w:space="0" w:color="auto"/>
            </w:tcBorders>
            <w:shd w:val="clear" w:color="auto" w:fill="auto"/>
          </w:tcPr>
          <w:p w14:paraId="4B492B25" w14:textId="77777777" w:rsidR="00D854F9" w:rsidRPr="0088193B" w:rsidRDefault="00D854F9" w:rsidP="009C0B8C">
            <w:pPr>
              <w:pStyle w:val="TAH"/>
            </w:pPr>
            <w:r w:rsidRPr="0088193B">
              <w:t>Comment</w:t>
            </w:r>
          </w:p>
        </w:tc>
        <w:tc>
          <w:tcPr>
            <w:tcW w:w="1135" w:type="dxa"/>
            <w:tcBorders>
              <w:bottom w:val="single" w:sz="4" w:space="0" w:color="auto"/>
            </w:tcBorders>
            <w:shd w:val="clear" w:color="auto" w:fill="auto"/>
          </w:tcPr>
          <w:p w14:paraId="5108FDD6" w14:textId="77777777" w:rsidR="00D854F9" w:rsidRPr="0088193B" w:rsidRDefault="00D854F9" w:rsidP="009C0B8C">
            <w:pPr>
              <w:pStyle w:val="TAH"/>
            </w:pPr>
            <w:r w:rsidRPr="0088193B">
              <w:t>Condition</w:t>
            </w:r>
          </w:p>
        </w:tc>
      </w:tr>
      <w:tr w:rsidR="00D854F9" w:rsidRPr="0088193B" w14:paraId="299E65FF" w14:textId="77777777">
        <w:tc>
          <w:tcPr>
            <w:tcW w:w="4535" w:type="dxa"/>
            <w:tcBorders>
              <w:top w:val="single" w:sz="4" w:space="0" w:color="auto"/>
              <w:bottom w:val="single" w:sz="4" w:space="0" w:color="auto"/>
            </w:tcBorders>
            <w:shd w:val="clear" w:color="auto" w:fill="auto"/>
          </w:tcPr>
          <w:p w14:paraId="2C227ECF" w14:textId="77777777" w:rsidR="00D854F9" w:rsidRPr="0088193B" w:rsidRDefault="00D854F9" w:rsidP="009C0B8C">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42679F92"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1C616BBF"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606F51B5" w14:textId="77777777" w:rsidR="00D854F9" w:rsidRPr="0088193B" w:rsidRDefault="00D854F9" w:rsidP="009C0B8C">
            <w:pPr>
              <w:pStyle w:val="TAL"/>
            </w:pPr>
          </w:p>
        </w:tc>
      </w:tr>
      <w:tr w:rsidR="00D854F9" w:rsidRPr="0088193B" w14:paraId="4876788C" w14:textId="77777777">
        <w:tc>
          <w:tcPr>
            <w:tcW w:w="4535" w:type="dxa"/>
            <w:tcBorders>
              <w:top w:val="single" w:sz="4" w:space="0" w:color="auto"/>
              <w:bottom w:val="single" w:sz="4" w:space="0" w:color="auto"/>
            </w:tcBorders>
            <w:shd w:val="clear" w:color="auto" w:fill="auto"/>
          </w:tcPr>
          <w:p w14:paraId="3CBBA7ED" w14:textId="77777777" w:rsidR="00D854F9" w:rsidRPr="0088193B" w:rsidRDefault="00D854F9" w:rsidP="009C0B8C">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06260319"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7B517AF2"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7FE67DD6" w14:textId="77777777" w:rsidR="00D854F9" w:rsidRPr="0088193B" w:rsidRDefault="00D854F9" w:rsidP="009C0B8C">
            <w:pPr>
              <w:pStyle w:val="TAL"/>
            </w:pPr>
          </w:p>
        </w:tc>
      </w:tr>
      <w:tr w:rsidR="00D854F9" w:rsidRPr="0088193B" w14:paraId="71A9F968" w14:textId="77777777">
        <w:tc>
          <w:tcPr>
            <w:tcW w:w="4535" w:type="dxa"/>
            <w:tcBorders>
              <w:top w:val="single" w:sz="4" w:space="0" w:color="auto"/>
              <w:bottom w:val="single" w:sz="4" w:space="0" w:color="auto"/>
            </w:tcBorders>
            <w:shd w:val="clear" w:color="auto" w:fill="auto"/>
          </w:tcPr>
          <w:p w14:paraId="03FB6BCE" w14:textId="77777777" w:rsidR="00D854F9" w:rsidRPr="0088193B" w:rsidRDefault="00D854F9" w:rsidP="009C0B8C">
            <w:pPr>
              <w:pStyle w:val="TAL"/>
            </w:pPr>
            <w:r w:rsidRPr="0088193B">
              <w:t xml:space="preserve">    c1 CHOICE{</w:t>
            </w:r>
          </w:p>
        </w:tc>
        <w:tc>
          <w:tcPr>
            <w:tcW w:w="2267" w:type="dxa"/>
            <w:tcBorders>
              <w:top w:val="single" w:sz="4" w:space="0" w:color="auto"/>
              <w:bottom w:val="single" w:sz="4" w:space="0" w:color="auto"/>
            </w:tcBorders>
            <w:shd w:val="clear" w:color="auto" w:fill="auto"/>
          </w:tcPr>
          <w:p w14:paraId="5F636240"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02BD15BC"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2AF770AA" w14:textId="77777777" w:rsidR="00D854F9" w:rsidRPr="0088193B" w:rsidRDefault="00D854F9" w:rsidP="009C0B8C">
            <w:pPr>
              <w:pStyle w:val="TAL"/>
            </w:pPr>
          </w:p>
        </w:tc>
      </w:tr>
      <w:tr w:rsidR="00D854F9" w:rsidRPr="0088193B" w14:paraId="3D3EB0DC" w14:textId="77777777">
        <w:tc>
          <w:tcPr>
            <w:tcW w:w="4535" w:type="dxa"/>
            <w:tcBorders>
              <w:top w:val="single" w:sz="4" w:space="0" w:color="auto"/>
              <w:bottom w:val="single" w:sz="4" w:space="0" w:color="auto"/>
            </w:tcBorders>
            <w:shd w:val="clear" w:color="auto" w:fill="auto"/>
          </w:tcPr>
          <w:p w14:paraId="20D1FED9" w14:textId="77777777" w:rsidR="00D854F9" w:rsidRPr="0088193B" w:rsidRDefault="00D854F9" w:rsidP="009C0B8C">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332A8C3F"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02531652"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488BFB90" w14:textId="77777777" w:rsidR="00D854F9" w:rsidRPr="0088193B" w:rsidRDefault="00D854F9" w:rsidP="009C0B8C">
            <w:pPr>
              <w:pStyle w:val="TAL"/>
            </w:pPr>
          </w:p>
        </w:tc>
      </w:tr>
      <w:tr w:rsidR="00D854F9" w:rsidRPr="0088193B" w14:paraId="1734D89B" w14:textId="77777777">
        <w:tc>
          <w:tcPr>
            <w:tcW w:w="4535" w:type="dxa"/>
            <w:tcBorders>
              <w:top w:val="single" w:sz="4" w:space="0" w:color="auto"/>
              <w:bottom w:val="single" w:sz="4" w:space="0" w:color="auto"/>
            </w:tcBorders>
            <w:shd w:val="clear" w:color="auto" w:fill="auto"/>
          </w:tcPr>
          <w:p w14:paraId="2913C7D5" w14:textId="77777777" w:rsidR="00D854F9" w:rsidRPr="0088193B" w:rsidRDefault="00D854F9" w:rsidP="009C0B8C">
            <w:pPr>
              <w:pStyle w:val="TAL"/>
            </w:pPr>
            <w:r w:rsidRPr="0088193B">
              <w:t xml:space="preserve">        </w:t>
            </w:r>
            <w:r w:rsidR="00F011B8" w:rsidRPr="0088193B">
              <w:t>r</w:t>
            </w:r>
            <w:r w:rsidRPr="0088193B">
              <w:t>adioResourceConfigDedicated SEQUENCE {</w:t>
            </w:r>
          </w:p>
        </w:tc>
        <w:tc>
          <w:tcPr>
            <w:tcW w:w="2267" w:type="dxa"/>
            <w:tcBorders>
              <w:top w:val="single" w:sz="4" w:space="0" w:color="auto"/>
              <w:bottom w:val="single" w:sz="4" w:space="0" w:color="auto"/>
            </w:tcBorders>
            <w:shd w:val="clear" w:color="auto" w:fill="auto"/>
          </w:tcPr>
          <w:p w14:paraId="76E5FD09"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7029271F"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75CEBCFB" w14:textId="77777777" w:rsidR="00D854F9" w:rsidRPr="0088193B" w:rsidRDefault="00D854F9" w:rsidP="009C0B8C">
            <w:pPr>
              <w:pStyle w:val="TAL"/>
            </w:pPr>
          </w:p>
        </w:tc>
      </w:tr>
      <w:tr w:rsidR="00D854F9" w:rsidRPr="0088193B" w14:paraId="262D05FC" w14:textId="77777777">
        <w:tc>
          <w:tcPr>
            <w:tcW w:w="4535" w:type="dxa"/>
            <w:tcBorders>
              <w:top w:val="single" w:sz="4" w:space="0" w:color="auto"/>
              <w:bottom w:val="single" w:sz="4" w:space="0" w:color="auto"/>
            </w:tcBorders>
            <w:shd w:val="clear" w:color="auto" w:fill="auto"/>
          </w:tcPr>
          <w:p w14:paraId="616669AE" w14:textId="77777777" w:rsidR="00D854F9" w:rsidRPr="0088193B" w:rsidRDefault="00D854F9" w:rsidP="009C0B8C">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30F11AF8"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2CA45F02"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38DD8B12" w14:textId="77777777" w:rsidR="00D854F9" w:rsidRPr="0088193B" w:rsidRDefault="00D854F9" w:rsidP="009C0B8C">
            <w:pPr>
              <w:pStyle w:val="TAL"/>
            </w:pPr>
          </w:p>
        </w:tc>
      </w:tr>
      <w:tr w:rsidR="00D854F9" w:rsidRPr="0088193B" w14:paraId="4995E88B" w14:textId="77777777">
        <w:tc>
          <w:tcPr>
            <w:tcW w:w="4535" w:type="dxa"/>
            <w:tcBorders>
              <w:top w:val="single" w:sz="4" w:space="0" w:color="auto"/>
              <w:bottom w:val="single" w:sz="4" w:space="0" w:color="auto"/>
            </w:tcBorders>
            <w:shd w:val="clear" w:color="auto" w:fill="auto"/>
          </w:tcPr>
          <w:p w14:paraId="284B6339" w14:textId="77777777" w:rsidR="00D854F9" w:rsidRPr="0088193B" w:rsidRDefault="00D854F9" w:rsidP="009C0B8C">
            <w:pPr>
              <w:pStyle w:val="TAL"/>
            </w:pPr>
            <w:r w:rsidRPr="0088193B">
              <w:t xml:space="preserve">            explicit SEQUENCE {</w:t>
            </w:r>
          </w:p>
        </w:tc>
        <w:tc>
          <w:tcPr>
            <w:tcW w:w="2267" w:type="dxa"/>
            <w:tcBorders>
              <w:top w:val="single" w:sz="4" w:space="0" w:color="auto"/>
              <w:bottom w:val="single" w:sz="4" w:space="0" w:color="auto"/>
            </w:tcBorders>
            <w:shd w:val="clear" w:color="auto" w:fill="auto"/>
          </w:tcPr>
          <w:p w14:paraId="6F2A50E7"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456EADE5"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42120D52" w14:textId="77777777" w:rsidR="00D854F9" w:rsidRPr="0088193B" w:rsidRDefault="00D854F9" w:rsidP="009C0B8C">
            <w:pPr>
              <w:pStyle w:val="TAL"/>
            </w:pPr>
          </w:p>
        </w:tc>
      </w:tr>
      <w:tr w:rsidR="00D854F9" w:rsidRPr="0088193B" w14:paraId="5913E00D" w14:textId="77777777">
        <w:tc>
          <w:tcPr>
            <w:tcW w:w="4535" w:type="dxa"/>
            <w:tcBorders>
              <w:top w:val="single" w:sz="4" w:space="0" w:color="auto"/>
              <w:bottom w:val="single" w:sz="4" w:space="0" w:color="auto"/>
            </w:tcBorders>
            <w:shd w:val="clear" w:color="auto" w:fill="auto"/>
          </w:tcPr>
          <w:p w14:paraId="1706E99A" w14:textId="77777777" w:rsidR="00D854F9" w:rsidRPr="0088193B" w:rsidRDefault="00D854F9" w:rsidP="009C0B8C">
            <w:pPr>
              <w:pStyle w:val="TAL"/>
            </w:pPr>
            <w:r w:rsidRPr="0088193B">
              <w:t xml:space="preserve">               ul-SCH-Config SEQUENCE {</w:t>
            </w:r>
          </w:p>
        </w:tc>
        <w:tc>
          <w:tcPr>
            <w:tcW w:w="2267" w:type="dxa"/>
            <w:tcBorders>
              <w:top w:val="single" w:sz="4" w:space="0" w:color="auto"/>
              <w:bottom w:val="single" w:sz="4" w:space="0" w:color="auto"/>
            </w:tcBorders>
            <w:shd w:val="clear" w:color="auto" w:fill="auto"/>
          </w:tcPr>
          <w:p w14:paraId="7F3C68E5"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4B9122FC"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19F7F8E3" w14:textId="77777777" w:rsidR="00D854F9" w:rsidRPr="0088193B" w:rsidRDefault="00D854F9" w:rsidP="009C0B8C">
            <w:pPr>
              <w:pStyle w:val="TAL"/>
            </w:pPr>
          </w:p>
        </w:tc>
      </w:tr>
      <w:tr w:rsidR="00D854F9" w:rsidRPr="0088193B" w14:paraId="3618A402" w14:textId="77777777">
        <w:tc>
          <w:tcPr>
            <w:tcW w:w="4535" w:type="dxa"/>
            <w:tcBorders>
              <w:top w:val="single" w:sz="4" w:space="0" w:color="auto"/>
              <w:bottom w:val="single" w:sz="4" w:space="0" w:color="auto"/>
            </w:tcBorders>
            <w:shd w:val="clear" w:color="auto" w:fill="auto"/>
          </w:tcPr>
          <w:p w14:paraId="6A87266A" w14:textId="77777777" w:rsidR="00D854F9" w:rsidRPr="0088193B" w:rsidRDefault="00D854F9" w:rsidP="009C0B8C">
            <w:pPr>
              <w:pStyle w:val="TAL"/>
            </w:pPr>
            <w:r w:rsidRPr="0088193B">
              <w:t xml:space="preserve">                   maxHARQ-Tx</w:t>
            </w:r>
          </w:p>
        </w:tc>
        <w:tc>
          <w:tcPr>
            <w:tcW w:w="2267" w:type="dxa"/>
            <w:tcBorders>
              <w:top w:val="single" w:sz="4" w:space="0" w:color="auto"/>
              <w:bottom w:val="single" w:sz="4" w:space="0" w:color="auto"/>
            </w:tcBorders>
            <w:shd w:val="clear" w:color="auto" w:fill="auto"/>
          </w:tcPr>
          <w:p w14:paraId="5DD9AC96" w14:textId="77777777" w:rsidR="00D854F9" w:rsidRPr="0088193B" w:rsidRDefault="00D854F9" w:rsidP="009C0B8C">
            <w:pPr>
              <w:pStyle w:val="TAL"/>
            </w:pPr>
            <w:r w:rsidRPr="0088193B">
              <w:t>n5</w:t>
            </w:r>
          </w:p>
        </w:tc>
        <w:tc>
          <w:tcPr>
            <w:tcW w:w="1700" w:type="dxa"/>
            <w:tcBorders>
              <w:top w:val="single" w:sz="4" w:space="0" w:color="auto"/>
              <w:bottom w:val="single" w:sz="4" w:space="0" w:color="auto"/>
            </w:tcBorders>
            <w:shd w:val="clear" w:color="auto" w:fill="auto"/>
          </w:tcPr>
          <w:p w14:paraId="02BEEEE8"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71DFE9C8" w14:textId="77777777" w:rsidR="00D854F9" w:rsidRPr="0088193B" w:rsidRDefault="00D854F9" w:rsidP="009C0B8C">
            <w:pPr>
              <w:pStyle w:val="TAL"/>
            </w:pPr>
          </w:p>
        </w:tc>
      </w:tr>
      <w:tr w:rsidR="00D854F9" w:rsidRPr="0088193B" w14:paraId="513F5E49" w14:textId="77777777">
        <w:tc>
          <w:tcPr>
            <w:tcW w:w="4535" w:type="dxa"/>
            <w:tcBorders>
              <w:top w:val="single" w:sz="4" w:space="0" w:color="auto"/>
              <w:bottom w:val="single" w:sz="4" w:space="0" w:color="auto"/>
            </w:tcBorders>
            <w:shd w:val="clear" w:color="auto" w:fill="auto"/>
          </w:tcPr>
          <w:p w14:paraId="6A589EFD" w14:textId="77777777" w:rsidR="00D854F9" w:rsidRPr="0088193B" w:rsidRDefault="00D854F9" w:rsidP="009C0B8C">
            <w:pPr>
              <w:pStyle w:val="TAL"/>
            </w:pPr>
            <w:r w:rsidRPr="0088193B">
              <w:t xml:space="preserve">                   periodicBSR-Timer</w:t>
            </w:r>
          </w:p>
        </w:tc>
        <w:tc>
          <w:tcPr>
            <w:tcW w:w="2267" w:type="dxa"/>
            <w:tcBorders>
              <w:top w:val="single" w:sz="4" w:space="0" w:color="auto"/>
              <w:bottom w:val="single" w:sz="4" w:space="0" w:color="auto"/>
            </w:tcBorders>
            <w:shd w:val="clear" w:color="auto" w:fill="auto"/>
          </w:tcPr>
          <w:p w14:paraId="64D84DF0" w14:textId="77777777" w:rsidR="00D854F9" w:rsidRPr="0088193B" w:rsidRDefault="00F011B8" w:rsidP="009C0B8C">
            <w:pPr>
              <w:pStyle w:val="TAL"/>
            </w:pPr>
            <w:r w:rsidRPr="0088193B">
              <w:t>s128</w:t>
            </w:r>
          </w:p>
        </w:tc>
        <w:tc>
          <w:tcPr>
            <w:tcW w:w="1700" w:type="dxa"/>
            <w:tcBorders>
              <w:top w:val="single" w:sz="4" w:space="0" w:color="auto"/>
              <w:bottom w:val="single" w:sz="4" w:space="0" w:color="auto"/>
            </w:tcBorders>
            <w:shd w:val="clear" w:color="auto" w:fill="auto"/>
          </w:tcPr>
          <w:p w14:paraId="5932DDF5"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0F79DDD1" w14:textId="77777777" w:rsidR="00D854F9" w:rsidRPr="0088193B" w:rsidRDefault="00D854F9" w:rsidP="009C0B8C">
            <w:pPr>
              <w:pStyle w:val="TAL"/>
            </w:pPr>
          </w:p>
        </w:tc>
      </w:tr>
      <w:tr w:rsidR="00D854F9" w:rsidRPr="0088193B" w14:paraId="783C9686" w14:textId="77777777">
        <w:tc>
          <w:tcPr>
            <w:tcW w:w="4535" w:type="dxa"/>
            <w:tcBorders>
              <w:top w:val="single" w:sz="4" w:space="0" w:color="auto"/>
              <w:bottom w:val="single" w:sz="4" w:space="0" w:color="auto"/>
            </w:tcBorders>
            <w:shd w:val="clear" w:color="auto" w:fill="auto"/>
          </w:tcPr>
          <w:p w14:paraId="0710FBAD" w14:textId="77777777" w:rsidR="00D854F9" w:rsidRPr="0088193B" w:rsidRDefault="00D854F9" w:rsidP="009C0B8C">
            <w:pPr>
              <w:pStyle w:val="TAL"/>
            </w:pPr>
            <w:r w:rsidRPr="0088193B">
              <w:t xml:space="preserve">                   retxBSR-Timer</w:t>
            </w:r>
          </w:p>
        </w:tc>
        <w:tc>
          <w:tcPr>
            <w:tcW w:w="2267" w:type="dxa"/>
            <w:tcBorders>
              <w:top w:val="single" w:sz="4" w:space="0" w:color="auto"/>
              <w:bottom w:val="single" w:sz="4" w:space="0" w:color="auto"/>
            </w:tcBorders>
            <w:shd w:val="clear" w:color="auto" w:fill="auto"/>
          </w:tcPr>
          <w:p w14:paraId="3193D791" w14:textId="77777777" w:rsidR="00D854F9" w:rsidRPr="0088193B" w:rsidRDefault="00D854F9" w:rsidP="009C0B8C">
            <w:pPr>
              <w:pStyle w:val="TAL"/>
            </w:pPr>
            <w:r w:rsidRPr="0088193B">
              <w:t>sf10240</w:t>
            </w:r>
          </w:p>
        </w:tc>
        <w:tc>
          <w:tcPr>
            <w:tcW w:w="1700" w:type="dxa"/>
            <w:tcBorders>
              <w:top w:val="single" w:sz="4" w:space="0" w:color="auto"/>
              <w:bottom w:val="single" w:sz="4" w:space="0" w:color="auto"/>
            </w:tcBorders>
            <w:shd w:val="clear" w:color="auto" w:fill="auto"/>
          </w:tcPr>
          <w:p w14:paraId="0FC1A69A"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13211C05" w14:textId="77777777" w:rsidR="00D854F9" w:rsidRPr="0088193B" w:rsidRDefault="00D854F9" w:rsidP="009C0B8C">
            <w:pPr>
              <w:pStyle w:val="TAL"/>
            </w:pPr>
          </w:p>
        </w:tc>
      </w:tr>
      <w:tr w:rsidR="00D854F9" w:rsidRPr="0088193B" w14:paraId="6F003D96" w14:textId="77777777">
        <w:tc>
          <w:tcPr>
            <w:tcW w:w="4535" w:type="dxa"/>
            <w:tcBorders>
              <w:top w:val="single" w:sz="4" w:space="0" w:color="auto"/>
              <w:bottom w:val="single" w:sz="4" w:space="0" w:color="auto"/>
            </w:tcBorders>
            <w:shd w:val="clear" w:color="auto" w:fill="auto"/>
          </w:tcPr>
          <w:p w14:paraId="4767810D" w14:textId="77777777" w:rsidR="00D854F9" w:rsidRPr="0088193B" w:rsidRDefault="00D854F9" w:rsidP="009C0B8C">
            <w:pPr>
              <w:pStyle w:val="TAL"/>
            </w:pPr>
            <w:r w:rsidRPr="0088193B">
              <w:t xml:space="preserve">                   ttiBundling</w:t>
            </w:r>
          </w:p>
        </w:tc>
        <w:tc>
          <w:tcPr>
            <w:tcW w:w="2267" w:type="dxa"/>
            <w:tcBorders>
              <w:top w:val="single" w:sz="4" w:space="0" w:color="auto"/>
              <w:bottom w:val="single" w:sz="4" w:space="0" w:color="auto"/>
            </w:tcBorders>
            <w:shd w:val="clear" w:color="auto" w:fill="auto"/>
          </w:tcPr>
          <w:p w14:paraId="68CE98A0" w14:textId="77777777" w:rsidR="00D854F9" w:rsidRPr="0088193B" w:rsidRDefault="00D854F9" w:rsidP="009C0B8C">
            <w:pPr>
              <w:pStyle w:val="TAL"/>
            </w:pPr>
            <w:r w:rsidRPr="0088193B">
              <w:t>FALSE</w:t>
            </w:r>
          </w:p>
        </w:tc>
        <w:tc>
          <w:tcPr>
            <w:tcW w:w="1700" w:type="dxa"/>
            <w:tcBorders>
              <w:top w:val="single" w:sz="4" w:space="0" w:color="auto"/>
              <w:bottom w:val="single" w:sz="4" w:space="0" w:color="auto"/>
            </w:tcBorders>
            <w:shd w:val="clear" w:color="auto" w:fill="auto"/>
          </w:tcPr>
          <w:p w14:paraId="58C22836"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2B8D83A6" w14:textId="77777777" w:rsidR="00D854F9" w:rsidRPr="0088193B" w:rsidRDefault="00D854F9" w:rsidP="009C0B8C">
            <w:pPr>
              <w:pStyle w:val="TAL"/>
            </w:pPr>
          </w:p>
        </w:tc>
      </w:tr>
      <w:tr w:rsidR="00D854F9" w:rsidRPr="0088193B" w14:paraId="09B4C3C7" w14:textId="77777777">
        <w:tc>
          <w:tcPr>
            <w:tcW w:w="4535" w:type="dxa"/>
            <w:tcBorders>
              <w:top w:val="single" w:sz="4" w:space="0" w:color="auto"/>
              <w:bottom w:val="single" w:sz="4" w:space="0" w:color="auto"/>
            </w:tcBorders>
            <w:shd w:val="clear" w:color="auto" w:fill="auto"/>
          </w:tcPr>
          <w:p w14:paraId="77478BDD"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0ECD9E8A"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0147D45A"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3BAA275C" w14:textId="77777777" w:rsidR="00D854F9" w:rsidRPr="0088193B" w:rsidRDefault="00D854F9" w:rsidP="009C0B8C">
            <w:pPr>
              <w:pStyle w:val="TAL"/>
            </w:pPr>
          </w:p>
        </w:tc>
      </w:tr>
      <w:tr w:rsidR="00D854F9" w:rsidRPr="0088193B" w14:paraId="1083115F" w14:textId="77777777">
        <w:tc>
          <w:tcPr>
            <w:tcW w:w="4535" w:type="dxa"/>
            <w:tcBorders>
              <w:top w:val="single" w:sz="4" w:space="0" w:color="auto"/>
              <w:bottom w:val="single" w:sz="4" w:space="0" w:color="auto"/>
            </w:tcBorders>
            <w:shd w:val="clear" w:color="auto" w:fill="auto"/>
          </w:tcPr>
          <w:p w14:paraId="76C74F94"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5744DA00"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076C07F2"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56798F80" w14:textId="77777777" w:rsidR="00D854F9" w:rsidRPr="0088193B" w:rsidRDefault="00D854F9" w:rsidP="009C0B8C">
            <w:pPr>
              <w:pStyle w:val="TAL"/>
            </w:pPr>
          </w:p>
        </w:tc>
      </w:tr>
      <w:tr w:rsidR="00D854F9" w:rsidRPr="0088193B" w14:paraId="68C55F0A" w14:textId="77777777">
        <w:tc>
          <w:tcPr>
            <w:tcW w:w="4535" w:type="dxa"/>
            <w:tcBorders>
              <w:top w:val="single" w:sz="4" w:space="0" w:color="auto"/>
              <w:bottom w:val="single" w:sz="4" w:space="0" w:color="auto"/>
            </w:tcBorders>
            <w:shd w:val="clear" w:color="auto" w:fill="auto"/>
          </w:tcPr>
          <w:p w14:paraId="0F3E2442"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5E01BB09"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037137EB"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297AD836" w14:textId="77777777" w:rsidR="00D854F9" w:rsidRPr="0088193B" w:rsidRDefault="00D854F9" w:rsidP="009C0B8C">
            <w:pPr>
              <w:pStyle w:val="TAL"/>
            </w:pPr>
          </w:p>
        </w:tc>
      </w:tr>
      <w:tr w:rsidR="00D854F9" w:rsidRPr="0088193B" w14:paraId="451FE1FA" w14:textId="77777777">
        <w:tc>
          <w:tcPr>
            <w:tcW w:w="4535" w:type="dxa"/>
            <w:tcBorders>
              <w:top w:val="single" w:sz="4" w:space="0" w:color="auto"/>
              <w:bottom w:val="single" w:sz="4" w:space="0" w:color="auto"/>
            </w:tcBorders>
            <w:shd w:val="clear" w:color="auto" w:fill="auto"/>
          </w:tcPr>
          <w:p w14:paraId="76DBF126"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6EBF3BEF"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396B26DA"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5EBE49BE" w14:textId="77777777" w:rsidR="00D854F9" w:rsidRPr="0088193B" w:rsidRDefault="00D854F9" w:rsidP="009C0B8C">
            <w:pPr>
              <w:pStyle w:val="TAL"/>
            </w:pPr>
          </w:p>
        </w:tc>
      </w:tr>
      <w:tr w:rsidR="00D854F9" w:rsidRPr="0088193B" w14:paraId="418060F9" w14:textId="77777777">
        <w:tc>
          <w:tcPr>
            <w:tcW w:w="4535" w:type="dxa"/>
            <w:tcBorders>
              <w:top w:val="single" w:sz="4" w:space="0" w:color="auto"/>
              <w:bottom w:val="single" w:sz="4" w:space="0" w:color="auto"/>
            </w:tcBorders>
            <w:shd w:val="clear" w:color="auto" w:fill="auto"/>
          </w:tcPr>
          <w:p w14:paraId="732D197F"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243809A3"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14D6664B"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001F07F1" w14:textId="77777777" w:rsidR="00D854F9" w:rsidRPr="0088193B" w:rsidRDefault="00D854F9" w:rsidP="009C0B8C">
            <w:pPr>
              <w:pStyle w:val="TAL"/>
            </w:pPr>
          </w:p>
        </w:tc>
      </w:tr>
      <w:tr w:rsidR="00D854F9" w:rsidRPr="0088193B" w14:paraId="2A681C49" w14:textId="77777777">
        <w:tc>
          <w:tcPr>
            <w:tcW w:w="4535" w:type="dxa"/>
            <w:tcBorders>
              <w:top w:val="single" w:sz="4" w:space="0" w:color="auto"/>
              <w:bottom w:val="single" w:sz="4" w:space="0" w:color="auto"/>
            </w:tcBorders>
            <w:shd w:val="clear" w:color="auto" w:fill="auto"/>
          </w:tcPr>
          <w:p w14:paraId="751501AE"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41EE548A"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6F2E145C"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55D012A5" w14:textId="77777777" w:rsidR="00D854F9" w:rsidRPr="0088193B" w:rsidRDefault="00D854F9" w:rsidP="009C0B8C">
            <w:pPr>
              <w:pStyle w:val="TAL"/>
            </w:pPr>
          </w:p>
        </w:tc>
      </w:tr>
      <w:tr w:rsidR="00D854F9" w:rsidRPr="0088193B" w14:paraId="61D7ADED" w14:textId="77777777">
        <w:tc>
          <w:tcPr>
            <w:tcW w:w="4535" w:type="dxa"/>
            <w:tcBorders>
              <w:top w:val="single" w:sz="4" w:space="0" w:color="auto"/>
              <w:bottom w:val="single" w:sz="4" w:space="0" w:color="auto"/>
            </w:tcBorders>
            <w:shd w:val="clear" w:color="auto" w:fill="auto"/>
          </w:tcPr>
          <w:p w14:paraId="7711D5E9" w14:textId="77777777" w:rsidR="00D854F9" w:rsidRPr="0088193B" w:rsidRDefault="00D854F9" w:rsidP="009C0B8C">
            <w:pPr>
              <w:pStyle w:val="TAL"/>
            </w:pPr>
            <w:r w:rsidRPr="0088193B">
              <w:t xml:space="preserve">  }</w:t>
            </w:r>
          </w:p>
        </w:tc>
        <w:tc>
          <w:tcPr>
            <w:tcW w:w="2267" w:type="dxa"/>
            <w:tcBorders>
              <w:top w:val="single" w:sz="4" w:space="0" w:color="auto"/>
              <w:bottom w:val="single" w:sz="4" w:space="0" w:color="auto"/>
            </w:tcBorders>
            <w:shd w:val="clear" w:color="auto" w:fill="auto"/>
          </w:tcPr>
          <w:p w14:paraId="02485119" w14:textId="77777777" w:rsidR="00D854F9" w:rsidRPr="0088193B" w:rsidRDefault="00D854F9" w:rsidP="009C0B8C">
            <w:pPr>
              <w:pStyle w:val="TAL"/>
            </w:pPr>
          </w:p>
        </w:tc>
        <w:tc>
          <w:tcPr>
            <w:tcW w:w="1700" w:type="dxa"/>
            <w:tcBorders>
              <w:top w:val="single" w:sz="4" w:space="0" w:color="auto"/>
              <w:bottom w:val="single" w:sz="4" w:space="0" w:color="auto"/>
            </w:tcBorders>
            <w:shd w:val="clear" w:color="auto" w:fill="auto"/>
          </w:tcPr>
          <w:p w14:paraId="2B5BCC87" w14:textId="77777777" w:rsidR="00D854F9" w:rsidRPr="0088193B" w:rsidRDefault="00D854F9" w:rsidP="009C0B8C">
            <w:pPr>
              <w:pStyle w:val="TAL"/>
            </w:pPr>
          </w:p>
        </w:tc>
        <w:tc>
          <w:tcPr>
            <w:tcW w:w="1135" w:type="dxa"/>
            <w:tcBorders>
              <w:top w:val="single" w:sz="4" w:space="0" w:color="auto"/>
              <w:bottom w:val="single" w:sz="4" w:space="0" w:color="auto"/>
            </w:tcBorders>
            <w:shd w:val="clear" w:color="auto" w:fill="auto"/>
          </w:tcPr>
          <w:p w14:paraId="7BC22378" w14:textId="77777777" w:rsidR="00D854F9" w:rsidRPr="0088193B" w:rsidRDefault="00D854F9" w:rsidP="009C0B8C">
            <w:pPr>
              <w:pStyle w:val="TAL"/>
            </w:pPr>
          </w:p>
        </w:tc>
      </w:tr>
      <w:tr w:rsidR="00D854F9" w:rsidRPr="0088193B" w14:paraId="574CFDAF" w14:textId="77777777">
        <w:tc>
          <w:tcPr>
            <w:tcW w:w="4535" w:type="dxa"/>
            <w:tcBorders>
              <w:top w:val="single" w:sz="4" w:space="0" w:color="auto"/>
            </w:tcBorders>
            <w:shd w:val="clear" w:color="auto" w:fill="auto"/>
          </w:tcPr>
          <w:p w14:paraId="2A383657" w14:textId="77777777" w:rsidR="00D854F9" w:rsidRPr="0088193B" w:rsidRDefault="00D854F9" w:rsidP="009C0B8C">
            <w:pPr>
              <w:pStyle w:val="TAL"/>
            </w:pPr>
            <w:r w:rsidRPr="0088193B">
              <w:t>}</w:t>
            </w:r>
          </w:p>
        </w:tc>
        <w:tc>
          <w:tcPr>
            <w:tcW w:w="2267" w:type="dxa"/>
            <w:tcBorders>
              <w:top w:val="single" w:sz="4" w:space="0" w:color="auto"/>
            </w:tcBorders>
            <w:shd w:val="clear" w:color="auto" w:fill="auto"/>
          </w:tcPr>
          <w:p w14:paraId="498967E5" w14:textId="77777777" w:rsidR="00D854F9" w:rsidRPr="0088193B" w:rsidRDefault="00D854F9" w:rsidP="009C0B8C">
            <w:pPr>
              <w:pStyle w:val="TAL"/>
            </w:pPr>
          </w:p>
        </w:tc>
        <w:tc>
          <w:tcPr>
            <w:tcW w:w="1700" w:type="dxa"/>
            <w:tcBorders>
              <w:top w:val="single" w:sz="4" w:space="0" w:color="auto"/>
            </w:tcBorders>
            <w:shd w:val="clear" w:color="auto" w:fill="auto"/>
          </w:tcPr>
          <w:p w14:paraId="37639030" w14:textId="77777777" w:rsidR="00D854F9" w:rsidRPr="0088193B" w:rsidRDefault="00D854F9" w:rsidP="009C0B8C">
            <w:pPr>
              <w:pStyle w:val="TAL"/>
            </w:pPr>
          </w:p>
        </w:tc>
        <w:tc>
          <w:tcPr>
            <w:tcW w:w="1135" w:type="dxa"/>
            <w:tcBorders>
              <w:top w:val="single" w:sz="4" w:space="0" w:color="auto"/>
            </w:tcBorders>
            <w:shd w:val="clear" w:color="auto" w:fill="auto"/>
          </w:tcPr>
          <w:p w14:paraId="019F4CAB" w14:textId="77777777" w:rsidR="00D854F9" w:rsidRPr="0088193B" w:rsidRDefault="00D854F9" w:rsidP="009C0B8C">
            <w:pPr>
              <w:pStyle w:val="TAL"/>
            </w:pPr>
          </w:p>
        </w:tc>
      </w:tr>
    </w:tbl>
    <w:p w14:paraId="3FACF9F1" w14:textId="77777777" w:rsidR="00F011B8" w:rsidRPr="0088193B" w:rsidRDefault="00F011B8" w:rsidP="00F011B8"/>
    <w:p w14:paraId="69FD6FE9" w14:textId="77777777" w:rsidR="00F011B8" w:rsidRPr="0088193B" w:rsidRDefault="00F011B8" w:rsidP="00F011B8">
      <w:pPr>
        <w:pStyle w:val="TH"/>
      </w:pPr>
      <w:r w:rsidRPr="0088193B">
        <w:t xml:space="preserve">Table 7.1.4.20.1.3.3-2: </w:t>
      </w:r>
      <w:r w:rsidRPr="0088193B">
        <w:rPr>
          <w:i/>
        </w:rPr>
        <w:t>RRCConnectionReconfiguration</w:t>
      </w:r>
      <w:r w:rsidRPr="0088193B">
        <w:t xml:space="preserve"> (Table 7.1.4.20.1.3.2-1, step 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011B8" w:rsidRPr="0088193B" w14:paraId="385DEC40" w14:textId="77777777" w:rsidTr="005B06CD">
        <w:tc>
          <w:tcPr>
            <w:tcW w:w="9637" w:type="dxa"/>
            <w:gridSpan w:val="4"/>
            <w:shd w:val="clear" w:color="auto" w:fill="auto"/>
          </w:tcPr>
          <w:p w14:paraId="3ABB23EC" w14:textId="77777777" w:rsidR="00F011B8" w:rsidRPr="0088193B" w:rsidRDefault="00F011B8" w:rsidP="005B06CD">
            <w:pPr>
              <w:pStyle w:val="TAL"/>
            </w:pPr>
            <w:r w:rsidRPr="0088193B">
              <w:t>Derivation path: 36.508 table 4.6.1-8</w:t>
            </w:r>
          </w:p>
        </w:tc>
      </w:tr>
      <w:tr w:rsidR="00F011B8" w:rsidRPr="0088193B" w14:paraId="3E108CF1" w14:textId="77777777" w:rsidTr="005B06CD">
        <w:tc>
          <w:tcPr>
            <w:tcW w:w="4535" w:type="dxa"/>
            <w:tcBorders>
              <w:bottom w:val="single" w:sz="4" w:space="0" w:color="auto"/>
            </w:tcBorders>
            <w:shd w:val="clear" w:color="auto" w:fill="auto"/>
          </w:tcPr>
          <w:p w14:paraId="063D3316" w14:textId="77777777" w:rsidR="00F011B8" w:rsidRPr="0088193B" w:rsidRDefault="00F011B8" w:rsidP="005B06CD">
            <w:pPr>
              <w:pStyle w:val="TAH"/>
            </w:pPr>
            <w:r w:rsidRPr="0088193B">
              <w:t>Information Element</w:t>
            </w:r>
          </w:p>
        </w:tc>
        <w:tc>
          <w:tcPr>
            <w:tcW w:w="2267" w:type="dxa"/>
            <w:tcBorders>
              <w:bottom w:val="single" w:sz="4" w:space="0" w:color="auto"/>
            </w:tcBorders>
            <w:shd w:val="clear" w:color="auto" w:fill="auto"/>
          </w:tcPr>
          <w:p w14:paraId="74DD92AE" w14:textId="77777777" w:rsidR="00F011B8" w:rsidRPr="0088193B" w:rsidRDefault="00F011B8" w:rsidP="005B06CD">
            <w:pPr>
              <w:pStyle w:val="TAH"/>
            </w:pPr>
            <w:r w:rsidRPr="0088193B">
              <w:t>Value/Remark</w:t>
            </w:r>
          </w:p>
        </w:tc>
        <w:tc>
          <w:tcPr>
            <w:tcW w:w="1700" w:type="dxa"/>
            <w:tcBorders>
              <w:bottom w:val="single" w:sz="4" w:space="0" w:color="auto"/>
            </w:tcBorders>
            <w:shd w:val="clear" w:color="auto" w:fill="auto"/>
          </w:tcPr>
          <w:p w14:paraId="7351062F" w14:textId="77777777" w:rsidR="00F011B8" w:rsidRPr="0088193B" w:rsidRDefault="00F011B8" w:rsidP="005B06CD">
            <w:pPr>
              <w:pStyle w:val="TAH"/>
            </w:pPr>
            <w:r w:rsidRPr="0088193B">
              <w:t>Comment</w:t>
            </w:r>
          </w:p>
        </w:tc>
        <w:tc>
          <w:tcPr>
            <w:tcW w:w="1135" w:type="dxa"/>
            <w:tcBorders>
              <w:bottom w:val="single" w:sz="4" w:space="0" w:color="auto"/>
            </w:tcBorders>
            <w:shd w:val="clear" w:color="auto" w:fill="auto"/>
          </w:tcPr>
          <w:p w14:paraId="06672559" w14:textId="77777777" w:rsidR="00F011B8" w:rsidRPr="0088193B" w:rsidRDefault="00F011B8" w:rsidP="005B06CD">
            <w:pPr>
              <w:pStyle w:val="TAH"/>
            </w:pPr>
            <w:r w:rsidRPr="0088193B">
              <w:t>Condition</w:t>
            </w:r>
          </w:p>
        </w:tc>
      </w:tr>
      <w:tr w:rsidR="00F011B8" w:rsidRPr="0088193B" w14:paraId="652AEA13" w14:textId="77777777" w:rsidTr="005B06CD">
        <w:tc>
          <w:tcPr>
            <w:tcW w:w="4535" w:type="dxa"/>
            <w:tcBorders>
              <w:top w:val="single" w:sz="4" w:space="0" w:color="auto"/>
              <w:bottom w:val="single" w:sz="4" w:space="0" w:color="auto"/>
            </w:tcBorders>
            <w:shd w:val="clear" w:color="auto" w:fill="auto"/>
          </w:tcPr>
          <w:p w14:paraId="1BFBC994" w14:textId="77777777" w:rsidR="00F011B8" w:rsidRPr="0088193B" w:rsidRDefault="00F011B8" w:rsidP="005B06CD">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2570E5F2"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77322AB6"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5A9D71FD" w14:textId="77777777" w:rsidR="00F011B8" w:rsidRPr="0088193B" w:rsidRDefault="00F011B8" w:rsidP="005B06CD">
            <w:pPr>
              <w:pStyle w:val="TAL"/>
            </w:pPr>
          </w:p>
        </w:tc>
      </w:tr>
      <w:tr w:rsidR="00F011B8" w:rsidRPr="0088193B" w14:paraId="30D64CE0" w14:textId="77777777" w:rsidTr="005B06CD">
        <w:tc>
          <w:tcPr>
            <w:tcW w:w="4535" w:type="dxa"/>
            <w:tcBorders>
              <w:top w:val="single" w:sz="4" w:space="0" w:color="auto"/>
              <w:bottom w:val="single" w:sz="4" w:space="0" w:color="auto"/>
            </w:tcBorders>
            <w:shd w:val="clear" w:color="auto" w:fill="auto"/>
          </w:tcPr>
          <w:p w14:paraId="3A62BBB6" w14:textId="77777777" w:rsidR="00F011B8" w:rsidRPr="0088193B" w:rsidRDefault="00F011B8" w:rsidP="005B06CD">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78C802AA"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2C1B33E3"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2AA25652" w14:textId="77777777" w:rsidR="00F011B8" w:rsidRPr="0088193B" w:rsidRDefault="00F011B8" w:rsidP="005B06CD">
            <w:pPr>
              <w:pStyle w:val="TAL"/>
            </w:pPr>
          </w:p>
        </w:tc>
      </w:tr>
      <w:tr w:rsidR="00F011B8" w:rsidRPr="0088193B" w14:paraId="694E2DF8" w14:textId="77777777" w:rsidTr="005B06CD">
        <w:tc>
          <w:tcPr>
            <w:tcW w:w="4535" w:type="dxa"/>
            <w:tcBorders>
              <w:top w:val="single" w:sz="4" w:space="0" w:color="auto"/>
              <w:bottom w:val="single" w:sz="4" w:space="0" w:color="auto"/>
            </w:tcBorders>
            <w:shd w:val="clear" w:color="auto" w:fill="auto"/>
          </w:tcPr>
          <w:p w14:paraId="284FF2FC" w14:textId="77777777" w:rsidR="00F011B8" w:rsidRPr="0088193B" w:rsidRDefault="00F011B8" w:rsidP="005B06CD">
            <w:pPr>
              <w:pStyle w:val="TAL"/>
            </w:pPr>
            <w:r w:rsidRPr="0088193B">
              <w:t xml:space="preserve">    c1 CHOICE {</w:t>
            </w:r>
          </w:p>
        </w:tc>
        <w:tc>
          <w:tcPr>
            <w:tcW w:w="2267" w:type="dxa"/>
            <w:tcBorders>
              <w:top w:val="single" w:sz="4" w:space="0" w:color="auto"/>
              <w:bottom w:val="single" w:sz="4" w:space="0" w:color="auto"/>
            </w:tcBorders>
            <w:shd w:val="clear" w:color="auto" w:fill="auto"/>
          </w:tcPr>
          <w:p w14:paraId="1E297D93"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38C32394"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3138C0EE" w14:textId="77777777" w:rsidR="00F011B8" w:rsidRPr="0088193B" w:rsidRDefault="00F011B8" w:rsidP="005B06CD">
            <w:pPr>
              <w:pStyle w:val="TAL"/>
            </w:pPr>
          </w:p>
        </w:tc>
      </w:tr>
      <w:tr w:rsidR="00F011B8" w:rsidRPr="0088193B" w14:paraId="758C440F" w14:textId="77777777" w:rsidTr="005B06CD">
        <w:tc>
          <w:tcPr>
            <w:tcW w:w="4535" w:type="dxa"/>
            <w:tcBorders>
              <w:top w:val="single" w:sz="4" w:space="0" w:color="auto"/>
              <w:bottom w:val="single" w:sz="4" w:space="0" w:color="auto"/>
            </w:tcBorders>
            <w:shd w:val="clear" w:color="auto" w:fill="auto"/>
          </w:tcPr>
          <w:p w14:paraId="7746762E" w14:textId="77777777" w:rsidR="00F011B8" w:rsidRPr="0088193B" w:rsidRDefault="00F011B8" w:rsidP="005B06CD">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6530C2E9"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1AB25CC2"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479D3879" w14:textId="77777777" w:rsidR="00F011B8" w:rsidRPr="0088193B" w:rsidRDefault="00F011B8" w:rsidP="005B06CD">
            <w:pPr>
              <w:pStyle w:val="TAL"/>
            </w:pPr>
          </w:p>
        </w:tc>
      </w:tr>
      <w:tr w:rsidR="00F011B8" w:rsidRPr="0088193B" w14:paraId="1A947684" w14:textId="77777777" w:rsidTr="005B06CD">
        <w:tc>
          <w:tcPr>
            <w:tcW w:w="4535" w:type="dxa"/>
            <w:tcBorders>
              <w:top w:val="single" w:sz="4" w:space="0" w:color="auto"/>
              <w:bottom w:val="single" w:sz="4" w:space="0" w:color="auto"/>
            </w:tcBorders>
            <w:shd w:val="clear" w:color="auto" w:fill="auto"/>
          </w:tcPr>
          <w:p w14:paraId="211BE5F1" w14:textId="77777777" w:rsidR="00F011B8" w:rsidRPr="0088193B" w:rsidRDefault="00F011B8" w:rsidP="005B06CD">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46511702"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2FEC7401"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1D2B20C2" w14:textId="77777777" w:rsidR="00F011B8" w:rsidRPr="0088193B" w:rsidRDefault="00F011B8" w:rsidP="005B06CD">
            <w:pPr>
              <w:pStyle w:val="TAL"/>
            </w:pPr>
          </w:p>
        </w:tc>
      </w:tr>
      <w:tr w:rsidR="00F011B8" w:rsidRPr="0088193B" w14:paraId="33BD4A38" w14:textId="77777777" w:rsidTr="005B06CD">
        <w:tc>
          <w:tcPr>
            <w:tcW w:w="4535" w:type="dxa"/>
            <w:tcBorders>
              <w:top w:val="single" w:sz="4" w:space="0" w:color="auto"/>
              <w:bottom w:val="single" w:sz="4" w:space="0" w:color="auto"/>
            </w:tcBorders>
            <w:shd w:val="clear" w:color="auto" w:fill="auto"/>
          </w:tcPr>
          <w:p w14:paraId="4C9356BB" w14:textId="77777777" w:rsidR="00F011B8" w:rsidRPr="0088193B" w:rsidRDefault="00F011B8" w:rsidP="005B06CD">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4B73274A"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1BB7162E"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59DAA373" w14:textId="77777777" w:rsidR="00F011B8" w:rsidRPr="0088193B" w:rsidRDefault="00F011B8" w:rsidP="005B06CD">
            <w:pPr>
              <w:pStyle w:val="TAL"/>
            </w:pPr>
          </w:p>
        </w:tc>
      </w:tr>
      <w:tr w:rsidR="00F011B8" w:rsidRPr="0088193B" w14:paraId="5AC1F829" w14:textId="77777777" w:rsidTr="005B06CD">
        <w:tc>
          <w:tcPr>
            <w:tcW w:w="4535" w:type="dxa"/>
            <w:tcBorders>
              <w:top w:val="single" w:sz="4" w:space="0" w:color="auto"/>
              <w:bottom w:val="single" w:sz="4" w:space="0" w:color="auto"/>
            </w:tcBorders>
            <w:shd w:val="clear" w:color="auto" w:fill="auto"/>
          </w:tcPr>
          <w:p w14:paraId="7FD51F35" w14:textId="77777777" w:rsidR="00F011B8" w:rsidRPr="0088193B" w:rsidRDefault="00F011B8" w:rsidP="005B06CD">
            <w:pPr>
              <w:pStyle w:val="TAL"/>
            </w:pPr>
            <w:r w:rsidRPr="0088193B">
              <w:t xml:space="preserve">            explicitValue SEQUENCE {</w:t>
            </w:r>
          </w:p>
        </w:tc>
        <w:tc>
          <w:tcPr>
            <w:tcW w:w="2267" w:type="dxa"/>
            <w:tcBorders>
              <w:top w:val="single" w:sz="4" w:space="0" w:color="auto"/>
              <w:bottom w:val="single" w:sz="4" w:space="0" w:color="auto"/>
            </w:tcBorders>
            <w:shd w:val="clear" w:color="auto" w:fill="auto"/>
          </w:tcPr>
          <w:p w14:paraId="2E1B1E6E"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616B2445"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665B61C0" w14:textId="77777777" w:rsidR="00F011B8" w:rsidRPr="0088193B" w:rsidRDefault="00F011B8" w:rsidP="005B06CD">
            <w:pPr>
              <w:pStyle w:val="TAL"/>
            </w:pPr>
          </w:p>
        </w:tc>
      </w:tr>
      <w:tr w:rsidR="00F011B8" w:rsidRPr="0088193B" w14:paraId="19763E5F" w14:textId="77777777" w:rsidTr="005B06CD">
        <w:tc>
          <w:tcPr>
            <w:tcW w:w="4535" w:type="dxa"/>
            <w:tcBorders>
              <w:top w:val="single" w:sz="4" w:space="0" w:color="auto"/>
              <w:bottom w:val="single" w:sz="4" w:space="0" w:color="auto"/>
            </w:tcBorders>
            <w:shd w:val="clear" w:color="auto" w:fill="auto"/>
          </w:tcPr>
          <w:p w14:paraId="5E5A2EEF" w14:textId="77777777" w:rsidR="00F011B8" w:rsidRPr="0088193B" w:rsidRDefault="00F011B8" w:rsidP="005B06CD">
            <w:pPr>
              <w:pStyle w:val="TAL"/>
            </w:pPr>
            <w:r w:rsidRPr="0088193B">
              <w:t xml:space="preserve">              phr-Config CHOICE {</w:t>
            </w:r>
          </w:p>
        </w:tc>
        <w:tc>
          <w:tcPr>
            <w:tcW w:w="2267" w:type="dxa"/>
            <w:tcBorders>
              <w:top w:val="single" w:sz="4" w:space="0" w:color="auto"/>
              <w:bottom w:val="single" w:sz="4" w:space="0" w:color="auto"/>
            </w:tcBorders>
            <w:shd w:val="clear" w:color="auto" w:fill="auto"/>
          </w:tcPr>
          <w:p w14:paraId="44C77232"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3274CD2B"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45EFBEC4" w14:textId="77777777" w:rsidR="00F011B8" w:rsidRPr="0088193B" w:rsidRDefault="00F011B8" w:rsidP="005B06CD">
            <w:pPr>
              <w:pStyle w:val="TAL"/>
            </w:pPr>
          </w:p>
        </w:tc>
      </w:tr>
      <w:tr w:rsidR="00F011B8" w:rsidRPr="0088193B" w14:paraId="5F04EBE6" w14:textId="77777777" w:rsidTr="005B06CD">
        <w:tc>
          <w:tcPr>
            <w:tcW w:w="4535" w:type="dxa"/>
            <w:tcBorders>
              <w:top w:val="single" w:sz="4" w:space="0" w:color="auto"/>
              <w:bottom w:val="single" w:sz="4" w:space="0" w:color="auto"/>
            </w:tcBorders>
            <w:shd w:val="clear" w:color="auto" w:fill="auto"/>
          </w:tcPr>
          <w:p w14:paraId="68437BD4" w14:textId="77777777" w:rsidR="00F011B8" w:rsidRPr="0088193B" w:rsidRDefault="00F011B8" w:rsidP="005B06CD">
            <w:pPr>
              <w:pStyle w:val="TAL"/>
            </w:pPr>
            <w:r w:rsidRPr="0088193B">
              <w:t xml:space="preserve">                setup SEQUENCE {</w:t>
            </w:r>
          </w:p>
        </w:tc>
        <w:tc>
          <w:tcPr>
            <w:tcW w:w="2267" w:type="dxa"/>
            <w:tcBorders>
              <w:top w:val="single" w:sz="4" w:space="0" w:color="auto"/>
              <w:bottom w:val="single" w:sz="4" w:space="0" w:color="auto"/>
            </w:tcBorders>
            <w:shd w:val="clear" w:color="auto" w:fill="auto"/>
          </w:tcPr>
          <w:p w14:paraId="7FF2727E"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131F3CFE"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3073A16F" w14:textId="77777777" w:rsidR="00F011B8" w:rsidRPr="0088193B" w:rsidRDefault="00F011B8" w:rsidP="005B06CD">
            <w:pPr>
              <w:pStyle w:val="TAL"/>
            </w:pPr>
          </w:p>
        </w:tc>
      </w:tr>
      <w:tr w:rsidR="00F011B8" w:rsidRPr="0088193B" w14:paraId="71C93672" w14:textId="77777777" w:rsidTr="005B06CD">
        <w:tc>
          <w:tcPr>
            <w:tcW w:w="4535" w:type="dxa"/>
            <w:tcBorders>
              <w:top w:val="single" w:sz="4" w:space="0" w:color="auto"/>
              <w:bottom w:val="single" w:sz="4" w:space="0" w:color="auto"/>
            </w:tcBorders>
            <w:shd w:val="clear" w:color="auto" w:fill="auto"/>
          </w:tcPr>
          <w:p w14:paraId="5ADAC8D2" w14:textId="77777777" w:rsidR="00F011B8" w:rsidRPr="0088193B" w:rsidRDefault="00F011B8" w:rsidP="005B06CD">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1656FA35" w14:textId="77777777" w:rsidR="00F011B8" w:rsidRPr="0088193B" w:rsidRDefault="00F011B8" w:rsidP="005B06CD">
            <w:pPr>
              <w:pStyle w:val="TAL"/>
            </w:pPr>
            <w:r w:rsidRPr="0088193B">
              <w:t>Infinity</w:t>
            </w:r>
          </w:p>
        </w:tc>
        <w:tc>
          <w:tcPr>
            <w:tcW w:w="1700" w:type="dxa"/>
            <w:tcBorders>
              <w:top w:val="single" w:sz="4" w:space="0" w:color="auto"/>
              <w:bottom w:val="single" w:sz="4" w:space="0" w:color="auto"/>
            </w:tcBorders>
            <w:shd w:val="clear" w:color="auto" w:fill="auto"/>
          </w:tcPr>
          <w:p w14:paraId="21C97588"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48AEB7AD" w14:textId="77777777" w:rsidR="00F011B8" w:rsidRPr="0088193B" w:rsidRDefault="00F011B8" w:rsidP="005B06CD">
            <w:pPr>
              <w:pStyle w:val="TAL"/>
            </w:pPr>
          </w:p>
        </w:tc>
      </w:tr>
      <w:tr w:rsidR="00F011B8" w:rsidRPr="0088193B" w14:paraId="6A9FD0F9" w14:textId="77777777" w:rsidTr="005B06CD">
        <w:tc>
          <w:tcPr>
            <w:tcW w:w="4535" w:type="dxa"/>
            <w:tcBorders>
              <w:top w:val="single" w:sz="4" w:space="0" w:color="auto"/>
              <w:bottom w:val="single" w:sz="4" w:space="0" w:color="auto"/>
            </w:tcBorders>
            <w:shd w:val="clear" w:color="auto" w:fill="auto"/>
          </w:tcPr>
          <w:p w14:paraId="4F3AA202" w14:textId="77777777" w:rsidR="00F011B8" w:rsidRPr="0088193B" w:rsidRDefault="00F011B8" w:rsidP="005B06CD">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17660477" w14:textId="77777777" w:rsidR="00F011B8" w:rsidRPr="0088193B" w:rsidRDefault="00F011B8" w:rsidP="005B06CD">
            <w:pPr>
              <w:pStyle w:val="TAL"/>
            </w:pPr>
            <w:r w:rsidRPr="0088193B">
              <w:t>sf1000</w:t>
            </w:r>
          </w:p>
        </w:tc>
        <w:tc>
          <w:tcPr>
            <w:tcW w:w="1700" w:type="dxa"/>
            <w:tcBorders>
              <w:top w:val="single" w:sz="4" w:space="0" w:color="auto"/>
              <w:bottom w:val="single" w:sz="4" w:space="0" w:color="auto"/>
            </w:tcBorders>
            <w:shd w:val="clear" w:color="auto" w:fill="auto"/>
          </w:tcPr>
          <w:p w14:paraId="3FC6059F"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2AD28E0A" w14:textId="77777777" w:rsidR="00F011B8" w:rsidRPr="0088193B" w:rsidRDefault="00F011B8" w:rsidP="005B06CD">
            <w:pPr>
              <w:pStyle w:val="TAL"/>
            </w:pPr>
          </w:p>
        </w:tc>
      </w:tr>
      <w:tr w:rsidR="00F011B8" w:rsidRPr="0088193B" w14:paraId="69F3251A" w14:textId="77777777" w:rsidTr="005B06CD">
        <w:tc>
          <w:tcPr>
            <w:tcW w:w="4535" w:type="dxa"/>
            <w:tcBorders>
              <w:top w:val="single" w:sz="4" w:space="0" w:color="auto"/>
              <w:bottom w:val="single" w:sz="4" w:space="0" w:color="auto"/>
            </w:tcBorders>
            <w:shd w:val="clear" w:color="auto" w:fill="auto"/>
          </w:tcPr>
          <w:p w14:paraId="1020DB45" w14:textId="77777777" w:rsidR="00F011B8" w:rsidRPr="0088193B" w:rsidRDefault="00F011B8" w:rsidP="005B06CD">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57888E60" w14:textId="77777777" w:rsidR="00F011B8" w:rsidRPr="0088193B" w:rsidRDefault="00F011B8" w:rsidP="005B06CD">
            <w:pPr>
              <w:pStyle w:val="TAL"/>
            </w:pPr>
            <w:r w:rsidRPr="0088193B">
              <w:t>Infinity</w:t>
            </w:r>
          </w:p>
        </w:tc>
        <w:tc>
          <w:tcPr>
            <w:tcW w:w="1700" w:type="dxa"/>
            <w:tcBorders>
              <w:top w:val="single" w:sz="4" w:space="0" w:color="auto"/>
              <w:bottom w:val="single" w:sz="4" w:space="0" w:color="auto"/>
            </w:tcBorders>
            <w:shd w:val="clear" w:color="auto" w:fill="auto"/>
          </w:tcPr>
          <w:p w14:paraId="2CCAEE70"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002A184E" w14:textId="77777777" w:rsidR="00F011B8" w:rsidRPr="0088193B" w:rsidRDefault="00F011B8" w:rsidP="005B06CD">
            <w:pPr>
              <w:pStyle w:val="TAL"/>
            </w:pPr>
          </w:p>
        </w:tc>
      </w:tr>
      <w:tr w:rsidR="00F011B8" w:rsidRPr="0088193B" w14:paraId="3DFE03E6" w14:textId="77777777" w:rsidTr="005B06CD">
        <w:tc>
          <w:tcPr>
            <w:tcW w:w="4535" w:type="dxa"/>
            <w:tcBorders>
              <w:top w:val="single" w:sz="4" w:space="0" w:color="auto"/>
              <w:bottom w:val="single" w:sz="4" w:space="0" w:color="auto"/>
            </w:tcBorders>
            <w:shd w:val="clear" w:color="auto" w:fill="auto"/>
          </w:tcPr>
          <w:p w14:paraId="2FE33C33"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3B894C04"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1D3606FA"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3CB67046" w14:textId="77777777" w:rsidR="00F011B8" w:rsidRPr="0088193B" w:rsidRDefault="00F011B8" w:rsidP="005B06CD">
            <w:pPr>
              <w:pStyle w:val="TAL"/>
            </w:pPr>
          </w:p>
        </w:tc>
      </w:tr>
      <w:tr w:rsidR="00F011B8" w:rsidRPr="0088193B" w14:paraId="0ACE78F8" w14:textId="77777777" w:rsidTr="005B06CD">
        <w:tc>
          <w:tcPr>
            <w:tcW w:w="4535" w:type="dxa"/>
            <w:tcBorders>
              <w:top w:val="single" w:sz="4" w:space="0" w:color="auto"/>
              <w:bottom w:val="single" w:sz="4" w:space="0" w:color="auto"/>
            </w:tcBorders>
            <w:shd w:val="clear" w:color="auto" w:fill="auto"/>
          </w:tcPr>
          <w:p w14:paraId="54E8598F"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70C095F8"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27462ED3"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4A7F2580" w14:textId="77777777" w:rsidR="00F011B8" w:rsidRPr="0088193B" w:rsidRDefault="00F011B8" w:rsidP="005B06CD">
            <w:pPr>
              <w:pStyle w:val="TAL"/>
            </w:pPr>
          </w:p>
        </w:tc>
      </w:tr>
      <w:tr w:rsidR="00F011B8" w:rsidRPr="0088193B" w14:paraId="25C0E004" w14:textId="77777777" w:rsidTr="005B06CD">
        <w:tc>
          <w:tcPr>
            <w:tcW w:w="4535" w:type="dxa"/>
            <w:tcBorders>
              <w:top w:val="single" w:sz="4" w:space="0" w:color="auto"/>
              <w:bottom w:val="single" w:sz="4" w:space="0" w:color="auto"/>
            </w:tcBorders>
            <w:shd w:val="clear" w:color="auto" w:fill="auto"/>
          </w:tcPr>
          <w:p w14:paraId="2E0370ED" w14:textId="77777777" w:rsidR="00F011B8" w:rsidRPr="0088193B" w:rsidRDefault="00F011B8" w:rsidP="005B06CD">
            <w:pPr>
              <w:pStyle w:val="TAL"/>
            </w:pPr>
            <w:r w:rsidRPr="0088193B">
              <w:t xml:space="preserve">              mac-MainConfig-v1020 SEQUENCE { </w:t>
            </w:r>
          </w:p>
        </w:tc>
        <w:tc>
          <w:tcPr>
            <w:tcW w:w="2267" w:type="dxa"/>
            <w:tcBorders>
              <w:top w:val="single" w:sz="4" w:space="0" w:color="auto"/>
              <w:bottom w:val="single" w:sz="4" w:space="0" w:color="auto"/>
            </w:tcBorders>
            <w:shd w:val="clear" w:color="auto" w:fill="auto"/>
          </w:tcPr>
          <w:p w14:paraId="550FFBBA"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61390149"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62F32AE1" w14:textId="77777777" w:rsidR="00F011B8" w:rsidRPr="0088193B" w:rsidRDefault="00F011B8" w:rsidP="005B06CD">
            <w:pPr>
              <w:pStyle w:val="TAL"/>
            </w:pPr>
          </w:p>
        </w:tc>
      </w:tr>
      <w:tr w:rsidR="00F011B8" w:rsidRPr="0088193B" w14:paraId="2F6E5162" w14:textId="77777777" w:rsidTr="005B06CD">
        <w:tc>
          <w:tcPr>
            <w:tcW w:w="4535" w:type="dxa"/>
            <w:tcBorders>
              <w:top w:val="single" w:sz="4" w:space="0" w:color="auto"/>
              <w:bottom w:val="single" w:sz="4" w:space="0" w:color="auto"/>
            </w:tcBorders>
            <w:shd w:val="clear" w:color="auto" w:fill="auto"/>
          </w:tcPr>
          <w:p w14:paraId="735ED0F7" w14:textId="77777777" w:rsidR="00F011B8" w:rsidRPr="0088193B" w:rsidRDefault="00F011B8" w:rsidP="005B06CD">
            <w:pPr>
              <w:pStyle w:val="TAL"/>
            </w:pPr>
            <w:r w:rsidRPr="0088193B">
              <w:t xml:space="preserve">                extendedPHR-r10</w:t>
            </w:r>
          </w:p>
        </w:tc>
        <w:tc>
          <w:tcPr>
            <w:tcW w:w="2267" w:type="dxa"/>
            <w:tcBorders>
              <w:top w:val="single" w:sz="4" w:space="0" w:color="auto"/>
              <w:bottom w:val="single" w:sz="4" w:space="0" w:color="auto"/>
            </w:tcBorders>
            <w:shd w:val="clear" w:color="auto" w:fill="auto"/>
          </w:tcPr>
          <w:p w14:paraId="178399EE" w14:textId="77777777" w:rsidR="00F011B8" w:rsidRPr="0088193B" w:rsidRDefault="00F011B8" w:rsidP="005B06CD">
            <w:pPr>
              <w:pStyle w:val="TAL"/>
            </w:pPr>
            <w:r w:rsidRPr="0088193B">
              <w:t>Setup</w:t>
            </w:r>
          </w:p>
        </w:tc>
        <w:tc>
          <w:tcPr>
            <w:tcW w:w="1700" w:type="dxa"/>
            <w:tcBorders>
              <w:top w:val="single" w:sz="4" w:space="0" w:color="auto"/>
              <w:bottom w:val="single" w:sz="4" w:space="0" w:color="auto"/>
            </w:tcBorders>
            <w:shd w:val="clear" w:color="auto" w:fill="auto"/>
          </w:tcPr>
          <w:p w14:paraId="2EB4FF3A"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70B01DA6" w14:textId="77777777" w:rsidR="00F011B8" w:rsidRPr="0088193B" w:rsidRDefault="00F011B8" w:rsidP="005B06CD">
            <w:pPr>
              <w:pStyle w:val="TAL"/>
            </w:pPr>
          </w:p>
        </w:tc>
      </w:tr>
      <w:tr w:rsidR="00F011B8" w:rsidRPr="0088193B" w14:paraId="0A6BC9DB" w14:textId="77777777" w:rsidTr="005B06CD">
        <w:tc>
          <w:tcPr>
            <w:tcW w:w="4535" w:type="dxa"/>
            <w:tcBorders>
              <w:top w:val="single" w:sz="4" w:space="0" w:color="auto"/>
              <w:bottom w:val="single" w:sz="4" w:space="0" w:color="auto"/>
            </w:tcBorders>
            <w:shd w:val="clear" w:color="auto" w:fill="auto"/>
          </w:tcPr>
          <w:p w14:paraId="3634DB9E"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24DA0D06"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5C3263BD"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14292B38" w14:textId="77777777" w:rsidR="00F011B8" w:rsidRPr="0088193B" w:rsidRDefault="00F011B8" w:rsidP="005B06CD">
            <w:pPr>
              <w:pStyle w:val="TAL"/>
            </w:pPr>
          </w:p>
        </w:tc>
      </w:tr>
      <w:tr w:rsidR="00F011B8" w:rsidRPr="0088193B" w14:paraId="078E8F7A" w14:textId="77777777" w:rsidTr="005B06CD">
        <w:tc>
          <w:tcPr>
            <w:tcW w:w="4535" w:type="dxa"/>
            <w:tcBorders>
              <w:top w:val="single" w:sz="4" w:space="0" w:color="auto"/>
              <w:bottom w:val="single" w:sz="4" w:space="0" w:color="auto"/>
            </w:tcBorders>
            <w:shd w:val="clear" w:color="auto" w:fill="auto"/>
          </w:tcPr>
          <w:p w14:paraId="642B871C"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74EB31FB"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7DE97133"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7FA8BE04" w14:textId="77777777" w:rsidR="00F011B8" w:rsidRPr="0088193B" w:rsidRDefault="00F011B8" w:rsidP="005B06CD">
            <w:pPr>
              <w:pStyle w:val="TAL"/>
            </w:pPr>
          </w:p>
        </w:tc>
      </w:tr>
      <w:tr w:rsidR="00F011B8" w:rsidRPr="0088193B" w14:paraId="399FFF69" w14:textId="77777777" w:rsidTr="005B06CD">
        <w:tc>
          <w:tcPr>
            <w:tcW w:w="4535" w:type="dxa"/>
            <w:tcBorders>
              <w:top w:val="single" w:sz="4" w:space="0" w:color="auto"/>
              <w:bottom w:val="single" w:sz="4" w:space="0" w:color="auto"/>
            </w:tcBorders>
            <w:shd w:val="clear" w:color="auto" w:fill="auto"/>
          </w:tcPr>
          <w:p w14:paraId="0322DDB7"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6BA07744"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060C57FB"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2297EE5C" w14:textId="77777777" w:rsidR="00F011B8" w:rsidRPr="0088193B" w:rsidRDefault="00F011B8" w:rsidP="005B06CD">
            <w:pPr>
              <w:pStyle w:val="TAL"/>
            </w:pPr>
          </w:p>
        </w:tc>
      </w:tr>
      <w:tr w:rsidR="00F011B8" w:rsidRPr="0088193B" w14:paraId="65DA614F" w14:textId="77777777" w:rsidTr="005B06CD">
        <w:tc>
          <w:tcPr>
            <w:tcW w:w="4535" w:type="dxa"/>
            <w:tcBorders>
              <w:top w:val="single" w:sz="4" w:space="0" w:color="auto"/>
              <w:bottom w:val="single" w:sz="4" w:space="0" w:color="auto"/>
            </w:tcBorders>
            <w:shd w:val="clear" w:color="auto" w:fill="auto"/>
          </w:tcPr>
          <w:p w14:paraId="4A163DA1"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52472533"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0E6AFBF5"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3950A518" w14:textId="77777777" w:rsidR="00F011B8" w:rsidRPr="0088193B" w:rsidRDefault="00F011B8" w:rsidP="005B06CD">
            <w:pPr>
              <w:pStyle w:val="TAL"/>
            </w:pPr>
          </w:p>
        </w:tc>
      </w:tr>
      <w:tr w:rsidR="00F011B8" w:rsidRPr="0088193B" w14:paraId="07DD4D34" w14:textId="77777777" w:rsidTr="005B06CD">
        <w:tc>
          <w:tcPr>
            <w:tcW w:w="4535" w:type="dxa"/>
            <w:tcBorders>
              <w:top w:val="single" w:sz="4" w:space="0" w:color="auto"/>
              <w:bottom w:val="single" w:sz="4" w:space="0" w:color="auto"/>
            </w:tcBorders>
            <w:shd w:val="clear" w:color="auto" w:fill="auto"/>
          </w:tcPr>
          <w:p w14:paraId="05D3FA81"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303DE26F"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51247F4F"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0034E261" w14:textId="77777777" w:rsidR="00F011B8" w:rsidRPr="0088193B" w:rsidRDefault="00F011B8" w:rsidP="005B06CD">
            <w:pPr>
              <w:pStyle w:val="TAL"/>
            </w:pPr>
          </w:p>
        </w:tc>
      </w:tr>
      <w:tr w:rsidR="00F011B8" w:rsidRPr="0088193B" w14:paraId="2D158460" w14:textId="77777777" w:rsidTr="005B06CD">
        <w:tc>
          <w:tcPr>
            <w:tcW w:w="4535" w:type="dxa"/>
            <w:tcBorders>
              <w:top w:val="single" w:sz="4" w:space="0" w:color="auto"/>
              <w:bottom w:val="single" w:sz="4" w:space="0" w:color="auto"/>
            </w:tcBorders>
            <w:shd w:val="clear" w:color="auto" w:fill="auto"/>
          </w:tcPr>
          <w:p w14:paraId="4FE76C94"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7C3D43D1"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555FA694"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51866D22" w14:textId="77777777" w:rsidR="00F011B8" w:rsidRPr="0088193B" w:rsidRDefault="00F011B8" w:rsidP="005B06CD">
            <w:pPr>
              <w:pStyle w:val="TAL"/>
            </w:pPr>
          </w:p>
        </w:tc>
      </w:tr>
      <w:tr w:rsidR="00F011B8" w:rsidRPr="0088193B" w14:paraId="3C7A04E2" w14:textId="77777777" w:rsidTr="005B06CD">
        <w:tc>
          <w:tcPr>
            <w:tcW w:w="4535" w:type="dxa"/>
            <w:tcBorders>
              <w:top w:val="single" w:sz="4" w:space="0" w:color="auto"/>
              <w:bottom w:val="single" w:sz="4" w:space="0" w:color="auto"/>
            </w:tcBorders>
            <w:shd w:val="clear" w:color="auto" w:fill="auto"/>
          </w:tcPr>
          <w:p w14:paraId="2D84143E" w14:textId="77777777" w:rsidR="00F011B8" w:rsidRPr="0088193B" w:rsidRDefault="00F011B8" w:rsidP="005B06CD">
            <w:pPr>
              <w:pStyle w:val="TAL"/>
            </w:pPr>
            <w:r w:rsidRPr="0088193B">
              <w:t xml:space="preserve">  }</w:t>
            </w:r>
          </w:p>
        </w:tc>
        <w:tc>
          <w:tcPr>
            <w:tcW w:w="2267" w:type="dxa"/>
            <w:tcBorders>
              <w:top w:val="single" w:sz="4" w:space="0" w:color="auto"/>
              <w:bottom w:val="single" w:sz="4" w:space="0" w:color="auto"/>
            </w:tcBorders>
            <w:shd w:val="clear" w:color="auto" w:fill="auto"/>
          </w:tcPr>
          <w:p w14:paraId="3F095F4C" w14:textId="77777777" w:rsidR="00F011B8" w:rsidRPr="0088193B" w:rsidRDefault="00F011B8" w:rsidP="005B06CD">
            <w:pPr>
              <w:pStyle w:val="TAL"/>
            </w:pPr>
          </w:p>
        </w:tc>
        <w:tc>
          <w:tcPr>
            <w:tcW w:w="1700" w:type="dxa"/>
            <w:tcBorders>
              <w:top w:val="single" w:sz="4" w:space="0" w:color="auto"/>
              <w:bottom w:val="single" w:sz="4" w:space="0" w:color="auto"/>
            </w:tcBorders>
            <w:shd w:val="clear" w:color="auto" w:fill="auto"/>
          </w:tcPr>
          <w:p w14:paraId="6599B91A" w14:textId="77777777" w:rsidR="00F011B8" w:rsidRPr="0088193B" w:rsidRDefault="00F011B8" w:rsidP="005B06CD">
            <w:pPr>
              <w:pStyle w:val="TAL"/>
            </w:pPr>
          </w:p>
        </w:tc>
        <w:tc>
          <w:tcPr>
            <w:tcW w:w="1135" w:type="dxa"/>
            <w:tcBorders>
              <w:top w:val="single" w:sz="4" w:space="0" w:color="auto"/>
              <w:bottom w:val="single" w:sz="4" w:space="0" w:color="auto"/>
            </w:tcBorders>
            <w:shd w:val="clear" w:color="auto" w:fill="auto"/>
          </w:tcPr>
          <w:p w14:paraId="555F1A1F" w14:textId="77777777" w:rsidR="00F011B8" w:rsidRPr="0088193B" w:rsidRDefault="00F011B8" w:rsidP="005B06CD">
            <w:pPr>
              <w:pStyle w:val="TAL"/>
            </w:pPr>
          </w:p>
        </w:tc>
      </w:tr>
      <w:tr w:rsidR="00F011B8" w:rsidRPr="0088193B" w14:paraId="0A704161" w14:textId="77777777" w:rsidTr="005B06CD">
        <w:tc>
          <w:tcPr>
            <w:tcW w:w="4535" w:type="dxa"/>
            <w:tcBorders>
              <w:top w:val="single" w:sz="4" w:space="0" w:color="auto"/>
            </w:tcBorders>
            <w:shd w:val="clear" w:color="auto" w:fill="auto"/>
          </w:tcPr>
          <w:p w14:paraId="301A21FA" w14:textId="77777777" w:rsidR="00F011B8" w:rsidRPr="0088193B" w:rsidRDefault="00F011B8" w:rsidP="005B06CD">
            <w:pPr>
              <w:pStyle w:val="TAL"/>
            </w:pPr>
            <w:r w:rsidRPr="0088193B">
              <w:t>}</w:t>
            </w:r>
          </w:p>
        </w:tc>
        <w:tc>
          <w:tcPr>
            <w:tcW w:w="2267" w:type="dxa"/>
            <w:tcBorders>
              <w:top w:val="single" w:sz="4" w:space="0" w:color="auto"/>
            </w:tcBorders>
            <w:shd w:val="clear" w:color="auto" w:fill="auto"/>
          </w:tcPr>
          <w:p w14:paraId="75963F6C" w14:textId="77777777" w:rsidR="00F011B8" w:rsidRPr="0088193B" w:rsidRDefault="00F011B8" w:rsidP="005B06CD">
            <w:pPr>
              <w:pStyle w:val="TAL"/>
            </w:pPr>
          </w:p>
        </w:tc>
        <w:tc>
          <w:tcPr>
            <w:tcW w:w="1700" w:type="dxa"/>
            <w:tcBorders>
              <w:top w:val="single" w:sz="4" w:space="0" w:color="auto"/>
            </w:tcBorders>
            <w:shd w:val="clear" w:color="auto" w:fill="auto"/>
          </w:tcPr>
          <w:p w14:paraId="200BF6A4" w14:textId="77777777" w:rsidR="00F011B8" w:rsidRPr="0088193B" w:rsidRDefault="00F011B8" w:rsidP="005B06CD">
            <w:pPr>
              <w:pStyle w:val="TAL"/>
            </w:pPr>
          </w:p>
        </w:tc>
        <w:tc>
          <w:tcPr>
            <w:tcW w:w="1135" w:type="dxa"/>
            <w:tcBorders>
              <w:top w:val="single" w:sz="4" w:space="0" w:color="auto"/>
            </w:tcBorders>
            <w:shd w:val="clear" w:color="auto" w:fill="auto"/>
          </w:tcPr>
          <w:p w14:paraId="0601B458" w14:textId="77777777" w:rsidR="00F011B8" w:rsidRPr="0088193B" w:rsidRDefault="00F011B8" w:rsidP="005B06CD">
            <w:pPr>
              <w:pStyle w:val="TAL"/>
            </w:pPr>
          </w:p>
        </w:tc>
      </w:tr>
    </w:tbl>
    <w:p w14:paraId="0F88DC91" w14:textId="77777777" w:rsidR="00D854F9" w:rsidRPr="0088193B" w:rsidRDefault="00D854F9" w:rsidP="00D854F9"/>
    <w:p w14:paraId="10824E3E" w14:textId="77777777" w:rsidR="00D854F9" w:rsidRPr="0088193B" w:rsidRDefault="00D854F9" w:rsidP="00D854F9">
      <w:pPr>
        <w:pStyle w:val="Heading5"/>
      </w:pPr>
      <w:r w:rsidRPr="0088193B">
        <w:t>7.1.4.20.2</w:t>
      </w:r>
      <w:r w:rsidRPr="0088193B">
        <w:tab/>
      </w:r>
      <w:r w:rsidRPr="0088193B">
        <w:rPr>
          <w:lang w:eastAsia="zh-CN"/>
        </w:rPr>
        <w:t xml:space="preserve">CA / </w:t>
      </w:r>
      <w:r w:rsidRPr="0088193B">
        <w:t>Correct handling of MAC control information / Buffer status / Inter-band CA</w:t>
      </w:r>
    </w:p>
    <w:p w14:paraId="72005066" w14:textId="77777777" w:rsidR="00D854F9" w:rsidRPr="0088193B" w:rsidRDefault="00D854F9" w:rsidP="00D854F9">
      <w:r w:rsidRPr="0088193B">
        <w:t>The scope and description of the present TC is the same as test case 7.1.4.20.1 with the following differences:</w:t>
      </w:r>
    </w:p>
    <w:p w14:paraId="11195BE2" w14:textId="77777777" w:rsidR="00D854F9" w:rsidRPr="0088193B" w:rsidRDefault="00D854F9" w:rsidP="00D854F9">
      <w:pPr>
        <w:pStyle w:val="B10"/>
      </w:pPr>
      <w:r w:rsidRPr="0088193B">
        <w:t>-</w:t>
      </w:r>
      <w:r w:rsidRPr="0088193B">
        <w:tab/>
        <w:t xml:space="preserve">CA configuration: </w:t>
      </w:r>
      <w:r w:rsidRPr="0088193B">
        <w:rPr>
          <w:lang w:eastAsia="zh-CN"/>
        </w:rPr>
        <w:t xml:space="preserve">Inter-band CA replaces </w:t>
      </w:r>
      <w:r w:rsidRPr="0088193B">
        <w:t xml:space="preserve">Intra-band Contiguous CA </w:t>
      </w:r>
    </w:p>
    <w:p w14:paraId="14E6A646" w14:textId="77777777" w:rsidR="009A198F" w:rsidRPr="0088193B" w:rsidRDefault="00D854F9" w:rsidP="009A198F">
      <w:pPr>
        <w:pStyle w:val="B10"/>
      </w:pPr>
      <w:r w:rsidRPr="0088193B">
        <w:t>-</w:t>
      </w:r>
      <w:r w:rsidRPr="0088193B">
        <w:tab/>
        <w:t>Cells configuration: Cell 10 replaces Cell 3</w:t>
      </w:r>
    </w:p>
    <w:p w14:paraId="6F85959B" w14:textId="77777777" w:rsidR="00EE7342" w:rsidRPr="0088193B" w:rsidRDefault="009A198F" w:rsidP="00EE7342">
      <w:pPr>
        <w:ind w:left="568" w:hanging="284"/>
        <w:rPr>
          <w:lang w:eastAsia="zh-CN"/>
        </w:rPr>
      </w:pPr>
      <w:r w:rsidRPr="0088193B">
        <w:t>-</w:t>
      </w:r>
      <w:r w:rsidRPr="0088193B">
        <w:tab/>
        <w:t>Cell 10 is an Active SCell according to [18] cl. 6.3.4</w:t>
      </w:r>
    </w:p>
    <w:p w14:paraId="72C954C4" w14:textId="77777777" w:rsidR="00F57362" w:rsidRPr="0088193B" w:rsidRDefault="00F57362" w:rsidP="00EE7342">
      <w:pPr>
        <w:pStyle w:val="Heading5"/>
      </w:pPr>
      <w:r w:rsidRPr="0088193B">
        <w:t>7.1.4.20.3</w:t>
      </w:r>
      <w:r w:rsidRPr="0088193B">
        <w:tab/>
      </w:r>
      <w:r w:rsidRPr="0088193B">
        <w:rPr>
          <w:lang w:eastAsia="zh-CN"/>
        </w:rPr>
        <w:t xml:space="preserve">CA / </w:t>
      </w:r>
      <w:r w:rsidRPr="0088193B">
        <w:t>Correct handling of MAC control information / Buffer status / Intra-band non-Contiguous CA</w:t>
      </w:r>
    </w:p>
    <w:p w14:paraId="30C5CDFA" w14:textId="77777777" w:rsidR="00F57362" w:rsidRPr="0088193B" w:rsidRDefault="00F57362" w:rsidP="00F57362">
      <w:r w:rsidRPr="0088193B">
        <w:t>The scope and description of the present TC is the same as test case 7.1.4.20.1 with the following differences:</w:t>
      </w:r>
    </w:p>
    <w:p w14:paraId="2F7BC384" w14:textId="77777777" w:rsidR="00F57362" w:rsidRPr="0088193B" w:rsidRDefault="00F57362" w:rsidP="00F57362">
      <w:pPr>
        <w:pStyle w:val="B10"/>
      </w:pPr>
      <w:r w:rsidRPr="0088193B">
        <w:t>-</w:t>
      </w:r>
      <w:r w:rsidRPr="0088193B">
        <w:tab/>
        <w:t xml:space="preserve">CA configuration: </w:t>
      </w:r>
      <w:r w:rsidRPr="0088193B">
        <w:rPr>
          <w:lang w:eastAsia="zh-CN"/>
        </w:rPr>
        <w:t xml:space="preserve">Intra-band non-Contiguous CA replaces </w:t>
      </w:r>
      <w:r w:rsidRPr="0088193B">
        <w:t xml:space="preserve">Intra-band Contiguous CA </w:t>
      </w:r>
    </w:p>
    <w:p w14:paraId="3A0874AC" w14:textId="77777777" w:rsidR="002E5B33" w:rsidRPr="0088193B" w:rsidRDefault="002E5B33" w:rsidP="002E5B33">
      <w:pPr>
        <w:pStyle w:val="Heading4"/>
      </w:pPr>
      <w:r w:rsidRPr="0088193B">
        <w:t>7.1.4.21</w:t>
      </w:r>
      <w:r w:rsidRPr="0088193B">
        <w:tab/>
        <w:t>UE power headroom reporting / Extended PHR</w:t>
      </w:r>
    </w:p>
    <w:p w14:paraId="7170BC87" w14:textId="77777777" w:rsidR="002E5B33" w:rsidRPr="0088193B" w:rsidRDefault="002E5B33" w:rsidP="002E5B33">
      <w:pPr>
        <w:pStyle w:val="H6"/>
      </w:pPr>
      <w:r w:rsidRPr="0088193B">
        <w:t>7.1.4.21.1</w:t>
      </w:r>
      <w:r w:rsidRPr="0088193B">
        <w:tab/>
        <w:t>Test Purpose (TP)</w:t>
      </w:r>
    </w:p>
    <w:p w14:paraId="0CFD8347" w14:textId="77777777" w:rsidR="002E5B33" w:rsidRPr="0088193B" w:rsidRDefault="002E5B33" w:rsidP="002E5B33">
      <w:pPr>
        <w:pStyle w:val="H6"/>
      </w:pPr>
      <w:r w:rsidRPr="0088193B">
        <w:t>(1)</w:t>
      </w:r>
    </w:p>
    <w:p w14:paraId="74A1F48F" w14:textId="77777777" w:rsidR="002E5B33" w:rsidRPr="0088193B" w:rsidRDefault="002E5B33" w:rsidP="002E5B3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Extended PHR reporting configured }</w:t>
      </w:r>
    </w:p>
    <w:p w14:paraId="043013E1" w14:textId="77777777" w:rsidR="002E5B33" w:rsidRPr="0088193B" w:rsidRDefault="002E5B33" w:rsidP="002E5B33">
      <w:pPr>
        <w:pStyle w:val="PL"/>
        <w:rPr>
          <w:noProof w:val="0"/>
        </w:rPr>
      </w:pPr>
      <w:r w:rsidRPr="0088193B">
        <w:rPr>
          <w:b/>
          <w:bCs/>
          <w:noProof w:val="0"/>
        </w:rPr>
        <w:t>ensure that</w:t>
      </w:r>
      <w:r w:rsidRPr="0088193B">
        <w:rPr>
          <w:noProof w:val="0"/>
        </w:rPr>
        <w:t xml:space="preserve"> {</w:t>
      </w:r>
    </w:p>
    <w:p w14:paraId="43775104" w14:textId="77777777" w:rsidR="002E5B33" w:rsidRPr="0088193B" w:rsidRDefault="002E5B33" w:rsidP="002E5B3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eriodicPHR-Timer</w:t>
      </w:r>
      <w:r w:rsidRPr="0088193B">
        <w:rPr>
          <w:noProof w:val="0"/>
        </w:rPr>
        <w:t xml:space="preserve"> is configured in RRCConnectionReconfiguration </w:t>
      </w:r>
      <w:r w:rsidR="001754E5" w:rsidRPr="0088193B">
        <w:rPr>
          <w:noProof w:val="0"/>
        </w:rPr>
        <w:t>procedure</w:t>
      </w:r>
      <w:r w:rsidRPr="0088193B">
        <w:rPr>
          <w:noProof w:val="0"/>
        </w:rPr>
        <w:t xml:space="preserve"> }</w:t>
      </w:r>
    </w:p>
    <w:p w14:paraId="536BDBB8" w14:textId="77777777" w:rsidR="002E5B33" w:rsidRPr="0088193B" w:rsidRDefault="002E5B33" w:rsidP="002E5B33">
      <w:pPr>
        <w:pStyle w:val="PL"/>
        <w:rPr>
          <w:noProof w:val="0"/>
        </w:rPr>
      </w:pPr>
      <w:r w:rsidRPr="0088193B">
        <w:rPr>
          <w:noProof w:val="0"/>
        </w:rPr>
        <w:t xml:space="preserve">    </w:t>
      </w:r>
      <w:r w:rsidRPr="0088193B">
        <w:rPr>
          <w:b/>
          <w:bCs/>
          <w:noProof w:val="0"/>
        </w:rPr>
        <w:t>then</w:t>
      </w:r>
      <w:r w:rsidRPr="0088193B">
        <w:rPr>
          <w:noProof w:val="0"/>
        </w:rPr>
        <w:t xml:space="preserve"> { UE transmits a MAC PDU </w:t>
      </w:r>
      <w:r w:rsidR="001754E5" w:rsidRPr="0088193B">
        <w:rPr>
          <w:noProof w:val="0"/>
        </w:rPr>
        <w:t>containing</w:t>
      </w:r>
      <w:r w:rsidRPr="0088193B">
        <w:rPr>
          <w:noProof w:val="0"/>
        </w:rPr>
        <w:t xml:space="preserve"> Extended Power Headroom MAC Control Element }</w:t>
      </w:r>
    </w:p>
    <w:p w14:paraId="6BD916CE" w14:textId="77777777" w:rsidR="002E5B33" w:rsidRPr="0088193B" w:rsidRDefault="002E5B33" w:rsidP="002E5B33">
      <w:pPr>
        <w:pStyle w:val="PL"/>
        <w:rPr>
          <w:noProof w:val="0"/>
        </w:rPr>
      </w:pPr>
      <w:r w:rsidRPr="0088193B">
        <w:rPr>
          <w:noProof w:val="0"/>
        </w:rPr>
        <w:t xml:space="preserve">            }</w:t>
      </w:r>
    </w:p>
    <w:p w14:paraId="024CCB6F" w14:textId="77777777" w:rsidR="002E5B33" w:rsidRPr="0088193B" w:rsidRDefault="002E5B33" w:rsidP="002E5B33">
      <w:pPr>
        <w:pStyle w:val="PL"/>
        <w:rPr>
          <w:noProof w:val="0"/>
        </w:rPr>
      </w:pPr>
    </w:p>
    <w:p w14:paraId="572518B2" w14:textId="77777777" w:rsidR="002E5B33" w:rsidRPr="0088193B" w:rsidRDefault="002E5B33" w:rsidP="002E5B33">
      <w:pPr>
        <w:pStyle w:val="H6"/>
      </w:pPr>
      <w:r w:rsidRPr="0088193B">
        <w:t>(2)</w:t>
      </w:r>
    </w:p>
    <w:p w14:paraId="4531476C" w14:textId="77777777" w:rsidR="002E5B33" w:rsidRPr="0088193B" w:rsidRDefault="002E5B33" w:rsidP="002E5B3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Extended PHR reporting configured }</w:t>
      </w:r>
    </w:p>
    <w:p w14:paraId="0E8DD427" w14:textId="77777777" w:rsidR="002E5B33" w:rsidRPr="0088193B" w:rsidRDefault="002E5B33" w:rsidP="002E5B33">
      <w:pPr>
        <w:pStyle w:val="PL"/>
        <w:rPr>
          <w:noProof w:val="0"/>
        </w:rPr>
      </w:pPr>
      <w:r w:rsidRPr="0088193B">
        <w:rPr>
          <w:b/>
          <w:bCs/>
          <w:noProof w:val="0"/>
        </w:rPr>
        <w:t>ensure that</w:t>
      </w:r>
      <w:r w:rsidRPr="0088193B">
        <w:rPr>
          <w:noProof w:val="0"/>
        </w:rPr>
        <w:t xml:space="preserve"> {</w:t>
      </w:r>
    </w:p>
    <w:p w14:paraId="72108E71" w14:textId="77777777" w:rsidR="002E5B33" w:rsidRPr="0088193B" w:rsidRDefault="002E5B33" w:rsidP="002E5B3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eriodicPHR-Timer</w:t>
      </w:r>
      <w:r w:rsidRPr="0088193B">
        <w:rPr>
          <w:noProof w:val="0"/>
        </w:rPr>
        <w:t xml:space="preserve"> expires </w:t>
      </w:r>
      <w:r w:rsidRPr="0088193B">
        <w:rPr>
          <w:b/>
          <w:bCs/>
          <w:noProof w:val="0"/>
        </w:rPr>
        <w:t>and</w:t>
      </w:r>
      <w:r w:rsidRPr="0088193B">
        <w:rPr>
          <w:noProof w:val="0"/>
        </w:rPr>
        <w:t xml:space="preserve"> UL resources allocated for new transmission }</w:t>
      </w:r>
    </w:p>
    <w:p w14:paraId="003580B0" w14:textId="77777777" w:rsidR="002E5B33" w:rsidRPr="0088193B" w:rsidRDefault="002E5B33" w:rsidP="002E5B33">
      <w:pPr>
        <w:pStyle w:val="PL"/>
        <w:rPr>
          <w:noProof w:val="0"/>
        </w:rPr>
      </w:pPr>
      <w:r w:rsidRPr="0088193B">
        <w:rPr>
          <w:noProof w:val="0"/>
        </w:rPr>
        <w:t xml:space="preserve">    </w:t>
      </w:r>
      <w:r w:rsidRPr="0088193B">
        <w:rPr>
          <w:b/>
          <w:bCs/>
          <w:noProof w:val="0"/>
        </w:rPr>
        <w:t>then</w:t>
      </w:r>
      <w:r w:rsidRPr="0088193B">
        <w:rPr>
          <w:noProof w:val="0"/>
        </w:rPr>
        <w:t xml:space="preserve"> { UE transmits a MAC PDU </w:t>
      </w:r>
      <w:r w:rsidR="001754E5" w:rsidRPr="0088193B">
        <w:rPr>
          <w:noProof w:val="0"/>
        </w:rPr>
        <w:t>containing</w:t>
      </w:r>
      <w:r w:rsidRPr="0088193B">
        <w:rPr>
          <w:noProof w:val="0"/>
        </w:rPr>
        <w:t xml:space="preserve"> Extended Power Headroom MAC Control Element }</w:t>
      </w:r>
    </w:p>
    <w:p w14:paraId="1F968853" w14:textId="77777777" w:rsidR="002E5B33" w:rsidRPr="0088193B" w:rsidRDefault="002E5B33" w:rsidP="002E5B33">
      <w:pPr>
        <w:pStyle w:val="PL"/>
        <w:rPr>
          <w:noProof w:val="0"/>
        </w:rPr>
      </w:pPr>
      <w:r w:rsidRPr="0088193B">
        <w:rPr>
          <w:noProof w:val="0"/>
        </w:rPr>
        <w:t xml:space="preserve">            }</w:t>
      </w:r>
    </w:p>
    <w:p w14:paraId="6CF8AE52" w14:textId="77777777" w:rsidR="002E5B33" w:rsidRPr="0088193B" w:rsidRDefault="002E5B33" w:rsidP="002E5B33">
      <w:pPr>
        <w:pStyle w:val="PL"/>
        <w:rPr>
          <w:noProof w:val="0"/>
        </w:rPr>
      </w:pPr>
    </w:p>
    <w:p w14:paraId="1B4463AC" w14:textId="77777777" w:rsidR="002E5B33" w:rsidRPr="0088193B" w:rsidRDefault="002E5B33" w:rsidP="002E5B33">
      <w:pPr>
        <w:pStyle w:val="H6"/>
      </w:pPr>
      <w:r w:rsidRPr="0088193B">
        <w:t>(3)</w:t>
      </w:r>
    </w:p>
    <w:p w14:paraId="29B075E8" w14:textId="77777777" w:rsidR="002E5B33" w:rsidRPr="0088193B" w:rsidRDefault="002E5B33" w:rsidP="002E5B3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w:t>
      </w:r>
    </w:p>
    <w:p w14:paraId="71A81680" w14:textId="77777777" w:rsidR="002E5B33" w:rsidRPr="0088193B" w:rsidRDefault="002E5B33" w:rsidP="002E5B33">
      <w:pPr>
        <w:pStyle w:val="PL"/>
        <w:rPr>
          <w:noProof w:val="0"/>
        </w:rPr>
      </w:pPr>
      <w:r w:rsidRPr="0088193B">
        <w:rPr>
          <w:b/>
          <w:bCs/>
          <w:noProof w:val="0"/>
        </w:rPr>
        <w:t>ensure that</w:t>
      </w:r>
      <w:r w:rsidRPr="0088193B">
        <w:rPr>
          <w:noProof w:val="0"/>
        </w:rPr>
        <w:t xml:space="preserve"> {</w:t>
      </w:r>
    </w:p>
    <w:p w14:paraId="587428CE" w14:textId="77777777" w:rsidR="002E5B33" w:rsidRPr="0088193B" w:rsidRDefault="002E5B33" w:rsidP="002E5B33">
      <w:pPr>
        <w:pStyle w:val="PL"/>
        <w:rPr>
          <w:noProof w:val="0"/>
        </w:rPr>
      </w:pPr>
      <w:r w:rsidRPr="0088193B">
        <w:rPr>
          <w:noProof w:val="0"/>
        </w:rPr>
        <w:t xml:space="preserve">  </w:t>
      </w:r>
      <w:r w:rsidRPr="0088193B">
        <w:rPr>
          <w:b/>
          <w:bCs/>
          <w:noProof w:val="0"/>
        </w:rPr>
        <w:t>when</w:t>
      </w:r>
      <w:r w:rsidRPr="0088193B">
        <w:rPr>
          <w:noProof w:val="0"/>
        </w:rPr>
        <w:t xml:space="preserve"> { Extended power headroom reporting is disabled }</w:t>
      </w:r>
    </w:p>
    <w:p w14:paraId="7B4E4DDC" w14:textId="77777777" w:rsidR="002E5B33" w:rsidRPr="0088193B" w:rsidRDefault="002E5B33" w:rsidP="002E5B33">
      <w:pPr>
        <w:pStyle w:val="PL"/>
        <w:rPr>
          <w:noProof w:val="0"/>
        </w:rPr>
      </w:pPr>
      <w:r w:rsidRPr="0088193B">
        <w:rPr>
          <w:noProof w:val="0"/>
        </w:rPr>
        <w:t xml:space="preserve">    </w:t>
      </w:r>
      <w:r w:rsidRPr="0088193B">
        <w:rPr>
          <w:b/>
          <w:bCs/>
          <w:noProof w:val="0"/>
        </w:rPr>
        <w:t>then</w:t>
      </w:r>
      <w:r w:rsidRPr="0088193B">
        <w:rPr>
          <w:noProof w:val="0"/>
        </w:rPr>
        <w:t xml:space="preserve"> { UE stops </w:t>
      </w:r>
      <w:r w:rsidR="001754E5" w:rsidRPr="0088193B">
        <w:rPr>
          <w:noProof w:val="0"/>
        </w:rPr>
        <w:t>transmitting</w:t>
      </w:r>
      <w:r w:rsidRPr="0088193B">
        <w:rPr>
          <w:noProof w:val="0"/>
        </w:rPr>
        <w:t xml:space="preserve"> Extended Power Headroom MAC Control Element }</w:t>
      </w:r>
    </w:p>
    <w:p w14:paraId="060DE7C3" w14:textId="77777777" w:rsidR="002E5B33" w:rsidRPr="0088193B" w:rsidRDefault="002E5B33" w:rsidP="002E5B33">
      <w:pPr>
        <w:pStyle w:val="PL"/>
        <w:rPr>
          <w:noProof w:val="0"/>
        </w:rPr>
      </w:pPr>
      <w:r w:rsidRPr="0088193B">
        <w:rPr>
          <w:noProof w:val="0"/>
        </w:rPr>
        <w:t xml:space="preserve">            }</w:t>
      </w:r>
    </w:p>
    <w:p w14:paraId="5E80DA9C" w14:textId="77777777" w:rsidR="002E5B33" w:rsidRPr="0088193B" w:rsidRDefault="002E5B33" w:rsidP="002E5B33">
      <w:pPr>
        <w:pStyle w:val="PL"/>
        <w:rPr>
          <w:noProof w:val="0"/>
        </w:rPr>
      </w:pPr>
    </w:p>
    <w:p w14:paraId="104F8A69" w14:textId="77777777" w:rsidR="002E5B33" w:rsidRPr="0088193B" w:rsidRDefault="002E5B33" w:rsidP="002E5B33">
      <w:pPr>
        <w:pStyle w:val="H6"/>
      </w:pPr>
      <w:r w:rsidRPr="0088193B">
        <w:t>7.1.4.21.2</w:t>
      </w:r>
      <w:r w:rsidRPr="0088193B">
        <w:tab/>
        <w:t>Conformance requirements</w:t>
      </w:r>
    </w:p>
    <w:p w14:paraId="567D9BA9" w14:textId="77777777" w:rsidR="002E5B33" w:rsidRPr="0088193B" w:rsidRDefault="002E5B33" w:rsidP="002E5B33">
      <w:r w:rsidRPr="0088193B">
        <w:t>References: The conformance requirements covered in the current TC are specified in: TS 36.321 clause 5.4.6 and 6.1.3.6a.</w:t>
      </w:r>
    </w:p>
    <w:p w14:paraId="2BC9811B" w14:textId="77777777" w:rsidR="002E5B33" w:rsidRPr="0088193B" w:rsidRDefault="002E5B33" w:rsidP="002E5B33">
      <w:r w:rsidRPr="0088193B">
        <w:t>[TS 36.321, clause 5.4.6]</w:t>
      </w:r>
    </w:p>
    <w:p w14:paraId="6C6AB30F" w14:textId="77777777" w:rsidR="002E5B33" w:rsidRPr="0088193B" w:rsidRDefault="002E5B33" w:rsidP="002E5B33">
      <w:r w:rsidRPr="0088193B">
        <w:t xml:space="preserve">The Power Headroom reporting procedure is used to provide the serving eNB with </w:t>
      </w:r>
      <w:smartTag w:uri="urn:schemas-microsoft-com:office:smarttags" w:element="PersonName">
        <w:r w:rsidRPr="0088193B">
          <w:t>info</w:t>
        </w:r>
      </w:smartTag>
      <w:r w:rsidRPr="0088193B">
        <w:t>rmation about the difference between the nominal UE maximum transmit power and the estimated power for UL-SCH transmission per activated Serving Cell and also with information about the difference between the nominal UE maximum power and the estimated power for UL-SCH and PUCCH transmission on PCell.</w:t>
      </w:r>
    </w:p>
    <w:p w14:paraId="546446E0" w14:textId="77777777" w:rsidR="002E5B33" w:rsidRPr="0088193B" w:rsidRDefault="002E5B33" w:rsidP="002E5B33">
      <w:r w:rsidRPr="0088193B">
        <w:t xml:space="preserve">The reporting period, delay and mapping of Power Headroom are defined in subclause 9.1.8 of [9]. RRC controls Power Headroom reporting by configuring the two timers </w:t>
      </w:r>
      <w:r w:rsidRPr="0088193B">
        <w:rPr>
          <w:i/>
        </w:rPr>
        <w:t xml:space="preserve">periodicPHR-Timer </w:t>
      </w:r>
      <w:r w:rsidRPr="0088193B">
        <w:t>and</w:t>
      </w:r>
      <w:r w:rsidRPr="0088193B">
        <w:rPr>
          <w:i/>
        </w:rPr>
        <w:t xml:space="preserve"> prohibitPHR-Timer</w:t>
      </w:r>
      <w:r w:rsidRPr="0088193B">
        <w:t xml:space="preserve">, and by signalling </w:t>
      </w:r>
      <w:r w:rsidRPr="0088193B">
        <w:rPr>
          <w:i/>
        </w:rPr>
        <w:t>dl-PathlossChange</w:t>
      </w:r>
      <w:r w:rsidRPr="0088193B">
        <w:t xml:space="preserve"> which sets the change in measured downlink pathloss and the required power backoff due to power management (as allowed by P-MPRc [10]) to trigger a PHR [8].</w:t>
      </w:r>
    </w:p>
    <w:p w14:paraId="25FFE61B" w14:textId="77777777" w:rsidR="002E5B33" w:rsidRPr="0088193B" w:rsidRDefault="002E5B33" w:rsidP="002E5B33">
      <w:r w:rsidRPr="0088193B">
        <w:t>A Power Headroom Report (PHR) shall be triggered if any of the following events occur:</w:t>
      </w:r>
    </w:p>
    <w:p w14:paraId="652B4E68" w14:textId="77777777" w:rsidR="002E5B33" w:rsidRPr="0088193B" w:rsidRDefault="002E5B33" w:rsidP="002E5B33">
      <w:pPr>
        <w:pStyle w:val="B10"/>
      </w:pPr>
      <w:r w:rsidRPr="0088193B">
        <w:t>-</w:t>
      </w:r>
      <w:r w:rsidRPr="0088193B">
        <w:tab/>
      </w:r>
      <w:r w:rsidRPr="0088193B">
        <w:rPr>
          <w:i/>
        </w:rPr>
        <w:t>prohibitPHR-Timer</w:t>
      </w:r>
      <w:r w:rsidRPr="0088193B">
        <w:t xml:space="preserve"> expires or has expired and the path loss has changed more than </w:t>
      </w:r>
      <w:r w:rsidRPr="0088193B">
        <w:rPr>
          <w:i/>
        </w:rPr>
        <w:t>dl-PathlossChange</w:t>
      </w:r>
      <w:r w:rsidRPr="0088193B">
        <w:t xml:space="preserve"> dB for at least one activated Serving Cell which is used as a pathloss reference since the last transmission of a PHR </w:t>
      </w:r>
      <w:r w:rsidRPr="0088193B">
        <w:rPr>
          <w:lang w:eastAsia="ko-KR"/>
        </w:rPr>
        <w:t>when the UE has UL resources for new transmission</w:t>
      </w:r>
      <w:r w:rsidRPr="0088193B">
        <w:t>;</w:t>
      </w:r>
    </w:p>
    <w:p w14:paraId="496BD940" w14:textId="77777777" w:rsidR="002E5B33" w:rsidRPr="0088193B" w:rsidRDefault="002E5B33" w:rsidP="002E5B33">
      <w:pPr>
        <w:pStyle w:val="B10"/>
      </w:pPr>
      <w:r w:rsidRPr="0088193B">
        <w:t>-</w:t>
      </w:r>
      <w:r w:rsidRPr="0088193B">
        <w:tab/>
      </w:r>
      <w:r w:rsidRPr="0088193B">
        <w:rPr>
          <w:i/>
        </w:rPr>
        <w:t>periodicPHR-Timer</w:t>
      </w:r>
      <w:r w:rsidRPr="0088193B">
        <w:t xml:space="preserve"> expires;</w:t>
      </w:r>
    </w:p>
    <w:p w14:paraId="497A548D" w14:textId="77777777" w:rsidR="002E5B33" w:rsidRPr="0088193B" w:rsidRDefault="002E5B33" w:rsidP="002E5B33">
      <w:pPr>
        <w:pStyle w:val="B10"/>
      </w:pPr>
      <w:r w:rsidRPr="0088193B">
        <w:t>-</w:t>
      </w:r>
      <w:r w:rsidRPr="0088193B">
        <w:tab/>
        <w:t>upon configuration or reconfiguration of the power headroom reporting functionality by upper layers [8], which is not used to disable the  function;</w:t>
      </w:r>
    </w:p>
    <w:p w14:paraId="750A7911" w14:textId="77777777" w:rsidR="002E5B33" w:rsidRPr="0088193B" w:rsidRDefault="002E5B33" w:rsidP="002E5B33">
      <w:pPr>
        <w:pStyle w:val="B10"/>
      </w:pPr>
      <w:r w:rsidRPr="0088193B">
        <w:t>-</w:t>
      </w:r>
      <w:r w:rsidRPr="0088193B">
        <w:tab/>
        <w:t>activation of an SCell with configured uplink.</w:t>
      </w:r>
    </w:p>
    <w:p w14:paraId="2DD364D5" w14:textId="77777777" w:rsidR="002E5B33" w:rsidRPr="0088193B" w:rsidRDefault="002E5B33" w:rsidP="002E5B33">
      <w:pPr>
        <w:pStyle w:val="B10"/>
      </w:pPr>
      <w:r w:rsidRPr="0088193B">
        <w:rPr>
          <w:i/>
        </w:rPr>
        <w:t>-</w:t>
      </w:r>
      <w:r w:rsidRPr="0088193B">
        <w:rPr>
          <w:i/>
        </w:rPr>
        <w:tab/>
        <w:t>prohibitPHR-Timer</w:t>
      </w:r>
      <w:r w:rsidRPr="0088193B">
        <w:t xml:space="preserve"> expires or has expired, when the UE has UL resources for new transmission, and the following is true in this TTI for any of the </w:t>
      </w:r>
      <w:r w:rsidR="001754E5" w:rsidRPr="0088193B">
        <w:t>active</w:t>
      </w:r>
      <w:r w:rsidRPr="0088193B">
        <w:t xml:space="preserve"> Serving Cells with configured uplink:</w:t>
      </w:r>
    </w:p>
    <w:p w14:paraId="21D00956" w14:textId="77777777" w:rsidR="002E5B33" w:rsidRPr="0088193B" w:rsidRDefault="002E5B33" w:rsidP="002E5B33">
      <w:pPr>
        <w:pStyle w:val="B2"/>
      </w:pPr>
      <w:r w:rsidRPr="0088193B">
        <w:t>-</w:t>
      </w:r>
      <w:r w:rsidRPr="0088193B">
        <w:tab/>
        <w:t>there are UL resources allocated for transmission or there is a PUCCH transmission on this cell, and the required power backoff due to power management (as allowed by P-MPR</w:t>
      </w:r>
      <w:r w:rsidRPr="0088193B">
        <w:rPr>
          <w:vertAlign w:val="subscript"/>
        </w:rPr>
        <w:t>c</w:t>
      </w:r>
      <w:r w:rsidRPr="0088193B">
        <w:t xml:space="preserve"> [10]) for this cell has changed more than </w:t>
      </w:r>
      <w:r w:rsidRPr="0088193B">
        <w:rPr>
          <w:i/>
        </w:rPr>
        <w:t>dl-PathlossChange</w:t>
      </w:r>
      <w:r w:rsidRPr="0088193B">
        <w:t xml:space="preserve"> dB since the last transmission of a PHR when the UE had UL resources allocated for transmission or PUCCH transmission on this cell.</w:t>
      </w:r>
    </w:p>
    <w:p w14:paraId="4502E66F" w14:textId="77777777" w:rsidR="002E5B33" w:rsidRPr="0088193B" w:rsidRDefault="002E5B33" w:rsidP="002E5B33">
      <w:pPr>
        <w:pStyle w:val="NO"/>
      </w:pPr>
      <w:r w:rsidRPr="0088193B">
        <w:t>NOTE:</w:t>
      </w:r>
      <w:r w:rsidRPr="0088193B">
        <w:tab/>
        <w:t>The UE should avoid triggering a PHR when the required power backoff due to power management decreases only temporarily (e.g. for up to a few tens of milliseconds) and it should avoid reflecting such temporary decrease in the values of P</w:t>
      </w:r>
      <w:r w:rsidRPr="0088193B">
        <w:rPr>
          <w:vertAlign w:val="subscript"/>
        </w:rPr>
        <w:t>CMAX,c</w:t>
      </w:r>
      <w:r w:rsidRPr="0088193B">
        <w:t>/PH when a PHR is triggered by other triggering conditions.</w:t>
      </w:r>
    </w:p>
    <w:p w14:paraId="1B4F0106" w14:textId="77777777" w:rsidR="002E5B33" w:rsidRPr="0088193B" w:rsidRDefault="002E5B33" w:rsidP="002E5B33">
      <w:pPr>
        <w:rPr>
          <w:lang w:eastAsia="ko-KR"/>
        </w:rPr>
      </w:pPr>
      <w:r w:rsidRPr="0088193B">
        <w:rPr>
          <w:lang w:eastAsia="ko-KR"/>
        </w:rPr>
        <w:t>I</w:t>
      </w:r>
      <w:r w:rsidRPr="0088193B">
        <w:t>f the UE has UL resources allocated for new transmission for this TTI</w:t>
      </w:r>
      <w:r w:rsidRPr="0088193B">
        <w:rPr>
          <w:lang w:eastAsia="ko-KR"/>
        </w:rPr>
        <w:t>:</w:t>
      </w:r>
    </w:p>
    <w:p w14:paraId="40E70EB5" w14:textId="77777777" w:rsidR="002E5B33" w:rsidRPr="0088193B" w:rsidRDefault="002E5B33" w:rsidP="002E5B33">
      <w:pPr>
        <w:pStyle w:val="B10"/>
        <w:rPr>
          <w:lang w:eastAsia="ko-KR"/>
        </w:rPr>
      </w:pPr>
      <w:r w:rsidRPr="0088193B">
        <w:rPr>
          <w:lang w:eastAsia="ko-KR"/>
        </w:rPr>
        <w:t>-</w:t>
      </w:r>
      <w:r w:rsidRPr="0088193B">
        <w:rPr>
          <w:lang w:eastAsia="ko-KR"/>
        </w:rPr>
        <w:tab/>
        <w:t xml:space="preserve">if it is the first UL resource allocated for a new transmission since the last MAC reset, start </w:t>
      </w:r>
      <w:r w:rsidRPr="0088193B">
        <w:rPr>
          <w:i/>
          <w:lang w:eastAsia="ko-KR"/>
        </w:rPr>
        <w:t>periodicPHR-Timer</w:t>
      </w:r>
      <w:r w:rsidRPr="0088193B">
        <w:rPr>
          <w:lang w:eastAsia="ko-KR"/>
        </w:rPr>
        <w:t>;</w:t>
      </w:r>
    </w:p>
    <w:p w14:paraId="7B2C1330" w14:textId="77777777" w:rsidR="002E5B33" w:rsidRPr="0088193B" w:rsidRDefault="002E5B33" w:rsidP="002E5B33">
      <w:pPr>
        <w:pStyle w:val="B10"/>
      </w:pPr>
      <w:r w:rsidRPr="0088193B">
        <w:t>-</w:t>
      </w:r>
      <w:r w:rsidRPr="0088193B">
        <w:tab/>
        <w:t>if the Power Headroom reporting procedure determines that at least one PHR has been triggered since the last transmission of a PHR or this is the first time that a PHR is triggered, and;</w:t>
      </w:r>
    </w:p>
    <w:p w14:paraId="64E905AE" w14:textId="77777777" w:rsidR="002E5B33" w:rsidRPr="0088193B" w:rsidRDefault="002E5B33" w:rsidP="002E5B33">
      <w:pPr>
        <w:pStyle w:val="B10"/>
      </w:pPr>
      <w:r w:rsidRPr="0088193B">
        <w:t>-</w:t>
      </w:r>
      <w:r w:rsidRPr="0088193B">
        <w:tab/>
        <w:t xml:space="preserve">if the allocated UL resources can accommodate a PHR MAC control element plus its subheader if </w:t>
      </w:r>
      <w:r w:rsidRPr="0088193B">
        <w:rPr>
          <w:i/>
        </w:rPr>
        <w:t>extendedPHR</w:t>
      </w:r>
      <w:r w:rsidRPr="0088193B">
        <w:t xml:space="preserve"> is not configured, or the Extended PHR MAC control element plus its subheader if </w:t>
      </w:r>
      <w:r w:rsidRPr="0088193B">
        <w:rPr>
          <w:i/>
        </w:rPr>
        <w:t>extendedPHR</w:t>
      </w:r>
      <w:r w:rsidRPr="0088193B">
        <w:t xml:space="preserve"> is configured, as a result of logical channel prioritization:</w:t>
      </w:r>
    </w:p>
    <w:p w14:paraId="5A8BDE1E" w14:textId="77777777" w:rsidR="002E5B33" w:rsidRPr="0088193B" w:rsidRDefault="002E5B33" w:rsidP="002E5B33">
      <w:pPr>
        <w:pStyle w:val="B2"/>
      </w:pPr>
      <w:r w:rsidRPr="0088193B">
        <w:t>-</w:t>
      </w:r>
      <w:r w:rsidRPr="0088193B">
        <w:tab/>
        <w:t xml:space="preserve">if </w:t>
      </w:r>
      <w:r w:rsidRPr="0088193B">
        <w:rPr>
          <w:i/>
        </w:rPr>
        <w:t>extendedPHR</w:t>
      </w:r>
      <w:r w:rsidRPr="0088193B">
        <w:t xml:space="preserve"> is configured:</w:t>
      </w:r>
    </w:p>
    <w:p w14:paraId="42D5130B" w14:textId="77777777" w:rsidR="002E5B33" w:rsidRPr="0088193B" w:rsidRDefault="002E5B33" w:rsidP="002E5B33">
      <w:pPr>
        <w:pStyle w:val="B3"/>
      </w:pPr>
      <w:r w:rsidRPr="0088193B">
        <w:t>-</w:t>
      </w:r>
      <w:r w:rsidRPr="0088193B">
        <w:tab/>
        <w:t>for each activated Serving Cell with configured uplink:</w:t>
      </w:r>
    </w:p>
    <w:p w14:paraId="0348674A" w14:textId="77777777" w:rsidR="002E5B33" w:rsidRPr="0088193B" w:rsidRDefault="002E5B33" w:rsidP="002E5B33">
      <w:pPr>
        <w:pStyle w:val="B4"/>
      </w:pPr>
      <w:r w:rsidRPr="0088193B">
        <w:t>-</w:t>
      </w:r>
      <w:r w:rsidRPr="0088193B">
        <w:tab/>
        <w:t>obtain the value of the Type 1 power headroom;</w:t>
      </w:r>
    </w:p>
    <w:p w14:paraId="0BAF30A4" w14:textId="77777777" w:rsidR="002E5B33" w:rsidRPr="0088193B" w:rsidRDefault="002E5B33" w:rsidP="002E5B33">
      <w:pPr>
        <w:pStyle w:val="B4"/>
      </w:pPr>
      <w:r w:rsidRPr="0088193B">
        <w:t>-</w:t>
      </w:r>
      <w:r w:rsidRPr="0088193B">
        <w:tab/>
        <w:t>if the UE has UL resources allocated for transmission on</w:t>
      </w:r>
      <w:r w:rsidRPr="0088193B" w:rsidDel="001D322C">
        <w:t xml:space="preserve"> </w:t>
      </w:r>
      <w:r w:rsidRPr="0088193B">
        <w:t>this Serving Cell for this TTI:</w:t>
      </w:r>
    </w:p>
    <w:p w14:paraId="5AE9C43E" w14:textId="77777777" w:rsidR="002E5B33" w:rsidRPr="0088193B" w:rsidRDefault="002E5B33" w:rsidP="002E5B33">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551A65FD" w14:textId="77777777" w:rsidR="002E5B33" w:rsidRPr="0088193B" w:rsidRDefault="002E5B33" w:rsidP="002E5B33">
      <w:pPr>
        <w:pStyle w:val="B3"/>
      </w:pPr>
      <w:r w:rsidRPr="0088193B">
        <w:t>-</w:t>
      </w:r>
      <w:r w:rsidRPr="0088193B">
        <w:tab/>
        <w:t>if simultaneousPUCCH-PUSCH is configured:</w:t>
      </w:r>
    </w:p>
    <w:p w14:paraId="70C785E8" w14:textId="77777777" w:rsidR="002E5B33" w:rsidRPr="0088193B" w:rsidRDefault="002E5B33" w:rsidP="002E5B33">
      <w:pPr>
        <w:pStyle w:val="B4"/>
      </w:pPr>
      <w:r w:rsidRPr="0088193B">
        <w:t>-</w:t>
      </w:r>
      <w:r w:rsidRPr="0088193B">
        <w:tab/>
        <w:t>obtain the value of the Type 2 power headroom for the PCell;</w:t>
      </w:r>
    </w:p>
    <w:p w14:paraId="3168FDCF" w14:textId="77777777" w:rsidR="002E5B33" w:rsidRPr="0088193B" w:rsidRDefault="002E5B33" w:rsidP="002E5B33">
      <w:pPr>
        <w:pStyle w:val="B4"/>
      </w:pPr>
      <w:r w:rsidRPr="0088193B">
        <w:t>-</w:t>
      </w:r>
      <w:r w:rsidRPr="0088193B">
        <w:tab/>
        <w:t>if the UE has a PUCCH transmission in this TTI:</w:t>
      </w:r>
    </w:p>
    <w:p w14:paraId="23DDB0AA" w14:textId="77777777" w:rsidR="002E5B33" w:rsidRPr="0088193B" w:rsidRDefault="002E5B33" w:rsidP="002E5B33">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0ACF21A8" w14:textId="77777777" w:rsidR="002E5B33" w:rsidRPr="0088193B" w:rsidRDefault="002E5B33" w:rsidP="002E5B33">
      <w:pPr>
        <w:pStyle w:val="B3"/>
      </w:pPr>
      <w:r w:rsidRPr="0088193B">
        <w:t>-</w:t>
      </w:r>
      <w:r w:rsidRPr="0088193B">
        <w:tab/>
        <w:t>instruct the Multiplexing and Assembly procedure to generate and transmit an Extended PHR MAC control element as defined in subclause 6.1.3.6a based on the values reported by the physical layer;</w:t>
      </w:r>
    </w:p>
    <w:p w14:paraId="474AF0D7" w14:textId="77777777" w:rsidR="002E5B33" w:rsidRPr="0088193B" w:rsidRDefault="002E5B33" w:rsidP="002E5B33">
      <w:pPr>
        <w:pStyle w:val="B2"/>
      </w:pPr>
      <w:r w:rsidRPr="0088193B">
        <w:t>-</w:t>
      </w:r>
      <w:r w:rsidRPr="0088193B">
        <w:tab/>
        <w:t>else:</w:t>
      </w:r>
    </w:p>
    <w:p w14:paraId="21063489" w14:textId="77777777" w:rsidR="002E5B33" w:rsidRPr="0088193B" w:rsidRDefault="002E5B33" w:rsidP="002E5B33">
      <w:pPr>
        <w:pStyle w:val="B3"/>
      </w:pPr>
      <w:r w:rsidRPr="0088193B">
        <w:t>-</w:t>
      </w:r>
      <w:r w:rsidRPr="0088193B">
        <w:tab/>
        <w:t>obtain the value of the Type 1 power headroom from the physical layer;</w:t>
      </w:r>
    </w:p>
    <w:p w14:paraId="061A29BD" w14:textId="77777777" w:rsidR="002E5B33" w:rsidRPr="0088193B" w:rsidRDefault="002E5B33" w:rsidP="002E5B33">
      <w:pPr>
        <w:pStyle w:val="B3"/>
      </w:pPr>
      <w:r w:rsidRPr="0088193B">
        <w:t>-</w:t>
      </w:r>
      <w:r w:rsidRPr="0088193B">
        <w:tab/>
        <w:t>instruct the Multiplexing and Assembly procedure to generate and transmit a PHR MAC control element as defined in subclause 6.1.3.6 based on the value reported by the physical layer;</w:t>
      </w:r>
    </w:p>
    <w:p w14:paraId="34BFF374" w14:textId="77777777" w:rsidR="002E5B33" w:rsidRPr="0088193B" w:rsidRDefault="002E5B33" w:rsidP="002E5B33">
      <w:pPr>
        <w:pStyle w:val="B2"/>
      </w:pPr>
      <w:r w:rsidRPr="0088193B">
        <w:t>-</w:t>
      </w:r>
      <w:r w:rsidRPr="0088193B">
        <w:tab/>
        <w:t xml:space="preserve">start or restart </w:t>
      </w:r>
      <w:r w:rsidRPr="0088193B">
        <w:rPr>
          <w:i/>
        </w:rPr>
        <w:t>periodicPHR-Timer</w:t>
      </w:r>
      <w:r w:rsidRPr="0088193B">
        <w:t>;</w:t>
      </w:r>
    </w:p>
    <w:p w14:paraId="42EB8108" w14:textId="77777777" w:rsidR="002E5B33" w:rsidRPr="0088193B" w:rsidRDefault="002E5B33" w:rsidP="002E5B33">
      <w:pPr>
        <w:pStyle w:val="B2"/>
      </w:pPr>
      <w:r w:rsidRPr="0088193B">
        <w:t>-</w:t>
      </w:r>
      <w:r w:rsidRPr="0088193B">
        <w:tab/>
        <w:t xml:space="preserve">start or restart </w:t>
      </w:r>
      <w:r w:rsidRPr="0088193B">
        <w:rPr>
          <w:i/>
        </w:rPr>
        <w:t>prohibitPHR-Timer</w:t>
      </w:r>
      <w:r w:rsidRPr="0088193B">
        <w:t>;</w:t>
      </w:r>
    </w:p>
    <w:p w14:paraId="5FC1EC37" w14:textId="77777777" w:rsidR="002E5B33" w:rsidRPr="0088193B" w:rsidRDefault="002E5B33" w:rsidP="002E5B33">
      <w:pPr>
        <w:pStyle w:val="B2"/>
      </w:pPr>
      <w:r w:rsidRPr="0088193B">
        <w:t>-</w:t>
      </w:r>
      <w:r w:rsidRPr="0088193B">
        <w:tab/>
        <w:t>cancel all triggered PHR(s).</w:t>
      </w:r>
    </w:p>
    <w:p w14:paraId="2D8FF1CB" w14:textId="77777777" w:rsidR="002E5B33" w:rsidRPr="0088193B" w:rsidRDefault="002E5B33" w:rsidP="002E5B33">
      <w:r w:rsidRPr="0088193B">
        <w:t>[TS 36.321, clause 6.1.3.6a]</w:t>
      </w:r>
    </w:p>
    <w:p w14:paraId="063BBD3C" w14:textId="77777777" w:rsidR="002E5B33" w:rsidRPr="0088193B" w:rsidRDefault="002E5B33" w:rsidP="002E5B33">
      <w:pPr>
        <w:rPr>
          <w:lang w:eastAsia="ko-KR"/>
        </w:rPr>
      </w:pPr>
      <w:r w:rsidRPr="0088193B">
        <w:rPr>
          <w:lang w:eastAsia="ko-KR"/>
        </w:rPr>
        <w:t xml:space="preserve">The Extended Power Headroom MAC control element is identified by a MAC PDU subheader with LCID as specified in table 6.2.1-2. It has a variable size and is defined in Figure 6.1.3.6a-2. </w:t>
      </w:r>
      <w:r w:rsidRPr="0088193B">
        <w:rPr>
          <w:lang w:eastAsia="zh-CN"/>
        </w:rPr>
        <w:t>When T</w:t>
      </w:r>
      <w:r w:rsidRPr="0088193B">
        <w:t xml:space="preserve">ype 2 PH is </w:t>
      </w:r>
      <w:r w:rsidRPr="0088193B">
        <w:rPr>
          <w:lang w:eastAsia="zh-CN"/>
        </w:rPr>
        <w:t>report</w:t>
      </w:r>
      <w:r w:rsidRPr="0088193B">
        <w:t>ed</w:t>
      </w:r>
      <w:r w:rsidRPr="0088193B">
        <w:rPr>
          <w:lang w:eastAsia="zh-CN"/>
        </w:rPr>
        <w:t>,</w:t>
      </w:r>
      <w:r w:rsidRPr="0088193B">
        <w:rPr>
          <w:lang w:eastAsia="ko-KR"/>
        </w:rPr>
        <w:t xml:space="preserve"> </w:t>
      </w:r>
      <w:r w:rsidRPr="0088193B">
        <w:rPr>
          <w:lang w:eastAsia="zh-CN"/>
        </w:rPr>
        <w:t>t</w:t>
      </w:r>
      <w:r w:rsidRPr="0088193B">
        <w:rPr>
          <w:lang w:eastAsia="ko-KR"/>
        </w:rPr>
        <w:t>he octet containing the Type 2 PH field is included first after the octet indicating the presence of PH per SCell and followed by an octet containing the associated P</w:t>
      </w:r>
      <w:r w:rsidRPr="0088193B">
        <w:rPr>
          <w:vertAlign w:val="subscript"/>
          <w:lang w:eastAsia="ko-KR"/>
        </w:rPr>
        <w:t>CMAX,c</w:t>
      </w:r>
      <w:r w:rsidRPr="0088193B">
        <w:rPr>
          <w:lang w:eastAsia="ko-KR"/>
        </w:rPr>
        <w:t xml:space="preserve"> field (if reported). Then follows in ascending order based on the </w:t>
      </w:r>
      <w:r w:rsidRPr="0088193B">
        <w:rPr>
          <w:i/>
          <w:lang w:eastAsia="ko-KR"/>
        </w:rPr>
        <w:t xml:space="preserve">ServCellIndex [8] </w:t>
      </w:r>
      <w:r w:rsidRPr="0088193B">
        <w:rPr>
          <w:lang w:eastAsia="ko-KR"/>
        </w:rPr>
        <w:t>an octet with the Type 1 PH field and an octet with the associated P</w:t>
      </w:r>
      <w:r w:rsidRPr="0088193B">
        <w:rPr>
          <w:vertAlign w:val="subscript"/>
          <w:lang w:eastAsia="ko-KR"/>
        </w:rPr>
        <w:t>CMAX,c</w:t>
      </w:r>
      <w:r w:rsidRPr="0088193B">
        <w:rPr>
          <w:lang w:eastAsia="ko-KR"/>
        </w:rPr>
        <w:t xml:space="preserve"> field (if reported), for the PCell and for each SCell indicated in the bitmap.</w:t>
      </w:r>
    </w:p>
    <w:p w14:paraId="3CD75B06" w14:textId="77777777" w:rsidR="002E5B33" w:rsidRPr="0088193B" w:rsidRDefault="002E5B33" w:rsidP="002E5B33">
      <w:pPr>
        <w:rPr>
          <w:lang w:eastAsia="ko-KR"/>
        </w:rPr>
      </w:pPr>
      <w:r w:rsidRPr="0088193B">
        <w:rPr>
          <w:lang w:eastAsia="ko-KR"/>
        </w:rPr>
        <w:t>The Extended Power Headroom MAC Control Element is defined as follows:</w:t>
      </w:r>
    </w:p>
    <w:p w14:paraId="2CCBBFCF" w14:textId="77777777" w:rsidR="002E5B33" w:rsidRPr="0088193B" w:rsidRDefault="002E5B33" w:rsidP="002E5B33">
      <w:pPr>
        <w:pStyle w:val="B10"/>
        <w:rPr>
          <w:lang w:eastAsia="ko-KR"/>
        </w:rPr>
      </w:pPr>
      <w:r w:rsidRPr="0088193B">
        <w:rPr>
          <w:lang w:eastAsia="ko-KR"/>
        </w:rPr>
        <w:t>-</w:t>
      </w:r>
      <w:r w:rsidRPr="0088193B">
        <w:rPr>
          <w:lang w:eastAsia="ko-KR"/>
        </w:rPr>
        <w:tab/>
        <w:t>C</w:t>
      </w:r>
      <w:r w:rsidRPr="0088193B">
        <w:rPr>
          <w:vertAlign w:val="subscript"/>
          <w:lang w:eastAsia="ko-KR"/>
        </w:rPr>
        <w:t>i</w:t>
      </w:r>
      <w:r w:rsidRPr="0088193B">
        <w:rPr>
          <w:lang w:eastAsia="ko-KR"/>
        </w:rPr>
        <w:t xml:space="preserve">: this field indicates the presence of a PH field for the SCell with </w:t>
      </w:r>
      <w:r w:rsidRPr="0088193B">
        <w:rPr>
          <w:i/>
          <w:lang w:eastAsia="ko-KR"/>
        </w:rPr>
        <w:t>SCellIndex</w:t>
      </w:r>
      <w:r w:rsidRPr="0088193B">
        <w:rPr>
          <w:lang w:eastAsia="ko-KR"/>
        </w:rPr>
        <w:t xml:space="preserve"> i as specified in [8]. The C</w:t>
      </w:r>
      <w:r w:rsidRPr="0088193B">
        <w:rPr>
          <w:vertAlign w:val="subscript"/>
          <w:lang w:eastAsia="ko-KR"/>
        </w:rPr>
        <w:t>i</w:t>
      </w:r>
      <w:r w:rsidRPr="0088193B">
        <w:rPr>
          <w:lang w:eastAsia="ko-KR"/>
        </w:rPr>
        <w:t xml:space="preserve"> field set to "1" indicates that a PH field for the SCell with </w:t>
      </w:r>
      <w:r w:rsidRPr="0088193B">
        <w:rPr>
          <w:i/>
          <w:lang w:eastAsia="ko-KR"/>
        </w:rPr>
        <w:t>SCellIndex</w:t>
      </w:r>
      <w:r w:rsidRPr="0088193B">
        <w:rPr>
          <w:lang w:eastAsia="ko-KR"/>
        </w:rPr>
        <w:t xml:space="preserve"> i is reported. The C</w:t>
      </w:r>
      <w:r w:rsidRPr="0088193B">
        <w:rPr>
          <w:vertAlign w:val="subscript"/>
          <w:lang w:eastAsia="ko-KR"/>
        </w:rPr>
        <w:t>i</w:t>
      </w:r>
      <w:r w:rsidRPr="0088193B">
        <w:rPr>
          <w:lang w:eastAsia="ko-KR"/>
        </w:rPr>
        <w:t xml:space="preserve"> field set to "0" indicates that a PH field for the SCell with </w:t>
      </w:r>
      <w:r w:rsidRPr="0088193B">
        <w:rPr>
          <w:i/>
          <w:lang w:eastAsia="ko-KR"/>
        </w:rPr>
        <w:t>SCellIndex</w:t>
      </w:r>
      <w:r w:rsidRPr="0088193B">
        <w:rPr>
          <w:lang w:eastAsia="ko-KR"/>
        </w:rPr>
        <w:t xml:space="preserve"> i is not reported;</w:t>
      </w:r>
    </w:p>
    <w:p w14:paraId="1F8A3EBE" w14:textId="77777777" w:rsidR="002E5B33" w:rsidRPr="0088193B" w:rsidRDefault="002E5B33" w:rsidP="002E5B33">
      <w:pPr>
        <w:pStyle w:val="B10"/>
        <w:rPr>
          <w:rFonts w:eastAsia="Malgun Gothic"/>
          <w:lang w:eastAsia="ko-KR"/>
        </w:rPr>
      </w:pPr>
      <w:r w:rsidRPr="0088193B">
        <w:rPr>
          <w:rFonts w:eastAsia="Malgun Gothic"/>
          <w:lang w:eastAsia="ko-KR"/>
        </w:rPr>
        <w:t>-</w:t>
      </w:r>
      <w:r w:rsidRPr="0088193B">
        <w:rPr>
          <w:rFonts w:eastAsia="Malgun Gothic"/>
          <w:lang w:eastAsia="ko-KR"/>
        </w:rPr>
        <w:tab/>
        <w:t>R: reserved bit</w:t>
      </w:r>
      <w:r w:rsidRPr="0088193B">
        <w:rPr>
          <w:rFonts w:eastAsia="Malgun Gothic"/>
        </w:rPr>
        <w:t>, set to "0"</w:t>
      </w:r>
      <w:r w:rsidRPr="0088193B">
        <w:rPr>
          <w:rFonts w:eastAsia="Malgun Gothic"/>
          <w:lang w:eastAsia="ko-KR"/>
        </w:rPr>
        <w:t>;</w:t>
      </w:r>
    </w:p>
    <w:p w14:paraId="1595D0FF" w14:textId="77777777" w:rsidR="002E5B33" w:rsidRPr="0088193B" w:rsidRDefault="002E5B33" w:rsidP="002E5B33">
      <w:pPr>
        <w:pStyle w:val="B10"/>
        <w:rPr>
          <w:rFonts w:eastAsia="Malgun Gothic"/>
          <w:lang w:eastAsia="ko-KR"/>
        </w:rPr>
      </w:pPr>
      <w:r w:rsidRPr="0088193B">
        <w:rPr>
          <w:lang w:eastAsia="ko-KR"/>
        </w:rPr>
        <w:t>-</w:t>
      </w:r>
      <w:r w:rsidRPr="0088193B">
        <w:rPr>
          <w:lang w:eastAsia="ko-KR"/>
        </w:rP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urthermore, for both Type 1 and Type 2 PH, V=0 indicates the presence of the associated P</w:t>
      </w:r>
      <w:r w:rsidRPr="0088193B">
        <w:rPr>
          <w:vertAlign w:val="subscript"/>
          <w:lang w:eastAsia="ko-KR"/>
        </w:rPr>
        <w:t xml:space="preserve">CMAX,c </w:t>
      </w:r>
      <w:r w:rsidRPr="0088193B">
        <w:rPr>
          <w:lang w:eastAsia="ko-KR"/>
        </w:rPr>
        <w:t>field, and V=1 indicates that the associated P</w:t>
      </w:r>
      <w:r w:rsidRPr="0088193B">
        <w:rPr>
          <w:vertAlign w:val="subscript"/>
          <w:lang w:eastAsia="ko-KR"/>
        </w:rPr>
        <w:t xml:space="preserve">CMAX,c </w:t>
      </w:r>
      <w:r w:rsidRPr="0088193B">
        <w:rPr>
          <w:lang w:eastAsia="ko-KR"/>
        </w:rPr>
        <w:t>field is omitted;</w:t>
      </w:r>
    </w:p>
    <w:p w14:paraId="2F7F958A" w14:textId="77777777" w:rsidR="002E5B33" w:rsidRPr="0088193B" w:rsidRDefault="002E5B33" w:rsidP="002E5B33">
      <w:pPr>
        <w:pStyle w:val="B10"/>
        <w:rPr>
          <w:lang w:eastAsia="ko-KR"/>
        </w:rPr>
      </w:pPr>
      <w:r w:rsidRPr="0088193B">
        <w:rPr>
          <w:rFonts w:eastAsia="Malgun Gothic"/>
          <w:lang w:eastAsia="ko-KR"/>
        </w:rPr>
        <w:t>-</w:t>
      </w:r>
      <w:r w:rsidRPr="0088193B">
        <w:rPr>
          <w:rFonts w:eastAsia="Malgun Gothic"/>
          <w:lang w:eastAsia="ko-KR"/>
        </w:rPr>
        <w:tab/>
        <w:t>Power Headroom (PH)</w:t>
      </w:r>
      <w:r w:rsidRPr="0088193B">
        <w:rPr>
          <w:rFonts w:eastAsia="Malgun Gothic"/>
        </w:rPr>
        <w:t xml:space="preserve">: this field </w:t>
      </w:r>
      <w:r w:rsidRPr="0088193B">
        <w:rPr>
          <w:rFonts w:eastAsia="Malgun Gothic"/>
          <w:lang w:eastAsia="ko-KR"/>
        </w:rPr>
        <w:t xml:space="preserve">indicates the power headroom level. </w:t>
      </w:r>
      <w:r w:rsidRPr="0088193B">
        <w:rPr>
          <w:rFonts w:eastAsia="Malgun Gothic"/>
        </w:rPr>
        <w:t>The length of the field is 6</w:t>
      </w:r>
      <w:r w:rsidRPr="0088193B">
        <w:rPr>
          <w:rFonts w:eastAsia="Malgun Gothic"/>
          <w:lang w:eastAsia="ko-KR"/>
        </w:rPr>
        <w:t xml:space="preserve"> </w:t>
      </w:r>
      <w:r w:rsidRPr="0088193B">
        <w:rPr>
          <w:rFonts w:eastAsia="Malgun Gothic"/>
        </w:rPr>
        <w:t>bits. The reported PH and the corresponding power headroom levels are shown in Table 6.1.3.6-1 (the corresponding measured values in dB can be found in subclause 9.1.8.4 of [9]);</w:t>
      </w:r>
    </w:p>
    <w:p w14:paraId="4C988CE0" w14:textId="77777777" w:rsidR="002E5B33" w:rsidRPr="0088193B" w:rsidRDefault="002E5B33" w:rsidP="002E5B33">
      <w:pPr>
        <w:pStyle w:val="B10"/>
        <w:rPr>
          <w:rFonts w:eastAsia="Malgun Gothic"/>
        </w:rPr>
      </w:pPr>
      <w:r w:rsidRPr="0088193B">
        <w:rPr>
          <w:lang w:eastAsia="ko-KR"/>
        </w:rPr>
        <w:t>-</w:t>
      </w:r>
      <w:r w:rsidRPr="0088193B">
        <w:rPr>
          <w:lang w:eastAsia="ko-KR"/>
        </w:rPr>
        <w:tab/>
        <w:t xml:space="preserve">P: this field indicates whether the UE applies power backoff due to power management (as allowed by P-MPR [10]). The </w:t>
      </w:r>
      <w:r w:rsidRPr="0088193B">
        <w:t>UE shall set P=1 if the corresponding P</w:t>
      </w:r>
      <w:r w:rsidRPr="0088193B">
        <w:rPr>
          <w:vertAlign w:val="subscript"/>
        </w:rPr>
        <w:t>CMAX,c</w:t>
      </w:r>
      <w:r w:rsidRPr="0088193B">
        <w:t xml:space="preserve"> field would have had a different value if no power backoff due to power management had been applied</w:t>
      </w:r>
      <w:r w:rsidRPr="0088193B">
        <w:rPr>
          <w:lang w:eastAsia="ko-KR"/>
        </w:rPr>
        <w:t>;</w:t>
      </w:r>
    </w:p>
    <w:p w14:paraId="13613AA1" w14:textId="77777777" w:rsidR="002E5B33" w:rsidRPr="0088193B" w:rsidRDefault="002E5B33" w:rsidP="002E5B33">
      <w:pPr>
        <w:pStyle w:val="B10"/>
        <w:rPr>
          <w:lang w:eastAsia="zh-CN"/>
        </w:rPr>
      </w:pPr>
      <w:r w:rsidRPr="0088193B">
        <w:rPr>
          <w:lang w:eastAsia="ko-KR"/>
        </w:rPr>
        <w:t>-</w:t>
      </w:r>
      <w:r w:rsidRPr="0088193B">
        <w:rPr>
          <w:lang w:eastAsia="ko-KR"/>
        </w:rPr>
        <w:tab/>
        <w:t>P</w:t>
      </w:r>
      <w:r w:rsidRPr="0088193B">
        <w:rPr>
          <w:vertAlign w:val="subscript"/>
          <w:lang w:eastAsia="ko-KR"/>
        </w:rPr>
        <w:t>CMAX,c</w:t>
      </w:r>
      <w:r w:rsidRPr="0088193B">
        <w:rPr>
          <w:lang w:eastAsia="ko-KR"/>
        </w:rPr>
        <w:t>:  if present, this field indicates the P</w:t>
      </w:r>
      <w:r w:rsidRPr="0088193B">
        <w:rPr>
          <w:vertAlign w:val="subscript"/>
          <w:lang w:eastAsia="ko-KR"/>
        </w:rPr>
        <w:t>CMAX,c</w:t>
      </w:r>
      <w:r w:rsidRPr="0088193B">
        <w:rPr>
          <w:lang w:eastAsia="ko-KR"/>
        </w:rPr>
        <w:t xml:space="preserve"> or </w:t>
      </w:r>
      <w:r w:rsidRPr="0088193B">
        <w:rPr>
          <w:position w:val="-14"/>
        </w:rPr>
        <w:object w:dxaOrig="700" w:dyaOrig="420" w14:anchorId="29B33659">
          <v:shape id="_x0000_i1475" type="#_x0000_t75" style="width:32.25pt;height:19.5pt" o:ole="">
            <v:imagedata r:id="rId535" o:title=""/>
          </v:shape>
          <o:OLEObject Type="Embed" ProgID="Equation.3" ShapeID="_x0000_i1475" DrawAspect="Content" ObjectID="_1799746177" r:id="rId539"/>
        </w:object>
      </w:r>
      <w:r w:rsidRPr="0088193B">
        <w:t xml:space="preserve">[2] </w:t>
      </w:r>
      <w:r w:rsidRPr="0088193B">
        <w:rPr>
          <w:lang w:eastAsia="ko-KR"/>
        </w:rPr>
        <w:t>used for calculation of the preceding PH field.</w:t>
      </w:r>
      <w:r w:rsidRPr="0088193B">
        <w:rPr>
          <w:lang w:eastAsia="zh-CN"/>
        </w:rPr>
        <w:t xml:space="preserve"> </w:t>
      </w:r>
      <w:r w:rsidRPr="0088193B">
        <w:rPr>
          <w:rFonts w:eastAsia="Malgun Gothic"/>
        </w:rPr>
        <w:t>The reported P</w:t>
      </w:r>
      <w:r w:rsidRPr="0088193B">
        <w:rPr>
          <w:rFonts w:eastAsia="Malgun Gothic"/>
          <w:vertAlign w:val="subscript"/>
        </w:rPr>
        <w:t>CMAX,</w:t>
      </w:r>
      <w:r w:rsidRPr="0088193B">
        <w:rPr>
          <w:vertAlign w:val="subscript"/>
          <w:lang w:eastAsia="zh-CN"/>
        </w:rPr>
        <w:t>c</w:t>
      </w:r>
      <w:r w:rsidRPr="0088193B">
        <w:rPr>
          <w:rFonts w:eastAsia="Malgun Gothic"/>
        </w:rPr>
        <w:t xml:space="preserve"> and the corresponding </w:t>
      </w:r>
      <w:r w:rsidRPr="0088193B">
        <w:t>nominal UE transmit power levels</w:t>
      </w:r>
      <w:r w:rsidRPr="0088193B">
        <w:rPr>
          <w:rFonts w:eastAsia="Malgun Gothic"/>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88193B">
          <w:rPr>
            <w:rFonts w:eastAsia="Malgun Gothic"/>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88193B">
            <w:rPr>
              <w:rFonts w:eastAsia="Malgun Gothic"/>
            </w:rPr>
            <w:t>3</w:t>
          </w:r>
        </w:smartTag>
      </w:smartTag>
      <w:r w:rsidRPr="0088193B">
        <w:rPr>
          <w:rFonts w:eastAsia="Malgun Gothic"/>
        </w:rPr>
        <w:t>.6a-1 (the corresponding measured values</w:t>
      </w:r>
      <w:r w:rsidRPr="0088193B">
        <w:t xml:space="preserve"> </w:t>
      </w:r>
      <w:r w:rsidRPr="0088193B">
        <w:rPr>
          <w:rFonts w:eastAsia="Malgun Gothic"/>
        </w:rPr>
        <w:t>in dB</w:t>
      </w:r>
      <w:r w:rsidRPr="0088193B">
        <w:rPr>
          <w:lang w:eastAsia="zh-CN"/>
        </w:rPr>
        <w:t>m</w:t>
      </w:r>
      <w:r w:rsidRPr="0088193B">
        <w:rPr>
          <w:rFonts w:eastAsia="Malgun Gothic"/>
        </w:rPr>
        <w:t xml:space="preserve"> </w:t>
      </w:r>
      <w:r w:rsidRPr="0088193B">
        <w:rPr>
          <w:lang w:eastAsia="zh-CN"/>
        </w:rPr>
        <w:t>can be found in</w:t>
      </w:r>
      <w:r w:rsidRPr="0088193B">
        <w:rPr>
          <w:rFonts w:eastAsia="Malgun Gothic"/>
        </w:rPr>
        <w:t xml:space="preserve"> subclause </w:t>
      </w:r>
      <w:smartTag w:uri="urn:schemas-microsoft-com:office:smarttags" w:element="chsdate">
        <w:smartTagPr>
          <w:attr w:name="IsROCDate" w:val="False"/>
          <w:attr w:name="IsLunarDate" w:val="False"/>
          <w:attr w:name="Day" w:val="30"/>
          <w:attr w:name="Month" w:val="12"/>
          <w:attr w:name="Year" w:val="1899"/>
        </w:smartTagPr>
        <w:r w:rsidRPr="0088193B">
          <w:rPr>
            <w:rFonts w:eastAsia="Malgun Gothic"/>
          </w:rPr>
          <w:t>9.6.1</w:t>
        </w:r>
      </w:smartTag>
      <w:r w:rsidRPr="0088193B">
        <w:rPr>
          <w:rFonts w:eastAsia="Malgun Gothic"/>
        </w:rPr>
        <w:t xml:space="preserve"> of </w:t>
      </w:r>
      <w:r w:rsidRPr="0088193B">
        <w:rPr>
          <w:lang w:eastAsia="zh-CN"/>
        </w:rPr>
        <w:t>[9]).</w:t>
      </w:r>
    </w:p>
    <w:p w14:paraId="1412F062" w14:textId="77777777" w:rsidR="002E5B33" w:rsidRPr="0088193B" w:rsidRDefault="002E5B33" w:rsidP="002E5B33">
      <w:pPr>
        <w:pStyle w:val="B10"/>
        <w:rPr>
          <w:lang w:eastAsia="ko-KR"/>
        </w:rPr>
      </w:pPr>
    </w:p>
    <w:p w14:paraId="359C946D" w14:textId="77777777" w:rsidR="002E5B33" w:rsidRPr="0088193B" w:rsidRDefault="002E5B33" w:rsidP="002E5B33">
      <w:pPr>
        <w:keepLines/>
        <w:spacing w:after="240"/>
        <w:jc w:val="center"/>
        <w:rPr>
          <w:rFonts w:ascii="Arial" w:eastAsia="Malgun Gothic" w:hAnsi="Arial"/>
          <w:b/>
        </w:rPr>
      </w:pPr>
      <w:r w:rsidRPr="0088193B">
        <w:rPr>
          <w:rFonts w:ascii="Arial" w:eastAsia="Malgun Gothic" w:hAnsi="Arial"/>
          <w:b/>
        </w:rPr>
        <w:t>Figure 6.1.3.</w:t>
      </w:r>
      <w:r w:rsidRPr="0088193B">
        <w:rPr>
          <w:rFonts w:ascii="Arial" w:eastAsia="Malgun Gothic" w:hAnsi="Arial"/>
          <w:b/>
          <w:lang w:eastAsia="ko-KR"/>
        </w:rPr>
        <w:t>6a</w:t>
      </w:r>
      <w:r w:rsidRPr="0088193B">
        <w:rPr>
          <w:rFonts w:ascii="Arial" w:eastAsia="Malgun Gothic" w:hAnsi="Arial"/>
          <w:b/>
        </w:rPr>
        <w:t>-1: Void</w:t>
      </w:r>
    </w:p>
    <w:p w14:paraId="52F6F59C" w14:textId="77777777" w:rsidR="002E5B33" w:rsidRPr="0088193B" w:rsidRDefault="002E5B33" w:rsidP="002E5B33">
      <w:pPr>
        <w:rPr>
          <w:rFonts w:eastAsia="Malgun Gothic"/>
        </w:rPr>
      </w:pPr>
    </w:p>
    <w:p w14:paraId="67393D9B" w14:textId="77777777" w:rsidR="002E5B33" w:rsidRPr="0088193B" w:rsidRDefault="002E5B33" w:rsidP="002E5B33">
      <w:pPr>
        <w:pStyle w:val="TH"/>
        <w:rPr>
          <w:rFonts w:eastAsia="Malgun Gothic"/>
        </w:rPr>
      </w:pPr>
      <w:r w:rsidRPr="0088193B">
        <w:object w:dxaOrig="4610" w:dyaOrig="6105" w14:anchorId="5B38C388">
          <v:shape id="_x0000_i1476" type="#_x0000_t75" style="width:162pt;height:213pt" o:ole="">
            <v:imagedata r:id="rId537" o:title=""/>
          </v:shape>
          <o:OLEObject Type="Embed" ProgID="Visio.Drawing.11" ShapeID="_x0000_i1476" DrawAspect="Content" ObjectID="_1799746178" r:id="rId540"/>
        </w:object>
      </w:r>
    </w:p>
    <w:p w14:paraId="19FD5EA5" w14:textId="77777777" w:rsidR="002E5B33" w:rsidRPr="0088193B" w:rsidRDefault="002E5B33" w:rsidP="002E5B33">
      <w:pPr>
        <w:pStyle w:val="TF"/>
        <w:rPr>
          <w:rFonts w:eastAsia="Malgun Gothic"/>
        </w:rPr>
      </w:pPr>
      <w:r w:rsidRPr="0088193B">
        <w:rPr>
          <w:rFonts w:eastAsia="Malgun Gothic"/>
        </w:rPr>
        <w:t>Figure 6.1.3.6a-2: Extended Power Headroom MAC Control Element</w:t>
      </w:r>
    </w:p>
    <w:p w14:paraId="282492AB" w14:textId="77777777" w:rsidR="002E5B33" w:rsidRPr="0088193B" w:rsidRDefault="002E5B33" w:rsidP="002E5B33">
      <w:pPr>
        <w:rPr>
          <w:rFonts w:eastAsia="Malgun Gothic"/>
        </w:rPr>
      </w:pPr>
    </w:p>
    <w:p w14:paraId="1E1B82D7" w14:textId="77777777" w:rsidR="002E5B33" w:rsidRPr="0088193B" w:rsidRDefault="002E5B33" w:rsidP="002E5B33">
      <w:pPr>
        <w:pStyle w:val="TH"/>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88193B">
            <w:t>3</w:t>
          </w:r>
        </w:smartTag>
      </w:smartTag>
      <w:r w:rsidRPr="0088193B">
        <w:t xml:space="preserve">.6a-1: Nominal UE transmit power level for </w:t>
      </w:r>
      <w:r w:rsidRPr="0088193B">
        <w:rPr>
          <w:lang w:eastAsia="zh-CN"/>
        </w:rPr>
        <w:t xml:space="preserve">Extended </w:t>
      </w:r>
      <w:r w:rsidRPr="0088193B">
        <w:t>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E5B33" w:rsidRPr="0088193B" w14:paraId="06184C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07727FB"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P</w:t>
            </w:r>
            <w:r w:rsidRPr="0088193B">
              <w:rPr>
                <w:rFonts w:ascii="Arial" w:hAnsi="Arial"/>
                <w:b/>
                <w:sz w:val="18"/>
                <w:vertAlign w:val="subscript"/>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164592AA"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Nominal UE transmit power level</w:t>
            </w:r>
          </w:p>
        </w:tc>
      </w:tr>
      <w:tr w:rsidR="002E5B33" w:rsidRPr="0088193B" w14:paraId="5851890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D3665FF" w14:textId="77777777" w:rsidR="002E5B33" w:rsidRPr="0088193B" w:rsidRDefault="002E5B33" w:rsidP="00A770D2">
            <w:pPr>
              <w:keepNext/>
              <w:keepLines/>
              <w:spacing w:after="0"/>
              <w:jc w:val="center"/>
              <w:rPr>
                <w:rFonts w:ascii="Arial" w:hAnsi="Arial"/>
                <w:sz w:val="18"/>
              </w:rPr>
            </w:pPr>
            <w:r w:rsidRPr="0088193B">
              <w:rPr>
                <w:rFonts w:ascii="Arial" w:hAnsi="Arial"/>
                <w:sz w:val="18"/>
              </w:rPr>
              <w:t>0</w:t>
            </w:r>
          </w:p>
        </w:tc>
        <w:tc>
          <w:tcPr>
            <w:tcW w:w="3840" w:type="dxa"/>
            <w:tcBorders>
              <w:top w:val="single" w:sz="4" w:space="0" w:color="auto"/>
              <w:left w:val="single" w:sz="4" w:space="0" w:color="auto"/>
              <w:bottom w:val="single" w:sz="4" w:space="0" w:color="auto"/>
              <w:right w:val="single" w:sz="4" w:space="0" w:color="auto"/>
            </w:tcBorders>
          </w:tcPr>
          <w:p w14:paraId="5AF3DC26"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w:t>
            </w:r>
            <w:r w:rsidRPr="0088193B">
              <w:rPr>
                <w:rFonts w:ascii="Arial" w:hAnsi="Arial"/>
                <w:sz w:val="18"/>
              </w:rPr>
              <w:t>0</w:t>
            </w:r>
            <w:r w:rsidRPr="0088193B">
              <w:rPr>
                <w:rFonts w:ascii="Arial" w:hAnsi="Arial"/>
                <w:sz w:val="18"/>
                <w:lang w:eastAsia="zh-CN"/>
              </w:rPr>
              <w:t>0</w:t>
            </w:r>
          </w:p>
        </w:tc>
      </w:tr>
      <w:tr w:rsidR="002E5B33" w:rsidRPr="0088193B" w14:paraId="0B6528DE" w14:textId="77777777">
        <w:trPr>
          <w:trHeight w:val="254"/>
          <w:jc w:val="center"/>
        </w:trPr>
        <w:tc>
          <w:tcPr>
            <w:tcW w:w="1399" w:type="dxa"/>
            <w:tcBorders>
              <w:top w:val="single" w:sz="4" w:space="0" w:color="auto"/>
            </w:tcBorders>
            <w:noWrap/>
            <w:vAlign w:val="bottom"/>
          </w:tcPr>
          <w:p w14:paraId="4B02A89C" w14:textId="77777777" w:rsidR="002E5B33" w:rsidRPr="0088193B" w:rsidRDefault="002E5B33" w:rsidP="00A770D2">
            <w:pPr>
              <w:keepNext/>
              <w:keepLines/>
              <w:spacing w:after="0"/>
              <w:jc w:val="center"/>
              <w:rPr>
                <w:rFonts w:ascii="Arial" w:hAnsi="Arial"/>
                <w:sz w:val="18"/>
              </w:rPr>
            </w:pPr>
            <w:r w:rsidRPr="0088193B">
              <w:rPr>
                <w:rFonts w:ascii="Arial" w:hAnsi="Arial"/>
                <w:sz w:val="18"/>
              </w:rPr>
              <w:t>1</w:t>
            </w:r>
          </w:p>
        </w:tc>
        <w:tc>
          <w:tcPr>
            <w:tcW w:w="3840" w:type="dxa"/>
            <w:tcBorders>
              <w:top w:val="single" w:sz="4" w:space="0" w:color="auto"/>
            </w:tcBorders>
          </w:tcPr>
          <w:p w14:paraId="400B450F"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w:t>
            </w:r>
            <w:r w:rsidRPr="0088193B">
              <w:rPr>
                <w:rFonts w:ascii="Arial" w:hAnsi="Arial"/>
                <w:sz w:val="18"/>
              </w:rPr>
              <w:t>0</w:t>
            </w:r>
            <w:r w:rsidRPr="0088193B">
              <w:rPr>
                <w:rFonts w:ascii="Arial" w:hAnsi="Arial"/>
                <w:sz w:val="18"/>
                <w:lang w:eastAsia="zh-CN"/>
              </w:rPr>
              <w:t>1</w:t>
            </w:r>
          </w:p>
        </w:tc>
      </w:tr>
      <w:tr w:rsidR="002E5B33" w:rsidRPr="0088193B" w14:paraId="2C84EB32" w14:textId="77777777">
        <w:trPr>
          <w:trHeight w:val="254"/>
          <w:jc w:val="center"/>
        </w:trPr>
        <w:tc>
          <w:tcPr>
            <w:tcW w:w="1399" w:type="dxa"/>
            <w:noWrap/>
            <w:vAlign w:val="bottom"/>
          </w:tcPr>
          <w:p w14:paraId="42DD8D03" w14:textId="77777777" w:rsidR="002E5B33" w:rsidRPr="0088193B" w:rsidRDefault="002E5B33" w:rsidP="00A770D2">
            <w:pPr>
              <w:keepNext/>
              <w:keepLines/>
              <w:spacing w:after="0"/>
              <w:jc w:val="center"/>
              <w:rPr>
                <w:rFonts w:ascii="Arial" w:hAnsi="Arial"/>
                <w:sz w:val="18"/>
              </w:rPr>
            </w:pPr>
            <w:r w:rsidRPr="0088193B">
              <w:rPr>
                <w:rFonts w:ascii="Arial" w:hAnsi="Arial"/>
                <w:sz w:val="18"/>
              </w:rPr>
              <w:t>2</w:t>
            </w:r>
          </w:p>
        </w:tc>
        <w:tc>
          <w:tcPr>
            <w:tcW w:w="3840" w:type="dxa"/>
          </w:tcPr>
          <w:p w14:paraId="4877870D"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w:t>
            </w:r>
            <w:r w:rsidRPr="0088193B">
              <w:rPr>
                <w:rFonts w:ascii="Arial" w:hAnsi="Arial"/>
                <w:sz w:val="18"/>
              </w:rPr>
              <w:t>02</w:t>
            </w:r>
          </w:p>
        </w:tc>
      </w:tr>
      <w:tr w:rsidR="002E5B33" w:rsidRPr="0088193B" w14:paraId="48F8068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23F9F1B"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3840" w:type="dxa"/>
            <w:tcBorders>
              <w:top w:val="single" w:sz="4" w:space="0" w:color="auto"/>
              <w:left w:val="single" w:sz="4" w:space="0" w:color="auto"/>
              <w:bottom w:val="single" w:sz="4" w:space="0" w:color="auto"/>
              <w:right w:val="single" w:sz="4" w:space="0" w:color="auto"/>
            </w:tcBorders>
          </w:tcPr>
          <w:p w14:paraId="5DC77C4A"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676EBA48" w14:textId="77777777">
        <w:trPr>
          <w:trHeight w:val="254"/>
          <w:jc w:val="center"/>
        </w:trPr>
        <w:tc>
          <w:tcPr>
            <w:tcW w:w="1399" w:type="dxa"/>
            <w:tcBorders>
              <w:top w:val="single" w:sz="4" w:space="0" w:color="auto"/>
            </w:tcBorders>
            <w:noWrap/>
            <w:vAlign w:val="bottom"/>
          </w:tcPr>
          <w:p w14:paraId="6E1FBCF0" w14:textId="77777777" w:rsidR="002E5B33" w:rsidRPr="0088193B" w:rsidRDefault="002E5B33" w:rsidP="00A770D2">
            <w:pPr>
              <w:keepNext/>
              <w:keepLines/>
              <w:spacing w:after="0"/>
              <w:jc w:val="center"/>
              <w:rPr>
                <w:rFonts w:ascii="Arial" w:hAnsi="Arial"/>
                <w:sz w:val="18"/>
              </w:rPr>
            </w:pPr>
            <w:r w:rsidRPr="0088193B">
              <w:rPr>
                <w:rFonts w:ascii="Arial" w:hAnsi="Arial"/>
                <w:sz w:val="18"/>
              </w:rPr>
              <w:t>61</w:t>
            </w:r>
          </w:p>
        </w:tc>
        <w:tc>
          <w:tcPr>
            <w:tcW w:w="3840" w:type="dxa"/>
            <w:tcBorders>
              <w:top w:val="single" w:sz="4" w:space="0" w:color="auto"/>
            </w:tcBorders>
          </w:tcPr>
          <w:p w14:paraId="52A0371A"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61</w:t>
            </w:r>
          </w:p>
        </w:tc>
      </w:tr>
      <w:tr w:rsidR="002E5B33" w:rsidRPr="0088193B" w14:paraId="530AE706" w14:textId="77777777">
        <w:trPr>
          <w:trHeight w:val="254"/>
          <w:jc w:val="center"/>
        </w:trPr>
        <w:tc>
          <w:tcPr>
            <w:tcW w:w="1399" w:type="dxa"/>
            <w:noWrap/>
            <w:vAlign w:val="bottom"/>
          </w:tcPr>
          <w:p w14:paraId="1DED5432" w14:textId="77777777" w:rsidR="002E5B33" w:rsidRPr="0088193B" w:rsidRDefault="002E5B33" w:rsidP="00A770D2">
            <w:pPr>
              <w:keepNext/>
              <w:keepLines/>
              <w:spacing w:after="0"/>
              <w:jc w:val="center"/>
              <w:rPr>
                <w:rFonts w:ascii="Arial" w:hAnsi="Arial"/>
                <w:sz w:val="18"/>
              </w:rPr>
            </w:pPr>
            <w:r w:rsidRPr="0088193B">
              <w:rPr>
                <w:rFonts w:ascii="Arial" w:hAnsi="Arial"/>
                <w:sz w:val="18"/>
              </w:rPr>
              <w:t>62</w:t>
            </w:r>
          </w:p>
        </w:tc>
        <w:tc>
          <w:tcPr>
            <w:tcW w:w="3840" w:type="dxa"/>
          </w:tcPr>
          <w:p w14:paraId="34C3B531"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62</w:t>
            </w:r>
          </w:p>
        </w:tc>
      </w:tr>
      <w:tr w:rsidR="002E5B33" w:rsidRPr="0088193B" w14:paraId="30EB8960"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44DC34B" w14:textId="77777777" w:rsidR="002E5B33" w:rsidRPr="0088193B" w:rsidRDefault="002E5B33" w:rsidP="00A770D2">
            <w:pPr>
              <w:keepNext/>
              <w:keepLines/>
              <w:spacing w:after="0"/>
              <w:jc w:val="center"/>
              <w:rPr>
                <w:rFonts w:ascii="Arial" w:hAnsi="Arial"/>
                <w:sz w:val="18"/>
              </w:rPr>
            </w:pPr>
            <w:r w:rsidRPr="0088193B">
              <w:rPr>
                <w:rFonts w:ascii="Arial" w:hAnsi="Arial"/>
                <w:sz w:val="18"/>
              </w:rPr>
              <w:t>63</w:t>
            </w:r>
          </w:p>
        </w:tc>
        <w:tc>
          <w:tcPr>
            <w:tcW w:w="3840" w:type="dxa"/>
            <w:tcBorders>
              <w:top w:val="single" w:sz="4" w:space="0" w:color="auto"/>
              <w:left w:val="single" w:sz="4" w:space="0" w:color="auto"/>
              <w:bottom w:val="single" w:sz="4" w:space="0" w:color="auto"/>
              <w:right w:val="single" w:sz="4" w:space="0" w:color="auto"/>
            </w:tcBorders>
          </w:tcPr>
          <w:p w14:paraId="164A0697" w14:textId="77777777" w:rsidR="002E5B33" w:rsidRPr="0088193B" w:rsidRDefault="002E5B33" w:rsidP="00A770D2">
            <w:pPr>
              <w:keepNext/>
              <w:keepLines/>
              <w:spacing w:after="0"/>
              <w:ind w:left="284"/>
              <w:jc w:val="center"/>
              <w:rPr>
                <w:rFonts w:ascii="Arial" w:hAnsi="Arial"/>
                <w:sz w:val="18"/>
              </w:rPr>
            </w:pPr>
            <w:r w:rsidRPr="0088193B">
              <w:rPr>
                <w:rFonts w:ascii="Arial" w:hAnsi="Arial"/>
                <w:sz w:val="18"/>
                <w:lang w:eastAsia="zh-CN"/>
              </w:rPr>
              <w:t>PCMAX_C_63</w:t>
            </w:r>
          </w:p>
        </w:tc>
      </w:tr>
    </w:tbl>
    <w:p w14:paraId="5701FC65" w14:textId="77777777" w:rsidR="002E5B33" w:rsidRPr="0088193B" w:rsidRDefault="002E5B33" w:rsidP="002E5B33"/>
    <w:p w14:paraId="023C8457" w14:textId="77777777" w:rsidR="002E5B33" w:rsidRPr="0088193B" w:rsidRDefault="002E5B33" w:rsidP="002E5B33">
      <w:pPr>
        <w:pStyle w:val="H6"/>
      </w:pPr>
      <w:r w:rsidRPr="0088193B">
        <w:t>7.1.4.15.3</w:t>
      </w:r>
      <w:r w:rsidRPr="0088193B">
        <w:tab/>
        <w:t>Test description</w:t>
      </w:r>
    </w:p>
    <w:p w14:paraId="66ADA251" w14:textId="77777777" w:rsidR="002E5B33" w:rsidRPr="0088193B" w:rsidRDefault="002E5B33" w:rsidP="002E5B33">
      <w:pPr>
        <w:pStyle w:val="H6"/>
      </w:pPr>
      <w:r w:rsidRPr="0088193B">
        <w:t>7.1.4.21.3.1</w:t>
      </w:r>
      <w:r w:rsidRPr="0088193B">
        <w:tab/>
        <w:t>Pre-test conditions</w:t>
      </w:r>
    </w:p>
    <w:p w14:paraId="2E38FDC8" w14:textId="77777777" w:rsidR="002E5B33" w:rsidRPr="0088193B" w:rsidRDefault="002E5B33" w:rsidP="002E5B33">
      <w:pPr>
        <w:pStyle w:val="H6"/>
      </w:pPr>
      <w:r w:rsidRPr="0088193B">
        <w:t>System Simulator:</w:t>
      </w:r>
    </w:p>
    <w:p w14:paraId="5B6CB1E7" w14:textId="77777777" w:rsidR="002E5B33" w:rsidRPr="0088193B" w:rsidRDefault="002E5B33" w:rsidP="002E5B33">
      <w:pPr>
        <w:pStyle w:val="B10"/>
      </w:pPr>
      <w:r w:rsidRPr="0088193B">
        <w:t>-</w:t>
      </w:r>
      <w:r w:rsidRPr="0088193B">
        <w:tab/>
        <w:t>Cell 1</w:t>
      </w:r>
    </w:p>
    <w:p w14:paraId="73F1D95C" w14:textId="77777777" w:rsidR="002E5B33" w:rsidRPr="0088193B" w:rsidRDefault="002E5B33" w:rsidP="002E5B33">
      <w:pPr>
        <w:pStyle w:val="H6"/>
      </w:pPr>
      <w:r w:rsidRPr="0088193B">
        <w:t>UE:</w:t>
      </w:r>
    </w:p>
    <w:p w14:paraId="202C9496" w14:textId="77777777" w:rsidR="002E5B33" w:rsidRPr="0088193B" w:rsidRDefault="002E5B33" w:rsidP="002E5B33">
      <w:pPr>
        <w:pStyle w:val="B10"/>
      </w:pPr>
      <w:r w:rsidRPr="0088193B">
        <w:tab/>
        <w:t>None.</w:t>
      </w:r>
    </w:p>
    <w:p w14:paraId="694D0333" w14:textId="77777777" w:rsidR="002E5B33" w:rsidRPr="0088193B" w:rsidRDefault="002E5B33" w:rsidP="002E5B33">
      <w:pPr>
        <w:pStyle w:val="H6"/>
      </w:pPr>
      <w:r w:rsidRPr="0088193B">
        <w:t>Preamble:</w:t>
      </w:r>
    </w:p>
    <w:p w14:paraId="4A80AB05" w14:textId="77777777" w:rsidR="002E5B33" w:rsidRPr="0088193B" w:rsidRDefault="002E5B33" w:rsidP="002E5B33">
      <w:pPr>
        <w:pStyle w:val="B10"/>
      </w:pPr>
      <w:r w:rsidRPr="0088193B">
        <w:t>-</w:t>
      </w:r>
      <w:r w:rsidRPr="0088193B">
        <w:tab/>
        <w:t>The UE is in state Generic RB Established (state 3) on Cell 1 according to [18].</w:t>
      </w:r>
    </w:p>
    <w:p w14:paraId="452DC372" w14:textId="77777777" w:rsidR="002E5B33" w:rsidRPr="0088193B" w:rsidRDefault="002E5B33" w:rsidP="002E5B33">
      <w:pPr>
        <w:pStyle w:val="H6"/>
      </w:pPr>
      <w:r w:rsidRPr="0088193B">
        <w:t>7.1.4.21.3.2</w:t>
      </w:r>
      <w:r w:rsidRPr="0088193B">
        <w:tab/>
        <w:t>Test procedure sequence</w:t>
      </w:r>
    </w:p>
    <w:p w14:paraId="07AFC415" w14:textId="77777777" w:rsidR="002E5B33" w:rsidRPr="0088193B" w:rsidRDefault="002E5B33" w:rsidP="002E5B33">
      <w:pPr>
        <w:pStyle w:val="TH"/>
      </w:pPr>
      <w:r w:rsidRPr="0088193B">
        <w:t>Table 7.1.4.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E5B33" w:rsidRPr="0088193B" w14:paraId="177D701E" w14:textId="77777777">
        <w:tc>
          <w:tcPr>
            <w:tcW w:w="534" w:type="dxa"/>
            <w:tcBorders>
              <w:bottom w:val="nil"/>
            </w:tcBorders>
            <w:shd w:val="clear" w:color="auto" w:fill="auto"/>
          </w:tcPr>
          <w:p w14:paraId="7D022108"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St</w:t>
            </w:r>
          </w:p>
        </w:tc>
        <w:tc>
          <w:tcPr>
            <w:tcW w:w="3968" w:type="dxa"/>
            <w:shd w:val="clear" w:color="auto" w:fill="auto"/>
          </w:tcPr>
          <w:p w14:paraId="55BA3414"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Procedure</w:t>
            </w:r>
          </w:p>
        </w:tc>
        <w:tc>
          <w:tcPr>
            <w:tcW w:w="3684" w:type="dxa"/>
            <w:gridSpan w:val="2"/>
            <w:shd w:val="clear" w:color="auto" w:fill="auto"/>
          </w:tcPr>
          <w:p w14:paraId="636CCCFD"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Message Sequence</w:t>
            </w:r>
          </w:p>
        </w:tc>
        <w:tc>
          <w:tcPr>
            <w:tcW w:w="567" w:type="dxa"/>
            <w:tcBorders>
              <w:bottom w:val="nil"/>
            </w:tcBorders>
            <w:shd w:val="clear" w:color="auto" w:fill="auto"/>
          </w:tcPr>
          <w:p w14:paraId="6000EB10"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TP</w:t>
            </w:r>
          </w:p>
        </w:tc>
        <w:tc>
          <w:tcPr>
            <w:tcW w:w="850" w:type="dxa"/>
            <w:tcBorders>
              <w:bottom w:val="nil"/>
            </w:tcBorders>
            <w:shd w:val="clear" w:color="auto" w:fill="auto"/>
          </w:tcPr>
          <w:p w14:paraId="1E46A6E5"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Verdict</w:t>
            </w:r>
          </w:p>
        </w:tc>
      </w:tr>
      <w:tr w:rsidR="002E5B33" w:rsidRPr="0088193B" w14:paraId="674B3136" w14:textId="77777777">
        <w:tc>
          <w:tcPr>
            <w:tcW w:w="534" w:type="dxa"/>
            <w:tcBorders>
              <w:top w:val="nil"/>
            </w:tcBorders>
            <w:shd w:val="clear" w:color="auto" w:fill="auto"/>
          </w:tcPr>
          <w:p w14:paraId="4242E8F8" w14:textId="77777777" w:rsidR="002E5B33" w:rsidRPr="0088193B" w:rsidRDefault="002E5B33" w:rsidP="00A770D2">
            <w:pPr>
              <w:keepNext/>
              <w:keepLines/>
              <w:spacing w:after="0"/>
              <w:jc w:val="center"/>
              <w:rPr>
                <w:rFonts w:ascii="Arial" w:hAnsi="Arial"/>
                <w:b/>
                <w:sz w:val="18"/>
              </w:rPr>
            </w:pPr>
          </w:p>
        </w:tc>
        <w:tc>
          <w:tcPr>
            <w:tcW w:w="3968" w:type="dxa"/>
            <w:shd w:val="clear" w:color="auto" w:fill="auto"/>
          </w:tcPr>
          <w:p w14:paraId="1BF0432B" w14:textId="77777777" w:rsidR="002E5B33" w:rsidRPr="0088193B" w:rsidRDefault="002E5B33" w:rsidP="00A770D2">
            <w:pPr>
              <w:keepNext/>
              <w:keepLines/>
              <w:spacing w:after="0"/>
              <w:jc w:val="center"/>
              <w:rPr>
                <w:rFonts w:ascii="Arial" w:hAnsi="Arial"/>
                <w:b/>
                <w:sz w:val="18"/>
              </w:rPr>
            </w:pPr>
          </w:p>
        </w:tc>
        <w:tc>
          <w:tcPr>
            <w:tcW w:w="708" w:type="dxa"/>
            <w:shd w:val="clear" w:color="auto" w:fill="auto"/>
          </w:tcPr>
          <w:p w14:paraId="6B4D90A0"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U - S</w:t>
            </w:r>
          </w:p>
        </w:tc>
        <w:tc>
          <w:tcPr>
            <w:tcW w:w="2976" w:type="dxa"/>
            <w:shd w:val="clear" w:color="auto" w:fill="auto"/>
          </w:tcPr>
          <w:p w14:paraId="19B23952"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Message</w:t>
            </w:r>
          </w:p>
        </w:tc>
        <w:tc>
          <w:tcPr>
            <w:tcW w:w="567" w:type="dxa"/>
            <w:tcBorders>
              <w:top w:val="nil"/>
            </w:tcBorders>
            <w:shd w:val="clear" w:color="auto" w:fill="auto"/>
          </w:tcPr>
          <w:p w14:paraId="654DC78B" w14:textId="77777777" w:rsidR="002E5B33" w:rsidRPr="0088193B" w:rsidRDefault="002E5B33" w:rsidP="00A770D2">
            <w:pPr>
              <w:keepNext/>
              <w:keepLines/>
              <w:spacing w:after="0"/>
              <w:jc w:val="center"/>
              <w:rPr>
                <w:rFonts w:ascii="Arial" w:hAnsi="Arial"/>
                <w:b/>
                <w:sz w:val="18"/>
              </w:rPr>
            </w:pPr>
          </w:p>
        </w:tc>
        <w:tc>
          <w:tcPr>
            <w:tcW w:w="850" w:type="dxa"/>
            <w:tcBorders>
              <w:top w:val="nil"/>
            </w:tcBorders>
            <w:shd w:val="clear" w:color="auto" w:fill="auto"/>
          </w:tcPr>
          <w:p w14:paraId="73ED07A5" w14:textId="77777777" w:rsidR="002E5B33" w:rsidRPr="0088193B" w:rsidRDefault="002E5B33" w:rsidP="00A770D2">
            <w:pPr>
              <w:keepNext/>
              <w:keepLines/>
              <w:spacing w:after="0"/>
              <w:jc w:val="center"/>
              <w:rPr>
                <w:rFonts w:ascii="Arial" w:hAnsi="Arial"/>
                <w:b/>
                <w:sz w:val="18"/>
              </w:rPr>
            </w:pPr>
          </w:p>
        </w:tc>
      </w:tr>
      <w:tr w:rsidR="002E5B33" w:rsidRPr="0088193B" w14:paraId="661E5F64" w14:textId="77777777">
        <w:tc>
          <w:tcPr>
            <w:tcW w:w="534" w:type="dxa"/>
            <w:shd w:val="clear" w:color="auto" w:fill="auto"/>
          </w:tcPr>
          <w:p w14:paraId="4AABD097" w14:textId="77777777" w:rsidR="002E5B33" w:rsidRPr="0088193B" w:rsidRDefault="002E5B33" w:rsidP="00A770D2">
            <w:pPr>
              <w:keepNext/>
              <w:keepLines/>
              <w:spacing w:after="0"/>
              <w:jc w:val="center"/>
              <w:rPr>
                <w:rFonts w:ascii="Arial" w:hAnsi="Arial"/>
                <w:sz w:val="18"/>
              </w:rPr>
            </w:pPr>
            <w:r w:rsidRPr="0088193B">
              <w:rPr>
                <w:rFonts w:ascii="Arial" w:hAnsi="Arial"/>
                <w:sz w:val="18"/>
              </w:rPr>
              <w:t>1</w:t>
            </w:r>
          </w:p>
        </w:tc>
        <w:tc>
          <w:tcPr>
            <w:tcW w:w="3968" w:type="dxa"/>
            <w:shd w:val="clear" w:color="auto" w:fill="auto"/>
          </w:tcPr>
          <w:p w14:paraId="3C6E00E1" w14:textId="77777777" w:rsidR="00B554CF" w:rsidRPr="0088193B" w:rsidRDefault="002E5B33" w:rsidP="00B554CF">
            <w:pPr>
              <w:pStyle w:val="TAL"/>
            </w:pPr>
            <w:r w:rsidRPr="0088193B">
              <w:t xml:space="preserve">The SS is configured for Uplink Grant Allocation Type 2. The SS transmits UL grant </w:t>
            </w:r>
            <w:r w:rsidR="00B554CF" w:rsidRPr="0088193B">
              <w:t>to</w:t>
            </w:r>
            <w:r w:rsidRPr="0088193B">
              <w:t xml:space="preserve"> the UE at </w:t>
            </w:r>
            <w:r w:rsidRPr="0088193B">
              <w:rPr>
                <w:lang w:eastAsia="zh-CN"/>
              </w:rPr>
              <w:t xml:space="preserve">every </w:t>
            </w:r>
            <w:r w:rsidR="00B554CF" w:rsidRPr="0088193B">
              <w:rPr>
                <w:lang w:eastAsia="zh-CN"/>
              </w:rPr>
              <w:t>10</w:t>
            </w:r>
            <w:r w:rsidRPr="0088193B">
              <w:rPr>
                <w:lang w:eastAsia="zh-CN"/>
              </w:rPr>
              <w:t>ms in a DL subframe</w:t>
            </w:r>
            <w:r w:rsidRPr="0088193B">
              <w:t>.</w:t>
            </w:r>
          </w:p>
          <w:p w14:paraId="63249147" w14:textId="77777777" w:rsidR="002E5B33" w:rsidRPr="0088193B" w:rsidRDefault="00B554CF" w:rsidP="00B554CF">
            <w:pPr>
              <w:pStyle w:val="TAL"/>
            </w:pPr>
            <w:r w:rsidRPr="0088193B">
              <w:t>(Note 1)</w:t>
            </w:r>
          </w:p>
        </w:tc>
        <w:tc>
          <w:tcPr>
            <w:tcW w:w="708" w:type="dxa"/>
            <w:shd w:val="clear" w:color="auto" w:fill="auto"/>
          </w:tcPr>
          <w:p w14:paraId="0CE62CF5"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75577683"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567" w:type="dxa"/>
            <w:shd w:val="clear" w:color="auto" w:fill="auto"/>
          </w:tcPr>
          <w:p w14:paraId="376A72AE"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850" w:type="dxa"/>
            <w:shd w:val="clear" w:color="auto" w:fill="auto"/>
          </w:tcPr>
          <w:p w14:paraId="09BE570E"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7EB77B99" w14:textId="77777777">
        <w:tc>
          <w:tcPr>
            <w:tcW w:w="534" w:type="dxa"/>
            <w:shd w:val="clear" w:color="auto" w:fill="auto"/>
          </w:tcPr>
          <w:p w14:paraId="363E7F15" w14:textId="77777777" w:rsidR="002E5B33" w:rsidRPr="0088193B" w:rsidRDefault="002E5B33" w:rsidP="00A770D2">
            <w:pPr>
              <w:keepNext/>
              <w:keepLines/>
              <w:spacing w:after="0"/>
              <w:jc w:val="center"/>
              <w:rPr>
                <w:rFonts w:ascii="Arial" w:hAnsi="Arial"/>
                <w:sz w:val="18"/>
              </w:rPr>
            </w:pPr>
            <w:r w:rsidRPr="0088193B">
              <w:rPr>
                <w:rFonts w:ascii="Arial" w:hAnsi="Arial"/>
                <w:sz w:val="18"/>
              </w:rPr>
              <w:t>2</w:t>
            </w:r>
          </w:p>
        </w:tc>
        <w:tc>
          <w:tcPr>
            <w:tcW w:w="3968" w:type="dxa"/>
            <w:shd w:val="clear" w:color="auto" w:fill="auto"/>
          </w:tcPr>
          <w:p w14:paraId="169E16DB" w14:textId="77777777" w:rsidR="002E5B33" w:rsidRPr="0088193B" w:rsidRDefault="002E5B33" w:rsidP="002E5B33">
            <w:pPr>
              <w:pStyle w:val="TAL"/>
            </w:pPr>
            <w:r w:rsidRPr="0088193B">
              <w:t xml:space="preserve">The SS transmits an </w:t>
            </w:r>
            <w:r w:rsidRPr="0088193B">
              <w:rPr>
                <w:i/>
                <w:iCs/>
              </w:rPr>
              <w:t>RRCConnectionReconfiguration</w:t>
            </w:r>
            <w:r w:rsidRPr="0088193B">
              <w:t xml:space="preserve"> message to provide Extended Power Headroom parameters</w:t>
            </w:r>
          </w:p>
        </w:tc>
        <w:tc>
          <w:tcPr>
            <w:tcW w:w="708" w:type="dxa"/>
            <w:shd w:val="clear" w:color="auto" w:fill="auto"/>
          </w:tcPr>
          <w:p w14:paraId="49DF9B50" w14:textId="77777777" w:rsidR="002E5B33" w:rsidRPr="0088193B" w:rsidRDefault="002E5B33" w:rsidP="00A770D2">
            <w:pPr>
              <w:keepNext/>
              <w:keepLines/>
              <w:spacing w:after="0"/>
              <w:jc w:val="center"/>
              <w:rPr>
                <w:rFonts w:ascii="Arial" w:hAnsi="Arial"/>
                <w:sz w:val="18"/>
              </w:rPr>
            </w:pPr>
            <w:r w:rsidRPr="0088193B">
              <w:rPr>
                <w:rFonts w:ascii="Arial" w:hAnsi="Arial"/>
                <w:sz w:val="18"/>
              </w:rPr>
              <w:t>&lt;--</w:t>
            </w:r>
          </w:p>
        </w:tc>
        <w:tc>
          <w:tcPr>
            <w:tcW w:w="2976" w:type="dxa"/>
            <w:shd w:val="clear" w:color="auto" w:fill="auto"/>
          </w:tcPr>
          <w:p w14:paraId="2256180B"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567" w:type="dxa"/>
            <w:shd w:val="clear" w:color="auto" w:fill="auto"/>
          </w:tcPr>
          <w:p w14:paraId="5BE51884"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850" w:type="dxa"/>
            <w:shd w:val="clear" w:color="auto" w:fill="auto"/>
          </w:tcPr>
          <w:p w14:paraId="7EEA5478"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7B889A71" w14:textId="77777777">
        <w:tc>
          <w:tcPr>
            <w:tcW w:w="534" w:type="dxa"/>
            <w:shd w:val="clear" w:color="auto" w:fill="auto"/>
          </w:tcPr>
          <w:p w14:paraId="600D8E19" w14:textId="77777777" w:rsidR="002E5B33" w:rsidRPr="0088193B" w:rsidRDefault="002E5B33" w:rsidP="00A770D2">
            <w:pPr>
              <w:keepNext/>
              <w:keepLines/>
              <w:spacing w:after="0"/>
              <w:jc w:val="center"/>
              <w:rPr>
                <w:rFonts w:ascii="Arial" w:hAnsi="Arial"/>
                <w:sz w:val="18"/>
              </w:rPr>
            </w:pPr>
            <w:r w:rsidRPr="0088193B">
              <w:rPr>
                <w:rFonts w:ascii="Arial" w:hAnsi="Arial"/>
                <w:sz w:val="18"/>
              </w:rPr>
              <w:t>3</w:t>
            </w:r>
          </w:p>
        </w:tc>
        <w:tc>
          <w:tcPr>
            <w:tcW w:w="3968" w:type="dxa"/>
            <w:shd w:val="clear" w:color="auto" w:fill="auto"/>
          </w:tcPr>
          <w:p w14:paraId="0311361E" w14:textId="77777777" w:rsidR="00B554CF" w:rsidRPr="0088193B" w:rsidRDefault="002E5B33" w:rsidP="00B554CF">
            <w:pPr>
              <w:pStyle w:val="TAL"/>
            </w:pPr>
            <w:r w:rsidRPr="0088193B">
              <w:t>Check: does the UE transmit a MAC PDU containing Extended Power Headroom MAC Control Element?</w:t>
            </w:r>
          </w:p>
          <w:p w14:paraId="4655D8FE" w14:textId="77777777" w:rsidR="002E5B33" w:rsidRPr="0088193B" w:rsidRDefault="00B554CF" w:rsidP="00B554CF">
            <w:pPr>
              <w:pStyle w:val="TAL"/>
            </w:pPr>
            <w:r w:rsidRPr="0088193B">
              <w:t>(Note 2)</w:t>
            </w:r>
          </w:p>
        </w:tc>
        <w:tc>
          <w:tcPr>
            <w:tcW w:w="708" w:type="dxa"/>
            <w:shd w:val="clear" w:color="auto" w:fill="auto"/>
          </w:tcPr>
          <w:p w14:paraId="667255AD"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4B4DB0AD" w14:textId="77777777" w:rsidR="002E5B33" w:rsidRPr="0088193B" w:rsidRDefault="002E5B33" w:rsidP="00A770D2">
            <w:pPr>
              <w:keepNext/>
              <w:keepLines/>
              <w:spacing w:after="0"/>
              <w:rPr>
                <w:rFonts w:ascii="Arial" w:hAnsi="Arial"/>
                <w:sz w:val="18"/>
              </w:rPr>
            </w:pPr>
            <w:r w:rsidRPr="0088193B">
              <w:rPr>
                <w:rFonts w:ascii="Arial" w:hAnsi="Arial"/>
                <w:sz w:val="18"/>
              </w:rPr>
              <w:t>MAC PDU</w:t>
            </w:r>
          </w:p>
        </w:tc>
        <w:tc>
          <w:tcPr>
            <w:tcW w:w="567" w:type="dxa"/>
            <w:shd w:val="clear" w:color="auto" w:fill="auto"/>
          </w:tcPr>
          <w:p w14:paraId="7E7FCD16" w14:textId="77777777" w:rsidR="002E5B33" w:rsidRPr="0088193B" w:rsidRDefault="002E5B33" w:rsidP="00A770D2">
            <w:pPr>
              <w:keepNext/>
              <w:keepLines/>
              <w:spacing w:after="0"/>
              <w:jc w:val="center"/>
              <w:rPr>
                <w:rFonts w:ascii="Arial" w:hAnsi="Arial"/>
                <w:sz w:val="18"/>
              </w:rPr>
            </w:pPr>
            <w:r w:rsidRPr="0088193B">
              <w:rPr>
                <w:rFonts w:ascii="Arial" w:hAnsi="Arial"/>
                <w:sz w:val="18"/>
              </w:rPr>
              <w:t>1</w:t>
            </w:r>
          </w:p>
        </w:tc>
        <w:tc>
          <w:tcPr>
            <w:tcW w:w="850" w:type="dxa"/>
            <w:shd w:val="clear" w:color="auto" w:fill="auto"/>
          </w:tcPr>
          <w:p w14:paraId="07EBC8F2" w14:textId="77777777" w:rsidR="002E5B33" w:rsidRPr="0088193B" w:rsidRDefault="002E5B33" w:rsidP="00A770D2">
            <w:pPr>
              <w:keepNext/>
              <w:keepLines/>
              <w:spacing w:after="0"/>
              <w:jc w:val="center"/>
              <w:rPr>
                <w:rFonts w:ascii="Arial" w:hAnsi="Arial"/>
                <w:sz w:val="18"/>
              </w:rPr>
            </w:pPr>
            <w:r w:rsidRPr="0088193B">
              <w:rPr>
                <w:rFonts w:ascii="Arial" w:hAnsi="Arial"/>
                <w:sz w:val="18"/>
              </w:rPr>
              <w:t>P</w:t>
            </w:r>
          </w:p>
        </w:tc>
      </w:tr>
      <w:tr w:rsidR="002E5B33" w:rsidRPr="0088193B" w14:paraId="234423A9" w14:textId="77777777">
        <w:tc>
          <w:tcPr>
            <w:tcW w:w="534" w:type="dxa"/>
            <w:shd w:val="clear" w:color="auto" w:fill="auto"/>
          </w:tcPr>
          <w:p w14:paraId="4299D989" w14:textId="77777777" w:rsidR="002E5B33" w:rsidRPr="0088193B" w:rsidRDefault="002E5B33" w:rsidP="00A770D2">
            <w:pPr>
              <w:keepNext/>
              <w:keepLines/>
              <w:spacing w:after="0"/>
              <w:jc w:val="center"/>
              <w:rPr>
                <w:rFonts w:ascii="Arial" w:hAnsi="Arial"/>
                <w:sz w:val="18"/>
              </w:rPr>
            </w:pPr>
            <w:r w:rsidRPr="0088193B">
              <w:rPr>
                <w:rFonts w:ascii="Arial" w:hAnsi="Arial"/>
                <w:sz w:val="18"/>
              </w:rPr>
              <w:t>4</w:t>
            </w:r>
          </w:p>
        </w:tc>
        <w:tc>
          <w:tcPr>
            <w:tcW w:w="3968" w:type="dxa"/>
            <w:shd w:val="clear" w:color="auto" w:fill="auto"/>
          </w:tcPr>
          <w:p w14:paraId="233B399C" w14:textId="77777777" w:rsidR="00B554CF" w:rsidRPr="0088193B" w:rsidRDefault="002E5B33" w:rsidP="00B554CF">
            <w:pPr>
              <w:pStyle w:val="TAL"/>
            </w:pPr>
            <w:r w:rsidRPr="0088193B">
              <w:t xml:space="preserve">The UE transmits an </w:t>
            </w:r>
            <w:r w:rsidRPr="0088193B">
              <w:rPr>
                <w:i/>
                <w:iCs/>
              </w:rPr>
              <w:t>RRCConnectionReconfigurationComplete</w:t>
            </w:r>
            <w:r w:rsidRPr="0088193B">
              <w:t xml:space="preserve"> message to confirm the setup of Extended Power Headroom parameters.</w:t>
            </w:r>
          </w:p>
          <w:p w14:paraId="321DCB2C" w14:textId="77777777" w:rsidR="002E5B33" w:rsidRPr="0088193B" w:rsidRDefault="00B554CF" w:rsidP="00B554CF">
            <w:pPr>
              <w:pStyle w:val="TAL"/>
            </w:pPr>
            <w:r w:rsidRPr="0088193B">
              <w:t>(Note 2)</w:t>
            </w:r>
          </w:p>
        </w:tc>
        <w:tc>
          <w:tcPr>
            <w:tcW w:w="708" w:type="dxa"/>
            <w:shd w:val="clear" w:color="auto" w:fill="auto"/>
          </w:tcPr>
          <w:p w14:paraId="3C0824FC"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1F7FB4C3"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567" w:type="dxa"/>
            <w:shd w:val="clear" w:color="auto" w:fill="auto"/>
          </w:tcPr>
          <w:p w14:paraId="01464ED2"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850" w:type="dxa"/>
            <w:shd w:val="clear" w:color="auto" w:fill="auto"/>
          </w:tcPr>
          <w:p w14:paraId="014A87B0"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3527CE41" w14:textId="77777777">
        <w:tc>
          <w:tcPr>
            <w:tcW w:w="534" w:type="dxa"/>
            <w:shd w:val="clear" w:color="auto" w:fill="auto"/>
          </w:tcPr>
          <w:p w14:paraId="0818DCA1" w14:textId="77777777" w:rsidR="002E5B33" w:rsidRPr="0088193B" w:rsidRDefault="002E5B33" w:rsidP="00A770D2">
            <w:pPr>
              <w:keepNext/>
              <w:keepLines/>
              <w:spacing w:after="0"/>
              <w:jc w:val="center"/>
              <w:rPr>
                <w:rFonts w:ascii="Arial" w:hAnsi="Arial"/>
                <w:sz w:val="18"/>
              </w:rPr>
            </w:pPr>
            <w:r w:rsidRPr="0088193B">
              <w:rPr>
                <w:rFonts w:ascii="Arial" w:hAnsi="Arial"/>
                <w:sz w:val="18"/>
              </w:rPr>
              <w:t>5</w:t>
            </w:r>
          </w:p>
        </w:tc>
        <w:tc>
          <w:tcPr>
            <w:tcW w:w="3968" w:type="dxa"/>
            <w:shd w:val="clear" w:color="auto" w:fill="auto"/>
          </w:tcPr>
          <w:p w14:paraId="3CD4C998" w14:textId="77777777" w:rsidR="002E5B33" w:rsidRPr="0088193B" w:rsidRDefault="002E5B33" w:rsidP="002E5B33">
            <w:pPr>
              <w:pStyle w:val="TAL"/>
            </w:pPr>
            <w:r w:rsidRPr="0088193B">
              <w:t>Check: does the UE transmit a MAC PDU containing Extended Power Headroom MAC Control Element 200ms after step 3?</w:t>
            </w:r>
          </w:p>
        </w:tc>
        <w:tc>
          <w:tcPr>
            <w:tcW w:w="708" w:type="dxa"/>
            <w:shd w:val="clear" w:color="auto" w:fill="auto"/>
          </w:tcPr>
          <w:p w14:paraId="4A4697C9"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1139C7CC" w14:textId="77777777" w:rsidR="002E5B33" w:rsidRPr="0088193B" w:rsidRDefault="002E5B33" w:rsidP="00A770D2">
            <w:pPr>
              <w:keepNext/>
              <w:keepLines/>
              <w:spacing w:after="0"/>
              <w:rPr>
                <w:rFonts w:ascii="Arial" w:hAnsi="Arial"/>
                <w:sz w:val="18"/>
              </w:rPr>
            </w:pPr>
            <w:r w:rsidRPr="0088193B">
              <w:rPr>
                <w:rFonts w:ascii="Arial" w:hAnsi="Arial"/>
                <w:sz w:val="18"/>
              </w:rPr>
              <w:t>MAC PDU</w:t>
            </w:r>
          </w:p>
        </w:tc>
        <w:tc>
          <w:tcPr>
            <w:tcW w:w="567" w:type="dxa"/>
            <w:shd w:val="clear" w:color="auto" w:fill="auto"/>
          </w:tcPr>
          <w:p w14:paraId="70B2A56A" w14:textId="77777777" w:rsidR="002E5B33" w:rsidRPr="0088193B" w:rsidRDefault="002E5B33" w:rsidP="00A770D2">
            <w:pPr>
              <w:keepNext/>
              <w:keepLines/>
              <w:spacing w:after="0"/>
              <w:jc w:val="center"/>
              <w:rPr>
                <w:rFonts w:ascii="Arial" w:hAnsi="Arial"/>
                <w:sz w:val="18"/>
              </w:rPr>
            </w:pPr>
            <w:r w:rsidRPr="0088193B">
              <w:rPr>
                <w:rFonts w:ascii="Arial" w:hAnsi="Arial"/>
                <w:sz w:val="18"/>
              </w:rPr>
              <w:t>2</w:t>
            </w:r>
          </w:p>
        </w:tc>
        <w:tc>
          <w:tcPr>
            <w:tcW w:w="850" w:type="dxa"/>
            <w:shd w:val="clear" w:color="auto" w:fill="auto"/>
          </w:tcPr>
          <w:p w14:paraId="1080B837" w14:textId="77777777" w:rsidR="002E5B33" w:rsidRPr="0088193B" w:rsidRDefault="002E5B33" w:rsidP="00A770D2">
            <w:pPr>
              <w:keepNext/>
              <w:keepLines/>
              <w:spacing w:after="0"/>
              <w:jc w:val="center"/>
              <w:rPr>
                <w:rFonts w:ascii="Arial" w:hAnsi="Arial"/>
                <w:sz w:val="18"/>
              </w:rPr>
            </w:pPr>
            <w:r w:rsidRPr="0088193B">
              <w:rPr>
                <w:rFonts w:ascii="Arial" w:hAnsi="Arial"/>
                <w:sz w:val="18"/>
              </w:rPr>
              <w:t>P</w:t>
            </w:r>
          </w:p>
        </w:tc>
      </w:tr>
      <w:tr w:rsidR="002E5B33" w:rsidRPr="0088193B" w14:paraId="38CA0A15" w14:textId="77777777">
        <w:tc>
          <w:tcPr>
            <w:tcW w:w="534" w:type="dxa"/>
            <w:shd w:val="clear" w:color="auto" w:fill="auto"/>
          </w:tcPr>
          <w:p w14:paraId="532056E6" w14:textId="77777777" w:rsidR="002E5B33" w:rsidRPr="0088193B" w:rsidRDefault="002E5B33" w:rsidP="00A770D2">
            <w:pPr>
              <w:keepNext/>
              <w:keepLines/>
              <w:spacing w:after="0"/>
              <w:jc w:val="center"/>
              <w:rPr>
                <w:rFonts w:ascii="Arial" w:hAnsi="Arial"/>
                <w:sz w:val="18"/>
              </w:rPr>
            </w:pPr>
            <w:r w:rsidRPr="0088193B">
              <w:rPr>
                <w:rFonts w:ascii="Arial" w:hAnsi="Arial"/>
                <w:sz w:val="18"/>
              </w:rPr>
              <w:t>6</w:t>
            </w:r>
          </w:p>
        </w:tc>
        <w:tc>
          <w:tcPr>
            <w:tcW w:w="3968" w:type="dxa"/>
            <w:shd w:val="clear" w:color="auto" w:fill="auto"/>
          </w:tcPr>
          <w:p w14:paraId="1AB293BE" w14:textId="77777777" w:rsidR="002E5B33" w:rsidRPr="0088193B" w:rsidRDefault="002E5B33" w:rsidP="002E5B33">
            <w:pPr>
              <w:pStyle w:val="TAL"/>
            </w:pPr>
            <w:r w:rsidRPr="0088193B">
              <w:t xml:space="preserve">The SS transmits an </w:t>
            </w:r>
            <w:r w:rsidRPr="0088193B">
              <w:rPr>
                <w:i/>
                <w:iCs/>
              </w:rPr>
              <w:t>RRCConnectionReconfiguration</w:t>
            </w:r>
            <w:r w:rsidRPr="0088193B">
              <w:t xml:space="preserve"> message to disable Extended Power Headroom reporting</w:t>
            </w:r>
          </w:p>
        </w:tc>
        <w:tc>
          <w:tcPr>
            <w:tcW w:w="708" w:type="dxa"/>
            <w:shd w:val="clear" w:color="auto" w:fill="auto"/>
          </w:tcPr>
          <w:p w14:paraId="4FDA9FDD" w14:textId="77777777" w:rsidR="002E5B33" w:rsidRPr="0088193B" w:rsidRDefault="002E5B33" w:rsidP="00A770D2">
            <w:pPr>
              <w:keepNext/>
              <w:keepLines/>
              <w:spacing w:after="0"/>
              <w:jc w:val="center"/>
              <w:rPr>
                <w:rFonts w:ascii="Arial" w:hAnsi="Arial"/>
                <w:sz w:val="18"/>
              </w:rPr>
            </w:pPr>
            <w:r w:rsidRPr="0088193B">
              <w:rPr>
                <w:rFonts w:ascii="Arial" w:hAnsi="Arial"/>
                <w:sz w:val="18"/>
              </w:rPr>
              <w:t>&lt;--</w:t>
            </w:r>
          </w:p>
        </w:tc>
        <w:tc>
          <w:tcPr>
            <w:tcW w:w="2976" w:type="dxa"/>
            <w:shd w:val="clear" w:color="auto" w:fill="auto"/>
          </w:tcPr>
          <w:p w14:paraId="1133B1D6"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567" w:type="dxa"/>
            <w:shd w:val="clear" w:color="auto" w:fill="auto"/>
          </w:tcPr>
          <w:p w14:paraId="073A1C56"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850" w:type="dxa"/>
            <w:shd w:val="clear" w:color="auto" w:fill="auto"/>
          </w:tcPr>
          <w:p w14:paraId="5B5DCE8E"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039B4E34" w14:textId="77777777">
        <w:tc>
          <w:tcPr>
            <w:tcW w:w="534" w:type="dxa"/>
            <w:shd w:val="clear" w:color="auto" w:fill="auto"/>
          </w:tcPr>
          <w:p w14:paraId="39F1A211" w14:textId="77777777" w:rsidR="002E5B33" w:rsidRPr="0088193B" w:rsidRDefault="002E5B33" w:rsidP="00A770D2">
            <w:pPr>
              <w:keepNext/>
              <w:keepLines/>
              <w:spacing w:after="0"/>
              <w:jc w:val="center"/>
              <w:rPr>
                <w:rFonts w:ascii="Arial" w:hAnsi="Arial"/>
                <w:sz w:val="18"/>
              </w:rPr>
            </w:pPr>
            <w:r w:rsidRPr="0088193B">
              <w:rPr>
                <w:rFonts w:ascii="Arial" w:hAnsi="Arial"/>
                <w:sz w:val="18"/>
              </w:rPr>
              <w:t>7</w:t>
            </w:r>
          </w:p>
        </w:tc>
        <w:tc>
          <w:tcPr>
            <w:tcW w:w="3968" w:type="dxa"/>
            <w:shd w:val="clear" w:color="auto" w:fill="auto"/>
          </w:tcPr>
          <w:p w14:paraId="05E3493C" w14:textId="77777777" w:rsidR="002E5B33" w:rsidRPr="0088193B" w:rsidRDefault="001C256C" w:rsidP="002E5B33">
            <w:pPr>
              <w:pStyle w:val="TAL"/>
            </w:pPr>
            <w:r w:rsidRPr="0088193B">
              <w:t xml:space="preserve">The UE transmits an </w:t>
            </w:r>
            <w:r w:rsidRPr="0088193B">
              <w:rPr>
                <w:i/>
                <w:iCs/>
              </w:rPr>
              <w:t>RRCConnectionReconfigurationComplete</w:t>
            </w:r>
            <w:r w:rsidRPr="0088193B">
              <w:t xml:space="preserve"> message to confirm the disabling of Extended Power Headroom parameters</w:t>
            </w:r>
          </w:p>
        </w:tc>
        <w:tc>
          <w:tcPr>
            <w:tcW w:w="708" w:type="dxa"/>
            <w:shd w:val="clear" w:color="auto" w:fill="auto"/>
          </w:tcPr>
          <w:p w14:paraId="7B7D3B37"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0E55A492"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567" w:type="dxa"/>
            <w:shd w:val="clear" w:color="auto" w:fill="auto"/>
          </w:tcPr>
          <w:p w14:paraId="0697249F"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c>
          <w:tcPr>
            <w:tcW w:w="850" w:type="dxa"/>
            <w:shd w:val="clear" w:color="auto" w:fill="auto"/>
          </w:tcPr>
          <w:p w14:paraId="6F64A859" w14:textId="77777777" w:rsidR="002E5B33" w:rsidRPr="0088193B" w:rsidRDefault="002E5B33" w:rsidP="00A770D2">
            <w:pPr>
              <w:keepNext/>
              <w:keepLines/>
              <w:spacing w:after="0"/>
              <w:jc w:val="center"/>
              <w:rPr>
                <w:rFonts w:ascii="Arial" w:hAnsi="Arial"/>
                <w:sz w:val="18"/>
              </w:rPr>
            </w:pPr>
            <w:r w:rsidRPr="0088193B">
              <w:rPr>
                <w:rFonts w:ascii="Arial" w:hAnsi="Arial"/>
                <w:sz w:val="18"/>
              </w:rPr>
              <w:t>-</w:t>
            </w:r>
          </w:p>
        </w:tc>
      </w:tr>
      <w:tr w:rsidR="002E5B33" w:rsidRPr="0088193B" w14:paraId="5D16B490" w14:textId="77777777">
        <w:tc>
          <w:tcPr>
            <w:tcW w:w="534" w:type="dxa"/>
            <w:shd w:val="clear" w:color="auto" w:fill="auto"/>
          </w:tcPr>
          <w:p w14:paraId="7813DBB5" w14:textId="77777777" w:rsidR="002E5B33" w:rsidRPr="0088193B" w:rsidRDefault="002E5B33" w:rsidP="00A770D2">
            <w:pPr>
              <w:keepNext/>
              <w:keepLines/>
              <w:spacing w:after="0"/>
              <w:jc w:val="center"/>
              <w:rPr>
                <w:rFonts w:ascii="Arial" w:hAnsi="Arial"/>
                <w:sz w:val="18"/>
              </w:rPr>
            </w:pPr>
            <w:r w:rsidRPr="0088193B">
              <w:rPr>
                <w:rFonts w:ascii="Arial" w:hAnsi="Arial"/>
                <w:sz w:val="18"/>
              </w:rPr>
              <w:t>8</w:t>
            </w:r>
          </w:p>
        </w:tc>
        <w:tc>
          <w:tcPr>
            <w:tcW w:w="3968" w:type="dxa"/>
            <w:shd w:val="clear" w:color="auto" w:fill="auto"/>
          </w:tcPr>
          <w:p w14:paraId="2CE09F26" w14:textId="77777777" w:rsidR="002E5B33" w:rsidRPr="0088193B" w:rsidRDefault="002E5B33" w:rsidP="002E5B33">
            <w:pPr>
              <w:pStyle w:val="TAL"/>
            </w:pPr>
            <w:r w:rsidRPr="0088193B">
              <w:t>Check: for 2 seconds, does the UE transmit a MAC PDU containing Power Headroom MAC Control Element?</w:t>
            </w:r>
          </w:p>
        </w:tc>
        <w:tc>
          <w:tcPr>
            <w:tcW w:w="708" w:type="dxa"/>
            <w:shd w:val="clear" w:color="auto" w:fill="auto"/>
          </w:tcPr>
          <w:p w14:paraId="404639F7" w14:textId="77777777" w:rsidR="002E5B33" w:rsidRPr="0088193B" w:rsidRDefault="002E5B33" w:rsidP="00A770D2">
            <w:pPr>
              <w:keepNext/>
              <w:keepLines/>
              <w:spacing w:after="0"/>
              <w:jc w:val="center"/>
              <w:rPr>
                <w:rFonts w:ascii="Arial" w:hAnsi="Arial"/>
                <w:sz w:val="18"/>
              </w:rPr>
            </w:pPr>
            <w:r w:rsidRPr="0088193B">
              <w:rPr>
                <w:rFonts w:ascii="Arial" w:hAnsi="Arial"/>
                <w:sz w:val="18"/>
              </w:rPr>
              <w:t>--&gt;</w:t>
            </w:r>
          </w:p>
        </w:tc>
        <w:tc>
          <w:tcPr>
            <w:tcW w:w="2976" w:type="dxa"/>
            <w:shd w:val="clear" w:color="auto" w:fill="auto"/>
          </w:tcPr>
          <w:p w14:paraId="612A854E" w14:textId="77777777" w:rsidR="002E5B33" w:rsidRPr="0088193B" w:rsidRDefault="002E5B33" w:rsidP="00A770D2">
            <w:pPr>
              <w:keepNext/>
              <w:keepLines/>
              <w:spacing w:after="0"/>
              <w:rPr>
                <w:rFonts w:ascii="Arial" w:hAnsi="Arial"/>
                <w:sz w:val="18"/>
              </w:rPr>
            </w:pPr>
            <w:r w:rsidRPr="0088193B">
              <w:rPr>
                <w:rFonts w:ascii="Arial" w:hAnsi="Arial"/>
                <w:sz w:val="18"/>
              </w:rPr>
              <w:t>MAC PDU</w:t>
            </w:r>
          </w:p>
        </w:tc>
        <w:tc>
          <w:tcPr>
            <w:tcW w:w="567" w:type="dxa"/>
            <w:shd w:val="clear" w:color="auto" w:fill="auto"/>
          </w:tcPr>
          <w:p w14:paraId="3748F39A" w14:textId="77777777" w:rsidR="002E5B33" w:rsidRPr="0088193B" w:rsidRDefault="002E5B33" w:rsidP="00A770D2">
            <w:pPr>
              <w:keepNext/>
              <w:keepLines/>
              <w:spacing w:after="0"/>
              <w:jc w:val="center"/>
              <w:rPr>
                <w:rFonts w:ascii="Arial" w:hAnsi="Arial"/>
                <w:sz w:val="18"/>
              </w:rPr>
            </w:pPr>
            <w:r w:rsidRPr="0088193B">
              <w:rPr>
                <w:rFonts w:ascii="Arial" w:hAnsi="Arial"/>
                <w:sz w:val="18"/>
              </w:rPr>
              <w:t>3</w:t>
            </w:r>
          </w:p>
        </w:tc>
        <w:tc>
          <w:tcPr>
            <w:tcW w:w="850" w:type="dxa"/>
            <w:shd w:val="clear" w:color="auto" w:fill="auto"/>
          </w:tcPr>
          <w:p w14:paraId="04B634DD" w14:textId="77777777" w:rsidR="002E5B33" w:rsidRPr="0088193B" w:rsidRDefault="002E5B33" w:rsidP="00A770D2">
            <w:pPr>
              <w:keepNext/>
              <w:keepLines/>
              <w:spacing w:after="0"/>
              <w:jc w:val="center"/>
              <w:rPr>
                <w:rFonts w:ascii="Arial" w:hAnsi="Arial"/>
                <w:sz w:val="18"/>
              </w:rPr>
            </w:pPr>
            <w:r w:rsidRPr="0088193B">
              <w:rPr>
                <w:rFonts w:ascii="Arial" w:hAnsi="Arial"/>
                <w:sz w:val="18"/>
              </w:rPr>
              <w:t>F</w:t>
            </w:r>
          </w:p>
        </w:tc>
      </w:tr>
      <w:tr w:rsidR="002E5B33" w:rsidRPr="0088193B" w14:paraId="24931D2B" w14:textId="77777777">
        <w:tc>
          <w:tcPr>
            <w:tcW w:w="9603" w:type="dxa"/>
            <w:gridSpan w:val="6"/>
            <w:shd w:val="clear" w:color="auto" w:fill="auto"/>
          </w:tcPr>
          <w:p w14:paraId="4B19CD95" w14:textId="77777777" w:rsidR="00B554CF" w:rsidRPr="0088193B" w:rsidRDefault="00B554CF" w:rsidP="00B554CF">
            <w:pPr>
              <w:pStyle w:val="TAN"/>
            </w:pPr>
            <w:r w:rsidRPr="0088193B">
              <w:t>Note 1:</w:t>
            </w:r>
            <w:r w:rsidRPr="0088193B">
              <w:tab/>
              <w:t>The SS transmits UL grant to the UE at every 10ms to provide the necessary time division of the UE DL receptions and UL transmissions for UE operating in FDD type B half-duplex mode.</w:t>
            </w:r>
          </w:p>
          <w:p w14:paraId="37F09BBB" w14:textId="77777777" w:rsidR="002E5B33" w:rsidRPr="0088193B" w:rsidRDefault="002E5B33" w:rsidP="00A770D2">
            <w:pPr>
              <w:keepNext/>
              <w:keepLines/>
              <w:spacing w:after="0"/>
              <w:ind w:left="851" w:hanging="851"/>
              <w:rPr>
                <w:rFonts w:ascii="Arial" w:hAnsi="Arial"/>
                <w:sz w:val="18"/>
              </w:rPr>
            </w:pPr>
            <w:r w:rsidRPr="0088193B">
              <w:rPr>
                <w:rFonts w:ascii="Arial" w:hAnsi="Arial"/>
                <w:sz w:val="18"/>
              </w:rPr>
              <w:t>Note</w:t>
            </w:r>
            <w:r w:rsidR="00B554CF" w:rsidRPr="0088193B">
              <w:rPr>
                <w:rFonts w:ascii="Arial" w:hAnsi="Arial"/>
                <w:sz w:val="18"/>
              </w:rPr>
              <w:t xml:space="preserve"> 2</w:t>
            </w:r>
            <w:r w:rsidRPr="0088193B">
              <w:rPr>
                <w:rFonts w:ascii="Arial" w:hAnsi="Arial"/>
                <w:sz w:val="18"/>
              </w:rPr>
              <w:t>:</w:t>
            </w:r>
            <w:r w:rsidRPr="0088193B">
              <w:rPr>
                <w:rFonts w:ascii="Arial" w:hAnsi="Arial"/>
                <w:sz w:val="18"/>
              </w:rPr>
              <w:tab/>
              <w:t>Steps 3 and 4 can happen in 2 MAC PDU’s, or may be combined in one MAC PDU.</w:t>
            </w:r>
          </w:p>
        </w:tc>
      </w:tr>
    </w:tbl>
    <w:p w14:paraId="3AD2B1FE" w14:textId="77777777" w:rsidR="002E5B33" w:rsidRPr="0088193B" w:rsidRDefault="002E5B33" w:rsidP="002E5B33"/>
    <w:p w14:paraId="40034007" w14:textId="77777777" w:rsidR="002E5B33" w:rsidRPr="0088193B" w:rsidRDefault="002E5B33" w:rsidP="002E5B33">
      <w:pPr>
        <w:pStyle w:val="H6"/>
      </w:pPr>
      <w:r w:rsidRPr="0088193B">
        <w:t>7.1.4.21.3.3</w:t>
      </w:r>
      <w:r w:rsidRPr="0088193B">
        <w:tab/>
        <w:t>Specific message contents</w:t>
      </w:r>
    </w:p>
    <w:p w14:paraId="57BC35D1" w14:textId="77777777" w:rsidR="002E5B33" w:rsidRPr="0088193B" w:rsidRDefault="002E5B33" w:rsidP="002E5B33">
      <w:pPr>
        <w:pStyle w:val="TH"/>
      </w:pPr>
      <w:r w:rsidRPr="0088193B">
        <w:t xml:space="preserve">Table 7.1.4.21.3.3-1: RRCConnectionReconfiguration (step </w:t>
      </w:r>
      <w:r w:rsidRPr="0088193B">
        <w:rPr>
          <w:lang w:eastAsia="zh-CN"/>
        </w:rPr>
        <w:t>2</w:t>
      </w:r>
      <w:r w:rsidRPr="0088193B">
        <w:t xml:space="preserve">, Table </w:t>
      </w:r>
      <w:r w:rsidRPr="0088193B">
        <w:rPr>
          <w:lang w:eastAsia="zh-CN"/>
        </w:rPr>
        <w:t>7.1.4.21.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E5B33" w:rsidRPr="0088193B" w14:paraId="6AAC3F4B" w14:textId="77777777">
        <w:tc>
          <w:tcPr>
            <w:tcW w:w="9637" w:type="dxa"/>
            <w:gridSpan w:val="4"/>
            <w:shd w:val="clear" w:color="auto" w:fill="auto"/>
          </w:tcPr>
          <w:p w14:paraId="6A6974A1"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88193B">
                <w:rPr>
                  <w:rFonts w:ascii="Arial" w:hAnsi="Arial"/>
                  <w:sz w:val="18"/>
                  <w:lang w:eastAsia="zh-CN"/>
                </w:rPr>
                <w:t>4.6.1</w:t>
              </w:r>
            </w:smartTag>
            <w:r w:rsidRPr="0088193B">
              <w:rPr>
                <w:rFonts w:ascii="Arial" w:hAnsi="Arial"/>
                <w:sz w:val="18"/>
                <w:lang w:eastAsia="zh-CN"/>
              </w:rPr>
              <w:t>-8</w:t>
            </w:r>
          </w:p>
        </w:tc>
      </w:tr>
      <w:tr w:rsidR="002E5B33" w:rsidRPr="0088193B" w14:paraId="541E0171" w14:textId="77777777">
        <w:tc>
          <w:tcPr>
            <w:tcW w:w="4535" w:type="dxa"/>
            <w:tcBorders>
              <w:bottom w:val="single" w:sz="4" w:space="0" w:color="auto"/>
            </w:tcBorders>
            <w:shd w:val="clear" w:color="auto" w:fill="auto"/>
          </w:tcPr>
          <w:p w14:paraId="6D051548"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Information Element</w:t>
            </w:r>
          </w:p>
        </w:tc>
        <w:tc>
          <w:tcPr>
            <w:tcW w:w="2267" w:type="dxa"/>
            <w:tcBorders>
              <w:bottom w:val="single" w:sz="4" w:space="0" w:color="auto"/>
            </w:tcBorders>
            <w:shd w:val="clear" w:color="auto" w:fill="auto"/>
          </w:tcPr>
          <w:p w14:paraId="770E60B7"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Value/Remark</w:t>
            </w:r>
          </w:p>
        </w:tc>
        <w:tc>
          <w:tcPr>
            <w:tcW w:w="1700" w:type="dxa"/>
            <w:tcBorders>
              <w:bottom w:val="single" w:sz="4" w:space="0" w:color="auto"/>
            </w:tcBorders>
            <w:shd w:val="clear" w:color="auto" w:fill="auto"/>
          </w:tcPr>
          <w:p w14:paraId="7DA14C88"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Comment</w:t>
            </w:r>
          </w:p>
        </w:tc>
        <w:tc>
          <w:tcPr>
            <w:tcW w:w="1135" w:type="dxa"/>
            <w:tcBorders>
              <w:bottom w:val="single" w:sz="4" w:space="0" w:color="auto"/>
            </w:tcBorders>
            <w:shd w:val="clear" w:color="auto" w:fill="auto"/>
          </w:tcPr>
          <w:p w14:paraId="3001E795"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Condition</w:t>
            </w:r>
          </w:p>
        </w:tc>
      </w:tr>
      <w:tr w:rsidR="002E5B33" w:rsidRPr="0088193B" w14:paraId="7AB121F9" w14:textId="77777777">
        <w:tc>
          <w:tcPr>
            <w:tcW w:w="4535" w:type="dxa"/>
            <w:tcBorders>
              <w:top w:val="single" w:sz="4" w:space="0" w:color="auto"/>
              <w:bottom w:val="single" w:sz="4" w:space="0" w:color="auto"/>
            </w:tcBorders>
            <w:shd w:val="clear" w:color="auto" w:fill="auto"/>
          </w:tcPr>
          <w:p w14:paraId="1E2A1C60" w14:textId="77777777" w:rsidR="002E5B33" w:rsidRPr="0088193B" w:rsidRDefault="002E5B33" w:rsidP="001C256C">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508F5DEC"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271318C7"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22AA4F4E" w14:textId="77777777" w:rsidR="002E5B33" w:rsidRPr="0088193B" w:rsidRDefault="002E5B33" w:rsidP="001C256C">
            <w:pPr>
              <w:pStyle w:val="TAL"/>
            </w:pPr>
          </w:p>
        </w:tc>
      </w:tr>
      <w:tr w:rsidR="002E5B33" w:rsidRPr="0088193B" w14:paraId="66867EB8" w14:textId="77777777">
        <w:tc>
          <w:tcPr>
            <w:tcW w:w="4535" w:type="dxa"/>
            <w:tcBorders>
              <w:top w:val="single" w:sz="4" w:space="0" w:color="auto"/>
              <w:bottom w:val="single" w:sz="4" w:space="0" w:color="auto"/>
            </w:tcBorders>
            <w:shd w:val="clear" w:color="auto" w:fill="auto"/>
          </w:tcPr>
          <w:p w14:paraId="787147F6" w14:textId="77777777" w:rsidR="002E5B33" w:rsidRPr="0088193B" w:rsidRDefault="002E5B33" w:rsidP="001C256C">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2CE2A7F9"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0E52BBD3"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16FC4241" w14:textId="77777777" w:rsidR="002E5B33" w:rsidRPr="0088193B" w:rsidRDefault="002E5B33" w:rsidP="001C256C">
            <w:pPr>
              <w:pStyle w:val="TAL"/>
            </w:pPr>
          </w:p>
        </w:tc>
      </w:tr>
      <w:tr w:rsidR="002E5B33" w:rsidRPr="0088193B" w14:paraId="37BC76C9" w14:textId="77777777">
        <w:tc>
          <w:tcPr>
            <w:tcW w:w="4535" w:type="dxa"/>
            <w:tcBorders>
              <w:top w:val="single" w:sz="4" w:space="0" w:color="auto"/>
              <w:bottom w:val="single" w:sz="4" w:space="0" w:color="auto"/>
            </w:tcBorders>
            <w:shd w:val="clear" w:color="auto" w:fill="auto"/>
          </w:tcPr>
          <w:p w14:paraId="50B84125" w14:textId="77777777" w:rsidR="002E5B33" w:rsidRPr="0088193B" w:rsidRDefault="002E5B33" w:rsidP="001C256C">
            <w:pPr>
              <w:pStyle w:val="TAL"/>
            </w:pPr>
            <w:r w:rsidRPr="0088193B">
              <w:t xml:space="preserve">    c1 CHOICE{</w:t>
            </w:r>
          </w:p>
        </w:tc>
        <w:tc>
          <w:tcPr>
            <w:tcW w:w="2267" w:type="dxa"/>
            <w:tcBorders>
              <w:top w:val="single" w:sz="4" w:space="0" w:color="auto"/>
              <w:bottom w:val="single" w:sz="4" w:space="0" w:color="auto"/>
            </w:tcBorders>
            <w:shd w:val="clear" w:color="auto" w:fill="auto"/>
          </w:tcPr>
          <w:p w14:paraId="47A7FC49"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1286602D"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48246827" w14:textId="77777777" w:rsidR="002E5B33" w:rsidRPr="0088193B" w:rsidRDefault="002E5B33" w:rsidP="001C256C">
            <w:pPr>
              <w:pStyle w:val="TAL"/>
            </w:pPr>
          </w:p>
        </w:tc>
      </w:tr>
      <w:tr w:rsidR="002E5B33" w:rsidRPr="0088193B" w14:paraId="26A123E2" w14:textId="77777777">
        <w:tc>
          <w:tcPr>
            <w:tcW w:w="4535" w:type="dxa"/>
            <w:tcBorders>
              <w:top w:val="single" w:sz="4" w:space="0" w:color="auto"/>
              <w:bottom w:val="single" w:sz="4" w:space="0" w:color="auto"/>
            </w:tcBorders>
            <w:shd w:val="clear" w:color="auto" w:fill="auto"/>
          </w:tcPr>
          <w:p w14:paraId="5425D5F5" w14:textId="77777777" w:rsidR="002E5B33" w:rsidRPr="0088193B" w:rsidRDefault="002E5B33" w:rsidP="001C256C">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4A8E0925"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4601B4EC"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4A868B77" w14:textId="77777777" w:rsidR="002E5B33" w:rsidRPr="0088193B" w:rsidRDefault="002E5B33" w:rsidP="001C256C">
            <w:pPr>
              <w:pStyle w:val="TAL"/>
            </w:pPr>
          </w:p>
        </w:tc>
      </w:tr>
      <w:tr w:rsidR="002E5B33" w:rsidRPr="0088193B" w14:paraId="6A514864" w14:textId="77777777">
        <w:tc>
          <w:tcPr>
            <w:tcW w:w="4535" w:type="dxa"/>
            <w:tcBorders>
              <w:top w:val="single" w:sz="4" w:space="0" w:color="auto"/>
              <w:bottom w:val="single" w:sz="4" w:space="0" w:color="auto"/>
            </w:tcBorders>
            <w:shd w:val="clear" w:color="auto" w:fill="auto"/>
          </w:tcPr>
          <w:p w14:paraId="0EEA4BCD" w14:textId="77777777" w:rsidR="002E5B33" w:rsidRPr="0088193B" w:rsidRDefault="002E5B33" w:rsidP="001C256C">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4D6AC1E0"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139C9661"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7941BF35" w14:textId="77777777" w:rsidR="002E5B33" w:rsidRPr="0088193B" w:rsidRDefault="002E5B33" w:rsidP="001C256C">
            <w:pPr>
              <w:pStyle w:val="TAL"/>
            </w:pPr>
          </w:p>
        </w:tc>
      </w:tr>
      <w:tr w:rsidR="002E5B33" w:rsidRPr="0088193B" w14:paraId="2624AC20" w14:textId="77777777">
        <w:tc>
          <w:tcPr>
            <w:tcW w:w="4535" w:type="dxa"/>
            <w:tcBorders>
              <w:top w:val="single" w:sz="4" w:space="0" w:color="auto"/>
              <w:bottom w:val="single" w:sz="4" w:space="0" w:color="auto"/>
            </w:tcBorders>
            <w:shd w:val="clear" w:color="auto" w:fill="auto"/>
          </w:tcPr>
          <w:p w14:paraId="4B531326" w14:textId="77777777" w:rsidR="002E5B33" w:rsidRPr="0088193B" w:rsidRDefault="002E5B33" w:rsidP="001C256C">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4D126515"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55BCAD05"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42468337" w14:textId="77777777" w:rsidR="002E5B33" w:rsidRPr="0088193B" w:rsidRDefault="002E5B33" w:rsidP="001C256C">
            <w:pPr>
              <w:pStyle w:val="TAL"/>
            </w:pPr>
          </w:p>
        </w:tc>
      </w:tr>
      <w:tr w:rsidR="002E5B33" w:rsidRPr="0088193B" w14:paraId="140E9CCA" w14:textId="77777777">
        <w:tc>
          <w:tcPr>
            <w:tcW w:w="4535" w:type="dxa"/>
            <w:tcBorders>
              <w:top w:val="single" w:sz="4" w:space="0" w:color="auto"/>
              <w:bottom w:val="single" w:sz="4" w:space="0" w:color="auto"/>
            </w:tcBorders>
            <w:shd w:val="clear" w:color="auto" w:fill="auto"/>
          </w:tcPr>
          <w:p w14:paraId="67EC049D" w14:textId="77777777" w:rsidR="002E5B33" w:rsidRPr="0088193B" w:rsidRDefault="002E5B33" w:rsidP="001C256C">
            <w:pPr>
              <w:pStyle w:val="TAL"/>
            </w:pPr>
            <w:r w:rsidRPr="0088193B">
              <w:t xml:space="preserve">            explicit</w:t>
            </w:r>
            <w:r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6479F5B1"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35D36E67"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0B3F3CDD" w14:textId="77777777" w:rsidR="002E5B33" w:rsidRPr="0088193B" w:rsidRDefault="002E5B33" w:rsidP="001C256C">
            <w:pPr>
              <w:pStyle w:val="TAL"/>
            </w:pPr>
          </w:p>
        </w:tc>
      </w:tr>
      <w:tr w:rsidR="002E5B33" w:rsidRPr="0088193B" w14:paraId="3B17D0C0" w14:textId="77777777">
        <w:tc>
          <w:tcPr>
            <w:tcW w:w="4535" w:type="dxa"/>
            <w:tcBorders>
              <w:top w:val="single" w:sz="4" w:space="0" w:color="auto"/>
              <w:bottom w:val="single" w:sz="4" w:space="0" w:color="auto"/>
            </w:tcBorders>
            <w:shd w:val="clear" w:color="auto" w:fill="auto"/>
          </w:tcPr>
          <w:p w14:paraId="0FA1B532" w14:textId="77777777" w:rsidR="002E5B33" w:rsidRPr="0088193B" w:rsidRDefault="002E5B33" w:rsidP="001C256C">
            <w:pPr>
              <w:pStyle w:val="TAL"/>
            </w:pPr>
            <w:r w:rsidRPr="0088193B">
              <w:t xml:space="preserve">              phr-Confign CHOICE {</w:t>
            </w:r>
          </w:p>
        </w:tc>
        <w:tc>
          <w:tcPr>
            <w:tcW w:w="2267" w:type="dxa"/>
            <w:tcBorders>
              <w:top w:val="single" w:sz="4" w:space="0" w:color="auto"/>
              <w:bottom w:val="single" w:sz="4" w:space="0" w:color="auto"/>
            </w:tcBorders>
            <w:shd w:val="clear" w:color="auto" w:fill="auto"/>
          </w:tcPr>
          <w:p w14:paraId="49B10167"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268F95C6"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6D71A019" w14:textId="77777777" w:rsidR="002E5B33" w:rsidRPr="0088193B" w:rsidRDefault="002E5B33" w:rsidP="001C256C">
            <w:pPr>
              <w:pStyle w:val="TAL"/>
            </w:pPr>
          </w:p>
        </w:tc>
      </w:tr>
      <w:tr w:rsidR="002E5B33" w:rsidRPr="0088193B" w14:paraId="102F6B1C" w14:textId="77777777">
        <w:tc>
          <w:tcPr>
            <w:tcW w:w="4535" w:type="dxa"/>
            <w:tcBorders>
              <w:top w:val="single" w:sz="4" w:space="0" w:color="auto"/>
              <w:bottom w:val="single" w:sz="4" w:space="0" w:color="auto"/>
            </w:tcBorders>
            <w:shd w:val="clear" w:color="auto" w:fill="auto"/>
          </w:tcPr>
          <w:p w14:paraId="1BB01E5C" w14:textId="77777777" w:rsidR="002E5B33" w:rsidRPr="0088193B" w:rsidRDefault="002E5B33" w:rsidP="001C256C">
            <w:pPr>
              <w:pStyle w:val="TAL"/>
            </w:pPr>
            <w:r w:rsidRPr="0088193B">
              <w:t xml:space="preserve">                </w:t>
            </w:r>
            <w:r w:rsidRPr="0088193B">
              <w:rPr>
                <w:lang w:eastAsia="zh-CN"/>
              </w:rPr>
              <w:t>setup</w:t>
            </w:r>
            <w:r w:rsidRPr="0088193B">
              <w:t xml:space="preserve"> SEQUENCE {</w:t>
            </w:r>
          </w:p>
        </w:tc>
        <w:tc>
          <w:tcPr>
            <w:tcW w:w="2267" w:type="dxa"/>
            <w:tcBorders>
              <w:top w:val="single" w:sz="4" w:space="0" w:color="auto"/>
              <w:bottom w:val="single" w:sz="4" w:space="0" w:color="auto"/>
            </w:tcBorders>
            <w:shd w:val="clear" w:color="auto" w:fill="auto"/>
          </w:tcPr>
          <w:p w14:paraId="4E896346"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07B24295"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5CB112E9" w14:textId="77777777" w:rsidR="002E5B33" w:rsidRPr="0088193B" w:rsidRDefault="002E5B33" w:rsidP="001C256C">
            <w:pPr>
              <w:pStyle w:val="TAL"/>
            </w:pPr>
          </w:p>
        </w:tc>
      </w:tr>
      <w:tr w:rsidR="002E5B33" w:rsidRPr="0088193B" w14:paraId="73B043CD" w14:textId="77777777">
        <w:tc>
          <w:tcPr>
            <w:tcW w:w="4535" w:type="dxa"/>
            <w:tcBorders>
              <w:top w:val="single" w:sz="4" w:space="0" w:color="auto"/>
              <w:bottom w:val="single" w:sz="4" w:space="0" w:color="auto"/>
            </w:tcBorders>
            <w:shd w:val="clear" w:color="auto" w:fill="auto"/>
          </w:tcPr>
          <w:p w14:paraId="062CCB52" w14:textId="77777777" w:rsidR="002E5B33" w:rsidRPr="0088193B" w:rsidRDefault="002E5B33" w:rsidP="001C256C">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7F80BA77" w14:textId="77777777" w:rsidR="002E5B33" w:rsidRPr="0088193B" w:rsidRDefault="002E5B33" w:rsidP="001C256C">
            <w:pPr>
              <w:pStyle w:val="TAL"/>
            </w:pPr>
            <w:r w:rsidRPr="0088193B">
              <w:t>sf200</w:t>
            </w:r>
          </w:p>
        </w:tc>
        <w:tc>
          <w:tcPr>
            <w:tcW w:w="1700" w:type="dxa"/>
            <w:tcBorders>
              <w:top w:val="single" w:sz="4" w:space="0" w:color="auto"/>
              <w:bottom w:val="single" w:sz="4" w:space="0" w:color="auto"/>
            </w:tcBorders>
            <w:shd w:val="clear" w:color="auto" w:fill="auto"/>
          </w:tcPr>
          <w:p w14:paraId="087E517C"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7108A509" w14:textId="77777777" w:rsidR="002E5B33" w:rsidRPr="0088193B" w:rsidRDefault="002E5B33" w:rsidP="001C256C">
            <w:pPr>
              <w:pStyle w:val="TAL"/>
            </w:pPr>
          </w:p>
        </w:tc>
      </w:tr>
      <w:tr w:rsidR="002E5B33" w:rsidRPr="0088193B" w14:paraId="2A807F4B" w14:textId="77777777">
        <w:tc>
          <w:tcPr>
            <w:tcW w:w="4535" w:type="dxa"/>
            <w:tcBorders>
              <w:top w:val="single" w:sz="4" w:space="0" w:color="auto"/>
              <w:bottom w:val="single" w:sz="4" w:space="0" w:color="auto"/>
            </w:tcBorders>
            <w:shd w:val="clear" w:color="auto" w:fill="auto"/>
          </w:tcPr>
          <w:p w14:paraId="4C26014A" w14:textId="77777777" w:rsidR="002E5B33" w:rsidRPr="0088193B" w:rsidRDefault="002E5B33" w:rsidP="001C256C">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690C4A6C" w14:textId="77777777" w:rsidR="002E5B33" w:rsidRPr="0088193B" w:rsidRDefault="002E5B33" w:rsidP="001C256C">
            <w:pPr>
              <w:pStyle w:val="TAL"/>
            </w:pPr>
            <w:r w:rsidRPr="0088193B">
              <w:t>sf1000</w:t>
            </w:r>
          </w:p>
        </w:tc>
        <w:tc>
          <w:tcPr>
            <w:tcW w:w="1700" w:type="dxa"/>
            <w:tcBorders>
              <w:top w:val="single" w:sz="4" w:space="0" w:color="auto"/>
              <w:bottom w:val="single" w:sz="4" w:space="0" w:color="auto"/>
            </w:tcBorders>
            <w:shd w:val="clear" w:color="auto" w:fill="auto"/>
          </w:tcPr>
          <w:p w14:paraId="17900992"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0BCBF4F1" w14:textId="77777777" w:rsidR="002E5B33" w:rsidRPr="0088193B" w:rsidRDefault="002E5B33" w:rsidP="001C256C">
            <w:pPr>
              <w:pStyle w:val="TAL"/>
            </w:pPr>
          </w:p>
        </w:tc>
      </w:tr>
      <w:tr w:rsidR="002E5B33" w:rsidRPr="0088193B" w14:paraId="1CB555AC" w14:textId="77777777">
        <w:tc>
          <w:tcPr>
            <w:tcW w:w="4535" w:type="dxa"/>
            <w:tcBorders>
              <w:top w:val="single" w:sz="4" w:space="0" w:color="auto"/>
              <w:bottom w:val="single" w:sz="4" w:space="0" w:color="auto"/>
            </w:tcBorders>
            <w:shd w:val="clear" w:color="auto" w:fill="auto"/>
          </w:tcPr>
          <w:p w14:paraId="1EA02D80" w14:textId="77777777" w:rsidR="002E5B33" w:rsidRPr="0088193B" w:rsidRDefault="002E5B33" w:rsidP="001C256C">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01FE4565" w14:textId="77777777" w:rsidR="002E5B33" w:rsidRPr="0088193B" w:rsidRDefault="002E5B33" w:rsidP="001C256C">
            <w:pPr>
              <w:pStyle w:val="TAL"/>
            </w:pPr>
            <w:r w:rsidRPr="0088193B">
              <w:t>infinity</w:t>
            </w:r>
          </w:p>
        </w:tc>
        <w:tc>
          <w:tcPr>
            <w:tcW w:w="1700" w:type="dxa"/>
            <w:tcBorders>
              <w:top w:val="single" w:sz="4" w:space="0" w:color="auto"/>
              <w:bottom w:val="single" w:sz="4" w:space="0" w:color="auto"/>
            </w:tcBorders>
            <w:shd w:val="clear" w:color="auto" w:fill="auto"/>
          </w:tcPr>
          <w:p w14:paraId="12B8E885"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5ABCEBF7" w14:textId="77777777" w:rsidR="002E5B33" w:rsidRPr="0088193B" w:rsidRDefault="002E5B33" w:rsidP="001C256C">
            <w:pPr>
              <w:pStyle w:val="TAL"/>
            </w:pPr>
          </w:p>
        </w:tc>
      </w:tr>
      <w:tr w:rsidR="002E5B33" w:rsidRPr="0088193B" w14:paraId="04ADCDD5" w14:textId="77777777">
        <w:tc>
          <w:tcPr>
            <w:tcW w:w="4535" w:type="dxa"/>
            <w:tcBorders>
              <w:top w:val="single" w:sz="4" w:space="0" w:color="auto"/>
              <w:bottom w:val="single" w:sz="4" w:space="0" w:color="auto"/>
            </w:tcBorders>
            <w:shd w:val="clear" w:color="auto" w:fill="auto"/>
          </w:tcPr>
          <w:p w14:paraId="73A47362"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06EB76E2"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123C6E62"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33635482" w14:textId="77777777" w:rsidR="002E5B33" w:rsidRPr="0088193B" w:rsidRDefault="002E5B33" w:rsidP="001C256C">
            <w:pPr>
              <w:pStyle w:val="TAL"/>
            </w:pPr>
          </w:p>
        </w:tc>
      </w:tr>
      <w:tr w:rsidR="002E5B33" w:rsidRPr="0088193B" w14:paraId="4C5931C7" w14:textId="77777777">
        <w:tc>
          <w:tcPr>
            <w:tcW w:w="4535" w:type="dxa"/>
            <w:tcBorders>
              <w:top w:val="single" w:sz="4" w:space="0" w:color="auto"/>
              <w:bottom w:val="single" w:sz="4" w:space="0" w:color="auto"/>
            </w:tcBorders>
            <w:shd w:val="clear" w:color="auto" w:fill="auto"/>
          </w:tcPr>
          <w:p w14:paraId="1ABE0640"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07027CA0"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0573C285"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44FA2B3A" w14:textId="77777777" w:rsidR="002E5B33" w:rsidRPr="0088193B" w:rsidRDefault="002E5B33" w:rsidP="001C256C">
            <w:pPr>
              <w:pStyle w:val="TAL"/>
            </w:pPr>
          </w:p>
        </w:tc>
      </w:tr>
      <w:tr w:rsidR="002E5B33" w:rsidRPr="0088193B" w14:paraId="5DFE4EE3" w14:textId="77777777">
        <w:tc>
          <w:tcPr>
            <w:tcW w:w="4535" w:type="dxa"/>
            <w:tcBorders>
              <w:top w:val="single" w:sz="4" w:space="0" w:color="auto"/>
              <w:bottom w:val="single" w:sz="4" w:space="0" w:color="auto"/>
            </w:tcBorders>
            <w:shd w:val="clear" w:color="auto" w:fill="auto"/>
          </w:tcPr>
          <w:p w14:paraId="14D773BD" w14:textId="77777777" w:rsidR="002E5B33" w:rsidRPr="0088193B" w:rsidRDefault="002E5B33" w:rsidP="001C256C">
            <w:pPr>
              <w:pStyle w:val="TAL"/>
            </w:pPr>
            <w:r w:rsidRPr="0088193B">
              <w:t xml:space="preserve">            mac-MainConfig-v1020 SEQUENCE {</w:t>
            </w:r>
          </w:p>
        </w:tc>
        <w:tc>
          <w:tcPr>
            <w:tcW w:w="2267" w:type="dxa"/>
            <w:tcBorders>
              <w:top w:val="single" w:sz="4" w:space="0" w:color="auto"/>
              <w:bottom w:val="single" w:sz="4" w:space="0" w:color="auto"/>
            </w:tcBorders>
            <w:shd w:val="clear" w:color="auto" w:fill="auto"/>
          </w:tcPr>
          <w:p w14:paraId="287FE856"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4E00FA71"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16949AAB" w14:textId="77777777" w:rsidR="002E5B33" w:rsidRPr="0088193B" w:rsidRDefault="002E5B33" w:rsidP="001C256C">
            <w:pPr>
              <w:pStyle w:val="TAL"/>
            </w:pPr>
          </w:p>
        </w:tc>
      </w:tr>
      <w:tr w:rsidR="002E5B33" w:rsidRPr="0088193B" w14:paraId="578D0F4B" w14:textId="77777777">
        <w:tc>
          <w:tcPr>
            <w:tcW w:w="4535" w:type="dxa"/>
            <w:tcBorders>
              <w:top w:val="single" w:sz="4" w:space="0" w:color="auto"/>
              <w:bottom w:val="single" w:sz="4" w:space="0" w:color="auto"/>
            </w:tcBorders>
            <w:shd w:val="clear" w:color="auto" w:fill="auto"/>
          </w:tcPr>
          <w:p w14:paraId="00254039" w14:textId="77777777" w:rsidR="002E5B33" w:rsidRPr="0088193B" w:rsidRDefault="002E5B33" w:rsidP="001C256C">
            <w:pPr>
              <w:pStyle w:val="TAL"/>
            </w:pPr>
            <w:r w:rsidRPr="0088193B">
              <w:t xml:space="preserve">              </w:t>
            </w:r>
            <w:r w:rsidRPr="0088193B">
              <w:rPr>
                <w:lang w:eastAsia="zh-CN"/>
              </w:rPr>
              <w:t>extendedPHR-r10</w:t>
            </w:r>
          </w:p>
        </w:tc>
        <w:tc>
          <w:tcPr>
            <w:tcW w:w="2267" w:type="dxa"/>
            <w:tcBorders>
              <w:top w:val="single" w:sz="4" w:space="0" w:color="auto"/>
              <w:bottom w:val="single" w:sz="4" w:space="0" w:color="auto"/>
            </w:tcBorders>
            <w:shd w:val="clear" w:color="auto" w:fill="auto"/>
          </w:tcPr>
          <w:p w14:paraId="301D7172" w14:textId="77777777" w:rsidR="002E5B33" w:rsidRPr="0088193B" w:rsidRDefault="002E5B33" w:rsidP="001C256C">
            <w:pPr>
              <w:pStyle w:val="TAL"/>
            </w:pPr>
            <w:r w:rsidRPr="0088193B">
              <w:t>setup</w:t>
            </w:r>
          </w:p>
        </w:tc>
        <w:tc>
          <w:tcPr>
            <w:tcW w:w="1700" w:type="dxa"/>
            <w:tcBorders>
              <w:top w:val="single" w:sz="4" w:space="0" w:color="auto"/>
              <w:bottom w:val="single" w:sz="4" w:space="0" w:color="auto"/>
            </w:tcBorders>
            <w:shd w:val="clear" w:color="auto" w:fill="auto"/>
          </w:tcPr>
          <w:p w14:paraId="7495F8BB"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38740FC0" w14:textId="77777777" w:rsidR="002E5B33" w:rsidRPr="0088193B" w:rsidRDefault="002E5B33" w:rsidP="001C256C">
            <w:pPr>
              <w:pStyle w:val="TAL"/>
            </w:pPr>
          </w:p>
        </w:tc>
      </w:tr>
      <w:tr w:rsidR="002E5B33" w:rsidRPr="0088193B" w14:paraId="0CAB8EEB" w14:textId="77777777">
        <w:tc>
          <w:tcPr>
            <w:tcW w:w="4535" w:type="dxa"/>
            <w:tcBorders>
              <w:top w:val="single" w:sz="4" w:space="0" w:color="auto"/>
              <w:bottom w:val="single" w:sz="4" w:space="0" w:color="auto"/>
            </w:tcBorders>
            <w:shd w:val="clear" w:color="auto" w:fill="auto"/>
          </w:tcPr>
          <w:p w14:paraId="59908237"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17E06D3F"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17CBC7A1"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7FB638BC" w14:textId="77777777" w:rsidR="002E5B33" w:rsidRPr="0088193B" w:rsidRDefault="002E5B33" w:rsidP="001C256C">
            <w:pPr>
              <w:pStyle w:val="TAL"/>
            </w:pPr>
          </w:p>
        </w:tc>
      </w:tr>
      <w:tr w:rsidR="002E5B33" w:rsidRPr="0088193B" w14:paraId="793BA23C" w14:textId="77777777">
        <w:tc>
          <w:tcPr>
            <w:tcW w:w="4535" w:type="dxa"/>
            <w:tcBorders>
              <w:top w:val="single" w:sz="4" w:space="0" w:color="auto"/>
              <w:bottom w:val="single" w:sz="4" w:space="0" w:color="auto"/>
            </w:tcBorders>
            <w:shd w:val="clear" w:color="auto" w:fill="auto"/>
          </w:tcPr>
          <w:p w14:paraId="2C968259"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251353EB"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71873210"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6A988BE4" w14:textId="77777777" w:rsidR="002E5B33" w:rsidRPr="0088193B" w:rsidRDefault="002E5B33" w:rsidP="001C256C">
            <w:pPr>
              <w:pStyle w:val="TAL"/>
            </w:pPr>
          </w:p>
        </w:tc>
      </w:tr>
      <w:tr w:rsidR="002E5B33" w:rsidRPr="0088193B" w14:paraId="0F3A1A97" w14:textId="77777777">
        <w:tc>
          <w:tcPr>
            <w:tcW w:w="4535" w:type="dxa"/>
            <w:tcBorders>
              <w:top w:val="single" w:sz="4" w:space="0" w:color="auto"/>
              <w:bottom w:val="single" w:sz="4" w:space="0" w:color="auto"/>
            </w:tcBorders>
            <w:shd w:val="clear" w:color="auto" w:fill="auto"/>
          </w:tcPr>
          <w:p w14:paraId="7FCBD406"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4991F0AD"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7ECAF87B"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4BAB8C81" w14:textId="77777777" w:rsidR="002E5B33" w:rsidRPr="0088193B" w:rsidRDefault="002E5B33" w:rsidP="001C256C">
            <w:pPr>
              <w:pStyle w:val="TAL"/>
            </w:pPr>
          </w:p>
        </w:tc>
      </w:tr>
      <w:tr w:rsidR="002E5B33" w:rsidRPr="0088193B" w14:paraId="04FB75E4" w14:textId="77777777">
        <w:tc>
          <w:tcPr>
            <w:tcW w:w="4535" w:type="dxa"/>
            <w:tcBorders>
              <w:top w:val="single" w:sz="4" w:space="0" w:color="auto"/>
              <w:bottom w:val="single" w:sz="4" w:space="0" w:color="auto"/>
            </w:tcBorders>
            <w:shd w:val="clear" w:color="auto" w:fill="auto"/>
          </w:tcPr>
          <w:p w14:paraId="431AD1A5"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76E98905"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783A7C19"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76B7D1E0" w14:textId="77777777" w:rsidR="002E5B33" w:rsidRPr="0088193B" w:rsidRDefault="002E5B33" w:rsidP="001C256C">
            <w:pPr>
              <w:pStyle w:val="TAL"/>
            </w:pPr>
          </w:p>
        </w:tc>
      </w:tr>
      <w:tr w:rsidR="002E5B33" w:rsidRPr="0088193B" w14:paraId="00075A3F" w14:textId="77777777">
        <w:tc>
          <w:tcPr>
            <w:tcW w:w="4535" w:type="dxa"/>
            <w:tcBorders>
              <w:top w:val="single" w:sz="4" w:space="0" w:color="auto"/>
              <w:bottom w:val="single" w:sz="4" w:space="0" w:color="auto"/>
            </w:tcBorders>
            <w:shd w:val="clear" w:color="auto" w:fill="auto"/>
          </w:tcPr>
          <w:p w14:paraId="3DE65484"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484517A1"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1DA866DD"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607EEAEC" w14:textId="77777777" w:rsidR="002E5B33" w:rsidRPr="0088193B" w:rsidRDefault="002E5B33" w:rsidP="001C256C">
            <w:pPr>
              <w:pStyle w:val="TAL"/>
            </w:pPr>
          </w:p>
        </w:tc>
      </w:tr>
      <w:tr w:rsidR="002E5B33" w:rsidRPr="0088193B" w14:paraId="5B77717A" w14:textId="77777777">
        <w:tc>
          <w:tcPr>
            <w:tcW w:w="4535" w:type="dxa"/>
            <w:tcBorders>
              <w:top w:val="single" w:sz="4" w:space="0" w:color="auto"/>
              <w:bottom w:val="single" w:sz="4" w:space="0" w:color="auto"/>
            </w:tcBorders>
            <w:shd w:val="clear" w:color="auto" w:fill="auto"/>
          </w:tcPr>
          <w:p w14:paraId="351DD5B0"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549BA09F"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716DD983"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1E3E6A0F" w14:textId="77777777" w:rsidR="002E5B33" w:rsidRPr="0088193B" w:rsidRDefault="002E5B33" w:rsidP="001C256C">
            <w:pPr>
              <w:pStyle w:val="TAL"/>
            </w:pPr>
          </w:p>
        </w:tc>
      </w:tr>
      <w:tr w:rsidR="002E5B33" w:rsidRPr="0088193B" w14:paraId="68873AB7" w14:textId="77777777">
        <w:tc>
          <w:tcPr>
            <w:tcW w:w="4535" w:type="dxa"/>
            <w:tcBorders>
              <w:top w:val="single" w:sz="4" w:space="0" w:color="auto"/>
              <w:bottom w:val="single" w:sz="4" w:space="0" w:color="auto"/>
            </w:tcBorders>
            <w:shd w:val="clear" w:color="auto" w:fill="auto"/>
          </w:tcPr>
          <w:p w14:paraId="10493FB9" w14:textId="77777777" w:rsidR="002E5B33" w:rsidRPr="0088193B" w:rsidRDefault="002E5B33" w:rsidP="001C256C">
            <w:pPr>
              <w:pStyle w:val="TAL"/>
            </w:pPr>
            <w:r w:rsidRPr="0088193B">
              <w:t xml:space="preserve">  }</w:t>
            </w:r>
          </w:p>
        </w:tc>
        <w:tc>
          <w:tcPr>
            <w:tcW w:w="2267" w:type="dxa"/>
            <w:tcBorders>
              <w:top w:val="single" w:sz="4" w:space="0" w:color="auto"/>
              <w:bottom w:val="single" w:sz="4" w:space="0" w:color="auto"/>
            </w:tcBorders>
            <w:shd w:val="clear" w:color="auto" w:fill="auto"/>
          </w:tcPr>
          <w:p w14:paraId="651E4CFC" w14:textId="77777777" w:rsidR="002E5B33" w:rsidRPr="0088193B" w:rsidRDefault="002E5B33" w:rsidP="001C256C">
            <w:pPr>
              <w:pStyle w:val="TAL"/>
            </w:pPr>
          </w:p>
        </w:tc>
        <w:tc>
          <w:tcPr>
            <w:tcW w:w="1700" w:type="dxa"/>
            <w:tcBorders>
              <w:top w:val="single" w:sz="4" w:space="0" w:color="auto"/>
              <w:bottom w:val="single" w:sz="4" w:space="0" w:color="auto"/>
            </w:tcBorders>
            <w:shd w:val="clear" w:color="auto" w:fill="auto"/>
          </w:tcPr>
          <w:p w14:paraId="567C42E7" w14:textId="77777777" w:rsidR="002E5B33" w:rsidRPr="0088193B" w:rsidRDefault="002E5B33" w:rsidP="001C256C">
            <w:pPr>
              <w:pStyle w:val="TAL"/>
            </w:pPr>
          </w:p>
        </w:tc>
        <w:tc>
          <w:tcPr>
            <w:tcW w:w="1135" w:type="dxa"/>
            <w:tcBorders>
              <w:top w:val="single" w:sz="4" w:space="0" w:color="auto"/>
              <w:bottom w:val="single" w:sz="4" w:space="0" w:color="auto"/>
            </w:tcBorders>
            <w:shd w:val="clear" w:color="auto" w:fill="auto"/>
          </w:tcPr>
          <w:p w14:paraId="781F6C36" w14:textId="77777777" w:rsidR="002E5B33" w:rsidRPr="0088193B" w:rsidRDefault="002E5B33" w:rsidP="001C256C">
            <w:pPr>
              <w:pStyle w:val="TAL"/>
            </w:pPr>
          </w:p>
        </w:tc>
      </w:tr>
      <w:tr w:rsidR="002E5B33" w:rsidRPr="0088193B" w14:paraId="111D38C4" w14:textId="77777777">
        <w:tc>
          <w:tcPr>
            <w:tcW w:w="4535" w:type="dxa"/>
            <w:tcBorders>
              <w:top w:val="single" w:sz="4" w:space="0" w:color="auto"/>
            </w:tcBorders>
            <w:shd w:val="clear" w:color="auto" w:fill="auto"/>
          </w:tcPr>
          <w:p w14:paraId="26E47C49" w14:textId="77777777" w:rsidR="002E5B33" w:rsidRPr="0088193B" w:rsidRDefault="002E5B33" w:rsidP="001C256C">
            <w:pPr>
              <w:pStyle w:val="TAL"/>
            </w:pPr>
            <w:r w:rsidRPr="0088193B">
              <w:t>}</w:t>
            </w:r>
          </w:p>
        </w:tc>
        <w:tc>
          <w:tcPr>
            <w:tcW w:w="2267" w:type="dxa"/>
            <w:tcBorders>
              <w:top w:val="single" w:sz="4" w:space="0" w:color="auto"/>
            </w:tcBorders>
            <w:shd w:val="clear" w:color="auto" w:fill="auto"/>
          </w:tcPr>
          <w:p w14:paraId="2680D563" w14:textId="77777777" w:rsidR="002E5B33" w:rsidRPr="0088193B" w:rsidRDefault="002E5B33" w:rsidP="001C256C">
            <w:pPr>
              <w:pStyle w:val="TAL"/>
            </w:pPr>
          </w:p>
        </w:tc>
        <w:tc>
          <w:tcPr>
            <w:tcW w:w="1700" w:type="dxa"/>
            <w:tcBorders>
              <w:top w:val="single" w:sz="4" w:space="0" w:color="auto"/>
            </w:tcBorders>
            <w:shd w:val="clear" w:color="auto" w:fill="auto"/>
          </w:tcPr>
          <w:p w14:paraId="3786FAC7" w14:textId="77777777" w:rsidR="002E5B33" w:rsidRPr="0088193B" w:rsidRDefault="002E5B33" w:rsidP="001C256C">
            <w:pPr>
              <w:pStyle w:val="TAL"/>
            </w:pPr>
          </w:p>
        </w:tc>
        <w:tc>
          <w:tcPr>
            <w:tcW w:w="1135" w:type="dxa"/>
            <w:tcBorders>
              <w:top w:val="single" w:sz="4" w:space="0" w:color="auto"/>
            </w:tcBorders>
            <w:shd w:val="clear" w:color="auto" w:fill="auto"/>
          </w:tcPr>
          <w:p w14:paraId="504F6687" w14:textId="77777777" w:rsidR="002E5B33" w:rsidRPr="0088193B" w:rsidRDefault="002E5B33" w:rsidP="001C256C">
            <w:pPr>
              <w:pStyle w:val="TAL"/>
            </w:pPr>
          </w:p>
        </w:tc>
      </w:tr>
    </w:tbl>
    <w:p w14:paraId="29176403" w14:textId="77777777" w:rsidR="002E5B33" w:rsidRPr="0088193B" w:rsidRDefault="002E5B33" w:rsidP="002E5B33"/>
    <w:p w14:paraId="01649266" w14:textId="77777777" w:rsidR="002E5B33" w:rsidRPr="0088193B" w:rsidRDefault="002E5B33" w:rsidP="002E5B33">
      <w:pPr>
        <w:pStyle w:val="TH"/>
      </w:pPr>
      <w:r w:rsidRPr="0088193B">
        <w:t xml:space="preserve">Table 7.1.4.21.3.3-2: RRCConnectionReconfiguration (step 6, Table </w:t>
      </w:r>
      <w:r w:rsidRPr="0088193B">
        <w:rPr>
          <w:lang w:eastAsia="zh-CN"/>
        </w:rPr>
        <w:t>7.1.4.21.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E5B33" w:rsidRPr="0088193B" w14:paraId="5EDC5EF4" w14:textId="77777777">
        <w:tc>
          <w:tcPr>
            <w:tcW w:w="9637" w:type="dxa"/>
            <w:gridSpan w:val="4"/>
            <w:shd w:val="clear" w:color="auto" w:fill="auto"/>
          </w:tcPr>
          <w:p w14:paraId="0A50F53A"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Derivation path: 36.508 table </w:t>
            </w:r>
            <w:r w:rsidRPr="0088193B">
              <w:rPr>
                <w:rFonts w:ascii="Arial" w:hAnsi="Arial"/>
                <w:sz w:val="18"/>
                <w:lang w:eastAsia="zh-CN"/>
              </w:rPr>
              <w:t>4.6.1-8</w:t>
            </w:r>
          </w:p>
        </w:tc>
      </w:tr>
      <w:tr w:rsidR="002E5B33" w:rsidRPr="0088193B" w14:paraId="6FC4C2E2" w14:textId="77777777">
        <w:tc>
          <w:tcPr>
            <w:tcW w:w="4535" w:type="dxa"/>
            <w:tcBorders>
              <w:bottom w:val="single" w:sz="4" w:space="0" w:color="auto"/>
            </w:tcBorders>
            <w:shd w:val="clear" w:color="auto" w:fill="auto"/>
          </w:tcPr>
          <w:p w14:paraId="4733946A"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Information Element</w:t>
            </w:r>
          </w:p>
        </w:tc>
        <w:tc>
          <w:tcPr>
            <w:tcW w:w="2267" w:type="dxa"/>
            <w:tcBorders>
              <w:bottom w:val="single" w:sz="4" w:space="0" w:color="auto"/>
            </w:tcBorders>
            <w:shd w:val="clear" w:color="auto" w:fill="auto"/>
          </w:tcPr>
          <w:p w14:paraId="20D17988"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Value/Remark</w:t>
            </w:r>
          </w:p>
        </w:tc>
        <w:tc>
          <w:tcPr>
            <w:tcW w:w="1700" w:type="dxa"/>
            <w:tcBorders>
              <w:bottom w:val="single" w:sz="4" w:space="0" w:color="auto"/>
            </w:tcBorders>
            <w:shd w:val="clear" w:color="auto" w:fill="auto"/>
          </w:tcPr>
          <w:p w14:paraId="1F3013C6"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Comment</w:t>
            </w:r>
          </w:p>
        </w:tc>
        <w:tc>
          <w:tcPr>
            <w:tcW w:w="1135" w:type="dxa"/>
            <w:tcBorders>
              <w:bottom w:val="single" w:sz="4" w:space="0" w:color="auto"/>
            </w:tcBorders>
            <w:shd w:val="clear" w:color="auto" w:fill="auto"/>
          </w:tcPr>
          <w:p w14:paraId="127363B5" w14:textId="77777777" w:rsidR="002E5B33" w:rsidRPr="0088193B" w:rsidRDefault="002E5B33" w:rsidP="00A770D2">
            <w:pPr>
              <w:keepNext/>
              <w:keepLines/>
              <w:spacing w:after="0"/>
              <w:jc w:val="center"/>
              <w:rPr>
                <w:rFonts w:ascii="Arial" w:hAnsi="Arial"/>
                <w:b/>
                <w:sz w:val="18"/>
              </w:rPr>
            </w:pPr>
            <w:r w:rsidRPr="0088193B">
              <w:rPr>
                <w:rFonts w:ascii="Arial" w:hAnsi="Arial"/>
                <w:b/>
                <w:sz w:val="18"/>
              </w:rPr>
              <w:t>Condition</w:t>
            </w:r>
          </w:p>
        </w:tc>
      </w:tr>
      <w:tr w:rsidR="002E5B33" w:rsidRPr="0088193B" w14:paraId="1302E4DF" w14:textId="77777777">
        <w:tc>
          <w:tcPr>
            <w:tcW w:w="4535" w:type="dxa"/>
            <w:tcBorders>
              <w:top w:val="single" w:sz="4" w:space="0" w:color="auto"/>
              <w:bottom w:val="single" w:sz="4" w:space="0" w:color="auto"/>
            </w:tcBorders>
            <w:shd w:val="clear" w:color="auto" w:fill="auto"/>
          </w:tcPr>
          <w:p w14:paraId="6A7557C7" w14:textId="77777777" w:rsidR="002E5B33" w:rsidRPr="0088193B" w:rsidRDefault="002E5B33" w:rsidP="00A770D2">
            <w:pPr>
              <w:keepNext/>
              <w:keepLines/>
              <w:spacing w:after="0"/>
              <w:rPr>
                <w:rFonts w:ascii="Arial" w:hAnsi="Arial"/>
                <w:sz w:val="18"/>
              </w:rPr>
            </w:pPr>
            <w:r w:rsidRPr="0088193B">
              <w:rPr>
                <w:rFonts w:ascii="Arial" w:hAnsi="Arial"/>
                <w:sz w:val="18"/>
              </w:rPr>
              <w:t>RRCConnectionReconfiguration ::= SEQUENCE {</w:t>
            </w:r>
          </w:p>
        </w:tc>
        <w:tc>
          <w:tcPr>
            <w:tcW w:w="2267" w:type="dxa"/>
            <w:tcBorders>
              <w:top w:val="single" w:sz="4" w:space="0" w:color="auto"/>
              <w:bottom w:val="single" w:sz="4" w:space="0" w:color="auto"/>
            </w:tcBorders>
            <w:shd w:val="clear" w:color="auto" w:fill="auto"/>
          </w:tcPr>
          <w:p w14:paraId="32B55AEA"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726D92E1"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0A8B3B4" w14:textId="77777777" w:rsidR="002E5B33" w:rsidRPr="0088193B" w:rsidRDefault="002E5B33" w:rsidP="00A770D2">
            <w:pPr>
              <w:keepNext/>
              <w:keepLines/>
              <w:spacing w:after="0"/>
              <w:rPr>
                <w:rFonts w:ascii="Arial" w:hAnsi="Arial"/>
                <w:sz w:val="18"/>
              </w:rPr>
            </w:pPr>
          </w:p>
        </w:tc>
      </w:tr>
      <w:tr w:rsidR="002E5B33" w:rsidRPr="0088193B" w14:paraId="0DB75CB7" w14:textId="77777777">
        <w:tc>
          <w:tcPr>
            <w:tcW w:w="4535" w:type="dxa"/>
            <w:tcBorders>
              <w:top w:val="single" w:sz="4" w:space="0" w:color="auto"/>
              <w:bottom w:val="single" w:sz="4" w:space="0" w:color="auto"/>
            </w:tcBorders>
            <w:shd w:val="clear" w:color="auto" w:fill="auto"/>
          </w:tcPr>
          <w:p w14:paraId="711308D0"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criticalExtensions CHOICE {</w:t>
            </w:r>
          </w:p>
        </w:tc>
        <w:tc>
          <w:tcPr>
            <w:tcW w:w="2267" w:type="dxa"/>
            <w:tcBorders>
              <w:top w:val="single" w:sz="4" w:space="0" w:color="auto"/>
              <w:bottom w:val="single" w:sz="4" w:space="0" w:color="auto"/>
            </w:tcBorders>
            <w:shd w:val="clear" w:color="auto" w:fill="auto"/>
          </w:tcPr>
          <w:p w14:paraId="0246108C"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54F57D6F"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8D9FC77" w14:textId="77777777" w:rsidR="002E5B33" w:rsidRPr="0088193B" w:rsidRDefault="002E5B33" w:rsidP="00A770D2">
            <w:pPr>
              <w:keepNext/>
              <w:keepLines/>
              <w:spacing w:after="0"/>
              <w:rPr>
                <w:rFonts w:ascii="Arial" w:hAnsi="Arial"/>
                <w:sz w:val="18"/>
              </w:rPr>
            </w:pPr>
          </w:p>
        </w:tc>
      </w:tr>
      <w:tr w:rsidR="002E5B33" w:rsidRPr="0088193B" w14:paraId="52F635A9" w14:textId="77777777">
        <w:tc>
          <w:tcPr>
            <w:tcW w:w="4535" w:type="dxa"/>
            <w:tcBorders>
              <w:top w:val="single" w:sz="4" w:space="0" w:color="auto"/>
              <w:bottom w:val="single" w:sz="4" w:space="0" w:color="auto"/>
            </w:tcBorders>
            <w:shd w:val="clear" w:color="auto" w:fill="auto"/>
          </w:tcPr>
          <w:p w14:paraId="4E6C9925"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c1 CHOICE{</w:t>
            </w:r>
          </w:p>
        </w:tc>
        <w:tc>
          <w:tcPr>
            <w:tcW w:w="2267" w:type="dxa"/>
            <w:tcBorders>
              <w:top w:val="single" w:sz="4" w:space="0" w:color="auto"/>
              <w:bottom w:val="single" w:sz="4" w:space="0" w:color="auto"/>
            </w:tcBorders>
            <w:shd w:val="clear" w:color="auto" w:fill="auto"/>
          </w:tcPr>
          <w:p w14:paraId="373BF0EA"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1961DFF"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7098312" w14:textId="77777777" w:rsidR="002E5B33" w:rsidRPr="0088193B" w:rsidRDefault="002E5B33" w:rsidP="00A770D2">
            <w:pPr>
              <w:keepNext/>
              <w:keepLines/>
              <w:spacing w:after="0"/>
              <w:rPr>
                <w:rFonts w:ascii="Arial" w:hAnsi="Arial"/>
                <w:sz w:val="18"/>
              </w:rPr>
            </w:pPr>
          </w:p>
        </w:tc>
      </w:tr>
      <w:tr w:rsidR="002E5B33" w:rsidRPr="0088193B" w14:paraId="1B9BB6FB" w14:textId="77777777">
        <w:tc>
          <w:tcPr>
            <w:tcW w:w="4535" w:type="dxa"/>
            <w:tcBorders>
              <w:top w:val="single" w:sz="4" w:space="0" w:color="auto"/>
              <w:bottom w:val="single" w:sz="4" w:space="0" w:color="auto"/>
            </w:tcBorders>
            <w:shd w:val="clear" w:color="auto" w:fill="auto"/>
          </w:tcPr>
          <w:p w14:paraId="4A75725B"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rrcConnectionReconfiguration-r8 SEQUENCE {</w:t>
            </w:r>
          </w:p>
        </w:tc>
        <w:tc>
          <w:tcPr>
            <w:tcW w:w="2267" w:type="dxa"/>
            <w:tcBorders>
              <w:top w:val="single" w:sz="4" w:space="0" w:color="auto"/>
              <w:bottom w:val="single" w:sz="4" w:space="0" w:color="auto"/>
            </w:tcBorders>
            <w:shd w:val="clear" w:color="auto" w:fill="auto"/>
          </w:tcPr>
          <w:p w14:paraId="16B0DE5C"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A4F25F9"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9707DEC" w14:textId="77777777" w:rsidR="002E5B33" w:rsidRPr="0088193B" w:rsidRDefault="002E5B33" w:rsidP="00A770D2">
            <w:pPr>
              <w:keepNext/>
              <w:keepLines/>
              <w:spacing w:after="0"/>
              <w:rPr>
                <w:rFonts w:ascii="Arial" w:hAnsi="Arial"/>
                <w:sz w:val="18"/>
              </w:rPr>
            </w:pPr>
          </w:p>
        </w:tc>
      </w:tr>
      <w:tr w:rsidR="002E5B33" w:rsidRPr="0088193B" w14:paraId="3CB5B61F" w14:textId="77777777">
        <w:tc>
          <w:tcPr>
            <w:tcW w:w="4535" w:type="dxa"/>
            <w:tcBorders>
              <w:top w:val="single" w:sz="4" w:space="0" w:color="auto"/>
              <w:bottom w:val="single" w:sz="4" w:space="0" w:color="auto"/>
            </w:tcBorders>
            <w:shd w:val="clear" w:color="auto" w:fill="auto"/>
          </w:tcPr>
          <w:p w14:paraId="3FC77268"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RadioResourceConfigDedicated SEQUENCE {</w:t>
            </w:r>
          </w:p>
        </w:tc>
        <w:tc>
          <w:tcPr>
            <w:tcW w:w="2267" w:type="dxa"/>
            <w:tcBorders>
              <w:top w:val="single" w:sz="4" w:space="0" w:color="auto"/>
              <w:bottom w:val="single" w:sz="4" w:space="0" w:color="auto"/>
            </w:tcBorders>
            <w:shd w:val="clear" w:color="auto" w:fill="auto"/>
          </w:tcPr>
          <w:p w14:paraId="617CD499"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CF4E31A"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9B9170A" w14:textId="77777777" w:rsidR="002E5B33" w:rsidRPr="0088193B" w:rsidRDefault="002E5B33" w:rsidP="00A770D2">
            <w:pPr>
              <w:keepNext/>
              <w:keepLines/>
              <w:spacing w:after="0"/>
              <w:rPr>
                <w:rFonts w:ascii="Arial" w:hAnsi="Arial"/>
                <w:sz w:val="18"/>
              </w:rPr>
            </w:pPr>
          </w:p>
        </w:tc>
      </w:tr>
      <w:tr w:rsidR="002E5B33" w:rsidRPr="0088193B" w14:paraId="1E24A4F8" w14:textId="77777777">
        <w:tc>
          <w:tcPr>
            <w:tcW w:w="4535" w:type="dxa"/>
            <w:tcBorders>
              <w:top w:val="single" w:sz="4" w:space="0" w:color="auto"/>
              <w:bottom w:val="single" w:sz="4" w:space="0" w:color="auto"/>
            </w:tcBorders>
            <w:shd w:val="clear" w:color="auto" w:fill="auto"/>
          </w:tcPr>
          <w:p w14:paraId="221894C9"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mac-MainConfig CHOICE {</w:t>
            </w:r>
          </w:p>
        </w:tc>
        <w:tc>
          <w:tcPr>
            <w:tcW w:w="2267" w:type="dxa"/>
            <w:tcBorders>
              <w:top w:val="single" w:sz="4" w:space="0" w:color="auto"/>
              <w:bottom w:val="single" w:sz="4" w:space="0" w:color="auto"/>
            </w:tcBorders>
            <w:shd w:val="clear" w:color="auto" w:fill="auto"/>
          </w:tcPr>
          <w:p w14:paraId="2410AE79"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F022E6D"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1BBD69B" w14:textId="77777777" w:rsidR="002E5B33" w:rsidRPr="0088193B" w:rsidRDefault="002E5B33" w:rsidP="00A770D2">
            <w:pPr>
              <w:keepNext/>
              <w:keepLines/>
              <w:spacing w:after="0"/>
              <w:rPr>
                <w:rFonts w:ascii="Arial" w:hAnsi="Arial"/>
                <w:sz w:val="18"/>
              </w:rPr>
            </w:pPr>
          </w:p>
        </w:tc>
      </w:tr>
      <w:tr w:rsidR="002E5B33" w:rsidRPr="0088193B" w14:paraId="258849B0" w14:textId="77777777">
        <w:tc>
          <w:tcPr>
            <w:tcW w:w="4535" w:type="dxa"/>
            <w:tcBorders>
              <w:top w:val="single" w:sz="4" w:space="0" w:color="auto"/>
              <w:bottom w:val="single" w:sz="4" w:space="0" w:color="auto"/>
            </w:tcBorders>
            <w:shd w:val="clear" w:color="auto" w:fill="auto"/>
          </w:tcPr>
          <w:p w14:paraId="7ED97B75"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explicit</w:t>
            </w:r>
            <w:r w:rsidRPr="0088193B">
              <w:rPr>
                <w:rFonts w:ascii="Arial" w:hAnsi="Arial"/>
                <w:sz w:val="18"/>
                <w:lang w:eastAsia="zh-CN"/>
              </w:rPr>
              <w:t>Value</w:t>
            </w:r>
            <w:r w:rsidRPr="0088193B">
              <w:rPr>
                <w:rFonts w:ascii="Arial" w:hAnsi="Arial"/>
                <w:sz w:val="18"/>
              </w:rPr>
              <w:t xml:space="preserve"> SEQUENCE {</w:t>
            </w:r>
          </w:p>
        </w:tc>
        <w:tc>
          <w:tcPr>
            <w:tcW w:w="2267" w:type="dxa"/>
            <w:tcBorders>
              <w:top w:val="single" w:sz="4" w:space="0" w:color="auto"/>
              <w:bottom w:val="single" w:sz="4" w:space="0" w:color="auto"/>
            </w:tcBorders>
            <w:shd w:val="clear" w:color="auto" w:fill="auto"/>
          </w:tcPr>
          <w:p w14:paraId="786245A4"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6D169472"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649BA99" w14:textId="77777777" w:rsidR="002E5B33" w:rsidRPr="0088193B" w:rsidRDefault="002E5B33" w:rsidP="00A770D2">
            <w:pPr>
              <w:keepNext/>
              <w:keepLines/>
              <w:spacing w:after="0"/>
              <w:rPr>
                <w:rFonts w:ascii="Arial" w:hAnsi="Arial"/>
                <w:sz w:val="18"/>
              </w:rPr>
            </w:pPr>
          </w:p>
        </w:tc>
      </w:tr>
      <w:tr w:rsidR="002E5B33" w:rsidRPr="0088193B" w14:paraId="7C0D9586" w14:textId="77777777">
        <w:tc>
          <w:tcPr>
            <w:tcW w:w="4535" w:type="dxa"/>
            <w:tcBorders>
              <w:top w:val="single" w:sz="4" w:space="0" w:color="auto"/>
              <w:bottom w:val="single" w:sz="4" w:space="0" w:color="auto"/>
            </w:tcBorders>
            <w:shd w:val="clear" w:color="auto" w:fill="auto"/>
          </w:tcPr>
          <w:p w14:paraId="787FB110"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phr-Config CHOICE {</w:t>
            </w:r>
          </w:p>
        </w:tc>
        <w:tc>
          <w:tcPr>
            <w:tcW w:w="2267" w:type="dxa"/>
            <w:tcBorders>
              <w:top w:val="single" w:sz="4" w:space="0" w:color="auto"/>
              <w:bottom w:val="single" w:sz="4" w:space="0" w:color="auto"/>
            </w:tcBorders>
            <w:shd w:val="clear" w:color="auto" w:fill="auto"/>
          </w:tcPr>
          <w:p w14:paraId="55B8A1A1"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71D9035"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431F841" w14:textId="77777777" w:rsidR="002E5B33" w:rsidRPr="0088193B" w:rsidRDefault="002E5B33" w:rsidP="00A770D2">
            <w:pPr>
              <w:keepNext/>
              <w:keepLines/>
              <w:spacing w:after="0"/>
              <w:rPr>
                <w:rFonts w:ascii="Arial" w:hAnsi="Arial"/>
                <w:sz w:val="18"/>
              </w:rPr>
            </w:pPr>
          </w:p>
        </w:tc>
      </w:tr>
      <w:tr w:rsidR="002E5B33" w:rsidRPr="0088193B" w14:paraId="1D87E583" w14:textId="77777777">
        <w:tc>
          <w:tcPr>
            <w:tcW w:w="4535" w:type="dxa"/>
            <w:tcBorders>
              <w:top w:val="single" w:sz="4" w:space="0" w:color="auto"/>
              <w:bottom w:val="single" w:sz="4" w:space="0" w:color="auto"/>
            </w:tcBorders>
            <w:shd w:val="clear" w:color="auto" w:fill="auto"/>
          </w:tcPr>
          <w:p w14:paraId="302E338F"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release</w:t>
            </w:r>
          </w:p>
        </w:tc>
        <w:tc>
          <w:tcPr>
            <w:tcW w:w="2267" w:type="dxa"/>
            <w:tcBorders>
              <w:top w:val="single" w:sz="4" w:space="0" w:color="auto"/>
              <w:bottom w:val="single" w:sz="4" w:space="0" w:color="auto"/>
            </w:tcBorders>
            <w:shd w:val="clear" w:color="auto" w:fill="auto"/>
          </w:tcPr>
          <w:p w14:paraId="777CD4C8" w14:textId="77777777" w:rsidR="002E5B33" w:rsidRPr="0088193B" w:rsidRDefault="002E5B33" w:rsidP="00A770D2">
            <w:pPr>
              <w:keepNext/>
              <w:keepLines/>
              <w:spacing w:after="0"/>
              <w:rPr>
                <w:rFonts w:ascii="Arial" w:hAnsi="Arial"/>
                <w:sz w:val="18"/>
              </w:rPr>
            </w:pPr>
            <w:r w:rsidRPr="0088193B">
              <w:rPr>
                <w:rFonts w:ascii="Arial" w:hAnsi="Arial"/>
                <w:sz w:val="18"/>
              </w:rPr>
              <w:t>NULL</w:t>
            </w:r>
          </w:p>
        </w:tc>
        <w:tc>
          <w:tcPr>
            <w:tcW w:w="1700" w:type="dxa"/>
            <w:tcBorders>
              <w:top w:val="single" w:sz="4" w:space="0" w:color="auto"/>
              <w:bottom w:val="single" w:sz="4" w:space="0" w:color="auto"/>
            </w:tcBorders>
            <w:shd w:val="clear" w:color="auto" w:fill="auto"/>
          </w:tcPr>
          <w:p w14:paraId="0AFBE2B6"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C3522E0" w14:textId="77777777" w:rsidR="002E5B33" w:rsidRPr="0088193B" w:rsidRDefault="002E5B33" w:rsidP="00A770D2">
            <w:pPr>
              <w:keepNext/>
              <w:keepLines/>
              <w:spacing w:after="0"/>
              <w:rPr>
                <w:rFonts w:ascii="Arial" w:hAnsi="Arial"/>
                <w:sz w:val="18"/>
              </w:rPr>
            </w:pPr>
          </w:p>
        </w:tc>
      </w:tr>
      <w:tr w:rsidR="002E5B33" w:rsidRPr="0088193B" w14:paraId="5E697C7C" w14:textId="77777777">
        <w:tc>
          <w:tcPr>
            <w:tcW w:w="4535" w:type="dxa"/>
            <w:tcBorders>
              <w:top w:val="single" w:sz="4" w:space="0" w:color="auto"/>
              <w:bottom w:val="single" w:sz="4" w:space="0" w:color="auto"/>
            </w:tcBorders>
            <w:shd w:val="clear" w:color="auto" w:fill="auto"/>
          </w:tcPr>
          <w:p w14:paraId="017C8911"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21A306AD"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643E8DA"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648B58B" w14:textId="77777777" w:rsidR="002E5B33" w:rsidRPr="0088193B" w:rsidRDefault="002E5B33" w:rsidP="00A770D2">
            <w:pPr>
              <w:keepNext/>
              <w:keepLines/>
              <w:spacing w:after="0"/>
              <w:rPr>
                <w:rFonts w:ascii="Arial" w:hAnsi="Arial"/>
                <w:sz w:val="18"/>
              </w:rPr>
            </w:pPr>
          </w:p>
        </w:tc>
      </w:tr>
      <w:tr w:rsidR="002E5B33" w:rsidRPr="0088193B" w14:paraId="613B50C1" w14:textId="77777777">
        <w:tc>
          <w:tcPr>
            <w:tcW w:w="4535" w:type="dxa"/>
            <w:tcBorders>
              <w:top w:val="single" w:sz="4" w:space="0" w:color="auto"/>
              <w:bottom w:val="single" w:sz="4" w:space="0" w:color="auto"/>
            </w:tcBorders>
            <w:shd w:val="clear" w:color="auto" w:fill="auto"/>
          </w:tcPr>
          <w:p w14:paraId="0FD98155"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26435D04"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15432B5"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629EB79" w14:textId="77777777" w:rsidR="002E5B33" w:rsidRPr="0088193B" w:rsidRDefault="002E5B33" w:rsidP="00A770D2">
            <w:pPr>
              <w:keepNext/>
              <w:keepLines/>
              <w:spacing w:after="0"/>
              <w:rPr>
                <w:rFonts w:ascii="Arial" w:hAnsi="Arial"/>
                <w:sz w:val="18"/>
              </w:rPr>
            </w:pPr>
          </w:p>
        </w:tc>
      </w:tr>
      <w:tr w:rsidR="002E5B33" w:rsidRPr="0088193B" w14:paraId="4CE8E071" w14:textId="77777777">
        <w:tc>
          <w:tcPr>
            <w:tcW w:w="4535" w:type="dxa"/>
            <w:tcBorders>
              <w:top w:val="single" w:sz="4" w:space="0" w:color="auto"/>
              <w:bottom w:val="single" w:sz="4" w:space="0" w:color="auto"/>
            </w:tcBorders>
            <w:shd w:val="clear" w:color="auto" w:fill="auto"/>
          </w:tcPr>
          <w:p w14:paraId="3B95F29D"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028941D0"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66AE74B1"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DBFA9FB" w14:textId="77777777" w:rsidR="002E5B33" w:rsidRPr="0088193B" w:rsidRDefault="002E5B33" w:rsidP="00A770D2">
            <w:pPr>
              <w:keepNext/>
              <w:keepLines/>
              <w:spacing w:after="0"/>
              <w:rPr>
                <w:rFonts w:ascii="Arial" w:hAnsi="Arial"/>
                <w:sz w:val="18"/>
              </w:rPr>
            </w:pPr>
          </w:p>
        </w:tc>
      </w:tr>
      <w:tr w:rsidR="002E5B33" w:rsidRPr="0088193B" w14:paraId="54297A0A" w14:textId="77777777">
        <w:tc>
          <w:tcPr>
            <w:tcW w:w="4535" w:type="dxa"/>
            <w:tcBorders>
              <w:top w:val="single" w:sz="4" w:space="0" w:color="auto"/>
              <w:bottom w:val="single" w:sz="4" w:space="0" w:color="auto"/>
            </w:tcBorders>
            <w:shd w:val="clear" w:color="auto" w:fill="auto"/>
          </w:tcPr>
          <w:p w14:paraId="1CF73C39"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53CE2322"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626B3AF"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5C7FC5E" w14:textId="77777777" w:rsidR="002E5B33" w:rsidRPr="0088193B" w:rsidRDefault="002E5B33" w:rsidP="00A770D2">
            <w:pPr>
              <w:keepNext/>
              <w:keepLines/>
              <w:spacing w:after="0"/>
              <w:rPr>
                <w:rFonts w:ascii="Arial" w:hAnsi="Arial"/>
                <w:sz w:val="18"/>
              </w:rPr>
            </w:pPr>
          </w:p>
        </w:tc>
      </w:tr>
      <w:tr w:rsidR="002E5B33" w:rsidRPr="0088193B" w14:paraId="6764BEA8" w14:textId="77777777">
        <w:tc>
          <w:tcPr>
            <w:tcW w:w="4535" w:type="dxa"/>
            <w:tcBorders>
              <w:top w:val="single" w:sz="4" w:space="0" w:color="auto"/>
              <w:bottom w:val="single" w:sz="4" w:space="0" w:color="auto"/>
            </w:tcBorders>
            <w:shd w:val="clear" w:color="auto" w:fill="auto"/>
          </w:tcPr>
          <w:p w14:paraId="563BADF2"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4A8CEE5C"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BA12A46"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0DF73A8" w14:textId="77777777" w:rsidR="002E5B33" w:rsidRPr="0088193B" w:rsidRDefault="002E5B33" w:rsidP="00A770D2">
            <w:pPr>
              <w:keepNext/>
              <w:keepLines/>
              <w:spacing w:after="0"/>
              <w:rPr>
                <w:rFonts w:ascii="Arial" w:hAnsi="Arial"/>
                <w:sz w:val="18"/>
              </w:rPr>
            </w:pPr>
          </w:p>
        </w:tc>
      </w:tr>
      <w:tr w:rsidR="002E5B33" w:rsidRPr="0088193B" w14:paraId="405C2251" w14:textId="77777777">
        <w:tc>
          <w:tcPr>
            <w:tcW w:w="4535" w:type="dxa"/>
            <w:tcBorders>
              <w:top w:val="single" w:sz="4" w:space="0" w:color="auto"/>
              <w:bottom w:val="single" w:sz="4" w:space="0" w:color="auto"/>
            </w:tcBorders>
            <w:shd w:val="clear" w:color="auto" w:fill="auto"/>
          </w:tcPr>
          <w:p w14:paraId="1EF32FF0"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7282DC28"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144DFCC"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A4A52EC" w14:textId="77777777" w:rsidR="002E5B33" w:rsidRPr="0088193B" w:rsidRDefault="002E5B33" w:rsidP="00A770D2">
            <w:pPr>
              <w:keepNext/>
              <w:keepLines/>
              <w:spacing w:after="0"/>
              <w:rPr>
                <w:rFonts w:ascii="Arial" w:hAnsi="Arial"/>
                <w:sz w:val="18"/>
              </w:rPr>
            </w:pPr>
          </w:p>
        </w:tc>
      </w:tr>
      <w:tr w:rsidR="002E5B33" w:rsidRPr="0088193B" w14:paraId="7F2B9435" w14:textId="77777777">
        <w:tc>
          <w:tcPr>
            <w:tcW w:w="4535" w:type="dxa"/>
            <w:tcBorders>
              <w:top w:val="single" w:sz="4" w:space="0" w:color="auto"/>
              <w:bottom w:val="single" w:sz="4" w:space="0" w:color="auto"/>
            </w:tcBorders>
            <w:shd w:val="clear" w:color="auto" w:fill="auto"/>
          </w:tcPr>
          <w:p w14:paraId="299D5D8F" w14:textId="77777777" w:rsidR="002E5B33" w:rsidRPr="0088193B" w:rsidRDefault="002E5B33" w:rsidP="00A770D2">
            <w:pPr>
              <w:keepNext/>
              <w:keepLines/>
              <w:spacing w:after="0"/>
              <w:rPr>
                <w:rFonts w:ascii="Arial" w:hAnsi="Arial"/>
                <w:sz w:val="18"/>
              </w:rPr>
            </w:pPr>
            <w:r w:rsidRPr="0088193B">
              <w:rPr>
                <w:rFonts w:ascii="Arial" w:hAnsi="Arial"/>
                <w:sz w:val="18"/>
              </w:rPr>
              <w:t xml:space="preserve">  }</w:t>
            </w:r>
          </w:p>
        </w:tc>
        <w:tc>
          <w:tcPr>
            <w:tcW w:w="2267" w:type="dxa"/>
            <w:tcBorders>
              <w:top w:val="single" w:sz="4" w:space="0" w:color="auto"/>
              <w:bottom w:val="single" w:sz="4" w:space="0" w:color="auto"/>
            </w:tcBorders>
            <w:shd w:val="clear" w:color="auto" w:fill="auto"/>
          </w:tcPr>
          <w:p w14:paraId="151B1284" w14:textId="77777777" w:rsidR="002E5B33" w:rsidRPr="0088193B" w:rsidRDefault="002E5B33" w:rsidP="00A770D2">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4AA20414" w14:textId="77777777" w:rsidR="002E5B33" w:rsidRPr="0088193B" w:rsidRDefault="002E5B33" w:rsidP="00A770D2">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48360F6" w14:textId="77777777" w:rsidR="002E5B33" w:rsidRPr="0088193B" w:rsidRDefault="002E5B33" w:rsidP="00A770D2">
            <w:pPr>
              <w:keepNext/>
              <w:keepLines/>
              <w:spacing w:after="0"/>
              <w:rPr>
                <w:rFonts w:ascii="Arial" w:hAnsi="Arial"/>
                <w:sz w:val="18"/>
              </w:rPr>
            </w:pPr>
          </w:p>
        </w:tc>
      </w:tr>
      <w:tr w:rsidR="002E5B33" w:rsidRPr="0088193B" w14:paraId="0D6BC90A" w14:textId="77777777">
        <w:tc>
          <w:tcPr>
            <w:tcW w:w="4535" w:type="dxa"/>
            <w:tcBorders>
              <w:top w:val="single" w:sz="4" w:space="0" w:color="auto"/>
            </w:tcBorders>
            <w:shd w:val="clear" w:color="auto" w:fill="auto"/>
          </w:tcPr>
          <w:p w14:paraId="45E1A319" w14:textId="77777777" w:rsidR="002E5B33" w:rsidRPr="0088193B" w:rsidRDefault="002E5B33" w:rsidP="00A770D2">
            <w:pPr>
              <w:keepNext/>
              <w:keepLines/>
              <w:spacing w:after="0"/>
              <w:rPr>
                <w:rFonts w:ascii="Arial" w:hAnsi="Arial"/>
                <w:sz w:val="18"/>
              </w:rPr>
            </w:pPr>
            <w:r w:rsidRPr="0088193B">
              <w:rPr>
                <w:rFonts w:ascii="Arial" w:hAnsi="Arial"/>
                <w:sz w:val="18"/>
              </w:rPr>
              <w:t>}</w:t>
            </w:r>
          </w:p>
        </w:tc>
        <w:tc>
          <w:tcPr>
            <w:tcW w:w="2267" w:type="dxa"/>
            <w:tcBorders>
              <w:top w:val="single" w:sz="4" w:space="0" w:color="auto"/>
            </w:tcBorders>
            <w:shd w:val="clear" w:color="auto" w:fill="auto"/>
          </w:tcPr>
          <w:p w14:paraId="7C3ADB02" w14:textId="77777777" w:rsidR="002E5B33" w:rsidRPr="0088193B" w:rsidRDefault="002E5B33" w:rsidP="00A770D2">
            <w:pPr>
              <w:keepNext/>
              <w:keepLines/>
              <w:spacing w:after="0"/>
              <w:rPr>
                <w:rFonts w:ascii="Arial" w:hAnsi="Arial"/>
                <w:sz w:val="18"/>
              </w:rPr>
            </w:pPr>
          </w:p>
        </w:tc>
        <w:tc>
          <w:tcPr>
            <w:tcW w:w="1700" w:type="dxa"/>
            <w:tcBorders>
              <w:top w:val="single" w:sz="4" w:space="0" w:color="auto"/>
            </w:tcBorders>
            <w:shd w:val="clear" w:color="auto" w:fill="auto"/>
          </w:tcPr>
          <w:p w14:paraId="78F0CF43" w14:textId="77777777" w:rsidR="002E5B33" w:rsidRPr="0088193B" w:rsidRDefault="002E5B33" w:rsidP="00A770D2">
            <w:pPr>
              <w:keepNext/>
              <w:keepLines/>
              <w:spacing w:after="0"/>
              <w:rPr>
                <w:rFonts w:ascii="Arial" w:hAnsi="Arial"/>
                <w:sz w:val="18"/>
              </w:rPr>
            </w:pPr>
          </w:p>
        </w:tc>
        <w:tc>
          <w:tcPr>
            <w:tcW w:w="1135" w:type="dxa"/>
            <w:tcBorders>
              <w:top w:val="single" w:sz="4" w:space="0" w:color="auto"/>
            </w:tcBorders>
            <w:shd w:val="clear" w:color="auto" w:fill="auto"/>
          </w:tcPr>
          <w:p w14:paraId="494C4123" w14:textId="77777777" w:rsidR="002E5B33" w:rsidRPr="0088193B" w:rsidRDefault="002E5B33" w:rsidP="00A770D2">
            <w:pPr>
              <w:keepNext/>
              <w:keepLines/>
              <w:spacing w:after="0"/>
              <w:rPr>
                <w:rFonts w:ascii="Arial" w:hAnsi="Arial"/>
                <w:sz w:val="18"/>
              </w:rPr>
            </w:pPr>
          </w:p>
        </w:tc>
      </w:tr>
    </w:tbl>
    <w:p w14:paraId="7B0C38A1" w14:textId="77777777" w:rsidR="002E5B33" w:rsidRPr="0088193B" w:rsidRDefault="002E5B33" w:rsidP="002E5B33"/>
    <w:p w14:paraId="1EE57AF1" w14:textId="77777777" w:rsidR="00590FAA" w:rsidRPr="0088193B" w:rsidRDefault="00057B47" w:rsidP="00590FAA">
      <w:pPr>
        <w:pStyle w:val="Heading4"/>
      </w:pPr>
      <w:r w:rsidRPr="0088193B">
        <w:t>7.1.4.22</w:t>
      </w:r>
      <w:r w:rsidRPr="0088193B">
        <w:tab/>
      </w:r>
      <w:r w:rsidR="00590FAA" w:rsidRPr="0088193B">
        <w:t>Correct HARQ process handling / UL MIMO</w:t>
      </w:r>
    </w:p>
    <w:p w14:paraId="64AA2C2A" w14:textId="77777777" w:rsidR="00590FAA" w:rsidRPr="0088193B" w:rsidRDefault="00590FAA" w:rsidP="00590FAA">
      <w:pPr>
        <w:pStyle w:val="H6"/>
      </w:pPr>
      <w:r w:rsidRPr="0088193B">
        <w:t>7.1.4.22.1</w:t>
      </w:r>
      <w:r w:rsidRPr="0088193B">
        <w:tab/>
        <w:t>Test Purpose (TP)</w:t>
      </w:r>
    </w:p>
    <w:p w14:paraId="6F6D456F" w14:textId="77777777" w:rsidR="00590FAA" w:rsidRPr="0088193B" w:rsidRDefault="00590FAA" w:rsidP="00590FAA">
      <w:pPr>
        <w:pStyle w:val="H6"/>
      </w:pPr>
      <w:r w:rsidRPr="0088193B">
        <w:t>(1)</w:t>
      </w:r>
    </w:p>
    <w:p w14:paraId="4E0DAF08" w14:textId="77777777" w:rsidR="00590FAA" w:rsidRPr="0088193B" w:rsidRDefault="00590FAA" w:rsidP="00590FAA">
      <w:pPr>
        <w:pStyle w:val="PL"/>
        <w:rPr>
          <w:noProof w:val="0"/>
        </w:rPr>
      </w:pPr>
      <w:r w:rsidRPr="0088193B">
        <w:rPr>
          <w:b/>
          <w:bCs/>
          <w:noProof w:val="0"/>
        </w:rPr>
        <w:t>with</w:t>
      </w:r>
      <w:r w:rsidRPr="0088193B">
        <w:rPr>
          <w:noProof w:val="0"/>
        </w:rPr>
        <w:t xml:space="preserve"> { UE in E-UTRA RRC_CONNECTED state with DRB established </w:t>
      </w:r>
      <w:r w:rsidRPr="0088193B">
        <w:rPr>
          <w:noProof w:val="0"/>
          <w:lang w:eastAsia="zh-CN"/>
        </w:rPr>
        <w:t xml:space="preserve">and UL MIMO configured </w:t>
      </w:r>
      <w:r w:rsidRPr="0088193B">
        <w:rPr>
          <w:noProof w:val="0"/>
        </w:rPr>
        <w:t>}</w:t>
      </w:r>
    </w:p>
    <w:p w14:paraId="7E009B8C" w14:textId="77777777" w:rsidR="00590FAA" w:rsidRPr="0088193B" w:rsidRDefault="00590FAA" w:rsidP="00590FAA">
      <w:pPr>
        <w:pStyle w:val="PL"/>
        <w:rPr>
          <w:noProof w:val="0"/>
        </w:rPr>
      </w:pPr>
      <w:r w:rsidRPr="0088193B">
        <w:rPr>
          <w:b/>
          <w:bCs/>
          <w:noProof w:val="0"/>
        </w:rPr>
        <w:t>ensure that</w:t>
      </w:r>
      <w:r w:rsidRPr="0088193B">
        <w:rPr>
          <w:noProof w:val="0"/>
        </w:rPr>
        <w:t xml:space="preserve"> {</w:t>
      </w:r>
    </w:p>
    <w:p w14:paraId="785C3B4C" w14:textId="77777777" w:rsidR="00590FAA" w:rsidRPr="0088193B" w:rsidRDefault="00590FAA" w:rsidP="00590FAA">
      <w:pPr>
        <w:pStyle w:val="PL"/>
        <w:rPr>
          <w:noProof w:val="0"/>
        </w:rPr>
      </w:pPr>
      <w:r w:rsidRPr="0088193B">
        <w:rPr>
          <w:noProof w:val="0"/>
        </w:rPr>
        <w:t xml:space="preserve">  </w:t>
      </w:r>
      <w:r w:rsidRPr="0088193B">
        <w:rPr>
          <w:b/>
          <w:bCs/>
          <w:noProof w:val="0"/>
        </w:rPr>
        <w:t>when</w:t>
      </w:r>
      <w:r w:rsidRPr="0088193B">
        <w:rPr>
          <w:noProof w:val="0"/>
        </w:rPr>
        <w:t xml:space="preserve"> { UE receives </w:t>
      </w:r>
      <w:r w:rsidRPr="0088193B">
        <w:rPr>
          <w:noProof w:val="0"/>
          <w:lang w:eastAsia="zh-CN"/>
        </w:rPr>
        <w:t>one uplink grant</w:t>
      </w:r>
      <w:r w:rsidRPr="0088193B">
        <w:rPr>
          <w:noProof w:val="0"/>
        </w:rPr>
        <w:t xml:space="preserve"> </w:t>
      </w:r>
      <w:r w:rsidRPr="0088193B">
        <w:rPr>
          <w:noProof w:val="0"/>
          <w:lang w:eastAsia="zh-CN"/>
        </w:rPr>
        <w:t xml:space="preserve">(DCI format 4) </w:t>
      </w:r>
      <w:r w:rsidRPr="0088193B">
        <w:rPr>
          <w:noProof w:val="0"/>
        </w:rPr>
        <w:t xml:space="preserve">with toggled NDI </w:t>
      </w:r>
      <w:r w:rsidRPr="0088193B">
        <w:rPr>
          <w:noProof w:val="0"/>
          <w:lang w:eastAsia="zh-CN"/>
        </w:rPr>
        <w:t xml:space="preserve">and </w:t>
      </w:r>
      <w:r w:rsidRPr="0088193B">
        <w:rPr>
          <w:noProof w:val="0"/>
        </w:rPr>
        <w:t>two transport blocks enabled</w:t>
      </w:r>
      <w:r w:rsidRPr="0088193B">
        <w:rPr>
          <w:noProof w:val="0"/>
          <w:lang w:eastAsia="zh-CN"/>
        </w:rPr>
        <w:t>,</w:t>
      </w:r>
      <w:r w:rsidRPr="0088193B">
        <w:rPr>
          <w:noProof w:val="0"/>
        </w:rPr>
        <w:t xml:space="preserve"> and has data available for transmission }</w:t>
      </w:r>
    </w:p>
    <w:p w14:paraId="055BD31E" w14:textId="77777777" w:rsidR="00590FAA" w:rsidRPr="0088193B" w:rsidRDefault="00590FAA" w:rsidP="00590FAA">
      <w:pPr>
        <w:pStyle w:val="PL"/>
        <w:rPr>
          <w:noProof w:val="0"/>
        </w:rPr>
      </w:pPr>
      <w:r w:rsidRPr="0088193B">
        <w:rPr>
          <w:noProof w:val="0"/>
        </w:rPr>
        <w:t xml:space="preserve">    </w:t>
      </w:r>
      <w:r w:rsidRPr="0088193B">
        <w:rPr>
          <w:b/>
          <w:bCs/>
          <w:noProof w:val="0"/>
        </w:rPr>
        <w:t>then</w:t>
      </w:r>
      <w:r w:rsidRPr="0088193B">
        <w:rPr>
          <w:noProof w:val="0"/>
        </w:rPr>
        <w:t xml:space="preserve"> { UE transmits </w:t>
      </w:r>
      <w:r w:rsidRPr="0088193B">
        <w:rPr>
          <w:noProof w:val="0"/>
          <w:lang w:eastAsia="zh-CN"/>
        </w:rPr>
        <w:t>two</w:t>
      </w:r>
      <w:r w:rsidRPr="0088193B">
        <w:rPr>
          <w:noProof w:val="0"/>
        </w:rPr>
        <w:t xml:space="preserve"> new MAC PDU</w:t>
      </w:r>
      <w:r w:rsidRPr="0088193B">
        <w:rPr>
          <w:noProof w:val="0"/>
          <w:lang w:eastAsia="zh-CN"/>
        </w:rPr>
        <w:t>s</w:t>
      </w:r>
      <w:r w:rsidRPr="0088193B">
        <w:rPr>
          <w:noProof w:val="0"/>
        </w:rPr>
        <w:t xml:space="preserve"> </w:t>
      </w:r>
      <w:r w:rsidRPr="0088193B">
        <w:rPr>
          <w:noProof w:val="0"/>
          <w:lang w:eastAsia="zh-CN"/>
        </w:rPr>
        <w:t xml:space="preserve">both </w:t>
      </w:r>
      <w:r w:rsidRPr="0088193B">
        <w:rPr>
          <w:noProof w:val="0"/>
        </w:rPr>
        <w:t>using redundancy version 0</w:t>
      </w:r>
      <w:r w:rsidRPr="0088193B">
        <w:rPr>
          <w:noProof w:val="0"/>
          <w:lang w:eastAsia="zh-CN"/>
        </w:rPr>
        <w:t xml:space="preserve"> for two HARQ processes in a TTI</w:t>
      </w:r>
      <w:r w:rsidRPr="0088193B">
        <w:rPr>
          <w:noProof w:val="0"/>
        </w:rPr>
        <w:t xml:space="preserve"> }</w:t>
      </w:r>
    </w:p>
    <w:p w14:paraId="2EBEC6CB" w14:textId="77777777" w:rsidR="00590FAA" w:rsidRPr="0088193B" w:rsidRDefault="00590FAA" w:rsidP="00590FAA">
      <w:pPr>
        <w:pStyle w:val="PL"/>
        <w:rPr>
          <w:noProof w:val="0"/>
        </w:rPr>
      </w:pPr>
      <w:r w:rsidRPr="0088193B">
        <w:rPr>
          <w:noProof w:val="0"/>
        </w:rPr>
        <w:t>}</w:t>
      </w:r>
    </w:p>
    <w:p w14:paraId="67DD299E" w14:textId="77777777" w:rsidR="00590FAA" w:rsidRPr="0088193B" w:rsidRDefault="00590FAA" w:rsidP="00590FAA">
      <w:pPr>
        <w:pStyle w:val="PL"/>
        <w:rPr>
          <w:noProof w:val="0"/>
        </w:rPr>
      </w:pPr>
    </w:p>
    <w:p w14:paraId="2A92845E" w14:textId="77777777" w:rsidR="00590FAA" w:rsidRPr="0088193B" w:rsidRDefault="00590FAA" w:rsidP="00590FAA">
      <w:pPr>
        <w:pStyle w:val="H6"/>
      </w:pPr>
      <w:r w:rsidRPr="0088193B">
        <w:t>(2)</w:t>
      </w:r>
    </w:p>
    <w:p w14:paraId="51ECC830" w14:textId="77777777" w:rsidR="00590FAA" w:rsidRPr="0088193B" w:rsidRDefault="00590FAA" w:rsidP="00590FAA">
      <w:pPr>
        <w:pStyle w:val="PL"/>
        <w:rPr>
          <w:noProof w:val="0"/>
        </w:rPr>
      </w:pPr>
      <w:r w:rsidRPr="0088193B">
        <w:rPr>
          <w:b/>
          <w:bCs/>
          <w:noProof w:val="0"/>
        </w:rPr>
        <w:t>with</w:t>
      </w:r>
      <w:r w:rsidRPr="0088193B">
        <w:rPr>
          <w:noProof w:val="0"/>
        </w:rPr>
        <w:t xml:space="preserve"> { UE in E-UTRA RRC_CONNECTED state with DRB established and having transmitted </w:t>
      </w:r>
      <w:r w:rsidRPr="0088193B">
        <w:rPr>
          <w:noProof w:val="0"/>
          <w:lang w:eastAsia="zh-CN"/>
        </w:rPr>
        <w:t>two</w:t>
      </w:r>
      <w:r w:rsidRPr="0088193B">
        <w:rPr>
          <w:noProof w:val="0"/>
        </w:rPr>
        <w:t xml:space="preserve"> MAC PDU</w:t>
      </w:r>
      <w:r w:rsidRPr="0088193B">
        <w:rPr>
          <w:noProof w:val="0"/>
          <w:lang w:eastAsia="zh-CN"/>
        </w:rPr>
        <w:t>s</w:t>
      </w:r>
      <w:r w:rsidRPr="0088193B">
        <w:rPr>
          <w:noProof w:val="0"/>
        </w:rPr>
        <w:t xml:space="preserve"> less than maxHARQ-Tx times }</w:t>
      </w:r>
    </w:p>
    <w:p w14:paraId="03C8C291" w14:textId="77777777" w:rsidR="00590FAA" w:rsidRPr="0088193B" w:rsidRDefault="00590FAA" w:rsidP="00590FAA">
      <w:pPr>
        <w:pStyle w:val="PL"/>
        <w:rPr>
          <w:noProof w:val="0"/>
        </w:rPr>
      </w:pPr>
      <w:r w:rsidRPr="0088193B">
        <w:rPr>
          <w:b/>
          <w:bCs/>
          <w:noProof w:val="0"/>
        </w:rPr>
        <w:t>ensure that</w:t>
      </w:r>
      <w:r w:rsidRPr="0088193B">
        <w:rPr>
          <w:noProof w:val="0"/>
        </w:rPr>
        <w:t xml:space="preserve"> {</w:t>
      </w:r>
    </w:p>
    <w:p w14:paraId="47DCE215" w14:textId="77777777" w:rsidR="00590FAA" w:rsidRPr="0088193B" w:rsidRDefault="00590FAA" w:rsidP="00590FAA">
      <w:pPr>
        <w:pStyle w:val="PL"/>
        <w:rPr>
          <w:noProof w:val="0"/>
        </w:rPr>
      </w:pPr>
      <w:r w:rsidRPr="0088193B">
        <w:rPr>
          <w:noProof w:val="0"/>
        </w:rPr>
        <w:t xml:space="preserve">  </w:t>
      </w:r>
      <w:r w:rsidRPr="0088193B">
        <w:rPr>
          <w:b/>
          <w:bCs/>
          <w:noProof w:val="0"/>
        </w:rPr>
        <w:t>when</w:t>
      </w:r>
      <w:r w:rsidRPr="0088193B">
        <w:rPr>
          <w:noProof w:val="0"/>
        </w:rPr>
        <w:t xml:space="preserve"> { UE receives NACK</w:t>
      </w:r>
      <w:r w:rsidRPr="0088193B">
        <w:rPr>
          <w:noProof w:val="0"/>
          <w:lang w:eastAsia="zh-CN"/>
        </w:rPr>
        <w:t>s for two HARQ processes</w:t>
      </w:r>
      <w:r w:rsidRPr="0088193B">
        <w:rPr>
          <w:noProof w:val="0"/>
        </w:rPr>
        <w:t xml:space="preserve"> and no uplink grant is included for the next TTI corresponding to the </w:t>
      </w:r>
      <w:r w:rsidRPr="0088193B">
        <w:rPr>
          <w:noProof w:val="0"/>
          <w:lang w:eastAsia="zh-CN"/>
        </w:rPr>
        <w:t xml:space="preserve">two </w:t>
      </w:r>
      <w:r w:rsidRPr="0088193B">
        <w:rPr>
          <w:noProof w:val="0"/>
        </w:rPr>
        <w:t>HARQ process</w:t>
      </w:r>
      <w:r w:rsidRPr="0088193B">
        <w:rPr>
          <w:noProof w:val="0"/>
          <w:lang w:eastAsia="zh-CN"/>
        </w:rPr>
        <w:t>es</w:t>
      </w:r>
      <w:r w:rsidRPr="0088193B">
        <w:rPr>
          <w:noProof w:val="0"/>
        </w:rPr>
        <w:t xml:space="preserve"> }</w:t>
      </w:r>
    </w:p>
    <w:p w14:paraId="7FDA1C50" w14:textId="77777777" w:rsidR="00590FAA" w:rsidRPr="0088193B" w:rsidRDefault="00590FAA" w:rsidP="00590FAA">
      <w:pPr>
        <w:pStyle w:val="PL"/>
        <w:rPr>
          <w:noProof w:val="0"/>
        </w:rPr>
      </w:pPr>
      <w:r w:rsidRPr="0088193B">
        <w:rPr>
          <w:noProof w:val="0"/>
        </w:rPr>
        <w:t xml:space="preserve">    </w:t>
      </w:r>
      <w:r w:rsidRPr="0088193B">
        <w:rPr>
          <w:b/>
          <w:bCs/>
          <w:noProof w:val="0"/>
        </w:rPr>
        <w:t>then</w:t>
      </w:r>
      <w:r w:rsidRPr="0088193B">
        <w:rPr>
          <w:noProof w:val="0"/>
        </w:rPr>
        <w:t xml:space="preserve"> { UE performs non</w:t>
      </w:r>
      <w:r w:rsidRPr="0088193B">
        <w:rPr>
          <w:noProof w:val="0"/>
          <w:lang w:eastAsia="zh-CN"/>
        </w:rPr>
        <w:t>-</w:t>
      </w:r>
      <w:r w:rsidRPr="0088193B">
        <w:rPr>
          <w:noProof w:val="0"/>
        </w:rPr>
        <w:t xml:space="preserve">adaptive retransmission of the </w:t>
      </w:r>
      <w:r w:rsidRPr="0088193B">
        <w:rPr>
          <w:noProof w:val="0"/>
          <w:lang w:eastAsia="zh-CN"/>
        </w:rPr>
        <w:t xml:space="preserve">two </w:t>
      </w:r>
      <w:r w:rsidRPr="0088193B">
        <w:rPr>
          <w:noProof w:val="0"/>
        </w:rPr>
        <w:t>MAC PDU</w:t>
      </w:r>
      <w:r w:rsidRPr="0088193B">
        <w:rPr>
          <w:noProof w:val="0"/>
          <w:lang w:eastAsia="zh-CN"/>
        </w:rPr>
        <w:t>s</w:t>
      </w:r>
      <w:r w:rsidRPr="0088193B">
        <w:rPr>
          <w:noProof w:val="0"/>
        </w:rPr>
        <w:t xml:space="preserve"> with redundancy version toggled by one of the last (re)transmission [0,2,3,1 order] }</w:t>
      </w:r>
    </w:p>
    <w:p w14:paraId="6D7D1D59" w14:textId="77777777" w:rsidR="00590FAA" w:rsidRPr="0088193B" w:rsidRDefault="00590FAA" w:rsidP="00590FAA">
      <w:pPr>
        <w:pStyle w:val="PL"/>
        <w:rPr>
          <w:noProof w:val="0"/>
        </w:rPr>
      </w:pPr>
      <w:r w:rsidRPr="0088193B">
        <w:rPr>
          <w:noProof w:val="0"/>
        </w:rPr>
        <w:t>}</w:t>
      </w:r>
    </w:p>
    <w:p w14:paraId="73DBDBEF" w14:textId="77777777" w:rsidR="00590FAA" w:rsidRPr="0088193B" w:rsidRDefault="00590FAA" w:rsidP="00590FAA">
      <w:pPr>
        <w:pStyle w:val="PL"/>
        <w:rPr>
          <w:noProof w:val="0"/>
        </w:rPr>
      </w:pPr>
    </w:p>
    <w:p w14:paraId="549162B9" w14:textId="77777777" w:rsidR="00590FAA" w:rsidRPr="0088193B" w:rsidRDefault="00590FAA" w:rsidP="00590FAA">
      <w:pPr>
        <w:pStyle w:val="H6"/>
      </w:pPr>
      <w:r w:rsidRPr="0088193B">
        <w:t>(</w:t>
      </w:r>
      <w:r w:rsidRPr="0088193B">
        <w:rPr>
          <w:lang w:eastAsia="zh-CN"/>
        </w:rPr>
        <w:t>3</w:t>
      </w:r>
      <w:r w:rsidRPr="0088193B">
        <w:t>)</w:t>
      </w:r>
    </w:p>
    <w:p w14:paraId="688539A2" w14:textId="77777777" w:rsidR="00590FAA" w:rsidRPr="0088193B" w:rsidRDefault="00590FAA" w:rsidP="00590FAA">
      <w:pPr>
        <w:pStyle w:val="PL"/>
        <w:rPr>
          <w:noProof w:val="0"/>
        </w:rPr>
      </w:pPr>
      <w:r w:rsidRPr="0088193B">
        <w:rPr>
          <w:b/>
          <w:bCs/>
          <w:noProof w:val="0"/>
        </w:rPr>
        <w:t>with</w:t>
      </w:r>
      <w:r w:rsidRPr="0088193B">
        <w:rPr>
          <w:noProof w:val="0"/>
        </w:rPr>
        <w:t xml:space="preserve"> { UE in E-UTRA RRC_CONNECTED state with DRB established and having transmitted </w:t>
      </w:r>
      <w:r w:rsidRPr="0088193B">
        <w:rPr>
          <w:noProof w:val="0"/>
          <w:lang w:eastAsia="zh-CN"/>
        </w:rPr>
        <w:t>two</w:t>
      </w:r>
      <w:r w:rsidRPr="0088193B">
        <w:rPr>
          <w:noProof w:val="0"/>
        </w:rPr>
        <w:t xml:space="preserve"> MAC PDU</w:t>
      </w:r>
      <w:r w:rsidRPr="0088193B">
        <w:rPr>
          <w:noProof w:val="0"/>
          <w:lang w:eastAsia="zh-CN"/>
        </w:rPr>
        <w:t>s</w:t>
      </w:r>
      <w:r w:rsidRPr="0088193B">
        <w:rPr>
          <w:noProof w:val="0"/>
        </w:rPr>
        <w:t xml:space="preserve"> less than maxHARQ-Tx times }</w:t>
      </w:r>
    </w:p>
    <w:p w14:paraId="5A00E14E" w14:textId="77777777" w:rsidR="00590FAA" w:rsidRPr="0088193B" w:rsidRDefault="00590FAA" w:rsidP="00590FAA">
      <w:pPr>
        <w:pStyle w:val="PL"/>
        <w:rPr>
          <w:noProof w:val="0"/>
        </w:rPr>
      </w:pPr>
      <w:r w:rsidRPr="0088193B">
        <w:rPr>
          <w:b/>
          <w:bCs/>
          <w:noProof w:val="0"/>
        </w:rPr>
        <w:t>ensure that</w:t>
      </w:r>
      <w:r w:rsidRPr="0088193B">
        <w:rPr>
          <w:noProof w:val="0"/>
        </w:rPr>
        <w:t xml:space="preserve"> {</w:t>
      </w:r>
    </w:p>
    <w:p w14:paraId="6ED044ED" w14:textId="77777777" w:rsidR="00590FAA" w:rsidRPr="0088193B" w:rsidRDefault="00590FAA" w:rsidP="00590FAA">
      <w:pPr>
        <w:pStyle w:val="PL"/>
        <w:rPr>
          <w:noProof w:val="0"/>
        </w:rPr>
      </w:pPr>
      <w:r w:rsidRPr="0088193B">
        <w:rPr>
          <w:noProof w:val="0"/>
        </w:rPr>
        <w:t xml:space="preserve">  </w:t>
      </w:r>
      <w:r w:rsidRPr="0088193B">
        <w:rPr>
          <w:b/>
          <w:bCs/>
          <w:noProof w:val="0"/>
        </w:rPr>
        <w:t>when</w:t>
      </w:r>
      <w:r w:rsidRPr="0088193B">
        <w:rPr>
          <w:noProof w:val="0"/>
        </w:rPr>
        <w:t xml:space="preserve"> { UE receive</w:t>
      </w:r>
      <w:r w:rsidRPr="0088193B">
        <w:rPr>
          <w:noProof w:val="0"/>
          <w:lang w:eastAsia="zh-CN"/>
        </w:rPr>
        <w:t>s</w:t>
      </w:r>
      <w:r w:rsidRPr="0088193B">
        <w:rPr>
          <w:noProof w:val="0"/>
        </w:rPr>
        <w:t xml:space="preserve"> NACK </w:t>
      </w:r>
      <w:r w:rsidRPr="0088193B">
        <w:rPr>
          <w:noProof w:val="0"/>
          <w:lang w:eastAsia="zh-CN"/>
        </w:rPr>
        <w:t xml:space="preserve">for one of the HARQ process and ACK for another HARQ process </w:t>
      </w:r>
      <w:r w:rsidRPr="0088193B">
        <w:rPr>
          <w:noProof w:val="0"/>
        </w:rPr>
        <w:t>and no uplink grant is included for the next TTI corresponding to the HARQ process</w:t>
      </w:r>
      <w:r w:rsidRPr="0088193B">
        <w:rPr>
          <w:noProof w:val="0"/>
          <w:lang w:eastAsia="zh-CN"/>
        </w:rPr>
        <w:t>es</w:t>
      </w:r>
      <w:r w:rsidRPr="0088193B">
        <w:rPr>
          <w:noProof w:val="0"/>
        </w:rPr>
        <w:t xml:space="preserve"> }</w:t>
      </w:r>
    </w:p>
    <w:p w14:paraId="46F11EE6" w14:textId="77777777" w:rsidR="00590FAA" w:rsidRPr="0088193B" w:rsidRDefault="00590FAA" w:rsidP="00590FAA">
      <w:pPr>
        <w:pStyle w:val="PL"/>
        <w:rPr>
          <w:noProof w:val="0"/>
        </w:rPr>
      </w:pPr>
      <w:r w:rsidRPr="0088193B">
        <w:rPr>
          <w:noProof w:val="0"/>
        </w:rPr>
        <w:t xml:space="preserve">    </w:t>
      </w:r>
      <w:r w:rsidRPr="0088193B">
        <w:rPr>
          <w:b/>
          <w:bCs/>
          <w:noProof w:val="0"/>
        </w:rPr>
        <w:t>then</w:t>
      </w:r>
      <w:r w:rsidRPr="0088193B">
        <w:rPr>
          <w:noProof w:val="0"/>
        </w:rPr>
        <w:t xml:space="preserve"> { UE performs non</w:t>
      </w:r>
      <w:r w:rsidRPr="0088193B">
        <w:rPr>
          <w:noProof w:val="0"/>
          <w:lang w:eastAsia="zh-CN"/>
        </w:rPr>
        <w:t>-</w:t>
      </w:r>
      <w:r w:rsidRPr="0088193B">
        <w:rPr>
          <w:noProof w:val="0"/>
        </w:rPr>
        <w:t>adaptive retransmission of the MAC PDU with redundancy version toggled by one of the last (re)transmission [0,2,3,1 order]</w:t>
      </w:r>
      <w:r w:rsidRPr="0088193B">
        <w:rPr>
          <w:noProof w:val="0"/>
          <w:lang w:eastAsia="zh-CN"/>
        </w:rPr>
        <w:t xml:space="preserve"> for the HARQ process that receives NACK and </w:t>
      </w:r>
      <w:r w:rsidRPr="0088193B">
        <w:rPr>
          <w:noProof w:val="0"/>
        </w:rPr>
        <w:t xml:space="preserve">does not retransmit </w:t>
      </w:r>
      <w:r w:rsidRPr="0088193B">
        <w:rPr>
          <w:noProof w:val="0"/>
          <w:lang w:eastAsia="zh-CN"/>
        </w:rPr>
        <w:t xml:space="preserve">any </w:t>
      </w:r>
      <w:r w:rsidRPr="0088193B">
        <w:rPr>
          <w:noProof w:val="0"/>
        </w:rPr>
        <w:t>MAC PDU</w:t>
      </w:r>
      <w:r w:rsidRPr="0088193B">
        <w:rPr>
          <w:noProof w:val="0"/>
          <w:lang w:eastAsia="zh-CN"/>
        </w:rPr>
        <w:t>s for another HARQ process that receives ACK</w:t>
      </w:r>
      <w:r w:rsidRPr="0088193B">
        <w:rPr>
          <w:noProof w:val="0"/>
        </w:rPr>
        <w:t xml:space="preserve"> }</w:t>
      </w:r>
    </w:p>
    <w:p w14:paraId="2B3B3F7D" w14:textId="77777777" w:rsidR="00590FAA" w:rsidRPr="0088193B" w:rsidRDefault="00590FAA" w:rsidP="00590FAA">
      <w:pPr>
        <w:pStyle w:val="PL"/>
        <w:rPr>
          <w:noProof w:val="0"/>
          <w:lang w:eastAsia="zh-CN"/>
        </w:rPr>
      </w:pPr>
      <w:r w:rsidRPr="0088193B">
        <w:rPr>
          <w:noProof w:val="0"/>
        </w:rPr>
        <w:t>}</w:t>
      </w:r>
    </w:p>
    <w:p w14:paraId="1AFF6166" w14:textId="77777777" w:rsidR="00590FAA" w:rsidRPr="0088193B" w:rsidRDefault="00590FAA" w:rsidP="00590FAA">
      <w:pPr>
        <w:pStyle w:val="H6"/>
        <w:rPr>
          <w:lang w:eastAsia="zh-CN"/>
        </w:rPr>
      </w:pPr>
      <w:r w:rsidRPr="0088193B">
        <w:t>(</w:t>
      </w:r>
      <w:r w:rsidRPr="0088193B">
        <w:rPr>
          <w:lang w:eastAsia="zh-CN"/>
        </w:rPr>
        <w:t>4</w:t>
      </w:r>
      <w:r w:rsidRPr="0088193B">
        <w:t>)</w:t>
      </w:r>
    </w:p>
    <w:p w14:paraId="5248485E" w14:textId="77777777" w:rsidR="00590FAA" w:rsidRPr="0088193B" w:rsidRDefault="00590FAA" w:rsidP="00590FAA">
      <w:pPr>
        <w:pStyle w:val="PL"/>
        <w:rPr>
          <w:noProof w:val="0"/>
        </w:rPr>
      </w:pPr>
      <w:r w:rsidRPr="0088193B">
        <w:rPr>
          <w:b/>
          <w:bCs/>
          <w:noProof w:val="0"/>
        </w:rPr>
        <w:t>with</w:t>
      </w:r>
      <w:r w:rsidRPr="0088193B">
        <w:rPr>
          <w:noProof w:val="0"/>
        </w:rPr>
        <w:t xml:space="preserve"> { UE in E-UTRA RRC_CONNECTED state with DRB established and having transmitted </w:t>
      </w:r>
      <w:r w:rsidRPr="0088193B">
        <w:rPr>
          <w:noProof w:val="0"/>
          <w:lang w:eastAsia="zh-CN"/>
        </w:rPr>
        <w:t>two</w:t>
      </w:r>
      <w:r w:rsidRPr="0088193B">
        <w:rPr>
          <w:noProof w:val="0"/>
        </w:rPr>
        <w:t xml:space="preserve"> MAC PDU</w:t>
      </w:r>
      <w:r w:rsidRPr="0088193B">
        <w:rPr>
          <w:noProof w:val="0"/>
          <w:lang w:eastAsia="zh-CN"/>
        </w:rPr>
        <w:t>s</w:t>
      </w:r>
      <w:r w:rsidRPr="0088193B">
        <w:rPr>
          <w:noProof w:val="0"/>
        </w:rPr>
        <w:t xml:space="preserve"> less than maxHARQ-Tx times }</w:t>
      </w:r>
    </w:p>
    <w:p w14:paraId="3A0D0E79" w14:textId="77777777" w:rsidR="00590FAA" w:rsidRPr="0088193B" w:rsidRDefault="00590FAA" w:rsidP="00590FAA">
      <w:pPr>
        <w:pStyle w:val="PL"/>
        <w:rPr>
          <w:noProof w:val="0"/>
        </w:rPr>
      </w:pPr>
      <w:r w:rsidRPr="0088193B">
        <w:rPr>
          <w:b/>
          <w:bCs/>
          <w:noProof w:val="0"/>
        </w:rPr>
        <w:t>ensure that</w:t>
      </w:r>
      <w:r w:rsidRPr="0088193B">
        <w:rPr>
          <w:noProof w:val="0"/>
        </w:rPr>
        <w:t xml:space="preserve"> {</w:t>
      </w:r>
    </w:p>
    <w:p w14:paraId="21F10702" w14:textId="77777777" w:rsidR="00590FAA" w:rsidRPr="0088193B" w:rsidRDefault="00590FAA" w:rsidP="00590FAA">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Pr="0088193B">
        <w:rPr>
          <w:noProof w:val="0"/>
          <w:lang w:eastAsia="zh-CN"/>
        </w:rPr>
        <w:t>n</w:t>
      </w:r>
      <w:r w:rsidRPr="0088193B">
        <w:rPr>
          <w:noProof w:val="0"/>
        </w:rPr>
        <w:t xml:space="preserve"> uplink grant on PDCCH for the next TTI corresponding to the </w:t>
      </w:r>
      <w:r w:rsidRPr="0088193B">
        <w:rPr>
          <w:noProof w:val="0"/>
          <w:lang w:eastAsia="zh-CN"/>
        </w:rPr>
        <w:t xml:space="preserve">two </w:t>
      </w:r>
      <w:r w:rsidRPr="0088193B">
        <w:rPr>
          <w:noProof w:val="0"/>
        </w:rPr>
        <w:t>HARQ process</w:t>
      </w:r>
      <w:r w:rsidRPr="0088193B">
        <w:rPr>
          <w:noProof w:val="0"/>
          <w:lang w:eastAsia="zh-CN"/>
        </w:rPr>
        <w:t>es</w:t>
      </w:r>
      <w:r w:rsidRPr="0088193B">
        <w:rPr>
          <w:noProof w:val="0"/>
        </w:rPr>
        <w:t xml:space="preserve"> with old NDI [not toggled]</w:t>
      </w:r>
      <w:r w:rsidRPr="0088193B">
        <w:rPr>
          <w:noProof w:val="0"/>
          <w:lang w:eastAsia="zh-CN"/>
        </w:rPr>
        <w:t xml:space="preserve"> for one HARQ process and with toggled NDI for another HARQ process</w:t>
      </w:r>
      <w:r w:rsidRPr="0088193B">
        <w:rPr>
          <w:noProof w:val="0"/>
        </w:rPr>
        <w:t>, irrespective of ACK/NACK is received for previous (re)transmission }</w:t>
      </w:r>
    </w:p>
    <w:p w14:paraId="36A6A368" w14:textId="77777777" w:rsidR="00590FAA" w:rsidRPr="0088193B" w:rsidRDefault="00590FAA" w:rsidP="00590FAA">
      <w:pPr>
        <w:pStyle w:val="PL"/>
        <w:rPr>
          <w:noProof w:val="0"/>
        </w:rPr>
      </w:pPr>
      <w:r w:rsidRPr="0088193B">
        <w:rPr>
          <w:noProof w:val="0"/>
        </w:rPr>
        <w:t xml:space="preserve">    </w:t>
      </w:r>
      <w:r w:rsidRPr="0088193B">
        <w:rPr>
          <w:b/>
          <w:bCs/>
          <w:noProof w:val="0"/>
        </w:rPr>
        <w:t>then</w:t>
      </w:r>
      <w:r w:rsidRPr="0088193B">
        <w:rPr>
          <w:noProof w:val="0"/>
        </w:rPr>
        <w:t xml:space="preserve"> { UE performs an adaptive retransmission of the</w:t>
      </w:r>
      <w:r w:rsidRPr="0088193B">
        <w:rPr>
          <w:noProof w:val="0"/>
          <w:lang w:eastAsia="zh-CN"/>
        </w:rPr>
        <w:t xml:space="preserve"> </w:t>
      </w:r>
      <w:r w:rsidRPr="0088193B">
        <w:rPr>
          <w:noProof w:val="0"/>
        </w:rPr>
        <w:t>MAC PDU with redundancy version as received on PDCCH</w:t>
      </w:r>
      <w:r w:rsidRPr="0088193B">
        <w:rPr>
          <w:noProof w:val="0"/>
          <w:lang w:eastAsia="zh-CN"/>
        </w:rPr>
        <w:t xml:space="preserve"> for HARQ process with old NDI and transmits a new MAC PDU for HARQ process with new NDI</w:t>
      </w:r>
      <w:r w:rsidRPr="0088193B">
        <w:rPr>
          <w:noProof w:val="0"/>
        </w:rPr>
        <w:t xml:space="preserve"> }</w:t>
      </w:r>
    </w:p>
    <w:p w14:paraId="31D791CB" w14:textId="77777777" w:rsidR="00590FAA" w:rsidRPr="0088193B" w:rsidRDefault="00590FAA" w:rsidP="00590FAA">
      <w:pPr>
        <w:pStyle w:val="PL"/>
        <w:rPr>
          <w:noProof w:val="0"/>
        </w:rPr>
      </w:pPr>
      <w:r w:rsidRPr="0088193B">
        <w:rPr>
          <w:noProof w:val="0"/>
        </w:rPr>
        <w:t>}</w:t>
      </w:r>
    </w:p>
    <w:p w14:paraId="3600D763" w14:textId="77777777" w:rsidR="00590FAA" w:rsidRPr="0088193B" w:rsidRDefault="00590FAA" w:rsidP="00590FAA">
      <w:pPr>
        <w:pStyle w:val="PL"/>
        <w:rPr>
          <w:noProof w:val="0"/>
        </w:rPr>
      </w:pPr>
    </w:p>
    <w:p w14:paraId="5953C51C" w14:textId="77777777" w:rsidR="00590FAA" w:rsidRPr="0088193B" w:rsidRDefault="00590FAA" w:rsidP="00590FAA">
      <w:pPr>
        <w:pStyle w:val="H6"/>
      </w:pPr>
      <w:r w:rsidRPr="0088193B">
        <w:t>(</w:t>
      </w:r>
      <w:r w:rsidRPr="0088193B">
        <w:rPr>
          <w:lang w:eastAsia="zh-CN"/>
        </w:rPr>
        <w:t>5</w:t>
      </w:r>
      <w:r w:rsidRPr="0088193B">
        <w:t>)</w:t>
      </w:r>
    </w:p>
    <w:p w14:paraId="7DBD9C55" w14:textId="77777777" w:rsidR="00590FAA" w:rsidRPr="0088193B" w:rsidRDefault="00590FAA" w:rsidP="00590FAA">
      <w:pPr>
        <w:pStyle w:val="PL"/>
        <w:rPr>
          <w:noProof w:val="0"/>
        </w:rPr>
      </w:pPr>
      <w:r w:rsidRPr="0088193B">
        <w:rPr>
          <w:b/>
          <w:bCs/>
          <w:noProof w:val="0"/>
        </w:rPr>
        <w:t>with</w:t>
      </w:r>
      <w:r w:rsidRPr="0088193B">
        <w:rPr>
          <w:noProof w:val="0"/>
        </w:rPr>
        <w:t xml:space="preserve"> { UE in E-UTRA RRC_CONNECTED state with DRB established and having transmitted </w:t>
      </w:r>
      <w:r w:rsidRPr="0088193B">
        <w:rPr>
          <w:noProof w:val="0"/>
          <w:lang w:eastAsia="zh-CN"/>
        </w:rPr>
        <w:t>two</w:t>
      </w:r>
      <w:r w:rsidRPr="0088193B">
        <w:rPr>
          <w:noProof w:val="0"/>
        </w:rPr>
        <w:t xml:space="preserve"> MAC PDU less than maxHARQ-Tx times }</w:t>
      </w:r>
    </w:p>
    <w:p w14:paraId="6E236EEC" w14:textId="77777777" w:rsidR="00590FAA" w:rsidRPr="0088193B" w:rsidRDefault="00590FAA" w:rsidP="00590FAA">
      <w:pPr>
        <w:pStyle w:val="PL"/>
        <w:rPr>
          <w:noProof w:val="0"/>
        </w:rPr>
      </w:pPr>
      <w:r w:rsidRPr="0088193B">
        <w:rPr>
          <w:b/>
          <w:bCs/>
          <w:noProof w:val="0"/>
        </w:rPr>
        <w:t>ensure that</w:t>
      </w:r>
      <w:r w:rsidRPr="0088193B">
        <w:rPr>
          <w:noProof w:val="0"/>
        </w:rPr>
        <w:t xml:space="preserve"> {</w:t>
      </w:r>
    </w:p>
    <w:p w14:paraId="60635249" w14:textId="77777777" w:rsidR="00590FAA" w:rsidRPr="0088193B" w:rsidRDefault="00590FAA" w:rsidP="00590FAA">
      <w:pPr>
        <w:pStyle w:val="PL"/>
        <w:rPr>
          <w:noProof w:val="0"/>
        </w:rPr>
      </w:pPr>
      <w:r w:rsidRPr="0088193B">
        <w:rPr>
          <w:noProof w:val="0"/>
        </w:rPr>
        <w:t xml:space="preserve">  </w:t>
      </w:r>
      <w:r w:rsidRPr="0088193B">
        <w:rPr>
          <w:b/>
          <w:bCs/>
          <w:noProof w:val="0"/>
        </w:rPr>
        <w:t>when</w:t>
      </w:r>
      <w:r w:rsidRPr="0088193B">
        <w:rPr>
          <w:noProof w:val="0"/>
        </w:rPr>
        <w:t xml:space="preserve"> { UE receives ACK</w:t>
      </w:r>
      <w:r w:rsidRPr="0088193B">
        <w:rPr>
          <w:noProof w:val="0"/>
          <w:lang w:eastAsia="zh-CN"/>
        </w:rPr>
        <w:t>s</w:t>
      </w:r>
      <w:r w:rsidRPr="0088193B">
        <w:rPr>
          <w:noProof w:val="0"/>
        </w:rPr>
        <w:t xml:space="preserve"> and no uplink grant is included for the next TTI corresponding to the</w:t>
      </w:r>
      <w:r w:rsidRPr="0088193B">
        <w:rPr>
          <w:noProof w:val="0"/>
          <w:lang w:eastAsia="zh-CN"/>
        </w:rPr>
        <w:t xml:space="preserve"> two</w:t>
      </w:r>
      <w:r w:rsidRPr="0088193B">
        <w:rPr>
          <w:noProof w:val="0"/>
        </w:rPr>
        <w:t xml:space="preserve"> HARQ process</w:t>
      </w:r>
      <w:r w:rsidRPr="0088193B">
        <w:rPr>
          <w:noProof w:val="0"/>
          <w:lang w:eastAsia="zh-CN"/>
        </w:rPr>
        <w:t>es</w:t>
      </w:r>
      <w:r w:rsidRPr="0088193B">
        <w:rPr>
          <w:noProof w:val="0"/>
        </w:rPr>
        <w:t xml:space="preserve"> }</w:t>
      </w:r>
    </w:p>
    <w:p w14:paraId="5D58B2C7" w14:textId="77777777" w:rsidR="00590FAA" w:rsidRPr="0088193B" w:rsidRDefault="00590FAA" w:rsidP="00590FAA">
      <w:pPr>
        <w:pStyle w:val="PL"/>
        <w:rPr>
          <w:noProof w:val="0"/>
        </w:rPr>
      </w:pPr>
      <w:r w:rsidRPr="0088193B">
        <w:rPr>
          <w:noProof w:val="0"/>
        </w:rPr>
        <w:t xml:space="preserve">    </w:t>
      </w:r>
      <w:r w:rsidRPr="0088193B">
        <w:rPr>
          <w:b/>
          <w:bCs/>
          <w:noProof w:val="0"/>
        </w:rPr>
        <w:t>then</w:t>
      </w:r>
      <w:r w:rsidRPr="0088193B">
        <w:rPr>
          <w:noProof w:val="0"/>
        </w:rPr>
        <w:t xml:space="preserve"> { UE does not retransmit </w:t>
      </w:r>
      <w:r w:rsidRPr="0088193B">
        <w:rPr>
          <w:noProof w:val="0"/>
          <w:lang w:eastAsia="zh-CN"/>
        </w:rPr>
        <w:t xml:space="preserve">any </w:t>
      </w:r>
      <w:r w:rsidRPr="0088193B">
        <w:rPr>
          <w:noProof w:val="0"/>
        </w:rPr>
        <w:t>MAC PDU</w:t>
      </w:r>
      <w:r w:rsidRPr="0088193B">
        <w:rPr>
          <w:noProof w:val="0"/>
          <w:lang w:eastAsia="zh-CN"/>
        </w:rPr>
        <w:t>s for the two HARQ processes</w:t>
      </w:r>
      <w:r w:rsidRPr="0088193B">
        <w:rPr>
          <w:noProof w:val="0"/>
        </w:rPr>
        <w:t xml:space="preserve"> }</w:t>
      </w:r>
    </w:p>
    <w:p w14:paraId="2ECF6A97" w14:textId="77777777" w:rsidR="00590FAA" w:rsidRPr="0088193B" w:rsidRDefault="00590FAA" w:rsidP="00590FAA">
      <w:pPr>
        <w:pStyle w:val="PL"/>
        <w:rPr>
          <w:noProof w:val="0"/>
        </w:rPr>
      </w:pPr>
      <w:r w:rsidRPr="0088193B">
        <w:rPr>
          <w:noProof w:val="0"/>
        </w:rPr>
        <w:t>}</w:t>
      </w:r>
    </w:p>
    <w:p w14:paraId="6638E4B7" w14:textId="77777777" w:rsidR="00590FAA" w:rsidRPr="0088193B" w:rsidRDefault="00590FAA" w:rsidP="00590FAA">
      <w:pPr>
        <w:pStyle w:val="PL"/>
        <w:rPr>
          <w:noProof w:val="0"/>
        </w:rPr>
      </w:pPr>
    </w:p>
    <w:p w14:paraId="2FAB33B9" w14:textId="77777777" w:rsidR="00590FAA" w:rsidRPr="0088193B" w:rsidRDefault="00590FAA" w:rsidP="00590FAA">
      <w:pPr>
        <w:pStyle w:val="H6"/>
      </w:pPr>
      <w:r w:rsidRPr="0088193B">
        <w:t>7.1.4.22.2</w:t>
      </w:r>
      <w:r w:rsidRPr="0088193B">
        <w:tab/>
        <w:t>Conformance requirements</w:t>
      </w:r>
    </w:p>
    <w:p w14:paraId="55EC019E" w14:textId="77777777" w:rsidR="00590FAA" w:rsidRPr="0088193B" w:rsidRDefault="00590FAA" w:rsidP="00590FAA">
      <w:pPr>
        <w:rPr>
          <w:lang w:eastAsia="zh-CN"/>
        </w:rPr>
      </w:pPr>
      <w:r w:rsidRPr="0088193B">
        <w:t>References: The conformance requirements covered in the current TC are specified in: TS 36.321, clause 5.4.2.1 &amp; 5.4.2.2</w:t>
      </w:r>
      <w:r w:rsidRPr="0088193B">
        <w:rPr>
          <w:lang w:eastAsia="zh-CN"/>
        </w:rPr>
        <w:t>; TS 36.212, clause 5.3.3.1.8.</w:t>
      </w:r>
    </w:p>
    <w:p w14:paraId="5A06FA31" w14:textId="77777777" w:rsidR="00590FAA" w:rsidRPr="0088193B" w:rsidRDefault="00590FAA" w:rsidP="00590FAA">
      <w:r w:rsidRPr="0088193B">
        <w:t>[TS 36.321, clause 5.4.2.1]</w:t>
      </w:r>
    </w:p>
    <w:p w14:paraId="58B903F0" w14:textId="77777777" w:rsidR="00590FAA" w:rsidRPr="0088193B" w:rsidRDefault="00590FAA" w:rsidP="00590FAA">
      <w:r w:rsidRPr="0088193B">
        <w:t>There is one HARQ entity at the UE for each Serving Cell with configured uplink, which maintains a number of parallel HARQ processes allowing transmissions to take place continuously while waiting for the HARQ feedback on the successful or unsuccessful reception of previous transmissions.</w:t>
      </w:r>
    </w:p>
    <w:p w14:paraId="4CD8FBBB" w14:textId="77777777" w:rsidR="00590FAA" w:rsidRPr="0088193B" w:rsidRDefault="00590FAA" w:rsidP="00590FAA">
      <w:r w:rsidRPr="0088193B">
        <w:t>The number of parallel HARQ processes per HARQ entity is specified in [2], clause 8.</w:t>
      </w:r>
    </w:p>
    <w:p w14:paraId="3B3E2434" w14:textId="77777777" w:rsidR="00590FAA" w:rsidRPr="0088193B" w:rsidRDefault="00590FAA" w:rsidP="00590FAA">
      <w:r w:rsidRPr="0088193B">
        <w:t>When the physical layer is configured for uplink spatial multiplexing [2], there are two HARQ processes associated with a given TTI. Otherwise there is one HARQ process associated with a given TTI.</w:t>
      </w:r>
    </w:p>
    <w:p w14:paraId="59FFAE9D" w14:textId="77777777" w:rsidR="00590FAA" w:rsidRPr="0088193B" w:rsidRDefault="00590FAA" w:rsidP="00590FAA">
      <w:r w:rsidRPr="0088193B">
        <w:t xml:space="preserve">At a given TTI, if an uplink grant is indicated for the TTI, the HARQ entity identifies the HARQ process(es) for which a transmission should take place. It also routes the received HARQ feedback (ACK/NACK </w:t>
      </w:r>
      <w:smartTag w:uri="urn:schemas-microsoft-com:office:smarttags" w:element="PersonName">
        <w:r w:rsidRPr="0088193B">
          <w:t>info</w:t>
        </w:r>
      </w:smartTag>
      <w:r w:rsidRPr="0088193B">
        <w:t>rmation), MCS and resource, relayed by the physical layer, to the appropriate HARQ process(es).</w:t>
      </w:r>
    </w:p>
    <w:p w14:paraId="40DAA111" w14:textId="77777777" w:rsidR="00590FAA" w:rsidRPr="0088193B" w:rsidRDefault="00590FAA" w:rsidP="00590FAA">
      <w:r w:rsidRPr="0088193B">
        <w:t xml:space="preserve">When TTI bundling is configured, the parameter TTI_BUNDLE_SIZE provides the number of TTIs of a TTI bundle. </w:t>
      </w:r>
      <w:r w:rsidRPr="0088193B">
        <w:rPr>
          <w:lang w:eastAsia="ko-KR"/>
        </w:rPr>
        <w:t>TTI bundling operation relies on the HARQ entity for invoking the same HARQ process for each transmission that is part of the same bundle.</w:t>
      </w:r>
      <w:r w:rsidRPr="0088193B">
        <w:t xml:space="preserve"> Within a bundle HARQ retransmissions are non-adaptive and triggered without waiting for feedback from previous transmissions according to TTI_BUNDLE_SIZE. </w:t>
      </w:r>
      <w:r w:rsidRPr="0088193B">
        <w:rPr>
          <w:lang w:eastAsia="ko-KR"/>
        </w:rPr>
        <w:t>The HARQ feedback of a bundle is only received for the last TTI of the bundle (</w:t>
      </w:r>
      <w:r w:rsidR="00E44862" w:rsidRPr="0088193B">
        <w:rPr>
          <w:lang w:eastAsia="ko-KR"/>
        </w:rPr>
        <w:t>i.e.</w:t>
      </w:r>
      <w:r w:rsidRPr="0088193B">
        <w:rPr>
          <w:lang w:eastAsia="ko-KR"/>
        </w:rPr>
        <w:t xml:space="preserve"> the TTI corresponding to TTI_BUNDLE_SIZE), regardless of whether a transmission in that TTI takes place or not (e.g. when a measurement gap occurs). </w:t>
      </w:r>
      <w:r w:rsidRPr="0088193B">
        <w:t>A retransmission of a TTI bundle is also a TTI bundle. TTI bundling is not supported when the UE is configured with one or more SCells with configured uplink.</w:t>
      </w:r>
    </w:p>
    <w:p w14:paraId="1E61CF76" w14:textId="77777777" w:rsidR="00590FAA" w:rsidRPr="0088193B" w:rsidRDefault="00590FAA" w:rsidP="00590FAA">
      <w:r w:rsidRPr="0088193B">
        <w:t>TTI bundling is not supported for RN communication with the E-UTRAN in combination with an RN subframe configuration.</w:t>
      </w:r>
    </w:p>
    <w:p w14:paraId="2960A3E1" w14:textId="77777777" w:rsidR="00590FAA" w:rsidRPr="0088193B" w:rsidRDefault="00590FAA" w:rsidP="00590FAA">
      <w:r w:rsidRPr="0088193B">
        <w:t xml:space="preserve">For transmission of </w:t>
      </w:r>
      <w:r w:rsidRPr="0088193B">
        <w:rPr>
          <w:lang w:eastAsia="zh-CN"/>
        </w:rPr>
        <w:t>Msg3</w:t>
      </w:r>
      <w:r w:rsidRPr="0088193B">
        <w:t xml:space="preserve"> during Random Access (see section 5.1.5) TTI bundling does not apply.</w:t>
      </w:r>
    </w:p>
    <w:p w14:paraId="7B7BC98C" w14:textId="77777777" w:rsidR="00590FAA" w:rsidRPr="0088193B" w:rsidRDefault="00590FAA" w:rsidP="00590FAA">
      <w:r w:rsidRPr="0088193B">
        <w:t>For each TTI, the HARQ entity shall:</w:t>
      </w:r>
    </w:p>
    <w:p w14:paraId="56F005C1" w14:textId="77777777" w:rsidR="00590FAA" w:rsidRPr="0088193B" w:rsidRDefault="00590FAA" w:rsidP="00590FAA">
      <w:pPr>
        <w:pStyle w:val="B10"/>
      </w:pPr>
      <w:r w:rsidRPr="0088193B">
        <w:t>-</w:t>
      </w:r>
      <w:r w:rsidRPr="0088193B">
        <w:tab/>
        <w:t>identify the HARQ process(es) associated with this TTI, and for each identified HARQ process:</w:t>
      </w:r>
    </w:p>
    <w:p w14:paraId="5119ADBB" w14:textId="77777777" w:rsidR="00590FAA" w:rsidRPr="0088193B" w:rsidRDefault="00590FAA" w:rsidP="00590FAA">
      <w:pPr>
        <w:pStyle w:val="B2"/>
      </w:pPr>
      <w:r w:rsidRPr="0088193B">
        <w:t>-</w:t>
      </w:r>
      <w:r w:rsidRPr="0088193B">
        <w:tab/>
        <w:t>if an uplink grant has been indicated for this process and this TTI:</w:t>
      </w:r>
    </w:p>
    <w:p w14:paraId="612AB8FF" w14:textId="77777777" w:rsidR="00590FAA" w:rsidRPr="0088193B" w:rsidRDefault="00590FAA" w:rsidP="00590FAA">
      <w:pPr>
        <w:pStyle w:val="B3"/>
      </w:pPr>
      <w:r w:rsidRPr="0088193B">
        <w:t>-</w:t>
      </w:r>
      <w:r w:rsidRPr="0088193B">
        <w:tab/>
        <w:t xml:space="preserve">if the received grant was not addressed to a Temporary C-RNTI on PDCCH and if the NDI provided in the associated HARQ </w:t>
      </w:r>
      <w:smartTag w:uri="urn:schemas-microsoft-com:office:smarttags" w:element="PersonName">
        <w:r w:rsidRPr="0088193B">
          <w:t>info</w:t>
        </w:r>
      </w:smartTag>
      <w:r w:rsidRPr="0088193B">
        <w:t>rmation has been toggled compared to the value in the previous transmission of this HARQ process; or</w:t>
      </w:r>
    </w:p>
    <w:p w14:paraId="3F07F537" w14:textId="77777777" w:rsidR="00590FAA" w:rsidRPr="0088193B" w:rsidRDefault="00590FAA" w:rsidP="00590FAA">
      <w:pPr>
        <w:pStyle w:val="B3"/>
      </w:pPr>
      <w:r w:rsidRPr="0088193B">
        <w:t>-</w:t>
      </w:r>
      <w:r w:rsidRPr="0088193B">
        <w:tab/>
        <w:t>if the uplink grant was received on PDCCH for the C-RNTI and the HARQ buffer of the identified process is empty; or</w:t>
      </w:r>
    </w:p>
    <w:p w14:paraId="2F570C02" w14:textId="77777777" w:rsidR="00590FAA" w:rsidRPr="0088193B" w:rsidRDefault="00590FAA" w:rsidP="00590FAA">
      <w:pPr>
        <w:pStyle w:val="B3"/>
      </w:pPr>
      <w:r w:rsidRPr="0088193B">
        <w:t>-</w:t>
      </w:r>
      <w:r w:rsidRPr="0088193B">
        <w:tab/>
        <w:t>if the uplink grant was received in a Random Access Response:</w:t>
      </w:r>
    </w:p>
    <w:p w14:paraId="39747814" w14:textId="77777777" w:rsidR="00590FAA" w:rsidRPr="0088193B" w:rsidRDefault="00590FAA" w:rsidP="00590FAA">
      <w:pPr>
        <w:pStyle w:val="B4"/>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442F5874" w14:textId="77777777" w:rsidR="00590FAA" w:rsidRPr="0088193B" w:rsidRDefault="00590FAA" w:rsidP="00590FAA">
      <w:pPr>
        <w:pStyle w:val="B5"/>
      </w:pPr>
      <w:r w:rsidRPr="0088193B">
        <w:t>-</w:t>
      </w:r>
      <w:r w:rsidRPr="0088193B">
        <w:tab/>
        <w:t>obtain the MAC PDU to transmit from the Msg3 buffer.</w:t>
      </w:r>
    </w:p>
    <w:p w14:paraId="67613507" w14:textId="77777777" w:rsidR="00590FAA" w:rsidRPr="0088193B" w:rsidRDefault="00590FAA" w:rsidP="00590FAA">
      <w:pPr>
        <w:pStyle w:val="B4"/>
      </w:pPr>
      <w:r w:rsidRPr="0088193B">
        <w:t>-</w:t>
      </w:r>
      <w:r w:rsidRPr="0088193B">
        <w:tab/>
        <w:t>else:</w:t>
      </w:r>
    </w:p>
    <w:p w14:paraId="173C340C" w14:textId="77777777" w:rsidR="00590FAA" w:rsidRPr="0088193B" w:rsidRDefault="00590FAA" w:rsidP="00590FAA">
      <w:pPr>
        <w:pStyle w:val="B5"/>
      </w:pPr>
      <w:r w:rsidRPr="0088193B">
        <w:t>-</w:t>
      </w:r>
      <w:r w:rsidRPr="0088193B">
        <w:tab/>
        <w:t>obtain the MAC PDU to transmit from the "Multiplexing and assembly" entity;</w:t>
      </w:r>
    </w:p>
    <w:p w14:paraId="7BA5766A" w14:textId="77777777" w:rsidR="00590FAA" w:rsidRPr="0088193B" w:rsidRDefault="00590FAA" w:rsidP="00590FAA">
      <w:pPr>
        <w:pStyle w:val="B4"/>
      </w:pPr>
      <w:r w:rsidRPr="0088193B">
        <w:t>-</w:t>
      </w:r>
      <w:r w:rsidRPr="0088193B">
        <w:tab/>
        <w:t xml:space="preserve">deliver the MAC PDU and the uplink grant and the HARQ </w:t>
      </w:r>
      <w:smartTag w:uri="urn:schemas-microsoft-com:office:smarttags" w:element="PersonName">
        <w:r w:rsidRPr="0088193B">
          <w:t>info</w:t>
        </w:r>
      </w:smartTag>
      <w:r w:rsidRPr="0088193B">
        <w:t>rmation to the identified HARQ process;</w:t>
      </w:r>
    </w:p>
    <w:p w14:paraId="15BCBA58" w14:textId="77777777" w:rsidR="00590FAA" w:rsidRPr="0088193B" w:rsidRDefault="00590FAA" w:rsidP="00590FAA">
      <w:pPr>
        <w:pStyle w:val="B4"/>
      </w:pPr>
      <w:r w:rsidRPr="0088193B">
        <w:t>-</w:t>
      </w:r>
      <w:r w:rsidRPr="0088193B">
        <w:tab/>
        <w:t>instruct the identified HARQ process to trigger a new transmission.</w:t>
      </w:r>
    </w:p>
    <w:p w14:paraId="044582F0" w14:textId="77777777" w:rsidR="00590FAA" w:rsidRPr="0088193B" w:rsidRDefault="00590FAA" w:rsidP="00590FAA">
      <w:pPr>
        <w:pStyle w:val="B3"/>
      </w:pPr>
      <w:r w:rsidRPr="0088193B">
        <w:t>-</w:t>
      </w:r>
      <w:r w:rsidRPr="0088193B">
        <w:tab/>
        <w:t>else:</w:t>
      </w:r>
    </w:p>
    <w:p w14:paraId="79BCD0CE" w14:textId="77777777" w:rsidR="00590FAA" w:rsidRPr="0088193B" w:rsidRDefault="00590FAA" w:rsidP="00590FAA">
      <w:pPr>
        <w:pStyle w:val="B4"/>
      </w:pPr>
      <w:r w:rsidRPr="0088193B">
        <w:t>-</w:t>
      </w:r>
      <w:r w:rsidRPr="0088193B">
        <w:tab/>
        <w:t xml:space="preserve">deliver the uplink grant and the HARQ </w:t>
      </w:r>
      <w:smartTag w:uri="urn:schemas-microsoft-com:office:smarttags" w:element="PersonName">
        <w:r w:rsidRPr="0088193B">
          <w:t>info</w:t>
        </w:r>
      </w:smartTag>
      <w:r w:rsidRPr="0088193B">
        <w:t>rmation (redundancy version) to the identified HARQ process;</w:t>
      </w:r>
    </w:p>
    <w:p w14:paraId="5BA361B3" w14:textId="77777777" w:rsidR="00590FAA" w:rsidRPr="0088193B" w:rsidRDefault="00590FAA" w:rsidP="00590FAA">
      <w:pPr>
        <w:pStyle w:val="B4"/>
      </w:pPr>
      <w:r w:rsidRPr="0088193B">
        <w:t>-</w:t>
      </w:r>
      <w:r w:rsidRPr="0088193B">
        <w:tab/>
        <w:t>instruct the identified HARQ process to generate an adaptive retransmission.</w:t>
      </w:r>
    </w:p>
    <w:p w14:paraId="25E7FB67" w14:textId="77777777" w:rsidR="00590FAA" w:rsidRPr="0088193B" w:rsidRDefault="00590FAA" w:rsidP="00590FAA">
      <w:pPr>
        <w:pStyle w:val="B2"/>
      </w:pPr>
      <w:r w:rsidRPr="0088193B">
        <w:t>-</w:t>
      </w:r>
      <w:r w:rsidRPr="0088193B">
        <w:tab/>
        <w:t>else, if the HARQ buffer of this HARQ process is not empty:</w:t>
      </w:r>
    </w:p>
    <w:p w14:paraId="4FA45D0F" w14:textId="77777777" w:rsidR="00590FAA" w:rsidRPr="0088193B" w:rsidRDefault="00590FAA" w:rsidP="00590FAA">
      <w:pPr>
        <w:pStyle w:val="B3"/>
      </w:pPr>
      <w:r w:rsidRPr="0088193B">
        <w:t>-</w:t>
      </w:r>
      <w:r w:rsidRPr="0088193B">
        <w:tab/>
        <w:t>instruct the identified HARQ process to generate a non-adaptive retransmission.</w:t>
      </w:r>
    </w:p>
    <w:p w14:paraId="6F92DC97" w14:textId="77777777" w:rsidR="00590FAA" w:rsidRPr="0088193B" w:rsidRDefault="00590FAA" w:rsidP="00590FAA">
      <w:r w:rsidRPr="0088193B">
        <w:t>When determining if NDI has been toggled compared to the value in the previous transmission UE shall ignore NDI received in all uplink grants on PDCCH for its Temporary C-RNTI.</w:t>
      </w:r>
    </w:p>
    <w:p w14:paraId="70258C61" w14:textId="77777777" w:rsidR="00590FAA" w:rsidRPr="0088193B" w:rsidRDefault="00590FAA" w:rsidP="00590FAA">
      <w:r w:rsidRPr="0088193B">
        <w:t>[TS 36.321, clause 5.4.2.2]</w:t>
      </w:r>
    </w:p>
    <w:p w14:paraId="6B876B6F" w14:textId="77777777" w:rsidR="00590FAA" w:rsidRPr="0088193B" w:rsidRDefault="00590FAA" w:rsidP="00590FAA">
      <w:r w:rsidRPr="0088193B">
        <w:t>Each HARQ process is associated with a HARQ buffer.</w:t>
      </w:r>
    </w:p>
    <w:p w14:paraId="45316774" w14:textId="77777777" w:rsidR="00590FAA" w:rsidRPr="0088193B" w:rsidRDefault="00590FAA" w:rsidP="00590FAA">
      <w:r w:rsidRPr="0088193B">
        <w:t>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135A96CC" w14:textId="77777777" w:rsidR="00590FAA" w:rsidRPr="0088193B" w:rsidRDefault="00590FAA" w:rsidP="00590FAA">
      <w:r w:rsidRPr="0088193B">
        <w:t>The sequence of redundancy versions is 0, 2, 3, 1. The variable CURRENT_IRV is an index into the sequence of redundancy versions. This variable is up-dated modulo 4.</w:t>
      </w:r>
    </w:p>
    <w:p w14:paraId="1557D8CB" w14:textId="77777777" w:rsidR="00590FAA" w:rsidRPr="0088193B" w:rsidRDefault="00590FAA" w:rsidP="00590FAA">
      <w:r w:rsidRPr="0088193B">
        <w:rPr>
          <w:lang w:eastAsia="ko-KR"/>
        </w:rPr>
        <w:t>New transmissions are performed on the resource and with the MCS indicated on PDCCH or Random Access Response. Adaptive retransmissions are performed on the resource and, if provided, with the MCS indicated on PDCCH.</w:t>
      </w:r>
      <w:r w:rsidRPr="0088193B">
        <w:rPr>
          <w:lang w:eastAsia="zh-CN"/>
        </w:rPr>
        <w:t xml:space="preserve"> </w:t>
      </w:r>
      <w:r w:rsidRPr="0088193B">
        <w:t>Non-adaptive retransmission is performed on the same resource and with the same MCS as was used for the last made transmission attempt.</w:t>
      </w:r>
    </w:p>
    <w:p w14:paraId="66249E90" w14:textId="77777777" w:rsidR="00590FAA" w:rsidRPr="0088193B" w:rsidRDefault="00590FAA" w:rsidP="00590FAA">
      <w:r w:rsidRPr="0088193B">
        <w:t xml:space="preserve">The UE is configured with a Maximum number of HARQ transmissions and a </w:t>
      </w:r>
      <w:r w:rsidRPr="0088193B">
        <w:rPr>
          <w:lang w:eastAsia="ko-KR"/>
        </w:rPr>
        <w:t>M</w:t>
      </w:r>
      <w:r w:rsidRPr="0088193B">
        <w:t xml:space="preserve">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w:t>
      </w:r>
      <w:r w:rsidRPr="0088193B">
        <w:rPr>
          <w:lang w:eastAsia="ko-KR"/>
        </w:rPr>
        <w:t>es</w:t>
      </w:r>
      <w:r w:rsidRPr="0088193B">
        <w:t xml:space="preserve"> and all logical channels except for transmission of a MAC PDU stored in the Msg3 buffer, the maximum number of transmissions </w:t>
      </w:r>
      <w:r w:rsidRPr="0088193B">
        <w:rPr>
          <w:lang w:eastAsia="ko-KR"/>
        </w:rPr>
        <w:t>shall be</w:t>
      </w:r>
      <w:r w:rsidRPr="0088193B">
        <w:t xml:space="preserve"> set to </w:t>
      </w:r>
      <w:r w:rsidRPr="0088193B">
        <w:rPr>
          <w:i/>
        </w:rPr>
        <w:t>maxHARQ-Tx</w:t>
      </w:r>
      <w:r w:rsidRPr="0088193B">
        <w:t xml:space="preserve">. For transmission of </w:t>
      </w:r>
      <w:r w:rsidRPr="0088193B">
        <w:rPr>
          <w:lang w:eastAsia="ko-KR"/>
        </w:rPr>
        <w:t xml:space="preserve">a </w:t>
      </w:r>
      <w:r w:rsidRPr="0088193B">
        <w:t xml:space="preserve">MAC PDU stored in the Msg3 buffer, the maximum number of </w:t>
      </w:r>
      <w:r w:rsidRPr="0088193B">
        <w:rPr>
          <w:lang w:eastAsia="ko-KR"/>
        </w:rPr>
        <w:t>t</w:t>
      </w:r>
      <w:r w:rsidRPr="0088193B">
        <w:t xml:space="preserve">ransmissions </w:t>
      </w:r>
      <w:r w:rsidRPr="0088193B">
        <w:rPr>
          <w:lang w:eastAsia="ko-KR"/>
        </w:rPr>
        <w:t>shall be</w:t>
      </w:r>
      <w:r w:rsidRPr="0088193B">
        <w:t xml:space="preserve"> set to </w:t>
      </w:r>
      <w:r w:rsidRPr="0088193B">
        <w:rPr>
          <w:i/>
        </w:rPr>
        <w:t>maxHARQ-Msg3Tx</w:t>
      </w:r>
      <w:r w:rsidRPr="0088193B">
        <w:t>.</w:t>
      </w:r>
    </w:p>
    <w:p w14:paraId="25E3EAB5" w14:textId="77777777" w:rsidR="00590FAA" w:rsidRPr="0088193B" w:rsidRDefault="00590FAA" w:rsidP="00590FAA">
      <w:r w:rsidRPr="0088193B">
        <w:t>When the HARQ feedback is received for this TB, the HARQ process shall:</w:t>
      </w:r>
    </w:p>
    <w:p w14:paraId="33AFE6EA" w14:textId="77777777" w:rsidR="00590FAA" w:rsidRPr="0088193B" w:rsidRDefault="00590FAA" w:rsidP="00590FAA">
      <w:pPr>
        <w:pStyle w:val="B10"/>
      </w:pPr>
      <w:r w:rsidRPr="0088193B">
        <w:t>-</w:t>
      </w:r>
      <w:r w:rsidRPr="0088193B">
        <w:tab/>
        <w:t>set HARQ_FEEDBACK to the received value.</w:t>
      </w:r>
    </w:p>
    <w:p w14:paraId="7E3A6B95" w14:textId="77777777" w:rsidR="00590FAA" w:rsidRPr="0088193B" w:rsidRDefault="00590FAA" w:rsidP="00590FAA">
      <w:r w:rsidRPr="0088193B">
        <w:t>If the HARQ entity requests a new transmission, the HARQ process shall:</w:t>
      </w:r>
    </w:p>
    <w:p w14:paraId="223E2566" w14:textId="77777777" w:rsidR="00590FAA" w:rsidRPr="0088193B" w:rsidRDefault="00590FAA" w:rsidP="00590FAA">
      <w:pPr>
        <w:pStyle w:val="B10"/>
      </w:pPr>
      <w:r w:rsidRPr="0088193B">
        <w:t>-</w:t>
      </w:r>
      <w:r w:rsidRPr="0088193B">
        <w:tab/>
        <w:t xml:space="preserve">set CURRENT_TX_NB to 0; </w:t>
      </w:r>
    </w:p>
    <w:p w14:paraId="452D6DAE" w14:textId="77777777" w:rsidR="00590FAA" w:rsidRPr="0088193B" w:rsidRDefault="00590FAA" w:rsidP="00590FAA">
      <w:pPr>
        <w:pStyle w:val="B10"/>
      </w:pPr>
      <w:r w:rsidRPr="0088193B">
        <w:t>-</w:t>
      </w:r>
      <w:r w:rsidRPr="0088193B">
        <w:tab/>
        <w:t>set CURRENT_IRV to 0;</w:t>
      </w:r>
    </w:p>
    <w:p w14:paraId="7AD58BD1" w14:textId="77777777" w:rsidR="00590FAA" w:rsidRPr="0088193B" w:rsidRDefault="00590FAA" w:rsidP="00590FAA">
      <w:pPr>
        <w:pStyle w:val="B10"/>
      </w:pPr>
      <w:r w:rsidRPr="0088193B">
        <w:t>-</w:t>
      </w:r>
      <w:r w:rsidRPr="0088193B">
        <w:tab/>
        <w:t>store the MAC PDU in the associated HARQ buffer;</w:t>
      </w:r>
    </w:p>
    <w:p w14:paraId="6D61C86F" w14:textId="77777777" w:rsidR="00590FAA" w:rsidRPr="0088193B" w:rsidRDefault="00590FAA" w:rsidP="00590FAA">
      <w:pPr>
        <w:pStyle w:val="B10"/>
      </w:pPr>
      <w:r w:rsidRPr="0088193B">
        <w:t>-</w:t>
      </w:r>
      <w:r w:rsidRPr="0088193B">
        <w:tab/>
        <w:t>store the uplink grant received from the HARQ entity;</w:t>
      </w:r>
    </w:p>
    <w:p w14:paraId="5B533FBC" w14:textId="77777777" w:rsidR="00590FAA" w:rsidRPr="0088193B" w:rsidRDefault="00590FAA" w:rsidP="00590FAA">
      <w:pPr>
        <w:pStyle w:val="B10"/>
      </w:pPr>
      <w:r w:rsidRPr="0088193B">
        <w:t>-</w:t>
      </w:r>
      <w:r w:rsidRPr="0088193B">
        <w:tab/>
        <w:t>set HARQ_FEEDBACK to NACK;</w:t>
      </w:r>
    </w:p>
    <w:p w14:paraId="23C1016A" w14:textId="77777777" w:rsidR="00590FAA" w:rsidRPr="0088193B" w:rsidRDefault="00590FAA" w:rsidP="00590FAA">
      <w:pPr>
        <w:pStyle w:val="B10"/>
      </w:pPr>
      <w:r w:rsidRPr="0088193B">
        <w:t>-</w:t>
      </w:r>
      <w:r w:rsidRPr="0088193B">
        <w:tab/>
        <w:t>generate a transmission as described below.</w:t>
      </w:r>
    </w:p>
    <w:p w14:paraId="3E600B7C" w14:textId="77777777" w:rsidR="00590FAA" w:rsidRPr="0088193B" w:rsidRDefault="00590FAA" w:rsidP="00590FAA">
      <w:r w:rsidRPr="0088193B">
        <w:t>If the HARQ entity requests a retransmission, the HARQ process shall:</w:t>
      </w:r>
    </w:p>
    <w:p w14:paraId="05A574EF" w14:textId="77777777" w:rsidR="00590FAA" w:rsidRPr="0088193B" w:rsidRDefault="00590FAA" w:rsidP="00590FAA">
      <w:pPr>
        <w:pStyle w:val="B10"/>
      </w:pPr>
      <w:r w:rsidRPr="0088193B">
        <w:t>-</w:t>
      </w:r>
      <w:r w:rsidRPr="0088193B">
        <w:tab/>
        <w:t>increment CURRENT_TX_NB by 1;</w:t>
      </w:r>
    </w:p>
    <w:p w14:paraId="3783A2FB" w14:textId="77777777" w:rsidR="00590FAA" w:rsidRPr="0088193B" w:rsidRDefault="00590FAA" w:rsidP="00590FAA">
      <w:pPr>
        <w:pStyle w:val="B10"/>
      </w:pPr>
      <w:r w:rsidRPr="0088193B">
        <w:t>-</w:t>
      </w:r>
      <w:r w:rsidRPr="0088193B">
        <w:tab/>
        <w:t>if the HARQ entity requests an adaptive retransmission:</w:t>
      </w:r>
    </w:p>
    <w:p w14:paraId="50104CD3" w14:textId="77777777" w:rsidR="00590FAA" w:rsidRPr="0088193B" w:rsidRDefault="00590FAA" w:rsidP="00590FAA">
      <w:pPr>
        <w:pStyle w:val="B2"/>
      </w:pPr>
      <w:r w:rsidRPr="0088193B">
        <w:t>-</w:t>
      </w:r>
      <w:r w:rsidRPr="0088193B">
        <w:tab/>
        <w:t>store the uplink grant received from the HARQ entity;</w:t>
      </w:r>
    </w:p>
    <w:p w14:paraId="1C602C19" w14:textId="77777777" w:rsidR="00590FAA" w:rsidRPr="0088193B" w:rsidRDefault="00590FAA" w:rsidP="00590FAA">
      <w:pPr>
        <w:pStyle w:val="B2"/>
      </w:pPr>
      <w:r w:rsidRPr="0088193B">
        <w:t>-</w:t>
      </w:r>
      <w:r w:rsidRPr="0088193B">
        <w:tab/>
        <w:t xml:space="preserve">set CURRENT_IRV to the </w:t>
      </w:r>
      <w:r w:rsidRPr="0088193B">
        <w:rPr>
          <w:lang w:eastAsia="zh-CN"/>
        </w:rPr>
        <w:t xml:space="preserve">index corresponding to the redundancy version </w:t>
      </w:r>
      <w:r w:rsidRPr="0088193B">
        <w:t xml:space="preserve">value provided in the HARQ </w:t>
      </w:r>
      <w:smartTag w:uri="urn:schemas-microsoft-com:office:smarttags" w:element="PersonName">
        <w:r w:rsidRPr="0088193B">
          <w:t>info</w:t>
        </w:r>
      </w:smartTag>
      <w:r w:rsidRPr="0088193B">
        <w:t>rmation;</w:t>
      </w:r>
    </w:p>
    <w:p w14:paraId="30886EB5" w14:textId="77777777" w:rsidR="00590FAA" w:rsidRPr="0088193B" w:rsidRDefault="00590FAA" w:rsidP="00590FAA">
      <w:pPr>
        <w:pStyle w:val="B2"/>
      </w:pPr>
      <w:r w:rsidRPr="0088193B">
        <w:t>-</w:t>
      </w:r>
      <w:r w:rsidRPr="0088193B">
        <w:tab/>
        <w:t>set HARQ_FEEDBACK to NACK;</w:t>
      </w:r>
    </w:p>
    <w:p w14:paraId="7D0BF55C" w14:textId="77777777" w:rsidR="00590FAA" w:rsidRPr="0088193B" w:rsidRDefault="00590FAA" w:rsidP="00590FAA">
      <w:pPr>
        <w:pStyle w:val="B2"/>
      </w:pPr>
      <w:r w:rsidRPr="0088193B">
        <w:t>-</w:t>
      </w:r>
      <w:r w:rsidRPr="0088193B">
        <w:tab/>
        <w:t>generate a transmission as described below.</w:t>
      </w:r>
    </w:p>
    <w:p w14:paraId="4ED0C1EF" w14:textId="77777777" w:rsidR="00590FAA" w:rsidRPr="0088193B" w:rsidRDefault="00590FAA" w:rsidP="00590FAA">
      <w:pPr>
        <w:pStyle w:val="B10"/>
      </w:pPr>
      <w:r w:rsidRPr="0088193B">
        <w:t>-</w:t>
      </w:r>
      <w:r w:rsidRPr="0088193B">
        <w:tab/>
        <w:t>else if the HARQ entity requests a non-adaptive retransmission:</w:t>
      </w:r>
    </w:p>
    <w:p w14:paraId="39ACBCE0" w14:textId="77777777" w:rsidR="00590FAA" w:rsidRPr="0088193B" w:rsidRDefault="00590FAA" w:rsidP="00590FAA">
      <w:pPr>
        <w:pStyle w:val="B2"/>
      </w:pPr>
      <w:r w:rsidRPr="0088193B">
        <w:t>-</w:t>
      </w:r>
      <w:r w:rsidRPr="0088193B">
        <w:tab/>
        <w:t>if HARQ_FEEDBACK = NACK:</w:t>
      </w:r>
    </w:p>
    <w:p w14:paraId="32D6A90E" w14:textId="77777777" w:rsidR="00590FAA" w:rsidRPr="0088193B" w:rsidRDefault="00590FAA" w:rsidP="00590FAA">
      <w:pPr>
        <w:pStyle w:val="B3"/>
      </w:pPr>
      <w:r w:rsidRPr="0088193B">
        <w:t>-</w:t>
      </w:r>
      <w:r w:rsidRPr="0088193B">
        <w:tab/>
        <w:t>generate a transmission as described below.</w:t>
      </w:r>
    </w:p>
    <w:p w14:paraId="70204318" w14:textId="77777777" w:rsidR="00590FAA" w:rsidRPr="0088193B" w:rsidRDefault="00590FAA" w:rsidP="00590FAA">
      <w:pPr>
        <w:pStyle w:val="NO"/>
      </w:pPr>
      <w:r w:rsidRPr="0088193B">
        <w:t>NOTE 1:</w:t>
      </w:r>
      <w:r w:rsidRPr="0088193B">
        <w:tab/>
        <w:t>When receiving a HARQ ACK alone, the UE keeps the data in the HARQ buffer.</w:t>
      </w:r>
    </w:p>
    <w:p w14:paraId="20BAD4B9" w14:textId="77777777" w:rsidR="00590FAA" w:rsidRPr="0088193B" w:rsidRDefault="00590FAA" w:rsidP="00590FAA">
      <w:pPr>
        <w:pStyle w:val="NO"/>
      </w:pPr>
      <w:r w:rsidRPr="0088193B">
        <w:t>NOTE 2:</w:t>
      </w:r>
      <w:r w:rsidRPr="0088193B">
        <w:tab/>
        <w:t>When no UL-SCH transmission can be made due to the occurrence of a measurement gap, no HARQ feedback can be received and a non-adaptive retransmission follows.</w:t>
      </w:r>
    </w:p>
    <w:p w14:paraId="3A7F915A" w14:textId="77777777" w:rsidR="00590FAA" w:rsidRPr="0088193B" w:rsidRDefault="00590FAA" w:rsidP="00590FAA">
      <w:r w:rsidRPr="0088193B">
        <w:t>To generate a transmission, the HARQ process shall:</w:t>
      </w:r>
    </w:p>
    <w:p w14:paraId="4AF802DC" w14:textId="77777777" w:rsidR="00590FAA" w:rsidRPr="0088193B" w:rsidRDefault="00590FAA" w:rsidP="00590FAA">
      <w:pPr>
        <w:pStyle w:val="B10"/>
      </w:pPr>
      <w:r w:rsidRPr="0088193B">
        <w:t>-</w:t>
      </w:r>
      <w:r w:rsidRPr="0088193B">
        <w:tab/>
        <w:t>if the MAC PDU was obtained from the Msg3 buffer; or</w:t>
      </w:r>
    </w:p>
    <w:p w14:paraId="2792919B" w14:textId="77777777" w:rsidR="00590FAA" w:rsidRPr="0088193B" w:rsidRDefault="00590FAA" w:rsidP="00590FAA">
      <w:pPr>
        <w:pStyle w:val="B10"/>
        <w:rPr>
          <w:rFonts w:eastAsia="PMingLiU"/>
          <w:lang w:eastAsia="zh-TW"/>
        </w:rPr>
      </w:pPr>
      <w:r w:rsidRPr="0088193B">
        <w:rPr>
          <w:rFonts w:eastAsia="PMingLiU"/>
          <w:lang w:eastAsia="zh-TW"/>
        </w:rPr>
        <w:t>-</w:t>
      </w:r>
      <w:r w:rsidRPr="0088193B">
        <w:rPr>
          <w:rFonts w:eastAsia="PMingLiU"/>
          <w:lang w:eastAsia="zh-TW"/>
        </w:rPr>
        <w:tab/>
      </w:r>
      <w:r w:rsidRPr="0088193B">
        <w:t>if there is no measurement gap at the time of the transmission</w:t>
      </w:r>
      <w:r w:rsidRPr="0088193B">
        <w:rPr>
          <w:lang w:eastAsia="zh-TW"/>
        </w:rPr>
        <w:t xml:space="preserve"> and, in case of retransmission, </w:t>
      </w:r>
      <w:r w:rsidRPr="0088193B">
        <w:t xml:space="preserve">the </w:t>
      </w:r>
      <w:r w:rsidRPr="0088193B">
        <w:rPr>
          <w:rFonts w:eastAsia="PMingLiU"/>
          <w:lang w:eastAsia="zh-TW"/>
        </w:rPr>
        <w:t>re</w:t>
      </w:r>
      <w:r w:rsidRPr="0088193B">
        <w:t>transmission</w:t>
      </w:r>
      <w:r w:rsidRPr="0088193B">
        <w:rPr>
          <w:lang w:eastAsia="zh-TW"/>
        </w:rPr>
        <w:t xml:space="preserve"> does not collide with a transmission for a MAC PDU obtained from the Msg3 buffer in this TTI</w:t>
      </w:r>
      <w:r w:rsidRPr="0088193B">
        <w:rPr>
          <w:rFonts w:eastAsia="PMingLiU"/>
          <w:lang w:eastAsia="zh-TW"/>
        </w:rPr>
        <w:t>:</w:t>
      </w:r>
    </w:p>
    <w:p w14:paraId="3CE8BF6D" w14:textId="77777777" w:rsidR="00590FAA" w:rsidRPr="0088193B" w:rsidRDefault="00590FAA" w:rsidP="00590FAA">
      <w:pPr>
        <w:pStyle w:val="B2"/>
      </w:pPr>
      <w:r w:rsidRPr="0088193B">
        <w:t>-</w:t>
      </w:r>
      <w:r w:rsidRPr="0088193B">
        <w:tab/>
        <w:t>instruct the physical layer to generate a transmission according to the stored uplink grant with the redundancy version corresponding to the CURRENT_IRV value;</w:t>
      </w:r>
    </w:p>
    <w:p w14:paraId="48048373" w14:textId="77777777" w:rsidR="00590FAA" w:rsidRPr="0088193B" w:rsidRDefault="00590FAA" w:rsidP="00590FAA">
      <w:pPr>
        <w:pStyle w:val="B2"/>
      </w:pPr>
      <w:r w:rsidRPr="0088193B">
        <w:t>-</w:t>
      </w:r>
      <w:r w:rsidRPr="0088193B">
        <w:tab/>
        <w:t>increment CURRENT_IRV by 1;</w:t>
      </w:r>
    </w:p>
    <w:p w14:paraId="7033BE39" w14:textId="77777777" w:rsidR="00590FAA" w:rsidRPr="0088193B" w:rsidRDefault="00590FAA" w:rsidP="00590FAA">
      <w:pPr>
        <w:pStyle w:val="B2"/>
      </w:pPr>
      <w:r w:rsidRPr="0088193B">
        <w:t>-</w:t>
      </w:r>
      <w:r w:rsidRPr="0088193B">
        <w:tab/>
        <w:t xml:space="preserve">if there is a measurement gap at the time of the HARQ feedback reception for this transmission </w:t>
      </w:r>
      <w:r w:rsidRPr="0088193B">
        <w:rPr>
          <w:rFonts w:eastAsia="PMingLiU"/>
          <w:lang w:eastAsia="zh-TW"/>
        </w:rPr>
        <w:t>and</w:t>
      </w:r>
      <w:r w:rsidRPr="0088193B">
        <w:t xml:space="preserve"> if the MAC PDU was </w:t>
      </w:r>
      <w:r w:rsidRPr="0088193B">
        <w:rPr>
          <w:rFonts w:eastAsia="PMingLiU"/>
          <w:lang w:eastAsia="zh-TW"/>
        </w:rPr>
        <w:t xml:space="preserve">not </w:t>
      </w:r>
      <w:r w:rsidRPr="0088193B">
        <w:t xml:space="preserve">obtained from the </w:t>
      </w:r>
      <w:r w:rsidRPr="0088193B">
        <w:rPr>
          <w:rFonts w:eastAsia="PMingLiU"/>
          <w:lang w:eastAsia="zh-TW"/>
        </w:rPr>
        <w:t>Msg3</w:t>
      </w:r>
      <w:r w:rsidRPr="0088193B">
        <w:t xml:space="preserve"> buffer:</w:t>
      </w:r>
    </w:p>
    <w:p w14:paraId="0C157CAF" w14:textId="77777777" w:rsidR="00590FAA" w:rsidRPr="0088193B" w:rsidRDefault="00590FAA" w:rsidP="00590FAA">
      <w:pPr>
        <w:pStyle w:val="B3"/>
      </w:pPr>
      <w:r w:rsidRPr="0088193B">
        <w:t>-</w:t>
      </w:r>
      <w:r w:rsidRPr="0088193B">
        <w:tab/>
        <w:t>set HARQ_FEEDBACK to ACK at the time of the HARQ feedback reception for this transmission.</w:t>
      </w:r>
    </w:p>
    <w:p w14:paraId="2F5CEF50" w14:textId="77777777" w:rsidR="00590FAA" w:rsidRPr="0088193B" w:rsidRDefault="00590FAA" w:rsidP="00590FAA">
      <w:r w:rsidRPr="0088193B">
        <w:t>After performing above actions, the HARQ process then shall:</w:t>
      </w:r>
    </w:p>
    <w:p w14:paraId="1B558A36" w14:textId="77777777" w:rsidR="00590FAA" w:rsidRPr="0088193B" w:rsidRDefault="00590FAA" w:rsidP="00590FAA">
      <w:pPr>
        <w:pStyle w:val="B10"/>
      </w:pPr>
      <w:r w:rsidRPr="0088193B">
        <w:t>-</w:t>
      </w:r>
      <w:r w:rsidRPr="0088193B">
        <w:tab/>
        <w:t>if CURRENT_TX_NB = maximum number of transmissions – 1:</w:t>
      </w:r>
    </w:p>
    <w:p w14:paraId="3BA3EB4C" w14:textId="77777777" w:rsidR="00590FAA" w:rsidRPr="0088193B" w:rsidRDefault="00590FAA" w:rsidP="00590FAA">
      <w:pPr>
        <w:pStyle w:val="B2"/>
        <w:rPr>
          <w:lang w:eastAsia="zh-CN"/>
        </w:rPr>
      </w:pPr>
      <w:r w:rsidRPr="0088193B">
        <w:t>-</w:t>
      </w:r>
      <w:r w:rsidRPr="0088193B">
        <w:tab/>
        <w:t>flush the HARQ buffer.</w:t>
      </w:r>
    </w:p>
    <w:p w14:paraId="1A86867F" w14:textId="77777777" w:rsidR="00590FAA" w:rsidRPr="0088193B" w:rsidRDefault="00590FAA" w:rsidP="00590FAA">
      <w:pPr>
        <w:rPr>
          <w:lang w:eastAsia="zh-CN"/>
        </w:rPr>
      </w:pPr>
      <w:r w:rsidRPr="0088193B">
        <w:rPr>
          <w:lang w:eastAsia="zh-CN"/>
        </w:rPr>
        <w:t>[TS 36.212, clause 5.3.3.1.8]</w:t>
      </w:r>
    </w:p>
    <w:p w14:paraId="35E27F58" w14:textId="77777777" w:rsidR="00590FAA" w:rsidRPr="0088193B" w:rsidRDefault="00590FAA" w:rsidP="00590FAA">
      <w:r w:rsidRPr="0088193B">
        <w:t>DCI format 4 is used for the scheduling of PUSCH in one UL cell with multi-</w:t>
      </w:r>
      <w:r w:rsidR="005E685E" w:rsidRPr="0088193B">
        <w:t>antenna port transmission mode,</w:t>
      </w:r>
    </w:p>
    <w:p w14:paraId="4D3C1834" w14:textId="77777777" w:rsidR="00590FAA" w:rsidRPr="0088193B" w:rsidRDefault="00590FAA" w:rsidP="00590FAA">
      <w:r w:rsidRPr="0088193B">
        <w:t>The following information is transmitted by means of the DCI format 4:</w:t>
      </w:r>
    </w:p>
    <w:p w14:paraId="15795670" w14:textId="77777777" w:rsidR="00590FAA" w:rsidRPr="0088193B" w:rsidRDefault="00590FAA" w:rsidP="00590FAA">
      <w:pPr>
        <w:pStyle w:val="B10"/>
      </w:pPr>
      <w:r w:rsidRPr="0088193B">
        <w:t>-</w:t>
      </w:r>
      <w:r w:rsidRPr="0088193B">
        <w:tab/>
        <w:t>Carrier indicator – 0 or 3 bits. The field is present according to the definitions in [3].</w:t>
      </w:r>
    </w:p>
    <w:p w14:paraId="6AF5CE77" w14:textId="77777777" w:rsidR="00590FAA" w:rsidRPr="0088193B" w:rsidRDefault="00590FAA" w:rsidP="00590FAA">
      <w:pPr>
        <w:pStyle w:val="B10"/>
      </w:pPr>
      <w:r w:rsidRPr="0088193B">
        <w:t>-</w:t>
      </w:r>
      <w:r w:rsidRPr="0088193B">
        <w:tab/>
        <w:t xml:space="preserve">Resource block assignment - </w:t>
      </w:r>
      <w:r w:rsidRPr="0088193B">
        <w:object w:dxaOrig="5600" w:dyaOrig="940" w14:anchorId="2BB21206">
          <v:shape id="_x0000_i1477" type="#_x0000_t75" style="width:251.25pt;height:42pt" o:ole="">
            <v:imagedata r:id="rId541" o:title=""/>
            <o:lock v:ext="edit" aspectratio="f"/>
          </v:shape>
          <o:OLEObject Type="Embed" ProgID="Equation.3" ShapeID="_x0000_i1477" DrawAspect="Content" ObjectID="_1799746179" r:id="rId542"/>
        </w:object>
      </w:r>
      <w:r w:rsidRPr="0088193B">
        <w:t xml:space="preserve"> </w:t>
      </w:r>
      <w:r w:rsidR="005E685E" w:rsidRPr="0088193B">
        <w:t>bits,</w:t>
      </w:r>
    </w:p>
    <w:p w14:paraId="72FEABE1" w14:textId="77777777" w:rsidR="00590FAA" w:rsidRPr="0088193B" w:rsidRDefault="005E685E" w:rsidP="005E685E">
      <w:pPr>
        <w:pStyle w:val="B10"/>
      </w:pPr>
      <w:r w:rsidRPr="0088193B">
        <w:t>-</w:t>
      </w:r>
      <w:r w:rsidRPr="0088193B">
        <w:tab/>
      </w:r>
      <w:r w:rsidR="00590FAA" w:rsidRPr="0088193B">
        <w:t>where P is the UL RBG size as defined in section 8.1.2 of [3]</w:t>
      </w:r>
    </w:p>
    <w:p w14:paraId="2F14D24C" w14:textId="77777777" w:rsidR="00590FAA" w:rsidRPr="0088193B" w:rsidRDefault="00590FAA" w:rsidP="005E685E">
      <w:pPr>
        <w:pStyle w:val="B10"/>
      </w:pPr>
      <w:r w:rsidRPr="0088193B">
        <w:t>-</w:t>
      </w:r>
      <w:r w:rsidRPr="0088193B">
        <w:tab/>
        <w:t>For resource allocation type 0:</w:t>
      </w:r>
    </w:p>
    <w:p w14:paraId="4CD47551" w14:textId="77777777" w:rsidR="00590FAA" w:rsidRPr="0088193B" w:rsidRDefault="00590FAA" w:rsidP="00590FAA">
      <w:pPr>
        <w:pStyle w:val="B10"/>
      </w:pPr>
      <w:r w:rsidRPr="0088193B">
        <w:t>-</w:t>
      </w:r>
      <w:r w:rsidRPr="0088193B">
        <w:tab/>
        <w:t xml:space="preserve">The </w:t>
      </w:r>
      <w:r w:rsidRPr="0088193B">
        <w:object w:dxaOrig="2360" w:dyaOrig="540" w14:anchorId="696A2CF2">
          <v:shape id="_x0000_i1478" type="#_x0000_t75" style="width:117.75pt;height:27pt" o:ole="">
            <v:imagedata r:id="rId543" o:title=""/>
          </v:shape>
          <o:OLEObject Type="Embed" ProgID="Equation.3" ShapeID="_x0000_i1478" DrawAspect="Content" ObjectID="_1799746180" r:id="rId544"/>
        </w:object>
      </w:r>
      <w:r w:rsidRPr="0088193B">
        <w:t>LSBs provide the resource allocation in the UL subframe as defined in section 8.1.1 of [3]</w:t>
      </w:r>
    </w:p>
    <w:p w14:paraId="0DA577C0" w14:textId="77777777" w:rsidR="00590FAA" w:rsidRPr="0088193B" w:rsidRDefault="00590FAA" w:rsidP="00590FAA">
      <w:pPr>
        <w:pStyle w:val="B10"/>
      </w:pPr>
      <w:r w:rsidRPr="0088193B">
        <w:t>-</w:t>
      </w:r>
      <w:r w:rsidRPr="0088193B">
        <w:tab/>
        <w:t>For resource allocation type 1:</w:t>
      </w:r>
    </w:p>
    <w:p w14:paraId="1FEFB3A1" w14:textId="77777777" w:rsidR="00590FAA" w:rsidRPr="0088193B" w:rsidRDefault="00590FAA" w:rsidP="00590FAA">
      <w:pPr>
        <w:pStyle w:val="B10"/>
        <w:ind w:left="852" w:hanging="1"/>
      </w:pPr>
      <w:r w:rsidRPr="0088193B">
        <w:t>-</w:t>
      </w:r>
      <w:r w:rsidRPr="0088193B">
        <w:tab/>
        <w:t xml:space="preserve">The </w:t>
      </w:r>
      <w:r w:rsidRPr="0088193B">
        <w:rPr>
          <w:position w:val="-36"/>
        </w:rPr>
        <w:object w:dxaOrig="2299" w:dyaOrig="840" w14:anchorId="294B25AB">
          <v:shape id="_x0000_i1479" type="#_x0000_t75" style="width:114.75pt;height:42pt" o:ole="">
            <v:imagedata r:id="rId545" o:title=""/>
          </v:shape>
          <o:OLEObject Type="Embed" ProgID="Equation.3" ShapeID="_x0000_i1479" DrawAspect="Content" ObjectID="_1799746181" r:id="rId546"/>
        </w:object>
      </w:r>
      <w:r w:rsidRPr="0088193B">
        <w:t xml:space="preserve"> LSBs provide the resource allocation in the UL subframe as defined in section 8.1.2 of [3] </w:t>
      </w:r>
    </w:p>
    <w:p w14:paraId="49CAE7C7" w14:textId="77777777" w:rsidR="00590FAA" w:rsidRPr="0088193B" w:rsidRDefault="00590FAA" w:rsidP="00590FAA">
      <w:pPr>
        <w:pStyle w:val="B10"/>
      </w:pPr>
      <w:r w:rsidRPr="0088193B">
        <w:t>-</w:t>
      </w:r>
      <w:r w:rsidRPr="0088193B">
        <w:tab/>
        <w:t>TPC command for scheduled PUSCH – 2 bits as defined in section 5.1.1.1 of [3]</w:t>
      </w:r>
    </w:p>
    <w:p w14:paraId="082A914B" w14:textId="77777777" w:rsidR="00590FAA" w:rsidRPr="0088193B" w:rsidRDefault="00590FAA" w:rsidP="00590FAA">
      <w:pPr>
        <w:pStyle w:val="B10"/>
      </w:pPr>
      <w:r w:rsidRPr="0088193B">
        <w:t>-</w:t>
      </w:r>
      <w:r w:rsidRPr="0088193B">
        <w:tab/>
        <w:t>Cyclic shift for DM RS and OCC index – 3 bits as defined in section 5.5.2.1.1 of [2]</w:t>
      </w:r>
    </w:p>
    <w:p w14:paraId="64148F1C" w14:textId="77777777" w:rsidR="00590FAA" w:rsidRPr="0088193B" w:rsidRDefault="00590FAA" w:rsidP="00590FAA">
      <w:pPr>
        <w:pStyle w:val="B10"/>
      </w:pPr>
      <w:r w:rsidRPr="0088193B">
        <w:t>-</w:t>
      </w:r>
      <w:r w:rsidRPr="0088193B">
        <w:tab/>
        <w:t xml:space="preserve">UL index – 2 bits as defined in sections 5.1.1.1, 7.2.1, 8 and 8.4 of [3] (this field </w:t>
      </w:r>
      <w:r w:rsidRPr="0088193B">
        <w:rPr>
          <w:lang w:eastAsia="ko-KR"/>
        </w:rPr>
        <w:t>is present only for TDD operation with uplink-downlink configuration 0)</w:t>
      </w:r>
    </w:p>
    <w:p w14:paraId="03C30D1A" w14:textId="77777777" w:rsidR="00590FAA" w:rsidRPr="0088193B" w:rsidRDefault="00590FAA" w:rsidP="00590FAA">
      <w:pPr>
        <w:pStyle w:val="B10"/>
      </w:pPr>
      <w:r w:rsidRPr="0088193B">
        <w:t>-</w:t>
      </w:r>
      <w:r w:rsidRPr="0088193B">
        <w:tab/>
        <w:t xml:space="preserve">Downlink Assignment Index (DAI) – 2 bits as defined in section 7.3 of [3] (this field </w:t>
      </w:r>
      <w:r w:rsidRPr="0088193B">
        <w:rPr>
          <w:lang w:eastAsia="ko-KR"/>
        </w:rPr>
        <w:t>is present only for TDD operation with uplink-downlink configurations 1-6)</w:t>
      </w:r>
    </w:p>
    <w:p w14:paraId="6CDA4F72" w14:textId="77777777" w:rsidR="00590FAA" w:rsidRPr="0088193B" w:rsidRDefault="00590FAA" w:rsidP="00590FAA">
      <w:pPr>
        <w:pStyle w:val="B10"/>
      </w:pPr>
      <w:r w:rsidRPr="0088193B">
        <w:t>-</w:t>
      </w:r>
      <w:r w:rsidRPr="0088193B">
        <w:tab/>
        <w:t>CSI request – 1 or 2 bits as defined in section 7.2.1 of [3]. The 2-bit field only applies to UEs that are configured with more than one DL cell.</w:t>
      </w:r>
    </w:p>
    <w:p w14:paraId="0E26C0AD" w14:textId="77777777" w:rsidR="00590FAA" w:rsidRPr="0088193B" w:rsidRDefault="00590FAA" w:rsidP="00590FAA">
      <w:pPr>
        <w:pStyle w:val="B10"/>
      </w:pPr>
      <w:r w:rsidRPr="0088193B">
        <w:t>-</w:t>
      </w:r>
      <w:r w:rsidRPr="0088193B">
        <w:tab/>
        <w:t>SRS request – 2 bits as defined in section 8.2 of [3]</w:t>
      </w:r>
    </w:p>
    <w:p w14:paraId="7FBA74DA" w14:textId="77777777" w:rsidR="00590FAA" w:rsidRPr="0088193B" w:rsidRDefault="00590FAA" w:rsidP="00590FAA">
      <w:pPr>
        <w:pStyle w:val="B10"/>
      </w:pPr>
      <w:r w:rsidRPr="0088193B">
        <w:t>-</w:t>
      </w:r>
      <w:r w:rsidRPr="0088193B">
        <w:tab/>
        <w:t>Resource allocation type – 1 bit as defined in section 8.1 of [3]</w:t>
      </w:r>
    </w:p>
    <w:p w14:paraId="2F21BE64" w14:textId="77777777" w:rsidR="00590FAA" w:rsidRPr="0088193B" w:rsidRDefault="00590FAA" w:rsidP="00590FAA">
      <w:r w:rsidRPr="0088193B">
        <w:t>In addition, for transport block 1:</w:t>
      </w:r>
    </w:p>
    <w:p w14:paraId="3C91CB16" w14:textId="77777777" w:rsidR="00590FAA" w:rsidRPr="0088193B" w:rsidRDefault="00590FAA" w:rsidP="00590FAA">
      <w:pPr>
        <w:pStyle w:val="B10"/>
      </w:pPr>
      <w:r w:rsidRPr="0088193B">
        <w:t>-</w:t>
      </w:r>
      <w:r w:rsidRPr="0088193B">
        <w:tab/>
        <w:t>Modulation and coding scheme</w:t>
      </w:r>
      <w:r w:rsidRPr="0088193B">
        <w:rPr>
          <w:color w:val="0041C2"/>
          <w:lang w:eastAsia="zh-CN"/>
        </w:rPr>
        <w:t xml:space="preserve"> </w:t>
      </w:r>
      <w:r w:rsidRPr="0088193B">
        <w:rPr>
          <w:lang w:eastAsia="zh-CN"/>
        </w:rPr>
        <w:t>and redundancy version</w:t>
      </w:r>
      <w:r w:rsidRPr="0088193B">
        <w:t xml:space="preserve"> – 5 bits as defined in section 8.6 of [3]</w:t>
      </w:r>
    </w:p>
    <w:p w14:paraId="4028CCC8" w14:textId="77777777" w:rsidR="00590FAA" w:rsidRPr="0088193B" w:rsidRDefault="00590FAA" w:rsidP="00590FAA">
      <w:pPr>
        <w:pStyle w:val="B10"/>
      </w:pPr>
      <w:r w:rsidRPr="0088193B">
        <w:t>-</w:t>
      </w:r>
      <w:r w:rsidRPr="0088193B">
        <w:tab/>
        <w:t>New data indicator – 1 bit</w:t>
      </w:r>
    </w:p>
    <w:p w14:paraId="7844DA90" w14:textId="77777777" w:rsidR="00590FAA" w:rsidRPr="0088193B" w:rsidRDefault="00590FAA" w:rsidP="00590FAA">
      <w:r w:rsidRPr="0088193B">
        <w:t>In addition, for transport block 2:</w:t>
      </w:r>
    </w:p>
    <w:p w14:paraId="0481B237" w14:textId="77777777" w:rsidR="00590FAA" w:rsidRPr="0088193B" w:rsidRDefault="00590FAA" w:rsidP="00590FAA">
      <w:pPr>
        <w:pStyle w:val="B10"/>
      </w:pPr>
      <w:r w:rsidRPr="0088193B">
        <w:t>-</w:t>
      </w:r>
      <w:r w:rsidRPr="0088193B">
        <w:tab/>
        <w:t xml:space="preserve">Modulation and coding scheme </w:t>
      </w:r>
      <w:r w:rsidRPr="0088193B">
        <w:rPr>
          <w:lang w:eastAsia="zh-CN"/>
        </w:rPr>
        <w:t>and redundancy version</w:t>
      </w:r>
      <w:r w:rsidRPr="0088193B">
        <w:rPr>
          <w:color w:val="0041C2"/>
          <w:lang w:eastAsia="zh-CN"/>
        </w:rPr>
        <w:t xml:space="preserve"> </w:t>
      </w:r>
      <w:r w:rsidRPr="0088193B">
        <w:t>– 5 bits as defined in section 8.6 of [3]</w:t>
      </w:r>
    </w:p>
    <w:p w14:paraId="7E9E8AAB" w14:textId="77777777" w:rsidR="00590FAA" w:rsidRPr="0088193B" w:rsidRDefault="00590FAA" w:rsidP="00590FAA">
      <w:pPr>
        <w:pStyle w:val="B10"/>
      </w:pPr>
      <w:r w:rsidRPr="0088193B">
        <w:t>-</w:t>
      </w:r>
      <w:r w:rsidRPr="0088193B">
        <w:tab/>
        <w:t>New data indicator – 1 bit</w:t>
      </w:r>
    </w:p>
    <w:p w14:paraId="233AC626" w14:textId="77777777" w:rsidR="00590FAA" w:rsidRPr="0088193B" w:rsidRDefault="00590FAA" w:rsidP="00590FAA">
      <w:r w:rsidRPr="0088193B">
        <w:t xml:space="preserve">Precoding information and number of layers: number of bits as specified in Table 5.3.3.1.8-1. Bit field as shown in Table 5.3.3.1.8-2 and Table 5.3.3.1.8- 3. </w:t>
      </w:r>
      <w:r w:rsidRPr="0088193B">
        <w:rPr>
          <w:lang w:eastAsia="zh-CN"/>
        </w:rPr>
        <w:t>Note that TPMI for 2 antenna ports indicates which codebook index is to be used in 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88193B">
          <w:rPr>
            <w:lang w:eastAsia="zh-CN"/>
          </w:rPr>
          <w:t>3.3A</w:t>
        </w:r>
      </w:smartTag>
      <w:r w:rsidRPr="0088193B">
        <w:rPr>
          <w:lang w:eastAsia="zh-CN"/>
        </w:rPr>
        <w:t>.2-1 of [2], and TPMI for 4 antenna ports indicates which codebook index is to be used in 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88193B">
          <w:rPr>
            <w:lang w:eastAsia="zh-CN"/>
          </w:rPr>
          <w:t>3.3A</w:t>
        </w:r>
      </w:smartTag>
      <w:r w:rsidRPr="0088193B">
        <w:rPr>
          <w:lang w:eastAsia="zh-CN"/>
        </w:rPr>
        <w:t>.2-2, 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88193B">
          <w:rPr>
            <w:lang w:eastAsia="zh-CN"/>
          </w:rPr>
          <w:t>3.3A</w:t>
        </w:r>
      </w:smartTag>
      <w:r w:rsidRPr="0088193B">
        <w:rPr>
          <w:lang w:eastAsia="zh-CN"/>
        </w:rPr>
        <w:t>.2-3, 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88193B">
          <w:rPr>
            <w:lang w:eastAsia="zh-CN"/>
          </w:rPr>
          <w:t>3.3A</w:t>
        </w:r>
      </w:smartTag>
      <w:r w:rsidRPr="0088193B">
        <w:rPr>
          <w:lang w:eastAsia="zh-CN"/>
        </w:rPr>
        <w:t>.2-4 and 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88193B">
          <w:rPr>
            <w:lang w:eastAsia="zh-CN"/>
          </w:rPr>
          <w:t>3.3A</w:t>
        </w:r>
      </w:smartTag>
      <w:r w:rsidRPr="0088193B">
        <w:rPr>
          <w:lang w:eastAsia="zh-CN"/>
        </w:rPr>
        <w:t xml:space="preserve">.2-5 of [2]. </w:t>
      </w:r>
      <w:r w:rsidRPr="0088193B">
        <w:t>If both transport blocks are enabled, transport block 1 is mapped to codeword 0; and transport block 2 is mapped to codeword 1. In case one of the transport blocks is disabled, the transport block to codeword mapping is specified according to Table 5.3.3.1.5-2. For a single enabled codeword, indices 24 to 39 in Table 5.3.3.1.8-3 are only supported for retransmission of the corresponding transport block if that transport block has previously been transmitted using two layers.</w:t>
      </w:r>
    </w:p>
    <w:p w14:paraId="20D05561" w14:textId="77777777" w:rsidR="00590FAA" w:rsidRPr="0088193B" w:rsidRDefault="00590FAA" w:rsidP="00590FAA">
      <w:pPr>
        <w:pStyle w:val="TH"/>
      </w:pPr>
      <w:r w:rsidRPr="0088193B">
        <w:t>Table 5.3.3.1.8-</w:t>
      </w:r>
      <w:r w:rsidRPr="0088193B">
        <w:rPr>
          <w:rFonts w:eastAsia="Batang"/>
          <w:lang w:eastAsia="ko-KR"/>
        </w:rPr>
        <w:t>1</w:t>
      </w:r>
      <w:r w:rsidRPr="0088193B">
        <w:t>: Number of</w:t>
      </w:r>
      <w:r w:rsidR="005E685E" w:rsidRPr="0088193B">
        <w:t xml:space="preserve">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590FAA" w:rsidRPr="0088193B" w14:paraId="1BFFE1C3" w14:textId="77777777">
        <w:trPr>
          <w:trHeight w:val="357"/>
          <w:jc w:val="center"/>
        </w:trPr>
        <w:tc>
          <w:tcPr>
            <w:tcW w:w="4219" w:type="dxa"/>
            <w:vAlign w:val="center"/>
          </w:tcPr>
          <w:p w14:paraId="73683F34" w14:textId="77777777" w:rsidR="00590FAA" w:rsidRPr="0088193B" w:rsidRDefault="00590FAA" w:rsidP="00355DAA">
            <w:pPr>
              <w:pStyle w:val="TAH"/>
            </w:pPr>
            <w:r w:rsidRPr="0088193B">
              <w:t>Number of antenna ports at UE</w:t>
            </w:r>
          </w:p>
        </w:tc>
        <w:tc>
          <w:tcPr>
            <w:tcW w:w="4219" w:type="dxa"/>
            <w:vAlign w:val="center"/>
          </w:tcPr>
          <w:p w14:paraId="014DAD59" w14:textId="77777777" w:rsidR="00590FAA" w:rsidRPr="0088193B" w:rsidRDefault="00590FAA" w:rsidP="00355DAA">
            <w:pPr>
              <w:pStyle w:val="TAH"/>
            </w:pPr>
            <w:r w:rsidRPr="0088193B">
              <w:t>Number of bits for precoding information</w:t>
            </w:r>
          </w:p>
        </w:tc>
      </w:tr>
      <w:tr w:rsidR="00590FAA" w:rsidRPr="0088193B" w14:paraId="43883AFE" w14:textId="77777777">
        <w:trPr>
          <w:jc w:val="center"/>
        </w:trPr>
        <w:tc>
          <w:tcPr>
            <w:tcW w:w="4219" w:type="dxa"/>
          </w:tcPr>
          <w:p w14:paraId="4284B2AF" w14:textId="77777777" w:rsidR="00590FAA" w:rsidRPr="0088193B" w:rsidRDefault="00590FAA" w:rsidP="00355DAA">
            <w:pPr>
              <w:pStyle w:val="TAC"/>
            </w:pPr>
            <w:r w:rsidRPr="0088193B">
              <w:t>2</w:t>
            </w:r>
          </w:p>
        </w:tc>
        <w:tc>
          <w:tcPr>
            <w:tcW w:w="4219" w:type="dxa"/>
          </w:tcPr>
          <w:p w14:paraId="77C7B56E" w14:textId="77777777" w:rsidR="00590FAA" w:rsidRPr="0088193B" w:rsidRDefault="00590FAA" w:rsidP="00355DAA">
            <w:pPr>
              <w:pStyle w:val="TAC"/>
            </w:pPr>
            <w:r w:rsidRPr="0088193B">
              <w:t>3</w:t>
            </w:r>
          </w:p>
        </w:tc>
      </w:tr>
      <w:tr w:rsidR="00590FAA" w:rsidRPr="0088193B" w14:paraId="7624FB52" w14:textId="77777777">
        <w:trPr>
          <w:jc w:val="center"/>
        </w:trPr>
        <w:tc>
          <w:tcPr>
            <w:tcW w:w="4219" w:type="dxa"/>
          </w:tcPr>
          <w:p w14:paraId="5C4BE9D4" w14:textId="77777777" w:rsidR="00590FAA" w:rsidRPr="0088193B" w:rsidRDefault="00590FAA" w:rsidP="00355DAA">
            <w:pPr>
              <w:pStyle w:val="TAC"/>
            </w:pPr>
            <w:r w:rsidRPr="0088193B">
              <w:t>4</w:t>
            </w:r>
          </w:p>
        </w:tc>
        <w:tc>
          <w:tcPr>
            <w:tcW w:w="4219" w:type="dxa"/>
          </w:tcPr>
          <w:p w14:paraId="675655C3" w14:textId="77777777" w:rsidR="00590FAA" w:rsidRPr="0088193B" w:rsidRDefault="00590FAA" w:rsidP="00355DAA">
            <w:pPr>
              <w:pStyle w:val="TAC"/>
            </w:pPr>
            <w:r w:rsidRPr="0088193B">
              <w:t>6</w:t>
            </w:r>
          </w:p>
        </w:tc>
      </w:tr>
    </w:tbl>
    <w:p w14:paraId="03CA5EB2" w14:textId="77777777" w:rsidR="00590FAA" w:rsidRPr="0088193B" w:rsidRDefault="00590FAA" w:rsidP="00590FAA">
      <w:pPr>
        <w:pStyle w:val="B10"/>
        <w:ind w:left="0" w:firstLine="0"/>
      </w:pPr>
    </w:p>
    <w:p w14:paraId="059F8758" w14:textId="77777777" w:rsidR="00590FAA" w:rsidRPr="0088193B" w:rsidRDefault="00590FAA" w:rsidP="00590FAA">
      <w:pPr>
        <w:pStyle w:val="TH"/>
      </w:pPr>
      <w:r w:rsidRPr="0088193B">
        <w:t>Table 5.3.3.1.8-</w:t>
      </w:r>
      <w:r w:rsidRPr="0088193B">
        <w:rPr>
          <w:rFonts w:eastAsia="Batang"/>
          <w:lang w:eastAsia="ko-KR"/>
        </w:rPr>
        <w:t>2</w:t>
      </w:r>
      <w:r w:rsidRPr="0088193B">
        <w:t>: Content of precoding information field for 2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492"/>
        <w:gridCol w:w="2357"/>
        <w:gridCol w:w="1582"/>
      </w:tblGrid>
      <w:tr w:rsidR="00590FAA" w:rsidRPr="0088193B" w14:paraId="0F69C2D7" w14:textId="77777777">
        <w:trPr>
          <w:trHeight w:val="257"/>
          <w:jc w:val="center"/>
        </w:trPr>
        <w:tc>
          <w:tcPr>
            <w:tcW w:w="0" w:type="auto"/>
            <w:gridSpan w:val="2"/>
            <w:vAlign w:val="center"/>
          </w:tcPr>
          <w:p w14:paraId="5417E2AE" w14:textId="77777777" w:rsidR="00590FAA" w:rsidRPr="0088193B" w:rsidRDefault="00590FAA" w:rsidP="00355DAA">
            <w:pPr>
              <w:pStyle w:val="TAH"/>
            </w:pPr>
            <w:r w:rsidRPr="0088193B">
              <w:t xml:space="preserve">One codeword: </w:t>
            </w:r>
            <w:r w:rsidRPr="0088193B">
              <w:br/>
              <w:t>Codeword 0 enabled</w:t>
            </w:r>
          </w:p>
          <w:p w14:paraId="33601164" w14:textId="77777777" w:rsidR="00590FAA" w:rsidRPr="0088193B" w:rsidRDefault="00590FAA" w:rsidP="00355DAA">
            <w:pPr>
              <w:pStyle w:val="TAH"/>
            </w:pPr>
            <w:r w:rsidRPr="0088193B">
              <w:t>Codeword 1 disabled</w:t>
            </w:r>
          </w:p>
        </w:tc>
        <w:tc>
          <w:tcPr>
            <w:tcW w:w="0" w:type="auto"/>
            <w:gridSpan w:val="2"/>
          </w:tcPr>
          <w:p w14:paraId="0787FD8D" w14:textId="77777777" w:rsidR="00590FAA" w:rsidRPr="0088193B" w:rsidRDefault="00590FAA" w:rsidP="00355DAA">
            <w:pPr>
              <w:pStyle w:val="TAH"/>
            </w:pPr>
            <w:r w:rsidRPr="0088193B">
              <w:t xml:space="preserve">Two codewords: </w:t>
            </w:r>
            <w:r w:rsidRPr="0088193B">
              <w:br/>
              <w:t>Codeword 0 enabled</w:t>
            </w:r>
          </w:p>
          <w:p w14:paraId="0716C3FF" w14:textId="77777777" w:rsidR="00590FAA" w:rsidRPr="0088193B" w:rsidRDefault="00590FAA" w:rsidP="00355DAA">
            <w:pPr>
              <w:pStyle w:val="TAH"/>
            </w:pPr>
            <w:r w:rsidRPr="0088193B">
              <w:t>Codeword 1 enabled</w:t>
            </w:r>
          </w:p>
        </w:tc>
      </w:tr>
      <w:tr w:rsidR="00590FAA" w:rsidRPr="0088193B" w14:paraId="6BFB0BB3" w14:textId="77777777">
        <w:trPr>
          <w:trHeight w:val="257"/>
          <w:jc w:val="center"/>
        </w:trPr>
        <w:tc>
          <w:tcPr>
            <w:tcW w:w="0" w:type="auto"/>
          </w:tcPr>
          <w:p w14:paraId="6764643B" w14:textId="77777777" w:rsidR="00590FAA" w:rsidRPr="0088193B" w:rsidRDefault="00590FAA" w:rsidP="00355DAA">
            <w:pPr>
              <w:pStyle w:val="TAC"/>
              <w:rPr>
                <w:b/>
              </w:rPr>
            </w:pPr>
            <w:r w:rsidRPr="0088193B">
              <w:rPr>
                <w:b/>
              </w:rPr>
              <w:t>Bit field mapped to index</w:t>
            </w:r>
          </w:p>
        </w:tc>
        <w:tc>
          <w:tcPr>
            <w:tcW w:w="0" w:type="auto"/>
          </w:tcPr>
          <w:p w14:paraId="11661922" w14:textId="77777777" w:rsidR="00590FAA" w:rsidRPr="0088193B" w:rsidRDefault="00590FAA" w:rsidP="00355DAA">
            <w:pPr>
              <w:pStyle w:val="TAC"/>
              <w:rPr>
                <w:b/>
              </w:rPr>
            </w:pPr>
            <w:r w:rsidRPr="0088193B">
              <w:rPr>
                <w:b/>
              </w:rPr>
              <w:t>Message</w:t>
            </w:r>
          </w:p>
        </w:tc>
        <w:tc>
          <w:tcPr>
            <w:tcW w:w="0" w:type="auto"/>
          </w:tcPr>
          <w:p w14:paraId="14DEDDD5" w14:textId="77777777" w:rsidR="00590FAA" w:rsidRPr="0088193B" w:rsidRDefault="00590FAA" w:rsidP="00355DAA">
            <w:pPr>
              <w:pStyle w:val="TAC"/>
              <w:rPr>
                <w:b/>
              </w:rPr>
            </w:pPr>
            <w:r w:rsidRPr="0088193B">
              <w:rPr>
                <w:b/>
              </w:rPr>
              <w:t>Bit field mapped to index</w:t>
            </w:r>
          </w:p>
        </w:tc>
        <w:tc>
          <w:tcPr>
            <w:tcW w:w="0" w:type="auto"/>
          </w:tcPr>
          <w:p w14:paraId="44F0FBDC" w14:textId="77777777" w:rsidR="00590FAA" w:rsidRPr="0088193B" w:rsidRDefault="00590FAA" w:rsidP="00355DAA">
            <w:pPr>
              <w:pStyle w:val="TAC"/>
              <w:rPr>
                <w:b/>
              </w:rPr>
            </w:pPr>
            <w:r w:rsidRPr="0088193B">
              <w:rPr>
                <w:b/>
              </w:rPr>
              <w:t>Message</w:t>
            </w:r>
          </w:p>
        </w:tc>
      </w:tr>
      <w:tr w:rsidR="00590FAA" w:rsidRPr="0088193B" w14:paraId="7B2705DE" w14:textId="77777777">
        <w:trPr>
          <w:trHeight w:val="257"/>
          <w:jc w:val="center"/>
        </w:trPr>
        <w:tc>
          <w:tcPr>
            <w:tcW w:w="0" w:type="auto"/>
          </w:tcPr>
          <w:p w14:paraId="18FCB7A2" w14:textId="77777777" w:rsidR="00590FAA" w:rsidRPr="0088193B" w:rsidRDefault="00590FAA" w:rsidP="00355DAA">
            <w:pPr>
              <w:pStyle w:val="TAC"/>
            </w:pPr>
            <w:r w:rsidRPr="0088193B">
              <w:t>0</w:t>
            </w:r>
          </w:p>
        </w:tc>
        <w:tc>
          <w:tcPr>
            <w:tcW w:w="0" w:type="auto"/>
          </w:tcPr>
          <w:p w14:paraId="321D8104" w14:textId="77777777" w:rsidR="00590FAA" w:rsidRPr="0088193B" w:rsidRDefault="00590FAA" w:rsidP="00355DAA">
            <w:pPr>
              <w:pStyle w:val="TAC"/>
            </w:pPr>
            <w:r w:rsidRPr="0088193B">
              <w:t>1 layer: TPMI=0</w:t>
            </w:r>
          </w:p>
        </w:tc>
        <w:tc>
          <w:tcPr>
            <w:tcW w:w="0" w:type="auto"/>
          </w:tcPr>
          <w:p w14:paraId="30EB5504" w14:textId="77777777" w:rsidR="00590FAA" w:rsidRPr="0088193B" w:rsidRDefault="00590FAA" w:rsidP="00355DAA">
            <w:pPr>
              <w:pStyle w:val="TAC"/>
            </w:pPr>
            <w:r w:rsidRPr="0088193B">
              <w:t>0</w:t>
            </w:r>
          </w:p>
        </w:tc>
        <w:tc>
          <w:tcPr>
            <w:tcW w:w="0" w:type="auto"/>
          </w:tcPr>
          <w:p w14:paraId="4F2936C5" w14:textId="77777777" w:rsidR="00590FAA" w:rsidRPr="0088193B" w:rsidRDefault="00590FAA" w:rsidP="00355DAA">
            <w:pPr>
              <w:pStyle w:val="TAC"/>
            </w:pPr>
            <w:r w:rsidRPr="0088193B">
              <w:t>2 layers: TPMI=0</w:t>
            </w:r>
          </w:p>
        </w:tc>
      </w:tr>
      <w:tr w:rsidR="00590FAA" w:rsidRPr="0088193B" w14:paraId="1FACC6EB" w14:textId="77777777">
        <w:trPr>
          <w:trHeight w:val="257"/>
          <w:jc w:val="center"/>
        </w:trPr>
        <w:tc>
          <w:tcPr>
            <w:tcW w:w="0" w:type="auto"/>
          </w:tcPr>
          <w:p w14:paraId="231921D7" w14:textId="77777777" w:rsidR="00590FAA" w:rsidRPr="0088193B" w:rsidRDefault="00590FAA" w:rsidP="00355DAA">
            <w:pPr>
              <w:pStyle w:val="TAC"/>
            </w:pPr>
            <w:r w:rsidRPr="0088193B">
              <w:t>1</w:t>
            </w:r>
          </w:p>
        </w:tc>
        <w:tc>
          <w:tcPr>
            <w:tcW w:w="0" w:type="auto"/>
          </w:tcPr>
          <w:p w14:paraId="16340941" w14:textId="77777777" w:rsidR="00590FAA" w:rsidRPr="0088193B" w:rsidRDefault="00590FAA" w:rsidP="00355DAA">
            <w:pPr>
              <w:pStyle w:val="TAC"/>
            </w:pPr>
            <w:r w:rsidRPr="0088193B">
              <w:t>1 layer: TPMI=1</w:t>
            </w:r>
          </w:p>
        </w:tc>
        <w:tc>
          <w:tcPr>
            <w:tcW w:w="0" w:type="auto"/>
          </w:tcPr>
          <w:p w14:paraId="6553B56A" w14:textId="77777777" w:rsidR="00590FAA" w:rsidRPr="0088193B" w:rsidRDefault="00590FAA" w:rsidP="00355DAA">
            <w:pPr>
              <w:pStyle w:val="TAC"/>
            </w:pPr>
            <w:r w:rsidRPr="0088193B">
              <w:t>1-7</w:t>
            </w:r>
          </w:p>
        </w:tc>
        <w:tc>
          <w:tcPr>
            <w:tcW w:w="0" w:type="auto"/>
          </w:tcPr>
          <w:p w14:paraId="57638331" w14:textId="77777777" w:rsidR="00590FAA" w:rsidRPr="0088193B" w:rsidRDefault="00590FAA" w:rsidP="00355DAA">
            <w:pPr>
              <w:pStyle w:val="TAC"/>
            </w:pPr>
            <w:r w:rsidRPr="0088193B">
              <w:t>reserved</w:t>
            </w:r>
          </w:p>
        </w:tc>
      </w:tr>
      <w:tr w:rsidR="00590FAA" w:rsidRPr="0088193B" w14:paraId="15F221FD" w14:textId="77777777">
        <w:trPr>
          <w:trHeight w:val="257"/>
          <w:jc w:val="center"/>
        </w:trPr>
        <w:tc>
          <w:tcPr>
            <w:tcW w:w="0" w:type="auto"/>
          </w:tcPr>
          <w:p w14:paraId="4257F03A" w14:textId="77777777" w:rsidR="00590FAA" w:rsidRPr="0088193B" w:rsidRDefault="00590FAA" w:rsidP="00355DAA">
            <w:pPr>
              <w:pStyle w:val="TAC"/>
            </w:pPr>
            <w:r w:rsidRPr="0088193B">
              <w:t>2</w:t>
            </w:r>
          </w:p>
        </w:tc>
        <w:tc>
          <w:tcPr>
            <w:tcW w:w="0" w:type="auto"/>
          </w:tcPr>
          <w:p w14:paraId="42A7A628" w14:textId="77777777" w:rsidR="00590FAA" w:rsidRPr="0088193B" w:rsidRDefault="00590FAA" w:rsidP="00355DAA">
            <w:pPr>
              <w:pStyle w:val="TAC"/>
            </w:pPr>
            <w:r w:rsidRPr="0088193B">
              <w:t>1 layer: TPMI=2</w:t>
            </w:r>
          </w:p>
        </w:tc>
        <w:tc>
          <w:tcPr>
            <w:tcW w:w="0" w:type="auto"/>
          </w:tcPr>
          <w:p w14:paraId="349E1224" w14:textId="77777777" w:rsidR="00590FAA" w:rsidRPr="0088193B" w:rsidRDefault="00590FAA" w:rsidP="00355DAA">
            <w:pPr>
              <w:pStyle w:val="TAC"/>
            </w:pPr>
          </w:p>
        </w:tc>
        <w:tc>
          <w:tcPr>
            <w:tcW w:w="0" w:type="auto"/>
          </w:tcPr>
          <w:p w14:paraId="2F2ABF1A" w14:textId="77777777" w:rsidR="00590FAA" w:rsidRPr="0088193B" w:rsidRDefault="00590FAA" w:rsidP="00355DAA">
            <w:pPr>
              <w:pStyle w:val="TAC"/>
            </w:pPr>
          </w:p>
        </w:tc>
      </w:tr>
      <w:tr w:rsidR="00590FAA" w:rsidRPr="0088193B" w14:paraId="34B842F6" w14:textId="77777777">
        <w:trPr>
          <w:trHeight w:val="257"/>
          <w:jc w:val="center"/>
        </w:trPr>
        <w:tc>
          <w:tcPr>
            <w:tcW w:w="0" w:type="auto"/>
          </w:tcPr>
          <w:p w14:paraId="050E9CB6" w14:textId="77777777" w:rsidR="00590FAA" w:rsidRPr="0088193B" w:rsidRDefault="00590FAA" w:rsidP="00355DAA">
            <w:pPr>
              <w:pStyle w:val="TAC"/>
            </w:pPr>
            <w:r w:rsidRPr="0088193B">
              <w:t>…</w:t>
            </w:r>
          </w:p>
        </w:tc>
        <w:tc>
          <w:tcPr>
            <w:tcW w:w="0" w:type="auto"/>
          </w:tcPr>
          <w:p w14:paraId="1C9EB5A1" w14:textId="77777777" w:rsidR="00590FAA" w:rsidRPr="0088193B" w:rsidRDefault="00590FAA" w:rsidP="00355DAA">
            <w:pPr>
              <w:pStyle w:val="TAC"/>
            </w:pPr>
            <w:r w:rsidRPr="0088193B">
              <w:t>…</w:t>
            </w:r>
          </w:p>
        </w:tc>
        <w:tc>
          <w:tcPr>
            <w:tcW w:w="0" w:type="auto"/>
          </w:tcPr>
          <w:p w14:paraId="0FAAAE38" w14:textId="77777777" w:rsidR="00590FAA" w:rsidRPr="0088193B" w:rsidRDefault="00590FAA" w:rsidP="00355DAA">
            <w:pPr>
              <w:pStyle w:val="TAC"/>
            </w:pPr>
          </w:p>
        </w:tc>
        <w:tc>
          <w:tcPr>
            <w:tcW w:w="0" w:type="auto"/>
          </w:tcPr>
          <w:p w14:paraId="21EA4DD2" w14:textId="77777777" w:rsidR="00590FAA" w:rsidRPr="0088193B" w:rsidRDefault="00590FAA" w:rsidP="00355DAA">
            <w:pPr>
              <w:pStyle w:val="TAC"/>
            </w:pPr>
          </w:p>
        </w:tc>
      </w:tr>
      <w:tr w:rsidR="00590FAA" w:rsidRPr="0088193B" w14:paraId="210941C1" w14:textId="77777777">
        <w:trPr>
          <w:trHeight w:val="257"/>
          <w:jc w:val="center"/>
        </w:trPr>
        <w:tc>
          <w:tcPr>
            <w:tcW w:w="0" w:type="auto"/>
          </w:tcPr>
          <w:p w14:paraId="1BEDB0C2" w14:textId="77777777" w:rsidR="00590FAA" w:rsidRPr="0088193B" w:rsidRDefault="00590FAA" w:rsidP="00355DAA">
            <w:pPr>
              <w:pStyle w:val="TAC"/>
            </w:pPr>
            <w:r w:rsidRPr="0088193B">
              <w:t>5</w:t>
            </w:r>
          </w:p>
        </w:tc>
        <w:tc>
          <w:tcPr>
            <w:tcW w:w="0" w:type="auto"/>
          </w:tcPr>
          <w:p w14:paraId="08A2D0B5" w14:textId="77777777" w:rsidR="00590FAA" w:rsidRPr="0088193B" w:rsidRDefault="00590FAA" w:rsidP="00355DAA">
            <w:pPr>
              <w:pStyle w:val="TAC"/>
            </w:pPr>
            <w:r w:rsidRPr="0088193B">
              <w:t>1 layer: TPMI=5</w:t>
            </w:r>
          </w:p>
        </w:tc>
        <w:tc>
          <w:tcPr>
            <w:tcW w:w="0" w:type="auto"/>
          </w:tcPr>
          <w:p w14:paraId="692D5524" w14:textId="77777777" w:rsidR="00590FAA" w:rsidRPr="0088193B" w:rsidRDefault="00590FAA" w:rsidP="00355DAA">
            <w:pPr>
              <w:pStyle w:val="TAC"/>
            </w:pPr>
          </w:p>
        </w:tc>
        <w:tc>
          <w:tcPr>
            <w:tcW w:w="0" w:type="auto"/>
          </w:tcPr>
          <w:p w14:paraId="0B28386C" w14:textId="77777777" w:rsidR="00590FAA" w:rsidRPr="0088193B" w:rsidRDefault="00590FAA" w:rsidP="00355DAA">
            <w:pPr>
              <w:pStyle w:val="TAC"/>
            </w:pPr>
          </w:p>
        </w:tc>
      </w:tr>
      <w:tr w:rsidR="00590FAA" w:rsidRPr="0088193B" w14:paraId="5B8ED276" w14:textId="77777777">
        <w:trPr>
          <w:trHeight w:val="257"/>
          <w:jc w:val="center"/>
        </w:trPr>
        <w:tc>
          <w:tcPr>
            <w:tcW w:w="0" w:type="auto"/>
          </w:tcPr>
          <w:p w14:paraId="7B2C5DA1" w14:textId="77777777" w:rsidR="00590FAA" w:rsidRPr="0088193B" w:rsidRDefault="00590FAA" w:rsidP="00355DAA">
            <w:pPr>
              <w:pStyle w:val="TAC"/>
            </w:pPr>
            <w:r w:rsidRPr="0088193B">
              <w:t>6-7</w:t>
            </w:r>
          </w:p>
        </w:tc>
        <w:tc>
          <w:tcPr>
            <w:tcW w:w="0" w:type="auto"/>
          </w:tcPr>
          <w:p w14:paraId="7010E57E" w14:textId="77777777" w:rsidR="00590FAA" w:rsidRPr="0088193B" w:rsidRDefault="00590FAA" w:rsidP="00355DAA">
            <w:pPr>
              <w:pStyle w:val="TAC"/>
            </w:pPr>
            <w:r w:rsidRPr="0088193B">
              <w:t>reserved</w:t>
            </w:r>
          </w:p>
        </w:tc>
        <w:tc>
          <w:tcPr>
            <w:tcW w:w="0" w:type="auto"/>
          </w:tcPr>
          <w:p w14:paraId="5341044A" w14:textId="77777777" w:rsidR="00590FAA" w:rsidRPr="0088193B" w:rsidRDefault="00590FAA" w:rsidP="00355DAA">
            <w:pPr>
              <w:pStyle w:val="TAC"/>
            </w:pPr>
          </w:p>
        </w:tc>
        <w:tc>
          <w:tcPr>
            <w:tcW w:w="0" w:type="auto"/>
          </w:tcPr>
          <w:p w14:paraId="004E6BEB" w14:textId="77777777" w:rsidR="00590FAA" w:rsidRPr="0088193B" w:rsidRDefault="00590FAA" w:rsidP="00355DAA">
            <w:pPr>
              <w:pStyle w:val="TAC"/>
            </w:pPr>
          </w:p>
        </w:tc>
      </w:tr>
    </w:tbl>
    <w:p w14:paraId="112CECA3" w14:textId="77777777" w:rsidR="00590FAA" w:rsidRPr="0088193B" w:rsidRDefault="00590FAA" w:rsidP="00590FAA"/>
    <w:p w14:paraId="037EDD12" w14:textId="77777777" w:rsidR="00590FAA" w:rsidRPr="0088193B" w:rsidRDefault="00590FAA" w:rsidP="00590FAA">
      <w:pPr>
        <w:pStyle w:val="TH"/>
        <w:spacing w:before="0"/>
      </w:pPr>
      <w:r w:rsidRPr="0088193B">
        <w:t>Table 5.3.3.1.8-</w:t>
      </w:r>
      <w:r w:rsidRPr="0088193B">
        <w:rPr>
          <w:rFonts w:eastAsia="Batang"/>
          <w:lang w:eastAsia="ko-KR"/>
        </w:rPr>
        <w:t>3</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682"/>
        <w:gridCol w:w="2357"/>
        <w:gridCol w:w="1682"/>
      </w:tblGrid>
      <w:tr w:rsidR="00590FAA" w:rsidRPr="0088193B" w14:paraId="1F2DA668" w14:textId="77777777">
        <w:trPr>
          <w:trHeight w:val="257"/>
          <w:jc w:val="center"/>
        </w:trPr>
        <w:tc>
          <w:tcPr>
            <w:tcW w:w="0" w:type="auto"/>
            <w:gridSpan w:val="2"/>
            <w:vAlign w:val="center"/>
          </w:tcPr>
          <w:p w14:paraId="34F3A354" w14:textId="77777777" w:rsidR="00590FAA" w:rsidRPr="0088193B" w:rsidRDefault="00590FAA" w:rsidP="00355DAA">
            <w:pPr>
              <w:pStyle w:val="TAH"/>
            </w:pPr>
            <w:r w:rsidRPr="0088193B">
              <w:t xml:space="preserve">One codeword: </w:t>
            </w:r>
            <w:r w:rsidRPr="0088193B">
              <w:br/>
              <w:t>Codeword 0 enabled</w:t>
            </w:r>
          </w:p>
          <w:p w14:paraId="01CD924E" w14:textId="77777777" w:rsidR="00590FAA" w:rsidRPr="0088193B" w:rsidRDefault="00590FAA" w:rsidP="00355DAA">
            <w:pPr>
              <w:pStyle w:val="TAH"/>
            </w:pPr>
            <w:r w:rsidRPr="0088193B">
              <w:t>Codeword 1 disabled</w:t>
            </w:r>
          </w:p>
        </w:tc>
        <w:tc>
          <w:tcPr>
            <w:tcW w:w="0" w:type="auto"/>
            <w:gridSpan w:val="2"/>
          </w:tcPr>
          <w:p w14:paraId="46726412" w14:textId="77777777" w:rsidR="00590FAA" w:rsidRPr="0088193B" w:rsidRDefault="00590FAA" w:rsidP="00355DAA">
            <w:pPr>
              <w:pStyle w:val="TAH"/>
            </w:pPr>
            <w:r w:rsidRPr="0088193B">
              <w:t xml:space="preserve">Two codewords: </w:t>
            </w:r>
            <w:r w:rsidRPr="0088193B">
              <w:br/>
              <w:t>Codeword 0 enabled</w:t>
            </w:r>
          </w:p>
          <w:p w14:paraId="2D75E70D" w14:textId="77777777" w:rsidR="00590FAA" w:rsidRPr="0088193B" w:rsidRDefault="00590FAA" w:rsidP="00355DAA">
            <w:pPr>
              <w:pStyle w:val="TAH"/>
            </w:pPr>
            <w:r w:rsidRPr="0088193B">
              <w:t>Codeword 1 enabled</w:t>
            </w:r>
          </w:p>
        </w:tc>
      </w:tr>
      <w:tr w:rsidR="00590FAA" w:rsidRPr="0088193B" w14:paraId="5DE2CBBE" w14:textId="77777777">
        <w:trPr>
          <w:trHeight w:val="257"/>
          <w:jc w:val="center"/>
        </w:trPr>
        <w:tc>
          <w:tcPr>
            <w:tcW w:w="0" w:type="auto"/>
          </w:tcPr>
          <w:p w14:paraId="35559E9A" w14:textId="77777777" w:rsidR="00590FAA" w:rsidRPr="0088193B" w:rsidRDefault="00590FAA" w:rsidP="00355DAA">
            <w:pPr>
              <w:pStyle w:val="TAC"/>
              <w:rPr>
                <w:b/>
              </w:rPr>
            </w:pPr>
            <w:r w:rsidRPr="0088193B">
              <w:rPr>
                <w:b/>
              </w:rPr>
              <w:t>Bit field mapped to index</w:t>
            </w:r>
          </w:p>
        </w:tc>
        <w:tc>
          <w:tcPr>
            <w:tcW w:w="0" w:type="auto"/>
          </w:tcPr>
          <w:p w14:paraId="30B243FA" w14:textId="77777777" w:rsidR="00590FAA" w:rsidRPr="0088193B" w:rsidRDefault="00590FAA" w:rsidP="00355DAA">
            <w:pPr>
              <w:pStyle w:val="TAC"/>
              <w:rPr>
                <w:b/>
              </w:rPr>
            </w:pPr>
            <w:r w:rsidRPr="0088193B">
              <w:rPr>
                <w:b/>
              </w:rPr>
              <w:t>Message</w:t>
            </w:r>
          </w:p>
        </w:tc>
        <w:tc>
          <w:tcPr>
            <w:tcW w:w="0" w:type="auto"/>
          </w:tcPr>
          <w:p w14:paraId="41E692FB" w14:textId="77777777" w:rsidR="00590FAA" w:rsidRPr="0088193B" w:rsidRDefault="00590FAA" w:rsidP="00355DAA">
            <w:pPr>
              <w:pStyle w:val="TAC"/>
              <w:rPr>
                <w:b/>
              </w:rPr>
            </w:pPr>
            <w:r w:rsidRPr="0088193B">
              <w:rPr>
                <w:b/>
              </w:rPr>
              <w:t>Bit field mapped to index</w:t>
            </w:r>
          </w:p>
        </w:tc>
        <w:tc>
          <w:tcPr>
            <w:tcW w:w="0" w:type="auto"/>
          </w:tcPr>
          <w:p w14:paraId="45A173C3" w14:textId="77777777" w:rsidR="00590FAA" w:rsidRPr="0088193B" w:rsidRDefault="00590FAA" w:rsidP="00355DAA">
            <w:pPr>
              <w:pStyle w:val="TAC"/>
              <w:rPr>
                <w:b/>
              </w:rPr>
            </w:pPr>
            <w:r w:rsidRPr="0088193B">
              <w:rPr>
                <w:b/>
              </w:rPr>
              <w:t>Message</w:t>
            </w:r>
          </w:p>
        </w:tc>
      </w:tr>
      <w:tr w:rsidR="00590FAA" w:rsidRPr="0088193B" w14:paraId="6832A67E" w14:textId="77777777">
        <w:trPr>
          <w:trHeight w:val="257"/>
          <w:jc w:val="center"/>
        </w:trPr>
        <w:tc>
          <w:tcPr>
            <w:tcW w:w="0" w:type="auto"/>
          </w:tcPr>
          <w:p w14:paraId="60AF11F0" w14:textId="77777777" w:rsidR="00590FAA" w:rsidRPr="0088193B" w:rsidRDefault="00590FAA" w:rsidP="00355DAA">
            <w:pPr>
              <w:pStyle w:val="TAC"/>
            </w:pPr>
            <w:r w:rsidRPr="0088193B">
              <w:t>0</w:t>
            </w:r>
          </w:p>
        </w:tc>
        <w:tc>
          <w:tcPr>
            <w:tcW w:w="0" w:type="auto"/>
          </w:tcPr>
          <w:p w14:paraId="374FFCD4" w14:textId="77777777" w:rsidR="00590FAA" w:rsidRPr="0088193B" w:rsidRDefault="00590FAA" w:rsidP="00355DAA">
            <w:pPr>
              <w:pStyle w:val="TAC"/>
            </w:pPr>
            <w:r w:rsidRPr="0088193B">
              <w:t>1 layer: TPMI=0</w:t>
            </w:r>
          </w:p>
        </w:tc>
        <w:tc>
          <w:tcPr>
            <w:tcW w:w="0" w:type="auto"/>
          </w:tcPr>
          <w:p w14:paraId="12A3264A" w14:textId="77777777" w:rsidR="00590FAA" w:rsidRPr="0088193B" w:rsidRDefault="00590FAA" w:rsidP="00355DAA">
            <w:pPr>
              <w:pStyle w:val="TAC"/>
            </w:pPr>
            <w:r w:rsidRPr="0088193B">
              <w:t>0</w:t>
            </w:r>
          </w:p>
        </w:tc>
        <w:tc>
          <w:tcPr>
            <w:tcW w:w="0" w:type="auto"/>
          </w:tcPr>
          <w:p w14:paraId="18008D1F" w14:textId="77777777" w:rsidR="00590FAA" w:rsidRPr="0088193B" w:rsidRDefault="00590FAA" w:rsidP="00355DAA">
            <w:pPr>
              <w:pStyle w:val="TAC"/>
            </w:pPr>
            <w:r w:rsidRPr="0088193B">
              <w:t>2 layers: TPMI=0</w:t>
            </w:r>
          </w:p>
        </w:tc>
      </w:tr>
      <w:tr w:rsidR="00590FAA" w:rsidRPr="0088193B" w14:paraId="35DCE5FE" w14:textId="77777777">
        <w:trPr>
          <w:trHeight w:val="257"/>
          <w:jc w:val="center"/>
        </w:trPr>
        <w:tc>
          <w:tcPr>
            <w:tcW w:w="0" w:type="auto"/>
          </w:tcPr>
          <w:p w14:paraId="7A2A0D81" w14:textId="77777777" w:rsidR="00590FAA" w:rsidRPr="0088193B" w:rsidRDefault="00590FAA" w:rsidP="00355DAA">
            <w:pPr>
              <w:pStyle w:val="TAC"/>
            </w:pPr>
            <w:r w:rsidRPr="0088193B">
              <w:t>1</w:t>
            </w:r>
          </w:p>
        </w:tc>
        <w:tc>
          <w:tcPr>
            <w:tcW w:w="0" w:type="auto"/>
          </w:tcPr>
          <w:p w14:paraId="3A5516FC" w14:textId="77777777" w:rsidR="00590FAA" w:rsidRPr="0088193B" w:rsidRDefault="00590FAA" w:rsidP="00355DAA">
            <w:pPr>
              <w:pStyle w:val="TAC"/>
            </w:pPr>
            <w:r w:rsidRPr="0088193B">
              <w:t>1 layer: TPMI=1</w:t>
            </w:r>
          </w:p>
        </w:tc>
        <w:tc>
          <w:tcPr>
            <w:tcW w:w="0" w:type="auto"/>
          </w:tcPr>
          <w:p w14:paraId="6D5F849B" w14:textId="77777777" w:rsidR="00590FAA" w:rsidRPr="0088193B" w:rsidRDefault="00590FAA" w:rsidP="00355DAA">
            <w:pPr>
              <w:pStyle w:val="TAC"/>
            </w:pPr>
            <w:r w:rsidRPr="0088193B">
              <w:t>1</w:t>
            </w:r>
          </w:p>
        </w:tc>
        <w:tc>
          <w:tcPr>
            <w:tcW w:w="0" w:type="auto"/>
          </w:tcPr>
          <w:p w14:paraId="046F1DF5" w14:textId="77777777" w:rsidR="00590FAA" w:rsidRPr="0088193B" w:rsidRDefault="00590FAA" w:rsidP="00355DAA">
            <w:pPr>
              <w:pStyle w:val="TAC"/>
            </w:pPr>
            <w:r w:rsidRPr="0088193B">
              <w:t>2 layers: TPMI=1</w:t>
            </w:r>
          </w:p>
        </w:tc>
      </w:tr>
      <w:tr w:rsidR="00590FAA" w:rsidRPr="0088193B" w14:paraId="3CB1109C" w14:textId="77777777">
        <w:trPr>
          <w:trHeight w:val="257"/>
          <w:jc w:val="center"/>
        </w:trPr>
        <w:tc>
          <w:tcPr>
            <w:tcW w:w="0" w:type="auto"/>
          </w:tcPr>
          <w:p w14:paraId="76701EA2" w14:textId="77777777" w:rsidR="00590FAA" w:rsidRPr="0088193B" w:rsidRDefault="00590FAA" w:rsidP="00355DAA">
            <w:pPr>
              <w:pStyle w:val="TAC"/>
            </w:pPr>
            <w:r w:rsidRPr="0088193B">
              <w:t>…</w:t>
            </w:r>
          </w:p>
        </w:tc>
        <w:tc>
          <w:tcPr>
            <w:tcW w:w="0" w:type="auto"/>
          </w:tcPr>
          <w:p w14:paraId="46541321" w14:textId="77777777" w:rsidR="00590FAA" w:rsidRPr="0088193B" w:rsidRDefault="00590FAA" w:rsidP="00355DAA">
            <w:pPr>
              <w:pStyle w:val="TAC"/>
            </w:pPr>
            <w:r w:rsidRPr="0088193B">
              <w:t>…</w:t>
            </w:r>
          </w:p>
        </w:tc>
        <w:tc>
          <w:tcPr>
            <w:tcW w:w="0" w:type="auto"/>
          </w:tcPr>
          <w:p w14:paraId="226EB095" w14:textId="77777777" w:rsidR="00590FAA" w:rsidRPr="0088193B" w:rsidRDefault="00590FAA" w:rsidP="00355DAA">
            <w:pPr>
              <w:pStyle w:val="TAC"/>
            </w:pPr>
            <w:r w:rsidRPr="0088193B">
              <w:t>…</w:t>
            </w:r>
          </w:p>
        </w:tc>
        <w:tc>
          <w:tcPr>
            <w:tcW w:w="0" w:type="auto"/>
          </w:tcPr>
          <w:p w14:paraId="0B790492" w14:textId="77777777" w:rsidR="00590FAA" w:rsidRPr="0088193B" w:rsidRDefault="00590FAA" w:rsidP="00355DAA">
            <w:pPr>
              <w:pStyle w:val="TAC"/>
            </w:pPr>
            <w:r w:rsidRPr="0088193B">
              <w:t>…</w:t>
            </w:r>
          </w:p>
        </w:tc>
      </w:tr>
      <w:tr w:rsidR="00590FAA" w:rsidRPr="0088193B" w14:paraId="56A46AFE" w14:textId="77777777">
        <w:trPr>
          <w:trHeight w:val="257"/>
          <w:jc w:val="center"/>
        </w:trPr>
        <w:tc>
          <w:tcPr>
            <w:tcW w:w="0" w:type="auto"/>
          </w:tcPr>
          <w:p w14:paraId="6FD6F3A8" w14:textId="77777777" w:rsidR="00590FAA" w:rsidRPr="0088193B" w:rsidRDefault="00590FAA" w:rsidP="00355DAA">
            <w:pPr>
              <w:pStyle w:val="TAC"/>
            </w:pPr>
            <w:r w:rsidRPr="0088193B">
              <w:t>23</w:t>
            </w:r>
          </w:p>
        </w:tc>
        <w:tc>
          <w:tcPr>
            <w:tcW w:w="0" w:type="auto"/>
          </w:tcPr>
          <w:p w14:paraId="244E5CB5" w14:textId="77777777" w:rsidR="00590FAA" w:rsidRPr="0088193B" w:rsidRDefault="00590FAA" w:rsidP="00355DAA">
            <w:pPr>
              <w:pStyle w:val="TAC"/>
            </w:pPr>
            <w:r w:rsidRPr="0088193B">
              <w:t>1 layer: TPMI=23</w:t>
            </w:r>
          </w:p>
        </w:tc>
        <w:tc>
          <w:tcPr>
            <w:tcW w:w="0" w:type="auto"/>
          </w:tcPr>
          <w:p w14:paraId="6D475C26" w14:textId="77777777" w:rsidR="00590FAA" w:rsidRPr="0088193B" w:rsidRDefault="00590FAA" w:rsidP="00355DAA">
            <w:pPr>
              <w:pStyle w:val="TAC"/>
            </w:pPr>
            <w:r w:rsidRPr="0088193B">
              <w:t>15</w:t>
            </w:r>
          </w:p>
        </w:tc>
        <w:tc>
          <w:tcPr>
            <w:tcW w:w="0" w:type="auto"/>
          </w:tcPr>
          <w:p w14:paraId="65A71A2F" w14:textId="77777777" w:rsidR="00590FAA" w:rsidRPr="0088193B" w:rsidRDefault="00590FAA" w:rsidP="00355DAA">
            <w:pPr>
              <w:pStyle w:val="TAC"/>
            </w:pPr>
            <w:r w:rsidRPr="0088193B">
              <w:t>2 layers: TPMI=15</w:t>
            </w:r>
          </w:p>
        </w:tc>
      </w:tr>
      <w:tr w:rsidR="00590FAA" w:rsidRPr="0088193B" w14:paraId="79B4B873" w14:textId="77777777">
        <w:trPr>
          <w:trHeight w:val="257"/>
          <w:jc w:val="center"/>
        </w:trPr>
        <w:tc>
          <w:tcPr>
            <w:tcW w:w="0" w:type="auto"/>
          </w:tcPr>
          <w:p w14:paraId="7CA97E04" w14:textId="77777777" w:rsidR="00590FAA" w:rsidRPr="0088193B" w:rsidRDefault="00590FAA" w:rsidP="00355DAA">
            <w:pPr>
              <w:pStyle w:val="TAC"/>
            </w:pPr>
            <w:r w:rsidRPr="0088193B">
              <w:t>24</w:t>
            </w:r>
          </w:p>
        </w:tc>
        <w:tc>
          <w:tcPr>
            <w:tcW w:w="0" w:type="auto"/>
          </w:tcPr>
          <w:p w14:paraId="0D54674D" w14:textId="77777777" w:rsidR="00590FAA" w:rsidRPr="0088193B" w:rsidRDefault="00590FAA" w:rsidP="00355DAA">
            <w:pPr>
              <w:pStyle w:val="TAC"/>
            </w:pPr>
            <w:r w:rsidRPr="0088193B">
              <w:t>2 layers: TPMI=0</w:t>
            </w:r>
          </w:p>
        </w:tc>
        <w:tc>
          <w:tcPr>
            <w:tcW w:w="0" w:type="auto"/>
          </w:tcPr>
          <w:p w14:paraId="7A0BB495" w14:textId="77777777" w:rsidR="00590FAA" w:rsidRPr="0088193B" w:rsidRDefault="00590FAA" w:rsidP="00355DAA">
            <w:pPr>
              <w:pStyle w:val="TAC"/>
            </w:pPr>
            <w:r w:rsidRPr="0088193B">
              <w:t>16</w:t>
            </w:r>
          </w:p>
        </w:tc>
        <w:tc>
          <w:tcPr>
            <w:tcW w:w="0" w:type="auto"/>
          </w:tcPr>
          <w:p w14:paraId="2E1BC080" w14:textId="77777777" w:rsidR="00590FAA" w:rsidRPr="0088193B" w:rsidRDefault="00590FAA" w:rsidP="00355DAA">
            <w:pPr>
              <w:pStyle w:val="TAC"/>
            </w:pPr>
            <w:r w:rsidRPr="0088193B">
              <w:t>3 layers: TPMI=0</w:t>
            </w:r>
          </w:p>
        </w:tc>
      </w:tr>
      <w:tr w:rsidR="00590FAA" w:rsidRPr="0088193B" w14:paraId="20E489DD" w14:textId="77777777">
        <w:trPr>
          <w:trHeight w:val="257"/>
          <w:jc w:val="center"/>
        </w:trPr>
        <w:tc>
          <w:tcPr>
            <w:tcW w:w="0" w:type="auto"/>
          </w:tcPr>
          <w:p w14:paraId="25151EB2" w14:textId="77777777" w:rsidR="00590FAA" w:rsidRPr="0088193B" w:rsidRDefault="00590FAA" w:rsidP="00355DAA">
            <w:pPr>
              <w:pStyle w:val="TAC"/>
            </w:pPr>
            <w:r w:rsidRPr="0088193B">
              <w:t>25</w:t>
            </w:r>
          </w:p>
        </w:tc>
        <w:tc>
          <w:tcPr>
            <w:tcW w:w="0" w:type="auto"/>
          </w:tcPr>
          <w:p w14:paraId="36476383" w14:textId="77777777" w:rsidR="00590FAA" w:rsidRPr="0088193B" w:rsidRDefault="00590FAA" w:rsidP="00355DAA">
            <w:pPr>
              <w:pStyle w:val="TAC"/>
            </w:pPr>
            <w:r w:rsidRPr="0088193B">
              <w:t>2 layers: TPMI=1</w:t>
            </w:r>
          </w:p>
        </w:tc>
        <w:tc>
          <w:tcPr>
            <w:tcW w:w="0" w:type="auto"/>
          </w:tcPr>
          <w:p w14:paraId="6BC1720D" w14:textId="77777777" w:rsidR="00590FAA" w:rsidRPr="0088193B" w:rsidRDefault="00590FAA" w:rsidP="00355DAA">
            <w:pPr>
              <w:pStyle w:val="TAC"/>
            </w:pPr>
            <w:r w:rsidRPr="0088193B">
              <w:t>17</w:t>
            </w:r>
          </w:p>
        </w:tc>
        <w:tc>
          <w:tcPr>
            <w:tcW w:w="0" w:type="auto"/>
          </w:tcPr>
          <w:p w14:paraId="77415847" w14:textId="77777777" w:rsidR="00590FAA" w:rsidRPr="0088193B" w:rsidRDefault="00590FAA" w:rsidP="00355DAA">
            <w:pPr>
              <w:pStyle w:val="TAC"/>
            </w:pPr>
            <w:r w:rsidRPr="0088193B">
              <w:t>3 layers: TPMI=1</w:t>
            </w:r>
          </w:p>
        </w:tc>
      </w:tr>
      <w:tr w:rsidR="00590FAA" w:rsidRPr="0088193B" w14:paraId="0FD73C3E" w14:textId="77777777">
        <w:trPr>
          <w:trHeight w:val="257"/>
          <w:jc w:val="center"/>
        </w:trPr>
        <w:tc>
          <w:tcPr>
            <w:tcW w:w="0" w:type="auto"/>
          </w:tcPr>
          <w:p w14:paraId="7A89B6AD" w14:textId="77777777" w:rsidR="00590FAA" w:rsidRPr="0088193B" w:rsidRDefault="00590FAA" w:rsidP="00355DAA">
            <w:pPr>
              <w:pStyle w:val="TAC"/>
            </w:pPr>
            <w:r w:rsidRPr="0088193B">
              <w:t>…</w:t>
            </w:r>
          </w:p>
        </w:tc>
        <w:tc>
          <w:tcPr>
            <w:tcW w:w="0" w:type="auto"/>
          </w:tcPr>
          <w:p w14:paraId="1032116C" w14:textId="77777777" w:rsidR="00590FAA" w:rsidRPr="0088193B" w:rsidRDefault="00590FAA" w:rsidP="00355DAA">
            <w:pPr>
              <w:pStyle w:val="TAC"/>
            </w:pPr>
            <w:r w:rsidRPr="0088193B">
              <w:t>…</w:t>
            </w:r>
          </w:p>
        </w:tc>
        <w:tc>
          <w:tcPr>
            <w:tcW w:w="0" w:type="auto"/>
          </w:tcPr>
          <w:p w14:paraId="6BD31866" w14:textId="77777777" w:rsidR="00590FAA" w:rsidRPr="0088193B" w:rsidRDefault="00590FAA" w:rsidP="00355DAA">
            <w:pPr>
              <w:pStyle w:val="TAC"/>
            </w:pPr>
            <w:r w:rsidRPr="0088193B">
              <w:t>…</w:t>
            </w:r>
          </w:p>
        </w:tc>
        <w:tc>
          <w:tcPr>
            <w:tcW w:w="0" w:type="auto"/>
          </w:tcPr>
          <w:p w14:paraId="1C5BFBCA" w14:textId="77777777" w:rsidR="00590FAA" w:rsidRPr="0088193B" w:rsidRDefault="00590FAA" w:rsidP="00355DAA">
            <w:pPr>
              <w:pStyle w:val="TAC"/>
            </w:pPr>
            <w:r w:rsidRPr="0088193B">
              <w:t>…</w:t>
            </w:r>
          </w:p>
        </w:tc>
      </w:tr>
      <w:tr w:rsidR="00590FAA" w:rsidRPr="0088193B" w14:paraId="6900823A" w14:textId="77777777">
        <w:trPr>
          <w:trHeight w:val="257"/>
          <w:jc w:val="center"/>
        </w:trPr>
        <w:tc>
          <w:tcPr>
            <w:tcW w:w="0" w:type="auto"/>
          </w:tcPr>
          <w:p w14:paraId="4F2ED16B" w14:textId="77777777" w:rsidR="00590FAA" w:rsidRPr="0088193B" w:rsidRDefault="00590FAA" w:rsidP="00355DAA">
            <w:pPr>
              <w:pStyle w:val="TAC"/>
            </w:pPr>
            <w:r w:rsidRPr="0088193B">
              <w:t>39</w:t>
            </w:r>
          </w:p>
        </w:tc>
        <w:tc>
          <w:tcPr>
            <w:tcW w:w="0" w:type="auto"/>
          </w:tcPr>
          <w:p w14:paraId="5224C6DE" w14:textId="77777777" w:rsidR="00590FAA" w:rsidRPr="0088193B" w:rsidRDefault="00590FAA" w:rsidP="00355DAA">
            <w:pPr>
              <w:pStyle w:val="TAC"/>
            </w:pPr>
            <w:r w:rsidRPr="0088193B">
              <w:t>2 layers: TPMI=15</w:t>
            </w:r>
          </w:p>
        </w:tc>
        <w:tc>
          <w:tcPr>
            <w:tcW w:w="0" w:type="auto"/>
          </w:tcPr>
          <w:p w14:paraId="67EE1A0C" w14:textId="77777777" w:rsidR="00590FAA" w:rsidRPr="0088193B" w:rsidRDefault="00590FAA" w:rsidP="00355DAA">
            <w:pPr>
              <w:pStyle w:val="TAC"/>
            </w:pPr>
            <w:r w:rsidRPr="0088193B">
              <w:t>27</w:t>
            </w:r>
          </w:p>
        </w:tc>
        <w:tc>
          <w:tcPr>
            <w:tcW w:w="0" w:type="auto"/>
          </w:tcPr>
          <w:p w14:paraId="346A31AD" w14:textId="77777777" w:rsidR="00590FAA" w:rsidRPr="0088193B" w:rsidRDefault="00590FAA" w:rsidP="00355DAA">
            <w:pPr>
              <w:pStyle w:val="TAC"/>
            </w:pPr>
            <w:r w:rsidRPr="0088193B">
              <w:t>3 layers: TPMI=11</w:t>
            </w:r>
          </w:p>
        </w:tc>
      </w:tr>
      <w:tr w:rsidR="00590FAA" w:rsidRPr="0088193B" w14:paraId="2BE9E99D" w14:textId="77777777">
        <w:trPr>
          <w:trHeight w:val="257"/>
          <w:jc w:val="center"/>
        </w:trPr>
        <w:tc>
          <w:tcPr>
            <w:tcW w:w="0" w:type="auto"/>
          </w:tcPr>
          <w:p w14:paraId="5390D6BE" w14:textId="77777777" w:rsidR="00590FAA" w:rsidRPr="0088193B" w:rsidRDefault="00590FAA" w:rsidP="00355DAA">
            <w:pPr>
              <w:pStyle w:val="TAC"/>
            </w:pPr>
            <w:r w:rsidRPr="0088193B">
              <w:t>40-63</w:t>
            </w:r>
          </w:p>
        </w:tc>
        <w:tc>
          <w:tcPr>
            <w:tcW w:w="0" w:type="auto"/>
          </w:tcPr>
          <w:p w14:paraId="768B1189" w14:textId="77777777" w:rsidR="00590FAA" w:rsidRPr="0088193B" w:rsidRDefault="00590FAA" w:rsidP="00355DAA">
            <w:pPr>
              <w:pStyle w:val="TAC"/>
            </w:pPr>
            <w:r w:rsidRPr="0088193B">
              <w:t>reserved</w:t>
            </w:r>
          </w:p>
        </w:tc>
        <w:tc>
          <w:tcPr>
            <w:tcW w:w="0" w:type="auto"/>
          </w:tcPr>
          <w:p w14:paraId="502C9ECB" w14:textId="77777777" w:rsidR="00590FAA" w:rsidRPr="0088193B" w:rsidRDefault="00590FAA" w:rsidP="00355DAA">
            <w:pPr>
              <w:pStyle w:val="TAC"/>
            </w:pPr>
            <w:r w:rsidRPr="0088193B">
              <w:t>28</w:t>
            </w:r>
          </w:p>
        </w:tc>
        <w:tc>
          <w:tcPr>
            <w:tcW w:w="0" w:type="auto"/>
          </w:tcPr>
          <w:p w14:paraId="5AD4AC7C" w14:textId="77777777" w:rsidR="00590FAA" w:rsidRPr="0088193B" w:rsidRDefault="00590FAA" w:rsidP="00355DAA">
            <w:pPr>
              <w:pStyle w:val="TAC"/>
            </w:pPr>
            <w:r w:rsidRPr="0088193B">
              <w:t>4 layers: TPMI=0</w:t>
            </w:r>
          </w:p>
        </w:tc>
      </w:tr>
      <w:tr w:rsidR="00590FAA" w:rsidRPr="0088193B" w14:paraId="47E8ABE6" w14:textId="77777777">
        <w:trPr>
          <w:trHeight w:val="257"/>
          <w:jc w:val="center"/>
        </w:trPr>
        <w:tc>
          <w:tcPr>
            <w:tcW w:w="0" w:type="auto"/>
          </w:tcPr>
          <w:p w14:paraId="47B3FA56" w14:textId="77777777" w:rsidR="00590FAA" w:rsidRPr="0088193B" w:rsidRDefault="00590FAA" w:rsidP="00355DAA">
            <w:pPr>
              <w:pStyle w:val="TAC"/>
            </w:pPr>
          </w:p>
        </w:tc>
        <w:tc>
          <w:tcPr>
            <w:tcW w:w="0" w:type="auto"/>
          </w:tcPr>
          <w:p w14:paraId="5E9787F6" w14:textId="77777777" w:rsidR="00590FAA" w:rsidRPr="0088193B" w:rsidRDefault="00590FAA" w:rsidP="00355DAA">
            <w:pPr>
              <w:pStyle w:val="TAC"/>
            </w:pPr>
          </w:p>
        </w:tc>
        <w:tc>
          <w:tcPr>
            <w:tcW w:w="0" w:type="auto"/>
          </w:tcPr>
          <w:p w14:paraId="7647D695" w14:textId="77777777" w:rsidR="00590FAA" w:rsidRPr="0088193B" w:rsidRDefault="00590FAA" w:rsidP="00355DAA">
            <w:pPr>
              <w:pStyle w:val="TAC"/>
            </w:pPr>
            <w:r w:rsidRPr="0088193B">
              <w:t>29 - 63</w:t>
            </w:r>
          </w:p>
        </w:tc>
        <w:tc>
          <w:tcPr>
            <w:tcW w:w="0" w:type="auto"/>
          </w:tcPr>
          <w:p w14:paraId="3D0019C0" w14:textId="77777777" w:rsidR="00590FAA" w:rsidRPr="0088193B" w:rsidRDefault="00590FAA" w:rsidP="00355DAA">
            <w:pPr>
              <w:pStyle w:val="TAC"/>
            </w:pPr>
            <w:r w:rsidRPr="0088193B">
              <w:t>Reserved</w:t>
            </w:r>
          </w:p>
        </w:tc>
      </w:tr>
    </w:tbl>
    <w:p w14:paraId="44176587" w14:textId="77777777" w:rsidR="00590FAA" w:rsidRPr="0088193B" w:rsidRDefault="00590FAA" w:rsidP="00590FAA"/>
    <w:p w14:paraId="509ED71D" w14:textId="77777777" w:rsidR="00590FAA" w:rsidRPr="0088193B" w:rsidRDefault="00590FAA" w:rsidP="00590FAA">
      <w:pPr>
        <w:rPr>
          <w:lang w:eastAsia="zh-CN"/>
        </w:rPr>
      </w:pPr>
      <w:r w:rsidRPr="0088193B">
        <w:t>If the number of information bits in format 4 is equal to the payload size for DCI format 1, 2, 2A, 2B or 2C associated with the configured DL transmission mode in the same serving cell, one zero bit shall be appended to format 4.</w:t>
      </w:r>
    </w:p>
    <w:p w14:paraId="78AF6306" w14:textId="77777777" w:rsidR="00590FAA" w:rsidRPr="0088193B" w:rsidRDefault="00590FAA" w:rsidP="00590FAA">
      <w:pPr>
        <w:pStyle w:val="H6"/>
      </w:pPr>
      <w:r w:rsidRPr="0088193B">
        <w:t>7.1.4.22.3</w:t>
      </w:r>
      <w:r w:rsidRPr="0088193B">
        <w:tab/>
        <w:t>Test description</w:t>
      </w:r>
    </w:p>
    <w:p w14:paraId="7B76E82B" w14:textId="77777777" w:rsidR="00590FAA" w:rsidRPr="0088193B" w:rsidRDefault="00590FAA" w:rsidP="00590FAA">
      <w:pPr>
        <w:pStyle w:val="H6"/>
      </w:pPr>
      <w:r w:rsidRPr="0088193B">
        <w:t>7.1.4.22.3.1</w:t>
      </w:r>
      <w:r w:rsidRPr="0088193B">
        <w:tab/>
        <w:t>Pre-test conditions</w:t>
      </w:r>
    </w:p>
    <w:p w14:paraId="1BB5B7BA" w14:textId="77777777" w:rsidR="00590FAA" w:rsidRPr="0088193B" w:rsidRDefault="00590FAA" w:rsidP="00590FAA">
      <w:pPr>
        <w:pStyle w:val="H6"/>
      </w:pPr>
      <w:r w:rsidRPr="0088193B">
        <w:t>System Simulator:</w:t>
      </w:r>
    </w:p>
    <w:p w14:paraId="25562906" w14:textId="77777777" w:rsidR="00590FAA" w:rsidRPr="0088193B" w:rsidRDefault="00590FAA" w:rsidP="00590FAA">
      <w:pPr>
        <w:pStyle w:val="B10"/>
      </w:pPr>
      <w:r w:rsidRPr="0088193B">
        <w:t>-</w:t>
      </w:r>
      <w:r w:rsidRPr="0088193B">
        <w:tab/>
        <w:t>Cell 1</w:t>
      </w:r>
    </w:p>
    <w:p w14:paraId="75708579" w14:textId="77777777" w:rsidR="00590FAA" w:rsidRPr="0088193B" w:rsidRDefault="00590FAA" w:rsidP="00590FAA">
      <w:pPr>
        <w:pStyle w:val="B10"/>
      </w:pPr>
      <w:r w:rsidRPr="0088193B">
        <w:t>-</w:t>
      </w:r>
      <w:r w:rsidRPr="0088193B">
        <w:tab/>
        <w:t>System information take</w:t>
      </w:r>
      <w:r w:rsidRPr="0088193B">
        <w:rPr>
          <w:lang w:eastAsia="zh-CN"/>
        </w:rPr>
        <w:t>s</w:t>
      </w:r>
      <w:r w:rsidRPr="0088193B">
        <w:t xml:space="preserve"> into account the parameters in table 7.1.2.11.3.1-1.</w:t>
      </w:r>
    </w:p>
    <w:p w14:paraId="78BD58EE" w14:textId="77777777" w:rsidR="00590FAA" w:rsidRPr="0088193B" w:rsidRDefault="00590FAA" w:rsidP="00590FAA">
      <w:pPr>
        <w:pStyle w:val="H6"/>
      </w:pPr>
      <w:r w:rsidRPr="0088193B">
        <w:t>UE:</w:t>
      </w:r>
    </w:p>
    <w:p w14:paraId="1309AAE9" w14:textId="77777777" w:rsidR="00590FAA" w:rsidRPr="0088193B" w:rsidRDefault="00590FAA" w:rsidP="00590FAA">
      <w:r w:rsidRPr="0088193B">
        <w:rPr>
          <w:lang w:eastAsia="zh-CN"/>
        </w:rPr>
        <w:t>UE with two transmit antenna connectors in closed-loop spatial multiplexing scheme</w:t>
      </w:r>
    </w:p>
    <w:p w14:paraId="74EE5747" w14:textId="77777777" w:rsidR="00590FAA" w:rsidRPr="0088193B" w:rsidRDefault="00590FAA" w:rsidP="00590FAA">
      <w:pPr>
        <w:pStyle w:val="H6"/>
      </w:pPr>
      <w:r w:rsidRPr="0088193B">
        <w:t>Preamble:</w:t>
      </w:r>
    </w:p>
    <w:p w14:paraId="76972631" w14:textId="77777777" w:rsidR="00590FAA" w:rsidRPr="0088193B" w:rsidRDefault="00590FAA" w:rsidP="00590FAA">
      <w:pPr>
        <w:pStyle w:val="B10"/>
      </w:pPr>
      <w:r w:rsidRPr="0088193B">
        <w:t>-</w:t>
      </w:r>
      <w:r w:rsidRPr="0088193B">
        <w:tab/>
        <w:t xml:space="preserve">The UE is in state Loopback Activated (state 4) according to [18] </w:t>
      </w:r>
      <w:r w:rsidRPr="0088193B">
        <w:rPr>
          <w:lang w:eastAsia="zh-CN"/>
        </w:rPr>
        <w:t>using parameters as specified in Table 7.1.4.22.3.3-1 and 7.1.4.22.3.3-2</w:t>
      </w:r>
      <w:r w:rsidRPr="0088193B">
        <w:t>.</w:t>
      </w:r>
    </w:p>
    <w:p w14:paraId="1FA1191E" w14:textId="77777777" w:rsidR="00590FAA" w:rsidRPr="0088193B" w:rsidRDefault="00590FAA" w:rsidP="00590FAA">
      <w:pPr>
        <w:pStyle w:val="B10"/>
      </w:pPr>
      <w:r w:rsidRPr="0088193B">
        <w:t>-</w:t>
      </w:r>
      <w:r w:rsidRPr="0088193B">
        <w:tab/>
        <w:t>The loop back size is set in such a way that one RLC SDU in DL shall result in 1 RLC SDU’s in UL.</w:t>
      </w:r>
    </w:p>
    <w:p w14:paraId="024D5C5C" w14:textId="77777777" w:rsidR="00590FAA" w:rsidRPr="0088193B" w:rsidRDefault="00590FAA" w:rsidP="00590FAA">
      <w:pPr>
        <w:pStyle w:val="B10"/>
      </w:pPr>
      <w:r w:rsidRPr="0088193B">
        <w:t>-</w:t>
      </w:r>
      <w:r w:rsidRPr="0088193B">
        <w:tab/>
        <w:t>No UL Grant is allocated</w:t>
      </w:r>
      <w:r w:rsidRPr="0088193B">
        <w:rPr>
          <w:lang w:eastAsia="zh-CN"/>
        </w:rPr>
        <w:t>;</w:t>
      </w:r>
      <w:r w:rsidRPr="0088193B">
        <w:t xml:space="preserve"> PUCCH is in synchronised state for sending Scheduling Requests.</w:t>
      </w:r>
    </w:p>
    <w:p w14:paraId="6CDCDB55" w14:textId="77777777" w:rsidR="00590FAA" w:rsidRPr="0088193B" w:rsidRDefault="00590FAA" w:rsidP="00590FAA">
      <w:pPr>
        <w:pStyle w:val="H6"/>
      </w:pPr>
      <w:r w:rsidRPr="0088193B">
        <w:t>7.1.4.22.3.2</w:t>
      </w:r>
      <w:r w:rsidRPr="0088193B">
        <w:tab/>
        <w:t>Test procedure sequence</w:t>
      </w:r>
    </w:p>
    <w:p w14:paraId="6FD748A2" w14:textId="77777777" w:rsidR="00590FAA" w:rsidRPr="0088193B" w:rsidRDefault="00590FAA" w:rsidP="00590FAA">
      <w:pPr>
        <w:pStyle w:val="TH"/>
      </w:pPr>
      <w:r w:rsidRPr="0088193B">
        <w:t>Table 7.1.4.2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90FAA" w:rsidRPr="0088193B" w14:paraId="60A8E69E" w14:textId="77777777">
        <w:tc>
          <w:tcPr>
            <w:tcW w:w="534" w:type="dxa"/>
            <w:tcBorders>
              <w:bottom w:val="nil"/>
            </w:tcBorders>
            <w:shd w:val="clear" w:color="auto" w:fill="auto"/>
          </w:tcPr>
          <w:p w14:paraId="310A7041" w14:textId="77777777" w:rsidR="00590FAA" w:rsidRPr="0088193B" w:rsidRDefault="00590FAA" w:rsidP="00355DAA">
            <w:pPr>
              <w:pStyle w:val="TAH"/>
            </w:pPr>
            <w:r w:rsidRPr="0088193B">
              <w:t>St</w:t>
            </w:r>
          </w:p>
        </w:tc>
        <w:tc>
          <w:tcPr>
            <w:tcW w:w="3968" w:type="dxa"/>
            <w:shd w:val="clear" w:color="auto" w:fill="auto"/>
          </w:tcPr>
          <w:p w14:paraId="78813BC3" w14:textId="77777777" w:rsidR="00590FAA" w:rsidRPr="0088193B" w:rsidRDefault="00590FAA" w:rsidP="00355DAA">
            <w:pPr>
              <w:pStyle w:val="TAH"/>
            </w:pPr>
            <w:r w:rsidRPr="0088193B">
              <w:t>Procedure</w:t>
            </w:r>
          </w:p>
        </w:tc>
        <w:tc>
          <w:tcPr>
            <w:tcW w:w="3684" w:type="dxa"/>
            <w:gridSpan w:val="2"/>
            <w:shd w:val="clear" w:color="auto" w:fill="auto"/>
          </w:tcPr>
          <w:p w14:paraId="10DE92FE" w14:textId="77777777" w:rsidR="00590FAA" w:rsidRPr="0088193B" w:rsidRDefault="00590FAA" w:rsidP="00355DAA">
            <w:pPr>
              <w:pStyle w:val="TAH"/>
            </w:pPr>
            <w:r w:rsidRPr="0088193B">
              <w:t>Message Sequence</w:t>
            </w:r>
          </w:p>
        </w:tc>
        <w:tc>
          <w:tcPr>
            <w:tcW w:w="567" w:type="dxa"/>
            <w:tcBorders>
              <w:bottom w:val="nil"/>
            </w:tcBorders>
            <w:shd w:val="clear" w:color="auto" w:fill="auto"/>
          </w:tcPr>
          <w:p w14:paraId="45B9C429" w14:textId="77777777" w:rsidR="00590FAA" w:rsidRPr="0088193B" w:rsidRDefault="00590FAA" w:rsidP="00355DAA">
            <w:pPr>
              <w:pStyle w:val="TAH"/>
            </w:pPr>
            <w:r w:rsidRPr="0088193B">
              <w:t>TP</w:t>
            </w:r>
          </w:p>
        </w:tc>
        <w:tc>
          <w:tcPr>
            <w:tcW w:w="850" w:type="dxa"/>
            <w:tcBorders>
              <w:bottom w:val="nil"/>
            </w:tcBorders>
            <w:shd w:val="clear" w:color="auto" w:fill="auto"/>
          </w:tcPr>
          <w:p w14:paraId="02A720FB" w14:textId="77777777" w:rsidR="00590FAA" w:rsidRPr="0088193B" w:rsidRDefault="00590FAA" w:rsidP="00355DAA">
            <w:pPr>
              <w:pStyle w:val="TAH"/>
            </w:pPr>
            <w:r w:rsidRPr="0088193B">
              <w:t>Verdict</w:t>
            </w:r>
          </w:p>
        </w:tc>
      </w:tr>
      <w:tr w:rsidR="00590FAA" w:rsidRPr="0088193B" w14:paraId="57FDCB00" w14:textId="77777777">
        <w:tc>
          <w:tcPr>
            <w:tcW w:w="534" w:type="dxa"/>
            <w:tcBorders>
              <w:top w:val="nil"/>
            </w:tcBorders>
            <w:shd w:val="clear" w:color="auto" w:fill="auto"/>
          </w:tcPr>
          <w:p w14:paraId="4AA42666" w14:textId="77777777" w:rsidR="00590FAA" w:rsidRPr="0088193B" w:rsidRDefault="00590FAA" w:rsidP="00355DAA">
            <w:pPr>
              <w:pStyle w:val="TAH"/>
            </w:pPr>
          </w:p>
        </w:tc>
        <w:tc>
          <w:tcPr>
            <w:tcW w:w="3968" w:type="dxa"/>
            <w:shd w:val="clear" w:color="auto" w:fill="auto"/>
          </w:tcPr>
          <w:p w14:paraId="1661F039" w14:textId="77777777" w:rsidR="00590FAA" w:rsidRPr="0088193B" w:rsidRDefault="00590FAA" w:rsidP="00355DAA">
            <w:pPr>
              <w:pStyle w:val="TAH"/>
            </w:pPr>
          </w:p>
        </w:tc>
        <w:tc>
          <w:tcPr>
            <w:tcW w:w="708" w:type="dxa"/>
            <w:shd w:val="clear" w:color="auto" w:fill="auto"/>
          </w:tcPr>
          <w:p w14:paraId="46497407" w14:textId="77777777" w:rsidR="00590FAA" w:rsidRPr="0088193B" w:rsidRDefault="00590FAA" w:rsidP="00355DAA">
            <w:pPr>
              <w:pStyle w:val="TAH"/>
            </w:pPr>
            <w:r w:rsidRPr="0088193B">
              <w:t>U - S</w:t>
            </w:r>
          </w:p>
        </w:tc>
        <w:tc>
          <w:tcPr>
            <w:tcW w:w="2976" w:type="dxa"/>
            <w:shd w:val="clear" w:color="auto" w:fill="auto"/>
          </w:tcPr>
          <w:p w14:paraId="0AF508AA" w14:textId="77777777" w:rsidR="00590FAA" w:rsidRPr="0088193B" w:rsidRDefault="00590FAA" w:rsidP="00355DAA">
            <w:pPr>
              <w:pStyle w:val="TAH"/>
            </w:pPr>
            <w:r w:rsidRPr="0088193B">
              <w:t>Message</w:t>
            </w:r>
          </w:p>
        </w:tc>
        <w:tc>
          <w:tcPr>
            <w:tcW w:w="567" w:type="dxa"/>
            <w:tcBorders>
              <w:top w:val="nil"/>
            </w:tcBorders>
            <w:shd w:val="clear" w:color="auto" w:fill="auto"/>
          </w:tcPr>
          <w:p w14:paraId="755A063F" w14:textId="77777777" w:rsidR="00590FAA" w:rsidRPr="0088193B" w:rsidRDefault="00590FAA" w:rsidP="00355DAA">
            <w:pPr>
              <w:pStyle w:val="TAH"/>
            </w:pPr>
          </w:p>
        </w:tc>
        <w:tc>
          <w:tcPr>
            <w:tcW w:w="850" w:type="dxa"/>
            <w:tcBorders>
              <w:top w:val="nil"/>
            </w:tcBorders>
            <w:shd w:val="clear" w:color="auto" w:fill="auto"/>
          </w:tcPr>
          <w:p w14:paraId="19AE8A56" w14:textId="77777777" w:rsidR="00590FAA" w:rsidRPr="0088193B" w:rsidRDefault="00590FAA" w:rsidP="00355DAA">
            <w:pPr>
              <w:pStyle w:val="TAH"/>
            </w:pPr>
          </w:p>
        </w:tc>
      </w:tr>
      <w:tr w:rsidR="00590FAA" w:rsidRPr="0088193B" w14:paraId="3CB1EDD0" w14:textId="77777777">
        <w:tc>
          <w:tcPr>
            <w:tcW w:w="534" w:type="dxa"/>
            <w:shd w:val="clear" w:color="auto" w:fill="auto"/>
          </w:tcPr>
          <w:p w14:paraId="3E619CF6" w14:textId="77777777" w:rsidR="00590FAA" w:rsidRPr="0088193B" w:rsidRDefault="00590FAA" w:rsidP="00355DAA">
            <w:pPr>
              <w:pStyle w:val="TAC"/>
            </w:pPr>
            <w:r w:rsidRPr="0088193B">
              <w:t>1</w:t>
            </w:r>
          </w:p>
        </w:tc>
        <w:tc>
          <w:tcPr>
            <w:tcW w:w="3968" w:type="dxa"/>
            <w:shd w:val="clear" w:color="auto" w:fill="auto"/>
          </w:tcPr>
          <w:p w14:paraId="41CF5AAA" w14:textId="77777777" w:rsidR="00590FAA" w:rsidRPr="0088193B" w:rsidRDefault="00590FAA" w:rsidP="00355DAA">
            <w:pPr>
              <w:pStyle w:val="TAL"/>
              <w:rPr>
                <w:lang w:eastAsia="zh-CN"/>
              </w:rPr>
            </w:pPr>
            <w:r w:rsidRPr="0088193B">
              <w:rPr>
                <w:lang w:eastAsia="zh-CN"/>
              </w:rPr>
              <w:t xml:space="preserve">The </w:t>
            </w:r>
            <w:r w:rsidRPr="0088193B">
              <w:t xml:space="preserve">SS transmits </w:t>
            </w:r>
            <w:r w:rsidRPr="0088193B">
              <w:rPr>
                <w:lang w:eastAsia="zh-CN"/>
              </w:rPr>
              <w:t>one MAC PDU including two RLC SDUs</w:t>
            </w:r>
          </w:p>
        </w:tc>
        <w:tc>
          <w:tcPr>
            <w:tcW w:w="708" w:type="dxa"/>
            <w:shd w:val="clear" w:color="auto" w:fill="auto"/>
          </w:tcPr>
          <w:p w14:paraId="4AD608AB" w14:textId="77777777" w:rsidR="00590FAA" w:rsidRPr="0088193B" w:rsidRDefault="00590FAA" w:rsidP="00355DAA">
            <w:pPr>
              <w:pStyle w:val="TAC"/>
            </w:pPr>
            <w:r w:rsidRPr="0088193B">
              <w:t>&lt;--</w:t>
            </w:r>
          </w:p>
        </w:tc>
        <w:tc>
          <w:tcPr>
            <w:tcW w:w="2976" w:type="dxa"/>
            <w:shd w:val="clear" w:color="auto" w:fill="auto"/>
          </w:tcPr>
          <w:p w14:paraId="10176AF4" w14:textId="77777777" w:rsidR="00590FAA" w:rsidRPr="0088193B" w:rsidRDefault="00590FAA" w:rsidP="00355DAA">
            <w:pPr>
              <w:pStyle w:val="TAL"/>
              <w:rPr>
                <w:lang w:eastAsia="zh-CN"/>
              </w:rPr>
            </w:pPr>
            <w:r w:rsidRPr="0088193B">
              <w:rPr>
                <w:lang w:eastAsia="zh-CN"/>
              </w:rPr>
              <w:t>MAC PDU (2 RLC SDUs)</w:t>
            </w:r>
          </w:p>
        </w:tc>
        <w:tc>
          <w:tcPr>
            <w:tcW w:w="567" w:type="dxa"/>
            <w:shd w:val="clear" w:color="auto" w:fill="auto"/>
          </w:tcPr>
          <w:p w14:paraId="6D6EDC84" w14:textId="77777777" w:rsidR="00590FAA" w:rsidRPr="0088193B" w:rsidRDefault="00590FAA" w:rsidP="00355DAA">
            <w:pPr>
              <w:pStyle w:val="TAC"/>
            </w:pPr>
            <w:r w:rsidRPr="0088193B">
              <w:t>-</w:t>
            </w:r>
          </w:p>
        </w:tc>
        <w:tc>
          <w:tcPr>
            <w:tcW w:w="850" w:type="dxa"/>
            <w:shd w:val="clear" w:color="auto" w:fill="auto"/>
          </w:tcPr>
          <w:p w14:paraId="510EB7E7" w14:textId="77777777" w:rsidR="00590FAA" w:rsidRPr="0088193B" w:rsidRDefault="00590FAA" w:rsidP="00355DAA">
            <w:pPr>
              <w:pStyle w:val="TAC"/>
            </w:pPr>
            <w:r w:rsidRPr="0088193B">
              <w:t>-</w:t>
            </w:r>
          </w:p>
        </w:tc>
      </w:tr>
      <w:tr w:rsidR="00590FAA" w:rsidRPr="0088193B" w14:paraId="5A46E1C6" w14:textId="77777777">
        <w:tc>
          <w:tcPr>
            <w:tcW w:w="534" w:type="dxa"/>
            <w:shd w:val="clear" w:color="auto" w:fill="auto"/>
          </w:tcPr>
          <w:p w14:paraId="10FD16B0" w14:textId="77777777" w:rsidR="00590FAA" w:rsidRPr="0088193B" w:rsidRDefault="00590FAA" w:rsidP="00355DAA">
            <w:pPr>
              <w:pStyle w:val="TAC"/>
              <w:rPr>
                <w:lang w:eastAsia="zh-CN"/>
              </w:rPr>
            </w:pPr>
            <w:r w:rsidRPr="0088193B">
              <w:rPr>
                <w:lang w:eastAsia="zh-CN"/>
              </w:rPr>
              <w:t>2</w:t>
            </w:r>
          </w:p>
        </w:tc>
        <w:tc>
          <w:tcPr>
            <w:tcW w:w="3968" w:type="dxa"/>
            <w:shd w:val="clear" w:color="auto" w:fill="auto"/>
          </w:tcPr>
          <w:p w14:paraId="585C1469" w14:textId="77777777" w:rsidR="00590FAA" w:rsidRPr="0088193B" w:rsidRDefault="00590FAA" w:rsidP="00355DAA">
            <w:pPr>
              <w:pStyle w:val="TAL"/>
              <w:rPr>
                <w:lang w:eastAsia="zh-CN"/>
              </w:rPr>
            </w:pPr>
            <w:r w:rsidRPr="0088193B">
              <w:rPr>
                <w:lang w:eastAsia="zh-CN"/>
              </w:rPr>
              <w:t xml:space="preserve">The SS transmits one UL Grant sufficient for transmitting loop back two RLC SDUs </w:t>
            </w:r>
            <w:r w:rsidRPr="0088193B">
              <w:t xml:space="preserve">for </w:t>
            </w:r>
            <w:r w:rsidRPr="0088193B">
              <w:rPr>
                <w:lang w:eastAsia="zh-CN"/>
              </w:rPr>
              <w:t>two</w:t>
            </w:r>
            <w:r w:rsidRPr="0088193B">
              <w:t xml:space="preserve"> HARQ process X</w:t>
            </w:r>
            <w:r w:rsidRPr="0088193B">
              <w:rPr>
                <w:lang w:eastAsia="zh-CN"/>
              </w:rPr>
              <w:t xml:space="preserve"> and Y, </w:t>
            </w:r>
            <w:r w:rsidRPr="0088193B">
              <w:t xml:space="preserve">and </w:t>
            </w:r>
            <w:r w:rsidRPr="0088193B">
              <w:rPr>
                <w:lang w:eastAsia="zh-CN"/>
              </w:rPr>
              <w:t xml:space="preserve">both </w:t>
            </w:r>
            <w:r w:rsidRPr="0088193B">
              <w:t>NDI indicate new transmission</w:t>
            </w:r>
            <w:r w:rsidRPr="0088193B">
              <w:rPr>
                <w:lang w:eastAsia="zh-CN"/>
              </w:rPr>
              <w:t>.</w:t>
            </w:r>
          </w:p>
        </w:tc>
        <w:tc>
          <w:tcPr>
            <w:tcW w:w="708" w:type="dxa"/>
            <w:shd w:val="clear" w:color="auto" w:fill="auto"/>
          </w:tcPr>
          <w:p w14:paraId="5F87DC01" w14:textId="77777777" w:rsidR="00590FAA" w:rsidRPr="0088193B" w:rsidRDefault="00590FAA" w:rsidP="00355DAA">
            <w:pPr>
              <w:pStyle w:val="TAC"/>
            </w:pPr>
            <w:r w:rsidRPr="0088193B">
              <w:t>&lt;--</w:t>
            </w:r>
          </w:p>
        </w:tc>
        <w:tc>
          <w:tcPr>
            <w:tcW w:w="2976" w:type="dxa"/>
            <w:shd w:val="clear" w:color="auto" w:fill="auto"/>
          </w:tcPr>
          <w:p w14:paraId="7A1006B9" w14:textId="77777777" w:rsidR="00590FAA" w:rsidRPr="0088193B" w:rsidRDefault="005E685E" w:rsidP="00355DAA">
            <w:pPr>
              <w:pStyle w:val="TAL"/>
              <w:rPr>
                <w:lang w:eastAsia="zh-CN"/>
              </w:rPr>
            </w:pPr>
            <w:r w:rsidRPr="0088193B">
              <w:t>Uplink Grant</w:t>
            </w:r>
          </w:p>
          <w:p w14:paraId="53DEEAC8" w14:textId="77777777" w:rsidR="00590FAA" w:rsidRPr="0088193B" w:rsidRDefault="00590FAA" w:rsidP="00355DAA">
            <w:pPr>
              <w:pStyle w:val="TAL"/>
              <w:rPr>
                <w:lang w:eastAsia="zh-CN"/>
              </w:rPr>
            </w:pPr>
            <w:r w:rsidRPr="0088193B">
              <w:t xml:space="preserve">DCI: (DCI Format </w:t>
            </w:r>
            <w:r w:rsidRPr="0088193B">
              <w:rPr>
                <w:lang w:eastAsia="zh-CN"/>
              </w:rPr>
              <w:t>4, redundancy version#1= 0, redundancy version#2= 0</w:t>
            </w:r>
            <w:r w:rsidRPr="0088193B">
              <w:t>)</w:t>
            </w:r>
          </w:p>
        </w:tc>
        <w:tc>
          <w:tcPr>
            <w:tcW w:w="567" w:type="dxa"/>
            <w:shd w:val="clear" w:color="auto" w:fill="auto"/>
          </w:tcPr>
          <w:p w14:paraId="29E1D300" w14:textId="77777777" w:rsidR="00590FAA" w:rsidRPr="0088193B" w:rsidRDefault="00590FAA" w:rsidP="00355DAA">
            <w:pPr>
              <w:pStyle w:val="TAC"/>
            </w:pPr>
            <w:r w:rsidRPr="0088193B">
              <w:t>-</w:t>
            </w:r>
          </w:p>
        </w:tc>
        <w:tc>
          <w:tcPr>
            <w:tcW w:w="850" w:type="dxa"/>
            <w:shd w:val="clear" w:color="auto" w:fill="auto"/>
          </w:tcPr>
          <w:p w14:paraId="57686065" w14:textId="77777777" w:rsidR="00590FAA" w:rsidRPr="0088193B" w:rsidRDefault="00590FAA" w:rsidP="00355DAA">
            <w:pPr>
              <w:pStyle w:val="TAC"/>
            </w:pPr>
            <w:r w:rsidRPr="0088193B">
              <w:t>-</w:t>
            </w:r>
          </w:p>
        </w:tc>
      </w:tr>
      <w:tr w:rsidR="00590FAA" w:rsidRPr="0088193B" w14:paraId="28F4A971" w14:textId="77777777">
        <w:tc>
          <w:tcPr>
            <w:tcW w:w="534" w:type="dxa"/>
            <w:shd w:val="clear" w:color="auto" w:fill="auto"/>
          </w:tcPr>
          <w:p w14:paraId="6C505606" w14:textId="77777777" w:rsidR="00590FAA" w:rsidRPr="0088193B" w:rsidRDefault="00590FAA" w:rsidP="00355DAA">
            <w:pPr>
              <w:pStyle w:val="TAC"/>
              <w:rPr>
                <w:lang w:eastAsia="zh-CN"/>
              </w:rPr>
            </w:pPr>
            <w:r w:rsidRPr="0088193B">
              <w:rPr>
                <w:lang w:eastAsia="zh-CN"/>
              </w:rPr>
              <w:t>3</w:t>
            </w:r>
          </w:p>
        </w:tc>
        <w:tc>
          <w:tcPr>
            <w:tcW w:w="3968" w:type="dxa"/>
            <w:shd w:val="clear" w:color="auto" w:fill="auto"/>
          </w:tcPr>
          <w:p w14:paraId="61011000" w14:textId="77777777" w:rsidR="00590FAA" w:rsidRPr="0088193B" w:rsidRDefault="00590FAA" w:rsidP="00355DAA">
            <w:pPr>
              <w:pStyle w:val="TAL"/>
            </w:pPr>
            <w:r w:rsidRPr="0088193B">
              <w:t xml:space="preserve">Check: Does the UE transmit </w:t>
            </w:r>
            <w:r w:rsidRPr="0088193B">
              <w:rPr>
                <w:lang w:eastAsia="zh-CN"/>
              </w:rPr>
              <w:t>two</w:t>
            </w:r>
            <w:r w:rsidRPr="0088193B">
              <w:t xml:space="preserve"> MAC PDU</w:t>
            </w:r>
            <w:r w:rsidRPr="0088193B">
              <w:rPr>
                <w:lang w:eastAsia="zh-CN"/>
              </w:rPr>
              <w:t>s</w:t>
            </w:r>
            <w:r w:rsidRPr="0088193B">
              <w:t xml:space="preserve"> </w:t>
            </w:r>
            <w:r w:rsidRPr="0088193B">
              <w:rPr>
                <w:lang w:eastAsia="zh-CN"/>
              </w:rPr>
              <w:t xml:space="preserve">both </w:t>
            </w:r>
            <w:r w:rsidRPr="0088193B">
              <w:t>including one RLC SDU in HARQ process X</w:t>
            </w:r>
            <w:r w:rsidRPr="0088193B">
              <w:rPr>
                <w:lang w:eastAsia="zh-CN"/>
              </w:rPr>
              <w:t xml:space="preserve"> and Y in a TTI</w:t>
            </w:r>
            <w:r w:rsidRPr="0088193B">
              <w:t xml:space="preserve">, </w:t>
            </w:r>
            <w:r w:rsidRPr="0088193B">
              <w:rPr>
                <w:lang w:eastAsia="zh-CN"/>
              </w:rPr>
              <w:t xml:space="preserve">both </w:t>
            </w:r>
            <w:r w:rsidRPr="0088193B">
              <w:t>redundancy version 0?</w:t>
            </w:r>
          </w:p>
          <w:p w14:paraId="00CFB887" w14:textId="77777777" w:rsidR="00590FAA" w:rsidRPr="0088193B" w:rsidRDefault="00590FAA" w:rsidP="00355DAA">
            <w:pPr>
              <w:pStyle w:val="TAL"/>
            </w:pPr>
            <w:r w:rsidRPr="0088193B">
              <w:t>(Note 1)</w:t>
            </w:r>
          </w:p>
        </w:tc>
        <w:tc>
          <w:tcPr>
            <w:tcW w:w="708" w:type="dxa"/>
            <w:shd w:val="clear" w:color="auto" w:fill="auto"/>
          </w:tcPr>
          <w:p w14:paraId="3BE6D56E" w14:textId="77777777" w:rsidR="00590FAA" w:rsidRPr="0088193B" w:rsidRDefault="00590FAA" w:rsidP="00355DAA">
            <w:pPr>
              <w:pStyle w:val="TAC"/>
            </w:pPr>
            <w:r w:rsidRPr="0088193B">
              <w:t>--&gt;</w:t>
            </w:r>
          </w:p>
        </w:tc>
        <w:tc>
          <w:tcPr>
            <w:tcW w:w="2976" w:type="dxa"/>
            <w:shd w:val="clear" w:color="auto" w:fill="auto"/>
          </w:tcPr>
          <w:p w14:paraId="2196B441" w14:textId="77777777" w:rsidR="00590FAA" w:rsidRPr="0088193B" w:rsidRDefault="005E685E" w:rsidP="00355DAA">
            <w:pPr>
              <w:pStyle w:val="TAL"/>
            </w:pPr>
            <w:r w:rsidRPr="0088193B">
              <w:t>Transport block 1:</w:t>
            </w:r>
          </w:p>
          <w:p w14:paraId="2D8DF802" w14:textId="77777777" w:rsidR="00590FAA" w:rsidRPr="0088193B" w:rsidRDefault="005E685E" w:rsidP="00355DAA">
            <w:pPr>
              <w:pStyle w:val="TAL"/>
            </w:pPr>
            <w:r w:rsidRPr="0088193B">
              <w:t>MAC PDU</w:t>
            </w:r>
          </w:p>
          <w:p w14:paraId="3A7028C3" w14:textId="77777777" w:rsidR="00590FAA" w:rsidRPr="0088193B" w:rsidRDefault="005E685E" w:rsidP="00355DAA">
            <w:pPr>
              <w:pStyle w:val="TAL"/>
            </w:pPr>
            <w:r w:rsidRPr="0088193B">
              <w:t>Transport block 2:</w:t>
            </w:r>
          </w:p>
          <w:p w14:paraId="7BD897FA" w14:textId="77777777" w:rsidR="00590FAA" w:rsidRPr="0088193B" w:rsidRDefault="005E685E" w:rsidP="00355DAA">
            <w:pPr>
              <w:pStyle w:val="TAL"/>
            </w:pPr>
            <w:r w:rsidRPr="0088193B">
              <w:t>MAC PDU</w:t>
            </w:r>
          </w:p>
        </w:tc>
        <w:tc>
          <w:tcPr>
            <w:tcW w:w="567" w:type="dxa"/>
            <w:shd w:val="clear" w:color="auto" w:fill="auto"/>
          </w:tcPr>
          <w:p w14:paraId="3F4B5B8A" w14:textId="77777777" w:rsidR="00590FAA" w:rsidRPr="0088193B" w:rsidRDefault="00590FAA" w:rsidP="00355DAA">
            <w:pPr>
              <w:pStyle w:val="TAC"/>
            </w:pPr>
            <w:r w:rsidRPr="0088193B">
              <w:t>1</w:t>
            </w:r>
          </w:p>
        </w:tc>
        <w:tc>
          <w:tcPr>
            <w:tcW w:w="850" w:type="dxa"/>
            <w:shd w:val="clear" w:color="auto" w:fill="auto"/>
          </w:tcPr>
          <w:p w14:paraId="49039194" w14:textId="77777777" w:rsidR="00590FAA" w:rsidRPr="0088193B" w:rsidRDefault="00590FAA" w:rsidP="00355DAA">
            <w:pPr>
              <w:pStyle w:val="TAC"/>
            </w:pPr>
            <w:r w:rsidRPr="0088193B">
              <w:t>P</w:t>
            </w:r>
          </w:p>
        </w:tc>
      </w:tr>
      <w:tr w:rsidR="00590FAA" w:rsidRPr="0088193B" w14:paraId="09246208" w14:textId="77777777">
        <w:tc>
          <w:tcPr>
            <w:tcW w:w="534" w:type="dxa"/>
            <w:shd w:val="clear" w:color="auto" w:fill="auto"/>
          </w:tcPr>
          <w:p w14:paraId="4D152340" w14:textId="77777777" w:rsidR="00590FAA" w:rsidRPr="0088193B" w:rsidRDefault="00590FAA" w:rsidP="00355DAA">
            <w:pPr>
              <w:pStyle w:val="TAC"/>
              <w:rPr>
                <w:lang w:eastAsia="zh-CN"/>
              </w:rPr>
            </w:pPr>
            <w:r w:rsidRPr="0088193B">
              <w:rPr>
                <w:lang w:eastAsia="zh-CN"/>
              </w:rPr>
              <w:t>4</w:t>
            </w:r>
          </w:p>
        </w:tc>
        <w:tc>
          <w:tcPr>
            <w:tcW w:w="3968" w:type="dxa"/>
            <w:shd w:val="clear" w:color="auto" w:fill="auto"/>
          </w:tcPr>
          <w:p w14:paraId="3EF627DD" w14:textId="77777777" w:rsidR="00590FAA" w:rsidRPr="0088193B" w:rsidRDefault="00590FAA" w:rsidP="00355DAA">
            <w:pPr>
              <w:pStyle w:val="TAL"/>
              <w:rPr>
                <w:lang w:eastAsia="zh-CN"/>
              </w:rPr>
            </w:pPr>
            <w:r w:rsidRPr="0088193B">
              <w:t xml:space="preserve">The SS transmits </w:t>
            </w:r>
            <w:r w:rsidRPr="0088193B">
              <w:rPr>
                <w:lang w:eastAsia="zh-CN"/>
              </w:rPr>
              <w:t xml:space="preserve">two </w:t>
            </w:r>
            <w:r w:rsidRPr="0088193B">
              <w:t>NACK</w:t>
            </w:r>
            <w:r w:rsidRPr="0088193B">
              <w:rPr>
                <w:lang w:eastAsia="zh-CN"/>
              </w:rPr>
              <w:t>s for HARQ process X and Y</w:t>
            </w:r>
          </w:p>
        </w:tc>
        <w:tc>
          <w:tcPr>
            <w:tcW w:w="708" w:type="dxa"/>
            <w:shd w:val="clear" w:color="auto" w:fill="auto"/>
          </w:tcPr>
          <w:p w14:paraId="04642C6B" w14:textId="77777777" w:rsidR="00590FAA" w:rsidRPr="0088193B" w:rsidRDefault="00590FAA" w:rsidP="00355DAA">
            <w:pPr>
              <w:pStyle w:val="TAC"/>
              <w:rPr>
                <w:lang w:eastAsia="zh-CN"/>
              </w:rPr>
            </w:pPr>
            <w:r w:rsidRPr="0088193B">
              <w:t>&lt;--</w:t>
            </w:r>
          </w:p>
        </w:tc>
        <w:tc>
          <w:tcPr>
            <w:tcW w:w="2976" w:type="dxa"/>
            <w:shd w:val="clear" w:color="auto" w:fill="auto"/>
          </w:tcPr>
          <w:p w14:paraId="1208C443" w14:textId="77777777" w:rsidR="00590FAA" w:rsidRPr="0088193B" w:rsidRDefault="00590FAA" w:rsidP="00355DAA">
            <w:pPr>
              <w:pStyle w:val="TAL"/>
              <w:rPr>
                <w:lang w:eastAsia="zh-CN"/>
              </w:rPr>
            </w:pPr>
            <w:r w:rsidRPr="0088193B">
              <w:t>HARQ NACK</w:t>
            </w:r>
            <w:r w:rsidRPr="0088193B">
              <w:rPr>
                <w:lang w:eastAsia="zh-CN"/>
              </w:rPr>
              <w:t>#X</w:t>
            </w:r>
          </w:p>
          <w:p w14:paraId="755E0B70" w14:textId="77777777" w:rsidR="00590FAA" w:rsidRPr="0088193B" w:rsidRDefault="00590FAA" w:rsidP="00355DAA">
            <w:pPr>
              <w:pStyle w:val="TAL"/>
              <w:rPr>
                <w:lang w:eastAsia="zh-CN"/>
              </w:rPr>
            </w:pPr>
            <w:r w:rsidRPr="0088193B">
              <w:rPr>
                <w:lang w:eastAsia="zh-CN"/>
              </w:rPr>
              <w:t>HARQ NACK#Y</w:t>
            </w:r>
          </w:p>
        </w:tc>
        <w:tc>
          <w:tcPr>
            <w:tcW w:w="567" w:type="dxa"/>
            <w:shd w:val="clear" w:color="auto" w:fill="auto"/>
          </w:tcPr>
          <w:p w14:paraId="33E9C45F" w14:textId="77777777" w:rsidR="00590FAA" w:rsidRPr="0088193B" w:rsidRDefault="00590FAA" w:rsidP="00355DAA">
            <w:pPr>
              <w:pStyle w:val="TAC"/>
            </w:pPr>
            <w:r w:rsidRPr="0088193B">
              <w:t>-</w:t>
            </w:r>
          </w:p>
        </w:tc>
        <w:tc>
          <w:tcPr>
            <w:tcW w:w="850" w:type="dxa"/>
            <w:shd w:val="clear" w:color="auto" w:fill="auto"/>
          </w:tcPr>
          <w:p w14:paraId="2A1F2D94" w14:textId="77777777" w:rsidR="00590FAA" w:rsidRPr="0088193B" w:rsidRDefault="00590FAA" w:rsidP="00355DAA">
            <w:pPr>
              <w:pStyle w:val="TAC"/>
            </w:pPr>
            <w:r w:rsidRPr="0088193B">
              <w:t>-</w:t>
            </w:r>
          </w:p>
        </w:tc>
      </w:tr>
      <w:tr w:rsidR="00590FAA" w:rsidRPr="0088193B" w14:paraId="1462B3FD" w14:textId="77777777">
        <w:tc>
          <w:tcPr>
            <w:tcW w:w="534" w:type="dxa"/>
            <w:shd w:val="clear" w:color="auto" w:fill="auto"/>
          </w:tcPr>
          <w:p w14:paraId="53D18986" w14:textId="77777777" w:rsidR="00590FAA" w:rsidRPr="0088193B" w:rsidRDefault="00590FAA" w:rsidP="00355DAA">
            <w:pPr>
              <w:pStyle w:val="TAC"/>
              <w:rPr>
                <w:lang w:eastAsia="zh-CN"/>
              </w:rPr>
            </w:pPr>
            <w:r w:rsidRPr="0088193B">
              <w:rPr>
                <w:lang w:eastAsia="zh-CN"/>
              </w:rPr>
              <w:t>5</w:t>
            </w:r>
          </w:p>
        </w:tc>
        <w:tc>
          <w:tcPr>
            <w:tcW w:w="3968" w:type="dxa"/>
            <w:shd w:val="clear" w:color="auto" w:fill="auto"/>
          </w:tcPr>
          <w:p w14:paraId="2895B17F" w14:textId="77777777" w:rsidR="00590FAA" w:rsidRPr="0088193B" w:rsidRDefault="00590FAA" w:rsidP="00355DAA">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w:t>
            </w:r>
            <w:r w:rsidRPr="0088193B">
              <w:rPr>
                <w:lang w:eastAsia="zh-CN"/>
              </w:rPr>
              <w:t>s</w:t>
            </w:r>
            <w:r w:rsidRPr="0088193B">
              <w:t xml:space="preserve"> for HARQ process X</w:t>
            </w:r>
            <w:r w:rsidRPr="0088193B">
              <w:rPr>
                <w:lang w:eastAsia="zh-CN"/>
              </w:rPr>
              <w:t xml:space="preserve"> and Y</w:t>
            </w:r>
            <w:r w:rsidRPr="0088193B">
              <w:t>, redundancy version 2?</w:t>
            </w:r>
          </w:p>
          <w:p w14:paraId="11C72A7C" w14:textId="77777777" w:rsidR="00590FAA" w:rsidRPr="0088193B" w:rsidRDefault="00590FAA" w:rsidP="00355DAA">
            <w:pPr>
              <w:pStyle w:val="TAL"/>
            </w:pPr>
            <w:r w:rsidRPr="0088193B">
              <w:t>(Note 1)</w:t>
            </w:r>
          </w:p>
        </w:tc>
        <w:tc>
          <w:tcPr>
            <w:tcW w:w="708" w:type="dxa"/>
            <w:shd w:val="clear" w:color="auto" w:fill="auto"/>
          </w:tcPr>
          <w:p w14:paraId="20B58641" w14:textId="77777777" w:rsidR="00590FAA" w:rsidRPr="0088193B" w:rsidRDefault="00590FAA" w:rsidP="00355DAA">
            <w:pPr>
              <w:pStyle w:val="TAC"/>
            </w:pPr>
            <w:r w:rsidRPr="0088193B">
              <w:t>--&gt;</w:t>
            </w:r>
          </w:p>
        </w:tc>
        <w:tc>
          <w:tcPr>
            <w:tcW w:w="2976" w:type="dxa"/>
            <w:shd w:val="clear" w:color="auto" w:fill="auto"/>
          </w:tcPr>
          <w:p w14:paraId="6EEC2FB8" w14:textId="77777777" w:rsidR="00590FAA" w:rsidRPr="0088193B" w:rsidRDefault="005E685E" w:rsidP="00355DAA">
            <w:pPr>
              <w:pStyle w:val="TAL"/>
            </w:pPr>
            <w:r w:rsidRPr="0088193B">
              <w:t>Transport block 1:</w:t>
            </w:r>
          </w:p>
          <w:p w14:paraId="75EFAA50" w14:textId="77777777" w:rsidR="00590FAA" w:rsidRPr="0088193B" w:rsidRDefault="005E685E" w:rsidP="00355DAA">
            <w:pPr>
              <w:pStyle w:val="TAL"/>
            </w:pPr>
            <w:r w:rsidRPr="0088193B">
              <w:t>MAC PDU</w:t>
            </w:r>
          </w:p>
          <w:p w14:paraId="0665C4AA" w14:textId="77777777" w:rsidR="00590FAA" w:rsidRPr="0088193B" w:rsidRDefault="005E685E" w:rsidP="00355DAA">
            <w:pPr>
              <w:pStyle w:val="TAL"/>
            </w:pPr>
            <w:r w:rsidRPr="0088193B">
              <w:t>Transport block 2:</w:t>
            </w:r>
          </w:p>
          <w:p w14:paraId="09365C24" w14:textId="77777777" w:rsidR="00590FAA" w:rsidRPr="0088193B" w:rsidRDefault="00590FAA" w:rsidP="00355DAA">
            <w:pPr>
              <w:pStyle w:val="TAL"/>
              <w:rPr>
                <w:lang w:eastAsia="zh-CN"/>
              </w:rPr>
            </w:pPr>
            <w:r w:rsidRPr="0088193B">
              <w:t>MAC PDU</w:t>
            </w:r>
          </w:p>
        </w:tc>
        <w:tc>
          <w:tcPr>
            <w:tcW w:w="567" w:type="dxa"/>
            <w:shd w:val="clear" w:color="auto" w:fill="auto"/>
          </w:tcPr>
          <w:p w14:paraId="05799544" w14:textId="77777777" w:rsidR="00590FAA" w:rsidRPr="0088193B" w:rsidRDefault="00590FAA" w:rsidP="00355DAA">
            <w:pPr>
              <w:pStyle w:val="TAC"/>
            </w:pPr>
            <w:r w:rsidRPr="0088193B">
              <w:t>2</w:t>
            </w:r>
          </w:p>
        </w:tc>
        <w:tc>
          <w:tcPr>
            <w:tcW w:w="850" w:type="dxa"/>
            <w:shd w:val="clear" w:color="auto" w:fill="auto"/>
          </w:tcPr>
          <w:p w14:paraId="2460106C" w14:textId="77777777" w:rsidR="00590FAA" w:rsidRPr="0088193B" w:rsidRDefault="00590FAA" w:rsidP="00355DAA">
            <w:pPr>
              <w:pStyle w:val="TAC"/>
            </w:pPr>
            <w:r w:rsidRPr="0088193B">
              <w:t>P</w:t>
            </w:r>
          </w:p>
        </w:tc>
      </w:tr>
      <w:tr w:rsidR="00590FAA" w:rsidRPr="0088193B" w14:paraId="56F8D2D1" w14:textId="77777777">
        <w:tc>
          <w:tcPr>
            <w:tcW w:w="534" w:type="dxa"/>
            <w:shd w:val="clear" w:color="auto" w:fill="auto"/>
          </w:tcPr>
          <w:p w14:paraId="299F9F98" w14:textId="77777777" w:rsidR="00590FAA" w:rsidRPr="0088193B" w:rsidRDefault="00590FAA" w:rsidP="00355DAA">
            <w:pPr>
              <w:pStyle w:val="TAC"/>
              <w:rPr>
                <w:lang w:eastAsia="zh-CN"/>
              </w:rPr>
            </w:pPr>
            <w:r w:rsidRPr="0088193B">
              <w:rPr>
                <w:lang w:eastAsia="zh-CN"/>
              </w:rPr>
              <w:t>6</w:t>
            </w:r>
          </w:p>
        </w:tc>
        <w:tc>
          <w:tcPr>
            <w:tcW w:w="3968" w:type="dxa"/>
            <w:shd w:val="clear" w:color="auto" w:fill="auto"/>
          </w:tcPr>
          <w:p w14:paraId="6BBA43E9" w14:textId="77777777" w:rsidR="00590FAA" w:rsidRPr="0088193B" w:rsidRDefault="00590FAA" w:rsidP="00355DAA">
            <w:pPr>
              <w:pStyle w:val="TAL"/>
              <w:rPr>
                <w:lang w:eastAsia="zh-CN"/>
              </w:rPr>
            </w:pPr>
            <w:r w:rsidRPr="0088193B">
              <w:t>The SS transmits a NACK</w:t>
            </w:r>
            <w:r w:rsidRPr="0088193B">
              <w:rPr>
                <w:lang w:eastAsia="zh-CN"/>
              </w:rPr>
              <w:t xml:space="preserve"> for HARQ process X and ACK for HARQ process Y</w:t>
            </w:r>
          </w:p>
        </w:tc>
        <w:tc>
          <w:tcPr>
            <w:tcW w:w="708" w:type="dxa"/>
            <w:shd w:val="clear" w:color="auto" w:fill="auto"/>
          </w:tcPr>
          <w:p w14:paraId="63CC3C9A" w14:textId="77777777" w:rsidR="00590FAA" w:rsidRPr="0088193B" w:rsidRDefault="00590FAA" w:rsidP="00355DAA">
            <w:pPr>
              <w:pStyle w:val="TAC"/>
            </w:pPr>
            <w:r w:rsidRPr="0088193B">
              <w:t>&lt;--</w:t>
            </w:r>
          </w:p>
        </w:tc>
        <w:tc>
          <w:tcPr>
            <w:tcW w:w="2976" w:type="dxa"/>
            <w:shd w:val="clear" w:color="auto" w:fill="auto"/>
          </w:tcPr>
          <w:p w14:paraId="2D3DBCA2" w14:textId="77777777" w:rsidR="00590FAA" w:rsidRPr="0088193B" w:rsidRDefault="00590FAA" w:rsidP="00355DAA">
            <w:pPr>
              <w:pStyle w:val="TAL"/>
              <w:rPr>
                <w:lang w:eastAsia="zh-CN"/>
              </w:rPr>
            </w:pPr>
            <w:r w:rsidRPr="0088193B">
              <w:t>HARQ NACK</w:t>
            </w:r>
            <w:r w:rsidRPr="0088193B">
              <w:rPr>
                <w:lang w:eastAsia="zh-CN"/>
              </w:rPr>
              <w:t>#X</w:t>
            </w:r>
          </w:p>
          <w:p w14:paraId="347A60C7" w14:textId="77777777" w:rsidR="00590FAA" w:rsidRPr="0088193B" w:rsidRDefault="00590FAA" w:rsidP="00355DAA">
            <w:pPr>
              <w:pStyle w:val="TAL"/>
              <w:rPr>
                <w:lang w:eastAsia="zh-CN"/>
              </w:rPr>
            </w:pPr>
            <w:r w:rsidRPr="0088193B">
              <w:t>HARQ ACK</w:t>
            </w:r>
            <w:r w:rsidRPr="0088193B">
              <w:rPr>
                <w:lang w:eastAsia="zh-CN"/>
              </w:rPr>
              <w:t>#Y</w:t>
            </w:r>
          </w:p>
        </w:tc>
        <w:tc>
          <w:tcPr>
            <w:tcW w:w="567" w:type="dxa"/>
            <w:shd w:val="clear" w:color="auto" w:fill="auto"/>
          </w:tcPr>
          <w:p w14:paraId="55DF8889" w14:textId="77777777" w:rsidR="00590FAA" w:rsidRPr="0088193B" w:rsidRDefault="00590FAA" w:rsidP="00355DAA">
            <w:pPr>
              <w:pStyle w:val="TAC"/>
            </w:pPr>
            <w:r w:rsidRPr="0088193B">
              <w:t>-</w:t>
            </w:r>
          </w:p>
        </w:tc>
        <w:tc>
          <w:tcPr>
            <w:tcW w:w="850" w:type="dxa"/>
            <w:shd w:val="clear" w:color="auto" w:fill="auto"/>
          </w:tcPr>
          <w:p w14:paraId="7B85CC3A" w14:textId="77777777" w:rsidR="00590FAA" w:rsidRPr="0088193B" w:rsidRDefault="00590FAA" w:rsidP="00355DAA">
            <w:pPr>
              <w:pStyle w:val="TAC"/>
            </w:pPr>
            <w:r w:rsidRPr="0088193B">
              <w:t>-</w:t>
            </w:r>
          </w:p>
        </w:tc>
      </w:tr>
      <w:tr w:rsidR="00590FAA" w:rsidRPr="0088193B" w14:paraId="31E420D6" w14:textId="77777777">
        <w:tc>
          <w:tcPr>
            <w:tcW w:w="534" w:type="dxa"/>
            <w:shd w:val="clear" w:color="auto" w:fill="auto"/>
          </w:tcPr>
          <w:p w14:paraId="22BC7E9C" w14:textId="77777777" w:rsidR="00590FAA" w:rsidRPr="0088193B" w:rsidRDefault="00590FAA" w:rsidP="00355DAA">
            <w:pPr>
              <w:pStyle w:val="TAC"/>
              <w:rPr>
                <w:lang w:eastAsia="zh-CN"/>
              </w:rPr>
            </w:pPr>
            <w:r w:rsidRPr="0088193B">
              <w:rPr>
                <w:lang w:eastAsia="zh-CN"/>
              </w:rPr>
              <w:t>7</w:t>
            </w:r>
          </w:p>
        </w:tc>
        <w:tc>
          <w:tcPr>
            <w:tcW w:w="3968" w:type="dxa"/>
            <w:shd w:val="clear" w:color="auto" w:fill="auto"/>
          </w:tcPr>
          <w:p w14:paraId="3451E29E" w14:textId="77777777" w:rsidR="00590FAA" w:rsidRPr="0088193B" w:rsidRDefault="00590FAA" w:rsidP="00355DAA">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 redundancy version 3?</w:t>
            </w:r>
          </w:p>
          <w:p w14:paraId="446F86DD" w14:textId="77777777" w:rsidR="00590FAA" w:rsidRPr="0088193B" w:rsidRDefault="00590FAA" w:rsidP="00355DAA">
            <w:pPr>
              <w:pStyle w:val="TAL"/>
            </w:pPr>
            <w:r w:rsidRPr="0088193B">
              <w:t>(Note 1)</w:t>
            </w:r>
          </w:p>
        </w:tc>
        <w:tc>
          <w:tcPr>
            <w:tcW w:w="708" w:type="dxa"/>
            <w:shd w:val="clear" w:color="auto" w:fill="auto"/>
          </w:tcPr>
          <w:p w14:paraId="0595A05C" w14:textId="77777777" w:rsidR="00590FAA" w:rsidRPr="0088193B" w:rsidRDefault="00590FAA" w:rsidP="00355DAA">
            <w:pPr>
              <w:pStyle w:val="TAC"/>
            </w:pPr>
            <w:r w:rsidRPr="0088193B">
              <w:t>--&gt;</w:t>
            </w:r>
          </w:p>
        </w:tc>
        <w:tc>
          <w:tcPr>
            <w:tcW w:w="2976" w:type="dxa"/>
            <w:shd w:val="clear" w:color="auto" w:fill="auto"/>
          </w:tcPr>
          <w:p w14:paraId="58359541" w14:textId="77777777" w:rsidR="00590FAA" w:rsidRPr="0088193B" w:rsidRDefault="005E685E" w:rsidP="00355DAA">
            <w:pPr>
              <w:pStyle w:val="TAL"/>
            </w:pPr>
            <w:r w:rsidRPr="0088193B">
              <w:t>Transport block 1:</w:t>
            </w:r>
          </w:p>
          <w:p w14:paraId="1AABC26C" w14:textId="77777777" w:rsidR="00590FAA" w:rsidRPr="0088193B" w:rsidRDefault="005E685E" w:rsidP="00355DAA">
            <w:pPr>
              <w:pStyle w:val="TAL"/>
            </w:pPr>
            <w:r w:rsidRPr="0088193B">
              <w:t>MAC PDU</w:t>
            </w:r>
          </w:p>
        </w:tc>
        <w:tc>
          <w:tcPr>
            <w:tcW w:w="567" w:type="dxa"/>
            <w:shd w:val="clear" w:color="auto" w:fill="auto"/>
          </w:tcPr>
          <w:p w14:paraId="4A4E5A9D" w14:textId="77777777" w:rsidR="00590FAA" w:rsidRPr="0088193B" w:rsidRDefault="00590FAA" w:rsidP="00355DAA">
            <w:pPr>
              <w:pStyle w:val="TAC"/>
              <w:rPr>
                <w:lang w:eastAsia="zh-CN"/>
              </w:rPr>
            </w:pPr>
            <w:r w:rsidRPr="0088193B">
              <w:rPr>
                <w:lang w:eastAsia="zh-CN"/>
              </w:rPr>
              <w:t>3</w:t>
            </w:r>
          </w:p>
        </w:tc>
        <w:tc>
          <w:tcPr>
            <w:tcW w:w="850" w:type="dxa"/>
            <w:shd w:val="clear" w:color="auto" w:fill="auto"/>
          </w:tcPr>
          <w:p w14:paraId="3AF70769" w14:textId="77777777" w:rsidR="00590FAA" w:rsidRPr="0088193B" w:rsidRDefault="00590FAA" w:rsidP="00355DAA">
            <w:pPr>
              <w:pStyle w:val="TAC"/>
            </w:pPr>
            <w:r w:rsidRPr="0088193B">
              <w:t>P</w:t>
            </w:r>
          </w:p>
        </w:tc>
      </w:tr>
      <w:tr w:rsidR="00590FAA" w:rsidRPr="0088193B" w14:paraId="53B1137D" w14:textId="77777777">
        <w:tc>
          <w:tcPr>
            <w:tcW w:w="534" w:type="dxa"/>
            <w:shd w:val="clear" w:color="auto" w:fill="auto"/>
          </w:tcPr>
          <w:p w14:paraId="17CC757B" w14:textId="77777777" w:rsidR="00590FAA" w:rsidRPr="0088193B" w:rsidRDefault="00590FAA" w:rsidP="00355DAA">
            <w:pPr>
              <w:pStyle w:val="TAC"/>
              <w:rPr>
                <w:lang w:eastAsia="zh-CN"/>
              </w:rPr>
            </w:pPr>
            <w:r w:rsidRPr="0088193B">
              <w:rPr>
                <w:lang w:eastAsia="zh-CN"/>
              </w:rPr>
              <w:t>8</w:t>
            </w:r>
          </w:p>
        </w:tc>
        <w:tc>
          <w:tcPr>
            <w:tcW w:w="3968" w:type="dxa"/>
            <w:shd w:val="clear" w:color="auto" w:fill="auto"/>
          </w:tcPr>
          <w:p w14:paraId="19C3AAF4" w14:textId="77777777" w:rsidR="00590FAA" w:rsidRPr="0088193B" w:rsidRDefault="00590FAA" w:rsidP="00355DAA">
            <w:pPr>
              <w:pStyle w:val="TAL"/>
              <w:rPr>
                <w:lang w:eastAsia="zh-CN"/>
              </w:rPr>
            </w:pPr>
            <w:r w:rsidRPr="0088193B">
              <w:t>The SS transmits ACK</w:t>
            </w:r>
            <w:r w:rsidRPr="0088193B">
              <w:rPr>
                <w:lang w:eastAsia="zh-CN"/>
              </w:rPr>
              <w:t xml:space="preserve"> for HARQ process X</w:t>
            </w:r>
          </w:p>
        </w:tc>
        <w:tc>
          <w:tcPr>
            <w:tcW w:w="708" w:type="dxa"/>
            <w:shd w:val="clear" w:color="auto" w:fill="auto"/>
          </w:tcPr>
          <w:p w14:paraId="0282201F" w14:textId="77777777" w:rsidR="00590FAA" w:rsidRPr="0088193B" w:rsidRDefault="00590FAA" w:rsidP="00355DAA">
            <w:pPr>
              <w:pStyle w:val="TAC"/>
            </w:pPr>
            <w:r w:rsidRPr="0088193B">
              <w:t>&lt;--</w:t>
            </w:r>
          </w:p>
        </w:tc>
        <w:tc>
          <w:tcPr>
            <w:tcW w:w="2976" w:type="dxa"/>
            <w:shd w:val="clear" w:color="auto" w:fill="auto"/>
          </w:tcPr>
          <w:p w14:paraId="5516F1B1" w14:textId="77777777" w:rsidR="00590FAA" w:rsidRPr="0088193B" w:rsidRDefault="00590FAA" w:rsidP="00355DAA">
            <w:pPr>
              <w:pStyle w:val="TAL"/>
              <w:rPr>
                <w:lang w:eastAsia="zh-CN"/>
              </w:rPr>
            </w:pPr>
            <w:r w:rsidRPr="0088193B">
              <w:t>HARQ ACK</w:t>
            </w:r>
            <w:r w:rsidRPr="0088193B">
              <w:rPr>
                <w:lang w:eastAsia="zh-CN"/>
              </w:rPr>
              <w:t>#X</w:t>
            </w:r>
          </w:p>
          <w:p w14:paraId="6C43087D" w14:textId="77777777" w:rsidR="00590FAA" w:rsidRPr="0088193B" w:rsidRDefault="00590FAA" w:rsidP="00355DAA">
            <w:pPr>
              <w:pStyle w:val="TAL"/>
              <w:rPr>
                <w:lang w:eastAsia="zh-CN"/>
              </w:rPr>
            </w:pPr>
          </w:p>
        </w:tc>
        <w:tc>
          <w:tcPr>
            <w:tcW w:w="567" w:type="dxa"/>
            <w:shd w:val="clear" w:color="auto" w:fill="auto"/>
          </w:tcPr>
          <w:p w14:paraId="62A9978C" w14:textId="77777777" w:rsidR="00590FAA" w:rsidRPr="0088193B" w:rsidRDefault="00590FAA" w:rsidP="00355DAA">
            <w:pPr>
              <w:pStyle w:val="TAC"/>
            </w:pPr>
            <w:r w:rsidRPr="0088193B">
              <w:t>-</w:t>
            </w:r>
          </w:p>
        </w:tc>
        <w:tc>
          <w:tcPr>
            <w:tcW w:w="850" w:type="dxa"/>
            <w:shd w:val="clear" w:color="auto" w:fill="auto"/>
          </w:tcPr>
          <w:p w14:paraId="1F27C4AE" w14:textId="77777777" w:rsidR="00590FAA" w:rsidRPr="0088193B" w:rsidRDefault="00590FAA" w:rsidP="00355DAA">
            <w:pPr>
              <w:pStyle w:val="TAC"/>
            </w:pPr>
            <w:r w:rsidRPr="0088193B">
              <w:t>-</w:t>
            </w:r>
          </w:p>
        </w:tc>
      </w:tr>
      <w:tr w:rsidR="00590FAA" w:rsidRPr="0088193B" w14:paraId="3AE2AD11" w14:textId="77777777">
        <w:tc>
          <w:tcPr>
            <w:tcW w:w="534" w:type="dxa"/>
            <w:shd w:val="clear" w:color="auto" w:fill="auto"/>
          </w:tcPr>
          <w:p w14:paraId="4B4578CD" w14:textId="77777777" w:rsidR="00590FAA" w:rsidRPr="0088193B" w:rsidRDefault="00590FAA" w:rsidP="00355DAA">
            <w:pPr>
              <w:pStyle w:val="TAC"/>
              <w:rPr>
                <w:lang w:eastAsia="zh-CN"/>
              </w:rPr>
            </w:pPr>
            <w:r w:rsidRPr="0088193B">
              <w:rPr>
                <w:lang w:eastAsia="zh-CN"/>
              </w:rPr>
              <w:t>9</w:t>
            </w:r>
          </w:p>
        </w:tc>
        <w:tc>
          <w:tcPr>
            <w:tcW w:w="3968" w:type="dxa"/>
            <w:shd w:val="clear" w:color="auto" w:fill="auto"/>
          </w:tcPr>
          <w:p w14:paraId="43383ADF" w14:textId="77777777" w:rsidR="00590FAA" w:rsidRPr="0088193B" w:rsidRDefault="00590FAA" w:rsidP="00355DAA">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w:t>
            </w:r>
            <w:r w:rsidRPr="0088193B">
              <w:rPr>
                <w:lang w:eastAsia="zh-CN"/>
              </w:rPr>
              <w:t>s</w:t>
            </w:r>
            <w:r w:rsidRPr="0088193B">
              <w:t xml:space="preserve"> for HARQ process X</w:t>
            </w:r>
            <w:r w:rsidRPr="0088193B">
              <w:rPr>
                <w:lang w:eastAsia="zh-CN"/>
              </w:rPr>
              <w:t xml:space="preserve"> and Y</w:t>
            </w:r>
            <w:r w:rsidRPr="0088193B">
              <w:t>?</w:t>
            </w:r>
          </w:p>
        </w:tc>
        <w:tc>
          <w:tcPr>
            <w:tcW w:w="708" w:type="dxa"/>
            <w:shd w:val="clear" w:color="auto" w:fill="auto"/>
          </w:tcPr>
          <w:p w14:paraId="5F375427" w14:textId="77777777" w:rsidR="00590FAA" w:rsidRPr="0088193B" w:rsidRDefault="00590FAA" w:rsidP="00355DAA">
            <w:pPr>
              <w:pStyle w:val="TAC"/>
            </w:pPr>
            <w:r w:rsidRPr="0088193B">
              <w:t>--&gt;</w:t>
            </w:r>
          </w:p>
        </w:tc>
        <w:tc>
          <w:tcPr>
            <w:tcW w:w="2976" w:type="dxa"/>
            <w:shd w:val="clear" w:color="auto" w:fill="auto"/>
          </w:tcPr>
          <w:p w14:paraId="68A43F85" w14:textId="77777777" w:rsidR="00590FAA" w:rsidRPr="0088193B" w:rsidRDefault="005E685E" w:rsidP="00355DAA">
            <w:pPr>
              <w:pStyle w:val="TAL"/>
            </w:pPr>
            <w:r w:rsidRPr="0088193B">
              <w:t>Transport block 1:</w:t>
            </w:r>
          </w:p>
          <w:p w14:paraId="0025CBFA" w14:textId="77777777" w:rsidR="00590FAA" w:rsidRPr="0088193B" w:rsidRDefault="005E685E" w:rsidP="00355DAA">
            <w:pPr>
              <w:pStyle w:val="TAL"/>
            </w:pPr>
            <w:r w:rsidRPr="0088193B">
              <w:t>MAC PDU</w:t>
            </w:r>
          </w:p>
          <w:p w14:paraId="450EF68F" w14:textId="77777777" w:rsidR="00590FAA" w:rsidRPr="0088193B" w:rsidRDefault="005E685E" w:rsidP="00355DAA">
            <w:pPr>
              <w:pStyle w:val="TAL"/>
            </w:pPr>
            <w:r w:rsidRPr="0088193B">
              <w:t>Transport block 2:</w:t>
            </w:r>
          </w:p>
          <w:p w14:paraId="6A15A364" w14:textId="77777777" w:rsidR="00590FAA" w:rsidRPr="0088193B" w:rsidRDefault="00590FAA" w:rsidP="00355DAA">
            <w:pPr>
              <w:pStyle w:val="TAL"/>
            </w:pPr>
            <w:r w:rsidRPr="0088193B">
              <w:t>MAC PDU</w:t>
            </w:r>
          </w:p>
        </w:tc>
        <w:tc>
          <w:tcPr>
            <w:tcW w:w="567" w:type="dxa"/>
            <w:shd w:val="clear" w:color="auto" w:fill="auto"/>
          </w:tcPr>
          <w:p w14:paraId="5B2A1A94" w14:textId="77777777" w:rsidR="00590FAA" w:rsidRPr="0088193B" w:rsidRDefault="00590FAA" w:rsidP="00355DAA">
            <w:pPr>
              <w:pStyle w:val="TAC"/>
              <w:rPr>
                <w:lang w:eastAsia="zh-CN"/>
              </w:rPr>
            </w:pPr>
            <w:r w:rsidRPr="0088193B">
              <w:rPr>
                <w:lang w:eastAsia="zh-CN"/>
              </w:rPr>
              <w:t>5</w:t>
            </w:r>
          </w:p>
        </w:tc>
        <w:tc>
          <w:tcPr>
            <w:tcW w:w="850" w:type="dxa"/>
            <w:shd w:val="clear" w:color="auto" w:fill="auto"/>
          </w:tcPr>
          <w:p w14:paraId="794A8524" w14:textId="77777777" w:rsidR="00590FAA" w:rsidRPr="0088193B" w:rsidRDefault="00590FAA" w:rsidP="00355DAA">
            <w:pPr>
              <w:pStyle w:val="TAC"/>
            </w:pPr>
            <w:r w:rsidRPr="0088193B">
              <w:t>F</w:t>
            </w:r>
          </w:p>
        </w:tc>
      </w:tr>
      <w:tr w:rsidR="00590FAA" w:rsidRPr="0088193B" w14:paraId="404143C5" w14:textId="77777777">
        <w:tc>
          <w:tcPr>
            <w:tcW w:w="534" w:type="dxa"/>
            <w:shd w:val="clear" w:color="auto" w:fill="auto"/>
          </w:tcPr>
          <w:p w14:paraId="251629BD" w14:textId="77777777" w:rsidR="00590FAA" w:rsidRPr="0088193B" w:rsidRDefault="00590FAA" w:rsidP="00355DAA">
            <w:pPr>
              <w:pStyle w:val="TAC"/>
              <w:rPr>
                <w:lang w:eastAsia="zh-CN"/>
              </w:rPr>
            </w:pPr>
            <w:r w:rsidRPr="0088193B">
              <w:t>1</w:t>
            </w:r>
            <w:r w:rsidRPr="0088193B">
              <w:rPr>
                <w:lang w:eastAsia="zh-CN"/>
              </w:rPr>
              <w:t>0</w:t>
            </w:r>
          </w:p>
        </w:tc>
        <w:tc>
          <w:tcPr>
            <w:tcW w:w="3968" w:type="dxa"/>
            <w:shd w:val="clear" w:color="auto" w:fill="auto"/>
          </w:tcPr>
          <w:p w14:paraId="5E4BF2DA" w14:textId="77777777" w:rsidR="00590FAA" w:rsidRPr="0088193B" w:rsidRDefault="00590FAA" w:rsidP="00355DAA">
            <w:pPr>
              <w:pStyle w:val="TAL"/>
            </w:pPr>
            <w:r w:rsidRPr="0088193B">
              <w:rPr>
                <w:lang w:eastAsia="zh-CN"/>
              </w:rPr>
              <w:t xml:space="preserve">The </w:t>
            </w:r>
            <w:r w:rsidRPr="0088193B">
              <w:t xml:space="preserve">SS transmits </w:t>
            </w:r>
            <w:r w:rsidRPr="0088193B">
              <w:rPr>
                <w:lang w:eastAsia="zh-CN"/>
              </w:rPr>
              <w:t>one MAC PDU including one RLC SDU</w:t>
            </w:r>
          </w:p>
        </w:tc>
        <w:tc>
          <w:tcPr>
            <w:tcW w:w="708" w:type="dxa"/>
            <w:shd w:val="clear" w:color="auto" w:fill="auto"/>
          </w:tcPr>
          <w:p w14:paraId="22B08211" w14:textId="77777777" w:rsidR="00590FAA" w:rsidRPr="0088193B" w:rsidRDefault="00590FAA" w:rsidP="00355DAA">
            <w:pPr>
              <w:pStyle w:val="TAC"/>
            </w:pPr>
            <w:r w:rsidRPr="0088193B">
              <w:t>&lt;--</w:t>
            </w:r>
          </w:p>
        </w:tc>
        <w:tc>
          <w:tcPr>
            <w:tcW w:w="2976" w:type="dxa"/>
            <w:shd w:val="clear" w:color="auto" w:fill="auto"/>
          </w:tcPr>
          <w:p w14:paraId="687A9D17" w14:textId="77777777" w:rsidR="00590FAA" w:rsidRPr="0088193B" w:rsidRDefault="00590FAA" w:rsidP="00355DAA">
            <w:pPr>
              <w:pStyle w:val="TAL"/>
            </w:pPr>
            <w:r w:rsidRPr="0088193B">
              <w:rPr>
                <w:lang w:eastAsia="zh-CN"/>
              </w:rPr>
              <w:t>MAC PDU (1 RLC SDU)</w:t>
            </w:r>
          </w:p>
        </w:tc>
        <w:tc>
          <w:tcPr>
            <w:tcW w:w="567" w:type="dxa"/>
            <w:shd w:val="clear" w:color="auto" w:fill="auto"/>
          </w:tcPr>
          <w:p w14:paraId="42E9702B" w14:textId="77777777" w:rsidR="00590FAA" w:rsidRPr="0088193B" w:rsidRDefault="00590FAA" w:rsidP="00355DAA">
            <w:pPr>
              <w:pStyle w:val="TAC"/>
              <w:rPr>
                <w:lang w:eastAsia="zh-CN"/>
              </w:rPr>
            </w:pPr>
            <w:r w:rsidRPr="0088193B">
              <w:t>-</w:t>
            </w:r>
          </w:p>
        </w:tc>
        <w:tc>
          <w:tcPr>
            <w:tcW w:w="850" w:type="dxa"/>
            <w:shd w:val="clear" w:color="auto" w:fill="auto"/>
          </w:tcPr>
          <w:p w14:paraId="10810248" w14:textId="77777777" w:rsidR="00590FAA" w:rsidRPr="0088193B" w:rsidRDefault="00590FAA" w:rsidP="00355DAA">
            <w:pPr>
              <w:pStyle w:val="TAC"/>
            </w:pPr>
            <w:r w:rsidRPr="0088193B">
              <w:t>-</w:t>
            </w:r>
          </w:p>
        </w:tc>
      </w:tr>
      <w:tr w:rsidR="00590FAA" w:rsidRPr="0088193B" w14:paraId="0260293E" w14:textId="77777777">
        <w:tc>
          <w:tcPr>
            <w:tcW w:w="534" w:type="dxa"/>
            <w:shd w:val="clear" w:color="auto" w:fill="auto"/>
          </w:tcPr>
          <w:p w14:paraId="22D1BE93" w14:textId="77777777" w:rsidR="00590FAA" w:rsidRPr="0088193B" w:rsidRDefault="00590FAA" w:rsidP="00355DAA">
            <w:pPr>
              <w:pStyle w:val="TAC"/>
              <w:rPr>
                <w:lang w:eastAsia="zh-CN"/>
              </w:rPr>
            </w:pPr>
            <w:r w:rsidRPr="0088193B">
              <w:t>1</w:t>
            </w:r>
            <w:r w:rsidRPr="0088193B">
              <w:rPr>
                <w:lang w:eastAsia="zh-CN"/>
              </w:rPr>
              <w:t>1</w:t>
            </w:r>
          </w:p>
        </w:tc>
        <w:tc>
          <w:tcPr>
            <w:tcW w:w="3968" w:type="dxa"/>
            <w:shd w:val="clear" w:color="auto" w:fill="auto"/>
          </w:tcPr>
          <w:p w14:paraId="6388D75B" w14:textId="77777777" w:rsidR="00590FAA" w:rsidRPr="0088193B" w:rsidRDefault="00590FAA" w:rsidP="00355DAA">
            <w:pPr>
              <w:pStyle w:val="TAL"/>
              <w:rPr>
                <w:lang w:eastAsia="zh-CN"/>
              </w:rPr>
            </w:pPr>
            <w:r w:rsidRPr="0088193B">
              <w:t xml:space="preserve">The SS transmits </w:t>
            </w:r>
            <w:r w:rsidRPr="0088193B">
              <w:rPr>
                <w:lang w:eastAsia="zh-CN"/>
              </w:rPr>
              <w:t xml:space="preserve">one </w:t>
            </w:r>
            <w:r w:rsidRPr="0088193B">
              <w:t>UL grant for HARQ process X</w:t>
            </w:r>
            <w:r w:rsidRPr="0088193B">
              <w:rPr>
                <w:lang w:eastAsia="zh-CN"/>
              </w:rPr>
              <w:t xml:space="preserve"> and Y</w:t>
            </w:r>
            <w:r w:rsidRPr="0088193B">
              <w:t>, with NDI not toggled and redundancy version to be used as ‘1’</w:t>
            </w:r>
            <w:r w:rsidRPr="0088193B">
              <w:rPr>
                <w:lang w:eastAsia="zh-CN"/>
              </w:rPr>
              <w:t xml:space="preserve"> for process X, with NDI toggled for process Y</w:t>
            </w:r>
          </w:p>
        </w:tc>
        <w:tc>
          <w:tcPr>
            <w:tcW w:w="708" w:type="dxa"/>
            <w:shd w:val="clear" w:color="auto" w:fill="auto"/>
          </w:tcPr>
          <w:p w14:paraId="13BAA29E" w14:textId="77777777" w:rsidR="00590FAA" w:rsidRPr="0088193B" w:rsidRDefault="00590FAA" w:rsidP="00355DAA">
            <w:pPr>
              <w:pStyle w:val="TAC"/>
            </w:pPr>
            <w:r w:rsidRPr="0088193B">
              <w:t>&lt;--</w:t>
            </w:r>
          </w:p>
        </w:tc>
        <w:tc>
          <w:tcPr>
            <w:tcW w:w="2976" w:type="dxa"/>
            <w:shd w:val="clear" w:color="auto" w:fill="auto"/>
          </w:tcPr>
          <w:p w14:paraId="79FD31BB" w14:textId="77777777" w:rsidR="00590FAA" w:rsidRPr="0088193B" w:rsidRDefault="00590FAA" w:rsidP="00355DAA">
            <w:pPr>
              <w:pStyle w:val="TAL"/>
              <w:rPr>
                <w:lang w:eastAsia="zh-CN"/>
              </w:rPr>
            </w:pPr>
            <w:r w:rsidRPr="0088193B">
              <w:t>Uplink Grant</w:t>
            </w:r>
          </w:p>
        </w:tc>
        <w:tc>
          <w:tcPr>
            <w:tcW w:w="567" w:type="dxa"/>
            <w:shd w:val="clear" w:color="auto" w:fill="auto"/>
          </w:tcPr>
          <w:p w14:paraId="0169C4D4" w14:textId="77777777" w:rsidR="00590FAA" w:rsidRPr="0088193B" w:rsidRDefault="00590FAA" w:rsidP="00355DAA">
            <w:pPr>
              <w:pStyle w:val="TAC"/>
            </w:pPr>
            <w:r w:rsidRPr="0088193B">
              <w:t>-</w:t>
            </w:r>
          </w:p>
        </w:tc>
        <w:tc>
          <w:tcPr>
            <w:tcW w:w="850" w:type="dxa"/>
            <w:shd w:val="clear" w:color="auto" w:fill="auto"/>
          </w:tcPr>
          <w:p w14:paraId="51B0B016" w14:textId="77777777" w:rsidR="00590FAA" w:rsidRPr="0088193B" w:rsidRDefault="00590FAA" w:rsidP="00355DAA">
            <w:pPr>
              <w:pStyle w:val="TAC"/>
            </w:pPr>
            <w:r w:rsidRPr="0088193B">
              <w:t>-</w:t>
            </w:r>
          </w:p>
        </w:tc>
      </w:tr>
      <w:tr w:rsidR="00590FAA" w:rsidRPr="0088193B" w14:paraId="16376C1E" w14:textId="77777777">
        <w:tc>
          <w:tcPr>
            <w:tcW w:w="534" w:type="dxa"/>
            <w:shd w:val="clear" w:color="auto" w:fill="auto"/>
          </w:tcPr>
          <w:p w14:paraId="3E1AE805" w14:textId="77777777" w:rsidR="00590FAA" w:rsidRPr="0088193B" w:rsidRDefault="00590FAA" w:rsidP="00355DAA">
            <w:pPr>
              <w:pStyle w:val="TAC"/>
              <w:rPr>
                <w:lang w:eastAsia="zh-CN"/>
              </w:rPr>
            </w:pPr>
            <w:r w:rsidRPr="0088193B">
              <w:t>1</w:t>
            </w:r>
            <w:r w:rsidRPr="0088193B">
              <w:rPr>
                <w:lang w:eastAsia="zh-CN"/>
              </w:rPr>
              <w:t>2</w:t>
            </w:r>
          </w:p>
        </w:tc>
        <w:tc>
          <w:tcPr>
            <w:tcW w:w="3968" w:type="dxa"/>
            <w:shd w:val="clear" w:color="auto" w:fill="auto"/>
          </w:tcPr>
          <w:p w14:paraId="2943E003" w14:textId="77777777" w:rsidR="00590FAA" w:rsidRPr="0088193B" w:rsidRDefault="00590FAA" w:rsidP="00355DAA">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 using redundancy version 1</w:t>
            </w:r>
            <w:r w:rsidRPr="0088193B">
              <w:rPr>
                <w:lang w:eastAsia="zh-CN"/>
              </w:rPr>
              <w:t xml:space="preserve"> and transmit a new MAC PDU sent by SS in step 10 for HARQ process Y</w:t>
            </w:r>
            <w:r w:rsidRPr="0088193B">
              <w:t>?</w:t>
            </w:r>
          </w:p>
          <w:p w14:paraId="2BF5958E" w14:textId="77777777" w:rsidR="00590FAA" w:rsidRPr="0088193B" w:rsidRDefault="00590FAA" w:rsidP="00355DAA">
            <w:pPr>
              <w:pStyle w:val="TAL"/>
            </w:pPr>
            <w:r w:rsidRPr="0088193B">
              <w:t>(Note 1)</w:t>
            </w:r>
          </w:p>
        </w:tc>
        <w:tc>
          <w:tcPr>
            <w:tcW w:w="708" w:type="dxa"/>
            <w:shd w:val="clear" w:color="auto" w:fill="auto"/>
          </w:tcPr>
          <w:p w14:paraId="0777207C" w14:textId="77777777" w:rsidR="00590FAA" w:rsidRPr="0088193B" w:rsidRDefault="00590FAA" w:rsidP="00355DAA">
            <w:pPr>
              <w:pStyle w:val="TAC"/>
            </w:pPr>
            <w:r w:rsidRPr="0088193B">
              <w:t>--&gt;</w:t>
            </w:r>
          </w:p>
        </w:tc>
        <w:tc>
          <w:tcPr>
            <w:tcW w:w="2976" w:type="dxa"/>
            <w:shd w:val="clear" w:color="auto" w:fill="auto"/>
          </w:tcPr>
          <w:p w14:paraId="0025FBDC" w14:textId="77777777" w:rsidR="00590FAA" w:rsidRPr="0088193B" w:rsidRDefault="005E685E" w:rsidP="00355DAA">
            <w:pPr>
              <w:pStyle w:val="TAL"/>
            </w:pPr>
            <w:r w:rsidRPr="0088193B">
              <w:t>Transport block 1:</w:t>
            </w:r>
          </w:p>
          <w:p w14:paraId="4C3BCCFC" w14:textId="77777777" w:rsidR="00590FAA" w:rsidRPr="0088193B" w:rsidRDefault="00590FAA" w:rsidP="00355DAA">
            <w:pPr>
              <w:pStyle w:val="TAL"/>
            </w:pPr>
            <w:r w:rsidRPr="0088193B">
              <w:t>MAC PDU</w:t>
            </w:r>
            <w:r w:rsidRPr="0088193B">
              <w:rPr>
                <w:lang w:eastAsia="zh-CN"/>
              </w:rPr>
              <w:t xml:space="preserve"> (redundancy version 1)</w:t>
            </w:r>
          </w:p>
          <w:p w14:paraId="2D33C3E1" w14:textId="77777777" w:rsidR="00590FAA" w:rsidRPr="0088193B" w:rsidRDefault="005E685E" w:rsidP="00355DAA">
            <w:pPr>
              <w:pStyle w:val="TAL"/>
            </w:pPr>
            <w:r w:rsidRPr="0088193B">
              <w:t>Transport block 2:</w:t>
            </w:r>
          </w:p>
          <w:p w14:paraId="35EE58EB" w14:textId="77777777" w:rsidR="00590FAA" w:rsidRPr="0088193B" w:rsidRDefault="00590FAA" w:rsidP="00355DAA">
            <w:pPr>
              <w:pStyle w:val="TAL"/>
              <w:rPr>
                <w:lang w:eastAsia="zh-CN"/>
              </w:rPr>
            </w:pPr>
            <w:r w:rsidRPr="0088193B">
              <w:t>MAC PDU</w:t>
            </w:r>
          </w:p>
        </w:tc>
        <w:tc>
          <w:tcPr>
            <w:tcW w:w="567" w:type="dxa"/>
            <w:shd w:val="clear" w:color="auto" w:fill="auto"/>
          </w:tcPr>
          <w:p w14:paraId="13D60278" w14:textId="77777777" w:rsidR="00590FAA" w:rsidRPr="0088193B" w:rsidRDefault="00590FAA" w:rsidP="00355DAA">
            <w:pPr>
              <w:pStyle w:val="TAC"/>
              <w:rPr>
                <w:lang w:eastAsia="zh-CN"/>
              </w:rPr>
            </w:pPr>
            <w:r w:rsidRPr="0088193B">
              <w:rPr>
                <w:lang w:eastAsia="zh-CN"/>
              </w:rPr>
              <w:t>4</w:t>
            </w:r>
          </w:p>
        </w:tc>
        <w:tc>
          <w:tcPr>
            <w:tcW w:w="850" w:type="dxa"/>
            <w:shd w:val="clear" w:color="auto" w:fill="auto"/>
          </w:tcPr>
          <w:p w14:paraId="142979EE" w14:textId="77777777" w:rsidR="00590FAA" w:rsidRPr="0088193B" w:rsidRDefault="00590FAA" w:rsidP="00355DAA">
            <w:pPr>
              <w:pStyle w:val="TAC"/>
            </w:pPr>
            <w:r w:rsidRPr="0088193B">
              <w:t>P</w:t>
            </w:r>
          </w:p>
        </w:tc>
      </w:tr>
      <w:tr w:rsidR="00755F3A" w:rsidRPr="0088193B" w14:paraId="19EB6B26" w14:textId="77777777" w:rsidTr="00AE092B">
        <w:tc>
          <w:tcPr>
            <w:tcW w:w="534" w:type="dxa"/>
            <w:shd w:val="clear" w:color="auto" w:fill="auto"/>
          </w:tcPr>
          <w:p w14:paraId="673B6767" w14:textId="77777777" w:rsidR="00755F3A" w:rsidRPr="0088193B" w:rsidRDefault="00755F3A" w:rsidP="00AE092B">
            <w:pPr>
              <w:keepNext/>
              <w:keepLines/>
              <w:spacing w:after="0"/>
              <w:jc w:val="center"/>
              <w:rPr>
                <w:rFonts w:ascii="Arial" w:hAnsi="Arial"/>
                <w:sz w:val="18"/>
                <w:lang w:eastAsia="zh-CN"/>
              </w:rPr>
            </w:pPr>
            <w:r w:rsidRPr="0088193B">
              <w:rPr>
                <w:rFonts w:ascii="Arial" w:hAnsi="Arial"/>
                <w:sz w:val="18"/>
                <w:lang w:eastAsia="zh-CN"/>
              </w:rPr>
              <w:t>13</w:t>
            </w:r>
          </w:p>
        </w:tc>
        <w:tc>
          <w:tcPr>
            <w:tcW w:w="3968" w:type="dxa"/>
            <w:shd w:val="clear" w:color="auto" w:fill="auto"/>
          </w:tcPr>
          <w:p w14:paraId="6CFAD692" w14:textId="77777777" w:rsidR="00755F3A" w:rsidRPr="0088193B" w:rsidRDefault="00755F3A" w:rsidP="00AE092B">
            <w:pPr>
              <w:keepNext/>
              <w:keepLines/>
              <w:spacing w:after="0"/>
              <w:rPr>
                <w:rFonts w:ascii="Arial" w:hAnsi="Arial"/>
                <w:sz w:val="18"/>
              </w:rPr>
            </w:pPr>
            <w:r w:rsidRPr="0088193B">
              <w:rPr>
                <w:rFonts w:ascii="Arial" w:hAnsi="Arial"/>
                <w:sz w:val="18"/>
              </w:rPr>
              <w:t>The SS transmits an RLC STATUS PDU to the UE.</w:t>
            </w:r>
          </w:p>
        </w:tc>
        <w:tc>
          <w:tcPr>
            <w:tcW w:w="708" w:type="dxa"/>
            <w:shd w:val="clear" w:color="auto" w:fill="auto"/>
          </w:tcPr>
          <w:p w14:paraId="6E069E6A" w14:textId="77777777" w:rsidR="00755F3A" w:rsidRPr="0088193B" w:rsidRDefault="00755F3A" w:rsidP="00AE092B">
            <w:pPr>
              <w:keepNext/>
              <w:keepLines/>
              <w:spacing w:after="0"/>
              <w:jc w:val="center"/>
              <w:rPr>
                <w:rFonts w:ascii="Arial" w:hAnsi="Arial"/>
                <w:sz w:val="18"/>
              </w:rPr>
            </w:pPr>
            <w:r w:rsidRPr="0088193B">
              <w:rPr>
                <w:rFonts w:ascii="Arial" w:hAnsi="Arial"/>
                <w:sz w:val="18"/>
              </w:rPr>
              <w:t>&lt;--</w:t>
            </w:r>
          </w:p>
        </w:tc>
        <w:tc>
          <w:tcPr>
            <w:tcW w:w="2976" w:type="dxa"/>
            <w:shd w:val="clear" w:color="auto" w:fill="auto"/>
          </w:tcPr>
          <w:p w14:paraId="0EF8409F" w14:textId="77777777" w:rsidR="00755F3A" w:rsidRPr="0088193B" w:rsidRDefault="00755F3A" w:rsidP="00AE092B">
            <w:pPr>
              <w:keepNext/>
              <w:keepLines/>
              <w:spacing w:after="0"/>
              <w:rPr>
                <w:rFonts w:ascii="Arial" w:hAnsi="Arial"/>
                <w:sz w:val="18"/>
              </w:rPr>
            </w:pPr>
            <w:r w:rsidRPr="0088193B">
              <w:rPr>
                <w:rFonts w:ascii="Arial" w:hAnsi="Arial"/>
                <w:sz w:val="18"/>
              </w:rPr>
              <w:t>MAC PDU(RLC STATUS PDU (ACK_SN=3))</w:t>
            </w:r>
          </w:p>
        </w:tc>
        <w:tc>
          <w:tcPr>
            <w:tcW w:w="567" w:type="dxa"/>
            <w:shd w:val="clear" w:color="auto" w:fill="auto"/>
          </w:tcPr>
          <w:p w14:paraId="64D3CDD4" w14:textId="77777777" w:rsidR="00755F3A" w:rsidRPr="0088193B" w:rsidRDefault="00755F3A" w:rsidP="00AE092B">
            <w:pPr>
              <w:keepNext/>
              <w:keepLines/>
              <w:spacing w:after="0"/>
              <w:jc w:val="center"/>
              <w:rPr>
                <w:rFonts w:ascii="Arial" w:hAnsi="Arial"/>
                <w:sz w:val="18"/>
                <w:lang w:eastAsia="zh-CN"/>
              </w:rPr>
            </w:pPr>
            <w:r w:rsidRPr="0088193B">
              <w:rPr>
                <w:rFonts w:ascii="Arial" w:hAnsi="Arial"/>
                <w:sz w:val="18"/>
                <w:lang w:eastAsia="zh-CN"/>
              </w:rPr>
              <w:t>-</w:t>
            </w:r>
          </w:p>
        </w:tc>
        <w:tc>
          <w:tcPr>
            <w:tcW w:w="850" w:type="dxa"/>
            <w:shd w:val="clear" w:color="auto" w:fill="auto"/>
          </w:tcPr>
          <w:p w14:paraId="2C8C3574" w14:textId="77777777" w:rsidR="00755F3A" w:rsidRPr="0088193B" w:rsidRDefault="00755F3A" w:rsidP="00AE092B">
            <w:pPr>
              <w:keepNext/>
              <w:keepLines/>
              <w:spacing w:after="0"/>
              <w:jc w:val="center"/>
              <w:rPr>
                <w:rFonts w:ascii="Arial" w:hAnsi="Arial"/>
                <w:sz w:val="18"/>
                <w:lang w:eastAsia="zh-CN"/>
              </w:rPr>
            </w:pPr>
            <w:r w:rsidRPr="0088193B">
              <w:rPr>
                <w:rFonts w:ascii="Arial" w:hAnsi="Arial"/>
                <w:sz w:val="18"/>
                <w:lang w:eastAsia="zh-CN"/>
              </w:rPr>
              <w:t>-</w:t>
            </w:r>
          </w:p>
        </w:tc>
      </w:tr>
      <w:tr w:rsidR="00590FAA" w:rsidRPr="0088193B" w14:paraId="2BCD8AF9" w14:textId="77777777">
        <w:tc>
          <w:tcPr>
            <w:tcW w:w="9603" w:type="dxa"/>
            <w:gridSpan w:val="6"/>
            <w:shd w:val="clear" w:color="auto" w:fill="auto"/>
          </w:tcPr>
          <w:p w14:paraId="777A59A2" w14:textId="77777777" w:rsidR="00590FAA" w:rsidRPr="0088193B" w:rsidRDefault="00590FAA" w:rsidP="00355DAA">
            <w:pPr>
              <w:pStyle w:val="TAN"/>
            </w:pPr>
            <w:r w:rsidRPr="0088193B">
              <w:t>Note 1:</w:t>
            </w:r>
            <w:r w:rsidRPr="0088193B">
              <w:tab/>
              <w:t>Transmission of a UL MAC PDU with a specific redundancy version by the UE is implicitly tested by receiving the UL MAC PDU correctly at SS.</w:t>
            </w:r>
          </w:p>
        </w:tc>
      </w:tr>
    </w:tbl>
    <w:p w14:paraId="07593453" w14:textId="77777777" w:rsidR="00590FAA" w:rsidRPr="0088193B" w:rsidRDefault="00590FAA" w:rsidP="00590FAA"/>
    <w:p w14:paraId="0438FAAB" w14:textId="77777777" w:rsidR="00590FAA" w:rsidRPr="0088193B" w:rsidRDefault="00590FAA" w:rsidP="00590FAA">
      <w:pPr>
        <w:pStyle w:val="H6"/>
      </w:pPr>
      <w:r w:rsidRPr="0088193B">
        <w:t>7.1.4.22.3.3</w:t>
      </w:r>
      <w:r w:rsidRPr="0088193B">
        <w:tab/>
        <w:t>Specific message contents</w:t>
      </w:r>
    </w:p>
    <w:p w14:paraId="18F53389" w14:textId="77777777" w:rsidR="00590FAA" w:rsidRPr="0088193B" w:rsidRDefault="00590FAA" w:rsidP="00590FAA">
      <w:pPr>
        <w:pStyle w:val="TH"/>
      </w:pPr>
      <w:r w:rsidRPr="0088193B">
        <w:t>Table 7.1.4.22.3.3-1: MAC-MainConfig {</w:t>
      </w:r>
      <w:r w:rsidRPr="0088193B">
        <w:rPr>
          <w:i/>
        </w:rPr>
        <w:t>RRCConnectionReconfiguration</w:t>
      </w:r>
      <w:r w:rsidRPr="0088193B">
        <w:t xml:space="preserve"> (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90FAA" w:rsidRPr="0088193B" w14:paraId="1460F6AB" w14:textId="77777777">
        <w:tc>
          <w:tcPr>
            <w:tcW w:w="9637" w:type="dxa"/>
            <w:gridSpan w:val="4"/>
            <w:shd w:val="clear" w:color="auto" w:fill="auto"/>
          </w:tcPr>
          <w:p w14:paraId="11C6D834" w14:textId="77777777" w:rsidR="00590FAA" w:rsidRPr="0088193B" w:rsidRDefault="00590FAA" w:rsidP="00355DAA">
            <w:pPr>
              <w:pStyle w:val="TAL"/>
            </w:pPr>
            <w:r w:rsidRPr="0088193B">
              <w:t>Derivation path: 36.508 table 4.8.2.1.5-1</w:t>
            </w:r>
          </w:p>
        </w:tc>
      </w:tr>
      <w:tr w:rsidR="00590FAA" w:rsidRPr="0088193B" w14:paraId="638A1DA7" w14:textId="77777777">
        <w:tc>
          <w:tcPr>
            <w:tcW w:w="4535" w:type="dxa"/>
            <w:shd w:val="clear" w:color="auto" w:fill="auto"/>
          </w:tcPr>
          <w:p w14:paraId="66E3C54D" w14:textId="77777777" w:rsidR="00590FAA" w:rsidRPr="0088193B" w:rsidRDefault="00590FAA" w:rsidP="00355DAA">
            <w:pPr>
              <w:pStyle w:val="TAH"/>
            </w:pPr>
            <w:r w:rsidRPr="0088193B">
              <w:t>Information Element</w:t>
            </w:r>
          </w:p>
        </w:tc>
        <w:tc>
          <w:tcPr>
            <w:tcW w:w="2267" w:type="dxa"/>
            <w:shd w:val="clear" w:color="auto" w:fill="auto"/>
          </w:tcPr>
          <w:p w14:paraId="4B150A3E" w14:textId="77777777" w:rsidR="00590FAA" w:rsidRPr="0088193B" w:rsidRDefault="00590FAA" w:rsidP="00355DAA">
            <w:pPr>
              <w:pStyle w:val="TAH"/>
            </w:pPr>
            <w:r w:rsidRPr="0088193B">
              <w:t>Value/remark</w:t>
            </w:r>
          </w:p>
        </w:tc>
        <w:tc>
          <w:tcPr>
            <w:tcW w:w="1700" w:type="dxa"/>
            <w:shd w:val="clear" w:color="auto" w:fill="auto"/>
          </w:tcPr>
          <w:p w14:paraId="0136BC40" w14:textId="77777777" w:rsidR="00590FAA" w:rsidRPr="0088193B" w:rsidRDefault="00590FAA" w:rsidP="00355DAA">
            <w:pPr>
              <w:pStyle w:val="TAH"/>
            </w:pPr>
            <w:r w:rsidRPr="0088193B">
              <w:t>Comment</w:t>
            </w:r>
          </w:p>
        </w:tc>
        <w:tc>
          <w:tcPr>
            <w:tcW w:w="1135" w:type="dxa"/>
            <w:shd w:val="clear" w:color="auto" w:fill="auto"/>
          </w:tcPr>
          <w:p w14:paraId="2BE0A0EB" w14:textId="77777777" w:rsidR="00590FAA" w:rsidRPr="0088193B" w:rsidRDefault="00590FAA" w:rsidP="00355DAA">
            <w:pPr>
              <w:pStyle w:val="TAH"/>
            </w:pPr>
            <w:r w:rsidRPr="0088193B">
              <w:t>Condition</w:t>
            </w:r>
          </w:p>
        </w:tc>
      </w:tr>
      <w:tr w:rsidR="00590FAA" w:rsidRPr="0088193B" w14:paraId="13F840A9" w14:textId="77777777">
        <w:tc>
          <w:tcPr>
            <w:tcW w:w="4535" w:type="dxa"/>
            <w:shd w:val="clear" w:color="auto" w:fill="auto"/>
          </w:tcPr>
          <w:p w14:paraId="44A0838B" w14:textId="77777777" w:rsidR="00590FAA" w:rsidRPr="0088193B" w:rsidRDefault="00590FAA" w:rsidP="00355DAA">
            <w:pPr>
              <w:pStyle w:val="TAL"/>
            </w:pPr>
            <w:r w:rsidRPr="0088193B">
              <w:t>MAC-MainConfig-RBC ::= SEQUENCE {</w:t>
            </w:r>
          </w:p>
        </w:tc>
        <w:tc>
          <w:tcPr>
            <w:tcW w:w="2267" w:type="dxa"/>
            <w:shd w:val="clear" w:color="auto" w:fill="auto"/>
          </w:tcPr>
          <w:p w14:paraId="5CE354FE" w14:textId="77777777" w:rsidR="00590FAA" w:rsidRPr="0088193B" w:rsidRDefault="00590FAA" w:rsidP="00355DAA">
            <w:pPr>
              <w:pStyle w:val="TAL"/>
            </w:pPr>
          </w:p>
        </w:tc>
        <w:tc>
          <w:tcPr>
            <w:tcW w:w="1700" w:type="dxa"/>
            <w:shd w:val="clear" w:color="auto" w:fill="auto"/>
          </w:tcPr>
          <w:p w14:paraId="18408AE3" w14:textId="77777777" w:rsidR="00590FAA" w:rsidRPr="0088193B" w:rsidRDefault="00590FAA" w:rsidP="00355DAA">
            <w:pPr>
              <w:pStyle w:val="TAL"/>
            </w:pPr>
          </w:p>
        </w:tc>
        <w:tc>
          <w:tcPr>
            <w:tcW w:w="1135" w:type="dxa"/>
            <w:shd w:val="clear" w:color="auto" w:fill="auto"/>
          </w:tcPr>
          <w:p w14:paraId="7F1CEE8B" w14:textId="77777777" w:rsidR="00590FAA" w:rsidRPr="0088193B" w:rsidRDefault="00590FAA" w:rsidP="00355DAA">
            <w:pPr>
              <w:pStyle w:val="TAL"/>
            </w:pPr>
          </w:p>
        </w:tc>
      </w:tr>
      <w:tr w:rsidR="00590FAA" w:rsidRPr="0088193B" w14:paraId="0AD862A1" w14:textId="77777777">
        <w:tc>
          <w:tcPr>
            <w:tcW w:w="4535" w:type="dxa"/>
            <w:shd w:val="clear" w:color="auto" w:fill="auto"/>
          </w:tcPr>
          <w:p w14:paraId="35D5581B" w14:textId="77777777" w:rsidR="00590FAA" w:rsidRPr="0088193B" w:rsidRDefault="00590FAA" w:rsidP="00355DAA">
            <w:pPr>
              <w:pStyle w:val="TAL"/>
            </w:pPr>
            <w:r w:rsidRPr="0088193B">
              <w:t xml:space="preserve">  ul-SCH-Config SEQUENCE {</w:t>
            </w:r>
          </w:p>
        </w:tc>
        <w:tc>
          <w:tcPr>
            <w:tcW w:w="2267" w:type="dxa"/>
            <w:shd w:val="clear" w:color="auto" w:fill="auto"/>
          </w:tcPr>
          <w:p w14:paraId="54A1CCF0" w14:textId="77777777" w:rsidR="00590FAA" w:rsidRPr="0088193B" w:rsidRDefault="00590FAA" w:rsidP="00355DAA">
            <w:pPr>
              <w:pStyle w:val="TAL"/>
            </w:pPr>
          </w:p>
        </w:tc>
        <w:tc>
          <w:tcPr>
            <w:tcW w:w="1700" w:type="dxa"/>
            <w:shd w:val="clear" w:color="auto" w:fill="auto"/>
          </w:tcPr>
          <w:p w14:paraId="5E3FF7D1" w14:textId="77777777" w:rsidR="00590FAA" w:rsidRPr="0088193B" w:rsidRDefault="00590FAA" w:rsidP="00355DAA">
            <w:pPr>
              <w:pStyle w:val="TAL"/>
            </w:pPr>
          </w:p>
        </w:tc>
        <w:tc>
          <w:tcPr>
            <w:tcW w:w="1135" w:type="dxa"/>
            <w:shd w:val="clear" w:color="auto" w:fill="auto"/>
          </w:tcPr>
          <w:p w14:paraId="5712E497" w14:textId="77777777" w:rsidR="00590FAA" w:rsidRPr="0088193B" w:rsidRDefault="00590FAA" w:rsidP="00355DAA">
            <w:pPr>
              <w:pStyle w:val="TAL"/>
            </w:pPr>
          </w:p>
        </w:tc>
      </w:tr>
      <w:tr w:rsidR="00590FAA" w:rsidRPr="0088193B" w14:paraId="2AA50CE9" w14:textId="77777777">
        <w:tc>
          <w:tcPr>
            <w:tcW w:w="4535" w:type="dxa"/>
            <w:shd w:val="clear" w:color="auto" w:fill="auto"/>
          </w:tcPr>
          <w:p w14:paraId="2A4C71F0" w14:textId="77777777" w:rsidR="00590FAA" w:rsidRPr="0088193B" w:rsidRDefault="00590FAA" w:rsidP="00355DAA">
            <w:pPr>
              <w:pStyle w:val="TAL"/>
            </w:pPr>
            <w:r w:rsidRPr="0088193B">
              <w:t xml:space="preserve">    maxHARQ-Tx</w:t>
            </w:r>
          </w:p>
        </w:tc>
        <w:tc>
          <w:tcPr>
            <w:tcW w:w="2267" w:type="dxa"/>
            <w:shd w:val="clear" w:color="auto" w:fill="auto"/>
          </w:tcPr>
          <w:p w14:paraId="51BBC78C" w14:textId="77777777" w:rsidR="00590FAA" w:rsidRPr="0088193B" w:rsidRDefault="00590FAA" w:rsidP="00355DAA">
            <w:pPr>
              <w:pStyle w:val="TAL"/>
              <w:rPr>
                <w:lang w:eastAsia="zh-CN"/>
              </w:rPr>
            </w:pPr>
            <w:r w:rsidRPr="0088193B">
              <w:rPr>
                <w:lang w:eastAsia="zh-CN"/>
              </w:rPr>
              <w:t>n6</w:t>
            </w:r>
          </w:p>
        </w:tc>
        <w:tc>
          <w:tcPr>
            <w:tcW w:w="1700" w:type="dxa"/>
            <w:shd w:val="clear" w:color="auto" w:fill="auto"/>
          </w:tcPr>
          <w:p w14:paraId="2BE32B04" w14:textId="77777777" w:rsidR="00590FAA" w:rsidRPr="0088193B" w:rsidRDefault="00590FAA" w:rsidP="00355DAA">
            <w:pPr>
              <w:pStyle w:val="TAL"/>
            </w:pPr>
          </w:p>
        </w:tc>
        <w:tc>
          <w:tcPr>
            <w:tcW w:w="1135" w:type="dxa"/>
            <w:shd w:val="clear" w:color="auto" w:fill="auto"/>
          </w:tcPr>
          <w:p w14:paraId="44F5F42C" w14:textId="77777777" w:rsidR="00590FAA" w:rsidRPr="0088193B" w:rsidRDefault="00590FAA" w:rsidP="00355DAA">
            <w:pPr>
              <w:pStyle w:val="TAL"/>
            </w:pPr>
          </w:p>
        </w:tc>
      </w:tr>
      <w:tr w:rsidR="00590FAA" w:rsidRPr="0088193B" w14:paraId="5519037A" w14:textId="77777777">
        <w:tc>
          <w:tcPr>
            <w:tcW w:w="4535" w:type="dxa"/>
            <w:shd w:val="clear" w:color="auto" w:fill="auto"/>
          </w:tcPr>
          <w:p w14:paraId="18ED00B7" w14:textId="77777777" w:rsidR="00590FAA" w:rsidRPr="0088193B" w:rsidRDefault="00590FAA" w:rsidP="00355DAA">
            <w:pPr>
              <w:pStyle w:val="TAL"/>
            </w:pPr>
            <w:r w:rsidRPr="0088193B">
              <w:t xml:space="preserve">  }</w:t>
            </w:r>
          </w:p>
        </w:tc>
        <w:tc>
          <w:tcPr>
            <w:tcW w:w="2267" w:type="dxa"/>
            <w:shd w:val="clear" w:color="auto" w:fill="auto"/>
          </w:tcPr>
          <w:p w14:paraId="57413D8D" w14:textId="77777777" w:rsidR="00590FAA" w:rsidRPr="0088193B" w:rsidRDefault="00590FAA" w:rsidP="00355DAA">
            <w:pPr>
              <w:pStyle w:val="TAL"/>
            </w:pPr>
          </w:p>
        </w:tc>
        <w:tc>
          <w:tcPr>
            <w:tcW w:w="1700" w:type="dxa"/>
            <w:shd w:val="clear" w:color="auto" w:fill="auto"/>
          </w:tcPr>
          <w:p w14:paraId="7CE33897" w14:textId="77777777" w:rsidR="00590FAA" w:rsidRPr="0088193B" w:rsidRDefault="00590FAA" w:rsidP="00355DAA">
            <w:pPr>
              <w:pStyle w:val="TAL"/>
            </w:pPr>
          </w:p>
        </w:tc>
        <w:tc>
          <w:tcPr>
            <w:tcW w:w="1135" w:type="dxa"/>
            <w:shd w:val="clear" w:color="auto" w:fill="auto"/>
          </w:tcPr>
          <w:p w14:paraId="33FEE80D" w14:textId="77777777" w:rsidR="00590FAA" w:rsidRPr="0088193B" w:rsidRDefault="00590FAA" w:rsidP="00355DAA">
            <w:pPr>
              <w:pStyle w:val="TAL"/>
            </w:pPr>
          </w:p>
        </w:tc>
      </w:tr>
      <w:tr w:rsidR="00590FAA" w:rsidRPr="0088193B" w14:paraId="1F7A27A7" w14:textId="77777777">
        <w:tc>
          <w:tcPr>
            <w:tcW w:w="4535" w:type="dxa"/>
            <w:shd w:val="clear" w:color="auto" w:fill="auto"/>
          </w:tcPr>
          <w:p w14:paraId="3BA74779" w14:textId="77777777" w:rsidR="00590FAA" w:rsidRPr="0088193B" w:rsidRDefault="00590FAA" w:rsidP="00355DAA">
            <w:pPr>
              <w:pStyle w:val="TAL"/>
            </w:pPr>
            <w:r w:rsidRPr="0088193B">
              <w:t>}</w:t>
            </w:r>
          </w:p>
        </w:tc>
        <w:tc>
          <w:tcPr>
            <w:tcW w:w="2267" w:type="dxa"/>
            <w:shd w:val="clear" w:color="auto" w:fill="auto"/>
          </w:tcPr>
          <w:p w14:paraId="1B6DB2DE" w14:textId="77777777" w:rsidR="00590FAA" w:rsidRPr="0088193B" w:rsidRDefault="00590FAA" w:rsidP="00355DAA">
            <w:pPr>
              <w:pStyle w:val="TAL"/>
            </w:pPr>
          </w:p>
        </w:tc>
        <w:tc>
          <w:tcPr>
            <w:tcW w:w="1700" w:type="dxa"/>
            <w:shd w:val="clear" w:color="auto" w:fill="auto"/>
          </w:tcPr>
          <w:p w14:paraId="5A73B42E" w14:textId="77777777" w:rsidR="00590FAA" w:rsidRPr="0088193B" w:rsidRDefault="00590FAA" w:rsidP="00355DAA">
            <w:pPr>
              <w:pStyle w:val="TAL"/>
            </w:pPr>
          </w:p>
        </w:tc>
        <w:tc>
          <w:tcPr>
            <w:tcW w:w="1135" w:type="dxa"/>
            <w:shd w:val="clear" w:color="auto" w:fill="auto"/>
          </w:tcPr>
          <w:p w14:paraId="23D43822" w14:textId="77777777" w:rsidR="00590FAA" w:rsidRPr="0088193B" w:rsidRDefault="00590FAA" w:rsidP="00355DAA">
            <w:pPr>
              <w:pStyle w:val="TAL"/>
            </w:pPr>
          </w:p>
        </w:tc>
      </w:tr>
    </w:tbl>
    <w:p w14:paraId="2C4FE718" w14:textId="77777777" w:rsidR="00590FAA" w:rsidRPr="0088193B" w:rsidRDefault="00590FAA" w:rsidP="00590FAA"/>
    <w:p w14:paraId="10614AC1" w14:textId="77777777" w:rsidR="00590FAA" w:rsidRPr="0088193B" w:rsidRDefault="00590FAA" w:rsidP="00590FAA">
      <w:pPr>
        <w:pStyle w:val="TH"/>
      </w:pPr>
      <w:r w:rsidRPr="0088193B">
        <w:t>Table 7.1.4.22.3.3-2: RLC-Config-DRB-AM {</w:t>
      </w:r>
      <w:r w:rsidRPr="0088193B">
        <w:rPr>
          <w:i/>
        </w:rPr>
        <w:t>RRCConnectionReconfiguration (</w:t>
      </w:r>
      <w:r w:rsidRPr="0088193B">
        <w:t>preamble: Table 4.5.3.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90FAA" w:rsidRPr="0088193B" w14:paraId="0E00C299" w14:textId="77777777">
        <w:tc>
          <w:tcPr>
            <w:tcW w:w="9637" w:type="dxa"/>
            <w:gridSpan w:val="4"/>
            <w:shd w:val="clear" w:color="auto" w:fill="auto"/>
          </w:tcPr>
          <w:p w14:paraId="7F7D8914" w14:textId="77777777" w:rsidR="00590FAA" w:rsidRPr="0088193B" w:rsidRDefault="00590FAA" w:rsidP="00355DAA">
            <w:pPr>
              <w:pStyle w:val="TAL"/>
            </w:pPr>
            <w:r w:rsidRPr="0088193B">
              <w:t>Derivation path: 36.508 clause 4.8.2.1.3.2, Table 4.8.2.1.3.2-1</w:t>
            </w:r>
          </w:p>
        </w:tc>
      </w:tr>
      <w:tr w:rsidR="00590FAA" w:rsidRPr="0088193B" w14:paraId="612F1E2C" w14:textId="77777777">
        <w:tc>
          <w:tcPr>
            <w:tcW w:w="4535" w:type="dxa"/>
            <w:tcBorders>
              <w:bottom w:val="single" w:sz="4" w:space="0" w:color="auto"/>
            </w:tcBorders>
            <w:shd w:val="clear" w:color="auto" w:fill="auto"/>
          </w:tcPr>
          <w:p w14:paraId="4E3624A6" w14:textId="77777777" w:rsidR="00590FAA" w:rsidRPr="0088193B" w:rsidRDefault="00590FAA" w:rsidP="00355DAA">
            <w:pPr>
              <w:pStyle w:val="TAH"/>
            </w:pPr>
            <w:r w:rsidRPr="0088193B">
              <w:t>Information Element</w:t>
            </w:r>
          </w:p>
        </w:tc>
        <w:tc>
          <w:tcPr>
            <w:tcW w:w="2267" w:type="dxa"/>
            <w:tcBorders>
              <w:bottom w:val="single" w:sz="4" w:space="0" w:color="auto"/>
            </w:tcBorders>
            <w:shd w:val="clear" w:color="auto" w:fill="auto"/>
          </w:tcPr>
          <w:p w14:paraId="0E28CF92" w14:textId="77777777" w:rsidR="00590FAA" w:rsidRPr="0088193B" w:rsidRDefault="00590FAA" w:rsidP="00355DAA">
            <w:pPr>
              <w:pStyle w:val="TAH"/>
            </w:pPr>
            <w:r w:rsidRPr="0088193B">
              <w:t>Value/Remark</w:t>
            </w:r>
          </w:p>
        </w:tc>
        <w:tc>
          <w:tcPr>
            <w:tcW w:w="1700" w:type="dxa"/>
            <w:tcBorders>
              <w:bottom w:val="single" w:sz="4" w:space="0" w:color="auto"/>
            </w:tcBorders>
            <w:shd w:val="clear" w:color="auto" w:fill="auto"/>
          </w:tcPr>
          <w:p w14:paraId="4EAFD0A8" w14:textId="77777777" w:rsidR="00590FAA" w:rsidRPr="0088193B" w:rsidRDefault="00590FAA" w:rsidP="00355DAA">
            <w:pPr>
              <w:pStyle w:val="TAH"/>
            </w:pPr>
            <w:r w:rsidRPr="0088193B">
              <w:t>Comment</w:t>
            </w:r>
          </w:p>
        </w:tc>
        <w:tc>
          <w:tcPr>
            <w:tcW w:w="1135" w:type="dxa"/>
            <w:tcBorders>
              <w:bottom w:val="single" w:sz="4" w:space="0" w:color="auto"/>
            </w:tcBorders>
            <w:shd w:val="clear" w:color="auto" w:fill="auto"/>
          </w:tcPr>
          <w:p w14:paraId="49E494D9" w14:textId="77777777" w:rsidR="00590FAA" w:rsidRPr="0088193B" w:rsidRDefault="00590FAA" w:rsidP="00355DAA">
            <w:pPr>
              <w:pStyle w:val="TAH"/>
            </w:pPr>
            <w:r w:rsidRPr="0088193B">
              <w:t>Condition</w:t>
            </w:r>
          </w:p>
        </w:tc>
      </w:tr>
      <w:tr w:rsidR="00590FAA" w:rsidRPr="0088193B" w14:paraId="3865AFEE" w14:textId="77777777">
        <w:tc>
          <w:tcPr>
            <w:tcW w:w="4535" w:type="dxa"/>
            <w:tcBorders>
              <w:top w:val="single" w:sz="4" w:space="0" w:color="auto"/>
              <w:bottom w:val="single" w:sz="4" w:space="0" w:color="auto"/>
            </w:tcBorders>
            <w:shd w:val="clear" w:color="auto" w:fill="auto"/>
          </w:tcPr>
          <w:p w14:paraId="67A579EA" w14:textId="77777777" w:rsidR="00590FAA" w:rsidRPr="0088193B" w:rsidRDefault="00590FAA" w:rsidP="00355DAA">
            <w:pPr>
              <w:pStyle w:val="TAL"/>
            </w:pPr>
            <w:r w:rsidRPr="0088193B">
              <w:t>RLC-Config-DRB-AM ::= CHOICE {</w:t>
            </w:r>
          </w:p>
        </w:tc>
        <w:tc>
          <w:tcPr>
            <w:tcW w:w="2267" w:type="dxa"/>
            <w:tcBorders>
              <w:top w:val="single" w:sz="4" w:space="0" w:color="auto"/>
              <w:bottom w:val="single" w:sz="4" w:space="0" w:color="auto"/>
            </w:tcBorders>
            <w:shd w:val="clear" w:color="auto" w:fill="auto"/>
          </w:tcPr>
          <w:p w14:paraId="5242F07B" w14:textId="77777777" w:rsidR="00590FAA" w:rsidRPr="0088193B" w:rsidRDefault="00590FAA" w:rsidP="00355DAA">
            <w:pPr>
              <w:pStyle w:val="TAL"/>
              <w:ind w:left="567"/>
            </w:pPr>
          </w:p>
        </w:tc>
        <w:tc>
          <w:tcPr>
            <w:tcW w:w="1700" w:type="dxa"/>
            <w:tcBorders>
              <w:top w:val="single" w:sz="4" w:space="0" w:color="auto"/>
              <w:bottom w:val="single" w:sz="4" w:space="0" w:color="auto"/>
            </w:tcBorders>
            <w:shd w:val="clear" w:color="auto" w:fill="auto"/>
          </w:tcPr>
          <w:p w14:paraId="6D107CCB" w14:textId="77777777" w:rsidR="00590FAA" w:rsidRPr="0088193B" w:rsidRDefault="00590FAA" w:rsidP="00355DAA">
            <w:pPr>
              <w:pStyle w:val="TAL"/>
              <w:ind w:left="567"/>
            </w:pPr>
          </w:p>
        </w:tc>
        <w:tc>
          <w:tcPr>
            <w:tcW w:w="1135" w:type="dxa"/>
            <w:tcBorders>
              <w:top w:val="single" w:sz="4" w:space="0" w:color="auto"/>
              <w:bottom w:val="single" w:sz="4" w:space="0" w:color="auto"/>
            </w:tcBorders>
            <w:shd w:val="clear" w:color="auto" w:fill="auto"/>
          </w:tcPr>
          <w:p w14:paraId="2C9056FB" w14:textId="77777777" w:rsidR="00590FAA" w:rsidRPr="0088193B" w:rsidRDefault="00590FAA" w:rsidP="00355DAA">
            <w:pPr>
              <w:pStyle w:val="TAL"/>
              <w:ind w:left="567"/>
            </w:pPr>
          </w:p>
        </w:tc>
      </w:tr>
      <w:tr w:rsidR="00590FAA" w:rsidRPr="0088193B" w14:paraId="195F2DED" w14:textId="77777777">
        <w:tc>
          <w:tcPr>
            <w:tcW w:w="4535" w:type="dxa"/>
            <w:tcBorders>
              <w:top w:val="single" w:sz="4" w:space="0" w:color="auto"/>
              <w:bottom w:val="single" w:sz="4" w:space="0" w:color="auto"/>
            </w:tcBorders>
            <w:shd w:val="clear" w:color="auto" w:fill="auto"/>
          </w:tcPr>
          <w:p w14:paraId="301B01A6" w14:textId="77777777" w:rsidR="00590FAA" w:rsidRPr="0088193B" w:rsidRDefault="00590FAA" w:rsidP="00355DAA">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171AFC06" w14:textId="77777777" w:rsidR="00590FAA" w:rsidRPr="0088193B" w:rsidRDefault="00590FAA" w:rsidP="00355DAA">
            <w:pPr>
              <w:pStyle w:val="TAL"/>
              <w:ind w:left="567"/>
            </w:pPr>
          </w:p>
        </w:tc>
        <w:tc>
          <w:tcPr>
            <w:tcW w:w="1700" w:type="dxa"/>
            <w:tcBorders>
              <w:top w:val="single" w:sz="4" w:space="0" w:color="auto"/>
              <w:bottom w:val="single" w:sz="4" w:space="0" w:color="auto"/>
            </w:tcBorders>
            <w:shd w:val="clear" w:color="auto" w:fill="auto"/>
          </w:tcPr>
          <w:p w14:paraId="014326EF" w14:textId="77777777" w:rsidR="00590FAA" w:rsidRPr="0088193B" w:rsidRDefault="00590FAA" w:rsidP="00355DAA">
            <w:pPr>
              <w:pStyle w:val="TAL"/>
              <w:ind w:left="567"/>
            </w:pPr>
          </w:p>
        </w:tc>
        <w:tc>
          <w:tcPr>
            <w:tcW w:w="1135" w:type="dxa"/>
            <w:tcBorders>
              <w:top w:val="single" w:sz="4" w:space="0" w:color="auto"/>
              <w:bottom w:val="single" w:sz="4" w:space="0" w:color="auto"/>
            </w:tcBorders>
            <w:shd w:val="clear" w:color="auto" w:fill="auto"/>
          </w:tcPr>
          <w:p w14:paraId="08394D82" w14:textId="77777777" w:rsidR="00590FAA" w:rsidRPr="0088193B" w:rsidRDefault="00590FAA" w:rsidP="00355DAA">
            <w:pPr>
              <w:pStyle w:val="TAL"/>
              <w:ind w:left="567"/>
            </w:pPr>
          </w:p>
        </w:tc>
      </w:tr>
      <w:tr w:rsidR="00590FAA" w:rsidRPr="0088193B" w14:paraId="15AFEFF8" w14:textId="77777777">
        <w:tc>
          <w:tcPr>
            <w:tcW w:w="4535" w:type="dxa"/>
            <w:tcBorders>
              <w:top w:val="single" w:sz="4" w:space="0" w:color="auto"/>
              <w:bottom w:val="single" w:sz="4" w:space="0" w:color="auto"/>
            </w:tcBorders>
            <w:shd w:val="clear" w:color="auto" w:fill="auto"/>
          </w:tcPr>
          <w:p w14:paraId="737196D4" w14:textId="77777777" w:rsidR="00590FAA" w:rsidRPr="0088193B" w:rsidRDefault="00590FAA" w:rsidP="00355DAA">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67B42E46" w14:textId="77777777" w:rsidR="00590FAA" w:rsidRPr="0088193B" w:rsidRDefault="00590FAA" w:rsidP="00355DAA">
            <w:pPr>
              <w:pStyle w:val="TAL"/>
              <w:ind w:left="567"/>
            </w:pPr>
          </w:p>
        </w:tc>
        <w:tc>
          <w:tcPr>
            <w:tcW w:w="1700" w:type="dxa"/>
            <w:tcBorders>
              <w:top w:val="single" w:sz="4" w:space="0" w:color="auto"/>
              <w:bottom w:val="single" w:sz="4" w:space="0" w:color="auto"/>
            </w:tcBorders>
            <w:shd w:val="clear" w:color="auto" w:fill="auto"/>
          </w:tcPr>
          <w:p w14:paraId="06602134" w14:textId="77777777" w:rsidR="00590FAA" w:rsidRPr="0088193B" w:rsidRDefault="00590FAA" w:rsidP="00355DAA">
            <w:pPr>
              <w:pStyle w:val="TAL"/>
              <w:ind w:left="567"/>
            </w:pPr>
          </w:p>
        </w:tc>
        <w:tc>
          <w:tcPr>
            <w:tcW w:w="1135" w:type="dxa"/>
            <w:tcBorders>
              <w:top w:val="single" w:sz="4" w:space="0" w:color="auto"/>
              <w:bottom w:val="single" w:sz="4" w:space="0" w:color="auto"/>
            </w:tcBorders>
            <w:shd w:val="clear" w:color="auto" w:fill="auto"/>
          </w:tcPr>
          <w:p w14:paraId="30E67F57" w14:textId="77777777" w:rsidR="00590FAA" w:rsidRPr="0088193B" w:rsidRDefault="00590FAA" w:rsidP="00355DAA">
            <w:pPr>
              <w:pStyle w:val="TAL"/>
              <w:ind w:left="567"/>
            </w:pPr>
          </w:p>
        </w:tc>
      </w:tr>
      <w:tr w:rsidR="00590FAA" w:rsidRPr="0088193B" w14:paraId="31B33C9D" w14:textId="77777777">
        <w:tc>
          <w:tcPr>
            <w:tcW w:w="4535" w:type="dxa"/>
            <w:tcBorders>
              <w:top w:val="single" w:sz="4" w:space="0" w:color="auto"/>
              <w:bottom w:val="single" w:sz="4" w:space="0" w:color="auto"/>
            </w:tcBorders>
            <w:shd w:val="clear" w:color="auto" w:fill="auto"/>
          </w:tcPr>
          <w:p w14:paraId="1995BBE3" w14:textId="77777777" w:rsidR="00590FAA" w:rsidRPr="0088193B" w:rsidRDefault="00590FAA" w:rsidP="00355DAA">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2055AF2F" w14:textId="77777777" w:rsidR="00590FAA" w:rsidRPr="0088193B" w:rsidRDefault="00590FAA" w:rsidP="00355DAA">
            <w:pPr>
              <w:pStyle w:val="TAL"/>
            </w:pPr>
            <w:r w:rsidRPr="0088193B">
              <w:t>ms250</w:t>
            </w:r>
          </w:p>
        </w:tc>
        <w:tc>
          <w:tcPr>
            <w:tcW w:w="1700" w:type="dxa"/>
            <w:tcBorders>
              <w:top w:val="single" w:sz="4" w:space="0" w:color="auto"/>
              <w:bottom w:val="single" w:sz="4" w:space="0" w:color="auto"/>
            </w:tcBorders>
            <w:shd w:val="clear" w:color="auto" w:fill="auto"/>
          </w:tcPr>
          <w:p w14:paraId="122E6F00" w14:textId="77777777" w:rsidR="00590FAA" w:rsidRPr="0088193B" w:rsidRDefault="00590FAA" w:rsidP="00355DAA">
            <w:pPr>
              <w:pStyle w:val="TAL"/>
            </w:pPr>
          </w:p>
        </w:tc>
        <w:tc>
          <w:tcPr>
            <w:tcW w:w="1135" w:type="dxa"/>
            <w:tcBorders>
              <w:top w:val="single" w:sz="4" w:space="0" w:color="auto"/>
              <w:bottom w:val="single" w:sz="4" w:space="0" w:color="auto"/>
            </w:tcBorders>
            <w:shd w:val="clear" w:color="auto" w:fill="auto"/>
          </w:tcPr>
          <w:p w14:paraId="1A650D12" w14:textId="77777777" w:rsidR="00590FAA" w:rsidRPr="0088193B" w:rsidRDefault="00590FAA" w:rsidP="00355DAA">
            <w:pPr>
              <w:pStyle w:val="TAL"/>
            </w:pPr>
          </w:p>
        </w:tc>
      </w:tr>
      <w:tr w:rsidR="00590FAA" w:rsidRPr="0088193B" w14:paraId="397AB7A0" w14:textId="77777777">
        <w:tc>
          <w:tcPr>
            <w:tcW w:w="4535" w:type="dxa"/>
            <w:tcBorders>
              <w:top w:val="single" w:sz="4" w:space="0" w:color="auto"/>
              <w:bottom w:val="single" w:sz="4" w:space="0" w:color="auto"/>
            </w:tcBorders>
            <w:shd w:val="clear" w:color="auto" w:fill="auto"/>
          </w:tcPr>
          <w:p w14:paraId="44291B0B" w14:textId="77777777" w:rsidR="00590FAA" w:rsidRPr="0088193B" w:rsidRDefault="00590FAA"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77FF3DD3" w14:textId="77777777" w:rsidR="00590FAA" w:rsidRPr="0088193B" w:rsidRDefault="00590FAA" w:rsidP="00355DAA">
            <w:pPr>
              <w:pStyle w:val="TAL"/>
            </w:pPr>
          </w:p>
        </w:tc>
        <w:tc>
          <w:tcPr>
            <w:tcW w:w="1700" w:type="dxa"/>
            <w:tcBorders>
              <w:top w:val="single" w:sz="4" w:space="0" w:color="auto"/>
              <w:bottom w:val="single" w:sz="4" w:space="0" w:color="auto"/>
            </w:tcBorders>
            <w:shd w:val="clear" w:color="auto" w:fill="auto"/>
          </w:tcPr>
          <w:p w14:paraId="15F3B6C6" w14:textId="77777777" w:rsidR="00590FAA" w:rsidRPr="0088193B" w:rsidRDefault="00590FAA" w:rsidP="00355DAA">
            <w:pPr>
              <w:pStyle w:val="TAL"/>
            </w:pPr>
          </w:p>
        </w:tc>
        <w:tc>
          <w:tcPr>
            <w:tcW w:w="1135" w:type="dxa"/>
            <w:tcBorders>
              <w:top w:val="single" w:sz="4" w:space="0" w:color="auto"/>
              <w:bottom w:val="single" w:sz="4" w:space="0" w:color="auto"/>
            </w:tcBorders>
            <w:shd w:val="clear" w:color="auto" w:fill="auto"/>
          </w:tcPr>
          <w:p w14:paraId="41B78BCB" w14:textId="77777777" w:rsidR="00590FAA" w:rsidRPr="0088193B" w:rsidRDefault="00590FAA" w:rsidP="00355DAA">
            <w:pPr>
              <w:pStyle w:val="TAL"/>
            </w:pPr>
          </w:p>
        </w:tc>
      </w:tr>
      <w:tr w:rsidR="00590FAA" w:rsidRPr="0088193B" w14:paraId="033AE510" w14:textId="77777777">
        <w:tc>
          <w:tcPr>
            <w:tcW w:w="4535" w:type="dxa"/>
            <w:tcBorders>
              <w:top w:val="single" w:sz="4" w:space="0" w:color="auto"/>
              <w:bottom w:val="single" w:sz="4" w:space="0" w:color="auto"/>
            </w:tcBorders>
            <w:shd w:val="clear" w:color="auto" w:fill="auto"/>
          </w:tcPr>
          <w:p w14:paraId="33E3368A" w14:textId="77777777" w:rsidR="00590FAA" w:rsidRPr="0088193B" w:rsidRDefault="00590FAA" w:rsidP="00355DAA">
            <w:pPr>
              <w:pStyle w:val="TAL"/>
            </w:pPr>
            <w:r w:rsidRPr="0088193B">
              <w:t xml:space="preserve">  }</w:t>
            </w:r>
          </w:p>
        </w:tc>
        <w:tc>
          <w:tcPr>
            <w:tcW w:w="2267" w:type="dxa"/>
            <w:tcBorders>
              <w:top w:val="single" w:sz="4" w:space="0" w:color="auto"/>
              <w:bottom w:val="single" w:sz="4" w:space="0" w:color="auto"/>
            </w:tcBorders>
            <w:shd w:val="clear" w:color="auto" w:fill="auto"/>
          </w:tcPr>
          <w:p w14:paraId="2EB01590" w14:textId="77777777" w:rsidR="00590FAA" w:rsidRPr="0088193B" w:rsidRDefault="00590FAA" w:rsidP="00355DAA">
            <w:pPr>
              <w:pStyle w:val="TAL"/>
            </w:pPr>
          </w:p>
        </w:tc>
        <w:tc>
          <w:tcPr>
            <w:tcW w:w="1700" w:type="dxa"/>
            <w:tcBorders>
              <w:top w:val="single" w:sz="4" w:space="0" w:color="auto"/>
              <w:bottom w:val="single" w:sz="4" w:space="0" w:color="auto"/>
            </w:tcBorders>
            <w:shd w:val="clear" w:color="auto" w:fill="auto"/>
          </w:tcPr>
          <w:p w14:paraId="34380F74" w14:textId="77777777" w:rsidR="00590FAA" w:rsidRPr="0088193B" w:rsidRDefault="00590FAA" w:rsidP="00355DAA">
            <w:pPr>
              <w:pStyle w:val="TAL"/>
            </w:pPr>
          </w:p>
        </w:tc>
        <w:tc>
          <w:tcPr>
            <w:tcW w:w="1135" w:type="dxa"/>
            <w:tcBorders>
              <w:top w:val="single" w:sz="4" w:space="0" w:color="auto"/>
              <w:bottom w:val="single" w:sz="4" w:space="0" w:color="auto"/>
            </w:tcBorders>
            <w:shd w:val="clear" w:color="auto" w:fill="auto"/>
          </w:tcPr>
          <w:p w14:paraId="65B59C52" w14:textId="77777777" w:rsidR="00590FAA" w:rsidRPr="0088193B" w:rsidRDefault="00590FAA" w:rsidP="00355DAA">
            <w:pPr>
              <w:pStyle w:val="TAL"/>
            </w:pPr>
          </w:p>
        </w:tc>
      </w:tr>
      <w:tr w:rsidR="00590FAA" w:rsidRPr="0088193B" w14:paraId="1E9D5782" w14:textId="77777777">
        <w:tc>
          <w:tcPr>
            <w:tcW w:w="4535" w:type="dxa"/>
            <w:tcBorders>
              <w:top w:val="single" w:sz="4" w:space="0" w:color="auto"/>
              <w:bottom w:val="single" w:sz="4" w:space="0" w:color="auto"/>
            </w:tcBorders>
            <w:shd w:val="clear" w:color="auto" w:fill="auto"/>
          </w:tcPr>
          <w:p w14:paraId="0572402D" w14:textId="77777777" w:rsidR="00590FAA" w:rsidRPr="0088193B" w:rsidRDefault="00590FAA" w:rsidP="00355DAA">
            <w:pPr>
              <w:pStyle w:val="TAL"/>
            </w:pPr>
            <w:r w:rsidRPr="0088193B">
              <w:t>}</w:t>
            </w:r>
          </w:p>
        </w:tc>
        <w:tc>
          <w:tcPr>
            <w:tcW w:w="2267" w:type="dxa"/>
            <w:tcBorders>
              <w:top w:val="single" w:sz="4" w:space="0" w:color="auto"/>
              <w:bottom w:val="single" w:sz="4" w:space="0" w:color="auto"/>
            </w:tcBorders>
            <w:shd w:val="clear" w:color="auto" w:fill="auto"/>
          </w:tcPr>
          <w:p w14:paraId="0B14BC05" w14:textId="77777777" w:rsidR="00590FAA" w:rsidRPr="0088193B" w:rsidRDefault="00590FAA" w:rsidP="00355DAA">
            <w:pPr>
              <w:pStyle w:val="TAL"/>
            </w:pPr>
          </w:p>
        </w:tc>
        <w:tc>
          <w:tcPr>
            <w:tcW w:w="1700" w:type="dxa"/>
            <w:tcBorders>
              <w:top w:val="single" w:sz="4" w:space="0" w:color="auto"/>
              <w:bottom w:val="single" w:sz="4" w:space="0" w:color="auto"/>
            </w:tcBorders>
            <w:shd w:val="clear" w:color="auto" w:fill="auto"/>
          </w:tcPr>
          <w:p w14:paraId="357DC2BB" w14:textId="77777777" w:rsidR="00590FAA" w:rsidRPr="0088193B" w:rsidRDefault="00590FAA" w:rsidP="00355DAA">
            <w:pPr>
              <w:pStyle w:val="TAL"/>
            </w:pPr>
          </w:p>
        </w:tc>
        <w:tc>
          <w:tcPr>
            <w:tcW w:w="1135" w:type="dxa"/>
            <w:tcBorders>
              <w:top w:val="single" w:sz="4" w:space="0" w:color="auto"/>
              <w:bottom w:val="single" w:sz="4" w:space="0" w:color="auto"/>
            </w:tcBorders>
            <w:shd w:val="clear" w:color="auto" w:fill="auto"/>
          </w:tcPr>
          <w:p w14:paraId="34A44FFC" w14:textId="77777777" w:rsidR="00590FAA" w:rsidRPr="0088193B" w:rsidRDefault="00590FAA" w:rsidP="00355DAA">
            <w:pPr>
              <w:pStyle w:val="TAL"/>
            </w:pPr>
          </w:p>
        </w:tc>
      </w:tr>
    </w:tbl>
    <w:p w14:paraId="1532CB5B" w14:textId="77777777" w:rsidR="00590FAA" w:rsidRPr="0088193B" w:rsidRDefault="00590FAA" w:rsidP="00590FAA"/>
    <w:p w14:paraId="58B00D37" w14:textId="77777777" w:rsidR="004E28F5" w:rsidRPr="0088193B" w:rsidRDefault="004E28F5" w:rsidP="004E28F5">
      <w:pPr>
        <w:pStyle w:val="Heading4"/>
      </w:pPr>
      <w:r w:rsidRPr="0088193B">
        <w:t>7.1.4.23</w:t>
      </w:r>
      <w:r w:rsidRPr="0088193B">
        <w:tab/>
      </w:r>
      <w:r w:rsidRPr="0088193B">
        <w:rPr>
          <w:szCs w:val="18"/>
        </w:rPr>
        <w:t>Correct HARQ process handling / TTI bundling with enhanced HARQ pattern</w:t>
      </w:r>
    </w:p>
    <w:p w14:paraId="74F7E8CB" w14:textId="77777777" w:rsidR="004E28F5" w:rsidRPr="0088193B" w:rsidRDefault="004E28F5" w:rsidP="004E28F5">
      <w:pPr>
        <w:pStyle w:val="H6"/>
      </w:pPr>
      <w:r w:rsidRPr="0088193B">
        <w:t>7.1.4.23.1</w:t>
      </w:r>
      <w:r w:rsidRPr="0088193B">
        <w:tab/>
        <w:t>Test Purpose (TP)</w:t>
      </w:r>
    </w:p>
    <w:p w14:paraId="65AAB093" w14:textId="77777777" w:rsidR="004E28F5" w:rsidRPr="0088193B" w:rsidRDefault="004E28F5" w:rsidP="004E28F5">
      <w:pPr>
        <w:pStyle w:val="H6"/>
      </w:pPr>
      <w:r w:rsidRPr="0088193B">
        <w:t>(1)</w:t>
      </w:r>
    </w:p>
    <w:p w14:paraId="6044E8EB" w14:textId="77777777" w:rsidR="004E28F5" w:rsidRPr="0088193B" w:rsidRDefault="004E28F5" w:rsidP="004E28F5">
      <w:pPr>
        <w:pStyle w:val="PL"/>
        <w:rPr>
          <w:noProof w:val="0"/>
        </w:rPr>
      </w:pPr>
      <w:r w:rsidRPr="0088193B">
        <w:rPr>
          <w:b/>
          <w:bCs/>
          <w:noProof w:val="0"/>
        </w:rPr>
        <w:t>with</w:t>
      </w:r>
      <w:r w:rsidRPr="0088193B">
        <w:rPr>
          <w:noProof w:val="0"/>
        </w:rPr>
        <w:t xml:space="preserve"> { UE in E-UTRA RRC_CONNECTED state with DRB established and TTI bundling configured with </w:t>
      </w:r>
      <w:r w:rsidRPr="0088193B">
        <w:rPr>
          <w:i/>
          <w:noProof w:val="0"/>
          <w:szCs w:val="21"/>
          <w:lang w:bidi="hi-IN"/>
        </w:rPr>
        <w:t>e-HARQ-Pattern-r12 is set to TRUE</w:t>
      </w:r>
      <w:r w:rsidRPr="0088193B">
        <w:rPr>
          <w:noProof w:val="0"/>
        </w:rPr>
        <w:t xml:space="preserve"> }</w:t>
      </w:r>
    </w:p>
    <w:p w14:paraId="4EA86054" w14:textId="77777777" w:rsidR="004E28F5" w:rsidRPr="0088193B" w:rsidRDefault="004E28F5" w:rsidP="004E28F5">
      <w:pPr>
        <w:pStyle w:val="PL"/>
        <w:rPr>
          <w:noProof w:val="0"/>
        </w:rPr>
      </w:pPr>
      <w:r w:rsidRPr="0088193B">
        <w:rPr>
          <w:b/>
          <w:bCs/>
          <w:noProof w:val="0"/>
        </w:rPr>
        <w:t>ensure that</w:t>
      </w:r>
      <w:r w:rsidRPr="0088193B">
        <w:rPr>
          <w:noProof w:val="0"/>
        </w:rPr>
        <w:t xml:space="preserve"> {</w:t>
      </w:r>
    </w:p>
    <w:p w14:paraId="2C845201" w14:textId="77777777" w:rsidR="004E28F5" w:rsidRPr="0088193B" w:rsidRDefault="004E28F5" w:rsidP="004E28F5">
      <w:pPr>
        <w:pStyle w:val="PL"/>
        <w:rPr>
          <w:noProof w:val="0"/>
        </w:rPr>
      </w:pPr>
      <w:r w:rsidRPr="0088193B">
        <w:rPr>
          <w:noProof w:val="0"/>
        </w:rPr>
        <w:t xml:space="preserve">  </w:t>
      </w:r>
      <w:r w:rsidRPr="0088193B">
        <w:rPr>
          <w:b/>
          <w:bCs/>
          <w:noProof w:val="0"/>
        </w:rPr>
        <w:t>when</w:t>
      </w:r>
      <w:r w:rsidRPr="0088193B">
        <w:rPr>
          <w:noProof w:val="0"/>
        </w:rPr>
        <w:t xml:space="preserve"> { UE receives an UL Grant with toggled NDI </w:t>
      </w:r>
      <w:r w:rsidRPr="0088193B">
        <w:rPr>
          <w:b/>
          <w:noProof w:val="0"/>
        </w:rPr>
        <w:t>and</w:t>
      </w:r>
      <w:r w:rsidRPr="0088193B">
        <w:rPr>
          <w:noProof w:val="0"/>
        </w:rPr>
        <w:t xml:space="preserve"> has data available for transmission }</w:t>
      </w:r>
    </w:p>
    <w:p w14:paraId="6B4AC1E2" w14:textId="77777777" w:rsidR="004E28F5" w:rsidRPr="0088193B" w:rsidRDefault="004E28F5" w:rsidP="004E28F5">
      <w:pPr>
        <w:pStyle w:val="PL"/>
        <w:rPr>
          <w:noProof w:val="0"/>
        </w:rPr>
      </w:pPr>
      <w:r w:rsidRPr="0088193B">
        <w:rPr>
          <w:noProof w:val="0"/>
        </w:rPr>
        <w:t xml:space="preserve">    </w:t>
      </w:r>
      <w:r w:rsidRPr="0088193B">
        <w:rPr>
          <w:b/>
          <w:bCs/>
          <w:noProof w:val="0"/>
        </w:rPr>
        <w:t>then</w:t>
      </w:r>
      <w:r w:rsidRPr="0088193B">
        <w:rPr>
          <w:noProof w:val="0"/>
        </w:rPr>
        <w:t xml:space="preserve"> { UE transmits a new MAC PDU </w:t>
      </w:r>
      <w:r w:rsidRPr="0088193B">
        <w:rPr>
          <w:b/>
          <w:noProof w:val="0"/>
        </w:rPr>
        <w:t>and</w:t>
      </w:r>
      <w:r w:rsidRPr="0088193B">
        <w:rPr>
          <w:noProof w:val="0"/>
        </w:rPr>
        <w:t xml:space="preserve"> non-adaptive retransmissions for 3 additional consecutive UL subframes }</w:t>
      </w:r>
    </w:p>
    <w:p w14:paraId="2DFCECEB" w14:textId="77777777" w:rsidR="004E28F5" w:rsidRPr="0088193B" w:rsidRDefault="004E28F5" w:rsidP="004E28F5">
      <w:pPr>
        <w:pStyle w:val="PL"/>
        <w:rPr>
          <w:noProof w:val="0"/>
        </w:rPr>
      </w:pPr>
      <w:r w:rsidRPr="0088193B">
        <w:rPr>
          <w:noProof w:val="0"/>
        </w:rPr>
        <w:t xml:space="preserve">            }</w:t>
      </w:r>
    </w:p>
    <w:p w14:paraId="5B19C9E9" w14:textId="77777777" w:rsidR="004E28F5" w:rsidRPr="0088193B" w:rsidRDefault="004E28F5" w:rsidP="004E28F5">
      <w:pPr>
        <w:pStyle w:val="PL"/>
        <w:rPr>
          <w:noProof w:val="0"/>
        </w:rPr>
      </w:pPr>
    </w:p>
    <w:p w14:paraId="0763E7FC" w14:textId="77777777" w:rsidR="004E28F5" w:rsidRPr="0088193B" w:rsidRDefault="004E28F5" w:rsidP="004E28F5">
      <w:pPr>
        <w:pStyle w:val="H6"/>
      </w:pPr>
      <w:r w:rsidRPr="0088193B">
        <w:t>(2)</w:t>
      </w:r>
    </w:p>
    <w:p w14:paraId="1EC75716" w14:textId="77777777" w:rsidR="004E28F5" w:rsidRPr="0088193B" w:rsidRDefault="004E28F5" w:rsidP="004E28F5">
      <w:pPr>
        <w:pStyle w:val="PL"/>
        <w:rPr>
          <w:noProof w:val="0"/>
        </w:rPr>
      </w:pPr>
      <w:r w:rsidRPr="0088193B">
        <w:rPr>
          <w:b/>
          <w:bCs/>
          <w:noProof w:val="0"/>
        </w:rPr>
        <w:t>with</w:t>
      </w:r>
      <w:r w:rsidRPr="0088193B">
        <w:rPr>
          <w:noProof w:val="0"/>
        </w:rPr>
        <w:t xml:space="preserve"> { UE in E-UTRA RRC_CONNECTED state with DRB established, TTI bundling configured with </w:t>
      </w:r>
      <w:r w:rsidRPr="0088193B">
        <w:rPr>
          <w:i/>
          <w:noProof w:val="0"/>
          <w:szCs w:val="21"/>
          <w:lang w:bidi="hi-IN"/>
        </w:rPr>
        <w:t>e-HARQ-Pattern-r12 is set to TRUE</w:t>
      </w:r>
      <w:r w:rsidRPr="0088193B">
        <w:rPr>
          <w:noProof w:val="0"/>
        </w:rPr>
        <w:t xml:space="preserve"> and having transmitted a MAC PDU less than maxHARQ-Tx times }</w:t>
      </w:r>
    </w:p>
    <w:p w14:paraId="6064A4BB" w14:textId="77777777" w:rsidR="004E28F5" w:rsidRPr="0088193B" w:rsidRDefault="004E28F5" w:rsidP="004E28F5">
      <w:pPr>
        <w:pStyle w:val="PL"/>
        <w:rPr>
          <w:noProof w:val="0"/>
        </w:rPr>
      </w:pPr>
      <w:r w:rsidRPr="0088193B">
        <w:rPr>
          <w:b/>
          <w:bCs/>
          <w:noProof w:val="0"/>
        </w:rPr>
        <w:t>ensure that</w:t>
      </w:r>
      <w:r w:rsidRPr="0088193B">
        <w:rPr>
          <w:noProof w:val="0"/>
        </w:rPr>
        <w:t xml:space="preserve"> {</w:t>
      </w:r>
    </w:p>
    <w:p w14:paraId="10108D8D" w14:textId="77777777" w:rsidR="004E28F5" w:rsidRPr="0088193B" w:rsidRDefault="004E28F5" w:rsidP="004E28F5">
      <w:pPr>
        <w:pStyle w:val="PL"/>
        <w:rPr>
          <w:noProof w:val="0"/>
        </w:rPr>
      </w:pPr>
      <w:r w:rsidRPr="0088193B">
        <w:rPr>
          <w:noProof w:val="0"/>
        </w:rPr>
        <w:t xml:space="preserve">  </w:t>
      </w:r>
      <w:r w:rsidRPr="0088193B">
        <w:rPr>
          <w:b/>
          <w:bCs/>
          <w:noProof w:val="0"/>
        </w:rPr>
        <w:t>when</w:t>
      </w:r>
      <w:r w:rsidRPr="0088193B">
        <w:rPr>
          <w:noProof w:val="0"/>
        </w:rPr>
        <w:t xml:space="preserve"> { UE receives a NACK </w:t>
      </w:r>
      <w:r w:rsidRPr="0088193B">
        <w:rPr>
          <w:b/>
          <w:noProof w:val="0"/>
        </w:rPr>
        <w:t>and</w:t>
      </w:r>
      <w:r w:rsidRPr="0088193B">
        <w:rPr>
          <w:noProof w:val="0"/>
        </w:rPr>
        <w:t xml:space="preserve"> no uplink grant is included for the next TTI corresponding to the bundled HARQ process }</w:t>
      </w:r>
    </w:p>
    <w:p w14:paraId="6613181D" w14:textId="77777777" w:rsidR="004E28F5" w:rsidRPr="0088193B" w:rsidRDefault="004E28F5" w:rsidP="004E28F5">
      <w:pPr>
        <w:pStyle w:val="PL"/>
        <w:rPr>
          <w:noProof w:val="0"/>
        </w:rPr>
      </w:pPr>
      <w:r w:rsidRPr="0088193B">
        <w:rPr>
          <w:noProof w:val="0"/>
        </w:rPr>
        <w:t xml:space="preserve">    </w:t>
      </w:r>
      <w:r w:rsidRPr="0088193B">
        <w:rPr>
          <w:b/>
          <w:bCs/>
          <w:noProof w:val="0"/>
        </w:rPr>
        <w:t>then</w:t>
      </w:r>
      <w:r w:rsidRPr="0088193B">
        <w:rPr>
          <w:noProof w:val="0"/>
        </w:rPr>
        <w:t xml:space="preserve"> { UE performs non-adaptive retransmissions of the MAC PDU for 4 consecutive UL subframes }</w:t>
      </w:r>
    </w:p>
    <w:p w14:paraId="0590EBBA" w14:textId="77777777" w:rsidR="004E28F5" w:rsidRPr="0088193B" w:rsidRDefault="004E28F5" w:rsidP="004E28F5">
      <w:pPr>
        <w:pStyle w:val="PL"/>
        <w:rPr>
          <w:noProof w:val="0"/>
        </w:rPr>
      </w:pPr>
      <w:r w:rsidRPr="0088193B">
        <w:rPr>
          <w:noProof w:val="0"/>
        </w:rPr>
        <w:t xml:space="preserve">            }</w:t>
      </w:r>
    </w:p>
    <w:p w14:paraId="23AFF439" w14:textId="77777777" w:rsidR="004E28F5" w:rsidRPr="0088193B" w:rsidRDefault="004E28F5" w:rsidP="004E28F5">
      <w:pPr>
        <w:pStyle w:val="PL"/>
        <w:rPr>
          <w:noProof w:val="0"/>
        </w:rPr>
      </w:pPr>
    </w:p>
    <w:p w14:paraId="3038E448" w14:textId="77777777" w:rsidR="004E28F5" w:rsidRPr="0088193B" w:rsidRDefault="004E28F5" w:rsidP="004E28F5">
      <w:pPr>
        <w:pStyle w:val="H6"/>
      </w:pPr>
      <w:r w:rsidRPr="0088193B">
        <w:t>(3)</w:t>
      </w:r>
    </w:p>
    <w:p w14:paraId="119A7321" w14:textId="77777777" w:rsidR="004E28F5" w:rsidRPr="0088193B" w:rsidRDefault="004E28F5" w:rsidP="004E28F5">
      <w:pPr>
        <w:pStyle w:val="PL"/>
        <w:rPr>
          <w:noProof w:val="0"/>
        </w:rPr>
      </w:pPr>
      <w:r w:rsidRPr="0088193B">
        <w:rPr>
          <w:b/>
          <w:bCs/>
          <w:noProof w:val="0"/>
        </w:rPr>
        <w:t>with</w:t>
      </w:r>
      <w:r w:rsidRPr="0088193B">
        <w:rPr>
          <w:noProof w:val="0"/>
        </w:rPr>
        <w:t xml:space="preserve"> { UE in E-UTRA RRC_CONNECTED state with DRB established, TTI bundling configured with </w:t>
      </w:r>
      <w:r w:rsidRPr="0088193B">
        <w:rPr>
          <w:i/>
          <w:noProof w:val="0"/>
          <w:szCs w:val="21"/>
          <w:lang w:bidi="hi-IN"/>
        </w:rPr>
        <w:t>e-HARQ-Pattern-r12 is set to TRUE</w:t>
      </w:r>
      <w:r w:rsidRPr="0088193B">
        <w:rPr>
          <w:noProof w:val="0"/>
        </w:rPr>
        <w:t xml:space="preserve"> and having transmitted a MAC PDU less than maxHARQ-Tx times }</w:t>
      </w:r>
    </w:p>
    <w:p w14:paraId="6D3F6BB6" w14:textId="77777777" w:rsidR="004E28F5" w:rsidRPr="0088193B" w:rsidRDefault="004E28F5" w:rsidP="004E28F5">
      <w:pPr>
        <w:pStyle w:val="PL"/>
        <w:rPr>
          <w:noProof w:val="0"/>
        </w:rPr>
      </w:pPr>
      <w:r w:rsidRPr="0088193B">
        <w:rPr>
          <w:b/>
          <w:bCs/>
          <w:noProof w:val="0"/>
        </w:rPr>
        <w:t>ensure that</w:t>
      </w:r>
      <w:r w:rsidRPr="0088193B">
        <w:rPr>
          <w:noProof w:val="0"/>
        </w:rPr>
        <w:t xml:space="preserve"> {</w:t>
      </w:r>
    </w:p>
    <w:p w14:paraId="35142432" w14:textId="77777777" w:rsidR="004E28F5" w:rsidRPr="0088193B" w:rsidRDefault="004E28F5" w:rsidP="004E28F5">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on PDCCH for the next TTI corresponding to the HARQ process with old NDI, irrespective of ACK/NACK is received for previous (re)transmission }</w:t>
      </w:r>
    </w:p>
    <w:p w14:paraId="60BD6E66" w14:textId="77777777" w:rsidR="004E28F5" w:rsidRPr="0088193B" w:rsidRDefault="004E28F5" w:rsidP="004E28F5">
      <w:pPr>
        <w:pStyle w:val="PL"/>
        <w:rPr>
          <w:noProof w:val="0"/>
        </w:rPr>
      </w:pPr>
      <w:r w:rsidRPr="0088193B">
        <w:rPr>
          <w:noProof w:val="0"/>
        </w:rPr>
        <w:t xml:space="preserve">    </w:t>
      </w:r>
      <w:r w:rsidRPr="0088193B">
        <w:rPr>
          <w:b/>
          <w:bCs/>
          <w:noProof w:val="0"/>
        </w:rPr>
        <w:t>then</w:t>
      </w:r>
      <w:r w:rsidRPr="0088193B">
        <w:rPr>
          <w:noProof w:val="0"/>
        </w:rPr>
        <w:t xml:space="preserve"> { UE performs an adaptive retransmission of the MAC PDU with redundancy version as received on PDCCH in first UL subframe </w:t>
      </w:r>
      <w:r w:rsidRPr="0088193B">
        <w:rPr>
          <w:b/>
          <w:noProof w:val="0"/>
        </w:rPr>
        <w:t>and</w:t>
      </w:r>
      <w:r w:rsidRPr="0088193B">
        <w:rPr>
          <w:noProof w:val="0"/>
        </w:rPr>
        <w:t xml:space="preserve"> non-adaptive retransmissions in 3 additional consecutive UL subframes }</w:t>
      </w:r>
    </w:p>
    <w:p w14:paraId="5E412FE5" w14:textId="77777777" w:rsidR="004E28F5" w:rsidRPr="0088193B" w:rsidRDefault="004E28F5" w:rsidP="004E28F5">
      <w:pPr>
        <w:pStyle w:val="PL"/>
        <w:rPr>
          <w:noProof w:val="0"/>
        </w:rPr>
      </w:pPr>
      <w:r w:rsidRPr="0088193B">
        <w:rPr>
          <w:noProof w:val="0"/>
        </w:rPr>
        <w:t xml:space="preserve">            }</w:t>
      </w:r>
    </w:p>
    <w:p w14:paraId="05D7532A" w14:textId="77777777" w:rsidR="004E28F5" w:rsidRPr="0088193B" w:rsidRDefault="004E28F5" w:rsidP="004E28F5">
      <w:pPr>
        <w:pStyle w:val="PL"/>
        <w:rPr>
          <w:noProof w:val="0"/>
        </w:rPr>
      </w:pPr>
    </w:p>
    <w:p w14:paraId="309E261C" w14:textId="77777777" w:rsidR="004E28F5" w:rsidRPr="0088193B" w:rsidRDefault="004E28F5" w:rsidP="004E28F5">
      <w:pPr>
        <w:pStyle w:val="H6"/>
      </w:pPr>
      <w:r w:rsidRPr="0088193B">
        <w:t>(4)</w:t>
      </w:r>
    </w:p>
    <w:p w14:paraId="3E28CE53" w14:textId="77777777" w:rsidR="004E28F5" w:rsidRPr="0088193B" w:rsidRDefault="004E28F5" w:rsidP="004E28F5">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3E800AF0" w14:textId="77777777" w:rsidR="004E28F5" w:rsidRPr="0088193B" w:rsidRDefault="004E28F5" w:rsidP="004E28F5">
      <w:pPr>
        <w:pStyle w:val="PL"/>
        <w:rPr>
          <w:noProof w:val="0"/>
        </w:rPr>
      </w:pPr>
      <w:r w:rsidRPr="0088193B">
        <w:rPr>
          <w:b/>
          <w:bCs/>
          <w:noProof w:val="0"/>
        </w:rPr>
        <w:t>ensure that</w:t>
      </w:r>
      <w:r w:rsidRPr="0088193B">
        <w:rPr>
          <w:noProof w:val="0"/>
        </w:rPr>
        <w:t xml:space="preserve"> {</w:t>
      </w:r>
    </w:p>
    <w:p w14:paraId="51306949" w14:textId="77777777" w:rsidR="004E28F5" w:rsidRPr="0088193B" w:rsidRDefault="004E28F5" w:rsidP="004E28F5">
      <w:pPr>
        <w:pStyle w:val="PL"/>
        <w:rPr>
          <w:noProof w:val="0"/>
        </w:rPr>
      </w:pPr>
      <w:r w:rsidRPr="0088193B">
        <w:rPr>
          <w:noProof w:val="0"/>
        </w:rPr>
        <w:t xml:space="preserve">  </w:t>
      </w:r>
      <w:r w:rsidRPr="0088193B">
        <w:rPr>
          <w:b/>
          <w:bCs/>
          <w:noProof w:val="0"/>
        </w:rPr>
        <w:t>when</w:t>
      </w:r>
      <w:r w:rsidRPr="0088193B">
        <w:rPr>
          <w:noProof w:val="0"/>
        </w:rPr>
        <w:t xml:space="preserve"> { UE receives an ACK </w:t>
      </w:r>
      <w:r w:rsidRPr="0088193B">
        <w:rPr>
          <w:b/>
          <w:noProof w:val="0"/>
        </w:rPr>
        <w:t>and</w:t>
      </w:r>
      <w:r w:rsidRPr="0088193B">
        <w:rPr>
          <w:noProof w:val="0"/>
        </w:rPr>
        <w:t xml:space="preserve"> no uplink grant is included for the next TTI corresponding to the HARQ process }</w:t>
      </w:r>
    </w:p>
    <w:p w14:paraId="4943F607" w14:textId="77777777" w:rsidR="004E28F5" w:rsidRPr="0088193B" w:rsidRDefault="004E28F5" w:rsidP="004E28F5">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TTI Bundle }</w:t>
      </w:r>
    </w:p>
    <w:p w14:paraId="4F424295" w14:textId="77777777" w:rsidR="004E28F5" w:rsidRPr="0088193B" w:rsidRDefault="004E28F5" w:rsidP="004E28F5">
      <w:pPr>
        <w:pStyle w:val="PL"/>
        <w:rPr>
          <w:noProof w:val="0"/>
        </w:rPr>
      </w:pPr>
      <w:r w:rsidRPr="0088193B">
        <w:rPr>
          <w:noProof w:val="0"/>
        </w:rPr>
        <w:t xml:space="preserve">            }</w:t>
      </w:r>
    </w:p>
    <w:p w14:paraId="3C013861" w14:textId="77777777" w:rsidR="004E28F5" w:rsidRPr="0088193B" w:rsidRDefault="004E28F5" w:rsidP="004E28F5">
      <w:pPr>
        <w:pStyle w:val="PL"/>
        <w:rPr>
          <w:noProof w:val="0"/>
        </w:rPr>
      </w:pPr>
    </w:p>
    <w:p w14:paraId="15DCAA72" w14:textId="77777777" w:rsidR="004E28F5" w:rsidRPr="0088193B" w:rsidRDefault="004E28F5" w:rsidP="004E28F5">
      <w:pPr>
        <w:pStyle w:val="H6"/>
      </w:pPr>
      <w:r w:rsidRPr="0088193B">
        <w:t>7.1.4.23.2</w:t>
      </w:r>
      <w:r w:rsidRPr="0088193B">
        <w:tab/>
        <w:t>Conformance requirements</w:t>
      </w:r>
    </w:p>
    <w:p w14:paraId="4D839CA6" w14:textId="77777777" w:rsidR="004E28F5" w:rsidRPr="0088193B" w:rsidRDefault="004E28F5" w:rsidP="004E28F5">
      <w:r w:rsidRPr="0088193B">
        <w:t>References: The conformance requirements covered in the current TC are specified in: TS 36.321, clause 5.4.2.1, 5.4.2.2 &amp; 7.5, TS 36.213 clause 8, 8.3</w:t>
      </w:r>
      <w:r w:rsidRPr="0088193B">
        <w:rPr>
          <w:lang w:eastAsia="zh-CN"/>
        </w:rPr>
        <w:t>,</w:t>
      </w:r>
      <w:r w:rsidRPr="0088193B">
        <w:t xml:space="preserve"> 8.6.1</w:t>
      </w:r>
      <w:r w:rsidRPr="0088193B">
        <w:rPr>
          <w:lang w:eastAsia="zh-CN"/>
        </w:rPr>
        <w:t xml:space="preserve"> &amp; 9.1.2</w:t>
      </w:r>
      <w:r w:rsidRPr="0088193B">
        <w:t>.</w:t>
      </w:r>
    </w:p>
    <w:p w14:paraId="4D1D5FD9" w14:textId="77777777" w:rsidR="004E28F5" w:rsidRPr="0088193B" w:rsidRDefault="004E28F5" w:rsidP="004E28F5">
      <w:r w:rsidRPr="0088193B">
        <w:t>[TS 36.321, clause 5.4.2.1]</w:t>
      </w:r>
    </w:p>
    <w:p w14:paraId="7AF2F5F9" w14:textId="77777777" w:rsidR="004E28F5" w:rsidRPr="0088193B" w:rsidRDefault="004E28F5" w:rsidP="004E28F5">
      <w:r w:rsidRPr="0088193B">
        <w:t>There is one HARQ entity at the UE, which maintains a number of parallel HARQ processes allowing transmissions to take place continuously while waiting for HARQ the feedback on the successful or unsuccessful reception of previous transmissions.</w:t>
      </w:r>
    </w:p>
    <w:p w14:paraId="55D3521C" w14:textId="77777777" w:rsidR="004E28F5" w:rsidRPr="0088193B" w:rsidRDefault="004E28F5" w:rsidP="004E28F5">
      <w:r w:rsidRPr="0088193B">
        <w:t>The number of parallel HARQ processes is specified in [2], clause 8.</w:t>
      </w:r>
    </w:p>
    <w:p w14:paraId="2701D15E" w14:textId="77777777" w:rsidR="004E28F5" w:rsidRPr="0088193B" w:rsidRDefault="004E28F5" w:rsidP="004E28F5">
      <w:r w:rsidRPr="0088193B">
        <w:t>At a given TTI, if an uplink grant is indicated for the TTI, the HARQ entity identifies the HARQ process for which a transmission should take place. It also routes the received HARQ feedback (ACK/NACK information), MCS and resource, relayed by the physical layer, to the appropriate HARQ process.</w:t>
      </w:r>
    </w:p>
    <w:p w14:paraId="0BC9CAC9" w14:textId="77777777" w:rsidR="004E28F5" w:rsidRPr="0088193B" w:rsidRDefault="004E28F5" w:rsidP="004E28F5">
      <w:r w:rsidRPr="0088193B">
        <w:t xml:space="preserve">When TTI bundling is configured, the parameter TTI_BUNDLE_SIZE provides the number of TTIs of a TTI bundle. </w:t>
      </w:r>
      <w:r w:rsidRPr="0088193B">
        <w:rPr>
          <w:lang w:eastAsia="ko-KR"/>
        </w:rPr>
        <w:t>TTI bundling operation relies on the HARQ entity for invoking the same HARQ process for each transmission that is part of the same bundle.</w:t>
      </w:r>
      <w:r w:rsidRPr="0088193B">
        <w:t xml:space="preserve"> Within a bundle HARQ retransmissions are non-adaptive and triggered without waiting for feedback from previous transmissions according to TTI_BUNDLE_SIZE. </w:t>
      </w:r>
      <w:r w:rsidRPr="0088193B">
        <w:rPr>
          <w:lang w:eastAsia="ko-KR"/>
        </w:rPr>
        <w:t xml:space="preserve">The HARQ feedback of a bundle is only received for the last TTI of the bundle (i.e. the TTI corresponding to TTI_BUNDLE_SIZE), regardless of whether a transmission in that TTI takes place or not (e.g. when a measurement gap occurs). </w:t>
      </w:r>
      <w:r w:rsidRPr="0088193B">
        <w:t>A retransmission of a TTI bundle is also a TTI bundle.</w:t>
      </w:r>
    </w:p>
    <w:p w14:paraId="57752702" w14:textId="77777777" w:rsidR="004E28F5" w:rsidRPr="0088193B" w:rsidRDefault="004E28F5" w:rsidP="004E28F5">
      <w:r w:rsidRPr="0088193B">
        <w:t xml:space="preserve">For transmission of </w:t>
      </w:r>
      <w:r w:rsidRPr="0088193B">
        <w:rPr>
          <w:lang w:eastAsia="zh-CN"/>
        </w:rPr>
        <w:t>Msg3</w:t>
      </w:r>
      <w:r w:rsidRPr="0088193B">
        <w:t xml:space="preserve"> during Random Access (see section 5.1.5) TTI bundling does not apply.</w:t>
      </w:r>
    </w:p>
    <w:p w14:paraId="44665516" w14:textId="77777777" w:rsidR="004E28F5" w:rsidRPr="0088193B" w:rsidRDefault="004E28F5" w:rsidP="004E28F5">
      <w:r w:rsidRPr="0088193B">
        <w:t>For each TTI, the HARQ entity shall:</w:t>
      </w:r>
    </w:p>
    <w:p w14:paraId="24DB1345" w14:textId="77777777" w:rsidR="004E28F5" w:rsidRPr="0088193B" w:rsidRDefault="004E28F5" w:rsidP="004E28F5">
      <w:pPr>
        <w:pStyle w:val="B10"/>
      </w:pPr>
      <w:r w:rsidRPr="0088193B">
        <w:t>-</w:t>
      </w:r>
      <w:r w:rsidRPr="0088193B">
        <w:tab/>
        <w:t>identify the HARQ process associated with this TTI;</w:t>
      </w:r>
    </w:p>
    <w:p w14:paraId="037F1596" w14:textId="77777777" w:rsidR="004E28F5" w:rsidRPr="0088193B" w:rsidRDefault="004E28F5" w:rsidP="004E28F5">
      <w:pPr>
        <w:pStyle w:val="B10"/>
      </w:pPr>
      <w:r w:rsidRPr="0088193B">
        <w:t>-</w:t>
      </w:r>
      <w:r w:rsidRPr="0088193B">
        <w:tab/>
        <w:t>if an uplink grant has been indicated for this TTI:</w:t>
      </w:r>
    </w:p>
    <w:p w14:paraId="3D6BD4F6" w14:textId="77777777" w:rsidR="004E28F5" w:rsidRPr="0088193B" w:rsidRDefault="004E28F5" w:rsidP="004E28F5">
      <w:pPr>
        <w:pStyle w:val="B2"/>
      </w:pPr>
      <w:r w:rsidRPr="0088193B">
        <w:t>-</w:t>
      </w:r>
      <w:r w:rsidRPr="0088193B">
        <w:tab/>
        <w:t>if the received grant was not addressed to a Temporary C-RNTI on PDCCH and if the NDI provided in the associated HARQ information has been toggled compared to the value in the previous transmission of this HARQ process; or</w:t>
      </w:r>
    </w:p>
    <w:p w14:paraId="6CD5C76B" w14:textId="77777777" w:rsidR="004E28F5" w:rsidRPr="0088193B" w:rsidRDefault="004E28F5" w:rsidP="004E28F5">
      <w:pPr>
        <w:pStyle w:val="B2"/>
      </w:pPr>
      <w:r w:rsidRPr="0088193B">
        <w:t>-</w:t>
      </w:r>
      <w:r w:rsidRPr="0088193B">
        <w:tab/>
        <w:t>if the uplink grant was received on PDCCH for the C-RNTI and the HARQ buffer of the identified process is empty; or</w:t>
      </w:r>
    </w:p>
    <w:p w14:paraId="60503CD8" w14:textId="77777777" w:rsidR="004E28F5" w:rsidRPr="0088193B" w:rsidRDefault="004E28F5" w:rsidP="004E28F5">
      <w:pPr>
        <w:pStyle w:val="B2"/>
      </w:pPr>
      <w:r w:rsidRPr="0088193B">
        <w:t>-</w:t>
      </w:r>
      <w:r w:rsidRPr="0088193B">
        <w:tab/>
        <w:t>if the uplink grant was received in a Random Access Response:</w:t>
      </w:r>
    </w:p>
    <w:p w14:paraId="013B16BF" w14:textId="77777777" w:rsidR="004E28F5" w:rsidRPr="0088193B" w:rsidRDefault="004E28F5" w:rsidP="004E28F5">
      <w:pPr>
        <w:pStyle w:val="B3"/>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52E43C8E" w14:textId="77777777" w:rsidR="004E28F5" w:rsidRPr="0088193B" w:rsidRDefault="004E28F5" w:rsidP="004E28F5">
      <w:pPr>
        <w:pStyle w:val="B4"/>
      </w:pPr>
      <w:r w:rsidRPr="0088193B">
        <w:t>-</w:t>
      </w:r>
      <w:r w:rsidRPr="0088193B">
        <w:tab/>
        <w:t>obtain the MAC PDU to transmit from the Msg3 buffer.</w:t>
      </w:r>
    </w:p>
    <w:p w14:paraId="18F40302" w14:textId="77777777" w:rsidR="004E28F5" w:rsidRPr="0088193B" w:rsidRDefault="004E28F5" w:rsidP="004E28F5">
      <w:pPr>
        <w:pStyle w:val="B3"/>
      </w:pPr>
      <w:r w:rsidRPr="0088193B">
        <w:t>-</w:t>
      </w:r>
      <w:r w:rsidRPr="0088193B">
        <w:tab/>
        <w:t>else:</w:t>
      </w:r>
    </w:p>
    <w:p w14:paraId="6424267C" w14:textId="77777777" w:rsidR="004E28F5" w:rsidRPr="0088193B" w:rsidRDefault="004E28F5" w:rsidP="004E28F5">
      <w:pPr>
        <w:pStyle w:val="B4"/>
      </w:pPr>
      <w:r w:rsidRPr="0088193B">
        <w:t>-</w:t>
      </w:r>
      <w:r w:rsidRPr="0088193B">
        <w:tab/>
        <w:t>obtain the MAC PDU to transmit from the "Multiplexing and assembly" entity;</w:t>
      </w:r>
    </w:p>
    <w:p w14:paraId="59E55D2E" w14:textId="77777777" w:rsidR="004E28F5" w:rsidRPr="0088193B" w:rsidRDefault="004E28F5" w:rsidP="004E28F5">
      <w:pPr>
        <w:pStyle w:val="B3"/>
      </w:pPr>
      <w:r w:rsidRPr="0088193B">
        <w:t>-</w:t>
      </w:r>
      <w:r w:rsidRPr="0088193B">
        <w:tab/>
        <w:t>deliver the MAC PDU and the uplink grant and the HARQ information to the identified HARQ process;</w:t>
      </w:r>
    </w:p>
    <w:p w14:paraId="4F348A66" w14:textId="77777777" w:rsidR="004E28F5" w:rsidRPr="0088193B" w:rsidRDefault="004E28F5" w:rsidP="004E28F5">
      <w:pPr>
        <w:pStyle w:val="B3"/>
      </w:pPr>
      <w:r w:rsidRPr="0088193B">
        <w:t>-</w:t>
      </w:r>
      <w:r w:rsidRPr="0088193B">
        <w:tab/>
        <w:t>instruct the identified HARQ process to trigger a new transmission.</w:t>
      </w:r>
    </w:p>
    <w:p w14:paraId="2DAE38FB" w14:textId="77777777" w:rsidR="004E28F5" w:rsidRPr="0088193B" w:rsidRDefault="004E28F5" w:rsidP="004E28F5">
      <w:pPr>
        <w:pStyle w:val="B2"/>
      </w:pPr>
      <w:r w:rsidRPr="0088193B">
        <w:t>-</w:t>
      </w:r>
      <w:r w:rsidRPr="0088193B">
        <w:tab/>
        <w:t>else:</w:t>
      </w:r>
    </w:p>
    <w:p w14:paraId="0FCCCB6E" w14:textId="77777777" w:rsidR="004E28F5" w:rsidRPr="0088193B" w:rsidRDefault="004E28F5" w:rsidP="004E28F5">
      <w:pPr>
        <w:pStyle w:val="B3"/>
      </w:pPr>
      <w:r w:rsidRPr="0088193B">
        <w:t>-</w:t>
      </w:r>
      <w:r w:rsidRPr="0088193B">
        <w:tab/>
        <w:t>deliver the uplink grant and the HARQ information (redundancy version) to the identified HARQ process;</w:t>
      </w:r>
    </w:p>
    <w:p w14:paraId="3EA4F10F" w14:textId="77777777" w:rsidR="004E28F5" w:rsidRPr="0088193B" w:rsidRDefault="004E28F5" w:rsidP="004E28F5">
      <w:pPr>
        <w:pStyle w:val="B3"/>
      </w:pPr>
      <w:r w:rsidRPr="0088193B">
        <w:t>-</w:t>
      </w:r>
      <w:r w:rsidRPr="0088193B">
        <w:tab/>
        <w:t>instruct the identified HARQ process to generate an adaptive retransmission.</w:t>
      </w:r>
    </w:p>
    <w:p w14:paraId="58C0ABD5" w14:textId="77777777" w:rsidR="004E28F5" w:rsidRPr="0088193B" w:rsidRDefault="004E28F5" w:rsidP="004E28F5">
      <w:pPr>
        <w:pStyle w:val="B10"/>
      </w:pPr>
      <w:r w:rsidRPr="0088193B">
        <w:t>-</w:t>
      </w:r>
      <w:r w:rsidRPr="0088193B">
        <w:tab/>
        <w:t>else, if the HARQ buffer of the HARQ process corresponding to this TTI is not empty:</w:t>
      </w:r>
    </w:p>
    <w:p w14:paraId="728CECFB" w14:textId="77777777" w:rsidR="004E28F5" w:rsidRPr="0088193B" w:rsidRDefault="004E28F5" w:rsidP="004E28F5">
      <w:pPr>
        <w:pStyle w:val="B2"/>
      </w:pPr>
      <w:r w:rsidRPr="0088193B">
        <w:t>-</w:t>
      </w:r>
      <w:r w:rsidRPr="0088193B">
        <w:tab/>
        <w:t>instruct the identified HARQ process to generate a non-adaptive retransmission.</w:t>
      </w:r>
    </w:p>
    <w:p w14:paraId="236C5AE3" w14:textId="77777777" w:rsidR="004E28F5" w:rsidRPr="0088193B" w:rsidRDefault="004E28F5" w:rsidP="004E28F5">
      <w:r w:rsidRPr="0088193B">
        <w:t>When determining if NDI has been toggled compared to the value in the previous transmission UE shall ignore NDI received in all uplink grants on PDCCH for its Temporary C-RNTI.</w:t>
      </w:r>
    </w:p>
    <w:p w14:paraId="0EE77A21" w14:textId="77777777" w:rsidR="004E28F5" w:rsidRPr="0088193B" w:rsidRDefault="004E28F5" w:rsidP="004E28F5">
      <w:r w:rsidRPr="0088193B">
        <w:t>[TS 36.321, clause 5.4.2.2]</w:t>
      </w:r>
    </w:p>
    <w:p w14:paraId="6144F849" w14:textId="77777777" w:rsidR="004E28F5" w:rsidRPr="0088193B" w:rsidRDefault="004E28F5" w:rsidP="004E28F5">
      <w:r w:rsidRPr="0088193B">
        <w:t>Each HARQ process is associated with a HARQ buffer.</w:t>
      </w:r>
    </w:p>
    <w:p w14:paraId="2DF6007B" w14:textId="77777777" w:rsidR="004E28F5" w:rsidRPr="0088193B" w:rsidRDefault="004E28F5" w:rsidP="004E28F5">
      <w:r w:rsidRPr="0088193B">
        <w:t>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517D411B" w14:textId="77777777" w:rsidR="004E28F5" w:rsidRPr="0088193B" w:rsidRDefault="004E28F5" w:rsidP="004E28F5">
      <w:r w:rsidRPr="0088193B">
        <w:t>The sequence of redundancy versions is 0, 2, 3, 1. The variable CURRENT_IRV is an index into the sequence of redundancy versions. This variable is up-dated modulo 4.</w:t>
      </w:r>
    </w:p>
    <w:p w14:paraId="4D377B28" w14:textId="77777777" w:rsidR="004E28F5" w:rsidRPr="0088193B" w:rsidRDefault="004E28F5" w:rsidP="004E28F5">
      <w:r w:rsidRPr="0088193B">
        <w:t>New transmissions are performed on the resource and with the MCS indicated on PDCCH</w:t>
      </w:r>
      <w:r w:rsidRPr="0088193B">
        <w:rPr>
          <w:lang w:eastAsia="zh-CN"/>
        </w:rPr>
        <w:t xml:space="preserve"> or Random Access Response. Adaptive retransmissions are performed on the resource and, if provided, with the MCS indicated on PDCCH. </w:t>
      </w:r>
      <w:r w:rsidRPr="0088193B">
        <w:t>Non-adaptive retransmission is performed on the same resource and with the same MCS as was used for the last made transmission attempt</w:t>
      </w:r>
      <w:r w:rsidRPr="0088193B">
        <w:rPr>
          <w:lang w:eastAsia="zh-CN"/>
        </w:rPr>
        <w:t>.</w:t>
      </w:r>
    </w:p>
    <w:p w14:paraId="647C78E8" w14:textId="77777777" w:rsidR="004E28F5" w:rsidRPr="0088193B" w:rsidRDefault="004E28F5" w:rsidP="004E28F5">
      <w:r w:rsidRPr="0088193B">
        <w:t xml:space="preserve">The UE is configured with a Maximum number of HARQ transmissions and a </w:t>
      </w:r>
      <w:r w:rsidRPr="0088193B">
        <w:rPr>
          <w:lang w:eastAsia="ko-KR"/>
        </w:rPr>
        <w:t>M</w:t>
      </w:r>
      <w:r w:rsidRPr="0088193B">
        <w:t xml:space="preserve">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w:t>
      </w:r>
      <w:r w:rsidRPr="0088193B">
        <w:rPr>
          <w:lang w:eastAsia="ko-KR"/>
        </w:rPr>
        <w:t>es</w:t>
      </w:r>
      <w:r w:rsidRPr="0088193B">
        <w:t xml:space="preserve"> and all logical channels except for transmission of a MAC PDU stored in the Msg3 buffer, the maximum number of transmissions </w:t>
      </w:r>
      <w:r w:rsidRPr="0088193B">
        <w:rPr>
          <w:lang w:eastAsia="ko-KR"/>
        </w:rPr>
        <w:t>shall be</w:t>
      </w:r>
      <w:r w:rsidRPr="0088193B">
        <w:t xml:space="preserve"> set to </w:t>
      </w:r>
      <w:r w:rsidRPr="0088193B">
        <w:rPr>
          <w:i/>
        </w:rPr>
        <w:t>maxHARQ-Tx</w:t>
      </w:r>
      <w:r w:rsidRPr="0088193B">
        <w:t xml:space="preserve">. For transmission of </w:t>
      </w:r>
      <w:r w:rsidRPr="0088193B">
        <w:rPr>
          <w:lang w:eastAsia="ko-KR"/>
        </w:rPr>
        <w:t xml:space="preserve">a </w:t>
      </w:r>
      <w:r w:rsidRPr="0088193B">
        <w:t xml:space="preserve">MAC PDU stored in the Msg3 buffer, the maximum number of </w:t>
      </w:r>
      <w:r w:rsidRPr="0088193B">
        <w:rPr>
          <w:lang w:eastAsia="ko-KR"/>
        </w:rPr>
        <w:t>t</w:t>
      </w:r>
      <w:r w:rsidRPr="0088193B">
        <w:t xml:space="preserve">ransmissions </w:t>
      </w:r>
      <w:r w:rsidRPr="0088193B">
        <w:rPr>
          <w:lang w:eastAsia="ko-KR"/>
        </w:rPr>
        <w:t>shall be</w:t>
      </w:r>
      <w:r w:rsidRPr="0088193B">
        <w:t xml:space="preserve"> set to </w:t>
      </w:r>
      <w:r w:rsidRPr="0088193B">
        <w:rPr>
          <w:i/>
        </w:rPr>
        <w:t>maxHARQ-Msg3Tx</w:t>
      </w:r>
      <w:r w:rsidRPr="0088193B">
        <w:t>.</w:t>
      </w:r>
    </w:p>
    <w:p w14:paraId="16375225" w14:textId="77777777" w:rsidR="004E28F5" w:rsidRPr="0088193B" w:rsidRDefault="004E28F5" w:rsidP="004E28F5">
      <w:r w:rsidRPr="0088193B">
        <w:t>When the HARQ feedback is received for this TB, the HARQ process shall:</w:t>
      </w:r>
    </w:p>
    <w:p w14:paraId="63572490" w14:textId="77777777" w:rsidR="004E28F5" w:rsidRPr="0088193B" w:rsidRDefault="004E28F5" w:rsidP="004E28F5">
      <w:pPr>
        <w:pStyle w:val="B10"/>
      </w:pPr>
      <w:r w:rsidRPr="0088193B">
        <w:t>-</w:t>
      </w:r>
      <w:r w:rsidRPr="0088193B">
        <w:tab/>
        <w:t>set HARQ_FEEDBACK to the received value.</w:t>
      </w:r>
    </w:p>
    <w:p w14:paraId="2122A153" w14:textId="77777777" w:rsidR="004E28F5" w:rsidRPr="0088193B" w:rsidRDefault="004E28F5" w:rsidP="004E28F5">
      <w:r w:rsidRPr="0088193B">
        <w:t>If the HARQ entity requests a new transmission, the HARQ process shall:</w:t>
      </w:r>
    </w:p>
    <w:p w14:paraId="4893AE0A" w14:textId="77777777" w:rsidR="004E28F5" w:rsidRPr="0088193B" w:rsidRDefault="004E28F5" w:rsidP="004E28F5">
      <w:pPr>
        <w:pStyle w:val="B10"/>
      </w:pPr>
      <w:r w:rsidRPr="0088193B">
        <w:t>-</w:t>
      </w:r>
      <w:r w:rsidRPr="0088193B">
        <w:tab/>
        <w:t xml:space="preserve">set CURRENT_TX_NB to 0; </w:t>
      </w:r>
    </w:p>
    <w:p w14:paraId="64889B02" w14:textId="77777777" w:rsidR="004E28F5" w:rsidRPr="0088193B" w:rsidRDefault="004E28F5" w:rsidP="004E28F5">
      <w:pPr>
        <w:pStyle w:val="B10"/>
      </w:pPr>
      <w:r w:rsidRPr="0088193B">
        <w:t>-</w:t>
      </w:r>
      <w:r w:rsidRPr="0088193B">
        <w:tab/>
        <w:t>set CURRENT_IRV to 0;</w:t>
      </w:r>
    </w:p>
    <w:p w14:paraId="67AF92B6" w14:textId="77777777" w:rsidR="004E28F5" w:rsidRPr="0088193B" w:rsidRDefault="004E28F5" w:rsidP="004E28F5">
      <w:pPr>
        <w:pStyle w:val="B10"/>
      </w:pPr>
      <w:r w:rsidRPr="0088193B">
        <w:t>-</w:t>
      </w:r>
      <w:r w:rsidRPr="0088193B">
        <w:tab/>
        <w:t>store the MAC PDU in the associated HARQ buffer;</w:t>
      </w:r>
    </w:p>
    <w:p w14:paraId="559C3B0A" w14:textId="77777777" w:rsidR="004E28F5" w:rsidRPr="0088193B" w:rsidRDefault="004E28F5" w:rsidP="004E28F5">
      <w:pPr>
        <w:pStyle w:val="B10"/>
      </w:pPr>
      <w:r w:rsidRPr="0088193B">
        <w:t>-</w:t>
      </w:r>
      <w:r w:rsidRPr="0088193B">
        <w:tab/>
        <w:t>store the uplink grant received from the HARQ entity;</w:t>
      </w:r>
    </w:p>
    <w:p w14:paraId="6591D030" w14:textId="77777777" w:rsidR="004E28F5" w:rsidRPr="0088193B" w:rsidRDefault="004E28F5" w:rsidP="004E28F5">
      <w:pPr>
        <w:pStyle w:val="B10"/>
      </w:pPr>
      <w:r w:rsidRPr="0088193B">
        <w:t>-</w:t>
      </w:r>
      <w:r w:rsidRPr="0088193B">
        <w:tab/>
        <w:t>set HARQ_FEEDBACK to NACK;</w:t>
      </w:r>
    </w:p>
    <w:p w14:paraId="25ECAE4F" w14:textId="77777777" w:rsidR="004E28F5" w:rsidRPr="0088193B" w:rsidRDefault="004E28F5" w:rsidP="004E28F5">
      <w:pPr>
        <w:pStyle w:val="B10"/>
      </w:pPr>
      <w:r w:rsidRPr="0088193B">
        <w:t>-</w:t>
      </w:r>
      <w:r w:rsidRPr="0088193B">
        <w:tab/>
        <w:t>generate a transmission as described below.</w:t>
      </w:r>
    </w:p>
    <w:p w14:paraId="03E7E39F" w14:textId="77777777" w:rsidR="004E28F5" w:rsidRPr="0088193B" w:rsidRDefault="004E28F5" w:rsidP="004E28F5">
      <w:r w:rsidRPr="0088193B">
        <w:t>If the HARQ entity requests a retransmission, the HARQ process shall:</w:t>
      </w:r>
    </w:p>
    <w:p w14:paraId="7213F2D8" w14:textId="77777777" w:rsidR="004E28F5" w:rsidRPr="0088193B" w:rsidRDefault="004E28F5" w:rsidP="004E28F5">
      <w:pPr>
        <w:pStyle w:val="B10"/>
      </w:pPr>
      <w:r w:rsidRPr="0088193B">
        <w:t>-</w:t>
      </w:r>
      <w:r w:rsidRPr="0088193B">
        <w:tab/>
        <w:t>increment CURRENT_TX_NB by 1;</w:t>
      </w:r>
    </w:p>
    <w:p w14:paraId="02584F7E" w14:textId="77777777" w:rsidR="004E28F5" w:rsidRPr="0088193B" w:rsidRDefault="004E28F5" w:rsidP="004E28F5">
      <w:pPr>
        <w:pStyle w:val="B10"/>
      </w:pPr>
      <w:r w:rsidRPr="0088193B">
        <w:t>-</w:t>
      </w:r>
      <w:r w:rsidRPr="0088193B">
        <w:tab/>
        <w:t>if the HARQ entity requests an adaptive retransmission:</w:t>
      </w:r>
    </w:p>
    <w:p w14:paraId="10EE548A" w14:textId="77777777" w:rsidR="004E28F5" w:rsidRPr="0088193B" w:rsidRDefault="004E28F5" w:rsidP="004E28F5">
      <w:pPr>
        <w:pStyle w:val="B2"/>
      </w:pPr>
      <w:r w:rsidRPr="0088193B">
        <w:t>-</w:t>
      </w:r>
      <w:r w:rsidRPr="0088193B">
        <w:tab/>
        <w:t>store the uplink grant received from the HARQ entity;</w:t>
      </w:r>
    </w:p>
    <w:p w14:paraId="222DFBB8" w14:textId="77777777" w:rsidR="004E28F5" w:rsidRPr="0088193B" w:rsidRDefault="004E28F5" w:rsidP="004E28F5">
      <w:pPr>
        <w:pStyle w:val="B2"/>
      </w:pPr>
      <w:r w:rsidRPr="0088193B">
        <w:t>-</w:t>
      </w:r>
      <w:r w:rsidRPr="0088193B">
        <w:tab/>
        <w:t xml:space="preserve">set CURRENT_IRV to the </w:t>
      </w:r>
      <w:r w:rsidRPr="0088193B">
        <w:rPr>
          <w:lang w:eastAsia="zh-CN"/>
        </w:rPr>
        <w:t xml:space="preserve">index corresponding to the redundancy version </w:t>
      </w:r>
      <w:r w:rsidRPr="0088193B">
        <w:t>value provided in the HARQ information;</w:t>
      </w:r>
    </w:p>
    <w:p w14:paraId="591E7432" w14:textId="77777777" w:rsidR="004E28F5" w:rsidRPr="0088193B" w:rsidRDefault="004E28F5" w:rsidP="004E28F5">
      <w:pPr>
        <w:pStyle w:val="B2"/>
      </w:pPr>
      <w:r w:rsidRPr="0088193B">
        <w:t>-</w:t>
      </w:r>
      <w:r w:rsidRPr="0088193B">
        <w:tab/>
        <w:t>set HARQ_FEEDBACK to NACK;</w:t>
      </w:r>
    </w:p>
    <w:p w14:paraId="005C7E68" w14:textId="77777777" w:rsidR="004E28F5" w:rsidRPr="0088193B" w:rsidRDefault="004E28F5" w:rsidP="004E28F5">
      <w:pPr>
        <w:pStyle w:val="B2"/>
      </w:pPr>
      <w:r w:rsidRPr="0088193B">
        <w:t>-</w:t>
      </w:r>
      <w:r w:rsidRPr="0088193B">
        <w:tab/>
        <w:t>generate a transmission as described below.</w:t>
      </w:r>
    </w:p>
    <w:p w14:paraId="7769FFE5" w14:textId="77777777" w:rsidR="004E28F5" w:rsidRPr="0088193B" w:rsidRDefault="004E28F5" w:rsidP="004E28F5">
      <w:pPr>
        <w:pStyle w:val="B10"/>
      </w:pPr>
      <w:r w:rsidRPr="0088193B">
        <w:t>-</w:t>
      </w:r>
      <w:r w:rsidRPr="0088193B">
        <w:tab/>
        <w:t>else if the HARQ entity requests a non-adaptive retransmission:</w:t>
      </w:r>
    </w:p>
    <w:p w14:paraId="388AE32A" w14:textId="77777777" w:rsidR="004E28F5" w:rsidRPr="0088193B" w:rsidRDefault="004E28F5" w:rsidP="004E28F5">
      <w:pPr>
        <w:pStyle w:val="B2"/>
      </w:pPr>
      <w:r w:rsidRPr="0088193B">
        <w:t>-</w:t>
      </w:r>
      <w:r w:rsidRPr="0088193B">
        <w:tab/>
        <w:t>if HARQ_FEEDBACK = NACK:</w:t>
      </w:r>
    </w:p>
    <w:p w14:paraId="43398492" w14:textId="77777777" w:rsidR="004E28F5" w:rsidRPr="0088193B" w:rsidRDefault="004E28F5" w:rsidP="004E28F5">
      <w:pPr>
        <w:pStyle w:val="B3"/>
      </w:pPr>
      <w:r w:rsidRPr="0088193B">
        <w:t>-</w:t>
      </w:r>
      <w:r w:rsidRPr="0088193B">
        <w:tab/>
        <w:t>generate a transmission as described below.</w:t>
      </w:r>
    </w:p>
    <w:p w14:paraId="109FA55E" w14:textId="77777777" w:rsidR="004E28F5" w:rsidRPr="0088193B" w:rsidRDefault="004E28F5" w:rsidP="004E28F5">
      <w:pPr>
        <w:pStyle w:val="NO"/>
      </w:pPr>
      <w:r w:rsidRPr="0088193B">
        <w:t>NOTE 1:</w:t>
      </w:r>
      <w:r w:rsidRPr="0088193B">
        <w:tab/>
        <w:t>When receiving a HARQ ACK alone, the UE keeps the data in the HARQ buffer.</w:t>
      </w:r>
    </w:p>
    <w:p w14:paraId="5797AFD5" w14:textId="77777777" w:rsidR="004E28F5" w:rsidRPr="0088193B" w:rsidRDefault="004E28F5" w:rsidP="004E28F5">
      <w:pPr>
        <w:pStyle w:val="NO"/>
      </w:pPr>
      <w:r w:rsidRPr="0088193B">
        <w:t>NOTE 2:</w:t>
      </w:r>
      <w:r w:rsidRPr="0088193B">
        <w:tab/>
        <w:t>When no UL-SCH transmission can be made due to the occurrence of a measurement gap, no HARQ feedback can be received and a non-adaptive retransmission follows.</w:t>
      </w:r>
    </w:p>
    <w:p w14:paraId="7141706B" w14:textId="77777777" w:rsidR="004E28F5" w:rsidRPr="0088193B" w:rsidRDefault="004E28F5" w:rsidP="004E28F5">
      <w:r w:rsidRPr="0088193B">
        <w:t>To generate a transmission, the HARQ process shall:</w:t>
      </w:r>
    </w:p>
    <w:p w14:paraId="7682A43E" w14:textId="77777777" w:rsidR="004E28F5" w:rsidRPr="0088193B" w:rsidRDefault="004E28F5" w:rsidP="004E28F5">
      <w:pPr>
        <w:pStyle w:val="B10"/>
      </w:pPr>
      <w:r w:rsidRPr="0088193B">
        <w:t>-</w:t>
      </w:r>
      <w:r w:rsidRPr="0088193B">
        <w:tab/>
        <w:t>if the MAC PDU was obtained from the Msg3 buffer; or</w:t>
      </w:r>
    </w:p>
    <w:p w14:paraId="0CE3C39B" w14:textId="77777777" w:rsidR="004E28F5" w:rsidRPr="0088193B" w:rsidRDefault="004E28F5" w:rsidP="004E28F5">
      <w:pPr>
        <w:pStyle w:val="B10"/>
        <w:rPr>
          <w:rFonts w:eastAsia="PMingLiU"/>
          <w:lang w:eastAsia="zh-TW"/>
        </w:rPr>
      </w:pPr>
      <w:r w:rsidRPr="0088193B">
        <w:rPr>
          <w:rFonts w:eastAsia="PMingLiU"/>
          <w:lang w:eastAsia="zh-TW"/>
        </w:rPr>
        <w:t>-</w:t>
      </w:r>
      <w:r w:rsidRPr="0088193B">
        <w:rPr>
          <w:rFonts w:eastAsia="PMingLiU"/>
          <w:lang w:eastAsia="zh-TW"/>
        </w:rPr>
        <w:tab/>
      </w:r>
      <w:r w:rsidRPr="0088193B">
        <w:t>if there is no measurement gap at the time of the transmission</w:t>
      </w:r>
      <w:r w:rsidRPr="0088193B">
        <w:rPr>
          <w:lang w:eastAsia="zh-TW"/>
        </w:rPr>
        <w:t xml:space="preserve"> and, in case of retransmission, </w:t>
      </w:r>
      <w:r w:rsidRPr="0088193B">
        <w:t xml:space="preserve">the </w:t>
      </w:r>
      <w:r w:rsidRPr="0088193B">
        <w:rPr>
          <w:rFonts w:eastAsia="PMingLiU"/>
          <w:lang w:eastAsia="zh-TW"/>
        </w:rPr>
        <w:t>re</w:t>
      </w:r>
      <w:r w:rsidRPr="0088193B">
        <w:t>transmission</w:t>
      </w:r>
      <w:r w:rsidRPr="0088193B">
        <w:rPr>
          <w:lang w:eastAsia="zh-TW"/>
        </w:rPr>
        <w:t xml:space="preserve"> does not collide with a transmission for a MAC PDU obtained from the Msg3 buffer in this TTI</w:t>
      </w:r>
      <w:r w:rsidRPr="0088193B">
        <w:rPr>
          <w:rFonts w:eastAsia="PMingLiU"/>
          <w:lang w:eastAsia="zh-TW"/>
        </w:rPr>
        <w:t>:</w:t>
      </w:r>
    </w:p>
    <w:p w14:paraId="18D3C623" w14:textId="77777777" w:rsidR="004E28F5" w:rsidRPr="0088193B" w:rsidRDefault="004E28F5" w:rsidP="004E28F5">
      <w:pPr>
        <w:pStyle w:val="B2"/>
      </w:pPr>
      <w:r w:rsidRPr="0088193B">
        <w:t>-</w:t>
      </w:r>
      <w:r w:rsidRPr="0088193B">
        <w:tab/>
        <w:t>instruct the physical layer to generate a transmission according to the stored uplink grant with the redundancy version corresponding to the CURRENT_IRV value;</w:t>
      </w:r>
    </w:p>
    <w:p w14:paraId="0F64E25E" w14:textId="77777777" w:rsidR="004E28F5" w:rsidRPr="0088193B" w:rsidRDefault="004E28F5" w:rsidP="004E28F5">
      <w:pPr>
        <w:pStyle w:val="B2"/>
      </w:pPr>
      <w:r w:rsidRPr="0088193B">
        <w:t>-</w:t>
      </w:r>
      <w:r w:rsidRPr="0088193B">
        <w:tab/>
        <w:t>increment CURRENT_IRV by 1;</w:t>
      </w:r>
    </w:p>
    <w:p w14:paraId="2C4CE5B9" w14:textId="77777777" w:rsidR="004E28F5" w:rsidRPr="0088193B" w:rsidRDefault="004E28F5" w:rsidP="004E28F5">
      <w:pPr>
        <w:pStyle w:val="B2"/>
      </w:pPr>
      <w:r w:rsidRPr="0088193B">
        <w:t>-</w:t>
      </w:r>
      <w:r w:rsidRPr="0088193B">
        <w:tab/>
        <w:t xml:space="preserve">if there is a measurement gap at the time of the HARQ feedback reception for this transmission </w:t>
      </w:r>
      <w:r w:rsidRPr="0088193B">
        <w:rPr>
          <w:rFonts w:eastAsia="PMingLiU"/>
          <w:lang w:eastAsia="zh-TW"/>
        </w:rPr>
        <w:t>and</w:t>
      </w:r>
      <w:r w:rsidRPr="0088193B">
        <w:t xml:space="preserve"> if the MAC PDU was </w:t>
      </w:r>
      <w:r w:rsidRPr="0088193B">
        <w:rPr>
          <w:rFonts w:eastAsia="PMingLiU"/>
          <w:lang w:eastAsia="zh-TW"/>
        </w:rPr>
        <w:t xml:space="preserve">not </w:t>
      </w:r>
      <w:r w:rsidRPr="0088193B">
        <w:t xml:space="preserve">obtained from the </w:t>
      </w:r>
      <w:r w:rsidRPr="0088193B">
        <w:rPr>
          <w:rFonts w:eastAsia="PMingLiU"/>
          <w:lang w:eastAsia="zh-TW"/>
        </w:rPr>
        <w:t>Msg3</w:t>
      </w:r>
      <w:r w:rsidRPr="0088193B">
        <w:t xml:space="preserve"> buffer:</w:t>
      </w:r>
    </w:p>
    <w:p w14:paraId="1D15BF2E" w14:textId="77777777" w:rsidR="004E28F5" w:rsidRPr="0088193B" w:rsidRDefault="004E28F5" w:rsidP="004E28F5">
      <w:pPr>
        <w:pStyle w:val="B3"/>
      </w:pPr>
      <w:r w:rsidRPr="0088193B">
        <w:t>-</w:t>
      </w:r>
      <w:r w:rsidRPr="0088193B">
        <w:tab/>
        <w:t>set HARQ_FEEDBACK to ACK at the time of the HARQ feedback reception for this transmission.</w:t>
      </w:r>
    </w:p>
    <w:p w14:paraId="6653FA6F" w14:textId="77777777" w:rsidR="004E28F5" w:rsidRPr="0088193B" w:rsidRDefault="004E28F5" w:rsidP="004E28F5">
      <w:r w:rsidRPr="0088193B">
        <w:t>After performing above actions, the HARQ process then shall:</w:t>
      </w:r>
    </w:p>
    <w:p w14:paraId="3EBB7367" w14:textId="77777777" w:rsidR="004E28F5" w:rsidRPr="0088193B" w:rsidRDefault="004E28F5" w:rsidP="004E28F5">
      <w:pPr>
        <w:pStyle w:val="B10"/>
      </w:pPr>
      <w:r w:rsidRPr="0088193B">
        <w:t>-</w:t>
      </w:r>
      <w:r w:rsidRPr="0088193B">
        <w:tab/>
        <w:t>if CURRENT_TX_NB = maximum number of transmissions – 1:</w:t>
      </w:r>
    </w:p>
    <w:p w14:paraId="384712A8" w14:textId="77777777" w:rsidR="004E28F5" w:rsidRPr="0088193B" w:rsidRDefault="004E28F5" w:rsidP="004E28F5">
      <w:pPr>
        <w:pStyle w:val="B2"/>
      </w:pPr>
      <w:r w:rsidRPr="0088193B">
        <w:t>-</w:t>
      </w:r>
      <w:r w:rsidRPr="0088193B">
        <w:tab/>
        <w:t>flush the HARQ buffer;</w:t>
      </w:r>
    </w:p>
    <w:p w14:paraId="19A38183" w14:textId="77777777" w:rsidR="004E28F5" w:rsidRPr="0088193B" w:rsidRDefault="004E28F5" w:rsidP="004E28F5">
      <w:r w:rsidRPr="0088193B">
        <w:t>[TS 36.321, clause 7.5]</w:t>
      </w:r>
    </w:p>
    <w:p w14:paraId="30AC4732" w14:textId="77777777" w:rsidR="004E28F5" w:rsidRPr="0088193B" w:rsidRDefault="004E28F5" w:rsidP="004E28F5">
      <w:r w:rsidRPr="0088193B">
        <w:t>The parameter TTI_BUNDLE_SIZE is 4.</w:t>
      </w:r>
    </w:p>
    <w:p w14:paraId="5C342360" w14:textId="77777777" w:rsidR="004E28F5" w:rsidRPr="0088193B" w:rsidRDefault="004E28F5" w:rsidP="004E28F5">
      <w:r w:rsidRPr="0088193B">
        <w:t>[TS 36.213, clause 8]</w:t>
      </w:r>
    </w:p>
    <w:p w14:paraId="573E0E63" w14:textId="77777777" w:rsidR="004E28F5" w:rsidRPr="0088193B" w:rsidRDefault="004E28F5" w:rsidP="004E28F5">
      <w:pPr>
        <w:snapToGrid w:val="0"/>
        <w:spacing w:afterLines="50" w:after="120"/>
        <w:jc w:val="both"/>
        <w:rPr>
          <w:szCs w:val="21"/>
          <w:lang w:eastAsia="zh-CN" w:bidi="hi-IN"/>
        </w:rPr>
      </w:pPr>
      <w:r w:rsidRPr="0088193B">
        <w:rPr>
          <w:i/>
          <w:szCs w:val="21"/>
          <w:lang w:eastAsia="zh-CN" w:bidi="hi-IN"/>
        </w:rPr>
        <w:t>When a UE is configured with higher layer parameter ttiBundling and configured with higher layer parameter e-HARQ-Pattern-r12 set to FALSE or not configured</w:t>
      </w:r>
      <w:r w:rsidRPr="0088193B">
        <w:rPr>
          <w:szCs w:val="21"/>
          <w:lang w:eastAsia="zh-CN" w:bidi="hi-IN"/>
        </w:rPr>
        <w:t>, for FDD and subframe bundling operation, the UE shall upon detection of a PDCCH/EPDCCH with DCI format 0 in subframe n intended for the UE, and/or a PHICH transmission in subframe n-5 intended for the UE, adjust the corresponding first PUSCH transmission in the bundle in subframe n+4 according to the PDCCH/EPDCCH and PHICH information.</w:t>
      </w:r>
    </w:p>
    <w:p w14:paraId="02BAD71E" w14:textId="77777777" w:rsidR="004E28F5" w:rsidRPr="0088193B" w:rsidRDefault="004E28F5" w:rsidP="004E28F5">
      <w:pPr>
        <w:snapToGrid w:val="0"/>
        <w:spacing w:afterLines="50" w:after="120"/>
        <w:jc w:val="both"/>
        <w:rPr>
          <w:i/>
          <w:szCs w:val="21"/>
          <w:lang w:eastAsia="zh-CN" w:bidi="hi-IN"/>
        </w:rPr>
      </w:pPr>
      <w:r w:rsidRPr="0088193B">
        <w:rPr>
          <w:i/>
          <w:szCs w:val="21"/>
          <w:lang w:eastAsia="zh-CN" w:bidi="hi-IN"/>
        </w:rPr>
        <w:t>When a UE is configured with higher layer parameter ttiBundling and configured with higher layer parameter e-HARQ-Pattern-r12 set to TRUE, for FDD and subframe bundling operation, the UE shall upon detection of a PDCCH/EPDCCH with DCI format 0 in subframe n intended for the UE, and/or a PHICH transmission in subframe n-1 intended for the UE, adjust the corresponding first PUSCH transmission in the bundle in subframe n+4 according to the PDCCH/EPDCCH and PHICH information.</w:t>
      </w:r>
    </w:p>
    <w:p w14:paraId="54DB43A2" w14:textId="77777777" w:rsidR="004E28F5" w:rsidRPr="0088193B" w:rsidRDefault="004E28F5" w:rsidP="004E28F5">
      <w:pPr>
        <w:pStyle w:val="H6"/>
      </w:pPr>
      <w:r w:rsidRPr="0088193B">
        <w:t>7.1.4.23.3</w:t>
      </w:r>
      <w:r w:rsidRPr="0088193B">
        <w:tab/>
        <w:t>Test description</w:t>
      </w:r>
    </w:p>
    <w:p w14:paraId="7ABE7E5C" w14:textId="77777777" w:rsidR="004E28F5" w:rsidRPr="0088193B" w:rsidRDefault="004E28F5" w:rsidP="004E28F5">
      <w:pPr>
        <w:pStyle w:val="H6"/>
      </w:pPr>
      <w:r w:rsidRPr="0088193B">
        <w:t>7.1.4.23.3.1</w:t>
      </w:r>
      <w:r w:rsidRPr="0088193B">
        <w:tab/>
        <w:t>Pre-test conditions</w:t>
      </w:r>
    </w:p>
    <w:p w14:paraId="79027E76" w14:textId="77777777" w:rsidR="004E28F5" w:rsidRPr="0088193B" w:rsidRDefault="004E28F5" w:rsidP="004E28F5">
      <w:pPr>
        <w:pStyle w:val="H6"/>
      </w:pPr>
      <w:r w:rsidRPr="0088193B">
        <w:t>System Simulator:</w:t>
      </w:r>
    </w:p>
    <w:p w14:paraId="6FBA7C8F" w14:textId="77777777" w:rsidR="004E28F5" w:rsidRPr="0088193B" w:rsidRDefault="004E28F5" w:rsidP="004E28F5">
      <w:pPr>
        <w:pStyle w:val="B10"/>
      </w:pPr>
      <w:r w:rsidRPr="0088193B">
        <w:t>-</w:t>
      </w:r>
      <w:r w:rsidRPr="0088193B">
        <w:tab/>
        <w:t>Cell 1</w:t>
      </w:r>
    </w:p>
    <w:p w14:paraId="6049785A" w14:textId="77777777" w:rsidR="004E28F5" w:rsidRPr="0088193B" w:rsidRDefault="004E28F5" w:rsidP="004E28F5">
      <w:pPr>
        <w:pStyle w:val="H6"/>
      </w:pPr>
      <w:r w:rsidRPr="0088193B">
        <w:t>UE:</w:t>
      </w:r>
    </w:p>
    <w:p w14:paraId="7D9AFF04" w14:textId="77777777" w:rsidR="004E28F5" w:rsidRPr="0088193B" w:rsidRDefault="004E28F5" w:rsidP="004E28F5">
      <w:r w:rsidRPr="0088193B">
        <w:t>None.</w:t>
      </w:r>
    </w:p>
    <w:p w14:paraId="3E3632FD" w14:textId="77777777" w:rsidR="004E28F5" w:rsidRPr="0088193B" w:rsidRDefault="004E28F5" w:rsidP="004E28F5">
      <w:pPr>
        <w:pStyle w:val="H6"/>
      </w:pPr>
      <w:r w:rsidRPr="0088193B">
        <w:t>Preamble:</w:t>
      </w:r>
    </w:p>
    <w:p w14:paraId="404EFB89" w14:textId="77777777" w:rsidR="004E28F5" w:rsidRPr="0088193B" w:rsidRDefault="004E28F5" w:rsidP="004E28F5">
      <w:pPr>
        <w:pStyle w:val="B10"/>
      </w:pPr>
      <w:r w:rsidRPr="0088193B">
        <w:t>-</w:t>
      </w:r>
      <w:r w:rsidRPr="0088193B">
        <w:tab/>
        <w:t>The UE is in state Loopback Activated (state 4) according to [18].</w:t>
      </w:r>
    </w:p>
    <w:p w14:paraId="311498A1" w14:textId="77777777" w:rsidR="004E28F5" w:rsidRPr="0088193B" w:rsidRDefault="004E28F5" w:rsidP="004E28F5">
      <w:pPr>
        <w:pStyle w:val="B10"/>
      </w:pPr>
      <w:r w:rsidRPr="0088193B">
        <w:t>-</w:t>
      </w:r>
      <w:r w:rsidRPr="0088193B">
        <w:tab/>
        <w:t>The condition SRB2-DRB(1,1) is used for step 8 in 4.5.3A.3 according to [18].</w:t>
      </w:r>
    </w:p>
    <w:p w14:paraId="7E301481" w14:textId="77777777" w:rsidR="004E28F5" w:rsidRPr="0088193B" w:rsidRDefault="004E28F5" w:rsidP="004E28F5">
      <w:pPr>
        <w:pStyle w:val="B10"/>
      </w:pPr>
      <w:r w:rsidRPr="0088193B">
        <w:t>-</w:t>
      </w:r>
      <w:r w:rsidRPr="0088193B">
        <w:tab/>
        <w:t>No UL Grant is allocated; PUCCH is in synchronised state for sending Scheduling Requests.</w:t>
      </w:r>
    </w:p>
    <w:p w14:paraId="158F85A9" w14:textId="77777777" w:rsidR="004E28F5" w:rsidRPr="0088193B" w:rsidRDefault="004E28F5" w:rsidP="004E28F5">
      <w:pPr>
        <w:pStyle w:val="H6"/>
      </w:pPr>
      <w:r w:rsidRPr="0088193B">
        <w:t>7.1.4.23.3.2</w:t>
      </w:r>
      <w:r w:rsidRPr="0088193B">
        <w:tab/>
        <w:t>Test procedure sequence</w:t>
      </w:r>
    </w:p>
    <w:p w14:paraId="3E077458" w14:textId="77777777" w:rsidR="004E28F5" w:rsidRPr="0088193B" w:rsidRDefault="004E28F5" w:rsidP="004E28F5">
      <w:pPr>
        <w:pStyle w:val="TH"/>
      </w:pPr>
      <w:r w:rsidRPr="0088193B">
        <w:t>Table 7.1.4.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E28F5" w:rsidRPr="0088193B" w14:paraId="3F9807B8" w14:textId="77777777" w:rsidTr="007272AF">
        <w:tc>
          <w:tcPr>
            <w:tcW w:w="534" w:type="dxa"/>
            <w:tcBorders>
              <w:bottom w:val="nil"/>
            </w:tcBorders>
            <w:shd w:val="clear" w:color="auto" w:fill="auto"/>
          </w:tcPr>
          <w:p w14:paraId="3F07268A" w14:textId="77777777" w:rsidR="004E28F5" w:rsidRPr="0088193B" w:rsidRDefault="004E28F5" w:rsidP="007272AF">
            <w:pPr>
              <w:pStyle w:val="TAH"/>
            </w:pPr>
            <w:r w:rsidRPr="0088193B">
              <w:t>St</w:t>
            </w:r>
          </w:p>
        </w:tc>
        <w:tc>
          <w:tcPr>
            <w:tcW w:w="3968" w:type="dxa"/>
            <w:shd w:val="clear" w:color="auto" w:fill="auto"/>
          </w:tcPr>
          <w:p w14:paraId="105E5C6B" w14:textId="77777777" w:rsidR="004E28F5" w:rsidRPr="0088193B" w:rsidRDefault="004E28F5" w:rsidP="007272AF">
            <w:pPr>
              <w:pStyle w:val="TAH"/>
            </w:pPr>
            <w:r w:rsidRPr="0088193B">
              <w:t>Procedure</w:t>
            </w:r>
          </w:p>
        </w:tc>
        <w:tc>
          <w:tcPr>
            <w:tcW w:w="3684" w:type="dxa"/>
            <w:gridSpan w:val="2"/>
            <w:shd w:val="clear" w:color="auto" w:fill="auto"/>
          </w:tcPr>
          <w:p w14:paraId="0F0C3803" w14:textId="77777777" w:rsidR="004E28F5" w:rsidRPr="0088193B" w:rsidRDefault="004E28F5" w:rsidP="007272AF">
            <w:pPr>
              <w:pStyle w:val="TAH"/>
            </w:pPr>
            <w:r w:rsidRPr="0088193B">
              <w:t>Message Sequence</w:t>
            </w:r>
          </w:p>
        </w:tc>
        <w:tc>
          <w:tcPr>
            <w:tcW w:w="567" w:type="dxa"/>
            <w:tcBorders>
              <w:bottom w:val="nil"/>
            </w:tcBorders>
            <w:shd w:val="clear" w:color="auto" w:fill="auto"/>
          </w:tcPr>
          <w:p w14:paraId="62CD74F9" w14:textId="77777777" w:rsidR="004E28F5" w:rsidRPr="0088193B" w:rsidRDefault="004E28F5" w:rsidP="007272AF">
            <w:pPr>
              <w:pStyle w:val="TAH"/>
            </w:pPr>
            <w:r w:rsidRPr="0088193B">
              <w:t>TP</w:t>
            </w:r>
          </w:p>
        </w:tc>
        <w:tc>
          <w:tcPr>
            <w:tcW w:w="850" w:type="dxa"/>
            <w:tcBorders>
              <w:bottom w:val="nil"/>
            </w:tcBorders>
            <w:shd w:val="clear" w:color="auto" w:fill="auto"/>
          </w:tcPr>
          <w:p w14:paraId="7F0D62E6" w14:textId="77777777" w:rsidR="004E28F5" w:rsidRPr="0088193B" w:rsidRDefault="004E28F5" w:rsidP="007272AF">
            <w:pPr>
              <w:pStyle w:val="TAH"/>
            </w:pPr>
            <w:r w:rsidRPr="0088193B">
              <w:t>Verdict</w:t>
            </w:r>
          </w:p>
        </w:tc>
      </w:tr>
      <w:tr w:rsidR="004E28F5" w:rsidRPr="0088193B" w14:paraId="22C4BCC8" w14:textId="77777777" w:rsidTr="007272AF">
        <w:tc>
          <w:tcPr>
            <w:tcW w:w="534" w:type="dxa"/>
            <w:tcBorders>
              <w:top w:val="nil"/>
            </w:tcBorders>
            <w:shd w:val="clear" w:color="auto" w:fill="auto"/>
          </w:tcPr>
          <w:p w14:paraId="466CE28E" w14:textId="77777777" w:rsidR="004E28F5" w:rsidRPr="0088193B" w:rsidRDefault="004E28F5" w:rsidP="007272AF">
            <w:pPr>
              <w:pStyle w:val="TAH"/>
            </w:pPr>
          </w:p>
        </w:tc>
        <w:tc>
          <w:tcPr>
            <w:tcW w:w="3968" w:type="dxa"/>
            <w:shd w:val="clear" w:color="auto" w:fill="auto"/>
          </w:tcPr>
          <w:p w14:paraId="5A3C2AB7" w14:textId="77777777" w:rsidR="004E28F5" w:rsidRPr="0088193B" w:rsidRDefault="004E28F5" w:rsidP="007272AF">
            <w:pPr>
              <w:pStyle w:val="TAH"/>
            </w:pPr>
          </w:p>
        </w:tc>
        <w:tc>
          <w:tcPr>
            <w:tcW w:w="708" w:type="dxa"/>
            <w:shd w:val="clear" w:color="auto" w:fill="auto"/>
          </w:tcPr>
          <w:p w14:paraId="513F931C" w14:textId="77777777" w:rsidR="004E28F5" w:rsidRPr="0088193B" w:rsidRDefault="004E28F5" w:rsidP="007272AF">
            <w:pPr>
              <w:pStyle w:val="TAH"/>
            </w:pPr>
            <w:r w:rsidRPr="0088193B">
              <w:t>U - S</w:t>
            </w:r>
          </w:p>
        </w:tc>
        <w:tc>
          <w:tcPr>
            <w:tcW w:w="2976" w:type="dxa"/>
            <w:shd w:val="clear" w:color="auto" w:fill="auto"/>
          </w:tcPr>
          <w:p w14:paraId="0EFB70D7" w14:textId="77777777" w:rsidR="004E28F5" w:rsidRPr="0088193B" w:rsidRDefault="004E28F5" w:rsidP="007272AF">
            <w:pPr>
              <w:pStyle w:val="TAH"/>
            </w:pPr>
            <w:r w:rsidRPr="0088193B">
              <w:t>Message</w:t>
            </w:r>
          </w:p>
        </w:tc>
        <w:tc>
          <w:tcPr>
            <w:tcW w:w="567" w:type="dxa"/>
            <w:tcBorders>
              <w:top w:val="nil"/>
            </w:tcBorders>
            <w:shd w:val="clear" w:color="auto" w:fill="auto"/>
          </w:tcPr>
          <w:p w14:paraId="5F24AF83" w14:textId="77777777" w:rsidR="004E28F5" w:rsidRPr="0088193B" w:rsidRDefault="004E28F5" w:rsidP="007272AF">
            <w:pPr>
              <w:pStyle w:val="TAH"/>
            </w:pPr>
          </w:p>
        </w:tc>
        <w:tc>
          <w:tcPr>
            <w:tcW w:w="850" w:type="dxa"/>
            <w:tcBorders>
              <w:top w:val="nil"/>
            </w:tcBorders>
            <w:shd w:val="clear" w:color="auto" w:fill="auto"/>
          </w:tcPr>
          <w:p w14:paraId="1D6E1267" w14:textId="77777777" w:rsidR="004E28F5" w:rsidRPr="0088193B" w:rsidRDefault="004E28F5" w:rsidP="007272AF">
            <w:pPr>
              <w:pStyle w:val="TAH"/>
            </w:pPr>
          </w:p>
        </w:tc>
      </w:tr>
      <w:tr w:rsidR="004E28F5" w:rsidRPr="0088193B" w14:paraId="34891242" w14:textId="77777777" w:rsidTr="007272AF">
        <w:tc>
          <w:tcPr>
            <w:tcW w:w="534" w:type="dxa"/>
            <w:tcBorders>
              <w:top w:val="nil"/>
            </w:tcBorders>
            <w:shd w:val="clear" w:color="auto" w:fill="auto"/>
          </w:tcPr>
          <w:p w14:paraId="708B0372" w14:textId="77777777" w:rsidR="004E28F5" w:rsidRPr="0088193B" w:rsidRDefault="004E28F5" w:rsidP="007272AF">
            <w:pPr>
              <w:pStyle w:val="TAC"/>
            </w:pPr>
            <w:r w:rsidRPr="0088193B">
              <w:t>0A</w:t>
            </w:r>
          </w:p>
        </w:tc>
        <w:tc>
          <w:tcPr>
            <w:tcW w:w="3968" w:type="dxa"/>
            <w:shd w:val="clear" w:color="auto" w:fill="auto"/>
          </w:tcPr>
          <w:p w14:paraId="20100E7F" w14:textId="77777777" w:rsidR="004E28F5" w:rsidRPr="0088193B" w:rsidRDefault="004E28F5" w:rsidP="007272AF">
            <w:pPr>
              <w:pStyle w:val="TAH"/>
              <w:jc w:val="left"/>
              <w:rPr>
                <w:b w:val="0"/>
              </w:rPr>
            </w:pPr>
            <w:r w:rsidRPr="0088193B">
              <w:rPr>
                <w:b w:val="0"/>
              </w:rPr>
              <w:t>SS Transmits RRCConnectionReconfiguration to configure TTI bundling</w:t>
            </w:r>
          </w:p>
        </w:tc>
        <w:tc>
          <w:tcPr>
            <w:tcW w:w="708" w:type="dxa"/>
            <w:shd w:val="clear" w:color="auto" w:fill="auto"/>
          </w:tcPr>
          <w:p w14:paraId="2308EF23" w14:textId="77777777" w:rsidR="004E28F5" w:rsidRPr="0088193B" w:rsidRDefault="004E28F5" w:rsidP="007272AF">
            <w:pPr>
              <w:pStyle w:val="TAH"/>
              <w:rPr>
                <w:b w:val="0"/>
              </w:rPr>
            </w:pPr>
            <w:r w:rsidRPr="0088193B">
              <w:rPr>
                <w:b w:val="0"/>
              </w:rPr>
              <w:t>&lt;--</w:t>
            </w:r>
          </w:p>
        </w:tc>
        <w:tc>
          <w:tcPr>
            <w:tcW w:w="2976" w:type="dxa"/>
            <w:shd w:val="clear" w:color="auto" w:fill="auto"/>
          </w:tcPr>
          <w:p w14:paraId="28CAD2C1" w14:textId="77777777" w:rsidR="004E28F5" w:rsidRPr="0088193B" w:rsidRDefault="004E28F5" w:rsidP="007272AF">
            <w:pPr>
              <w:pStyle w:val="TAH"/>
              <w:jc w:val="left"/>
              <w:rPr>
                <w:b w:val="0"/>
              </w:rPr>
            </w:pPr>
            <w:r w:rsidRPr="0088193B">
              <w:rPr>
                <w:b w:val="0"/>
              </w:rPr>
              <w:t>-</w:t>
            </w:r>
          </w:p>
        </w:tc>
        <w:tc>
          <w:tcPr>
            <w:tcW w:w="567" w:type="dxa"/>
            <w:tcBorders>
              <w:top w:val="nil"/>
            </w:tcBorders>
            <w:shd w:val="clear" w:color="auto" w:fill="auto"/>
          </w:tcPr>
          <w:p w14:paraId="08040312" w14:textId="77777777" w:rsidR="004E28F5" w:rsidRPr="0088193B" w:rsidRDefault="004E28F5" w:rsidP="007272AF">
            <w:pPr>
              <w:pStyle w:val="TAC"/>
            </w:pPr>
            <w:r w:rsidRPr="0088193B">
              <w:t>-</w:t>
            </w:r>
          </w:p>
        </w:tc>
        <w:tc>
          <w:tcPr>
            <w:tcW w:w="850" w:type="dxa"/>
            <w:tcBorders>
              <w:top w:val="nil"/>
            </w:tcBorders>
            <w:shd w:val="clear" w:color="auto" w:fill="auto"/>
          </w:tcPr>
          <w:p w14:paraId="1CF66B8F" w14:textId="77777777" w:rsidR="004E28F5" w:rsidRPr="0088193B" w:rsidRDefault="004E28F5" w:rsidP="007272AF">
            <w:pPr>
              <w:pStyle w:val="TAC"/>
            </w:pPr>
            <w:r w:rsidRPr="0088193B">
              <w:t>-</w:t>
            </w:r>
          </w:p>
        </w:tc>
      </w:tr>
      <w:tr w:rsidR="004E28F5" w:rsidRPr="0088193B" w14:paraId="52A806F0" w14:textId="77777777" w:rsidTr="007272AF">
        <w:tc>
          <w:tcPr>
            <w:tcW w:w="534" w:type="dxa"/>
            <w:tcBorders>
              <w:top w:val="nil"/>
            </w:tcBorders>
            <w:shd w:val="clear" w:color="auto" w:fill="auto"/>
          </w:tcPr>
          <w:p w14:paraId="098E487E" w14:textId="77777777" w:rsidR="004E28F5" w:rsidRPr="0088193B" w:rsidRDefault="004E28F5" w:rsidP="007272AF">
            <w:pPr>
              <w:pStyle w:val="TAC"/>
            </w:pPr>
            <w:r w:rsidRPr="0088193B">
              <w:t>0B</w:t>
            </w:r>
          </w:p>
        </w:tc>
        <w:tc>
          <w:tcPr>
            <w:tcW w:w="3968" w:type="dxa"/>
            <w:shd w:val="clear" w:color="auto" w:fill="auto"/>
          </w:tcPr>
          <w:p w14:paraId="327FCD6F" w14:textId="77777777" w:rsidR="004E28F5" w:rsidRPr="0088193B" w:rsidRDefault="004E28F5" w:rsidP="007272AF">
            <w:pPr>
              <w:pStyle w:val="TAH"/>
              <w:jc w:val="left"/>
              <w:rPr>
                <w:b w:val="0"/>
              </w:rPr>
            </w:pPr>
            <w:r w:rsidRPr="0088193B">
              <w:rPr>
                <w:b w:val="0"/>
              </w:rPr>
              <w:t>The UE transmits RRCConnectionReconfigurationComplete</w:t>
            </w:r>
          </w:p>
        </w:tc>
        <w:tc>
          <w:tcPr>
            <w:tcW w:w="708" w:type="dxa"/>
            <w:shd w:val="clear" w:color="auto" w:fill="auto"/>
          </w:tcPr>
          <w:p w14:paraId="6BF8F5FC" w14:textId="77777777" w:rsidR="004E28F5" w:rsidRPr="0088193B" w:rsidRDefault="004E28F5" w:rsidP="007272AF">
            <w:pPr>
              <w:pStyle w:val="TAH"/>
              <w:rPr>
                <w:b w:val="0"/>
              </w:rPr>
            </w:pPr>
            <w:r w:rsidRPr="0088193B">
              <w:rPr>
                <w:b w:val="0"/>
              </w:rPr>
              <w:t>--&gt;</w:t>
            </w:r>
          </w:p>
        </w:tc>
        <w:tc>
          <w:tcPr>
            <w:tcW w:w="2976" w:type="dxa"/>
            <w:shd w:val="clear" w:color="auto" w:fill="auto"/>
          </w:tcPr>
          <w:p w14:paraId="4901BC82" w14:textId="77777777" w:rsidR="004E28F5" w:rsidRPr="0088193B" w:rsidRDefault="004E28F5" w:rsidP="007272AF">
            <w:pPr>
              <w:pStyle w:val="TAH"/>
              <w:jc w:val="left"/>
              <w:rPr>
                <w:b w:val="0"/>
              </w:rPr>
            </w:pPr>
            <w:r w:rsidRPr="0088193B">
              <w:rPr>
                <w:b w:val="0"/>
              </w:rPr>
              <w:t>-</w:t>
            </w:r>
          </w:p>
        </w:tc>
        <w:tc>
          <w:tcPr>
            <w:tcW w:w="567" w:type="dxa"/>
            <w:tcBorders>
              <w:top w:val="nil"/>
            </w:tcBorders>
            <w:shd w:val="clear" w:color="auto" w:fill="auto"/>
          </w:tcPr>
          <w:p w14:paraId="62A999B9" w14:textId="77777777" w:rsidR="004E28F5" w:rsidRPr="0088193B" w:rsidRDefault="004E28F5" w:rsidP="007272AF">
            <w:pPr>
              <w:pStyle w:val="TAC"/>
            </w:pPr>
            <w:r w:rsidRPr="0088193B">
              <w:t>-</w:t>
            </w:r>
          </w:p>
        </w:tc>
        <w:tc>
          <w:tcPr>
            <w:tcW w:w="850" w:type="dxa"/>
            <w:tcBorders>
              <w:top w:val="nil"/>
            </w:tcBorders>
            <w:shd w:val="clear" w:color="auto" w:fill="auto"/>
          </w:tcPr>
          <w:p w14:paraId="1F7B2786" w14:textId="77777777" w:rsidR="004E28F5" w:rsidRPr="0088193B" w:rsidRDefault="004E28F5" w:rsidP="007272AF">
            <w:pPr>
              <w:pStyle w:val="TAC"/>
            </w:pPr>
            <w:r w:rsidRPr="0088193B">
              <w:t>-</w:t>
            </w:r>
          </w:p>
        </w:tc>
      </w:tr>
      <w:tr w:rsidR="004E28F5" w:rsidRPr="0088193B" w14:paraId="59EACB63" w14:textId="77777777" w:rsidTr="007272AF">
        <w:tc>
          <w:tcPr>
            <w:tcW w:w="534" w:type="dxa"/>
            <w:shd w:val="clear" w:color="auto" w:fill="auto"/>
          </w:tcPr>
          <w:p w14:paraId="131EF510" w14:textId="77777777" w:rsidR="004E28F5" w:rsidRPr="0088193B" w:rsidRDefault="004E28F5" w:rsidP="007272AF">
            <w:pPr>
              <w:pStyle w:val="TAC"/>
            </w:pPr>
            <w:r w:rsidRPr="0088193B">
              <w:t>1</w:t>
            </w:r>
          </w:p>
        </w:tc>
        <w:tc>
          <w:tcPr>
            <w:tcW w:w="3968" w:type="dxa"/>
            <w:shd w:val="clear" w:color="auto" w:fill="auto"/>
          </w:tcPr>
          <w:p w14:paraId="25AC326B" w14:textId="77777777" w:rsidR="004E28F5" w:rsidRPr="0088193B" w:rsidRDefault="004E28F5" w:rsidP="007272AF">
            <w:pPr>
              <w:pStyle w:val="TAL"/>
            </w:pPr>
            <w:r w:rsidRPr="0088193B">
              <w:t>The SS Transmits a valid MAC PDU containing RLC PDU of size 312 bits on UM Bearer.</w:t>
            </w:r>
          </w:p>
        </w:tc>
        <w:tc>
          <w:tcPr>
            <w:tcW w:w="708" w:type="dxa"/>
            <w:shd w:val="clear" w:color="auto" w:fill="auto"/>
          </w:tcPr>
          <w:p w14:paraId="5A16F0E9" w14:textId="77777777" w:rsidR="004E28F5" w:rsidRPr="0088193B" w:rsidRDefault="004E28F5" w:rsidP="007272AF">
            <w:pPr>
              <w:pStyle w:val="TAC"/>
            </w:pPr>
            <w:r w:rsidRPr="0088193B">
              <w:t>&lt;--</w:t>
            </w:r>
          </w:p>
        </w:tc>
        <w:tc>
          <w:tcPr>
            <w:tcW w:w="2976" w:type="dxa"/>
            <w:shd w:val="clear" w:color="auto" w:fill="auto"/>
          </w:tcPr>
          <w:p w14:paraId="3D2503C5" w14:textId="77777777" w:rsidR="004E28F5" w:rsidRPr="0088193B" w:rsidRDefault="004E28F5" w:rsidP="007272AF">
            <w:pPr>
              <w:pStyle w:val="TAL"/>
            </w:pPr>
            <w:r w:rsidRPr="0088193B">
              <w:t>MAC PDU</w:t>
            </w:r>
          </w:p>
        </w:tc>
        <w:tc>
          <w:tcPr>
            <w:tcW w:w="567" w:type="dxa"/>
            <w:shd w:val="clear" w:color="auto" w:fill="auto"/>
          </w:tcPr>
          <w:p w14:paraId="500E7056" w14:textId="77777777" w:rsidR="004E28F5" w:rsidRPr="0088193B" w:rsidRDefault="004E28F5" w:rsidP="007272AF">
            <w:pPr>
              <w:pStyle w:val="TAC"/>
            </w:pPr>
            <w:r w:rsidRPr="0088193B">
              <w:t>-</w:t>
            </w:r>
          </w:p>
        </w:tc>
        <w:tc>
          <w:tcPr>
            <w:tcW w:w="850" w:type="dxa"/>
            <w:shd w:val="clear" w:color="auto" w:fill="auto"/>
          </w:tcPr>
          <w:p w14:paraId="54F86FED" w14:textId="77777777" w:rsidR="004E28F5" w:rsidRPr="0088193B" w:rsidRDefault="004E28F5" w:rsidP="007272AF">
            <w:pPr>
              <w:pStyle w:val="TAC"/>
            </w:pPr>
            <w:r w:rsidRPr="0088193B">
              <w:t>-</w:t>
            </w:r>
          </w:p>
        </w:tc>
      </w:tr>
      <w:tr w:rsidR="004E28F5" w:rsidRPr="0088193B" w14:paraId="12B4833B" w14:textId="77777777" w:rsidTr="007272AF">
        <w:tc>
          <w:tcPr>
            <w:tcW w:w="534" w:type="dxa"/>
            <w:shd w:val="clear" w:color="auto" w:fill="auto"/>
          </w:tcPr>
          <w:p w14:paraId="1F896B36" w14:textId="77777777" w:rsidR="004E28F5" w:rsidRPr="0088193B" w:rsidRDefault="004E28F5" w:rsidP="007272AF">
            <w:pPr>
              <w:pStyle w:val="TAC"/>
            </w:pPr>
            <w:r w:rsidRPr="0088193B">
              <w:t>2</w:t>
            </w:r>
          </w:p>
        </w:tc>
        <w:tc>
          <w:tcPr>
            <w:tcW w:w="3968" w:type="dxa"/>
            <w:shd w:val="clear" w:color="auto" w:fill="auto"/>
          </w:tcPr>
          <w:p w14:paraId="75E2ACB6" w14:textId="77777777" w:rsidR="004E28F5" w:rsidRPr="0088193B" w:rsidRDefault="004E28F5" w:rsidP="007272AF">
            <w:pPr>
              <w:pStyle w:val="TAL"/>
            </w:pPr>
            <w:r w:rsidRPr="0088193B">
              <w:t>The UE transmit</w:t>
            </w:r>
            <w:r w:rsidRPr="0088193B">
              <w:rPr>
                <w:lang w:eastAsia="zh-CN"/>
              </w:rPr>
              <w:t>s</w:t>
            </w:r>
            <w:r w:rsidRPr="0088193B">
              <w:t xml:space="preserve"> a Scheduling Request</w:t>
            </w:r>
          </w:p>
        </w:tc>
        <w:tc>
          <w:tcPr>
            <w:tcW w:w="708" w:type="dxa"/>
            <w:shd w:val="clear" w:color="auto" w:fill="auto"/>
          </w:tcPr>
          <w:p w14:paraId="1408C7DE" w14:textId="77777777" w:rsidR="004E28F5" w:rsidRPr="0088193B" w:rsidRDefault="004E28F5" w:rsidP="007272AF">
            <w:pPr>
              <w:pStyle w:val="TAC"/>
            </w:pPr>
            <w:r w:rsidRPr="0088193B">
              <w:t>--&gt;</w:t>
            </w:r>
          </w:p>
        </w:tc>
        <w:tc>
          <w:tcPr>
            <w:tcW w:w="2976" w:type="dxa"/>
            <w:shd w:val="clear" w:color="auto" w:fill="auto"/>
          </w:tcPr>
          <w:p w14:paraId="2FE84BF8" w14:textId="77777777" w:rsidR="004E28F5" w:rsidRPr="0088193B" w:rsidRDefault="004E28F5" w:rsidP="007272AF">
            <w:pPr>
              <w:pStyle w:val="TAL"/>
            </w:pPr>
            <w:r w:rsidRPr="0088193B">
              <w:t>Scheduling Request</w:t>
            </w:r>
          </w:p>
        </w:tc>
        <w:tc>
          <w:tcPr>
            <w:tcW w:w="567" w:type="dxa"/>
            <w:shd w:val="clear" w:color="auto" w:fill="auto"/>
          </w:tcPr>
          <w:p w14:paraId="7DB72508" w14:textId="77777777" w:rsidR="004E28F5" w:rsidRPr="0088193B" w:rsidRDefault="004E28F5" w:rsidP="007272AF">
            <w:pPr>
              <w:pStyle w:val="TAC"/>
            </w:pPr>
            <w:r w:rsidRPr="0088193B">
              <w:t>-</w:t>
            </w:r>
          </w:p>
        </w:tc>
        <w:tc>
          <w:tcPr>
            <w:tcW w:w="850" w:type="dxa"/>
            <w:shd w:val="clear" w:color="auto" w:fill="auto"/>
          </w:tcPr>
          <w:p w14:paraId="7614B018" w14:textId="77777777" w:rsidR="004E28F5" w:rsidRPr="0088193B" w:rsidRDefault="004E28F5" w:rsidP="007272AF">
            <w:pPr>
              <w:pStyle w:val="TAC"/>
            </w:pPr>
            <w:r w:rsidRPr="0088193B">
              <w:t>-</w:t>
            </w:r>
          </w:p>
        </w:tc>
      </w:tr>
      <w:tr w:rsidR="004E28F5" w:rsidRPr="0088193B" w14:paraId="0D6DA6C4" w14:textId="77777777" w:rsidTr="007272AF">
        <w:tc>
          <w:tcPr>
            <w:tcW w:w="534" w:type="dxa"/>
            <w:shd w:val="clear" w:color="auto" w:fill="auto"/>
          </w:tcPr>
          <w:p w14:paraId="321B2150" w14:textId="77777777" w:rsidR="004E28F5" w:rsidRPr="0088193B" w:rsidRDefault="004E28F5" w:rsidP="007272AF">
            <w:pPr>
              <w:pStyle w:val="TAC"/>
            </w:pPr>
            <w:r w:rsidRPr="0088193B">
              <w:t>3</w:t>
            </w:r>
          </w:p>
        </w:tc>
        <w:tc>
          <w:tcPr>
            <w:tcW w:w="3968" w:type="dxa"/>
            <w:shd w:val="clear" w:color="auto" w:fill="auto"/>
          </w:tcPr>
          <w:p w14:paraId="55D9BA5A" w14:textId="77777777" w:rsidR="004E28F5" w:rsidRPr="0088193B" w:rsidRDefault="004E28F5" w:rsidP="007272AF">
            <w:pPr>
              <w:pStyle w:val="TAL"/>
            </w:pPr>
            <w:r w:rsidRPr="0088193B">
              <w:t>The SS allocate</w:t>
            </w:r>
            <w:r w:rsidRPr="0088193B">
              <w:rPr>
                <w:lang w:eastAsia="zh-CN"/>
              </w:rPr>
              <w:t>s</w:t>
            </w:r>
            <w:r w:rsidRPr="0088193B">
              <w:t xml:space="preserve"> </w:t>
            </w:r>
            <w:r w:rsidRPr="0088193B">
              <w:rPr>
                <w:lang w:eastAsia="zh-CN"/>
              </w:rPr>
              <w:t xml:space="preserve">an </w:t>
            </w:r>
            <w:r w:rsidRPr="0088193B">
              <w:t>UL Grant of 328 bits with NDI indicating new transmission (i.e. Nprb=3 and Imcs=7)</w:t>
            </w:r>
          </w:p>
        </w:tc>
        <w:tc>
          <w:tcPr>
            <w:tcW w:w="708" w:type="dxa"/>
            <w:shd w:val="clear" w:color="auto" w:fill="auto"/>
          </w:tcPr>
          <w:p w14:paraId="1CCEE2B1" w14:textId="77777777" w:rsidR="004E28F5" w:rsidRPr="0088193B" w:rsidRDefault="004E28F5" w:rsidP="007272AF">
            <w:pPr>
              <w:pStyle w:val="TAC"/>
            </w:pPr>
            <w:r w:rsidRPr="0088193B">
              <w:t>&lt;--</w:t>
            </w:r>
          </w:p>
        </w:tc>
        <w:tc>
          <w:tcPr>
            <w:tcW w:w="2976" w:type="dxa"/>
            <w:shd w:val="clear" w:color="auto" w:fill="auto"/>
          </w:tcPr>
          <w:p w14:paraId="47DB6B87" w14:textId="77777777" w:rsidR="004E28F5" w:rsidRPr="0088193B" w:rsidRDefault="004E28F5" w:rsidP="007272AF">
            <w:pPr>
              <w:pStyle w:val="TAL"/>
            </w:pPr>
            <w:r w:rsidRPr="0088193B">
              <w:t>Uplink Grant</w:t>
            </w:r>
          </w:p>
        </w:tc>
        <w:tc>
          <w:tcPr>
            <w:tcW w:w="567" w:type="dxa"/>
            <w:shd w:val="clear" w:color="auto" w:fill="auto"/>
          </w:tcPr>
          <w:p w14:paraId="47B901F8" w14:textId="77777777" w:rsidR="004E28F5" w:rsidRPr="0088193B" w:rsidRDefault="004E28F5" w:rsidP="007272AF">
            <w:pPr>
              <w:pStyle w:val="TAC"/>
            </w:pPr>
            <w:r w:rsidRPr="0088193B">
              <w:t>-</w:t>
            </w:r>
          </w:p>
        </w:tc>
        <w:tc>
          <w:tcPr>
            <w:tcW w:w="850" w:type="dxa"/>
            <w:shd w:val="clear" w:color="auto" w:fill="auto"/>
          </w:tcPr>
          <w:p w14:paraId="1F8D5E76" w14:textId="77777777" w:rsidR="004E28F5" w:rsidRPr="0088193B" w:rsidRDefault="004E28F5" w:rsidP="007272AF">
            <w:pPr>
              <w:pStyle w:val="TAC"/>
            </w:pPr>
            <w:r w:rsidRPr="0088193B">
              <w:t>-</w:t>
            </w:r>
          </w:p>
        </w:tc>
      </w:tr>
      <w:tr w:rsidR="004E28F5" w:rsidRPr="0088193B" w14:paraId="7CE435AF" w14:textId="77777777" w:rsidTr="007272AF">
        <w:tc>
          <w:tcPr>
            <w:tcW w:w="534" w:type="dxa"/>
            <w:shd w:val="clear" w:color="auto" w:fill="auto"/>
          </w:tcPr>
          <w:p w14:paraId="42A37522" w14:textId="77777777" w:rsidR="004E28F5" w:rsidRPr="0088193B" w:rsidRDefault="004E28F5" w:rsidP="007272AF">
            <w:pPr>
              <w:pStyle w:val="TAC"/>
            </w:pPr>
            <w:r w:rsidRPr="0088193B">
              <w:t>4</w:t>
            </w:r>
          </w:p>
        </w:tc>
        <w:tc>
          <w:tcPr>
            <w:tcW w:w="3968" w:type="dxa"/>
            <w:shd w:val="clear" w:color="auto" w:fill="auto"/>
          </w:tcPr>
          <w:p w14:paraId="13D18194" w14:textId="77777777" w:rsidR="004E28F5" w:rsidRPr="0088193B" w:rsidRDefault="004E28F5" w:rsidP="007272AF">
            <w:pPr>
              <w:pStyle w:val="TAL"/>
            </w:pPr>
            <w:r w:rsidRPr="0088193B">
              <w:t xml:space="preserve">Check: Does the UE transmit a MAC PDU including one RLC SDU, with redundancy version 0, </w:t>
            </w:r>
            <w:r w:rsidRPr="0088193B">
              <w:rPr>
                <w:lang w:eastAsia="zh-CN"/>
              </w:rPr>
              <w:t>4</w:t>
            </w:r>
            <w:r w:rsidRPr="0088193B">
              <w:t xml:space="preserve"> subframe</w:t>
            </w:r>
            <w:r w:rsidRPr="0088193B">
              <w:rPr>
                <w:lang w:eastAsia="zh-CN"/>
              </w:rPr>
              <w:t>s</w:t>
            </w:r>
            <w:r w:rsidRPr="0088193B">
              <w:t xml:space="preserve"> after step 3?</w:t>
            </w:r>
          </w:p>
          <w:p w14:paraId="6764D7A4" w14:textId="77777777" w:rsidR="004E28F5" w:rsidRPr="0088193B" w:rsidRDefault="004E28F5" w:rsidP="007272AF">
            <w:pPr>
              <w:pStyle w:val="TAL"/>
            </w:pPr>
            <w:r w:rsidRPr="0088193B">
              <w:t xml:space="preserve">(Note </w:t>
            </w:r>
            <w:r w:rsidRPr="0088193B">
              <w:rPr>
                <w:lang w:eastAsia="zh-CN"/>
              </w:rPr>
              <w:t>1</w:t>
            </w:r>
            <w:r w:rsidRPr="0088193B">
              <w:t>)</w:t>
            </w:r>
          </w:p>
        </w:tc>
        <w:tc>
          <w:tcPr>
            <w:tcW w:w="708" w:type="dxa"/>
            <w:shd w:val="clear" w:color="auto" w:fill="auto"/>
          </w:tcPr>
          <w:p w14:paraId="22B1965B" w14:textId="77777777" w:rsidR="004E28F5" w:rsidRPr="0088193B" w:rsidRDefault="004E28F5" w:rsidP="007272AF">
            <w:pPr>
              <w:pStyle w:val="TAC"/>
            </w:pPr>
            <w:r w:rsidRPr="0088193B">
              <w:t>--&gt;</w:t>
            </w:r>
          </w:p>
        </w:tc>
        <w:tc>
          <w:tcPr>
            <w:tcW w:w="2976" w:type="dxa"/>
            <w:shd w:val="clear" w:color="auto" w:fill="auto"/>
          </w:tcPr>
          <w:p w14:paraId="11E1EA7E" w14:textId="77777777" w:rsidR="004E28F5" w:rsidRPr="0088193B" w:rsidRDefault="004E28F5" w:rsidP="007272AF">
            <w:pPr>
              <w:pStyle w:val="TAL"/>
            </w:pPr>
            <w:r w:rsidRPr="0088193B">
              <w:t>MAC PDU</w:t>
            </w:r>
          </w:p>
        </w:tc>
        <w:tc>
          <w:tcPr>
            <w:tcW w:w="567" w:type="dxa"/>
            <w:shd w:val="clear" w:color="auto" w:fill="auto"/>
          </w:tcPr>
          <w:p w14:paraId="22ED978D" w14:textId="77777777" w:rsidR="004E28F5" w:rsidRPr="0088193B" w:rsidRDefault="004E28F5" w:rsidP="007272AF">
            <w:pPr>
              <w:pStyle w:val="TAC"/>
            </w:pPr>
            <w:r w:rsidRPr="0088193B">
              <w:t>1</w:t>
            </w:r>
          </w:p>
        </w:tc>
        <w:tc>
          <w:tcPr>
            <w:tcW w:w="850" w:type="dxa"/>
            <w:shd w:val="clear" w:color="auto" w:fill="auto"/>
          </w:tcPr>
          <w:p w14:paraId="0FDBC368" w14:textId="77777777" w:rsidR="004E28F5" w:rsidRPr="0088193B" w:rsidRDefault="004E28F5" w:rsidP="007272AF">
            <w:pPr>
              <w:pStyle w:val="TAC"/>
            </w:pPr>
            <w:r w:rsidRPr="0088193B">
              <w:t>P</w:t>
            </w:r>
          </w:p>
        </w:tc>
      </w:tr>
      <w:tr w:rsidR="004E28F5" w:rsidRPr="0088193B" w14:paraId="6175781C" w14:textId="77777777" w:rsidTr="007272AF">
        <w:tc>
          <w:tcPr>
            <w:tcW w:w="534" w:type="dxa"/>
            <w:shd w:val="clear" w:color="auto" w:fill="auto"/>
          </w:tcPr>
          <w:p w14:paraId="59EC70A9" w14:textId="77777777" w:rsidR="004E28F5" w:rsidRPr="0088193B" w:rsidRDefault="004E28F5" w:rsidP="007272AF">
            <w:pPr>
              <w:pStyle w:val="TAC"/>
            </w:pPr>
            <w:r w:rsidRPr="0088193B">
              <w:t>5</w:t>
            </w:r>
          </w:p>
        </w:tc>
        <w:tc>
          <w:tcPr>
            <w:tcW w:w="3968" w:type="dxa"/>
            <w:shd w:val="clear" w:color="auto" w:fill="auto"/>
          </w:tcPr>
          <w:p w14:paraId="5EAAE76C" w14:textId="77777777" w:rsidR="004E28F5" w:rsidRPr="0088193B" w:rsidRDefault="004E28F5" w:rsidP="007272AF">
            <w:pPr>
              <w:pStyle w:val="TAL"/>
            </w:pPr>
            <w:r w:rsidRPr="0088193B">
              <w:t>Check: Does UE repeat non</w:t>
            </w:r>
            <w:r w:rsidRPr="0088193B">
              <w:rPr>
                <w:lang w:eastAsia="zh-CN"/>
              </w:rPr>
              <w:t>-</w:t>
            </w:r>
            <w:r w:rsidRPr="0088193B">
              <w:t>adaptive retransmission of MAC PDU in step 4, for 3 consecutive UL subframes</w:t>
            </w:r>
            <w:r w:rsidRPr="0088193B">
              <w:rPr>
                <w:lang w:eastAsia="zh-CN"/>
              </w:rPr>
              <w:t xml:space="preserve"> with redundancy version 2, 3 and 1 respectively</w:t>
            </w:r>
            <w:r w:rsidRPr="0088193B">
              <w:t>?</w:t>
            </w:r>
          </w:p>
          <w:p w14:paraId="5D7D06E1" w14:textId="77777777" w:rsidR="004E28F5" w:rsidRPr="0088193B" w:rsidRDefault="004E28F5" w:rsidP="007272AF">
            <w:pPr>
              <w:pStyle w:val="TAL"/>
            </w:pPr>
            <w:r w:rsidRPr="0088193B">
              <w:t xml:space="preserve">(Note </w:t>
            </w:r>
            <w:r w:rsidRPr="0088193B">
              <w:rPr>
                <w:lang w:eastAsia="zh-CN"/>
              </w:rPr>
              <w:t>1</w:t>
            </w:r>
            <w:r w:rsidRPr="0088193B">
              <w:t>)</w:t>
            </w:r>
          </w:p>
        </w:tc>
        <w:tc>
          <w:tcPr>
            <w:tcW w:w="708" w:type="dxa"/>
            <w:shd w:val="clear" w:color="auto" w:fill="auto"/>
          </w:tcPr>
          <w:p w14:paraId="207DCE1E" w14:textId="77777777" w:rsidR="004E28F5" w:rsidRPr="0088193B" w:rsidRDefault="004E28F5" w:rsidP="007272AF">
            <w:pPr>
              <w:pStyle w:val="TAC"/>
            </w:pPr>
            <w:r w:rsidRPr="0088193B">
              <w:t>--&gt;</w:t>
            </w:r>
          </w:p>
        </w:tc>
        <w:tc>
          <w:tcPr>
            <w:tcW w:w="2976" w:type="dxa"/>
            <w:shd w:val="clear" w:color="auto" w:fill="auto"/>
          </w:tcPr>
          <w:p w14:paraId="1559095A" w14:textId="77777777" w:rsidR="004E28F5" w:rsidRPr="0088193B" w:rsidRDefault="004E28F5" w:rsidP="007272AF">
            <w:pPr>
              <w:pStyle w:val="TAL"/>
            </w:pPr>
            <w:r w:rsidRPr="0088193B">
              <w:t>MAC PDU</w:t>
            </w:r>
          </w:p>
        </w:tc>
        <w:tc>
          <w:tcPr>
            <w:tcW w:w="567" w:type="dxa"/>
            <w:shd w:val="clear" w:color="auto" w:fill="auto"/>
          </w:tcPr>
          <w:p w14:paraId="13C87ADE" w14:textId="77777777" w:rsidR="004E28F5" w:rsidRPr="0088193B" w:rsidRDefault="004E28F5" w:rsidP="007272AF">
            <w:pPr>
              <w:pStyle w:val="TAC"/>
            </w:pPr>
            <w:r w:rsidRPr="0088193B">
              <w:t>1</w:t>
            </w:r>
          </w:p>
        </w:tc>
        <w:tc>
          <w:tcPr>
            <w:tcW w:w="850" w:type="dxa"/>
            <w:shd w:val="clear" w:color="auto" w:fill="auto"/>
          </w:tcPr>
          <w:p w14:paraId="0D1E60D5" w14:textId="77777777" w:rsidR="004E28F5" w:rsidRPr="0088193B" w:rsidRDefault="004E28F5" w:rsidP="007272AF">
            <w:pPr>
              <w:pStyle w:val="TAC"/>
            </w:pPr>
            <w:r w:rsidRPr="0088193B">
              <w:t>P</w:t>
            </w:r>
          </w:p>
        </w:tc>
      </w:tr>
      <w:tr w:rsidR="004E28F5" w:rsidRPr="0088193B" w14:paraId="3E5A1688" w14:textId="77777777" w:rsidTr="007272AF">
        <w:tc>
          <w:tcPr>
            <w:tcW w:w="534" w:type="dxa"/>
            <w:shd w:val="clear" w:color="auto" w:fill="auto"/>
          </w:tcPr>
          <w:p w14:paraId="728DB4DE" w14:textId="77777777" w:rsidR="004E28F5" w:rsidRPr="0088193B" w:rsidRDefault="004E28F5" w:rsidP="007272AF">
            <w:pPr>
              <w:pStyle w:val="TAC"/>
            </w:pPr>
            <w:r w:rsidRPr="0088193B">
              <w:t>6</w:t>
            </w:r>
          </w:p>
        </w:tc>
        <w:tc>
          <w:tcPr>
            <w:tcW w:w="3968" w:type="dxa"/>
            <w:shd w:val="clear" w:color="auto" w:fill="auto"/>
          </w:tcPr>
          <w:p w14:paraId="41609BAA" w14:textId="77777777" w:rsidR="004E28F5" w:rsidRPr="0088193B" w:rsidRDefault="004E28F5" w:rsidP="007272AF">
            <w:pPr>
              <w:pStyle w:val="TAL"/>
            </w:pPr>
            <w:r w:rsidRPr="0088193B">
              <w:t xml:space="preserve">The SS transmits a NACK, </w:t>
            </w:r>
            <w:r w:rsidRPr="0088193B">
              <w:rPr>
                <w:lang w:eastAsia="zh-CN"/>
              </w:rPr>
              <w:t xml:space="preserve">4 </w:t>
            </w:r>
            <w:r w:rsidRPr="0088193B">
              <w:t>subframe</w:t>
            </w:r>
            <w:r w:rsidRPr="0088193B">
              <w:rPr>
                <w:lang w:eastAsia="zh-CN"/>
              </w:rPr>
              <w:t>s</w:t>
            </w:r>
            <w:r w:rsidRPr="0088193B">
              <w:t xml:space="preserve"> after last transmission in step 5.</w:t>
            </w:r>
          </w:p>
        </w:tc>
        <w:tc>
          <w:tcPr>
            <w:tcW w:w="708" w:type="dxa"/>
            <w:shd w:val="clear" w:color="auto" w:fill="auto"/>
          </w:tcPr>
          <w:p w14:paraId="32409BB4" w14:textId="77777777" w:rsidR="004E28F5" w:rsidRPr="0088193B" w:rsidRDefault="004E28F5" w:rsidP="007272AF">
            <w:pPr>
              <w:pStyle w:val="TAC"/>
            </w:pPr>
            <w:r w:rsidRPr="0088193B">
              <w:t>&lt;--</w:t>
            </w:r>
          </w:p>
        </w:tc>
        <w:tc>
          <w:tcPr>
            <w:tcW w:w="2976" w:type="dxa"/>
            <w:shd w:val="clear" w:color="auto" w:fill="auto"/>
          </w:tcPr>
          <w:p w14:paraId="73A22526" w14:textId="77777777" w:rsidR="004E28F5" w:rsidRPr="0088193B" w:rsidRDefault="004E28F5" w:rsidP="007272AF">
            <w:pPr>
              <w:pStyle w:val="TAL"/>
            </w:pPr>
            <w:r w:rsidRPr="0088193B">
              <w:t>HARQ NACK</w:t>
            </w:r>
          </w:p>
        </w:tc>
        <w:tc>
          <w:tcPr>
            <w:tcW w:w="567" w:type="dxa"/>
            <w:shd w:val="clear" w:color="auto" w:fill="auto"/>
          </w:tcPr>
          <w:p w14:paraId="2E781E10" w14:textId="77777777" w:rsidR="004E28F5" w:rsidRPr="0088193B" w:rsidRDefault="004E28F5" w:rsidP="007272AF">
            <w:pPr>
              <w:pStyle w:val="TAC"/>
            </w:pPr>
            <w:r w:rsidRPr="0088193B">
              <w:t>-</w:t>
            </w:r>
          </w:p>
        </w:tc>
        <w:tc>
          <w:tcPr>
            <w:tcW w:w="850" w:type="dxa"/>
            <w:shd w:val="clear" w:color="auto" w:fill="auto"/>
          </w:tcPr>
          <w:p w14:paraId="51261E02" w14:textId="77777777" w:rsidR="004E28F5" w:rsidRPr="0088193B" w:rsidRDefault="004E28F5" w:rsidP="007272AF">
            <w:pPr>
              <w:pStyle w:val="TAC"/>
            </w:pPr>
            <w:r w:rsidRPr="0088193B">
              <w:t>-</w:t>
            </w:r>
          </w:p>
        </w:tc>
      </w:tr>
      <w:tr w:rsidR="004E28F5" w:rsidRPr="0088193B" w14:paraId="34F366CE" w14:textId="77777777" w:rsidTr="007272AF">
        <w:tc>
          <w:tcPr>
            <w:tcW w:w="534" w:type="dxa"/>
            <w:shd w:val="clear" w:color="auto" w:fill="auto"/>
          </w:tcPr>
          <w:p w14:paraId="211F3726" w14:textId="77777777" w:rsidR="004E28F5" w:rsidRPr="0088193B" w:rsidRDefault="004E28F5" w:rsidP="007272AF">
            <w:pPr>
              <w:pStyle w:val="TAC"/>
            </w:pPr>
            <w:r w:rsidRPr="0088193B">
              <w:t>7</w:t>
            </w:r>
          </w:p>
        </w:tc>
        <w:tc>
          <w:tcPr>
            <w:tcW w:w="3968" w:type="dxa"/>
            <w:shd w:val="clear" w:color="auto" w:fill="auto"/>
          </w:tcPr>
          <w:p w14:paraId="45937B2E" w14:textId="77777777" w:rsidR="004E28F5" w:rsidRPr="0088193B" w:rsidRDefault="004E28F5" w:rsidP="007272AF">
            <w:pPr>
              <w:pStyle w:val="TAL"/>
            </w:pPr>
            <w:r w:rsidRPr="0088193B">
              <w:t>Check: Does the UE make non</w:t>
            </w:r>
            <w:r w:rsidRPr="0088193B">
              <w:rPr>
                <w:lang w:eastAsia="zh-CN"/>
              </w:rPr>
              <w:t>-</w:t>
            </w:r>
            <w:r w:rsidRPr="0088193B">
              <w:t>adaptive retransmission</w:t>
            </w:r>
            <w:r w:rsidRPr="0088193B">
              <w:rPr>
                <w:lang w:eastAsia="zh-CN"/>
              </w:rPr>
              <w:t>s</w:t>
            </w:r>
            <w:r w:rsidRPr="0088193B">
              <w:t xml:space="preserve"> of the MAC PDU ‘</w:t>
            </w:r>
            <w:r w:rsidRPr="0088193B">
              <w:rPr>
                <w:lang w:eastAsia="zh-CN"/>
              </w:rPr>
              <w:t>5</w:t>
            </w:r>
            <w:r w:rsidRPr="0088193B">
              <w:t>’ subframes after NACK in step 6, for 4 consecutive UL subframes</w:t>
            </w:r>
            <w:r w:rsidRPr="0088193B">
              <w:rPr>
                <w:lang w:eastAsia="zh-CN"/>
              </w:rPr>
              <w:t xml:space="preserve"> with redundancy version 0, 2, 3 and 1 respectively</w:t>
            </w:r>
            <w:r w:rsidRPr="0088193B">
              <w:t>?</w:t>
            </w:r>
          </w:p>
          <w:p w14:paraId="45E96D66" w14:textId="77777777" w:rsidR="004E28F5" w:rsidRPr="0088193B" w:rsidRDefault="004E28F5" w:rsidP="007272AF">
            <w:pPr>
              <w:pStyle w:val="TAL"/>
            </w:pPr>
            <w:r w:rsidRPr="0088193B">
              <w:t xml:space="preserve">(Note </w:t>
            </w:r>
            <w:r w:rsidRPr="0088193B">
              <w:rPr>
                <w:lang w:eastAsia="zh-CN"/>
              </w:rPr>
              <w:t>1</w:t>
            </w:r>
            <w:r w:rsidRPr="0088193B">
              <w:t>)</w:t>
            </w:r>
          </w:p>
        </w:tc>
        <w:tc>
          <w:tcPr>
            <w:tcW w:w="708" w:type="dxa"/>
            <w:shd w:val="clear" w:color="auto" w:fill="auto"/>
          </w:tcPr>
          <w:p w14:paraId="2716CC28" w14:textId="77777777" w:rsidR="004E28F5" w:rsidRPr="0088193B" w:rsidRDefault="004E28F5" w:rsidP="007272AF">
            <w:pPr>
              <w:pStyle w:val="TAC"/>
            </w:pPr>
            <w:r w:rsidRPr="0088193B">
              <w:t>--&gt;</w:t>
            </w:r>
          </w:p>
        </w:tc>
        <w:tc>
          <w:tcPr>
            <w:tcW w:w="2976" w:type="dxa"/>
            <w:shd w:val="clear" w:color="auto" w:fill="auto"/>
          </w:tcPr>
          <w:p w14:paraId="30A2D5CD" w14:textId="77777777" w:rsidR="004E28F5" w:rsidRPr="0088193B" w:rsidRDefault="004E28F5" w:rsidP="007272AF">
            <w:pPr>
              <w:pStyle w:val="TAL"/>
            </w:pPr>
            <w:r w:rsidRPr="0088193B">
              <w:t>MAC PDU</w:t>
            </w:r>
          </w:p>
        </w:tc>
        <w:tc>
          <w:tcPr>
            <w:tcW w:w="567" w:type="dxa"/>
            <w:shd w:val="clear" w:color="auto" w:fill="auto"/>
          </w:tcPr>
          <w:p w14:paraId="71F0E6F2" w14:textId="77777777" w:rsidR="004E28F5" w:rsidRPr="0088193B" w:rsidRDefault="004E28F5" w:rsidP="007272AF">
            <w:pPr>
              <w:pStyle w:val="TAC"/>
            </w:pPr>
            <w:r w:rsidRPr="0088193B">
              <w:t>2</w:t>
            </w:r>
          </w:p>
        </w:tc>
        <w:tc>
          <w:tcPr>
            <w:tcW w:w="850" w:type="dxa"/>
            <w:shd w:val="clear" w:color="auto" w:fill="auto"/>
          </w:tcPr>
          <w:p w14:paraId="41D8CB13" w14:textId="77777777" w:rsidR="004E28F5" w:rsidRPr="0088193B" w:rsidRDefault="004E28F5" w:rsidP="007272AF">
            <w:pPr>
              <w:pStyle w:val="TAC"/>
            </w:pPr>
            <w:r w:rsidRPr="0088193B">
              <w:t>P</w:t>
            </w:r>
          </w:p>
        </w:tc>
      </w:tr>
      <w:tr w:rsidR="004E28F5" w:rsidRPr="0088193B" w14:paraId="56B53C75" w14:textId="77777777" w:rsidTr="007272AF">
        <w:tc>
          <w:tcPr>
            <w:tcW w:w="534" w:type="dxa"/>
            <w:shd w:val="clear" w:color="auto" w:fill="auto"/>
          </w:tcPr>
          <w:p w14:paraId="78BBAA93" w14:textId="77777777" w:rsidR="004E28F5" w:rsidRPr="0088193B" w:rsidRDefault="004E28F5" w:rsidP="007272AF">
            <w:pPr>
              <w:pStyle w:val="TAC"/>
            </w:pPr>
            <w:r w:rsidRPr="0088193B">
              <w:t>8</w:t>
            </w:r>
          </w:p>
        </w:tc>
        <w:tc>
          <w:tcPr>
            <w:tcW w:w="3968" w:type="dxa"/>
            <w:shd w:val="clear" w:color="auto" w:fill="auto"/>
          </w:tcPr>
          <w:p w14:paraId="528BBD04" w14:textId="77777777" w:rsidR="004E28F5" w:rsidRPr="0088193B" w:rsidRDefault="004E28F5" w:rsidP="007272AF">
            <w:pPr>
              <w:pStyle w:val="TAL"/>
            </w:pPr>
            <w:r w:rsidRPr="0088193B">
              <w:t xml:space="preserve">The SS transmits an ACK, </w:t>
            </w:r>
            <w:r w:rsidRPr="0088193B">
              <w:rPr>
                <w:lang w:eastAsia="zh-CN"/>
              </w:rPr>
              <w:t xml:space="preserve">4 </w:t>
            </w:r>
            <w:r w:rsidRPr="0088193B">
              <w:t>subframe</w:t>
            </w:r>
            <w:r w:rsidRPr="0088193B">
              <w:rPr>
                <w:lang w:eastAsia="zh-CN"/>
              </w:rPr>
              <w:t>s</w:t>
            </w:r>
            <w:r w:rsidRPr="0088193B">
              <w:t xml:space="preserve"> after last transmission in step 7.</w:t>
            </w:r>
          </w:p>
        </w:tc>
        <w:tc>
          <w:tcPr>
            <w:tcW w:w="708" w:type="dxa"/>
            <w:shd w:val="clear" w:color="auto" w:fill="auto"/>
          </w:tcPr>
          <w:p w14:paraId="55DF26C8" w14:textId="77777777" w:rsidR="004E28F5" w:rsidRPr="0088193B" w:rsidRDefault="004E28F5" w:rsidP="007272AF">
            <w:pPr>
              <w:pStyle w:val="TAC"/>
            </w:pPr>
            <w:r w:rsidRPr="0088193B">
              <w:t>&lt;--</w:t>
            </w:r>
          </w:p>
        </w:tc>
        <w:tc>
          <w:tcPr>
            <w:tcW w:w="2976" w:type="dxa"/>
            <w:shd w:val="clear" w:color="auto" w:fill="auto"/>
          </w:tcPr>
          <w:p w14:paraId="6CDFA8CF" w14:textId="77777777" w:rsidR="004E28F5" w:rsidRPr="0088193B" w:rsidRDefault="004E28F5" w:rsidP="007272AF">
            <w:pPr>
              <w:pStyle w:val="TAL"/>
            </w:pPr>
            <w:r w:rsidRPr="0088193B">
              <w:t>HARQ ACK</w:t>
            </w:r>
          </w:p>
        </w:tc>
        <w:tc>
          <w:tcPr>
            <w:tcW w:w="567" w:type="dxa"/>
            <w:shd w:val="clear" w:color="auto" w:fill="auto"/>
          </w:tcPr>
          <w:p w14:paraId="5B5C0B74" w14:textId="77777777" w:rsidR="004E28F5" w:rsidRPr="0088193B" w:rsidRDefault="004E28F5" w:rsidP="007272AF">
            <w:pPr>
              <w:pStyle w:val="TAC"/>
            </w:pPr>
            <w:r w:rsidRPr="0088193B">
              <w:t>-</w:t>
            </w:r>
          </w:p>
        </w:tc>
        <w:tc>
          <w:tcPr>
            <w:tcW w:w="850" w:type="dxa"/>
            <w:shd w:val="clear" w:color="auto" w:fill="auto"/>
          </w:tcPr>
          <w:p w14:paraId="75303D86" w14:textId="77777777" w:rsidR="004E28F5" w:rsidRPr="0088193B" w:rsidRDefault="004E28F5" w:rsidP="007272AF">
            <w:pPr>
              <w:pStyle w:val="TAC"/>
            </w:pPr>
            <w:r w:rsidRPr="0088193B">
              <w:t>-</w:t>
            </w:r>
          </w:p>
        </w:tc>
      </w:tr>
      <w:tr w:rsidR="004E28F5" w:rsidRPr="0088193B" w14:paraId="5887C18B" w14:textId="77777777" w:rsidTr="007272AF">
        <w:tc>
          <w:tcPr>
            <w:tcW w:w="534" w:type="dxa"/>
            <w:shd w:val="clear" w:color="auto" w:fill="auto"/>
          </w:tcPr>
          <w:p w14:paraId="01DD3B3C" w14:textId="77777777" w:rsidR="004E28F5" w:rsidRPr="0088193B" w:rsidRDefault="004E28F5" w:rsidP="007272AF">
            <w:pPr>
              <w:pStyle w:val="TAC"/>
            </w:pPr>
            <w:r w:rsidRPr="0088193B">
              <w:t>9</w:t>
            </w:r>
          </w:p>
        </w:tc>
        <w:tc>
          <w:tcPr>
            <w:tcW w:w="3968" w:type="dxa"/>
            <w:shd w:val="clear" w:color="auto" w:fill="auto"/>
          </w:tcPr>
          <w:p w14:paraId="1F362166" w14:textId="77777777" w:rsidR="004E28F5" w:rsidRPr="0088193B" w:rsidRDefault="004E28F5" w:rsidP="007272AF">
            <w:pPr>
              <w:pStyle w:val="TAL"/>
            </w:pPr>
            <w:r w:rsidRPr="0088193B">
              <w:t>The SS allocate</w:t>
            </w:r>
            <w:r w:rsidRPr="0088193B">
              <w:rPr>
                <w:lang w:eastAsia="zh-CN"/>
              </w:rPr>
              <w:t>s</w:t>
            </w:r>
            <w:r w:rsidRPr="0088193B">
              <w:t xml:space="preserve"> </w:t>
            </w:r>
            <w:r w:rsidRPr="0088193B">
              <w:rPr>
                <w:lang w:eastAsia="zh-CN"/>
              </w:rPr>
              <w:t xml:space="preserve">an </w:t>
            </w:r>
            <w:r w:rsidRPr="0088193B">
              <w:t>UL Grant with NDI indicating retransmission, start redundancy version =2[i.e. Nprb=3 and Imcs=30],</w:t>
            </w:r>
            <w:r w:rsidRPr="0088193B">
              <w:rPr>
                <w:lang w:eastAsia="zh-CN"/>
              </w:rPr>
              <w:t xml:space="preserve"> 1 </w:t>
            </w:r>
            <w:r w:rsidRPr="0088193B">
              <w:t xml:space="preserve">subframes after ACK in step 8. </w:t>
            </w:r>
          </w:p>
        </w:tc>
        <w:tc>
          <w:tcPr>
            <w:tcW w:w="708" w:type="dxa"/>
            <w:shd w:val="clear" w:color="auto" w:fill="auto"/>
          </w:tcPr>
          <w:p w14:paraId="7AAC0D29" w14:textId="77777777" w:rsidR="004E28F5" w:rsidRPr="0088193B" w:rsidRDefault="004E28F5" w:rsidP="007272AF">
            <w:pPr>
              <w:pStyle w:val="TAC"/>
            </w:pPr>
            <w:r w:rsidRPr="0088193B">
              <w:t>&lt;--</w:t>
            </w:r>
          </w:p>
        </w:tc>
        <w:tc>
          <w:tcPr>
            <w:tcW w:w="2976" w:type="dxa"/>
            <w:shd w:val="clear" w:color="auto" w:fill="auto"/>
          </w:tcPr>
          <w:p w14:paraId="3581DD33" w14:textId="77777777" w:rsidR="004E28F5" w:rsidRPr="0088193B" w:rsidRDefault="004E28F5" w:rsidP="007272AF">
            <w:pPr>
              <w:pStyle w:val="TAL"/>
            </w:pPr>
            <w:r w:rsidRPr="0088193B">
              <w:t>Uplink Grant</w:t>
            </w:r>
          </w:p>
        </w:tc>
        <w:tc>
          <w:tcPr>
            <w:tcW w:w="567" w:type="dxa"/>
            <w:shd w:val="clear" w:color="auto" w:fill="auto"/>
          </w:tcPr>
          <w:p w14:paraId="520FB861" w14:textId="77777777" w:rsidR="004E28F5" w:rsidRPr="0088193B" w:rsidRDefault="004E28F5" w:rsidP="007272AF">
            <w:pPr>
              <w:pStyle w:val="TAC"/>
            </w:pPr>
            <w:r w:rsidRPr="0088193B">
              <w:t>-</w:t>
            </w:r>
          </w:p>
        </w:tc>
        <w:tc>
          <w:tcPr>
            <w:tcW w:w="850" w:type="dxa"/>
            <w:shd w:val="clear" w:color="auto" w:fill="auto"/>
          </w:tcPr>
          <w:p w14:paraId="40214CB0" w14:textId="77777777" w:rsidR="004E28F5" w:rsidRPr="0088193B" w:rsidRDefault="004E28F5" w:rsidP="007272AF">
            <w:pPr>
              <w:pStyle w:val="TAC"/>
            </w:pPr>
            <w:r w:rsidRPr="0088193B">
              <w:t>-</w:t>
            </w:r>
          </w:p>
        </w:tc>
      </w:tr>
      <w:tr w:rsidR="004E28F5" w:rsidRPr="0088193B" w14:paraId="39730412" w14:textId="77777777" w:rsidTr="007272AF">
        <w:tc>
          <w:tcPr>
            <w:tcW w:w="534" w:type="dxa"/>
            <w:shd w:val="clear" w:color="auto" w:fill="auto"/>
          </w:tcPr>
          <w:p w14:paraId="6B18E7E1" w14:textId="77777777" w:rsidR="004E28F5" w:rsidRPr="0088193B" w:rsidRDefault="004E28F5" w:rsidP="007272AF">
            <w:pPr>
              <w:pStyle w:val="TAC"/>
            </w:pPr>
            <w:r w:rsidRPr="0088193B">
              <w:t>10</w:t>
            </w:r>
          </w:p>
        </w:tc>
        <w:tc>
          <w:tcPr>
            <w:tcW w:w="3968" w:type="dxa"/>
            <w:shd w:val="clear" w:color="auto" w:fill="auto"/>
          </w:tcPr>
          <w:p w14:paraId="3584A2A4" w14:textId="77777777" w:rsidR="004E28F5" w:rsidRPr="0088193B" w:rsidRDefault="004E28F5" w:rsidP="007272AF">
            <w:pPr>
              <w:pStyle w:val="TAL"/>
            </w:pPr>
            <w:r w:rsidRPr="0088193B">
              <w:t xml:space="preserve">Check: Does the UE perform </w:t>
            </w:r>
            <w:r w:rsidRPr="0088193B">
              <w:rPr>
                <w:lang w:eastAsia="zh-CN"/>
              </w:rPr>
              <w:t xml:space="preserve">an </w:t>
            </w:r>
            <w:r w:rsidRPr="0088193B">
              <w:t xml:space="preserve">adaptive retransmission of the MAC PDU </w:t>
            </w:r>
            <w:r w:rsidRPr="0088193B">
              <w:rPr>
                <w:lang w:eastAsia="zh-CN"/>
              </w:rPr>
              <w:t>4</w:t>
            </w:r>
            <w:r w:rsidRPr="0088193B">
              <w:t xml:space="preserve"> subframes after grant in step 9, using redundancy version 2?</w:t>
            </w:r>
          </w:p>
          <w:p w14:paraId="3C6049D1" w14:textId="77777777" w:rsidR="004E28F5" w:rsidRPr="0088193B" w:rsidRDefault="004E28F5" w:rsidP="007272AF">
            <w:pPr>
              <w:pStyle w:val="TAL"/>
            </w:pPr>
            <w:r w:rsidRPr="0088193B">
              <w:t xml:space="preserve">(Note </w:t>
            </w:r>
            <w:r w:rsidRPr="0088193B">
              <w:rPr>
                <w:lang w:eastAsia="zh-CN"/>
              </w:rPr>
              <w:t>1</w:t>
            </w:r>
            <w:r w:rsidRPr="0088193B">
              <w:t>)</w:t>
            </w:r>
          </w:p>
        </w:tc>
        <w:tc>
          <w:tcPr>
            <w:tcW w:w="708" w:type="dxa"/>
            <w:shd w:val="clear" w:color="auto" w:fill="auto"/>
          </w:tcPr>
          <w:p w14:paraId="54FCA167" w14:textId="77777777" w:rsidR="004E28F5" w:rsidRPr="0088193B" w:rsidRDefault="004E28F5" w:rsidP="007272AF">
            <w:pPr>
              <w:pStyle w:val="TAC"/>
            </w:pPr>
            <w:r w:rsidRPr="0088193B">
              <w:t>--&gt;</w:t>
            </w:r>
          </w:p>
        </w:tc>
        <w:tc>
          <w:tcPr>
            <w:tcW w:w="2976" w:type="dxa"/>
            <w:shd w:val="clear" w:color="auto" w:fill="auto"/>
          </w:tcPr>
          <w:p w14:paraId="7AC8DB62" w14:textId="77777777" w:rsidR="004E28F5" w:rsidRPr="0088193B" w:rsidRDefault="004E28F5" w:rsidP="007272AF">
            <w:pPr>
              <w:pStyle w:val="TAL"/>
            </w:pPr>
            <w:r w:rsidRPr="0088193B">
              <w:t>MAC PDU</w:t>
            </w:r>
          </w:p>
        </w:tc>
        <w:tc>
          <w:tcPr>
            <w:tcW w:w="567" w:type="dxa"/>
            <w:shd w:val="clear" w:color="auto" w:fill="auto"/>
          </w:tcPr>
          <w:p w14:paraId="06953F2F" w14:textId="77777777" w:rsidR="004E28F5" w:rsidRPr="0088193B" w:rsidRDefault="004E28F5" w:rsidP="007272AF">
            <w:pPr>
              <w:pStyle w:val="TAC"/>
            </w:pPr>
            <w:r w:rsidRPr="0088193B">
              <w:t>3</w:t>
            </w:r>
          </w:p>
        </w:tc>
        <w:tc>
          <w:tcPr>
            <w:tcW w:w="850" w:type="dxa"/>
            <w:shd w:val="clear" w:color="auto" w:fill="auto"/>
          </w:tcPr>
          <w:p w14:paraId="26A595DD" w14:textId="77777777" w:rsidR="004E28F5" w:rsidRPr="0088193B" w:rsidRDefault="004E28F5" w:rsidP="007272AF">
            <w:pPr>
              <w:pStyle w:val="TAC"/>
            </w:pPr>
            <w:r w:rsidRPr="0088193B">
              <w:t>P</w:t>
            </w:r>
          </w:p>
        </w:tc>
      </w:tr>
      <w:tr w:rsidR="004E28F5" w:rsidRPr="0088193B" w14:paraId="1160F4C5" w14:textId="77777777" w:rsidTr="007272AF">
        <w:tc>
          <w:tcPr>
            <w:tcW w:w="534" w:type="dxa"/>
            <w:shd w:val="clear" w:color="auto" w:fill="auto"/>
          </w:tcPr>
          <w:p w14:paraId="0C6FF6A4" w14:textId="77777777" w:rsidR="004E28F5" w:rsidRPr="0088193B" w:rsidRDefault="004E28F5" w:rsidP="007272AF">
            <w:pPr>
              <w:pStyle w:val="TAC"/>
            </w:pPr>
            <w:r w:rsidRPr="0088193B">
              <w:t>11</w:t>
            </w:r>
          </w:p>
        </w:tc>
        <w:tc>
          <w:tcPr>
            <w:tcW w:w="3968" w:type="dxa"/>
            <w:shd w:val="clear" w:color="auto" w:fill="auto"/>
          </w:tcPr>
          <w:p w14:paraId="3E55ABB9" w14:textId="77777777" w:rsidR="004E28F5" w:rsidRPr="0088193B" w:rsidRDefault="004E28F5" w:rsidP="007272AF">
            <w:pPr>
              <w:pStyle w:val="TAL"/>
            </w:pPr>
            <w:r w:rsidRPr="0088193B">
              <w:t>Check: Does UE repeat non</w:t>
            </w:r>
            <w:r w:rsidRPr="0088193B">
              <w:rPr>
                <w:lang w:eastAsia="zh-CN"/>
              </w:rPr>
              <w:t>-</w:t>
            </w:r>
            <w:r w:rsidRPr="0088193B">
              <w:t>adaptive retransmission of MAC PDU in step 10, for 3 consecutive UL sub-frames</w:t>
            </w:r>
            <w:r w:rsidRPr="0088193B">
              <w:rPr>
                <w:lang w:eastAsia="zh-CN"/>
              </w:rPr>
              <w:t xml:space="preserve"> with redundancy version 3, 1 and 0 respectively</w:t>
            </w:r>
            <w:r w:rsidRPr="0088193B">
              <w:t>?</w:t>
            </w:r>
          </w:p>
          <w:p w14:paraId="77A9B03F" w14:textId="77777777" w:rsidR="004E28F5" w:rsidRPr="0088193B" w:rsidRDefault="004E28F5" w:rsidP="007272AF">
            <w:pPr>
              <w:pStyle w:val="TAL"/>
            </w:pPr>
            <w:r w:rsidRPr="0088193B">
              <w:t xml:space="preserve">(Note </w:t>
            </w:r>
            <w:r w:rsidRPr="0088193B">
              <w:rPr>
                <w:lang w:eastAsia="zh-CN"/>
              </w:rPr>
              <w:t>1</w:t>
            </w:r>
            <w:r w:rsidRPr="0088193B">
              <w:t>)</w:t>
            </w:r>
          </w:p>
        </w:tc>
        <w:tc>
          <w:tcPr>
            <w:tcW w:w="708" w:type="dxa"/>
            <w:shd w:val="clear" w:color="auto" w:fill="auto"/>
          </w:tcPr>
          <w:p w14:paraId="43DB4B23" w14:textId="77777777" w:rsidR="004E28F5" w:rsidRPr="0088193B" w:rsidRDefault="004E28F5" w:rsidP="007272AF">
            <w:pPr>
              <w:pStyle w:val="TAC"/>
            </w:pPr>
            <w:r w:rsidRPr="0088193B">
              <w:t>--&gt;</w:t>
            </w:r>
          </w:p>
        </w:tc>
        <w:tc>
          <w:tcPr>
            <w:tcW w:w="2976" w:type="dxa"/>
            <w:shd w:val="clear" w:color="auto" w:fill="auto"/>
          </w:tcPr>
          <w:p w14:paraId="4EDE4712" w14:textId="77777777" w:rsidR="004E28F5" w:rsidRPr="0088193B" w:rsidRDefault="004E28F5" w:rsidP="007272AF">
            <w:pPr>
              <w:pStyle w:val="TAL"/>
            </w:pPr>
            <w:r w:rsidRPr="0088193B">
              <w:t>MAC PDU</w:t>
            </w:r>
          </w:p>
        </w:tc>
        <w:tc>
          <w:tcPr>
            <w:tcW w:w="567" w:type="dxa"/>
            <w:shd w:val="clear" w:color="auto" w:fill="auto"/>
          </w:tcPr>
          <w:p w14:paraId="405950B6" w14:textId="77777777" w:rsidR="004E28F5" w:rsidRPr="0088193B" w:rsidRDefault="004E28F5" w:rsidP="007272AF">
            <w:pPr>
              <w:pStyle w:val="TAC"/>
            </w:pPr>
            <w:r w:rsidRPr="0088193B">
              <w:t>3</w:t>
            </w:r>
          </w:p>
        </w:tc>
        <w:tc>
          <w:tcPr>
            <w:tcW w:w="850" w:type="dxa"/>
            <w:shd w:val="clear" w:color="auto" w:fill="auto"/>
          </w:tcPr>
          <w:p w14:paraId="3D7A216C" w14:textId="77777777" w:rsidR="004E28F5" w:rsidRPr="0088193B" w:rsidRDefault="004E28F5" w:rsidP="007272AF">
            <w:pPr>
              <w:pStyle w:val="TAC"/>
            </w:pPr>
            <w:r w:rsidRPr="0088193B">
              <w:t>P</w:t>
            </w:r>
          </w:p>
        </w:tc>
      </w:tr>
      <w:tr w:rsidR="004E28F5" w:rsidRPr="0088193B" w14:paraId="4F973CE7" w14:textId="77777777" w:rsidTr="007272AF">
        <w:tc>
          <w:tcPr>
            <w:tcW w:w="534" w:type="dxa"/>
            <w:shd w:val="clear" w:color="auto" w:fill="auto"/>
          </w:tcPr>
          <w:p w14:paraId="4F9AD673" w14:textId="77777777" w:rsidR="004E28F5" w:rsidRPr="0088193B" w:rsidRDefault="004E28F5" w:rsidP="007272AF">
            <w:pPr>
              <w:pStyle w:val="TAC"/>
            </w:pPr>
            <w:r w:rsidRPr="0088193B">
              <w:t>12</w:t>
            </w:r>
          </w:p>
        </w:tc>
        <w:tc>
          <w:tcPr>
            <w:tcW w:w="3968" w:type="dxa"/>
            <w:shd w:val="clear" w:color="auto" w:fill="auto"/>
          </w:tcPr>
          <w:p w14:paraId="0221CC0D" w14:textId="77777777" w:rsidR="004E28F5" w:rsidRPr="0088193B" w:rsidRDefault="004E28F5" w:rsidP="007272AF">
            <w:pPr>
              <w:pStyle w:val="TAL"/>
            </w:pPr>
            <w:r w:rsidRPr="0088193B">
              <w:t xml:space="preserve">The SS transmits an ACK, </w:t>
            </w:r>
            <w:r w:rsidRPr="0088193B">
              <w:rPr>
                <w:lang w:eastAsia="zh-CN"/>
              </w:rPr>
              <w:t>4</w:t>
            </w:r>
            <w:r w:rsidRPr="0088193B">
              <w:t xml:space="preserve"> subframe</w:t>
            </w:r>
            <w:r w:rsidRPr="0088193B">
              <w:rPr>
                <w:lang w:eastAsia="zh-CN"/>
              </w:rPr>
              <w:t>s</w:t>
            </w:r>
            <w:r w:rsidRPr="0088193B">
              <w:t xml:space="preserve"> after last transmission in step 11.</w:t>
            </w:r>
          </w:p>
        </w:tc>
        <w:tc>
          <w:tcPr>
            <w:tcW w:w="708" w:type="dxa"/>
            <w:shd w:val="clear" w:color="auto" w:fill="auto"/>
          </w:tcPr>
          <w:p w14:paraId="659DD321" w14:textId="77777777" w:rsidR="004E28F5" w:rsidRPr="0088193B" w:rsidRDefault="004E28F5" w:rsidP="007272AF">
            <w:pPr>
              <w:pStyle w:val="TAC"/>
            </w:pPr>
            <w:r w:rsidRPr="0088193B">
              <w:t>&lt;--</w:t>
            </w:r>
          </w:p>
        </w:tc>
        <w:tc>
          <w:tcPr>
            <w:tcW w:w="2976" w:type="dxa"/>
            <w:shd w:val="clear" w:color="auto" w:fill="auto"/>
          </w:tcPr>
          <w:p w14:paraId="72B992F9" w14:textId="77777777" w:rsidR="004E28F5" w:rsidRPr="0088193B" w:rsidRDefault="004E28F5" w:rsidP="007272AF">
            <w:pPr>
              <w:pStyle w:val="TAL"/>
            </w:pPr>
            <w:r w:rsidRPr="0088193B">
              <w:t>HARQ ACK</w:t>
            </w:r>
          </w:p>
        </w:tc>
        <w:tc>
          <w:tcPr>
            <w:tcW w:w="567" w:type="dxa"/>
            <w:shd w:val="clear" w:color="auto" w:fill="auto"/>
          </w:tcPr>
          <w:p w14:paraId="54484035" w14:textId="77777777" w:rsidR="004E28F5" w:rsidRPr="0088193B" w:rsidRDefault="004E28F5" w:rsidP="007272AF">
            <w:pPr>
              <w:pStyle w:val="TAC"/>
            </w:pPr>
            <w:r w:rsidRPr="0088193B">
              <w:t>-</w:t>
            </w:r>
          </w:p>
        </w:tc>
        <w:tc>
          <w:tcPr>
            <w:tcW w:w="850" w:type="dxa"/>
            <w:shd w:val="clear" w:color="auto" w:fill="auto"/>
          </w:tcPr>
          <w:p w14:paraId="72D424DE" w14:textId="77777777" w:rsidR="004E28F5" w:rsidRPr="0088193B" w:rsidRDefault="004E28F5" w:rsidP="007272AF">
            <w:pPr>
              <w:pStyle w:val="TAC"/>
            </w:pPr>
            <w:r w:rsidRPr="0088193B">
              <w:t>-</w:t>
            </w:r>
          </w:p>
        </w:tc>
      </w:tr>
      <w:tr w:rsidR="004E28F5" w:rsidRPr="0088193B" w14:paraId="15A64839" w14:textId="77777777" w:rsidTr="007272AF">
        <w:tc>
          <w:tcPr>
            <w:tcW w:w="534" w:type="dxa"/>
            <w:shd w:val="clear" w:color="auto" w:fill="auto"/>
          </w:tcPr>
          <w:p w14:paraId="78084541" w14:textId="77777777" w:rsidR="004E28F5" w:rsidRPr="0088193B" w:rsidRDefault="004E28F5" w:rsidP="007272AF">
            <w:pPr>
              <w:pStyle w:val="TAC"/>
            </w:pPr>
            <w:r w:rsidRPr="0088193B">
              <w:t>13</w:t>
            </w:r>
          </w:p>
        </w:tc>
        <w:tc>
          <w:tcPr>
            <w:tcW w:w="3968" w:type="dxa"/>
            <w:shd w:val="clear" w:color="auto" w:fill="auto"/>
          </w:tcPr>
          <w:p w14:paraId="7055B88F" w14:textId="77777777" w:rsidR="004E28F5" w:rsidRPr="0088193B" w:rsidRDefault="004E28F5" w:rsidP="007272AF">
            <w:pPr>
              <w:pStyle w:val="TAL"/>
            </w:pPr>
            <w:r w:rsidRPr="0088193B">
              <w:t>Check: Does the UE make any retransmission</w:t>
            </w:r>
            <w:r w:rsidRPr="0088193B">
              <w:rPr>
                <w:lang w:eastAsia="zh-CN"/>
              </w:rPr>
              <w:t>s</w:t>
            </w:r>
            <w:r w:rsidRPr="0088193B">
              <w:t xml:space="preserve"> of the MAC PDU </w:t>
            </w:r>
            <w:r w:rsidRPr="0088193B">
              <w:rPr>
                <w:lang w:eastAsia="zh-CN"/>
              </w:rPr>
              <w:t xml:space="preserve">5 </w:t>
            </w:r>
            <w:r w:rsidRPr="0088193B">
              <w:t>subframes after ACK in step 12, for 4 consecutive UL subframes?</w:t>
            </w:r>
          </w:p>
        </w:tc>
        <w:tc>
          <w:tcPr>
            <w:tcW w:w="708" w:type="dxa"/>
            <w:shd w:val="clear" w:color="auto" w:fill="auto"/>
          </w:tcPr>
          <w:p w14:paraId="23964029" w14:textId="77777777" w:rsidR="004E28F5" w:rsidRPr="0088193B" w:rsidRDefault="004E28F5" w:rsidP="007272AF">
            <w:pPr>
              <w:pStyle w:val="TAC"/>
            </w:pPr>
            <w:r w:rsidRPr="0088193B">
              <w:t>--&gt;</w:t>
            </w:r>
          </w:p>
        </w:tc>
        <w:tc>
          <w:tcPr>
            <w:tcW w:w="2976" w:type="dxa"/>
            <w:shd w:val="clear" w:color="auto" w:fill="auto"/>
          </w:tcPr>
          <w:p w14:paraId="56282243" w14:textId="77777777" w:rsidR="004E28F5" w:rsidRPr="0088193B" w:rsidRDefault="004E28F5" w:rsidP="007272AF">
            <w:pPr>
              <w:pStyle w:val="TAL"/>
            </w:pPr>
            <w:r w:rsidRPr="0088193B">
              <w:t>MAC PDU</w:t>
            </w:r>
          </w:p>
        </w:tc>
        <w:tc>
          <w:tcPr>
            <w:tcW w:w="567" w:type="dxa"/>
            <w:shd w:val="clear" w:color="auto" w:fill="auto"/>
          </w:tcPr>
          <w:p w14:paraId="5CB7351C" w14:textId="77777777" w:rsidR="004E28F5" w:rsidRPr="0088193B" w:rsidRDefault="004E28F5" w:rsidP="007272AF">
            <w:pPr>
              <w:pStyle w:val="TAC"/>
            </w:pPr>
            <w:r w:rsidRPr="0088193B">
              <w:t>4</w:t>
            </w:r>
          </w:p>
        </w:tc>
        <w:tc>
          <w:tcPr>
            <w:tcW w:w="850" w:type="dxa"/>
            <w:shd w:val="clear" w:color="auto" w:fill="auto"/>
          </w:tcPr>
          <w:p w14:paraId="7B7D6C07" w14:textId="77777777" w:rsidR="004E28F5" w:rsidRPr="0088193B" w:rsidRDefault="004E28F5" w:rsidP="007272AF">
            <w:pPr>
              <w:pStyle w:val="TAC"/>
            </w:pPr>
            <w:r w:rsidRPr="0088193B">
              <w:t>F</w:t>
            </w:r>
          </w:p>
        </w:tc>
      </w:tr>
      <w:tr w:rsidR="004E28F5" w:rsidRPr="0088193B" w14:paraId="16ACC89B" w14:textId="77777777" w:rsidTr="007272AF">
        <w:tc>
          <w:tcPr>
            <w:tcW w:w="9603" w:type="dxa"/>
            <w:gridSpan w:val="6"/>
            <w:shd w:val="clear" w:color="auto" w:fill="auto"/>
          </w:tcPr>
          <w:p w14:paraId="272D79F7" w14:textId="77777777" w:rsidR="004E28F5" w:rsidRPr="0088193B" w:rsidRDefault="004E28F5" w:rsidP="007272AF">
            <w:pPr>
              <w:pStyle w:val="TAN"/>
            </w:pPr>
            <w:r w:rsidRPr="0088193B">
              <w:t xml:space="preserve">Note </w:t>
            </w:r>
            <w:r w:rsidRPr="0088193B">
              <w:rPr>
                <w:lang w:eastAsia="zh-CN"/>
              </w:rPr>
              <w:t>1</w:t>
            </w:r>
            <w:r w:rsidRPr="0088193B">
              <w:t>:</w:t>
            </w:r>
            <w:r w:rsidRPr="0088193B">
              <w:tab/>
              <w:t>Transmission of a UL MAC PDU with a specific redundancy version by the UE is implicitly tested by receiving the UL MAC PDU correctly at SS.</w:t>
            </w:r>
          </w:p>
        </w:tc>
      </w:tr>
    </w:tbl>
    <w:p w14:paraId="7D98ADE8" w14:textId="77777777" w:rsidR="004E28F5" w:rsidRPr="0088193B" w:rsidRDefault="004E28F5" w:rsidP="004E28F5"/>
    <w:p w14:paraId="6554A80C" w14:textId="77777777" w:rsidR="004E28F5" w:rsidRPr="0088193B" w:rsidRDefault="004E28F5" w:rsidP="004E28F5">
      <w:pPr>
        <w:pStyle w:val="H6"/>
      </w:pPr>
      <w:r w:rsidRPr="0088193B">
        <w:t>7.1.4.23.3.3</w:t>
      </w:r>
      <w:r w:rsidRPr="0088193B">
        <w:tab/>
        <w:t>Specific message contents</w:t>
      </w:r>
    </w:p>
    <w:p w14:paraId="7BBFBD7B" w14:textId="77777777" w:rsidR="004E28F5" w:rsidRPr="0088193B" w:rsidRDefault="004E28F5" w:rsidP="004E28F5">
      <w:pPr>
        <w:pStyle w:val="TH"/>
      </w:pPr>
      <w:r w:rsidRPr="0088193B">
        <w:t>Table 7.1.4.23.3.3-1: MAC-MainConfig</w:t>
      </w:r>
      <w:r w:rsidRPr="0088193B">
        <w:rPr>
          <w:lang w:eastAsia="zh-CN"/>
        </w:rPr>
        <w:t>-RBC</w:t>
      </w:r>
      <w:r w:rsidRPr="0088193B">
        <w:t xml:space="preserve"> in </w:t>
      </w:r>
      <w:r w:rsidRPr="0088193B">
        <w:rPr>
          <w:i/>
        </w:rPr>
        <w:t>RRCConnectionReconfiguration (</w:t>
      </w:r>
      <w:r w:rsidRPr="0088193B">
        <w:t>Step 0A)</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E28F5" w:rsidRPr="0088193B" w14:paraId="5A195BC3" w14:textId="77777777" w:rsidTr="007272AF">
        <w:trPr>
          <w:gridBefore w:val="1"/>
          <w:wBefore w:w="9" w:type="dxa"/>
        </w:trPr>
        <w:tc>
          <w:tcPr>
            <w:tcW w:w="9738" w:type="dxa"/>
            <w:gridSpan w:val="4"/>
          </w:tcPr>
          <w:p w14:paraId="05D511D2" w14:textId="77777777" w:rsidR="004E28F5" w:rsidRPr="0088193B" w:rsidRDefault="004E28F5" w:rsidP="007272AF">
            <w:pPr>
              <w:pStyle w:val="TAL"/>
            </w:pPr>
            <w:r w:rsidRPr="0088193B">
              <w:t>Derivation Path: 36.508 table 4.8.2.1.5-1</w:t>
            </w:r>
          </w:p>
        </w:tc>
      </w:tr>
      <w:tr w:rsidR="004E28F5" w:rsidRPr="0088193B" w14:paraId="4D3586B7" w14:textId="77777777" w:rsidTr="007272AF">
        <w:tblPrEx>
          <w:tblCellMar>
            <w:left w:w="108" w:type="dxa"/>
            <w:right w:w="108" w:type="dxa"/>
          </w:tblCellMar>
        </w:tblPrEx>
        <w:tc>
          <w:tcPr>
            <w:tcW w:w="4535" w:type="dxa"/>
            <w:gridSpan w:val="2"/>
            <w:shd w:val="clear" w:color="auto" w:fill="auto"/>
          </w:tcPr>
          <w:p w14:paraId="19E223B4" w14:textId="77777777" w:rsidR="004E28F5" w:rsidRPr="0088193B" w:rsidRDefault="004E28F5" w:rsidP="007272AF">
            <w:pPr>
              <w:pStyle w:val="TAH"/>
            </w:pPr>
            <w:r w:rsidRPr="0088193B">
              <w:t>Information Element</w:t>
            </w:r>
          </w:p>
        </w:tc>
        <w:tc>
          <w:tcPr>
            <w:tcW w:w="2267" w:type="dxa"/>
            <w:shd w:val="clear" w:color="auto" w:fill="auto"/>
          </w:tcPr>
          <w:p w14:paraId="13807E65" w14:textId="77777777" w:rsidR="004E28F5" w:rsidRPr="0088193B" w:rsidRDefault="004E28F5" w:rsidP="007272AF">
            <w:pPr>
              <w:pStyle w:val="TAH"/>
            </w:pPr>
            <w:r w:rsidRPr="0088193B">
              <w:t>Value/remark</w:t>
            </w:r>
          </w:p>
        </w:tc>
        <w:tc>
          <w:tcPr>
            <w:tcW w:w="1700" w:type="dxa"/>
            <w:shd w:val="clear" w:color="auto" w:fill="auto"/>
          </w:tcPr>
          <w:p w14:paraId="437D9F8A" w14:textId="77777777" w:rsidR="004E28F5" w:rsidRPr="0088193B" w:rsidRDefault="004E28F5" w:rsidP="007272AF">
            <w:pPr>
              <w:pStyle w:val="TAH"/>
            </w:pPr>
            <w:r w:rsidRPr="0088193B">
              <w:t>Comment</w:t>
            </w:r>
          </w:p>
        </w:tc>
        <w:tc>
          <w:tcPr>
            <w:tcW w:w="1245" w:type="dxa"/>
            <w:shd w:val="clear" w:color="auto" w:fill="auto"/>
          </w:tcPr>
          <w:p w14:paraId="455E4979" w14:textId="77777777" w:rsidR="004E28F5" w:rsidRPr="0088193B" w:rsidRDefault="004E28F5" w:rsidP="007272AF">
            <w:pPr>
              <w:pStyle w:val="TAH"/>
            </w:pPr>
            <w:r w:rsidRPr="0088193B">
              <w:t>Condition</w:t>
            </w:r>
          </w:p>
        </w:tc>
      </w:tr>
      <w:tr w:rsidR="004E28F5" w:rsidRPr="0088193B" w14:paraId="50B0A779" w14:textId="77777777" w:rsidTr="007272AF">
        <w:tblPrEx>
          <w:tblCellMar>
            <w:left w:w="108" w:type="dxa"/>
            <w:right w:w="108" w:type="dxa"/>
          </w:tblCellMar>
        </w:tblPrEx>
        <w:tc>
          <w:tcPr>
            <w:tcW w:w="4535" w:type="dxa"/>
            <w:gridSpan w:val="2"/>
            <w:shd w:val="clear" w:color="auto" w:fill="auto"/>
          </w:tcPr>
          <w:p w14:paraId="197DF991" w14:textId="77777777" w:rsidR="004E28F5" w:rsidRPr="0088193B" w:rsidRDefault="004E28F5" w:rsidP="007272AF">
            <w:pPr>
              <w:pStyle w:val="TAL"/>
            </w:pPr>
            <w:r w:rsidRPr="0088193B">
              <w:t>MAC-MainConfig</w:t>
            </w:r>
            <w:r w:rsidRPr="0088193B">
              <w:rPr>
                <w:lang w:eastAsia="zh-CN"/>
              </w:rPr>
              <w:t>RBC</w:t>
            </w:r>
            <w:r w:rsidRPr="0088193B">
              <w:t>- ::= SEQUENCE {</w:t>
            </w:r>
          </w:p>
        </w:tc>
        <w:tc>
          <w:tcPr>
            <w:tcW w:w="2267" w:type="dxa"/>
            <w:shd w:val="clear" w:color="auto" w:fill="auto"/>
          </w:tcPr>
          <w:p w14:paraId="10DBF669" w14:textId="77777777" w:rsidR="004E28F5" w:rsidRPr="0088193B" w:rsidRDefault="004E28F5" w:rsidP="007272AF">
            <w:pPr>
              <w:pStyle w:val="TAL"/>
            </w:pPr>
          </w:p>
        </w:tc>
        <w:tc>
          <w:tcPr>
            <w:tcW w:w="1700" w:type="dxa"/>
            <w:shd w:val="clear" w:color="auto" w:fill="auto"/>
          </w:tcPr>
          <w:p w14:paraId="6188DF9A" w14:textId="77777777" w:rsidR="004E28F5" w:rsidRPr="0088193B" w:rsidRDefault="004E28F5" w:rsidP="007272AF">
            <w:pPr>
              <w:pStyle w:val="TAL"/>
            </w:pPr>
          </w:p>
        </w:tc>
        <w:tc>
          <w:tcPr>
            <w:tcW w:w="1245" w:type="dxa"/>
            <w:shd w:val="clear" w:color="auto" w:fill="auto"/>
          </w:tcPr>
          <w:p w14:paraId="5AF6FF65" w14:textId="77777777" w:rsidR="004E28F5" w:rsidRPr="0088193B" w:rsidRDefault="004E28F5" w:rsidP="007272AF">
            <w:pPr>
              <w:pStyle w:val="TAL"/>
            </w:pPr>
          </w:p>
        </w:tc>
      </w:tr>
      <w:tr w:rsidR="004E28F5" w:rsidRPr="0088193B" w14:paraId="36D4F9BC" w14:textId="77777777" w:rsidTr="007272AF">
        <w:tblPrEx>
          <w:tblCellMar>
            <w:left w:w="108" w:type="dxa"/>
            <w:right w:w="108" w:type="dxa"/>
          </w:tblCellMar>
        </w:tblPrEx>
        <w:tc>
          <w:tcPr>
            <w:tcW w:w="4535" w:type="dxa"/>
            <w:gridSpan w:val="2"/>
            <w:shd w:val="clear" w:color="auto" w:fill="auto"/>
          </w:tcPr>
          <w:p w14:paraId="2415A85F" w14:textId="77777777" w:rsidR="004E28F5" w:rsidRPr="0088193B" w:rsidRDefault="004E28F5" w:rsidP="007272AF">
            <w:pPr>
              <w:pStyle w:val="TAL"/>
            </w:pPr>
            <w:r w:rsidRPr="0088193B">
              <w:t xml:space="preserve">  ul-SCH-Configuration SEQUENCE {</w:t>
            </w:r>
          </w:p>
        </w:tc>
        <w:tc>
          <w:tcPr>
            <w:tcW w:w="2267" w:type="dxa"/>
            <w:shd w:val="clear" w:color="auto" w:fill="auto"/>
          </w:tcPr>
          <w:p w14:paraId="6DE90F10" w14:textId="77777777" w:rsidR="004E28F5" w:rsidRPr="0088193B" w:rsidRDefault="004E28F5" w:rsidP="007272AF">
            <w:pPr>
              <w:pStyle w:val="TAL"/>
            </w:pPr>
          </w:p>
        </w:tc>
        <w:tc>
          <w:tcPr>
            <w:tcW w:w="1700" w:type="dxa"/>
            <w:shd w:val="clear" w:color="auto" w:fill="auto"/>
          </w:tcPr>
          <w:p w14:paraId="20F3CEC0" w14:textId="77777777" w:rsidR="004E28F5" w:rsidRPr="0088193B" w:rsidRDefault="004E28F5" w:rsidP="007272AF">
            <w:pPr>
              <w:pStyle w:val="TAL"/>
            </w:pPr>
          </w:p>
        </w:tc>
        <w:tc>
          <w:tcPr>
            <w:tcW w:w="1245" w:type="dxa"/>
            <w:shd w:val="clear" w:color="auto" w:fill="auto"/>
          </w:tcPr>
          <w:p w14:paraId="444F71FE" w14:textId="77777777" w:rsidR="004E28F5" w:rsidRPr="0088193B" w:rsidRDefault="004E28F5" w:rsidP="007272AF">
            <w:pPr>
              <w:pStyle w:val="TAL"/>
            </w:pPr>
          </w:p>
        </w:tc>
      </w:tr>
      <w:tr w:rsidR="004E28F5" w:rsidRPr="0088193B" w14:paraId="3EAF2C94" w14:textId="77777777" w:rsidTr="007272AF">
        <w:tblPrEx>
          <w:tblCellMar>
            <w:left w:w="108" w:type="dxa"/>
            <w:right w:w="108" w:type="dxa"/>
          </w:tblCellMar>
        </w:tblPrEx>
        <w:tc>
          <w:tcPr>
            <w:tcW w:w="4535" w:type="dxa"/>
            <w:gridSpan w:val="2"/>
            <w:shd w:val="clear" w:color="auto" w:fill="auto"/>
          </w:tcPr>
          <w:p w14:paraId="237D80AF" w14:textId="77777777" w:rsidR="004E28F5" w:rsidRPr="0088193B" w:rsidRDefault="004E28F5" w:rsidP="007272AF">
            <w:pPr>
              <w:pStyle w:val="TAL"/>
            </w:pPr>
            <w:r w:rsidRPr="0088193B">
              <w:t xml:space="preserve">    maxHARQ-Tx</w:t>
            </w:r>
          </w:p>
        </w:tc>
        <w:tc>
          <w:tcPr>
            <w:tcW w:w="2267" w:type="dxa"/>
            <w:shd w:val="clear" w:color="auto" w:fill="auto"/>
          </w:tcPr>
          <w:p w14:paraId="20BE75D2" w14:textId="77777777" w:rsidR="004E28F5" w:rsidRPr="0088193B" w:rsidRDefault="004E28F5" w:rsidP="007272AF">
            <w:pPr>
              <w:pStyle w:val="TAL"/>
            </w:pPr>
            <w:r w:rsidRPr="0088193B">
              <w:t>n28</w:t>
            </w:r>
          </w:p>
        </w:tc>
        <w:tc>
          <w:tcPr>
            <w:tcW w:w="1700" w:type="dxa"/>
            <w:shd w:val="clear" w:color="auto" w:fill="auto"/>
          </w:tcPr>
          <w:p w14:paraId="45BAAE43" w14:textId="77777777" w:rsidR="004E28F5" w:rsidRPr="0088193B" w:rsidRDefault="004E28F5" w:rsidP="007272AF">
            <w:pPr>
              <w:pStyle w:val="TAL"/>
            </w:pPr>
            <w:r w:rsidRPr="0088193B">
              <w:t>Max value allowed</w:t>
            </w:r>
          </w:p>
        </w:tc>
        <w:tc>
          <w:tcPr>
            <w:tcW w:w="1245" w:type="dxa"/>
            <w:shd w:val="clear" w:color="auto" w:fill="auto"/>
          </w:tcPr>
          <w:p w14:paraId="25BC2A4A" w14:textId="77777777" w:rsidR="004E28F5" w:rsidRPr="0088193B" w:rsidRDefault="004E28F5" w:rsidP="007272AF">
            <w:pPr>
              <w:pStyle w:val="TAL"/>
            </w:pPr>
          </w:p>
        </w:tc>
      </w:tr>
      <w:tr w:rsidR="004E28F5" w:rsidRPr="0088193B" w14:paraId="50CA57F2" w14:textId="77777777" w:rsidTr="007272AF">
        <w:tblPrEx>
          <w:tblCellMar>
            <w:left w:w="108" w:type="dxa"/>
            <w:right w:w="108" w:type="dxa"/>
          </w:tblCellMar>
        </w:tblPrEx>
        <w:tc>
          <w:tcPr>
            <w:tcW w:w="4535" w:type="dxa"/>
            <w:gridSpan w:val="2"/>
            <w:tcBorders>
              <w:bottom w:val="single" w:sz="4" w:space="0" w:color="000000"/>
            </w:tcBorders>
            <w:shd w:val="clear" w:color="auto" w:fill="auto"/>
          </w:tcPr>
          <w:p w14:paraId="614DFF7B" w14:textId="77777777" w:rsidR="004E28F5" w:rsidRPr="0088193B" w:rsidRDefault="004E28F5" w:rsidP="007272AF">
            <w:pPr>
              <w:pStyle w:val="TAL"/>
            </w:pPr>
            <w:r w:rsidRPr="0088193B">
              <w:t xml:space="preserve">    periodicBSR-Timer</w:t>
            </w:r>
          </w:p>
        </w:tc>
        <w:tc>
          <w:tcPr>
            <w:tcW w:w="2267" w:type="dxa"/>
            <w:tcBorders>
              <w:bottom w:val="single" w:sz="4" w:space="0" w:color="000000"/>
            </w:tcBorders>
            <w:shd w:val="clear" w:color="auto" w:fill="auto"/>
          </w:tcPr>
          <w:p w14:paraId="084F0A19" w14:textId="77777777" w:rsidR="004E28F5" w:rsidRPr="0088193B" w:rsidRDefault="004E28F5" w:rsidP="007272AF">
            <w:pPr>
              <w:pStyle w:val="TAL"/>
            </w:pPr>
            <w:r w:rsidRPr="0088193B">
              <w:t>Infinity</w:t>
            </w:r>
          </w:p>
        </w:tc>
        <w:tc>
          <w:tcPr>
            <w:tcW w:w="1700" w:type="dxa"/>
            <w:tcBorders>
              <w:bottom w:val="single" w:sz="4" w:space="0" w:color="000000"/>
            </w:tcBorders>
            <w:shd w:val="clear" w:color="auto" w:fill="auto"/>
          </w:tcPr>
          <w:p w14:paraId="5B431096" w14:textId="77777777" w:rsidR="004E28F5" w:rsidRPr="0088193B" w:rsidRDefault="004E28F5" w:rsidP="007272AF">
            <w:pPr>
              <w:pStyle w:val="TAL"/>
            </w:pPr>
          </w:p>
        </w:tc>
        <w:tc>
          <w:tcPr>
            <w:tcW w:w="1245" w:type="dxa"/>
            <w:tcBorders>
              <w:bottom w:val="single" w:sz="4" w:space="0" w:color="000000"/>
            </w:tcBorders>
            <w:shd w:val="clear" w:color="auto" w:fill="auto"/>
          </w:tcPr>
          <w:p w14:paraId="36E02A7A" w14:textId="77777777" w:rsidR="004E28F5" w:rsidRPr="0088193B" w:rsidRDefault="004E28F5" w:rsidP="007272AF">
            <w:pPr>
              <w:pStyle w:val="TAL"/>
            </w:pPr>
          </w:p>
        </w:tc>
      </w:tr>
      <w:tr w:rsidR="004E28F5" w:rsidRPr="0088193B" w14:paraId="0A971076" w14:textId="77777777" w:rsidTr="007272AF">
        <w:tblPrEx>
          <w:tblCellMar>
            <w:left w:w="108" w:type="dxa"/>
            <w:right w:w="108" w:type="dxa"/>
          </w:tblCellMar>
        </w:tblPrEx>
        <w:tc>
          <w:tcPr>
            <w:tcW w:w="4535" w:type="dxa"/>
            <w:gridSpan w:val="2"/>
            <w:shd w:val="clear" w:color="auto" w:fill="auto"/>
          </w:tcPr>
          <w:p w14:paraId="7D9CBFA5" w14:textId="77777777" w:rsidR="004E28F5" w:rsidRPr="0088193B" w:rsidRDefault="004E28F5" w:rsidP="007272AF">
            <w:pPr>
              <w:pStyle w:val="TAL"/>
            </w:pPr>
            <w:r w:rsidRPr="0088193B">
              <w:t xml:space="preserve">    retxBSR-Timer</w:t>
            </w:r>
          </w:p>
        </w:tc>
        <w:tc>
          <w:tcPr>
            <w:tcW w:w="2267" w:type="dxa"/>
            <w:shd w:val="clear" w:color="auto" w:fill="auto"/>
          </w:tcPr>
          <w:p w14:paraId="017109E4" w14:textId="77777777" w:rsidR="004E28F5" w:rsidRPr="0088193B" w:rsidRDefault="004E28F5" w:rsidP="007272AF">
            <w:pPr>
              <w:pStyle w:val="TAL"/>
            </w:pPr>
            <w:r w:rsidRPr="0088193B">
              <w:t>sf10240</w:t>
            </w:r>
          </w:p>
        </w:tc>
        <w:tc>
          <w:tcPr>
            <w:tcW w:w="1700" w:type="dxa"/>
            <w:shd w:val="clear" w:color="auto" w:fill="auto"/>
          </w:tcPr>
          <w:p w14:paraId="6895277F" w14:textId="77777777" w:rsidR="004E28F5" w:rsidRPr="0088193B" w:rsidRDefault="004E28F5" w:rsidP="007272AF">
            <w:pPr>
              <w:pStyle w:val="TAL"/>
            </w:pPr>
          </w:p>
        </w:tc>
        <w:tc>
          <w:tcPr>
            <w:tcW w:w="1245" w:type="dxa"/>
            <w:shd w:val="clear" w:color="auto" w:fill="auto"/>
          </w:tcPr>
          <w:p w14:paraId="3D1931C4" w14:textId="77777777" w:rsidR="004E28F5" w:rsidRPr="0088193B" w:rsidRDefault="004E28F5" w:rsidP="007272AF">
            <w:pPr>
              <w:pStyle w:val="TAL"/>
            </w:pPr>
          </w:p>
        </w:tc>
      </w:tr>
      <w:tr w:rsidR="004E28F5" w:rsidRPr="0088193B" w14:paraId="499CF52F" w14:textId="77777777" w:rsidTr="007272AF">
        <w:tblPrEx>
          <w:tblCellMar>
            <w:left w:w="108" w:type="dxa"/>
            <w:right w:w="108" w:type="dxa"/>
          </w:tblCellMar>
        </w:tblPrEx>
        <w:tc>
          <w:tcPr>
            <w:tcW w:w="4535" w:type="dxa"/>
            <w:gridSpan w:val="2"/>
            <w:shd w:val="clear" w:color="auto" w:fill="auto"/>
          </w:tcPr>
          <w:p w14:paraId="605F33B1" w14:textId="77777777" w:rsidR="004E28F5" w:rsidRPr="0088193B" w:rsidRDefault="004E28F5" w:rsidP="007272AF">
            <w:pPr>
              <w:pStyle w:val="TAL"/>
            </w:pPr>
            <w:r w:rsidRPr="0088193B">
              <w:t xml:space="preserve">    ttiBundling</w:t>
            </w:r>
          </w:p>
        </w:tc>
        <w:tc>
          <w:tcPr>
            <w:tcW w:w="2267" w:type="dxa"/>
            <w:shd w:val="clear" w:color="auto" w:fill="auto"/>
          </w:tcPr>
          <w:p w14:paraId="3F4EE950" w14:textId="77777777" w:rsidR="004E28F5" w:rsidRPr="0088193B" w:rsidRDefault="004E28F5" w:rsidP="007272AF">
            <w:pPr>
              <w:pStyle w:val="TAL"/>
            </w:pPr>
            <w:r w:rsidRPr="0088193B">
              <w:t>TRUE</w:t>
            </w:r>
          </w:p>
        </w:tc>
        <w:tc>
          <w:tcPr>
            <w:tcW w:w="1700" w:type="dxa"/>
            <w:shd w:val="clear" w:color="auto" w:fill="auto"/>
          </w:tcPr>
          <w:p w14:paraId="51597E00" w14:textId="77777777" w:rsidR="004E28F5" w:rsidRPr="0088193B" w:rsidRDefault="004E28F5" w:rsidP="007272AF">
            <w:pPr>
              <w:pStyle w:val="TAL"/>
            </w:pPr>
          </w:p>
        </w:tc>
        <w:tc>
          <w:tcPr>
            <w:tcW w:w="1245" w:type="dxa"/>
            <w:shd w:val="clear" w:color="auto" w:fill="auto"/>
          </w:tcPr>
          <w:p w14:paraId="71439AF7" w14:textId="77777777" w:rsidR="004E28F5" w:rsidRPr="0088193B" w:rsidRDefault="004E28F5" w:rsidP="007272AF">
            <w:pPr>
              <w:pStyle w:val="TAL"/>
            </w:pPr>
          </w:p>
        </w:tc>
      </w:tr>
      <w:tr w:rsidR="004E28F5" w:rsidRPr="0088193B" w14:paraId="525B6192" w14:textId="77777777" w:rsidTr="007272AF">
        <w:tblPrEx>
          <w:tblCellMar>
            <w:left w:w="108" w:type="dxa"/>
            <w:right w:w="108" w:type="dxa"/>
          </w:tblCellMar>
        </w:tblPrEx>
        <w:tc>
          <w:tcPr>
            <w:tcW w:w="4535" w:type="dxa"/>
            <w:gridSpan w:val="2"/>
            <w:shd w:val="clear" w:color="auto" w:fill="auto"/>
          </w:tcPr>
          <w:p w14:paraId="2576E4DE" w14:textId="77777777" w:rsidR="004E28F5" w:rsidRPr="0088193B" w:rsidRDefault="004E28F5" w:rsidP="007272AF">
            <w:pPr>
              <w:pStyle w:val="TAL"/>
            </w:pPr>
            <w:r w:rsidRPr="0088193B">
              <w:t xml:space="preserve">  }</w:t>
            </w:r>
          </w:p>
        </w:tc>
        <w:tc>
          <w:tcPr>
            <w:tcW w:w="2267" w:type="dxa"/>
            <w:shd w:val="clear" w:color="auto" w:fill="auto"/>
          </w:tcPr>
          <w:p w14:paraId="5D36D57D" w14:textId="77777777" w:rsidR="004E28F5" w:rsidRPr="0088193B" w:rsidRDefault="004E28F5" w:rsidP="007272AF">
            <w:pPr>
              <w:pStyle w:val="TAL"/>
            </w:pPr>
          </w:p>
        </w:tc>
        <w:tc>
          <w:tcPr>
            <w:tcW w:w="1700" w:type="dxa"/>
            <w:shd w:val="clear" w:color="auto" w:fill="auto"/>
          </w:tcPr>
          <w:p w14:paraId="1BA90922" w14:textId="77777777" w:rsidR="004E28F5" w:rsidRPr="0088193B" w:rsidRDefault="004E28F5" w:rsidP="007272AF">
            <w:pPr>
              <w:pStyle w:val="TAL"/>
            </w:pPr>
          </w:p>
        </w:tc>
        <w:tc>
          <w:tcPr>
            <w:tcW w:w="1245" w:type="dxa"/>
            <w:shd w:val="clear" w:color="auto" w:fill="auto"/>
          </w:tcPr>
          <w:p w14:paraId="3ED02655" w14:textId="77777777" w:rsidR="004E28F5" w:rsidRPr="0088193B" w:rsidRDefault="004E28F5" w:rsidP="007272AF">
            <w:pPr>
              <w:pStyle w:val="TAL"/>
            </w:pPr>
          </w:p>
        </w:tc>
      </w:tr>
      <w:tr w:rsidR="004E28F5" w:rsidRPr="0088193B" w14:paraId="0638595B" w14:textId="77777777" w:rsidTr="007272AF">
        <w:tblPrEx>
          <w:tblCellMar>
            <w:left w:w="108" w:type="dxa"/>
            <w:right w:w="108" w:type="dxa"/>
          </w:tblCellMar>
        </w:tblPrEx>
        <w:tc>
          <w:tcPr>
            <w:tcW w:w="4535" w:type="dxa"/>
            <w:gridSpan w:val="2"/>
            <w:shd w:val="clear" w:color="auto" w:fill="auto"/>
          </w:tcPr>
          <w:p w14:paraId="16BAFDF3" w14:textId="77777777" w:rsidR="004E28F5" w:rsidRPr="0088193B" w:rsidRDefault="004E28F5" w:rsidP="007272AF">
            <w:pPr>
              <w:pStyle w:val="TAL"/>
            </w:pPr>
            <w:r w:rsidRPr="0088193B">
              <w:rPr>
                <w:lang w:eastAsia="zh-CN"/>
              </w:rPr>
              <w:t xml:space="preserve">    e-HARQ-Pattern-r12</w:t>
            </w:r>
          </w:p>
        </w:tc>
        <w:tc>
          <w:tcPr>
            <w:tcW w:w="2267" w:type="dxa"/>
            <w:shd w:val="clear" w:color="auto" w:fill="auto"/>
          </w:tcPr>
          <w:p w14:paraId="1EAD19F0" w14:textId="77777777" w:rsidR="004E28F5" w:rsidRPr="0088193B" w:rsidRDefault="004E28F5" w:rsidP="007272AF">
            <w:pPr>
              <w:pStyle w:val="TAL"/>
            </w:pPr>
            <w:r w:rsidRPr="0088193B">
              <w:rPr>
                <w:lang w:eastAsia="zh-CN"/>
              </w:rPr>
              <w:t>TRUE</w:t>
            </w:r>
          </w:p>
        </w:tc>
        <w:tc>
          <w:tcPr>
            <w:tcW w:w="1700" w:type="dxa"/>
            <w:shd w:val="clear" w:color="auto" w:fill="auto"/>
          </w:tcPr>
          <w:p w14:paraId="71C8CAAD" w14:textId="77777777" w:rsidR="004E28F5" w:rsidRPr="0088193B" w:rsidRDefault="004E28F5" w:rsidP="007272AF">
            <w:pPr>
              <w:pStyle w:val="TAL"/>
            </w:pPr>
          </w:p>
        </w:tc>
        <w:tc>
          <w:tcPr>
            <w:tcW w:w="1245" w:type="dxa"/>
            <w:shd w:val="clear" w:color="auto" w:fill="auto"/>
          </w:tcPr>
          <w:p w14:paraId="3F143B6B" w14:textId="77777777" w:rsidR="004E28F5" w:rsidRPr="0088193B" w:rsidRDefault="004E28F5" w:rsidP="007272AF">
            <w:pPr>
              <w:pStyle w:val="TAL"/>
            </w:pPr>
          </w:p>
        </w:tc>
      </w:tr>
      <w:tr w:rsidR="004E28F5" w:rsidRPr="0088193B" w14:paraId="13F3EAF5" w14:textId="77777777" w:rsidTr="007272AF">
        <w:tblPrEx>
          <w:tblCellMar>
            <w:left w:w="108" w:type="dxa"/>
            <w:right w:w="108" w:type="dxa"/>
          </w:tblCellMar>
        </w:tblPrEx>
        <w:tc>
          <w:tcPr>
            <w:tcW w:w="4535" w:type="dxa"/>
            <w:gridSpan w:val="2"/>
            <w:shd w:val="clear" w:color="auto" w:fill="auto"/>
          </w:tcPr>
          <w:p w14:paraId="3AC8B799" w14:textId="77777777" w:rsidR="004E28F5" w:rsidRPr="0088193B" w:rsidRDefault="004E28F5" w:rsidP="007272AF">
            <w:pPr>
              <w:pStyle w:val="TAL"/>
            </w:pPr>
            <w:r w:rsidRPr="0088193B">
              <w:t>}</w:t>
            </w:r>
          </w:p>
        </w:tc>
        <w:tc>
          <w:tcPr>
            <w:tcW w:w="2267" w:type="dxa"/>
            <w:shd w:val="clear" w:color="auto" w:fill="auto"/>
          </w:tcPr>
          <w:p w14:paraId="4138439F" w14:textId="77777777" w:rsidR="004E28F5" w:rsidRPr="0088193B" w:rsidRDefault="004E28F5" w:rsidP="007272AF">
            <w:pPr>
              <w:pStyle w:val="TAL"/>
            </w:pPr>
          </w:p>
        </w:tc>
        <w:tc>
          <w:tcPr>
            <w:tcW w:w="1700" w:type="dxa"/>
            <w:shd w:val="clear" w:color="auto" w:fill="auto"/>
          </w:tcPr>
          <w:p w14:paraId="2686F8D7" w14:textId="77777777" w:rsidR="004E28F5" w:rsidRPr="0088193B" w:rsidRDefault="004E28F5" w:rsidP="007272AF">
            <w:pPr>
              <w:pStyle w:val="TAL"/>
            </w:pPr>
          </w:p>
        </w:tc>
        <w:tc>
          <w:tcPr>
            <w:tcW w:w="1245" w:type="dxa"/>
            <w:shd w:val="clear" w:color="auto" w:fill="auto"/>
          </w:tcPr>
          <w:p w14:paraId="23050DEC" w14:textId="77777777" w:rsidR="004E28F5" w:rsidRPr="0088193B" w:rsidRDefault="004E28F5" w:rsidP="007272AF">
            <w:pPr>
              <w:pStyle w:val="TAL"/>
            </w:pPr>
          </w:p>
        </w:tc>
      </w:tr>
    </w:tbl>
    <w:p w14:paraId="0F8972C7" w14:textId="77777777" w:rsidR="004E28F5" w:rsidRPr="0088193B" w:rsidRDefault="004E28F5" w:rsidP="004E28F5"/>
    <w:p w14:paraId="2704F17E" w14:textId="77777777" w:rsidR="00442914" w:rsidRPr="0088193B" w:rsidRDefault="00442914" w:rsidP="00442914">
      <w:pPr>
        <w:pStyle w:val="Heading4"/>
        <w:rPr>
          <w:lang w:eastAsia="zh-CN"/>
        </w:rPr>
      </w:pPr>
      <w:r w:rsidRPr="0088193B">
        <w:t>7.1.4.</w:t>
      </w:r>
      <w:r w:rsidRPr="0088193B">
        <w:rPr>
          <w:lang w:eastAsia="zh-CN"/>
        </w:rPr>
        <w:t>2</w:t>
      </w:r>
      <w:r w:rsidRPr="0088193B">
        <w:t>4</w:t>
      </w:r>
      <w:r w:rsidRPr="0088193B">
        <w:tab/>
        <w:t>Correct HARQ process handling / TTI bundling</w:t>
      </w:r>
      <w:r w:rsidRPr="0088193B">
        <w:rPr>
          <w:lang w:eastAsia="zh-CN"/>
        </w:rPr>
        <w:t xml:space="preserve"> without resource allocation restriction</w:t>
      </w:r>
    </w:p>
    <w:p w14:paraId="03B14745" w14:textId="77777777" w:rsidR="00442914" w:rsidRPr="0088193B" w:rsidRDefault="00442914" w:rsidP="00442914">
      <w:pPr>
        <w:pStyle w:val="H6"/>
      </w:pPr>
      <w:r w:rsidRPr="0088193B">
        <w:t>7.1.4.</w:t>
      </w:r>
      <w:r w:rsidRPr="0088193B">
        <w:rPr>
          <w:lang w:eastAsia="zh-CN"/>
        </w:rPr>
        <w:t>2</w:t>
      </w:r>
      <w:r w:rsidRPr="0088193B">
        <w:t>4.1</w:t>
      </w:r>
      <w:r w:rsidRPr="0088193B">
        <w:tab/>
        <w:t>Test Purpose (TP)</w:t>
      </w:r>
    </w:p>
    <w:p w14:paraId="4307C309" w14:textId="77777777" w:rsidR="00442914" w:rsidRPr="0088193B" w:rsidRDefault="00442914" w:rsidP="00442914">
      <w:pPr>
        <w:pStyle w:val="H6"/>
      </w:pPr>
      <w:r w:rsidRPr="0088193B">
        <w:t>(1)</w:t>
      </w:r>
    </w:p>
    <w:p w14:paraId="1BD2071D" w14:textId="77777777" w:rsidR="00442914" w:rsidRPr="0088193B" w:rsidRDefault="00442914" w:rsidP="00442914">
      <w:pPr>
        <w:pStyle w:val="PL"/>
        <w:rPr>
          <w:noProof w:val="0"/>
        </w:rPr>
      </w:pPr>
      <w:r w:rsidRPr="0088193B">
        <w:rPr>
          <w:b/>
          <w:bCs/>
          <w:noProof w:val="0"/>
        </w:rPr>
        <w:t>with</w:t>
      </w:r>
      <w:r w:rsidRPr="0088193B">
        <w:rPr>
          <w:noProof w:val="0"/>
        </w:rPr>
        <w:t xml:space="preserve"> { UE in E-UTRA RRC_CONNECTED state with DRB established and TTI bundling configured</w:t>
      </w:r>
      <w:r w:rsidRPr="0088193B">
        <w:rPr>
          <w:noProof w:val="0"/>
          <w:lang w:eastAsia="zh-CN"/>
        </w:rPr>
        <w:t xml:space="preserve"> </w:t>
      </w:r>
      <w:r w:rsidRPr="0088193B">
        <w:rPr>
          <w:noProof w:val="0"/>
        </w:rPr>
        <w:t>}</w:t>
      </w:r>
    </w:p>
    <w:p w14:paraId="6367AB04" w14:textId="77777777" w:rsidR="00442914" w:rsidRPr="0088193B" w:rsidRDefault="00442914" w:rsidP="00442914">
      <w:pPr>
        <w:pStyle w:val="PL"/>
        <w:rPr>
          <w:noProof w:val="0"/>
        </w:rPr>
      </w:pPr>
      <w:r w:rsidRPr="0088193B">
        <w:rPr>
          <w:b/>
          <w:bCs/>
          <w:noProof w:val="0"/>
        </w:rPr>
        <w:t>ensure that</w:t>
      </w:r>
      <w:r w:rsidRPr="0088193B">
        <w:rPr>
          <w:noProof w:val="0"/>
        </w:rPr>
        <w:t xml:space="preserve"> {</w:t>
      </w:r>
    </w:p>
    <w:p w14:paraId="1B189D3C" w14:textId="77777777" w:rsidR="00442914" w:rsidRPr="0088193B" w:rsidRDefault="00442914" w:rsidP="00442914">
      <w:pPr>
        <w:pStyle w:val="PL"/>
        <w:rPr>
          <w:noProof w:val="0"/>
        </w:rPr>
      </w:pPr>
      <w:r w:rsidRPr="0088193B">
        <w:rPr>
          <w:noProof w:val="0"/>
        </w:rPr>
        <w:t xml:space="preserve">  </w:t>
      </w:r>
      <w:r w:rsidRPr="0088193B">
        <w:rPr>
          <w:b/>
          <w:bCs/>
          <w:noProof w:val="0"/>
        </w:rPr>
        <w:t>when</w:t>
      </w:r>
      <w:r w:rsidRPr="0088193B">
        <w:rPr>
          <w:noProof w:val="0"/>
        </w:rPr>
        <w:t xml:space="preserve"> { UE receives an UL Grant with toggled NDI</w:t>
      </w:r>
      <w:r w:rsidRPr="0088193B">
        <w:rPr>
          <w:noProof w:val="0"/>
          <w:lang w:eastAsia="zh-CN"/>
        </w:rPr>
        <w:t xml:space="preserve"> </w:t>
      </w:r>
      <w:r w:rsidRPr="0088193B">
        <w:rPr>
          <w:noProof w:val="0"/>
        </w:rPr>
        <w:t xml:space="preserve">indicating a </w:t>
      </w:r>
      <w:r w:rsidRPr="0088193B">
        <w:rPr>
          <w:noProof w:val="0"/>
          <w:lang w:eastAsia="zh-CN"/>
        </w:rPr>
        <w:t>r</w:t>
      </w:r>
      <w:r w:rsidRPr="0088193B">
        <w:rPr>
          <w:noProof w:val="0"/>
        </w:rPr>
        <w:t xml:space="preserve">esource block assignment correspondent to </w:t>
      </w:r>
      <w:r w:rsidRPr="0088193B">
        <w:rPr>
          <w:noProof w:val="0"/>
          <w:lang w:eastAsia="zh-CN"/>
        </w:rPr>
        <w:t xml:space="preserve">a physical resource block number </w:t>
      </w:r>
      <w:r w:rsidRPr="0088193B">
        <w:rPr>
          <w:noProof w:val="0"/>
          <w:position w:val="-10"/>
        </w:rPr>
        <w:object w:dxaOrig="480" w:dyaOrig="340" w14:anchorId="42F0DE39">
          <v:shape id="_x0000_i1480" type="#_x0000_t75" style="width:21pt;height:15pt" o:ole="">
            <v:imagedata r:id="rId182" o:title=""/>
          </v:shape>
          <o:OLEObject Type="Embed" ProgID="Equation.3" ShapeID="_x0000_i1480" DrawAspect="Content" ObjectID="_1799746182" r:id="rId547"/>
        </w:object>
      </w:r>
      <w:r w:rsidRPr="0088193B">
        <w:rPr>
          <w:noProof w:val="0"/>
          <w:lang w:eastAsia="zh-CN"/>
        </w:rPr>
        <w:t xml:space="preserve"> of more than 3 and </w:t>
      </w:r>
      <w:r w:rsidRPr="0088193B">
        <w:rPr>
          <w:noProof w:val="0"/>
        </w:rPr>
        <w:t xml:space="preserve">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oding scheme</w:t>
      </w:r>
      <w:r w:rsidRPr="0088193B">
        <w:rPr>
          <w:noProof w:val="0"/>
          <w:lang w:eastAsia="zh-CN"/>
        </w:rPr>
        <w:t xml:space="preserve"> index</w:t>
      </w:r>
      <w:r w:rsidRPr="0088193B">
        <w:rPr>
          <w:noProof w:val="0"/>
        </w:rPr>
        <w:t xml:space="preserve"> </w:t>
      </w:r>
      <w:r w:rsidRPr="0088193B">
        <w:rPr>
          <w:noProof w:val="0"/>
          <w:position w:val="-10"/>
        </w:rPr>
        <w:object w:dxaOrig="440" w:dyaOrig="340" w14:anchorId="2D8A0707">
          <v:shape id="_x0000_i1481" type="#_x0000_t75" style="width:21pt;height:16.5pt" o:ole="">
            <v:imagedata r:id="rId180" o:title=""/>
          </v:shape>
          <o:OLEObject Type="Embed" ProgID="Equation.3" ShapeID="_x0000_i1481" DrawAspect="Content" ObjectID="_1799746183" r:id="rId548"/>
        </w:object>
      </w:r>
      <w:r w:rsidRPr="0088193B">
        <w:rPr>
          <w:noProof w:val="0"/>
          <w:lang w:eastAsia="zh-CN"/>
        </w:rPr>
        <w:t xml:space="preserve"> of no less than 11</w:t>
      </w:r>
      <w:r w:rsidRPr="0088193B">
        <w:rPr>
          <w:noProof w:val="0"/>
        </w:rPr>
        <w:t xml:space="preserve"> </w:t>
      </w:r>
      <w:r w:rsidRPr="0088193B">
        <w:rPr>
          <w:b/>
          <w:noProof w:val="0"/>
        </w:rPr>
        <w:t>and</w:t>
      </w:r>
      <w:r w:rsidRPr="0088193B">
        <w:rPr>
          <w:noProof w:val="0"/>
        </w:rPr>
        <w:t xml:space="preserve"> has data available for transmission</w:t>
      </w:r>
      <w:r w:rsidRPr="0088193B">
        <w:rPr>
          <w:noProof w:val="0"/>
          <w:lang w:eastAsia="zh-CN"/>
        </w:rPr>
        <w:t xml:space="preserve"> </w:t>
      </w:r>
      <w:r w:rsidRPr="0088193B">
        <w:rPr>
          <w:noProof w:val="0"/>
        </w:rPr>
        <w:t>}</w:t>
      </w:r>
    </w:p>
    <w:p w14:paraId="1A54C60A" w14:textId="77777777" w:rsidR="00442914" w:rsidRPr="0088193B" w:rsidRDefault="00442914" w:rsidP="00442914">
      <w:pPr>
        <w:pStyle w:val="PL"/>
        <w:rPr>
          <w:noProof w:val="0"/>
        </w:rPr>
      </w:pPr>
      <w:r w:rsidRPr="0088193B">
        <w:rPr>
          <w:noProof w:val="0"/>
        </w:rPr>
        <w:t xml:space="preserve">    </w:t>
      </w:r>
      <w:r w:rsidRPr="0088193B">
        <w:rPr>
          <w:b/>
          <w:bCs/>
          <w:noProof w:val="0"/>
        </w:rPr>
        <w:t>then</w:t>
      </w:r>
      <w:r w:rsidRPr="0088193B">
        <w:rPr>
          <w:noProof w:val="0"/>
        </w:rPr>
        <w:t xml:space="preserve"> { UE transmits a new MAC PDU</w:t>
      </w:r>
      <w:r w:rsidRPr="0088193B">
        <w:rPr>
          <w:noProof w:val="0"/>
          <w:lang w:eastAsia="zh-CN"/>
        </w:rPr>
        <w:t xml:space="preserve"> on PUSCH on the granted resources using a </w:t>
      </w:r>
      <w:r w:rsidRPr="0088193B">
        <w:rPr>
          <w:noProof w:val="0"/>
        </w:rPr>
        <w:t xml:space="preserve">transport block size correspondent to the read </w:t>
      </w:r>
      <w:r w:rsidRPr="0088193B">
        <w:rPr>
          <w:noProof w:val="0"/>
          <w:position w:val="-10"/>
        </w:rPr>
        <w:object w:dxaOrig="480" w:dyaOrig="340" w14:anchorId="233C549D">
          <v:shape id="_x0000_i1482" type="#_x0000_t75" style="width:21pt;height:15pt" o:ole="">
            <v:imagedata r:id="rId182" o:title=""/>
          </v:shape>
          <o:OLEObject Type="Embed" ProgID="Equation.3" ShapeID="_x0000_i1482" DrawAspect="Content" ObjectID="_1799746184" r:id="rId549"/>
        </w:object>
      </w:r>
      <w:r w:rsidRPr="0088193B">
        <w:rPr>
          <w:noProof w:val="0"/>
          <w:lang w:eastAsia="zh-CN"/>
        </w:rPr>
        <w:t xml:space="preserve"> </w:t>
      </w:r>
      <w:r w:rsidRPr="0088193B">
        <w:rPr>
          <w:noProof w:val="0"/>
        </w:rPr>
        <w:t xml:space="preserve">and </w:t>
      </w:r>
      <w:r w:rsidRPr="0088193B">
        <w:rPr>
          <w:noProof w:val="0"/>
          <w:position w:val="-10"/>
        </w:rPr>
        <w:object w:dxaOrig="440" w:dyaOrig="340" w14:anchorId="5C86BFEF">
          <v:shape id="_x0000_i1483" type="#_x0000_t75" style="width:21pt;height:16.5pt" o:ole="">
            <v:imagedata r:id="rId180" o:title=""/>
          </v:shape>
          <o:OLEObject Type="Embed" ProgID="Equation.3" ShapeID="_x0000_i1483" DrawAspect="Content" ObjectID="_1799746185" r:id="rId550"/>
        </w:object>
      </w:r>
      <w:r w:rsidRPr="0088193B">
        <w:rPr>
          <w:noProof w:val="0"/>
        </w:rPr>
        <w:t xml:space="preserve"> </w:t>
      </w:r>
      <w:r w:rsidRPr="0088193B">
        <w:rPr>
          <w:b/>
          <w:noProof w:val="0"/>
        </w:rPr>
        <w:t>and</w:t>
      </w:r>
      <w:r w:rsidRPr="0088193B">
        <w:rPr>
          <w:noProof w:val="0"/>
        </w:rPr>
        <w:t xml:space="preserve"> non-adaptive retransmissions for 3 additional consecutive UL subframes }</w:t>
      </w:r>
    </w:p>
    <w:p w14:paraId="413E2CCC" w14:textId="77777777" w:rsidR="00442914" w:rsidRPr="0088193B" w:rsidRDefault="00442914" w:rsidP="00442914">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09496CAC" w14:textId="77777777" w:rsidR="00442914" w:rsidRPr="0088193B" w:rsidRDefault="00442914" w:rsidP="00442914">
      <w:pPr>
        <w:pStyle w:val="H6"/>
      </w:pPr>
      <w:r w:rsidRPr="0088193B">
        <w:t>(2)</w:t>
      </w:r>
    </w:p>
    <w:p w14:paraId="60DABECD" w14:textId="77777777" w:rsidR="00442914" w:rsidRPr="0088193B" w:rsidRDefault="00442914" w:rsidP="00442914">
      <w:pPr>
        <w:pStyle w:val="PL"/>
        <w:rPr>
          <w:noProof w:val="0"/>
        </w:rPr>
      </w:pPr>
      <w:r w:rsidRPr="0088193B">
        <w:rPr>
          <w:b/>
          <w:bCs/>
          <w:noProof w:val="0"/>
        </w:rPr>
        <w:t>with</w:t>
      </w:r>
      <w:r w:rsidRPr="0088193B">
        <w:rPr>
          <w:noProof w:val="0"/>
        </w:rPr>
        <w:t xml:space="preserve"> { UE in E-UTRA RRC_CONNECTED state with DRB established, TTI bundling configured and having transmitted a MAC PDU less than maxHARQ-Tx times }</w:t>
      </w:r>
    </w:p>
    <w:p w14:paraId="42D6A0C7" w14:textId="77777777" w:rsidR="00442914" w:rsidRPr="0088193B" w:rsidRDefault="00442914" w:rsidP="00442914">
      <w:pPr>
        <w:pStyle w:val="PL"/>
        <w:rPr>
          <w:noProof w:val="0"/>
        </w:rPr>
      </w:pPr>
      <w:r w:rsidRPr="0088193B">
        <w:rPr>
          <w:b/>
          <w:bCs/>
          <w:noProof w:val="0"/>
        </w:rPr>
        <w:t>ensure that</w:t>
      </w:r>
      <w:r w:rsidRPr="0088193B">
        <w:rPr>
          <w:noProof w:val="0"/>
        </w:rPr>
        <w:t xml:space="preserve"> {</w:t>
      </w:r>
    </w:p>
    <w:p w14:paraId="3EE2D81F" w14:textId="77777777" w:rsidR="00442914" w:rsidRPr="0088193B" w:rsidRDefault="00442914" w:rsidP="00442914">
      <w:pPr>
        <w:pStyle w:val="PL"/>
        <w:rPr>
          <w:noProof w:val="0"/>
        </w:rPr>
      </w:pPr>
      <w:r w:rsidRPr="0088193B">
        <w:rPr>
          <w:noProof w:val="0"/>
        </w:rPr>
        <w:t xml:space="preserve">  </w:t>
      </w:r>
      <w:r w:rsidRPr="0088193B">
        <w:rPr>
          <w:b/>
          <w:bCs/>
          <w:noProof w:val="0"/>
        </w:rPr>
        <w:t>when</w:t>
      </w:r>
      <w:r w:rsidRPr="0088193B">
        <w:rPr>
          <w:noProof w:val="0"/>
        </w:rPr>
        <w:t xml:space="preserve"> { UE receives a NACK </w:t>
      </w:r>
      <w:r w:rsidRPr="0088193B">
        <w:rPr>
          <w:b/>
          <w:noProof w:val="0"/>
        </w:rPr>
        <w:t>and</w:t>
      </w:r>
      <w:r w:rsidRPr="0088193B">
        <w:rPr>
          <w:noProof w:val="0"/>
        </w:rPr>
        <w:t xml:space="preserve"> no uplink grant is included for the next TTI corresponding to the bundled HARQ process }</w:t>
      </w:r>
    </w:p>
    <w:p w14:paraId="1F89F155" w14:textId="77777777" w:rsidR="00442914" w:rsidRPr="0088193B" w:rsidRDefault="00442914" w:rsidP="00442914">
      <w:pPr>
        <w:pStyle w:val="PL"/>
        <w:rPr>
          <w:noProof w:val="0"/>
        </w:rPr>
      </w:pPr>
      <w:r w:rsidRPr="0088193B">
        <w:rPr>
          <w:noProof w:val="0"/>
        </w:rPr>
        <w:t xml:space="preserve">    </w:t>
      </w:r>
      <w:r w:rsidRPr="0088193B">
        <w:rPr>
          <w:b/>
          <w:bCs/>
          <w:noProof w:val="0"/>
        </w:rPr>
        <w:t>then</w:t>
      </w:r>
      <w:r w:rsidRPr="0088193B">
        <w:rPr>
          <w:noProof w:val="0"/>
        </w:rPr>
        <w:t xml:space="preserve"> { UE performs non</w:t>
      </w:r>
      <w:r w:rsidRPr="0088193B">
        <w:rPr>
          <w:noProof w:val="0"/>
          <w:lang w:eastAsia="zh-CN"/>
        </w:rPr>
        <w:t>-</w:t>
      </w:r>
      <w:r w:rsidRPr="0088193B">
        <w:rPr>
          <w:noProof w:val="0"/>
        </w:rPr>
        <w:t>adaptive retran</w:t>
      </w:r>
      <w:r w:rsidRPr="0088193B">
        <w:rPr>
          <w:noProof w:val="0"/>
          <w:lang w:eastAsia="zh-CN"/>
        </w:rPr>
        <w:t>s</w:t>
      </w:r>
      <w:r w:rsidRPr="0088193B">
        <w:rPr>
          <w:noProof w:val="0"/>
        </w:rPr>
        <w:t>mission</w:t>
      </w:r>
      <w:r w:rsidRPr="0088193B">
        <w:rPr>
          <w:noProof w:val="0"/>
          <w:lang w:eastAsia="zh-CN"/>
        </w:rPr>
        <w:t>s</w:t>
      </w:r>
      <w:r w:rsidRPr="0088193B">
        <w:rPr>
          <w:noProof w:val="0"/>
        </w:rPr>
        <w:t xml:space="preserve"> of the MAC PDU for 4 consecutive UL subframes }</w:t>
      </w:r>
    </w:p>
    <w:p w14:paraId="09FC1C14" w14:textId="77777777" w:rsidR="00442914" w:rsidRPr="0088193B" w:rsidRDefault="00442914" w:rsidP="00442914">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27CDE8B5" w14:textId="77777777" w:rsidR="00442914" w:rsidRPr="0088193B" w:rsidRDefault="00442914" w:rsidP="00442914">
      <w:pPr>
        <w:pStyle w:val="PL"/>
        <w:rPr>
          <w:noProof w:val="0"/>
        </w:rPr>
      </w:pPr>
    </w:p>
    <w:p w14:paraId="21653F7F" w14:textId="77777777" w:rsidR="00442914" w:rsidRPr="0088193B" w:rsidRDefault="00442914" w:rsidP="00442914">
      <w:pPr>
        <w:pStyle w:val="H6"/>
      </w:pPr>
      <w:r w:rsidRPr="0088193B">
        <w:t>(3)</w:t>
      </w:r>
    </w:p>
    <w:p w14:paraId="4441B983" w14:textId="77777777" w:rsidR="00442914" w:rsidRPr="0088193B" w:rsidRDefault="00442914" w:rsidP="00442914">
      <w:pPr>
        <w:pStyle w:val="PL"/>
        <w:rPr>
          <w:noProof w:val="0"/>
        </w:rPr>
      </w:pPr>
      <w:r w:rsidRPr="0088193B">
        <w:rPr>
          <w:b/>
          <w:bCs/>
          <w:noProof w:val="0"/>
        </w:rPr>
        <w:t>with</w:t>
      </w:r>
      <w:r w:rsidRPr="0088193B">
        <w:rPr>
          <w:noProof w:val="0"/>
        </w:rPr>
        <w:t xml:space="preserve"> { UE in E-UTRA RRC_CONNECTED state with DRB established, TTI bundling configured and having transmitted a MAC PDU less than maxHARQ-Tx times }</w:t>
      </w:r>
    </w:p>
    <w:p w14:paraId="2876B048" w14:textId="77777777" w:rsidR="00442914" w:rsidRPr="0088193B" w:rsidRDefault="00442914" w:rsidP="00442914">
      <w:pPr>
        <w:pStyle w:val="PL"/>
        <w:rPr>
          <w:noProof w:val="0"/>
        </w:rPr>
      </w:pPr>
      <w:r w:rsidRPr="0088193B">
        <w:rPr>
          <w:b/>
          <w:bCs/>
          <w:noProof w:val="0"/>
        </w:rPr>
        <w:t>ensure that</w:t>
      </w:r>
      <w:r w:rsidRPr="0088193B">
        <w:rPr>
          <w:noProof w:val="0"/>
        </w:rPr>
        <w:t xml:space="preserve"> {</w:t>
      </w:r>
    </w:p>
    <w:p w14:paraId="6C557DE4" w14:textId="77777777" w:rsidR="00442914" w:rsidRPr="0088193B" w:rsidRDefault="00442914" w:rsidP="00442914">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Pr="0088193B">
        <w:rPr>
          <w:noProof w:val="0"/>
          <w:lang w:eastAsia="zh-CN"/>
        </w:rPr>
        <w:t>n</w:t>
      </w:r>
      <w:r w:rsidRPr="0088193B">
        <w:rPr>
          <w:noProof w:val="0"/>
        </w:rPr>
        <w:t xml:space="preserve"> uplink grant on PDCCH for the next TTI corresponding to the HARQ process with old NDI, irrespective of ACK/NACK is received for previous (re)transmission</w:t>
      </w:r>
      <w:r w:rsidRPr="0088193B">
        <w:rPr>
          <w:noProof w:val="0"/>
          <w:lang w:eastAsia="zh-CN"/>
        </w:rPr>
        <w:t xml:space="preserve"> </w:t>
      </w:r>
      <w:r w:rsidRPr="0088193B">
        <w:rPr>
          <w:noProof w:val="0"/>
        </w:rPr>
        <w:t>}</w:t>
      </w:r>
    </w:p>
    <w:p w14:paraId="26CB7576" w14:textId="77777777" w:rsidR="00442914" w:rsidRPr="0088193B" w:rsidRDefault="00442914" w:rsidP="00442914">
      <w:pPr>
        <w:pStyle w:val="PL"/>
        <w:rPr>
          <w:noProof w:val="0"/>
        </w:rPr>
      </w:pPr>
      <w:r w:rsidRPr="0088193B">
        <w:rPr>
          <w:noProof w:val="0"/>
        </w:rPr>
        <w:t xml:space="preserve">    </w:t>
      </w:r>
      <w:r w:rsidRPr="0088193B">
        <w:rPr>
          <w:b/>
          <w:bCs/>
          <w:noProof w:val="0"/>
        </w:rPr>
        <w:t>then</w:t>
      </w:r>
      <w:r w:rsidRPr="0088193B">
        <w:rPr>
          <w:noProof w:val="0"/>
        </w:rPr>
        <w:t xml:space="preserve"> { UE performs an adaptive retran</w:t>
      </w:r>
      <w:r w:rsidRPr="0088193B">
        <w:rPr>
          <w:noProof w:val="0"/>
          <w:lang w:eastAsia="zh-CN"/>
        </w:rPr>
        <w:t>s</w:t>
      </w:r>
      <w:r w:rsidRPr="0088193B">
        <w:rPr>
          <w:noProof w:val="0"/>
        </w:rPr>
        <w:t>mission of the MAC PDU with redund</w:t>
      </w:r>
      <w:r w:rsidRPr="0088193B">
        <w:rPr>
          <w:noProof w:val="0"/>
          <w:lang w:eastAsia="zh-CN"/>
        </w:rPr>
        <w:t>a</w:t>
      </w:r>
      <w:r w:rsidRPr="0088193B">
        <w:rPr>
          <w:noProof w:val="0"/>
        </w:rPr>
        <w:t xml:space="preserve">ncy version as received on PDCCH in first UL subframe </w:t>
      </w:r>
      <w:r w:rsidRPr="0088193B">
        <w:rPr>
          <w:b/>
          <w:noProof w:val="0"/>
        </w:rPr>
        <w:t>and</w:t>
      </w:r>
      <w:r w:rsidRPr="0088193B">
        <w:rPr>
          <w:noProof w:val="0"/>
        </w:rPr>
        <w:t xml:space="preserve"> non-adaptive retransmissions in 3 additional consecutive UL subframes }</w:t>
      </w:r>
    </w:p>
    <w:p w14:paraId="6665FD6A" w14:textId="77777777" w:rsidR="00442914" w:rsidRPr="0088193B" w:rsidRDefault="00442914" w:rsidP="00442914">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71B7CBA2" w14:textId="77777777" w:rsidR="00442914" w:rsidRPr="0088193B" w:rsidRDefault="00442914" w:rsidP="00442914">
      <w:pPr>
        <w:pStyle w:val="PL"/>
        <w:rPr>
          <w:noProof w:val="0"/>
        </w:rPr>
      </w:pPr>
    </w:p>
    <w:p w14:paraId="330BF6EB" w14:textId="77777777" w:rsidR="00442914" w:rsidRPr="0088193B" w:rsidRDefault="00442914" w:rsidP="00442914">
      <w:pPr>
        <w:pStyle w:val="H6"/>
      </w:pPr>
      <w:r w:rsidRPr="0088193B">
        <w:t>(4)</w:t>
      </w:r>
    </w:p>
    <w:p w14:paraId="6D0C72F4" w14:textId="77777777" w:rsidR="00442914" w:rsidRPr="0088193B" w:rsidRDefault="00442914" w:rsidP="00442914">
      <w:pPr>
        <w:pStyle w:val="PL"/>
        <w:rPr>
          <w:noProof w:val="0"/>
        </w:rPr>
      </w:pPr>
      <w:r w:rsidRPr="0088193B">
        <w:rPr>
          <w:b/>
          <w:bCs/>
          <w:noProof w:val="0"/>
        </w:rPr>
        <w:t>with</w:t>
      </w:r>
      <w:r w:rsidRPr="0088193B">
        <w:rPr>
          <w:noProof w:val="0"/>
        </w:rPr>
        <w:t xml:space="preserve"> { UE in E-UTRA RRC_CONNECTED state with DRB established and having transmitted a MAC PDU less than maxHARQ-Tx times }</w:t>
      </w:r>
    </w:p>
    <w:p w14:paraId="11A2F5D3" w14:textId="77777777" w:rsidR="00442914" w:rsidRPr="0088193B" w:rsidRDefault="00442914" w:rsidP="00442914">
      <w:pPr>
        <w:pStyle w:val="PL"/>
        <w:rPr>
          <w:noProof w:val="0"/>
        </w:rPr>
      </w:pPr>
      <w:r w:rsidRPr="0088193B">
        <w:rPr>
          <w:b/>
          <w:bCs/>
          <w:noProof w:val="0"/>
        </w:rPr>
        <w:t>ensure that</w:t>
      </w:r>
      <w:r w:rsidRPr="0088193B">
        <w:rPr>
          <w:noProof w:val="0"/>
        </w:rPr>
        <w:t xml:space="preserve"> {</w:t>
      </w:r>
    </w:p>
    <w:p w14:paraId="33BD6ACE" w14:textId="77777777" w:rsidR="00442914" w:rsidRPr="0088193B" w:rsidRDefault="00442914" w:rsidP="00442914">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Pr="0088193B">
        <w:rPr>
          <w:noProof w:val="0"/>
          <w:lang w:eastAsia="zh-CN"/>
        </w:rPr>
        <w:t>n</w:t>
      </w:r>
      <w:r w:rsidRPr="0088193B">
        <w:rPr>
          <w:noProof w:val="0"/>
        </w:rPr>
        <w:t xml:space="preserve"> ACK </w:t>
      </w:r>
      <w:r w:rsidRPr="0088193B">
        <w:rPr>
          <w:b/>
          <w:noProof w:val="0"/>
        </w:rPr>
        <w:t>and</w:t>
      </w:r>
      <w:r w:rsidRPr="0088193B">
        <w:rPr>
          <w:noProof w:val="0"/>
        </w:rPr>
        <w:t xml:space="preserve"> no uplink grant is included for the next TTI corresponding to the HARQ process }</w:t>
      </w:r>
    </w:p>
    <w:p w14:paraId="04B741CC" w14:textId="77777777" w:rsidR="00442914" w:rsidRPr="0088193B" w:rsidRDefault="00442914" w:rsidP="00442914">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TTI Bundle</w:t>
      </w:r>
      <w:r w:rsidRPr="0088193B">
        <w:rPr>
          <w:noProof w:val="0"/>
          <w:lang w:eastAsia="zh-CN"/>
        </w:rPr>
        <w:t xml:space="preserve"> </w:t>
      </w:r>
      <w:r w:rsidRPr="0088193B">
        <w:rPr>
          <w:noProof w:val="0"/>
        </w:rPr>
        <w:t>}</w:t>
      </w:r>
    </w:p>
    <w:p w14:paraId="0563E43D" w14:textId="77777777" w:rsidR="00442914" w:rsidRPr="0088193B" w:rsidRDefault="00442914" w:rsidP="00442914">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6437A351" w14:textId="77777777" w:rsidR="00442914" w:rsidRPr="0088193B" w:rsidRDefault="00442914" w:rsidP="00442914">
      <w:pPr>
        <w:pStyle w:val="PL"/>
        <w:rPr>
          <w:noProof w:val="0"/>
        </w:rPr>
      </w:pPr>
    </w:p>
    <w:p w14:paraId="45814C3E" w14:textId="77777777" w:rsidR="00442914" w:rsidRPr="0088193B" w:rsidRDefault="00442914" w:rsidP="00442914">
      <w:pPr>
        <w:pStyle w:val="H6"/>
      </w:pPr>
      <w:r w:rsidRPr="0088193B">
        <w:t>7.1.4.24.2</w:t>
      </w:r>
      <w:r w:rsidRPr="0088193B">
        <w:tab/>
        <w:t>Conformance requirements</w:t>
      </w:r>
    </w:p>
    <w:p w14:paraId="0C56BCFF" w14:textId="77777777" w:rsidR="00442914" w:rsidRPr="0088193B" w:rsidRDefault="00442914" w:rsidP="00442914">
      <w:r w:rsidRPr="0088193B">
        <w:t xml:space="preserve">References: The conformance requirements covered in the current TC are specified in: TS 36.321, clause 5.4.2.1, 5.4.2.2 &amp; 7.5, TS 36.213 clause 8, </w:t>
      </w:r>
      <w:r w:rsidRPr="0088193B">
        <w:rPr>
          <w:lang w:eastAsia="zh-CN"/>
        </w:rPr>
        <w:t xml:space="preserve">8.0, </w:t>
      </w:r>
      <w:r w:rsidRPr="0088193B">
        <w:t>8.3</w:t>
      </w:r>
      <w:r w:rsidRPr="0088193B">
        <w:rPr>
          <w:lang w:eastAsia="zh-CN"/>
        </w:rPr>
        <w:t>,</w:t>
      </w:r>
      <w:r w:rsidRPr="0088193B">
        <w:t xml:space="preserve"> 8.6.1</w:t>
      </w:r>
      <w:r w:rsidRPr="0088193B">
        <w:rPr>
          <w:lang w:eastAsia="zh-CN"/>
        </w:rPr>
        <w:t xml:space="preserve"> &amp; 9.1.2</w:t>
      </w:r>
      <w:r w:rsidRPr="0088193B">
        <w:t>.</w:t>
      </w:r>
    </w:p>
    <w:p w14:paraId="769D2746" w14:textId="77777777" w:rsidR="00442914" w:rsidRPr="0088193B" w:rsidRDefault="00442914" w:rsidP="00442914">
      <w:r w:rsidRPr="0088193B">
        <w:t>[TS 36.321, clause 5.4.2.1]</w:t>
      </w:r>
    </w:p>
    <w:p w14:paraId="05F8A1D1" w14:textId="77777777" w:rsidR="00442914" w:rsidRPr="0088193B" w:rsidRDefault="00442914" w:rsidP="00442914">
      <w:r w:rsidRPr="0088193B">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2E648C4B" w14:textId="77777777" w:rsidR="00442914" w:rsidRPr="0088193B" w:rsidRDefault="00442914" w:rsidP="00442914">
      <w:r w:rsidRPr="0088193B">
        <w:t>The number of parallel HARQ processes per HARQ entity is specified in [2], clause 8.</w:t>
      </w:r>
    </w:p>
    <w:p w14:paraId="6266EA04" w14:textId="77777777" w:rsidR="00442914" w:rsidRPr="0088193B" w:rsidRDefault="00442914" w:rsidP="00442914">
      <w:r w:rsidRPr="0088193B">
        <w:t>When the physical layer is configured for uplink spatial multiplexing [2], there are two HARQ processes associated with a given TTI. Otherwise there is one HARQ process associated with a given TTI.</w:t>
      </w:r>
    </w:p>
    <w:p w14:paraId="212C9451" w14:textId="77777777" w:rsidR="00442914" w:rsidRPr="0088193B" w:rsidRDefault="00442914" w:rsidP="00442914">
      <w:r w:rsidRPr="0088193B">
        <w:t xml:space="preserve">At a given TTI, if an uplink grant is indicated for the TTI, the HARQ entity identifies the HARQ process(es) for which a transmission should take place. It also routes the received HARQ feedback (ACK/NACK </w:t>
      </w:r>
      <w:smartTag w:uri="urn:schemas-microsoft-com:office:smarttags" w:element="PersonName">
        <w:r w:rsidRPr="0088193B">
          <w:t>info</w:t>
        </w:r>
      </w:smartTag>
      <w:r w:rsidRPr="0088193B">
        <w:t>rmation), MCS and resource, relayed by the physical layer, to the appropriate HARQ process(es).</w:t>
      </w:r>
    </w:p>
    <w:p w14:paraId="46429A61" w14:textId="77777777" w:rsidR="00442914" w:rsidRPr="0088193B" w:rsidRDefault="00442914" w:rsidP="00442914">
      <w:r w:rsidRPr="0088193B">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w:t>
      </w:r>
      <w:r w:rsidR="00ED59EC" w:rsidRPr="0088193B">
        <w:t>i.e.</w:t>
      </w:r>
      <w:r w:rsidRPr="0088193B">
        <w:t xml:space="preserv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04294280" w14:textId="77777777" w:rsidR="00442914" w:rsidRPr="0088193B" w:rsidRDefault="00442914" w:rsidP="00442914">
      <w:r w:rsidRPr="0088193B">
        <w:t>TTI bundling is not supported for RN communication with the E-UTRAN in combination with an RN subframe configuration.</w:t>
      </w:r>
    </w:p>
    <w:p w14:paraId="3DE8D203" w14:textId="77777777" w:rsidR="00442914" w:rsidRPr="0088193B" w:rsidRDefault="00442914" w:rsidP="00442914">
      <w:r w:rsidRPr="0088193B">
        <w:t xml:space="preserve">For transmission of </w:t>
      </w:r>
      <w:r w:rsidRPr="0088193B">
        <w:rPr>
          <w:lang w:eastAsia="zh-CN"/>
        </w:rPr>
        <w:t>Msg3</w:t>
      </w:r>
      <w:r w:rsidRPr="0088193B">
        <w:t xml:space="preserve"> during Random Access (see subclause 5.1.5) TTI bundling does not apply.</w:t>
      </w:r>
    </w:p>
    <w:p w14:paraId="27CD88B2" w14:textId="77777777" w:rsidR="00442914" w:rsidRPr="0088193B" w:rsidRDefault="00442914" w:rsidP="00442914">
      <w:r w:rsidRPr="0088193B">
        <w:t>For each TTI, the HARQ entity shall:</w:t>
      </w:r>
    </w:p>
    <w:p w14:paraId="1301D2B5" w14:textId="77777777" w:rsidR="00442914" w:rsidRPr="0088193B" w:rsidRDefault="00442914" w:rsidP="00442914">
      <w:pPr>
        <w:pStyle w:val="B10"/>
      </w:pPr>
      <w:r w:rsidRPr="0088193B">
        <w:t>-</w:t>
      </w:r>
      <w:r w:rsidRPr="0088193B">
        <w:tab/>
        <w:t>identify the HARQ process(es) associated with this TTI, and for each identified HARQ process:</w:t>
      </w:r>
    </w:p>
    <w:p w14:paraId="47FD2C84" w14:textId="77777777" w:rsidR="00442914" w:rsidRPr="0088193B" w:rsidRDefault="00442914" w:rsidP="00442914">
      <w:pPr>
        <w:pStyle w:val="B2"/>
      </w:pPr>
      <w:r w:rsidRPr="0088193B">
        <w:t>-</w:t>
      </w:r>
      <w:r w:rsidRPr="0088193B">
        <w:tab/>
        <w:t>if an uplink grant has been indicated for this process and this TTI:</w:t>
      </w:r>
    </w:p>
    <w:p w14:paraId="56A197B9" w14:textId="77777777" w:rsidR="00442914" w:rsidRPr="0088193B" w:rsidRDefault="00442914" w:rsidP="00442914">
      <w:pPr>
        <w:pStyle w:val="B3"/>
      </w:pPr>
      <w:r w:rsidRPr="0088193B">
        <w:t>-</w:t>
      </w:r>
      <w:r w:rsidRPr="0088193B">
        <w:tab/>
        <w:t xml:space="preserve">if the received grant was not addressed to a Temporary C-RNTI on PDCCH and if the NDI provided in the associated HARQ </w:t>
      </w:r>
      <w:smartTag w:uri="urn:schemas-microsoft-com:office:smarttags" w:element="PersonName">
        <w:r w:rsidRPr="0088193B">
          <w:t>info</w:t>
        </w:r>
      </w:smartTag>
      <w:r w:rsidRPr="0088193B">
        <w:t>rmation has been toggled compared to the value in the previous transmission of this HARQ process; or</w:t>
      </w:r>
    </w:p>
    <w:p w14:paraId="104670E6" w14:textId="77777777" w:rsidR="00442914" w:rsidRPr="0088193B" w:rsidRDefault="00442914" w:rsidP="00442914">
      <w:pPr>
        <w:pStyle w:val="B3"/>
      </w:pPr>
      <w:r w:rsidRPr="0088193B">
        <w:t>-</w:t>
      </w:r>
      <w:r w:rsidRPr="0088193B">
        <w:tab/>
        <w:t>if the uplink grant was received on PDCCH for the C-RNTI and the HARQ buffer of the identified process is empty; or</w:t>
      </w:r>
    </w:p>
    <w:p w14:paraId="7965CF1D" w14:textId="77777777" w:rsidR="00442914" w:rsidRPr="0088193B" w:rsidRDefault="00442914" w:rsidP="00442914">
      <w:pPr>
        <w:pStyle w:val="B3"/>
      </w:pPr>
      <w:r w:rsidRPr="0088193B">
        <w:t>-</w:t>
      </w:r>
      <w:r w:rsidRPr="0088193B">
        <w:tab/>
        <w:t>if the uplink grant was received in a Random Access Response:</w:t>
      </w:r>
    </w:p>
    <w:p w14:paraId="51C78824" w14:textId="77777777" w:rsidR="00442914" w:rsidRPr="0088193B" w:rsidRDefault="00442914" w:rsidP="00442914">
      <w:pPr>
        <w:pStyle w:val="B4"/>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6EBEA99D" w14:textId="77777777" w:rsidR="00442914" w:rsidRPr="0088193B" w:rsidRDefault="00442914" w:rsidP="00442914">
      <w:pPr>
        <w:pStyle w:val="B5"/>
      </w:pPr>
      <w:r w:rsidRPr="0088193B">
        <w:t>-</w:t>
      </w:r>
      <w:r w:rsidRPr="0088193B">
        <w:tab/>
        <w:t>obtain the MAC PDU to transmit from the Msg3 buffer.</w:t>
      </w:r>
    </w:p>
    <w:p w14:paraId="237DD264" w14:textId="77777777" w:rsidR="00442914" w:rsidRPr="0088193B" w:rsidRDefault="00442914" w:rsidP="00442914">
      <w:pPr>
        <w:pStyle w:val="B4"/>
      </w:pPr>
      <w:r w:rsidRPr="0088193B">
        <w:t>-</w:t>
      </w:r>
      <w:r w:rsidRPr="0088193B">
        <w:tab/>
        <w:t>else:</w:t>
      </w:r>
    </w:p>
    <w:p w14:paraId="2CFCFE9A" w14:textId="77777777" w:rsidR="00442914" w:rsidRPr="0088193B" w:rsidRDefault="00442914" w:rsidP="00442914">
      <w:pPr>
        <w:pStyle w:val="B5"/>
      </w:pPr>
      <w:r w:rsidRPr="0088193B">
        <w:t>-</w:t>
      </w:r>
      <w:r w:rsidRPr="0088193B">
        <w:tab/>
        <w:t>obtain the MAC PDU to transmit from the "Multiplexing and assembly" entity;</w:t>
      </w:r>
    </w:p>
    <w:p w14:paraId="00C01D3C" w14:textId="77777777" w:rsidR="00442914" w:rsidRPr="0088193B" w:rsidRDefault="00442914" w:rsidP="00442914">
      <w:pPr>
        <w:pStyle w:val="B4"/>
      </w:pPr>
      <w:r w:rsidRPr="0088193B">
        <w:t>-</w:t>
      </w:r>
      <w:r w:rsidRPr="0088193B">
        <w:tab/>
        <w:t xml:space="preserve">deliver the MAC PDU and the uplink grant and the HARQ </w:t>
      </w:r>
      <w:smartTag w:uri="urn:schemas-microsoft-com:office:smarttags" w:element="PersonName">
        <w:r w:rsidRPr="0088193B">
          <w:t>info</w:t>
        </w:r>
      </w:smartTag>
      <w:r w:rsidRPr="0088193B">
        <w:t>rmation to the identified HARQ process;</w:t>
      </w:r>
    </w:p>
    <w:p w14:paraId="652E3E9E" w14:textId="77777777" w:rsidR="00442914" w:rsidRPr="0088193B" w:rsidRDefault="00442914" w:rsidP="00442914">
      <w:pPr>
        <w:pStyle w:val="B4"/>
      </w:pPr>
      <w:r w:rsidRPr="0088193B">
        <w:t>-</w:t>
      </w:r>
      <w:r w:rsidRPr="0088193B">
        <w:tab/>
        <w:t>instruct the identified HARQ process to trigger a new transmission.</w:t>
      </w:r>
    </w:p>
    <w:p w14:paraId="3A25199A" w14:textId="77777777" w:rsidR="00442914" w:rsidRPr="0088193B" w:rsidRDefault="00442914" w:rsidP="00442914">
      <w:pPr>
        <w:pStyle w:val="B3"/>
      </w:pPr>
      <w:r w:rsidRPr="0088193B">
        <w:t>-</w:t>
      </w:r>
      <w:r w:rsidRPr="0088193B">
        <w:tab/>
        <w:t>else:</w:t>
      </w:r>
    </w:p>
    <w:p w14:paraId="3C5404F5" w14:textId="77777777" w:rsidR="00442914" w:rsidRPr="0088193B" w:rsidRDefault="00442914" w:rsidP="00442914">
      <w:pPr>
        <w:pStyle w:val="B4"/>
      </w:pPr>
      <w:r w:rsidRPr="0088193B">
        <w:t>-</w:t>
      </w:r>
      <w:r w:rsidRPr="0088193B">
        <w:tab/>
        <w:t xml:space="preserve">deliver the uplink grant and the HARQ </w:t>
      </w:r>
      <w:smartTag w:uri="urn:schemas-microsoft-com:office:smarttags" w:element="PersonName">
        <w:r w:rsidRPr="0088193B">
          <w:t>info</w:t>
        </w:r>
      </w:smartTag>
      <w:r w:rsidRPr="0088193B">
        <w:t>rmation (redundancy version) to the identified HARQ process;</w:t>
      </w:r>
    </w:p>
    <w:p w14:paraId="7E4F06F0" w14:textId="77777777" w:rsidR="00442914" w:rsidRPr="0088193B" w:rsidRDefault="00442914" w:rsidP="00442914">
      <w:pPr>
        <w:pStyle w:val="B4"/>
      </w:pPr>
      <w:r w:rsidRPr="0088193B">
        <w:t>-</w:t>
      </w:r>
      <w:r w:rsidRPr="0088193B">
        <w:tab/>
        <w:t>instruct the identified HARQ process to generate an adaptive retransmission.</w:t>
      </w:r>
    </w:p>
    <w:p w14:paraId="38CA2085" w14:textId="77777777" w:rsidR="00442914" w:rsidRPr="0088193B" w:rsidRDefault="00442914" w:rsidP="00442914">
      <w:pPr>
        <w:pStyle w:val="B2"/>
      </w:pPr>
      <w:r w:rsidRPr="0088193B">
        <w:t>-</w:t>
      </w:r>
      <w:r w:rsidRPr="0088193B">
        <w:tab/>
        <w:t>else, if the HARQ buffer of this HARQ process is not empty:</w:t>
      </w:r>
    </w:p>
    <w:p w14:paraId="3D4E678E" w14:textId="77777777" w:rsidR="00442914" w:rsidRPr="0088193B" w:rsidRDefault="00442914" w:rsidP="00442914">
      <w:pPr>
        <w:pStyle w:val="B3"/>
      </w:pPr>
      <w:r w:rsidRPr="0088193B">
        <w:t>-</w:t>
      </w:r>
      <w:r w:rsidRPr="0088193B">
        <w:tab/>
        <w:t>instruct the identified HARQ process to generate a non-adaptive retransmission.</w:t>
      </w:r>
    </w:p>
    <w:p w14:paraId="03E7993E" w14:textId="77777777" w:rsidR="00442914" w:rsidRPr="0088193B" w:rsidRDefault="00442914" w:rsidP="00442914">
      <w:pPr>
        <w:rPr>
          <w:lang w:eastAsia="zh-CN"/>
        </w:rPr>
      </w:pPr>
      <w:r w:rsidRPr="0088193B">
        <w:t>When determining if NDI has been toggled compared to the value in the previous transmission the MAC entity shall ignore NDI received in all uplink grants on PDCCH for its Temporary C-RNTI.</w:t>
      </w:r>
    </w:p>
    <w:p w14:paraId="66EE8D27" w14:textId="77777777" w:rsidR="00442914" w:rsidRPr="0088193B" w:rsidRDefault="00442914" w:rsidP="00442914">
      <w:r w:rsidRPr="0088193B">
        <w:t>[TS 36.321, clause 5.4.2.2]</w:t>
      </w:r>
    </w:p>
    <w:p w14:paraId="68AA02C2" w14:textId="77777777" w:rsidR="00442914" w:rsidRPr="0088193B" w:rsidRDefault="00442914" w:rsidP="00442914">
      <w:r w:rsidRPr="0088193B">
        <w:t>Each HARQ process is associated with a HARQ buffer.</w:t>
      </w:r>
    </w:p>
    <w:p w14:paraId="5D38B467" w14:textId="77777777" w:rsidR="00442914" w:rsidRPr="0088193B" w:rsidRDefault="00442914" w:rsidP="00442914">
      <w:r w:rsidRPr="0088193B">
        <w:t>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36DAAC8" w14:textId="77777777" w:rsidR="00442914" w:rsidRPr="0088193B" w:rsidRDefault="00442914" w:rsidP="00442914">
      <w:r w:rsidRPr="0088193B">
        <w:t>The sequence of redundancy versions is 0, 2, 3, 1. The variable CURRENT_IRV is an index into the sequence of redundancy versions. This variable is up-dated modulo 4.</w:t>
      </w:r>
    </w:p>
    <w:p w14:paraId="013DB2EC" w14:textId="77777777" w:rsidR="00442914" w:rsidRPr="0088193B" w:rsidRDefault="00442914" w:rsidP="00442914">
      <w:r w:rsidRPr="0088193B">
        <w:t>New transmissions are performed on the resource and with the MCS indicated on PDCCH or Random Access Response. Adaptive retransmissions are performed on the resource and, if provided, with the MCS indicated on PDCCH.</w:t>
      </w:r>
      <w:r w:rsidRPr="0088193B">
        <w:rPr>
          <w:lang w:eastAsia="zh-CN"/>
        </w:rPr>
        <w:t xml:space="preserve"> </w:t>
      </w:r>
      <w:r w:rsidRPr="0088193B">
        <w:t>Non-adaptive retransmission is performed on the same resource and with the same MCS as was used for the last made transmission attempt.</w:t>
      </w:r>
    </w:p>
    <w:p w14:paraId="3705A94E" w14:textId="77777777" w:rsidR="00442914" w:rsidRPr="0088193B" w:rsidRDefault="00442914" w:rsidP="00442914">
      <w:r w:rsidRPr="0088193B">
        <w:t xml:space="preserve">The MAC entity is configured with a Maximum number of HARQ transmissions and a M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es and all logical channels except for transmission of a MAC PDU stored in the Msg3 buffer, the maximum number of transmissions shall be set to </w:t>
      </w:r>
      <w:r w:rsidRPr="0088193B">
        <w:rPr>
          <w:i/>
        </w:rPr>
        <w:t>maxHARQ-Tx</w:t>
      </w:r>
      <w:r w:rsidRPr="0088193B">
        <w:t xml:space="preserve">. For transmission of a MAC PDU stored in the Msg3 buffer, the maximum number of transmissions shall be set to </w:t>
      </w:r>
      <w:r w:rsidRPr="0088193B">
        <w:rPr>
          <w:i/>
        </w:rPr>
        <w:t>maxHARQ-Msg3Tx</w:t>
      </w:r>
      <w:r w:rsidRPr="0088193B">
        <w:t>.</w:t>
      </w:r>
    </w:p>
    <w:p w14:paraId="6F3CD732" w14:textId="77777777" w:rsidR="00442914" w:rsidRPr="0088193B" w:rsidRDefault="00442914" w:rsidP="00442914">
      <w:r w:rsidRPr="0088193B">
        <w:t>When the HARQ feedback is received for this TB, the HARQ process shall:</w:t>
      </w:r>
    </w:p>
    <w:p w14:paraId="0C1897DF" w14:textId="77777777" w:rsidR="00442914" w:rsidRPr="0088193B" w:rsidRDefault="00442914" w:rsidP="00442914">
      <w:pPr>
        <w:pStyle w:val="B10"/>
      </w:pPr>
      <w:r w:rsidRPr="0088193B">
        <w:t>-</w:t>
      </w:r>
      <w:r w:rsidRPr="0088193B">
        <w:tab/>
        <w:t>set HARQ_FEEDBACK to the received value.</w:t>
      </w:r>
    </w:p>
    <w:p w14:paraId="2686FF7C" w14:textId="77777777" w:rsidR="00442914" w:rsidRPr="0088193B" w:rsidRDefault="00442914" w:rsidP="00442914">
      <w:r w:rsidRPr="0088193B">
        <w:t>If the HARQ entity requests a new transmission, the HARQ process shall:</w:t>
      </w:r>
    </w:p>
    <w:p w14:paraId="2403F7BD" w14:textId="77777777" w:rsidR="00442914" w:rsidRPr="0088193B" w:rsidRDefault="00442914" w:rsidP="00442914">
      <w:pPr>
        <w:pStyle w:val="B10"/>
      </w:pPr>
      <w:r w:rsidRPr="0088193B">
        <w:t>-</w:t>
      </w:r>
      <w:r w:rsidRPr="0088193B">
        <w:tab/>
        <w:t xml:space="preserve">set CURRENT_TX_NB to 0; </w:t>
      </w:r>
    </w:p>
    <w:p w14:paraId="4743D045" w14:textId="77777777" w:rsidR="00442914" w:rsidRPr="0088193B" w:rsidRDefault="00442914" w:rsidP="00442914">
      <w:pPr>
        <w:pStyle w:val="B10"/>
      </w:pPr>
      <w:r w:rsidRPr="0088193B">
        <w:t>-</w:t>
      </w:r>
      <w:r w:rsidRPr="0088193B">
        <w:tab/>
        <w:t>set CURRENT_IRV to 0;</w:t>
      </w:r>
    </w:p>
    <w:p w14:paraId="0F99D344" w14:textId="77777777" w:rsidR="00442914" w:rsidRPr="0088193B" w:rsidRDefault="00442914" w:rsidP="00442914">
      <w:pPr>
        <w:pStyle w:val="B10"/>
      </w:pPr>
      <w:r w:rsidRPr="0088193B">
        <w:t>-</w:t>
      </w:r>
      <w:r w:rsidRPr="0088193B">
        <w:tab/>
        <w:t>store the MAC PDU in the associated HARQ buffer;</w:t>
      </w:r>
    </w:p>
    <w:p w14:paraId="1B4A9645" w14:textId="77777777" w:rsidR="00442914" w:rsidRPr="0088193B" w:rsidRDefault="00442914" w:rsidP="00442914">
      <w:pPr>
        <w:pStyle w:val="B10"/>
      </w:pPr>
      <w:r w:rsidRPr="0088193B">
        <w:t>-</w:t>
      </w:r>
      <w:r w:rsidRPr="0088193B">
        <w:tab/>
        <w:t>store the uplink grant received from the HARQ entity;</w:t>
      </w:r>
    </w:p>
    <w:p w14:paraId="1773A23F" w14:textId="77777777" w:rsidR="00442914" w:rsidRPr="0088193B" w:rsidRDefault="00442914" w:rsidP="00442914">
      <w:pPr>
        <w:pStyle w:val="B10"/>
      </w:pPr>
      <w:r w:rsidRPr="0088193B">
        <w:t>-</w:t>
      </w:r>
      <w:r w:rsidRPr="0088193B">
        <w:tab/>
        <w:t>set HARQ_FEEDBACK to NACK;</w:t>
      </w:r>
    </w:p>
    <w:p w14:paraId="4A2401CF" w14:textId="77777777" w:rsidR="00442914" w:rsidRPr="0088193B" w:rsidRDefault="00442914" w:rsidP="00442914">
      <w:pPr>
        <w:pStyle w:val="B10"/>
      </w:pPr>
      <w:r w:rsidRPr="0088193B">
        <w:t>-</w:t>
      </w:r>
      <w:r w:rsidRPr="0088193B">
        <w:tab/>
        <w:t>generate a transmission as described below.</w:t>
      </w:r>
    </w:p>
    <w:p w14:paraId="62664182" w14:textId="77777777" w:rsidR="00442914" w:rsidRPr="0088193B" w:rsidRDefault="00442914" w:rsidP="00442914">
      <w:r w:rsidRPr="0088193B">
        <w:t>If the HARQ entity requests a retransmission, the HARQ process shall:</w:t>
      </w:r>
    </w:p>
    <w:p w14:paraId="07EBF3DE" w14:textId="77777777" w:rsidR="00442914" w:rsidRPr="0088193B" w:rsidRDefault="00442914" w:rsidP="00442914">
      <w:pPr>
        <w:pStyle w:val="B10"/>
      </w:pPr>
      <w:r w:rsidRPr="0088193B">
        <w:t>-</w:t>
      </w:r>
      <w:r w:rsidRPr="0088193B">
        <w:tab/>
        <w:t>increment CURRENT_TX_NB by 1;</w:t>
      </w:r>
    </w:p>
    <w:p w14:paraId="01F744BF" w14:textId="77777777" w:rsidR="00442914" w:rsidRPr="0088193B" w:rsidRDefault="00442914" w:rsidP="00442914">
      <w:pPr>
        <w:pStyle w:val="B10"/>
      </w:pPr>
      <w:r w:rsidRPr="0088193B">
        <w:t>-</w:t>
      </w:r>
      <w:r w:rsidRPr="0088193B">
        <w:tab/>
        <w:t>if the HARQ entity requests an adaptive retransmission:</w:t>
      </w:r>
    </w:p>
    <w:p w14:paraId="0615169A" w14:textId="77777777" w:rsidR="00442914" w:rsidRPr="0088193B" w:rsidRDefault="00442914" w:rsidP="00442914">
      <w:pPr>
        <w:pStyle w:val="B2"/>
      </w:pPr>
      <w:r w:rsidRPr="0088193B">
        <w:t>-</w:t>
      </w:r>
      <w:r w:rsidRPr="0088193B">
        <w:tab/>
        <w:t>store the uplink grant received from the HARQ entity;</w:t>
      </w:r>
    </w:p>
    <w:p w14:paraId="7210C2CC" w14:textId="77777777" w:rsidR="00442914" w:rsidRPr="0088193B" w:rsidRDefault="00442914" w:rsidP="00442914">
      <w:pPr>
        <w:pStyle w:val="B2"/>
      </w:pPr>
      <w:r w:rsidRPr="0088193B">
        <w:t>-</w:t>
      </w:r>
      <w:r w:rsidRPr="0088193B">
        <w:tab/>
        <w:t xml:space="preserve">set CURRENT_IRV to the </w:t>
      </w:r>
      <w:r w:rsidRPr="0088193B">
        <w:rPr>
          <w:lang w:eastAsia="zh-CN"/>
        </w:rPr>
        <w:t xml:space="preserve">index corresponding to the redundancy version </w:t>
      </w:r>
      <w:r w:rsidRPr="0088193B">
        <w:t xml:space="preserve">value provided in the HARQ </w:t>
      </w:r>
      <w:smartTag w:uri="urn:schemas-microsoft-com:office:smarttags" w:element="PersonName">
        <w:r w:rsidRPr="0088193B">
          <w:t>info</w:t>
        </w:r>
      </w:smartTag>
      <w:r w:rsidRPr="0088193B">
        <w:t>rmation;</w:t>
      </w:r>
    </w:p>
    <w:p w14:paraId="080E0D6E" w14:textId="77777777" w:rsidR="00442914" w:rsidRPr="0088193B" w:rsidRDefault="00442914" w:rsidP="00442914">
      <w:pPr>
        <w:pStyle w:val="B2"/>
      </w:pPr>
      <w:r w:rsidRPr="0088193B">
        <w:t>-</w:t>
      </w:r>
      <w:r w:rsidRPr="0088193B">
        <w:tab/>
        <w:t>set HARQ_FEEDBACK to NACK;</w:t>
      </w:r>
    </w:p>
    <w:p w14:paraId="1E25ECEF" w14:textId="77777777" w:rsidR="00442914" w:rsidRPr="0088193B" w:rsidRDefault="00442914" w:rsidP="00442914">
      <w:pPr>
        <w:pStyle w:val="B2"/>
      </w:pPr>
      <w:r w:rsidRPr="0088193B">
        <w:t>-</w:t>
      </w:r>
      <w:r w:rsidRPr="0088193B">
        <w:tab/>
        <w:t>generate a transmission as described below.</w:t>
      </w:r>
    </w:p>
    <w:p w14:paraId="2FFF5A9A" w14:textId="77777777" w:rsidR="00442914" w:rsidRPr="0088193B" w:rsidRDefault="00442914" w:rsidP="00442914">
      <w:pPr>
        <w:pStyle w:val="B10"/>
      </w:pPr>
      <w:r w:rsidRPr="0088193B">
        <w:t>-</w:t>
      </w:r>
      <w:r w:rsidRPr="0088193B">
        <w:tab/>
        <w:t>else if the HARQ entity requests a non-adaptive retransmission:</w:t>
      </w:r>
    </w:p>
    <w:p w14:paraId="72438E40" w14:textId="77777777" w:rsidR="00442914" w:rsidRPr="0088193B" w:rsidRDefault="00442914" w:rsidP="00442914">
      <w:pPr>
        <w:pStyle w:val="B2"/>
      </w:pPr>
      <w:r w:rsidRPr="0088193B">
        <w:t>-</w:t>
      </w:r>
      <w:r w:rsidRPr="0088193B">
        <w:tab/>
        <w:t>if HARQ_FEEDBACK = NACK:</w:t>
      </w:r>
    </w:p>
    <w:p w14:paraId="24B511F5" w14:textId="77777777" w:rsidR="00442914" w:rsidRPr="0088193B" w:rsidRDefault="00442914" w:rsidP="00442914">
      <w:pPr>
        <w:pStyle w:val="B3"/>
      </w:pPr>
      <w:r w:rsidRPr="0088193B">
        <w:t>-</w:t>
      </w:r>
      <w:r w:rsidRPr="0088193B">
        <w:tab/>
        <w:t>generate a transmission as described below.</w:t>
      </w:r>
    </w:p>
    <w:p w14:paraId="517E9C46" w14:textId="77777777" w:rsidR="00442914" w:rsidRPr="0088193B" w:rsidRDefault="00442914" w:rsidP="00442914">
      <w:pPr>
        <w:pStyle w:val="NO"/>
      </w:pPr>
      <w:r w:rsidRPr="0088193B">
        <w:t>NOTE 1:</w:t>
      </w:r>
      <w:r w:rsidRPr="0088193B">
        <w:tab/>
        <w:t>When receiving a HARQ ACK alone, the MAC entity keeps the data in the HARQ buffer.</w:t>
      </w:r>
    </w:p>
    <w:p w14:paraId="013E1315" w14:textId="77777777" w:rsidR="00442914" w:rsidRPr="0088193B" w:rsidRDefault="00442914" w:rsidP="00442914">
      <w:pPr>
        <w:pStyle w:val="NO"/>
      </w:pPr>
      <w:r w:rsidRPr="0088193B">
        <w:t>NOTE 2:</w:t>
      </w:r>
      <w:r w:rsidRPr="0088193B">
        <w:tab/>
        <w:t>When no UL-SCH transmission can be made due to the occurrence of a measurement gap, no HARQ feedback can be received and a non-adaptive retransmission follows.</w:t>
      </w:r>
    </w:p>
    <w:p w14:paraId="456EC473" w14:textId="77777777" w:rsidR="00442914" w:rsidRPr="0088193B" w:rsidRDefault="00442914" w:rsidP="00442914">
      <w:r w:rsidRPr="0088193B">
        <w:t>To generate a transmission, the HARQ process shall:</w:t>
      </w:r>
    </w:p>
    <w:p w14:paraId="457355FB" w14:textId="77777777" w:rsidR="00442914" w:rsidRPr="0088193B" w:rsidRDefault="00442914" w:rsidP="00442914">
      <w:pPr>
        <w:pStyle w:val="B10"/>
      </w:pPr>
      <w:r w:rsidRPr="0088193B">
        <w:t>-</w:t>
      </w:r>
      <w:r w:rsidRPr="0088193B">
        <w:tab/>
        <w:t>if the MAC PDU was obtained from the Msg3 buffer; or</w:t>
      </w:r>
    </w:p>
    <w:p w14:paraId="74B65A31" w14:textId="77777777" w:rsidR="00442914" w:rsidRPr="0088193B" w:rsidRDefault="00442914" w:rsidP="00442914">
      <w:pPr>
        <w:pStyle w:val="B10"/>
        <w:rPr>
          <w:rFonts w:eastAsia="PMingLiU"/>
          <w:lang w:eastAsia="zh-TW"/>
        </w:rPr>
      </w:pPr>
      <w:r w:rsidRPr="0088193B">
        <w:rPr>
          <w:rFonts w:eastAsia="PMingLiU"/>
          <w:lang w:eastAsia="zh-TW"/>
        </w:rPr>
        <w:t>-</w:t>
      </w:r>
      <w:r w:rsidRPr="0088193B">
        <w:rPr>
          <w:rFonts w:eastAsia="PMingLiU"/>
          <w:lang w:eastAsia="zh-TW"/>
        </w:rPr>
        <w:tab/>
      </w:r>
      <w:r w:rsidRPr="0088193B">
        <w:t>if there is no measurement gap at the time of the transmission</w:t>
      </w:r>
      <w:r w:rsidRPr="0088193B">
        <w:rPr>
          <w:lang w:eastAsia="zh-TW"/>
        </w:rPr>
        <w:t xml:space="preserve"> and, in case of retransmission, </w:t>
      </w:r>
      <w:r w:rsidRPr="0088193B">
        <w:t xml:space="preserve">the </w:t>
      </w:r>
      <w:r w:rsidRPr="0088193B">
        <w:rPr>
          <w:rFonts w:eastAsia="PMingLiU"/>
          <w:lang w:eastAsia="zh-TW"/>
        </w:rPr>
        <w:t>re</w:t>
      </w:r>
      <w:r w:rsidRPr="0088193B">
        <w:t>transmission</w:t>
      </w:r>
      <w:r w:rsidRPr="0088193B">
        <w:rPr>
          <w:lang w:eastAsia="zh-TW"/>
        </w:rPr>
        <w:t xml:space="preserve"> does not collide with a transmission for a MAC PDU obtained from the Msg3 buffer in this TTI</w:t>
      </w:r>
      <w:r w:rsidRPr="0088193B">
        <w:rPr>
          <w:rFonts w:eastAsia="PMingLiU"/>
          <w:lang w:eastAsia="zh-TW"/>
        </w:rPr>
        <w:t>:</w:t>
      </w:r>
    </w:p>
    <w:p w14:paraId="12AF0C1B" w14:textId="77777777" w:rsidR="00442914" w:rsidRPr="0088193B" w:rsidRDefault="00442914" w:rsidP="00442914">
      <w:pPr>
        <w:pStyle w:val="B2"/>
      </w:pPr>
      <w:r w:rsidRPr="0088193B">
        <w:t>-</w:t>
      </w:r>
      <w:r w:rsidRPr="0088193B">
        <w:tab/>
        <w:t>instruct the physical layer to generate a transmission according to the stored uplink grant with the redundancy version corresponding to the CURRENT_IRV value;</w:t>
      </w:r>
    </w:p>
    <w:p w14:paraId="6070167D" w14:textId="77777777" w:rsidR="00442914" w:rsidRPr="0088193B" w:rsidRDefault="00442914" w:rsidP="00442914">
      <w:pPr>
        <w:pStyle w:val="B2"/>
      </w:pPr>
      <w:r w:rsidRPr="0088193B">
        <w:t>-</w:t>
      </w:r>
      <w:r w:rsidRPr="0088193B">
        <w:tab/>
        <w:t>increment CURRENT_IRV by 1;</w:t>
      </w:r>
    </w:p>
    <w:p w14:paraId="471B9978" w14:textId="77777777" w:rsidR="00442914" w:rsidRPr="0088193B" w:rsidRDefault="00442914" w:rsidP="00442914">
      <w:pPr>
        <w:pStyle w:val="B2"/>
      </w:pPr>
      <w:r w:rsidRPr="0088193B">
        <w:t>-</w:t>
      </w:r>
      <w:r w:rsidRPr="0088193B">
        <w:tab/>
        <w:t xml:space="preserve">if there is a measurement gap at the time of the HARQ feedback reception for this transmission </w:t>
      </w:r>
      <w:r w:rsidRPr="0088193B">
        <w:rPr>
          <w:rFonts w:eastAsia="PMingLiU"/>
          <w:lang w:eastAsia="zh-TW"/>
        </w:rPr>
        <w:t>and</w:t>
      </w:r>
      <w:r w:rsidRPr="0088193B">
        <w:t xml:space="preserve"> if the MAC PDU was </w:t>
      </w:r>
      <w:r w:rsidRPr="0088193B">
        <w:rPr>
          <w:rFonts w:eastAsia="PMingLiU"/>
          <w:lang w:eastAsia="zh-TW"/>
        </w:rPr>
        <w:t xml:space="preserve">not </w:t>
      </w:r>
      <w:r w:rsidRPr="0088193B">
        <w:t xml:space="preserve">obtained from the </w:t>
      </w:r>
      <w:r w:rsidRPr="0088193B">
        <w:rPr>
          <w:rFonts w:eastAsia="PMingLiU"/>
          <w:lang w:eastAsia="zh-TW"/>
        </w:rPr>
        <w:t>Msg3</w:t>
      </w:r>
      <w:r w:rsidRPr="0088193B">
        <w:t xml:space="preserve"> buffer:</w:t>
      </w:r>
    </w:p>
    <w:p w14:paraId="08DB6531" w14:textId="77777777" w:rsidR="00442914" w:rsidRPr="0088193B" w:rsidRDefault="00442914" w:rsidP="00442914">
      <w:pPr>
        <w:pStyle w:val="B3"/>
      </w:pPr>
      <w:r w:rsidRPr="0088193B">
        <w:t>-</w:t>
      </w:r>
      <w:r w:rsidRPr="0088193B">
        <w:tab/>
        <w:t>set HARQ_FEEDBACK to ACK at the time of the HARQ feedback reception for this transmission.</w:t>
      </w:r>
    </w:p>
    <w:p w14:paraId="63C5BF0C" w14:textId="77777777" w:rsidR="00442914" w:rsidRPr="0088193B" w:rsidRDefault="00442914" w:rsidP="00442914">
      <w:r w:rsidRPr="0088193B">
        <w:t>After performing above actions, the HARQ process then shall:</w:t>
      </w:r>
    </w:p>
    <w:p w14:paraId="343F1CAE" w14:textId="77777777" w:rsidR="00442914" w:rsidRPr="0088193B" w:rsidRDefault="00442914" w:rsidP="00442914">
      <w:pPr>
        <w:pStyle w:val="B10"/>
      </w:pPr>
      <w:r w:rsidRPr="0088193B">
        <w:t>-</w:t>
      </w:r>
      <w:r w:rsidRPr="0088193B">
        <w:tab/>
        <w:t>if CURRENT_TX_NB = maximum number of transmissions – 1:</w:t>
      </w:r>
    </w:p>
    <w:p w14:paraId="743C1992" w14:textId="77777777" w:rsidR="00442914" w:rsidRPr="0088193B" w:rsidRDefault="00442914" w:rsidP="00442914">
      <w:pPr>
        <w:pStyle w:val="B2"/>
      </w:pPr>
      <w:r w:rsidRPr="0088193B">
        <w:t>-</w:t>
      </w:r>
      <w:r w:rsidRPr="0088193B">
        <w:tab/>
        <w:t>flush the HARQ buffer;</w:t>
      </w:r>
    </w:p>
    <w:p w14:paraId="40ADF87D" w14:textId="77777777" w:rsidR="00442914" w:rsidRPr="0088193B" w:rsidRDefault="00442914" w:rsidP="00442914">
      <w:r w:rsidRPr="0088193B">
        <w:t>[TS 36.321, clause 7.5]</w:t>
      </w:r>
    </w:p>
    <w:p w14:paraId="6D22B663" w14:textId="77777777" w:rsidR="00442914" w:rsidRPr="0088193B" w:rsidRDefault="00442914" w:rsidP="00442914">
      <w:pPr>
        <w:rPr>
          <w:lang w:eastAsia="zh-CN"/>
        </w:rPr>
      </w:pPr>
      <w:r w:rsidRPr="0088193B">
        <w:t>The parameter TTI_BUNDLE_SIZE is 4.</w:t>
      </w:r>
    </w:p>
    <w:p w14:paraId="67BBF224" w14:textId="77777777" w:rsidR="00442914" w:rsidRPr="0088193B" w:rsidRDefault="00442914" w:rsidP="00442914">
      <w:pPr>
        <w:rPr>
          <w:lang w:eastAsia="zh-CN"/>
        </w:rPr>
      </w:pPr>
      <w:r w:rsidRPr="0088193B">
        <w:t>[TS 36.213, clause 8]</w:t>
      </w:r>
    </w:p>
    <w:p w14:paraId="30454AC9" w14:textId="77777777" w:rsidR="00442914" w:rsidRPr="0088193B" w:rsidRDefault="00442914" w:rsidP="00442914">
      <w:r w:rsidRPr="0088193B">
        <w:t>For FDD</w:t>
      </w:r>
      <w:r w:rsidRPr="0088193B">
        <w:rPr>
          <w:lang w:eastAsia="zh-TW"/>
        </w:rPr>
        <w:t xml:space="preserve"> and transmission mode 1</w:t>
      </w:r>
      <w:r w:rsidRPr="0088193B">
        <w:t xml:space="preserve">, there shall be 8 uplink HARQ processes per serving cell for non-subframe bundling operation, i.e. normal HARQ operation, and 3 uplink HARQ processes for subframe bundling operation when parameter </w:t>
      </w:r>
      <w:r w:rsidRPr="0088193B">
        <w:rPr>
          <w:i/>
          <w:lang w:eastAsia="zh-CN"/>
        </w:rPr>
        <w:t>e-HARQ-Pattern-r12</w:t>
      </w:r>
      <w:r w:rsidRPr="0088193B">
        <w:rPr>
          <w:lang w:eastAsia="zh-CN"/>
        </w:rPr>
        <w:t xml:space="preserve"> is set to </w:t>
      </w:r>
      <w:r w:rsidRPr="0088193B">
        <w:rPr>
          <w:i/>
          <w:lang w:eastAsia="zh-CN"/>
        </w:rPr>
        <w:t>TRUE</w:t>
      </w:r>
      <w:r w:rsidRPr="0088193B">
        <w:rPr>
          <w:lang w:eastAsia="zh-CN"/>
        </w:rPr>
        <w:t xml:space="preserve"> and 4 uplink HARQ processes for subframe bundling operation otherwise</w:t>
      </w:r>
      <w:r w:rsidRPr="0088193B">
        <w:t>.</w:t>
      </w:r>
      <w:r w:rsidRPr="0088193B">
        <w:rPr>
          <w:lang w:eastAsia="zh-TW"/>
        </w:rPr>
        <w:t xml:space="preserve"> For FDD and transmission mode 2, there shall be 16 uplink HARQ processes per serving cell for non-subframe bundling operation and there are two HARQ processes associated with a given subframe as described in [8].</w:t>
      </w:r>
      <w:r w:rsidRPr="0088193B">
        <w:t xml:space="preserve"> The subframe bundling operation is configured by the parameter </w:t>
      </w:r>
      <w:r w:rsidRPr="0088193B">
        <w:rPr>
          <w:i/>
          <w:iCs/>
        </w:rPr>
        <w:t>ttiBundling</w:t>
      </w:r>
      <w:r w:rsidRPr="0088193B">
        <w:t xml:space="preserve"> provided by higher layers.</w:t>
      </w:r>
    </w:p>
    <w:p w14:paraId="6D52D696" w14:textId="77777777" w:rsidR="00442914" w:rsidRPr="0088193B" w:rsidRDefault="00442914" w:rsidP="00442914">
      <w:pPr>
        <w:rPr>
          <w:lang w:eastAsia="zh-CN"/>
        </w:rPr>
      </w:pPr>
      <w:r w:rsidRPr="0088193B">
        <w:t>In case higher layers configure the use of subframe bundling for FDD</w:t>
      </w:r>
      <w:r w:rsidRPr="0088193B">
        <w:rPr>
          <w:rFonts w:eastAsia="MS Mincho"/>
        </w:rPr>
        <w:t xml:space="preserve"> </w:t>
      </w:r>
      <w:r w:rsidRPr="0088193B">
        <w:t>and TDD</w:t>
      </w:r>
      <w:r w:rsidRPr="0088193B">
        <w:rPr>
          <w:rFonts w:eastAsia="MS Mincho"/>
        </w:rPr>
        <w:t>,</w:t>
      </w:r>
      <w:r w:rsidRPr="0088193B">
        <w:t xml:space="preserve"> the subframe bundling operation is only applied to UL-SCH, such that four consecutive uplink subframes are used.</w:t>
      </w:r>
    </w:p>
    <w:p w14:paraId="1DFF22F8" w14:textId="77777777" w:rsidR="00442914" w:rsidRPr="0088193B" w:rsidRDefault="00442914" w:rsidP="00442914">
      <w:pPr>
        <w:rPr>
          <w:lang w:eastAsia="zh-CN"/>
        </w:rPr>
      </w:pPr>
      <w:r w:rsidRPr="0088193B">
        <w:t>[TS 36.213, clause 8</w:t>
      </w:r>
      <w:r w:rsidRPr="0088193B">
        <w:rPr>
          <w:lang w:eastAsia="zh-CN"/>
        </w:rPr>
        <w:t>.0</w:t>
      </w:r>
      <w:r w:rsidRPr="0088193B">
        <w:t>]</w:t>
      </w:r>
    </w:p>
    <w:p w14:paraId="5FED3BEA" w14:textId="77777777" w:rsidR="00442914" w:rsidRPr="0088193B" w:rsidRDefault="00442914" w:rsidP="00442914">
      <w:r w:rsidRPr="0088193B">
        <w:t xml:space="preserve">When a UE is configured with higher layer parameter </w:t>
      </w:r>
      <w:r w:rsidRPr="0088193B">
        <w:rPr>
          <w:i/>
        </w:rPr>
        <w:t>ttiBundling</w:t>
      </w:r>
      <w:r w:rsidRPr="0088193B">
        <w:t xml:space="preserve"> and configured with higher layer parameter</w:t>
      </w:r>
      <w:r w:rsidRPr="0088193B">
        <w:rPr>
          <w:lang w:eastAsia="zh-CN"/>
        </w:rPr>
        <w:t xml:space="preserve"> </w:t>
      </w:r>
      <w:r w:rsidRPr="0088193B">
        <w:rPr>
          <w:i/>
          <w:lang w:eastAsia="zh-CN"/>
        </w:rPr>
        <w:t>e-HARQ-Pattern-r12</w:t>
      </w:r>
      <w:r w:rsidRPr="0088193B">
        <w:rPr>
          <w:lang w:eastAsia="zh-CN"/>
        </w:rPr>
        <w:t xml:space="preserve"> set to </w:t>
      </w:r>
      <w:r w:rsidRPr="0088193B">
        <w:rPr>
          <w:i/>
          <w:lang w:eastAsia="zh-CN"/>
        </w:rPr>
        <w:t xml:space="preserve">FALSE </w:t>
      </w:r>
      <w:r w:rsidRPr="0088193B">
        <w:rPr>
          <w:lang w:eastAsia="zh-CN"/>
        </w:rPr>
        <w:t xml:space="preserve">or not configured, </w:t>
      </w:r>
      <w:r w:rsidRPr="0088193B">
        <w:t xml:space="preserve">for FDD and subframe bundling operation, the UE shall upon detection of a PDCCH/EPDCCH with DCI format 0 in subframe </w:t>
      </w:r>
      <w:r w:rsidRPr="0088193B">
        <w:rPr>
          <w:i/>
          <w:iCs/>
        </w:rPr>
        <w:t>n</w:t>
      </w:r>
      <w:r w:rsidRPr="0088193B">
        <w:t xml:space="preserve"> intended for the UE, and/or a PHICH transmission in subframe </w:t>
      </w:r>
      <w:r w:rsidRPr="0088193B">
        <w:rPr>
          <w:i/>
          <w:iCs/>
        </w:rPr>
        <w:t>n-5</w:t>
      </w:r>
      <w:r w:rsidRPr="0088193B">
        <w:t xml:space="preserve"> intended for the UE, adjust the corresponding first PUSCH transmission in the bundle in subframe </w:t>
      </w:r>
      <w:r w:rsidRPr="0088193B">
        <w:rPr>
          <w:i/>
        </w:rPr>
        <w:t>n+4</w:t>
      </w:r>
      <w:r w:rsidRPr="0088193B">
        <w:t xml:space="preserve"> according to the PDCCH/EPDCCH and PHICH information. </w:t>
      </w:r>
    </w:p>
    <w:p w14:paraId="2B206636" w14:textId="77777777" w:rsidR="00442914" w:rsidRPr="0088193B" w:rsidRDefault="00442914" w:rsidP="00442914">
      <w:r w:rsidRPr="0088193B">
        <w:t xml:space="preserve">When a UE is configured with higher layer parameter </w:t>
      </w:r>
      <w:r w:rsidRPr="0088193B">
        <w:rPr>
          <w:i/>
        </w:rPr>
        <w:t>ttiBundling</w:t>
      </w:r>
      <w:r w:rsidRPr="0088193B">
        <w:t xml:space="preserve"> and configured with higher layer parameter </w:t>
      </w:r>
      <w:r w:rsidRPr="0088193B">
        <w:rPr>
          <w:i/>
          <w:lang w:eastAsia="zh-CN"/>
        </w:rPr>
        <w:t xml:space="preserve">e-HARQ-Pattern-r12 </w:t>
      </w:r>
      <w:r w:rsidRPr="0088193B">
        <w:rPr>
          <w:lang w:eastAsia="zh-CN"/>
        </w:rPr>
        <w:t xml:space="preserve">set to </w:t>
      </w:r>
      <w:r w:rsidRPr="0088193B">
        <w:rPr>
          <w:i/>
          <w:lang w:eastAsia="zh-CN"/>
        </w:rPr>
        <w:t>TRUE</w:t>
      </w:r>
      <w:r w:rsidRPr="0088193B">
        <w:t xml:space="preserve">, for FDD and subframe bundling operation, the UE shall upon detection of a PDCCH/EPDCCH with DCI format 0 in subframe </w:t>
      </w:r>
      <w:r w:rsidRPr="0088193B">
        <w:rPr>
          <w:i/>
          <w:iCs/>
        </w:rPr>
        <w:t>n</w:t>
      </w:r>
      <w:r w:rsidRPr="0088193B">
        <w:t xml:space="preserve"> intended for the UE, and/or a PHICH transmission in subframe </w:t>
      </w:r>
      <w:r w:rsidRPr="0088193B">
        <w:rPr>
          <w:i/>
          <w:iCs/>
        </w:rPr>
        <w:t>n-1</w:t>
      </w:r>
      <w:r w:rsidRPr="0088193B">
        <w:t xml:space="preserve"> intended for the UE, adjust the corresponding first PUSCH transmission in the bundle in subframe </w:t>
      </w:r>
      <w:r w:rsidRPr="0088193B">
        <w:rPr>
          <w:i/>
        </w:rPr>
        <w:t>n+4</w:t>
      </w:r>
      <w:r w:rsidRPr="0088193B">
        <w:t xml:space="preserve"> according to the PDCCH/EPDCCH and PHICH information.</w:t>
      </w:r>
    </w:p>
    <w:p w14:paraId="14FDF62B" w14:textId="77777777" w:rsidR="00442914" w:rsidRPr="0088193B" w:rsidRDefault="00442914" w:rsidP="00442914">
      <w:r w:rsidRPr="0088193B">
        <w:t>…</w:t>
      </w:r>
    </w:p>
    <w:p w14:paraId="6DD98D36" w14:textId="77777777" w:rsidR="00442914" w:rsidRPr="0088193B" w:rsidRDefault="00442914" w:rsidP="00442914">
      <w:pPr>
        <w:rPr>
          <w:lang w:eastAsia="zh-CN"/>
        </w:rPr>
      </w:pPr>
      <w:r w:rsidRPr="0088193B">
        <w:rPr>
          <w:lang w:eastAsia="zh-CN"/>
        </w:rPr>
        <w:t>For TDD UL/DL configurations 1 and 6 and subframe bundling operation, the UE shall upon detection of a PDCCH/EPDCCH with DCI format 0 in subframe n intended for the UE, and/or a PHICH transmission intended for the UE in subframe n-l with l given in Table 8-2a, adjust the corresponding first PUSCH transmission in the bundle in subframe n+k, with k given in Table 8-2, according to the PDCCH/EPDCCH and PHICH information.</w:t>
      </w:r>
    </w:p>
    <w:p w14:paraId="4E0B364B" w14:textId="77777777" w:rsidR="00442914" w:rsidRPr="0088193B" w:rsidRDefault="00442914" w:rsidP="00442914">
      <w:r w:rsidRPr="0088193B">
        <w:t>…</w:t>
      </w:r>
    </w:p>
    <w:p w14:paraId="1F2EC7D2" w14:textId="77777777" w:rsidR="00442914" w:rsidRPr="0088193B" w:rsidRDefault="00442914" w:rsidP="00442914">
      <w:pPr>
        <w:pStyle w:val="TH"/>
        <w:rPr>
          <w:lang w:eastAsia="zh-CN"/>
        </w:rPr>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442914" w:rsidRPr="0088193B" w14:paraId="713847B8" w14:textId="77777777" w:rsidTr="007272AF">
        <w:trPr>
          <w:cantSplit/>
          <w:jc w:val="center"/>
        </w:trPr>
        <w:tc>
          <w:tcPr>
            <w:tcW w:w="0" w:type="auto"/>
            <w:vMerge w:val="restart"/>
            <w:shd w:val="clear" w:color="auto" w:fill="E0E0E0"/>
          </w:tcPr>
          <w:p w14:paraId="60B47E55" w14:textId="77777777" w:rsidR="00442914" w:rsidRPr="0088193B" w:rsidRDefault="00442914" w:rsidP="007272AF">
            <w:pPr>
              <w:pStyle w:val="TAH"/>
            </w:pPr>
            <w:r w:rsidRPr="0088193B">
              <w:t>TDD UL/DL</w:t>
            </w:r>
            <w:r w:rsidRPr="0088193B">
              <w:br/>
              <w:t>Configuration</w:t>
            </w:r>
          </w:p>
        </w:tc>
        <w:tc>
          <w:tcPr>
            <w:tcW w:w="0" w:type="auto"/>
            <w:gridSpan w:val="10"/>
            <w:shd w:val="clear" w:color="auto" w:fill="E0E0E0"/>
          </w:tcPr>
          <w:p w14:paraId="075F61D1" w14:textId="77777777" w:rsidR="00442914" w:rsidRPr="0088193B" w:rsidRDefault="00442914" w:rsidP="007272AF">
            <w:pPr>
              <w:pStyle w:val="TAH"/>
              <w:rPr>
                <w:i/>
                <w:iCs/>
              </w:rPr>
            </w:pPr>
            <w:r w:rsidRPr="0088193B">
              <w:t xml:space="preserve">subframe number </w:t>
            </w:r>
            <w:r w:rsidRPr="0088193B">
              <w:rPr>
                <w:i/>
                <w:iCs/>
              </w:rPr>
              <w:t>n</w:t>
            </w:r>
          </w:p>
        </w:tc>
      </w:tr>
      <w:tr w:rsidR="00442914" w:rsidRPr="0088193B" w14:paraId="1F3B9F9F" w14:textId="77777777" w:rsidTr="007272AF">
        <w:trPr>
          <w:cantSplit/>
          <w:jc w:val="center"/>
        </w:trPr>
        <w:tc>
          <w:tcPr>
            <w:tcW w:w="0" w:type="auto"/>
            <w:vMerge/>
            <w:shd w:val="clear" w:color="auto" w:fill="E0E0E0"/>
          </w:tcPr>
          <w:p w14:paraId="172451E9" w14:textId="77777777" w:rsidR="00442914" w:rsidRPr="0088193B" w:rsidRDefault="00442914" w:rsidP="007272AF">
            <w:pPr>
              <w:pStyle w:val="TAH"/>
            </w:pPr>
          </w:p>
        </w:tc>
        <w:tc>
          <w:tcPr>
            <w:tcW w:w="0" w:type="auto"/>
            <w:shd w:val="clear" w:color="auto" w:fill="E0E0E0"/>
          </w:tcPr>
          <w:p w14:paraId="6767190E" w14:textId="77777777" w:rsidR="00442914" w:rsidRPr="0088193B" w:rsidRDefault="00442914" w:rsidP="007272AF">
            <w:pPr>
              <w:pStyle w:val="TAH"/>
            </w:pPr>
            <w:r w:rsidRPr="0088193B">
              <w:t>0</w:t>
            </w:r>
          </w:p>
        </w:tc>
        <w:tc>
          <w:tcPr>
            <w:tcW w:w="0" w:type="auto"/>
            <w:shd w:val="clear" w:color="auto" w:fill="E0E0E0"/>
          </w:tcPr>
          <w:p w14:paraId="79391DE0" w14:textId="77777777" w:rsidR="00442914" w:rsidRPr="0088193B" w:rsidRDefault="00442914" w:rsidP="007272AF">
            <w:pPr>
              <w:pStyle w:val="TAH"/>
            </w:pPr>
            <w:r w:rsidRPr="0088193B">
              <w:t>1</w:t>
            </w:r>
          </w:p>
        </w:tc>
        <w:tc>
          <w:tcPr>
            <w:tcW w:w="0" w:type="auto"/>
            <w:shd w:val="clear" w:color="auto" w:fill="E0E0E0"/>
          </w:tcPr>
          <w:p w14:paraId="1F3C1AE1" w14:textId="77777777" w:rsidR="00442914" w:rsidRPr="0088193B" w:rsidRDefault="00442914" w:rsidP="007272AF">
            <w:pPr>
              <w:pStyle w:val="TAH"/>
            </w:pPr>
            <w:r w:rsidRPr="0088193B">
              <w:t>2</w:t>
            </w:r>
          </w:p>
        </w:tc>
        <w:tc>
          <w:tcPr>
            <w:tcW w:w="0" w:type="auto"/>
            <w:shd w:val="clear" w:color="auto" w:fill="E0E0E0"/>
          </w:tcPr>
          <w:p w14:paraId="5FDFF0FE" w14:textId="77777777" w:rsidR="00442914" w:rsidRPr="0088193B" w:rsidRDefault="00442914" w:rsidP="007272AF">
            <w:pPr>
              <w:pStyle w:val="TAH"/>
            </w:pPr>
            <w:r w:rsidRPr="0088193B">
              <w:t>3</w:t>
            </w:r>
          </w:p>
        </w:tc>
        <w:tc>
          <w:tcPr>
            <w:tcW w:w="0" w:type="auto"/>
            <w:shd w:val="clear" w:color="auto" w:fill="E0E0E0"/>
          </w:tcPr>
          <w:p w14:paraId="2D2D3683" w14:textId="77777777" w:rsidR="00442914" w:rsidRPr="0088193B" w:rsidRDefault="00442914" w:rsidP="007272AF">
            <w:pPr>
              <w:pStyle w:val="TAH"/>
            </w:pPr>
            <w:r w:rsidRPr="0088193B">
              <w:t>4</w:t>
            </w:r>
          </w:p>
        </w:tc>
        <w:tc>
          <w:tcPr>
            <w:tcW w:w="0" w:type="auto"/>
            <w:shd w:val="clear" w:color="auto" w:fill="E0E0E0"/>
          </w:tcPr>
          <w:p w14:paraId="3A910B31" w14:textId="77777777" w:rsidR="00442914" w:rsidRPr="0088193B" w:rsidRDefault="00442914" w:rsidP="007272AF">
            <w:pPr>
              <w:pStyle w:val="TAH"/>
            </w:pPr>
            <w:r w:rsidRPr="0088193B">
              <w:t>5</w:t>
            </w:r>
          </w:p>
        </w:tc>
        <w:tc>
          <w:tcPr>
            <w:tcW w:w="0" w:type="auto"/>
            <w:shd w:val="clear" w:color="auto" w:fill="E0E0E0"/>
          </w:tcPr>
          <w:p w14:paraId="69673B34" w14:textId="77777777" w:rsidR="00442914" w:rsidRPr="0088193B" w:rsidRDefault="00442914" w:rsidP="007272AF">
            <w:pPr>
              <w:pStyle w:val="TAH"/>
            </w:pPr>
            <w:r w:rsidRPr="0088193B">
              <w:t>6</w:t>
            </w:r>
          </w:p>
        </w:tc>
        <w:tc>
          <w:tcPr>
            <w:tcW w:w="0" w:type="auto"/>
            <w:shd w:val="clear" w:color="auto" w:fill="E0E0E0"/>
          </w:tcPr>
          <w:p w14:paraId="38572304" w14:textId="77777777" w:rsidR="00442914" w:rsidRPr="0088193B" w:rsidRDefault="00442914" w:rsidP="007272AF">
            <w:pPr>
              <w:pStyle w:val="TAH"/>
            </w:pPr>
            <w:r w:rsidRPr="0088193B">
              <w:t>7</w:t>
            </w:r>
          </w:p>
        </w:tc>
        <w:tc>
          <w:tcPr>
            <w:tcW w:w="0" w:type="auto"/>
            <w:shd w:val="clear" w:color="auto" w:fill="E0E0E0"/>
          </w:tcPr>
          <w:p w14:paraId="01E7243A" w14:textId="77777777" w:rsidR="00442914" w:rsidRPr="0088193B" w:rsidRDefault="00442914" w:rsidP="007272AF">
            <w:pPr>
              <w:pStyle w:val="TAH"/>
            </w:pPr>
            <w:r w:rsidRPr="0088193B">
              <w:t>8</w:t>
            </w:r>
          </w:p>
        </w:tc>
        <w:tc>
          <w:tcPr>
            <w:tcW w:w="0" w:type="auto"/>
            <w:shd w:val="clear" w:color="auto" w:fill="E0E0E0"/>
          </w:tcPr>
          <w:p w14:paraId="1B657B65" w14:textId="77777777" w:rsidR="00442914" w:rsidRPr="0088193B" w:rsidRDefault="00442914" w:rsidP="007272AF">
            <w:pPr>
              <w:pStyle w:val="TAH"/>
            </w:pPr>
            <w:r w:rsidRPr="0088193B">
              <w:t>9</w:t>
            </w:r>
          </w:p>
        </w:tc>
      </w:tr>
      <w:tr w:rsidR="00442914" w:rsidRPr="0088193B" w14:paraId="3C04CAA6" w14:textId="77777777" w:rsidTr="007272AF">
        <w:trPr>
          <w:jc w:val="center"/>
        </w:trPr>
        <w:tc>
          <w:tcPr>
            <w:tcW w:w="0" w:type="auto"/>
          </w:tcPr>
          <w:p w14:paraId="4D675DA5" w14:textId="77777777" w:rsidR="00442914" w:rsidRPr="0088193B" w:rsidRDefault="00442914" w:rsidP="007272AF">
            <w:pPr>
              <w:pStyle w:val="TAC"/>
            </w:pPr>
            <w:r w:rsidRPr="0088193B">
              <w:t>0</w:t>
            </w:r>
          </w:p>
        </w:tc>
        <w:tc>
          <w:tcPr>
            <w:tcW w:w="0" w:type="auto"/>
          </w:tcPr>
          <w:p w14:paraId="11805657" w14:textId="77777777" w:rsidR="00442914" w:rsidRPr="0088193B" w:rsidRDefault="00442914" w:rsidP="007272AF">
            <w:pPr>
              <w:pStyle w:val="TAC"/>
            </w:pPr>
            <w:r w:rsidRPr="0088193B">
              <w:t>4</w:t>
            </w:r>
          </w:p>
        </w:tc>
        <w:tc>
          <w:tcPr>
            <w:tcW w:w="0" w:type="auto"/>
          </w:tcPr>
          <w:p w14:paraId="037D0174" w14:textId="77777777" w:rsidR="00442914" w:rsidRPr="0088193B" w:rsidRDefault="00442914" w:rsidP="007272AF">
            <w:pPr>
              <w:pStyle w:val="TAC"/>
            </w:pPr>
            <w:r w:rsidRPr="0088193B">
              <w:t>6</w:t>
            </w:r>
          </w:p>
        </w:tc>
        <w:tc>
          <w:tcPr>
            <w:tcW w:w="0" w:type="auto"/>
          </w:tcPr>
          <w:p w14:paraId="6DAD7B4E" w14:textId="77777777" w:rsidR="00442914" w:rsidRPr="0088193B" w:rsidRDefault="00442914" w:rsidP="007272AF">
            <w:pPr>
              <w:pStyle w:val="TAC"/>
            </w:pPr>
          </w:p>
        </w:tc>
        <w:tc>
          <w:tcPr>
            <w:tcW w:w="0" w:type="auto"/>
          </w:tcPr>
          <w:p w14:paraId="33605A12" w14:textId="77777777" w:rsidR="00442914" w:rsidRPr="0088193B" w:rsidRDefault="00442914" w:rsidP="007272AF">
            <w:pPr>
              <w:pStyle w:val="TAC"/>
            </w:pPr>
          </w:p>
        </w:tc>
        <w:tc>
          <w:tcPr>
            <w:tcW w:w="0" w:type="auto"/>
          </w:tcPr>
          <w:p w14:paraId="126C2C66" w14:textId="77777777" w:rsidR="00442914" w:rsidRPr="0088193B" w:rsidRDefault="00442914" w:rsidP="007272AF">
            <w:pPr>
              <w:pStyle w:val="TAC"/>
            </w:pPr>
          </w:p>
        </w:tc>
        <w:tc>
          <w:tcPr>
            <w:tcW w:w="0" w:type="auto"/>
          </w:tcPr>
          <w:p w14:paraId="5AEFFFF2" w14:textId="77777777" w:rsidR="00442914" w:rsidRPr="0088193B" w:rsidRDefault="00442914" w:rsidP="007272AF">
            <w:pPr>
              <w:pStyle w:val="TAC"/>
            </w:pPr>
            <w:r w:rsidRPr="0088193B">
              <w:t>4</w:t>
            </w:r>
          </w:p>
        </w:tc>
        <w:tc>
          <w:tcPr>
            <w:tcW w:w="0" w:type="auto"/>
          </w:tcPr>
          <w:p w14:paraId="443ADE46" w14:textId="77777777" w:rsidR="00442914" w:rsidRPr="0088193B" w:rsidRDefault="00442914" w:rsidP="007272AF">
            <w:pPr>
              <w:pStyle w:val="TAC"/>
            </w:pPr>
            <w:r w:rsidRPr="0088193B">
              <w:t>6</w:t>
            </w:r>
          </w:p>
        </w:tc>
        <w:tc>
          <w:tcPr>
            <w:tcW w:w="0" w:type="auto"/>
          </w:tcPr>
          <w:p w14:paraId="216E0AD5" w14:textId="77777777" w:rsidR="00442914" w:rsidRPr="0088193B" w:rsidRDefault="00442914" w:rsidP="007272AF">
            <w:pPr>
              <w:pStyle w:val="TAC"/>
            </w:pPr>
          </w:p>
        </w:tc>
        <w:tc>
          <w:tcPr>
            <w:tcW w:w="0" w:type="auto"/>
          </w:tcPr>
          <w:p w14:paraId="15A25A55" w14:textId="77777777" w:rsidR="00442914" w:rsidRPr="0088193B" w:rsidRDefault="00442914" w:rsidP="007272AF">
            <w:pPr>
              <w:pStyle w:val="TAC"/>
            </w:pPr>
          </w:p>
        </w:tc>
        <w:tc>
          <w:tcPr>
            <w:tcW w:w="0" w:type="auto"/>
          </w:tcPr>
          <w:p w14:paraId="10703743" w14:textId="77777777" w:rsidR="00442914" w:rsidRPr="0088193B" w:rsidRDefault="00442914" w:rsidP="007272AF">
            <w:pPr>
              <w:pStyle w:val="TAC"/>
            </w:pPr>
          </w:p>
        </w:tc>
      </w:tr>
      <w:tr w:rsidR="00442914" w:rsidRPr="0088193B" w14:paraId="48DEF53E" w14:textId="77777777" w:rsidTr="007272AF">
        <w:trPr>
          <w:jc w:val="center"/>
        </w:trPr>
        <w:tc>
          <w:tcPr>
            <w:tcW w:w="0" w:type="auto"/>
          </w:tcPr>
          <w:p w14:paraId="1EDF1CD2" w14:textId="77777777" w:rsidR="00442914" w:rsidRPr="0088193B" w:rsidRDefault="00442914" w:rsidP="007272AF">
            <w:pPr>
              <w:pStyle w:val="TAC"/>
            </w:pPr>
            <w:r w:rsidRPr="0088193B">
              <w:t>1</w:t>
            </w:r>
          </w:p>
        </w:tc>
        <w:tc>
          <w:tcPr>
            <w:tcW w:w="0" w:type="auto"/>
          </w:tcPr>
          <w:p w14:paraId="706167F2" w14:textId="77777777" w:rsidR="00442914" w:rsidRPr="0088193B" w:rsidRDefault="00442914" w:rsidP="007272AF">
            <w:pPr>
              <w:pStyle w:val="TAC"/>
            </w:pPr>
          </w:p>
        </w:tc>
        <w:tc>
          <w:tcPr>
            <w:tcW w:w="0" w:type="auto"/>
          </w:tcPr>
          <w:p w14:paraId="63DDAFF0" w14:textId="77777777" w:rsidR="00442914" w:rsidRPr="0088193B" w:rsidRDefault="00442914" w:rsidP="007272AF">
            <w:pPr>
              <w:pStyle w:val="TAC"/>
            </w:pPr>
            <w:r w:rsidRPr="0088193B">
              <w:t>6</w:t>
            </w:r>
          </w:p>
        </w:tc>
        <w:tc>
          <w:tcPr>
            <w:tcW w:w="0" w:type="auto"/>
          </w:tcPr>
          <w:p w14:paraId="4AB3824C" w14:textId="77777777" w:rsidR="00442914" w:rsidRPr="0088193B" w:rsidRDefault="00442914" w:rsidP="007272AF">
            <w:pPr>
              <w:pStyle w:val="TAC"/>
            </w:pPr>
          </w:p>
        </w:tc>
        <w:tc>
          <w:tcPr>
            <w:tcW w:w="0" w:type="auto"/>
          </w:tcPr>
          <w:p w14:paraId="639A7DF7" w14:textId="77777777" w:rsidR="00442914" w:rsidRPr="0088193B" w:rsidRDefault="00442914" w:rsidP="007272AF">
            <w:pPr>
              <w:pStyle w:val="TAC"/>
            </w:pPr>
          </w:p>
        </w:tc>
        <w:tc>
          <w:tcPr>
            <w:tcW w:w="0" w:type="auto"/>
          </w:tcPr>
          <w:p w14:paraId="38DF5D33" w14:textId="77777777" w:rsidR="00442914" w:rsidRPr="0088193B" w:rsidRDefault="00442914" w:rsidP="007272AF">
            <w:pPr>
              <w:pStyle w:val="TAC"/>
            </w:pPr>
            <w:r w:rsidRPr="0088193B">
              <w:t>4</w:t>
            </w:r>
          </w:p>
        </w:tc>
        <w:tc>
          <w:tcPr>
            <w:tcW w:w="0" w:type="auto"/>
          </w:tcPr>
          <w:p w14:paraId="6C0739A7" w14:textId="77777777" w:rsidR="00442914" w:rsidRPr="0088193B" w:rsidRDefault="00442914" w:rsidP="007272AF">
            <w:pPr>
              <w:pStyle w:val="TAC"/>
            </w:pPr>
          </w:p>
        </w:tc>
        <w:tc>
          <w:tcPr>
            <w:tcW w:w="0" w:type="auto"/>
          </w:tcPr>
          <w:p w14:paraId="6C3BAA7C" w14:textId="77777777" w:rsidR="00442914" w:rsidRPr="0088193B" w:rsidRDefault="00442914" w:rsidP="007272AF">
            <w:pPr>
              <w:pStyle w:val="TAC"/>
            </w:pPr>
            <w:r w:rsidRPr="0088193B">
              <w:t>6</w:t>
            </w:r>
          </w:p>
        </w:tc>
        <w:tc>
          <w:tcPr>
            <w:tcW w:w="0" w:type="auto"/>
          </w:tcPr>
          <w:p w14:paraId="480849C3" w14:textId="77777777" w:rsidR="00442914" w:rsidRPr="0088193B" w:rsidRDefault="00442914" w:rsidP="007272AF">
            <w:pPr>
              <w:pStyle w:val="TAC"/>
            </w:pPr>
          </w:p>
        </w:tc>
        <w:tc>
          <w:tcPr>
            <w:tcW w:w="0" w:type="auto"/>
          </w:tcPr>
          <w:p w14:paraId="01029B48" w14:textId="77777777" w:rsidR="00442914" w:rsidRPr="0088193B" w:rsidRDefault="00442914" w:rsidP="007272AF">
            <w:pPr>
              <w:pStyle w:val="TAC"/>
            </w:pPr>
          </w:p>
        </w:tc>
        <w:tc>
          <w:tcPr>
            <w:tcW w:w="0" w:type="auto"/>
          </w:tcPr>
          <w:p w14:paraId="5C0BB9AC" w14:textId="77777777" w:rsidR="00442914" w:rsidRPr="0088193B" w:rsidRDefault="00442914" w:rsidP="007272AF">
            <w:pPr>
              <w:pStyle w:val="TAC"/>
            </w:pPr>
            <w:r w:rsidRPr="0088193B">
              <w:t>4</w:t>
            </w:r>
          </w:p>
        </w:tc>
      </w:tr>
      <w:tr w:rsidR="00442914" w:rsidRPr="0088193B" w14:paraId="4B2249F6" w14:textId="77777777" w:rsidTr="007272AF">
        <w:trPr>
          <w:jc w:val="center"/>
        </w:trPr>
        <w:tc>
          <w:tcPr>
            <w:tcW w:w="0" w:type="auto"/>
          </w:tcPr>
          <w:p w14:paraId="2C733732" w14:textId="77777777" w:rsidR="00442914" w:rsidRPr="0088193B" w:rsidRDefault="00442914" w:rsidP="007272AF">
            <w:pPr>
              <w:pStyle w:val="TAC"/>
            </w:pPr>
            <w:r w:rsidRPr="0088193B">
              <w:t>2</w:t>
            </w:r>
          </w:p>
        </w:tc>
        <w:tc>
          <w:tcPr>
            <w:tcW w:w="0" w:type="auto"/>
          </w:tcPr>
          <w:p w14:paraId="5B1953AD" w14:textId="77777777" w:rsidR="00442914" w:rsidRPr="0088193B" w:rsidRDefault="00442914" w:rsidP="007272AF">
            <w:pPr>
              <w:pStyle w:val="TAC"/>
            </w:pPr>
          </w:p>
        </w:tc>
        <w:tc>
          <w:tcPr>
            <w:tcW w:w="0" w:type="auto"/>
          </w:tcPr>
          <w:p w14:paraId="75ABFDDE" w14:textId="77777777" w:rsidR="00442914" w:rsidRPr="0088193B" w:rsidRDefault="00442914" w:rsidP="007272AF">
            <w:pPr>
              <w:pStyle w:val="TAC"/>
            </w:pPr>
          </w:p>
        </w:tc>
        <w:tc>
          <w:tcPr>
            <w:tcW w:w="0" w:type="auto"/>
          </w:tcPr>
          <w:p w14:paraId="62372EAC" w14:textId="77777777" w:rsidR="00442914" w:rsidRPr="0088193B" w:rsidRDefault="00442914" w:rsidP="007272AF">
            <w:pPr>
              <w:pStyle w:val="TAC"/>
            </w:pPr>
          </w:p>
        </w:tc>
        <w:tc>
          <w:tcPr>
            <w:tcW w:w="0" w:type="auto"/>
          </w:tcPr>
          <w:p w14:paraId="7A067497" w14:textId="77777777" w:rsidR="00442914" w:rsidRPr="0088193B" w:rsidRDefault="00442914" w:rsidP="007272AF">
            <w:pPr>
              <w:pStyle w:val="TAC"/>
            </w:pPr>
            <w:r w:rsidRPr="0088193B">
              <w:t>4</w:t>
            </w:r>
          </w:p>
        </w:tc>
        <w:tc>
          <w:tcPr>
            <w:tcW w:w="0" w:type="auto"/>
          </w:tcPr>
          <w:p w14:paraId="64B3CB93" w14:textId="77777777" w:rsidR="00442914" w:rsidRPr="0088193B" w:rsidRDefault="00442914" w:rsidP="007272AF">
            <w:pPr>
              <w:pStyle w:val="TAC"/>
            </w:pPr>
          </w:p>
        </w:tc>
        <w:tc>
          <w:tcPr>
            <w:tcW w:w="0" w:type="auto"/>
          </w:tcPr>
          <w:p w14:paraId="6095B705" w14:textId="77777777" w:rsidR="00442914" w:rsidRPr="0088193B" w:rsidRDefault="00442914" w:rsidP="007272AF">
            <w:pPr>
              <w:pStyle w:val="TAC"/>
            </w:pPr>
          </w:p>
        </w:tc>
        <w:tc>
          <w:tcPr>
            <w:tcW w:w="0" w:type="auto"/>
          </w:tcPr>
          <w:p w14:paraId="6A9B14E1" w14:textId="77777777" w:rsidR="00442914" w:rsidRPr="0088193B" w:rsidRDefault="00442914" w:rsidP="007272AF">
            <w:pPr>
              <w:pStyle w:val="TAC"/>
            </w:pPr>
          </w:p>
        </w:tc>
        <w:tc>
          <w:tcPr>
            <w:tcW w:w="0" w:type="auto"/>
          </w:tcPr>
          <w:p w14:paraId="5A7CE250" w14:textId="77777777" w:rsidR="00442914" w:rsidRPr="0088193B" w:rsidRDefault="00442914" w:rsidP="007272AF">
            <w:pPr>
              <w:pStyle w:val="TAC"/>
            </w:pPr>
          </w:p>
        </w:tc>
        <w:tc>
          <w:tcPr>
            <w:tcW w:w="0" w:type="auto"/>
          </w:tcPr>
          <w:p w14:paraId="04030A75" w14:textId="77777777" w:rsidR="00442914" w:rsidRPr="0088193B" w:rsidRDefault="00442914" w:rsidP="007272AF">
            <w:pPr>
              <w:pStyle w:val="TAC"/>
            </w:pPr>
            <w:r w:rsidRPr="0088193B">
              <w:t>4</w:t>
            </w:r>
          </w:p>
        </w:tc>
        <w:tc>
          <w:tcPr>
            <w:tcW w:w="0" w:type="auto"/>
          </w:tcPr>
          <w:p w14:paraId="03B4D37E" w14:textId="77777777" w:rsidR="00442914" w:rsidRPr="0088193B" w:rsidRDefault="00442914" w:rsidP="007272AF">
            <w:pPr>
              <w:pStyle w:val="TAC"/>
            </w:pPr>
          </w:p>
        </w:tc>
      </w:tr>
      <w:tr w:rsidR="00442914" w:rsidRPr="0088193B" w14:paraId="261C1874" w14:textId="77777777" w:rsidTr="007272AF">
        <w:trPr>
          <w:jc w:val="center"/>
        </w:trPr>
        <w:tc>
          <w:tcPr>
            <w:tcW w:w="0" w:type="auto"/>
          </w:tcPr>
          <w:p w14:paraId="7D7C3D40" w14:textId="77777777" w:rsidR="00442914" w:rsidRPr="0088193B" w:rsidRDefault="00442914" w:rsidP="007272AF">
            <w:pPr>
              <w:pStyle w:val="TAC"/>
            </w:pPr>
            <w:r w:rsidRPr="0088193B">
              <w:t>3</w:t>
            </w:r>
          </w:p>
        </w:tc>
        <w:tc>
          <w:tcPr>
            <w:tcW w:w="0" w:type="auto"/>
          </w:tcPr>
          <w:p w14:paraId="2246CD1E" w14:textId="77777777" w:rsidR="00442914" w:rsidRPr="0088193B" w:rsidRDefault="00442914" w:rsidP="007272AF">
            <w:pPr>
              <w:pStyle w:val="TAC"/>
            </w:pPr>
            <w:r w:rsidRPr="0088193B">
              <w:t>4</w:t>
            </w:r>
          </w:p>
        </w:tc>
        <w:tc>
          <w:tcPr>
            <w:tcW w:w="0" w:type="auto"/>
          </w:tcPr>
          <w:p w14:paraId="1137BDF6" w14:textId="77777777" w:rsidR="00442914" w:rsidRPr="0088193B" w:rsidRDefault="00442914" w:rsidP="007272AF">
            <w:pPr>
              <w:pStyle w:val="TAC"/>
            </w:pPr>
          </w:p>
        </w:tc>
        <w:tc>
          <w:tcPr>
            <w:tcW w:w="0" w:type="auto"/>
          </w:tcPr>
          <w:p w14:paraId="227F337A" w14:textId="77777777" w:rsidR="00442914" w:rsidRPr="0088193B" w:rsidRDefault="00442914" w:rsidP="007272AF">
            <w:pPr>
              <w:pStyle w:val="TAC"/>
            </w:pPr>
          </w:p>
        </w:tc>
        <w:tc>
          <w:tcPr>
            <w:tcW w:w="0" w:type="auto"/>
          </w:tcPr>
          <w:p w14:paraId="04E69023" w14:textId="77777777" w:rsidR="00442914" w:rsidRPr="0088193B" w:rsidRDefault="00442914" w:rsidP="007272AF">
            <w:pPr>
              <w:pStyle w:val="TAC"/>
            </w:pPr>
          </w:p>
        </w:tc>
        <w:tc>
          <w:tcPr>
            <w:tcW w:w="0" w:type="auto"/>
          </w:tcPr>
          <w:p w14:paraId="1C3446C4" w14:textId="77777777" w:rsidR="00442914" w:rsidRPr="0088193B" w:rsidRDefault="00442914" w:rsidP="007272AF">
            <w:pPr>
              <w:pStyle w:val="TAC"/>
            </w:pPr>
          </w:p>
        </w:tc>
        <w:tc>
          <w:tcPr>
            <w:tcW w:w="0" w:type="auto"/>
          </w:tcPr>
          <w:p w14:paraId="1C8B7B96" w14:textId="77777777" w:rsidR="00442914" w:rsidRPr="0088193B" w:rsidRDefault="00442914" w:rsidP="007272AF">
            <w:pPr>
              <w:pStyle w:val="TAC"/>
            </w:pPr>
          </w:p>
        </w:tc>
        <w:tc>
          <w:tcPr>
            <w:tcW w:w="0" w:type="auto"/>
          </w:tcPr>
          <w:p w14:paraId="2E10EDAE" w14:textId="77777777" w:rsidR="00442914" w:rsidRPr="0088193B" w:rsidRDefault="00442914" w:rsidP="007272AF">
            <w:pPr>
              <w:pStyle w:val="TAC"/>
            </w:pPr>
          </w:p>
        </w:tc>
        <w:tc>
          <w:tcPr>
            <w:tcW w:w="0" w:type="auto"/>
          </w:tcPr>
          <w:p w14:paraId="5A7AEAED" w14:textId="77777777" w:rsidR="00442914" w:rsidRPr="0088193B" w:rsidRDefault="00442914" w:rsidP="007272AF">
            <w:pPr>
              <w:pStyle w:val="TAC"/>
            </w:pPr>
          </w:p>
        </w:tc>
        <w:tc>
          <w:tcPr>
            <w:tcW w:w="0" w:type="auto"/>
          </w:tcPr>
          <w:p w14:paraId="38936136" w14:textId="77777777" w:rsidR="00442914" w:rsidRPr="0088193B" w:rsidRDefault="00442914" w:rsidP="007272AF">
            <w:pPr>
              <w:pStyle w:val="TAC"/>
            </w:pPr>
            <w:r w:rsidRPr="0088193B">
              <w:t>4</w:t>
            </w:r>
          </w:p>
        </w:tc>
        <w:tc>
          <w:tcPr>
            <w:tcW w:w="0" w:type="auto"/>
          </w:tcPr>
          <w:p w14:paraId="090529AA" w14:textId="77777777" w:rsidR="00442914" w:rsidRPr="0088193B" w:rsidRDefault="00442914" w:rsidP="007272AF">
            <w:pPr>
              <w:pStyle w:val="TAC"/>
            </w:pPr>
            <w:r w:rsidRPr="0088193B">
              <w:t>4</w:t>
            </w:r>
          </w:p>
        </w:tc>
      </w:tr>
      <w:tr w:rsidR="00442914" w:rsidRPr="0088193B" w14:paraId="2FF057BD" w14:textId="77777777" w:rsidTr="007272AF">
        <w:trPr>
          <w:jc w:val="center"/>
        </w:trPr>
        <w:tc>
          <w:tcPr>
            <w:tcW w:w="0" w:type="auto"/>
          </w:tcPr>
          <w:p w14:paraId="1EE2EEBD" w14:textId="77777777" w:rsidR="00442914" w:rsidRPr="0088193B" w:rsidRDefault="00442914" w:rsidP="007272AF">
            <w:pPr>
              <w:pStyle w:val="TAC"/>
            </w:pPr>
            <w:r w:rsidRPr="0088193B">
              <w:t>4</w:t>
            </w:r>
          </w:p>
        </w:tc>
        <w:tc>
          <w:tcPr>
            <w:tcW w:w="0" w:type="auto"/>
          </w:tcPr>
          <w:p w14:paraId="02ED7EEA" w14:textId="77777777" w:rsidR="00442914" w:rsidRPr="0088193B" w:rsidRDefault="00442914" w:rsidP="007272AF">
            <w:pPr>
              <w:pStyle w:val="TAC"/>
            </w:pPr>
          </w:p>
        </w:tc>
        <w:tc>
          <w:tcPr>
            <w:tcW w:w="0" w:type="auto"/>
          </w:tcPr>
          <w:p w14:paraId="6C2A7799" w14:textId="77777777" w:rsidR="00442914" w:rsidRPr="0088193B" w:rsidRDefault="00442914" w:rsidP="007272AF">
            <w:pPr>
              <w:pStyle w:val="TAC"/>
            </w:pPr>
          </w:p>
        </w:tc>
        <w:tc>
          <w:tcPr>
            <w:tcW w:w="0" w:type="auto"/>
          </w:tcPr>
          <w:p w14:paraId="343B2950" w14:textId="77777777" w:rsidR="00442914" w:rsidRPr="0088193B" w:rsidRDefault="00442914" w:rsidP="007272AF">
            <w:pPr>
              <w:pStyle w:val="TAC"/>
            </w:pPr>
          </w:p>
        </w:tc>
        <w:tc>
          <w:tcPr>
            <w:tcW w:w="0" w:type="auto"/>
          </w:tcPr>
          <w:p w14:paraId="5CACAEDD" w14:textId="77777777" w:rsidR="00442914" w:rsidRPr="0088193B" w:rsidRDefault="00442914" w:rsidP="007272AF">
            <w:pPr>
              <w:pStyle w:val="TAC"/>
            </w:pPr>
          </w:p>
        </w:tc>
        <w:tc>
          <w:tcPr>
            <w:tcW w:w="0" w:type="auto"/>
          </w:tcPr>
          <w:p w14:paraId="67BD3517" w14:textId="77777777" w:rsidR="00442914" w:rsidRPr="0088193B" w:rsidRDefault="00442914" w:rsidP="007272AF">
            <w:pPr>
              <w:pStyle w:val="TAC"/>
            </w:pPr>
          </w:p>
        </w:tc>
        <w:tc>
          <w:tcPr>
            <w:tcW w:w="0" w:type="auto"/>
          </w:tcPr>
          <w:p w14:paraId="60AAA745" w14:textId="77777777" w:rsidR="00442914" w:rsidRPr="0088193B" w:rsidRDefault="00442914" w:rsidP="007272AF">
            <w:pPr>
              <w:pStyle w:val="TAC"/>
            </w:pPr>
          </w:p>
        </w:tc>
        <w:tc>
          <w:tcPr>
            <w:tcW w:w="0" w:type="auto"/>
          </w:tcPr>
          <w:p w14:paraId="0DDFDBD5" w14:textId="77777777" w:rsidR="00442914" w:rsidRPr="0088193B" w:rsidRDefault="00442914" w:rsidP="007272AF">
            <w:pPr>
              <w:pStyle w:val="TAC"/>
            </w:pPr>
          </w:p>
        </w:tc>
        <w:tc>
          <w:tcPr>
            <w:tcW w:w="0" w:type="auto"/>
          </w:tcPr>
          <w:p w14:paraId="60014515" w14:textId="77777777" w:rsidR="00442914" w:rsidRPr="0088193B" w:rsidRDefault="00442914" w:rsidP="007272AF">
            <w:pPr>
              <w:pStyle w:val="TAC"/>
            </w:pPr>
          </w:p>
        </w:tc>
        <w:tc>
          <w:tcPr>
            <w:tcW w:w="0" w:type="auto"/>
          </w:tcPr>
          <w:p w14:paraId="2BC41424" w14:textId="77777777" w:rsidR="00442914" w:rsidRPr="0088193B" w:rsidRDefault="00442914" w:rsidP="007272AF">
            <w:pPr>
              <w:pStyle w:val="TAC"/>
            </w:pPr>
            <w:r w:rsidRPr="0088193B">
              <w:t>4</w:t>
            </w:r>
          </w:p>
        </w:tc>
        <w:tc>
          <w:tcPr>
            <w:tcW w:w="0" w:type="auto"/>
          </w:tcPr>
          <w:p w14:paraId="1C4576EE" w14:textId="77777777" w:rsidR="00442914" w:rsidRPr="0088193B" w:rsidRDefault="00442914" w:rsidP="007272AF">
            <w:pPr>
              <w:pStyle w:val="TAC"/>
            </w:pPr>
            <w:r w:rsidRPr="0088193B">
              <w:t>4</w:t>
            </w:r>
          </w:p>
        </w:tc>
      </w:tr>
      <w:tr w:rsidR="00442914" w:rsidRPr="0088193B" w14:paraId="0CEF5D1F" w14:textId="77777777" w:rsidTr="007272AF">
        <w:trPr>
          <w:jc w:val="center"/>
        </w:trPr>
        <w:tc>
          <w:tcPr>
            <w:tcW w:w="0" w:type="auto"/>
          </w:tcPr>
          <w:p w14:paraId="3262A7E1" w14:textId="77777777" w:rsidR="00442914" w:rsidRPr="0088193B" w:rsidRDefault="00442914" w:rsidP="007272AF">
            <w:pPr>
              <w:pStyle w:val="TAC"/>
            </w:pPr>
            <w:r w:rsidRPr="0088193B">
              <w:t>5</w:t>
            </w:r>
          </w:p>
        </w:tc>
        <w:tc>
          <w:tcPr>
            <w:tcW w:w="0" w:type="auto"/>
          </w:tcPr>
          <w:p w14:paraId="0DCF41C0" w14:textId="77777777" w:rsidR="00442914" w:rsidRPr="0088193B" w:rsidRDefault="00442914" w:rsidP="007272AF">
            <w:pPr>
              <w:pStyle w:val="TAC"/>
            </w:pPr>
          </w:p>
        </w:tc>
        <w:tc>
          <w:tcPr>
            <w:tcW w:w="0" w:type="auto"/>
          </w:tcPr>
          <w:p w14:paraId="631A2283" w14:textId="77777777" w:rsidR="00442914" w:rsidRPr="0088193B" w:rsidRDefault="00442914" w:rsidP="007272AF">
            <w:pPr>
              <w:pStyle w:val="TAC"/>
            </w:pPr>
          </w:p>
        </w:tc>
        <w:tc>
          <w:tcPr>
            <w:tcW w:w="0" w:type="auto"/>
          </w:tcPr>
          <w:p w14:paraId="7CAAEB88" w14:textId="77777777" w:rsidR="00442914" w:rsidRPr="0088193B" w:rsidRDefault="00442914" w:rsidP="007272AF">
            <w:pPr>
              <w:pStyle w:val="TAC"/>
            </w:pPr>
          </w:p>
        </w:tc>
        <w:tc>
          <w:tcPr>
            <w:tcW w:w="0" w:type="auto"/>
          </w:tcPr>
          <w:p w14:paraId="441AA87B" w14:textId="77777777" w:rsidR="00442914" w:rsidRPr="0088193B" w:rsidRDefault="00442914" w:rsidP="007272AF">
            <w:pPr>
              <w:pStyle w:val="TAC"/>
            </w:pPr>
          </w:p>
        </w:tc>
        <w:tc>
          <w:tcPr>
            <w:tcW w:w="0" w:type="auto"/>
          </w:tcPr>
          <w:p w14:paraId="4DBE5C10" w14:textId="77777777" w:rsidR="00442914" w:rsidRPr="0088193B" w:rsidRDefault="00442914" w:rsidP="007272AF">
            <w:pPr>
              <w:pStyle w:val="TAC"/>
            </w:pPr>
          </w:p>
        </w:tc>
        <w:tc>
          <w:tcPr>
            <w:tcW w:w="0" w:type="auto"/>
          </w:tcPr>
          <w:p w14:paraId="1ADEA270" w14:textId="77777777" w:rsidR="00442914" w:rsidRPr="0088193B" w:rsidRDefault="00442914" w:rsidP="007272AF">
            <w:pPr>
              <w:pStyle w:val="TAC"/>
            </w:pPr>
          </w:p>
        </w:tc>
        <w:tc>
          <w:tcPr>
            <w:tcW w:w="0" w:type="auto"/>
          </w:tcPr>
          <w:p w14:paraId="6A0A673F" w14:textId="77777777" w:rsidR="00442914" w:rsidRPr="0088193B" w:rsidRDefault="00442914" w:rsidP="007272AF">
            <w:pPr>
              <w:pStyle w:val="TAC"/>
            </w:pPr>
          </w:p>
        </w:tc>
        <w:tc>
          <w:tcPr>
            <w:tcW w:w="0" w:type="auto"/>
          </w:tcPr>
          <w:p w14:paraId="2C27BD72" w14:textId="77777777" w:rsidR="00442914" w:rsidRPr="0088193B" w:rsidRDefault="00442914" w:rsidP="007272AF">
            <w:pPr>
              <w:pStyle w:val="TAC"/>
            </w:pPr>
          </w:p>
        </w:tc>
        <w:tc>
          <w:tcPr>
            <w:tcW w:w="0" w:type="auto"/>
          </w:tcPr>
          <w:p w14:paraId="0B9B84ED" w14:textId="77777777" w:rsidR="00442914" w:rsidRPr="0088193B" w:rsidRDefault="00442914" w:rsidP="007272AF">
            <w:pPr>
              <w:pStyle w:val="TAC"/>
            </w:pPr>
            <w:r w:rsidRPr="0088193B">
              <w:t>4</w:t>
            </w:r>
          </w:p>
        </w:tc>
        <w:tc>
          <w:tcPr>
            <w:tcW w:w="0" w:type="auto"/>
          </w:tcPr>
          <w:p w14:paraId="684728A6" w14:textId="77777777" w:rsidR="00442914" w:rsidRPr="0088193B" w:rsidRDefault="00442914" w:rsidP="007272AF">
            <w:pPr>
              <w:pStyle w:val="TAC"/>
            </w:pPr>
          </w:p>
        </w:tc>
      </w:tr>
      <w:tr w:rsidR="00442914" w:rsidRPr="0088193B" w14:paraId="29B5928A" w14:textId="77777777" w:rsidTr="007272AF">
        <w:trPr>
          <w:jc w:val="center"/>
        </w:trPr>
        <w:tc>
          <w:tcPr>
            <w:tcW w:w="0" w:type="auto"/>
          </w:tcPr>
          <w:p w14:paraId="55D4288E" w14:textId="77777777" w:rsidR="00442914" w:rsidRPr="0088193B" w:rsidRDefault="00442914" w:rsidP="007272AF">
            <w:pPr>
              <w:pStyle w:val="TAC"/>
            </w:pPr>
            <w:r w:rsidRPr="0088193B">
              <w:t>6</w:t>
            </w:r>
          </w:p>
        </w:tc>
        <w:tc>
          <w:tcPr>
            <w:tcW w:w="0" w:type="auto"/>
          </w:tcPr>
          <w:p w14:paraId="4724B590" w14:textId="77777777" w:rsidR="00442914" w:rsidRPr="0088193B" w:rsidRDefault="00442914" w:rsidP="007272AF">
            <w:pPr>
              <w:pStyle w:val="TAC"/>
            </w:pPr>
            <w:r w:rsidRPr="0088193B">
              <w:t>7</w:t>
            </w:r>
          </w:p>
        </w:tc>
        <w:tc>
          <w:tcPr>
            <w:tcW w:w="0" w:type="auto"/>
          </w:tcPr>
          <w:p w14:paraId="66563751" w14:textId="77777777" w:rsidR="00442914" w:rsidRPr="0088193B" w:rsidRDefault="00442914" w:rsidP="007272AF">
            <w:pPr>
              <w:pStyle w:val="TAC"/>
            </w:pPr>
            <w:r w:rsidRPr="0088193B">
              <w:t>7</w:t>
            </w:r>
          </w:p>
        </w:tc>
        <w:tc>
          <w:tcPr>
            <w:tcW w:w="0" w:type="auto"/>
          </w:tcPr>
          <w:p w14:paraId="14950EBF" w14:textId="77777777" w:rsidR="00442914" w:rsidRPr="0088193B" w:rsidRDefault="00442914" w:rsidP="007272AF">
            <w:pPr>
              <w:pStyle w:val="TAC"/>
            </w:pPr>
          </w:p>
        </w:tc>
        <w:tc>
          <w:tcPr>
            <w:tcW w:w="0" w:type="auto"/>
          </w:tcPr>
          <w:p w14:paraId="35637394" w14:textId="77777777" w:rsidR="00442914" w:rsidRPr="0088193B" w:rsidRDefault="00442914" w:rsidP="007272AF">
            <w:pPr>
              <w:pStyle w:val="TAC"/>
            </w:pPr>
          </w:p>
        </w:tc>
        <w:tc>
          <w:tcPr>
            <w:tcW w:w="0" w:type="auto"/>
          </w:tcPr>
          <w:p w14:paraId="4355C577" w14:textId="77777777" w:rsidR="00442914" w:rsidRPr="0088193B" w:rsidRDefault="00442914" w:rsidP="007272AF">
            <w:pPr>
              <w:pStyle w:val="TAC"/>
            </w:pPr>
          </w:p>
        </w:tc>
        <w:tc>
          <w:tcPr>
            <w:tcW w:w="0" w:type="auto"/>
          </w:tcPr>
          <w:p w14:paraId="4C8531C2" w14:textId="77777777" w:rsidR="00442914" w:rsidRPr="0088193B" w:rsidRDefault="00442914" w:rsidP="007272AF">
            <w:pPr>
              <w:pStyle w:val="TAC"/>
            </w:pPr>
            <w:r w:rsidRPr="0088193B">
              <w:t>7</w:t>
            </w:r>
          </w:p>
        </w:tc>
        <w:tc>
          <w:tcPr>
            <w:tcW w:w="0" w:type="auto"/>
          </w:tcPr>
          <w:p w14:paraId="2CD2BCEA" w14:textId="77777777" w:rsidR="00442914" w:rsidRPr="0088193B" w:rsidRDefault="00442914" w:rsidP="007272AF">
            <w:pPr>
              <w:pStyle w:val="TAC"/>
            </w:pPr>
            <w:r w:rsidRPr="0088193B">
              <w:t>7</w:t>
            </w:r>
          </w:p>
        </w:tc>
        <w:tc>
          <w:tcPr>
            <w:tcW w:w="0" w:type="auto"/>
          </w:tcPr>
          <w:p w14:paraId="2BA623E4" w14:textId="77777777" w:rsidR="00442914" w:rsidRPr="0088193B" w:rsidRDefault="00442914" w:rsidP="007272AF">
            <w:pPr>
              <w:pStyle w:val="TAC"/>
            </w:pPr>
          </w:p>
        </w:tc>
        <w:tc>
          <w:tcPr>
            <w:tcW w:w="0" w:type="auto"/>
          </w:tcPr>
          <w:p w14:paraId="1FBBB53A" w14:textId="77777777" w:rsidR="00442914" w:rsidRPr="0088193B" w:rsidRDefault="00442914" w:rsidP="007272AF">
            <w:pPr>
              <w:pStyle w:val="TAC"/>
            </w:pPr>
          </w:p>
        </w:tc>
        <w:tc>
          <w:tcPr>
            <w:tcW w:w="0" w:type="auto"/>
          </w:tcPr>
          <w:p w14:paraId="7F242BE9" w14:textId="77777777" w:rsidR="00442914" w:rsidRPr="0088193B" w:rsidRDefault="00442914" w:rsidP="007272AF">
            <w:pPr>
              <w:pStyle w:val="TAC"/>
            </w:pPr>
            <w:r w:rsidRPr="0088193B">
              <w:t>5</w:t>
            </w:r>
          </w:p>
        </w:tc>
      </w:tr>
    </w:tbl>
    <w:p w14:paraId="35C38C94" w14:textId="77777777" w:rsidR="00442914" w:rsidRPr="0088193B" w:rsidRDefault="00442914" w:rsidP="00442914"/>
    <w:p w14:paraId="29F4D871" w14:textId="77777777" w:rsidR="00442914" w:rsidRPr="0088193B" w:rsidRDefault="00442914" w:rsidP="00442914">
      <w:pPr>
        <w:pStyle w:val="TH"/>
      </w:pPr>
      <w:r w:rsidRPr="0088193B">
        <w:t xml:space="preserve">Table 8-2a: </w:t>
      </w:r>
      <w:r w:rsidRPr="0088193B">
        <w:rPr>
          <w:i/>
          <w:iCs/>
        </w:rPr>
        <w:t xml:space="preserve">l </w:t>
      </w:r>
      <w:r w:rsidRPr="0088193B">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442914" w:rsidRPr="0088193B" w14:paraId="6B1D176A" w14:textId="77777777" w:rsidTr="007272AF">
        <w:trPr>
          <w:cantSplit/>
          <w:jc w:val="center"/>
        </w:trPr>
        <w:tc>
          <w:tcPr>
            <w:tcW w:w="0" w:type="auto"/>
            <w:vMerge w:val="restart"/>
            <w:shd w:val="clear" w:color="auto" w:fill="E0E0E0"/>
          </w:tcPr>
          <w:p w14:paraId="31203640" w14:textId="77777777" w:rsidR="00442914" w:rsidRPr="0088193B" w:rsidRDefault="00442914" w:rsidP="007272AF">
            <w:pPr>
              <w:pStyle w:val="TAH"/>
            </w:pPr>
            <w:r w:rsidRPr="0088193B">
              <w:t>TDD UL/DL</w:t>
            </w:r>
            <w:r w:rsidRPr="0088193B">
              <w:br/>
              <w:t>Configuration</w:t>
            </w:r>
          </w:p>
        </w:tc>
        <w:tc>
          <w:tcPr>
            <w:tcW w:w="0" w:type="auto"/>
            <w:gridSpan w:val="10"/>
            <w:shd w:val="clear" w:color="auto" w:fill="E0E0E0"/>
          </w:tcPr>
          <w:p w14:paraId="3BCE0EDD" w14:textId="77777777" w:rsidR="00442914" w:rsidRPr="0088193B" w:rsidRDefault="00442914" w:rsidP="007272AF">
            <w:pPr>
              <w:pStyle w:val="TAH"/>
              <w:rPr>
                <w:i/>
                <w:iCs/>
              </w:rPr>
            </w:pPr>
            <w:r w:rsidRPr="0088193B">
              <w:t xml:space="preserve">subframe number </w:t>
            </w:r>
            <w:r w:rsidRPr="0088193B">
              <w:rPr>
                <w:i/>
                <w:iCs/>
              </w:rPr>
              <w:t>n</w:t>
            </w:r>
          </w:p>
        </w:tc>
      </w:tr>
      <w:tr w:rsidR="00442914" w:rsidRPr="0088193B" w14:paraId="17DBFD45" w14:textId="77777777" w:rsidTr="007272AF">
        <w:trPr>
          <w:cantSplit/>
          <w:jc w:val="center"/>
        </w:trPr>
        <w:tc>
          <w:tcPr>
            <w:tcW w:w="0" w:type="auto"/>
            <w:vMerge/>
            <w:shd w:val="clear" w:color="auto" w:fill="E0E0E0"/>
          </w:tcPr>
          <w:p w14:paraId="56182342" w14:textId="77777777" w:rsidR="00442914" w:rsidRPr="0088193B" w:rsidRDefault="00442914" w:rsidP="007272AF">
            <w:pPr>
              <w:pStyle w:val="TAH"/>
            </w:pPr>
          </w:p>
        </w:tc>
        <w:tc>
          <w:tcPr>
            <w:tcW w:w="0" w:type="auto"/>
            <w:shd w:val="clear" w:color="auto" w:fill="E0E0E0"/>
          </w:tcPr>
          <w:p w14:paraId="770D8E96" w14:textId="77777777" w:rsidR="00442914" w:rsidRPr="0088193B" w:rsidRDefault="00442914" w:rsidP="007272AF">
            <w:pPr>
              <w:pStyle w:val="TAH"/>
            </w:pPr>
            <w:r w:rsidRPr="0088193B">
              <w:t>0</w:t>
            </w:r>
          </w:p>
        </w:tc>
        <w:tc>
          <w:tcPr>
            <w:tcW w:w="0" w:type="auto"/>
            <w:shd w:val="clear" w:color="auto" w:fill="E0E0E0"/>
          </w:tcPr>
          <w:p w14:paraId="5E241B1C" w14:textId="77777777" w:rsidR="00442914" w:rsidRPr="0088193B" w:rsidRDefault="00442914" w:rsidP="007272AF">
            <w:pPr>
              <w:pStyle w:val="TAH"/>
            </w:pPr>
            <w:r w:rsidRPr="0088193B">
              <w:t>1</w:t>
            </w:r>
          </w:p>
        </w:tc>
        <w:tc>
          <w:tcPr>
            <w:tcW w:w="0" w:type="auto"/>
            <w:shd w:val="clear" w:color="auto" w:fill="E0E0E0"/>
          </w:tcPr>
          <w:p w14:paraId="2A30DC83" w14:textId="77777777" w:rsidR="00442914" w:rsidRPr="0088193B" w:rsidRDefault="00442914" w:rsidP="007272AF">
            <w:pPr>
              <w:pStyle w:val="TAH"/>
            </w:pPr>
            <w:r w:rsidRPr="0088193B">
              <w:t>2</w:t>
            </w:r>
          </w:p>
        </w:tc>
        <w:tc>
          <w:tcPr>
            <w:tcW w:w="0" w:type="auto"/>
            <w:shd w:val="clear" w:color="auto" w:fill="E0E0E0"/>
          </w:tcPr>
          <w:p w14:paraId="2F88512D" w14:textId="77777777" w:rsidR="00442914" w:rsidRPr="0088193B" w:rsidRDefault="00442914" w:rsidP="007272AF">
            <w:pPr>
              <w:pStyle w:val="TAH"/>
            </w:pPr>
            <w:r w:rsidRPr="0088193B">
              <w:t>3</w:t>
            </w:r>
          </w:p>
        </w:tc>
        <w:tc>
          <w:tcPr>
            <w:tcW w:w="0" w:type="auto"/>
            <w:shd w:val="clear" w:color="auto" w:fill="E0E0E0"/>
          </w:tcPr>
          <w:p w14:paraId="1B9EFF0C" w14:textId="77777777" w:rsidR="00442914" w:rsidRPr="0088193B" w:rsidRDefault="00442914" w:rsidP="007272AF">
            <w:pPr>
              <w:pStyle w:val="TAH"/>
            </w:pPr>
            <w:r w:rsidRPr="0088193B">
              <w:t>4</w:t>
            </w:r>
          </w:p>
        </w:tc>
        <w:tc>
          <w:tcPr>
            <w:tcW w:w="0" w:type="auto"/>
            <w:shd w:val="clear" w:color="auto" w:fill="E0E0E0"/>
          </w:tcPr>
          <w:p w14:paraId="3DAB1EB7" w14:textId="77777777" w:rsidR="00442914" w:rsidRPr="0088193B" w:rsidRDefault="00442914" w:rsidP="007272AF">
            <w:pPr>
              <w:pStyle w:val="TAH"/>
            </w:pPr>
            <w:r w:rsidRPr="0088193B">
              <w:t>5</w:t>
            </w:r>
          </w:p>
        </w:tc>
        <w:tc>
          <w:tcPr>
            <w:tcW w:w="0" w:type="auto"/>
            <w:shd w:val="clear" w:color="auto" w:fill="E0E0E0"/>
          </w:tcPr>
          <w:p w14:paraId="68C62486" w14:textId="77777777" w:rsidR="00442914" w:rsidRPr="0088193B" w:rsidRDefault="00442914" w:rsidP="007272AF">
            <w:pPr>
              <w:pStyle w:val="TAH"/>
            </w:pPr>
            <w:r w:rsidRPr="0088193B">
              <w:t>6</w:t>
            </w:r>
          </w:p>
        </w:tc>
        <w:tc>
          <w:tcPr>
            <w:tcW w:w="0" w:type="auto"/>
            <w:shd w:val="clear" w:color="auto" w:fill="E0E0E0"/>
          </w:tcPr>
          <w:p w14:paraId="147424EA" w14:textId="77777777" w:rsidR="00442914" w:rsidRPr="0088193B" w:rsidRDefault="00442914" w:rsidP="007272AF">
            <w:pPr>
              <w:pStyle w:val="TAH"/>
            </w:pPr>
            <w:r w:rsidRPr="0088193B">
              <w:t>7</w:t>
            </w:r>
          </w:p>
        </w:tc>
        <w:tc>
          <w:tcPr>
            <w:tcW w:w="0" w:type="auto"/>
            <w:shd w:val="clear" w:color="auto" w:fill="E0E0E0"/>
          </w:tcPr>
          <w:p w14:paraId="46B8DEA1" w14:textId="77777777" w:rsidR="00442914" w:rsidRPr="0088193B" w:rsidRDefault="00442914" w:rsidP="007272AF">
            <w:pPr>
              <w:pStyle w:val="TAH"/>
            </w:pPr>
            <w:r w:rsidRPr="0088193B">
              <w:t>8</w:t>
            </w:r>
          </w:p>
        </w:tc>
        <w:tc>
          <w:tcPr>
            <w:tcW w:w="0" w:type="auto"/>
            <w:shd w:val="clear" w:color="auto" w:fill="E0E0E0"/>
          </w:tcPr>
          <w:p w14:paraId="3D41941D" w14:textId="77777777" w:rsidR="00442914" w:rsidRPr="0088193B" w:rsidRDefault="00442914" w:rsidP="007272AF">
            <w:pPr>
              <w:pStyle w:val="TAH"/>
            </w:pPr>
            <w:r w:rsidRPr="0088193B">
              <w:t>9</w:t>
            </w:r>
          </w:p>
        </w:tc>
      </w:tr>
      <w:tr w:rsidR="00442914" w:rsidRPr="0088193B" w14:paraId="6AAFA2B6" w14:textId="77777777" w:rsidTr="007272AF">
        <w:trPr>
          <w:cantSplit/>
          <w:jc w:val="center"/>
        </w:trPr>
        <w:tc>
          <w:tcPr>
            <w:tcW w:w="0" w:type="auto"/>
          </w:tcPr>
          <w:p w14:paraId="6D9006A5" w14:textId="77777777" w:rsidR="00442914" w:rsidRPr="0088193B" w:rsidRDefault="00442914" w:rsidP="007272AF">
            <w:pPr>
              <w:pStyle w:val="TAC"/>
            </w:pPr>
            <w:r w:rsidRPr="0088193B">
              <w:t>0</w:t>
            </w:r>
          </w:p>
        </w:tc>
        <w:tc>
          <w:tcPr>
            <w:tcW w:w="0" w:type="auto"/>
          </w:tcPr>
          <w:p w14:paraId="495BEC31" w14:textId="77777777" w:rsidR="00442914" w:rsidRPr="0088193B" w:rsidRDefault="00442914" w:rsidP="007272AF">
            <w:pPr>
              <w:pStyle w:val="TAC"/>
            </w:pPr>
            <w:r w:rsidRPr="0088193B">
              <w:t>9</w:t>
            </w:r>
          </w:p>
        </w:tc>
        <w:tc>
          <w:tcPr>
            <w:tcW w:w="0" w:type="auto"/>
          </w:tcPr>
          <w:p w14:paraId="6680DE34" w14:textId="77777777" w:rsidR="00442914" w:rsidRPr="0088193B" w:rsidRDefault="00442914" w:rsidP="007272AF">
            <w:pPr>
              <w:pStyle w:val="TAC"/>
            </w:pPr>
            <w:r w:rsidRPr="0088193B">
              <w:t>6</w:t>
            </w:r>
          </w:p>
        </w:tc>
        <w:tc>
          <w:tcPr>
            <w:tcW w:w="0" w:type="auto"/>
          </w:tcPr>
          <w:p w14:paraId="78D958E3" w14:textId="77777777" w:rsidR="00442914" w:rsidRPr="0088193B" w:rsidRDefault="00442914" w:rsidP="007272AF">
            <w:pPr>
              <w:pStyle w:val="TAC"/>
            </w:pPr>
          </w:p>
        </w:tc>
        <w:tc>
          <w:tcPr>
            <w:tcW w:w="0" w:type="auto"/>
          </w:tcPr>
          <w:p w14:paraId="4534012A" w14:textId="77777777" w:rsidR="00442914" w:rsidRPr="0088193B" w:rsidRDefault="00442914" w:rsidP="007272AF">
            <w:pPr>
              <w:pStyle w:val="TAC"/>
            </w:pPr>
          </w:p>
        </w:tc>
        <w:tc>
          <w:tcPr>
            <w:tcW w:w="0" w:type="auto"/>
          </w:tcPr>
          <w:p w14:paraId="771D761B" w14:textId="77777777" w:rsidR="00442914" w:rsidRPr="0088193B" w:rsidRDefault="00442914" w:rsidP="007272AF">
            <w:pPr>
              <w:pStyle w:val="TAC"/>
            </w:pPr>
          </w:p>
        </w:tc>
        <w:tc>
          <w:tcPr>
            <w:tcW w:w="0" w:type="auto"/>
          </w:tcPr>
          <w:p w14:paraId="4048DF72" w14:textId="77777777" w:rsidR="00442914" w:rsidRPr="0088193B" w:rsidRDefault="00442914" w:rsidP="007272AF">
            <w:pPr>
              <w:pStyle w:val="TAC"/>
            </w:pPr>
            <w:r w:rsidRPr="0088193B">
              <w:t>9</w:t>
            </w:r>
          </w:p>
        </w:tc>
        <w:tc>
          <w:tcPr>
            <w:tcW w:w="0" w:type="auto"/>
          </w:tcPr>
          <w:p w14:paraId="46B0F925" w14:textId="77777777" w:rsidR="00442914" w:rsidRPr="0088193B" w:rsidRDefault="00442914" w:rsidP="007272AF">
            <w:pPr>
              <w:pStyle w:val="TAC"/>
            </w:pPr>
            <w:r w:rsidRPr="0088193B">
              <w:t>6</w:t>
            </w:r>
          </w:p>
        </w:tc>
        <w:tc>
          <w:tcPr>
            <w:tcW w:w="0" w:type="auto"/>
          </w:tcPr>
          <w:p w14:paraId="0E52ED64" w14:textId="77777777" w:rsidR="00442914" w:rsidRPr="0088193B" w:rsidRDefault="00442914" w:rsidP="007272AF">
            <w:pPr>
              <w:pStyle w:val="TAC"/>
            </w:pPr>
          </w:p>
        </w:tc>
        <w:tc>
          <w:tcPr>
            <w:tcW w:w="0" w:type="auto"/>
          </w:tcPr>
          <w:p w14:paraId="1E69CCDA" w14:textId="77777777" w:rsidR="00442914" w:rsidRPr="0088193B" w:rsidRDefault="00442914" w:rsidP="007272AF">
            <w:pPr>
              <w:pStyle w:val="TAC"/>
            </w:pPr>
          </w:p>
        </w:tc>
        <w:tc>
          <w:tcPr>
            <w:tcW w:w="0" w:type="auto"/>
          </w:tcPr>
          <w:p w14:paraId="5BE49186" w14:textId="77777777" w:rsidR="00442914" w:rsidRPr="0088193B" w:rsidRDefault="00442914" w:rsidP="007272AF">
            <w:pPr>
              <w:pStyle w:val="TAC"/>
            </w:pPr>
          </w:p>
        </w:tc>
      </w:tr>
      <w:tr w:rsidR="00442914" w:rsidRPr="0088193B" w14:paraId="566FE6B9" w14:textId="77777777" w:rsidTr="007272AF">
        <w:trPr>
          <w:cantSplit/>
          <w:jc w:val="center"/>
        </w:trPr>
        <w:tc>
          <w:tcPr>
            <w:tcW w:w="0" w:type="auto"/>
          </w:tcPr>
          <w:p w14:paraId="6F020292" w14:textId="77777777" w:rsidR="00442914" w:rsidRPr="0088193B" w:rsidRDefault="00442914" w:rsidP="007272AF">
            <w:pPr>
              <w:pStyle w:val="TAC"/>
            </w:pPr>
            <w:r w:rsidRPr="0088193B">
              <w:t>1</w:t>
            </w:r>
          </w:p>
        </w:tc>
        <w:tc>
          <w:tcPr>
            <w:tcW w:w="0" w:type="auto"/>
          </w:tcPr>
          <w:p w14:paraId="3B298ECE" w14:textId="77777777" w:rsidR="00442914" w:rsidRPr="0088193B" w:rsidRDefault="00442914" w:rsidP="007272AF">
            <w:pPr>
              <w:pStyle w:val="TAC"/>
            </w:pPr>
          </w:p>
        </w:tc>
        <w:tc>
          <w:tcPr>
            <w:tcW w:w="0" w:type="auto"/>
          </w:tcPr>
          <w:p w14:paraId="445840BD" w14:textId="77777777" w:rsidR="00442914" w:rsidRPr="0088193B" w:rsidRDefault="00442914" w:rsidP="007272AF">
            <w:pPr>
              <w:pStyle w:val="TAC"/>
            </w:pPr>
            <w:r w:rsidRPr="0088193B">
              <w:t>2</w:t>
            </w:r>
          </w:p>
        </w:tc>
        <w:tc>
          <w:tcPr>
            <w:tcW w:w="0" w:type="auto"/>
          </w:tcPr>
          <w:p w14:paraId="08B86C94" w14:textId="77777777" w:rsidR="00442914" w:rsidRPr="0088193B" w:rsidRDefault="00442914" w:rsidP="007272AF">
            <w:pPr>
              <w:pStyle w:val="TAC"/>
            </w:pPr>
          </w:p>
        </w:tc>
        <w:tc>
          <w:tcPr>
            <w:tcW w:w="0" w:type="auto"/>
          </w:tcPr>
          <w:p w14:paraId="262A1C0B" w14:textId="77777777" w:rsidR="00442914" w:rsidRPr="0088193B" w:rsidRDefault="00442914" w:rsidP="007272AF">
            <w:pPr>
              <w:pStyle w:val="TAC"/>
            </w:pPr>
          </w:p>
        </w:tc>
        <w:tc>
          <w:tcPr>
            <w:tcW w:w="0" w:type="auto"/>
          </w:tcPr>
          <w:p w14:paraId="3882A744" w14:textId="77777777" w:rsidR="00442914" w:rsidRPr="0088193B" w:rsidRDefault="00442914" w:rsidP="007272AF">
            <w:pPr>
              <w:pStyle w:val="TAC"/>
            </w:pPr>
            <w:r w:rsidRPr="0088193B">
              <w:t>3</w:t>
            </w:r>
          </w:p>
        </w:tc>
        <w:tc>
          <w:tcPr>
            <w:tcW w:w="0" w:type="auto"/>
          </w:tcPr>
          <w:p w14:paraId="0757AA4F" w14:textId="77777777" w:rsidR="00442914" w:rsidRPr="0088193B" w:rsidRDefault="00442914" w:rsidP="007272AF">
            <w:pPr>
              <w:pStyle w:val="TAC"/>
            </w:pPr>
          </w:p>
        </w:tc>
        <w:tc>
          <w:tcPr>
            <w:tcW w:w="0" w:type="auto"/>
          </w:tcPr>
          <w:p w14:paraId="492D3A91" w14:textId="77777777" w:rsidR="00442914" w:rsidRPr="0088193B" w:rsidRDefault="00442914" w:rsidP="007272AF">
            <w:pPr>
              <w:pStyle w:val="TAC"/>
            </w:pPr>
            <w:r w:rsidRPr="0088193B">
              <w:t>2</w:t>
            </w:r>
          </w:p>
        </w:tc>
        <w:tc>
          <w:tcPr>
            <w:tcW w:w="0" w:type="auto"/>
          </w:tcPr>
          <w:p w14:paraId="672CAA69" w14:textId="77777777" w:rsidR="00442914" w:rsidRPr="0088193B" w:rsidRDefault="00442914" w:rsidP="007272AF">
            <w:pPr>
              <w:pStyle w:val="TAC"/>
            </w:pPr>
          </w:p>
        </w:tc>
        <w:tc>
          <w:tcPr>
            <w:tcW w:w="0" w:type="auto"/>
          </w:tcPr>
          <w:p w14:paraId="379260E7" w14:textId="77777777" w:rsidR="00442914" w:rsidRPr="0088193B" w:rsidRDefault="00442914" w:rsidP="007272AF">
            <w:pPr>
              <w:pStyle w:val="TAC"/>
            </w:pPr>
          </w:p>
        </w:tc>
        <w:tc>
          <w:tcPr>
            <w:tcW w:w="0" w:type="auto"/>
          </w:tcPr>
          <w:p w14:paraId="059C40D5" w14:textId="77777777" w:rsidR="00442914" w:rsidRPr="0088193B" w:rsidRDefault="00442914" w:rsidP="007272AF">
            <w:pPr>
              <w:pStyle w:val="TAC"/>
            </w:pPr>
            <w:r w:rsidRPr="0088193B">
              <w:t>3</w:t>
            </w:r>
          </w:p>
        </w:tc>
      </w:tr>
      <w:tr w:rsidR="00442914" w:rsidRPr="0088193B" w14:paraId="510E9F0F" w14:textId="77777777" w:rsidTr="007272AF">
        <w:trPr>
          <w:cantSplit/>
          <w:jc w:val="center"/>
        </w:trPr>
        <w:tc>
          <w:tcPr>
            <w:tcW w:w="0" w:type="auto"/>
          </w:tcPr>
          <w:p w14:paraId="1DF31BA7" w14:textId="77777777" w:rsidR="00442914" w:rsidRPr="0088193B" w:rsidRDefault="00442914" w:rsidP="007272AF">
            <w:pPr>
              <w:pStyle w:val="TAC"/>
            </w:pPr>
            <w:r w:rsidRPr="0088193B">
              <w:t>6</w:t>
            </w:r>
          </w:p>
        </w:tc>
        <w:tc>
          <w:tcPr>
            <w:tcW w:w="0" w:type="auto"/>
          </w:tcPr>
          <w:p w14:paraId="1278A459" w14:textId="77777777" w:rsidR="00442914" w:rsidRPr="0088193B" w:rsidRDefault="00442914" w:rsidP="007272AF">
            <w:pPr>
              <w:pStyle w:val="TAC"/>
            </w:pPr>
            <w:r w:rsidRPr="0088193B">
              <w:t>5</w:t>
            </w:r>
          </w:p>
        </w:tc>
        <w:tc>
          <w:tcPr>
            <w:tcW w:w="0" w:type="auto"/>
          </w:tcPr>
          <w:p w14:paraId="3945932B" w14:textId="77777777" w:rsidR="00442914" w:rsidRPr="0088193B" w:rsidRDefault="00442914" w:rsidP="007272AF">
            <w:pPr>
              <w:pStyle w:val="TAC"/>
            </w:pPr>
            <w:r w:rsidRPr="0088193B">
              <w:t>5</w:t>
            </w:r>
          </w:p>
        </w:tc>
        <w:tc>
          <w:tcPr>
            <w:tcW w:w="0" w:type="auto"/>
          </w:tcPr>
          <w:p w14:paraId="3D2BB23C" w14:textId="77777777" w:rsidR="00442914" w:rsidRPr="0088193B" w:rsidRDefault="00442914" w:rsidP="007272AF">
            <w:pPr>
              <w:pStyle w:val="TAC"/>
            </w:pPr>
          </w:p>
        </w:tc>
        <w:tc>
          <w:tcPr>
            <w:tcW w:w="0" w:type="auto"/>
          </w:tcPr>
          <w:p w14:paraId="50618AED" w14:textId="77777777" w:rsidR="00442914" w:rsidRPr="0088193B" w:rsidRDefault="00442914" w:rsidP="007272AF">
            <w:pPr>
              <w:pStyle w:val="TAC"/>
            </w:pPr>
          </w:p>
        </w:tc>
        <w:tc>
          <w:tcPr>
            <w:tcW w:w="0" w:type="auto"/>
          </w:tcPr>
          <w:p w14:paraId="491B8BDA" w14:textId="77777777" w:rsidR="00442914" w:rsidRPr="0088193B" w:rsidRDefault="00442914" w:rsidP="007272AF">
            <w:pPr>
              <w:pStyle w:val="TAC"/>
            </w:pPr>
          </w:p>
        </w:tc>
        <w:tc>
          <w:tcPr>
            <w:tcW w:w="0" w:type="auto"/>
          </w:tcPr>
          <w:p w14:paraId="40D0F74C" w14:textId="77777777" w:rsidR="00442914" w:rsidRPr="0088193B" w:rsidRDefault="00442914" w:rsidP="007272AF">
            <w:pPr>
              <w:pStyle w:val="TAC"/>
            </w:pPr>
            <w:r w:rsidRPr="0088193B">
              <w:t>6</w:t>
            </w:r>
          </w:p>
        </w:tc>
        <w:tc>
          <w:tcPr>
            <w:tcW w:w="0" w:type="auto"/>
          </w:tcPr>
          <w:p w14:paraId="2BABF4EE" w14:textId="77777777" w:rsidR="00442914" w:rsidRPr="0088193B" w:rsidRDefault="00442914" w:rsidP="007272AF">
            <w:pPr>
              <w:pStyle w:val="TAC"/>
            </w:pPr>
            <w:r w:rsidRPr="0088193B">
              <w:t>6</w:t>
            </w:r>
          </w:p>
        </w:tc>
        <w:tc>
          <w:tcPr>
            <w:tcW w:w="0" w:type="auto"/>
          </w:tcPr>
          <w:p w14:paraId="7EE00B86" w14:textId="77777777" w:rsidR="00442914" w:rsidRPr="0088193B" w:rsidRDefault="00442914" w:rsidP="007272AF">
            <w:pPr>
              <w:pStyle w:val="TAC"/>
            </w:pPr>
          </w:p>
        </w:tc>
        <w:tc>
          <w:tcPr>
            <w:tcW w:w="0" w:type="auto"/>
          </w:tcPr>
          <w:p w14:paraId="7427154E" w14:textId="77777777" w:rsidR="00442914" w:rsidRPr="0088193B" w:rsidRDefault="00442914" w:rsidP="007272AF">
            <w:pPr>
              <w:pStyle w:val="TAC"/>
            </w:pPr>
          </w:p>
        </w:tc>
        <w:tc>
          <w:tcPr>
            <w:tcW w:w="0" w:type="auto"/>
          </w:tcPr>
          <w:p w14:paraId="1A693478" w14:textId="77777777" w:rsidR="00442914" w:rsidRPr="0088193B" w:rsidRDefault="00442914" w:rsidP="007272AF">
            <w:pPr>
              <w:pStyle w:val="TAC"/>
            </w:pPr>
            <w:r w:rsidRPr="0088193B">
              <w:t>8</w:t>
            </w:r>
          </w:p>
        </w:tc>
      </w:tr>
    </w:tbl>
    <w:p w14:paraId="38F8D685" w14:textId="77777777" w:rsidR="00442914" w:rsidRPr="0088193B" w:rsidRDefault="00442914" w:rsidP="00442914">
      <w:pPr>
        <w:rPr>
          <w:lang w:eastAsia="zh-CN"/>
        </w:rPr>
      </w:pPr>
    </w:p>
    <w:p w14:paraId="3D4A7E83" w14:textId="77777777" w:rsidR="00442914" w:rsidRPr="0088193B" w:rsidRDefault="00442914" w:rsidP="00442914">
      <w:r w:rsidRPr="0088193B">
        <w:t>[TS 36.213, clause 8.3]</w:t>
      </w:r>
    </w:p>
    <w:p w14:paraId="6DE44B64" w14:textId="77777777" w:rsidR="00442914" w:rsidRPr="0088193B" w:rsidRDefault="00442914" w:rsidP="00442914">
      <w:pPr>
        <w:rPr>
          <w:kern w:val="2"/>
          <w:lang w:eastAsia="zh-CN"/>
        </w:rPr>
      </w:pPr>
      <w:r w:rsidRPr="0088193B">
        <w:rPr>
          <w:kern w:val="2"/>
          <w:lang w:eastAsia="zh-CN"/>
        </w:rPr>
        <w:t xml:space="preserve">For FDD, and serving cell with frame structure type 1, an </w:t>
      </w:r>
      <w:r w:rsidRPr="0088193B">
        <w:rPr>
          <w:szCs w:val="32"/>
        </w:rPr>
        <w:t xml:space="preserve">HARQ-ACK </w:t>
      </w:r>
      <w:r w:rsidRPr="0088193B">
        <w:rPr>
          <w:kern w:val="2"/>
          <w:lang w:eastAsia="zh-CN"/>
        </w:rPr>
        <w:t xml:space="preserve">received on the PHICH assigned to a UE in subframe </w:t>
      </w:r>
      <w:r w:rsidRPr="0088193B">
        <w:rPr>
          <w:i/>
          <w:kern w:val="2"/>
          <w:lang w:eastAsia="zh-CN"/>
        </w:rPr>
        <w:t>i</w:t>
      </w:r>
      <w:r w:rsidRPr="0088193B">
        <w:rPr>
          <w:kern w:val="2"/>
          <w:lang w:eastAsia="zh-CN"/>
        </w:rPr>
        <w:t xml:space="preserve"> is associated with the PUSCH transmission in subframe </w:t>
      </w:r>
      <w:r w:rsidRPr="0088193B">
        <w:rPr>
          <w:i/>
          <w:kern w:val="2"/>
          <w:lang w:eastAsia="zh-CN"/>
        </w:rPr>
        <w:t>i</w:t>
      </w:r>
      <w:r w:rsidRPr="0088193B">
        <w:rPr>
          <w:kern w:val="2"/>
          <w:lang w:eastAsia="zh-CN"/>
        </w:rPr>
        <w:t>-4.</w:t>
      </w:r>
    </w:p>
    <w:p w14:paraId="6A2D396E" w14:textId="77777777" w:rsidR="00442914" w:rsidRPr="0088193B" w:rsidRDefault="00442914" w:rsidP="00442914">
      <w:pPr>
        <w:widowControl w:val="0"/>
        <w:spacing w:beforeLines="50" w:before="120" w:afterLines="50" w:after="120"/>
        <w:jc w:val="both"/>
        <w:rPr>
          <w:kern w:val="2"/>
          <w:lang w:eastAsia="zh-CN"/>
        </w:rPr>
      </w:pPr>
      <w:r w:rsidRPr="0088193B">
        <w:rPr>
          <w:kern w:val="2"/>
          <w:lang w:eastAsia="zh-CN"/>
        </w:rPr>
        <w:t>…</w:t>
      </w:r>
    </w:p>
    <w:p w14:paraId="640125C6" w14:textId="77777777" w:rsidR="00442914" w:rsidRPr="0088193B" w:rsidRDefault="00442914" w:rsidP="00442914">
      <w:r w:rsidRPr="0088193B">
        <w:t xml:space="preserve">For TDD, if the UE is not configured with </w:t>
      </w:r>
      <w:r w:rsidRPr="0088193B">
        <w:rPr>
          <w:i/>
        </w:rPr>
        <w:t xml:space="preserve">EIMTA-MainConfigServCell-r12 </w:t>
      </w:r>
      <w:r w:rsidRPr="0088193B">
        <w:t xml:space="preserve">for any serving cell and, if a UE is configured with one serving cell, or if the UE is configured with more than one serving cell and the TDD UL/DL configuration of all the configured serving cells is the same, </w:t>
      </w:r>
    </w:p>
    <w:p w14:paraId="1B12FD97" w14:textId="77777777" w:rsidR="00442914" w:rsidRPr="0088193B" w:rsidRDefault="00442914" w:rsidP="00442914">
      <w:pPr>
        <w:pStyle w:val="B10"/>
        <w:rPr>
          <w:lang w:eastAsia="zh-CN"/>
        </w:rPr>
      </w:pPr>
      <w:r w:rsidRPr="0088193B">
        <w:rPr>
          <w:lang w:eastAsia="zh-CN"/>
        </w:rPr>
        <w:t>-</w:t>
      </w:r>
      <w:r w:rsidRPr="0088193B">
        <w:rPr>
          <w:lang w:eastAsia="zh-CN"/>
        </w:rPr>
        <w:tab/>
        <w:t xml:space="preserve">For frame structure type 2 UL/DL configuration 1-6, an </w:t>
      </w:r>
      <w:r w:rsidRPr="0088193B">
        <w:rPr>
          <w:szCs w:val="32"/>
        </w:rPr>
        <w:t xml:space="preserve">HARQ-ACK </w:t>
      </w:r>
      <w:r w:rsidRPr="0088193B">
        <w:rPr>
          <w:lang w:eastAsia="zh-CN"/>
        </w:rPr>
        <w:t xml:space="preserve">received on the PHICH assigned to a UE in subframe </w:t>
      </w:r>
      <w:r w:rsidRPr="0088193B">
        <w:rPr>
          <w:i/>
          <w:lang w:eastAsia="zh-CN"/>
        </w:rPr>
        <w:t>i</w:t>
      </w:r>
      <w:r w:rsidRPr="0088193B">
        <w:rPr>
          <w:lang w:eastAsia="zh-CN"/>
        </w:rPr>
        <w:t xml:space="preserve"> is associated with the PUSCH transmission in the subframe</w:t>
      </w:r>
      <w:r w:rsidRPr="0088193B">
        <w:rPr>
          <w:i/>
          <w:lang w:eastAsia="zh-CN"/>
        </w:rPr>
        <w:t xml:space="preserve"> i-k</w:t>
      </w:r>
      <w:r w:rsidRPr="0088193B">
        <w:rPr>
          <w:lang w:eastAsia="zh-CN"/>
        </w:rPr>
        <w:t xml:space="preserve"> as indicated by the following Table 8.3-1.</w:t>
      </w:r>
    </w:p>
    <w:p w14:paraId="42974978" w14:textId="77777777" w:rsidR="00442914" w:rsidRPr="0088193B" w:rsidRDefault="00442914" w:rsidP="00442914">
      <w:pPr>
        <w:widowControl w:val="0"/>
        <w:spacing w:beforeLines="50" w:before="120" w:afterLines="50" w:after="120"/>
        <w:jc w:val="both"/>
        <w:rPr>
          <w:kern w:val="2"/>
          <w:lang w:eastAsia="zh-CN"/>
        </w:rPr>
      </w:pPr>
      <w:r w:rsidRPr="0088193B">
        <w:rPr>
          <w:kern w:val="2"/>
          <w:lang w:eastAsia="zh-CN"/>
        </w:rPr>
        <w:t>…</w:t>
      </w:r>
    </w:p>
    <w:p w14:paraId="40EA629A" w14:textId="77777777" w:rsidR="00442914" w:rsidRPr="0088193B" w:rsidRDefault="00442914" w:rsidP="00442914">
      <w:pPr>
        <w:pStyle w:val="TH"/>
      </w:pPr>
      <w:r w:rsidRPr="0088193B">
        <w:t xml:space="preserve">Table 8.3-1: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442914" w:rsidRPr="0088193B" w14:paraId="5662DE05" w14:textId="77777777" w:rsidTr="007272AF">
        <w:trPr>
          <w:cantSplit/>
          <w:jc w:val="center"/>
        </w:trPr>
        <w:tc>
          <w:tcPr>
            <w:tcW w:w="0" w:type="auto"/>
            <w:vMerge w:val="restart"/>
            <w:shd w:val="clear" w:color="auto" w:fill="E0E0E0"/>
            <w:vAlign w:val="center"/>
          </w:tcPr>
          <w:p w14:paraId="7AD577E5" w14:textId="77777777" w:rsidR="00442914" w:rsidRPr="0088193B" w:rsidRDefault="00442914" w:rsidP="007272AF">
            <w:pPr>
              <w:pStyle w:val="TAH"/>
            </w:pPr>
            <w:r w:rsidRPr="0088193B">
              <w:t>TDD UL/DL</w:t>
            </w:r>
            <w:r w:rsidRPr="0088193B">
              <w:br/>
              <w:t>Configuration</w:t>
            </w:r>
          </w:p>
        </w:tc>
        <w:tc>
          <w:tcPr>
            <w:tcW w:w="0" w:type="auto"/>
            <w:gridSpan w:val="10"/>
            <w:shd w:val="clear" w:color="auto" w:fill="E0E0E0"/>
            <w:vAlign w:val="center"/>
          </w:tcPr>
          <w:p w14:paraId="6A65971B" w14:textId="77777777" w:rsidR="00442914" w:rsidRPr="0088193B" w:rsidRDefault="00442914" w:rsidP="007272AF">
            <w:pPr>
              <w:pStyle w:val="TAH"/>
              <w:rPr>
                <w:i/>
                <w:iCs/>
              </w:rPr>
            </w:pPr>
            <w:r w:rsidRPr="0088193B">
              <w:t xml:space="preserve">subframe number </w:t>
            </w:r>
            <w:r w:rsidRPr="0088193B">
              <w:rPr>
                <w:i/>
                <w:iCs/>
              </w:rPr>
              <w:t>i</w:t>
            </w:r>
          </w:p>
        </w:tc>
      </w:tr>
      <w:tr w:rsidR="00442914" w:rsidRPr="0088193B" w14:paraId="693F8E9F" w14:textId="77777777" w:rsidTr="007272AF">
        <w:trPr>
          <w:cantSplit/>
          <w:jc w:val="center"/>
        </w:trPr>
        <w:tc>
          <w:tcPr>
            <w:tcW w:w="0" w:type="auto"/>
            <w:vMerge/>
            <w:shd w:val="clear" w:color="auto" w:fill="E0E0E0"/>
            <w:vAlign w:val="center"/>
          </w:tcPr>
          <w:p w14:paraId="29EC3F48" w14:textId="77777777" w:rsidR="00442914" w:rsidRPr="0088193B" w:rsidRDefault="00442914" w:rsidP="007272AF">
            <w:pPr>
              <w:pStyle w:val="TAH"/>
            </w:pPr>
          </w:p>
        </w:tc>
        <w:tc>
          <w:tcPr>
            <w:tcW w:w="0" w:type="auto"/>
            <w:shd w:val="clear" w:color="auto" w:fill="E0E0E0"/>
            <w:vAlign w:val="center"/>
          </w:tcPr>
          <w:p w14:paraId="67448259" w14:textId="77777777" w:rsidR="00442914" w:rsidRPr="0088193B" w:rsidRDefault="00442914" w:rsidP="007272AF">
            <w:pPr>
              <w:pStyle w:val="TAH"/>
            </w:pPr>
            <w:r w:rsidRPr="0088193B">
              <w:t>0</w:t>
            </w:r>
          </w:p>
        </w:tc>
        <w:tc>
          <w:tcPr>
            <w:tcW w:w="0" w:type="auto"/>
            <w:shd w:val="clear" w:color="auto" w:fill="E0E0E0"/>
            <w:vAlign w:val="center"/>
          </w:tcPr>
          <w:p w14:paraId="4A497E54" w14:textId="77777777" w:rsidR="00442914" w:rsidRPr="0088193B" w:rsidRDefault="00442914" w:rsidP="007272AF">
            <w:pPr>
              <w:pStyle w:val="TAH"/>
            </w:pPr>
            <w:r w:rsidRPr="0088193B">
              <w:t>1</w:t>
            </w:r>
          </w:p>
        </w:tc>
        <w:tc>
          <w:tcPr>
            <w:tcW w:w="0" w:type="auto"/>
            <w:shd w:val="clear" w:color="auto" w:fill="E0E0E0"/>
            <w:vAlign w:val="center"/>
          </w:tcPr>
          <w:p w14:paraId="008028DF" w14:textId="77777777" w:rsidR="00442914" w:rsidRPr="0088193B" w:rsidRDefault="00442914" w:rsidP="007272AF">
            <w:pPr>
              <w:pStyle w:val="TAH"/>
            </w:pPr>
            <w:r w:rsidRPr="0088193B">
              <w:t>2</w:t>
            </w:r>
          </w:p>
        </w:tc>
        <w:tc>
          <w:tcPr>
            <w:tcW w:w="0" w:type="auto"/>
            <w:shd w:val="clear" w:color="auto" w:fill="E0E0E0"/>
            <w:vAlign w:val="center"/>
          </w:tcPr>
          <w:p w14:paraId="4FACAA02" w14:textId="77777777" w:rsidR="00442914" w:rsidRPr="0088193B" w:rsidRDefault="00442914" w:rsidP="007272AF">
            <w:pPr>
              <w:pStyle w:val="TAH"/>
            </w:pPr>
            <w:r w:rsidRPr="0088193B">
              <w:t>3</w:t>
            </w:r>
          </w:p>
        </w:tc>
        <w:tc>
          <w:tcPr>
            <w:tcW w:w="0" w:type="auto"/>
            <w:shd w:val="clear" w:color="auto" w:fill="E0E0E0"/>
            <w:vAlign w:val="center"/>
          </w:tcPr>
          <w:p w14:paraId="2E02F502" w14:textId="77777777" w:rsidR="00442914" w:rsidRPr="0088193B" w:rsidRDefault="00442914" w:rsidP="007272AF">
            <w:pPr>
              <w:pStyle w:val="TAH"/>
            </w:pPr>
            <w:r w:rsidRPr="0088193B">
              <w:t>4</w:t>
            </w:r>
          </w:p>
        </w:tc>
        <w:tc>
          <w:tcPr>
            <w:tcW w:w="0" w:type="auto"/>
            <w:shd w:val="clear" w:color="auto" w:fill="E0E0E0"/>
            <w:vAlign w:val="center"/>
          </w:tcPr>
          <w:p w14:paraId="427E0A58" w14:textId="77777777" w:rsidR="00442914" w:rsidRPr="0088193B" w:rsidRDefault="00442914" w:rsidP="007272AF">
            <w:pPr>
              <w:pStyle w:val="TAH"/>
            </w:pPr>
            <w:r w:rsidRPr="0088193B">
              <w:t>5</w:t>
            </w:r>
          </w:p>
        </w:tc>
        <w:tc>
          <w:tcPr>
            <w:tcW w:w="0" w:type="auto"/>
            <w:shd w:val="clear" w:color="auto" w:fill="E0E0E0"/>
            <w:vAlign w:val="center"/>
          </w:tcPr>
          <w:p w14:paraId="785FA9C8" w14:textId="77777777" w:rsidR="00442914" w:rsidRPr="0088193B" w:rsidRDefault="00442914" w:rsidP="007272AF">
            <w:pPr>
              <w:pStyle w:val="TAH"/>
            </w:pPr>
            <w:r w:rsidRPr="0088193B">
              <w:t>6</w:t>
            </w:r>
          </w:p>
        </w:tc>
        <w:tc>
          <w:tcPr>
            <w:tcW w:w="0" w:type="auto"/>
            <w:shd w:val="clear" w:color="auto" w:fill="E0E0E0"/>
            <w:vAlign w:val="center"/>
          </w:tcPr>
          <w:p w14:paraId="0901595E" w14:textId="77777777" w:rsidR="00442914" w:rsidRPr="0088193B" w:rsidRDefault="00442914" w:rsidP="007272AF">
            <w:pPr>
              <w:pStyle w:val="TAH"/>
            </w:pPr>
            <w:r w:rsidRPr="0088193B">
              <w:t>7</w:t>
            </w:r>
          </w:p>
        </w:tc>
        <w:tc>
          <w:tcPr>
            <w:tcW w:w="0" w:type="auto"/>
            <w:shd w:val="clear" w:color="auto" w:fill="E0E0E0"/>
            <w:vAlign w:val="center"/>
          </w:tcPr>
          <w:p w14:paraId="13CE1A6E" w14:textId="77777777" w:rsidR="00442914" w:rsidRPr="0088193B" w:rsidRDefault="00442914" w:rsidP="007272AF">
            <w:pPr>
              <w:pStyle w:val="TAH"/>
            </w:pPr>
            <w:r w:rsidRPr="0088193B">
              <w:t>8</w:t>
            </w:r>
          </w:p>
        </w:tc>
        <w:tc>
          <w:tcPr>
            <w:tcW w:w="0" w:type="auto"/>
            <w:shd w:val="clear" w:color="auto" w:fill="E0E0E0"/>
            <w:vAlign w:val="center"/>
          </w:tcPr>
          <w:p w14:paraId="64D8B90A" w14:textId="77777777" w:rsidR="00442914" w:rsidRPr="0088193B" w:rsidRDefault="00442914" w:rsidP="007272AF">
            <w:pPr>
              <w:pStyle w:val="TAH"/>
            </w:pPr>
            <w:r w:rsidRPr="0088193B">
              <w:t>9</w:t>
            </w:r>
          </w:p>
        </w:tc>
      </w:tr>
      <w:tr w:rsidR="00442914" w:rsidRPr="0088193B" w14:paraId="6FB4D646" w14:textId="77777777" w:rsidTr="007272AF">
        <w:trPr>
          <w:cantSplit/>
          <w:jc w:val="center"/>
        </w:trPr>
        <w:tc>
          <w:tcPr>
            <w:tcW w:w="0" w:type="auto"/>
            <w:vAlign w:val="center"/>
          </w:tcPr>
          <w:p w14:paraId="464F495F" w14:textId="77777777" w:rsidR="00442914" w:rsidRPr="0088193B" w:rsidRDefault="00442914" w:rsidP="007272AF">
            <w:pPr>
              <w:pStyle w:val="TAC"/>
            </w:pPr>
            <w:r w:rsidRPr="0088193B">
              <w:t>0</w:t>
            </w:r>
          </w:p>
        </w:tc>
        <w:tc>
          <w:tcPr>
            <w:tcW w:w="0" w:type="auto"/>
            <w:vAlign w:val="center"/>
          </w:tcPr>
          <w:p w14:paraId="6ABE92A8" w14:textId="77777777" w:rsidR="00442914" w:rsidRPr="0088193B" w:rsidRDefault="00442914" w:rsidP="007272AF">
            <w:pPr>
              <w:pStyle w:val="TAC"/>
            </w:pPr>
            <w:r w:rsidRPr="0088193B">
              <w:t>7</w:t>
            </w:r>
          </w:p>
        </w:tc>
        <w:tc>
          <w:tcPr>
            <w:tcW w:w="0" w:type="auto"/>
            <w:vAlign w:val="center"/>
          </w:tcPr>
          <w:p w14:paraId="2C0D2C5F" w14:textId="77777777" w:rsidR="00442914" w:rsidRPr="0088193B" w:rsidRDefault="00442914" w:rsidP="007272AF">
            <w:pPr>
              <w:pStyle w:val="TAC"/>
            </w:pPr>
            <w:r w:rsidRPr="0088193B">
              <w:t>4</w:t>
            </w:r>
          </w:p>
        </w:tc>
        <w:tc>
          <w:tcPr>
            <w:tcW w:w="0" w:type="auto"/>
            <w:vAlign w:val="center"/>
          </w:tcPr>
          <w:p w14:paraId="106BFD39" w14:textId="77777777" w:rsidR="00442914" w:rsidRPr="0088193B" w:rsidRDefault="00442914" w:rsidP="007272AF">
            <w:pPr>
              <w:pStyle w:val="TAC"/>
            </w:pPr>
          </w:p>
        </w:tc>
        <w:tc>
          <w:tcPr>
            <w:tcW w:w="0" w:type="auto"/>
            <w:vAlign w:val="center"/>
          </w:tcPr>
          <w:p w14:paraId="19DE3CD7" w14:textId="77777777" w:rsidR="00442914" w:rsidRPr="0088193B" w:rsidRDefault="00442914" w:rsidP="007272AF">
            <w:pPr>
              <w:pStyle w:val="TAC"/>
            </w:pPr>
          </w:p>
        </w:tc>
        <w:tc>
          <w:tcPr>
            <w:tcW w:w="0" w:type="auto"/>
            <w:vAlign w:val="center"/>
          </w:tcPr>
          <w:p w14:paraId="7DD0C25E" w14:textId="77777777" w:rsidR="00442914" w:rsidRPr="0088193B" w:rsidRDefault="00442914" w:rsidP="007272AF">
            <w:pPr>
              <w:pStyle w:val="TAC"/>
            </w:pPr>
          </w:p>
        </w:tc>
        <w:tc>
          <w:tcPr>
            <w:tcW w:w="0" w:type="auto"/>
            <w:vAlign w:val="center"/>
          </w:tcPr>
          <w:p w14:paraId="4CBD8E2D" w14:textId="77777777" w:rsidR="00442914" w:rsidRPr="0088193B" w:rsidRDefault="00442914" w:rsidP="007272AF">
            <w:pPr>
              <w:pStyle w:val="TAC"/>
            </w:pPr>
            <w:r w:rsidRPr="0088193B">
              <w:t>7</w:t>
            </w:r>
          </w:p>
        </w:tc>
        <w:tc>
          <w:tcPr>
            <w:tcW w:w="0" w:type="auto"/>
            <w:vAlign w:val="center"/>
          </w:tcPr>
          <w:p w14:paraId="1F044245" w14:textId="77777777" w:rsidR="00442914" w:rsidRPr="0088193B" w:rsidRDefault="00442914" w:rsidP="007272AF">
            <w:pPr>
              <w:pStyle w:val="TAC"/>
            </w:pPr>
            <w:r w:rsidRPr="0088193B">
              <w:t>4</w:t>
            </w:r>
          </w:p>
        </w:tc>
        <w:tc>
          <w:tcPr>
            <w:tcW w:w="0" w:type="auto"/>
            <w:vAlign w:val="center"/>
          </w:tcPr>
          <w:p w14:paraId="016F1674" w14:textId="77777777" w:rsidR="00442914" w:rsidRPr="0088193B" w:rsidRDefault="00442914" w:rsidP="007272AF">
            <w:pPr>
              <w:pStyle w:val="TAC"/>
            </w:pPr>
          </w:p>
        </w:tc>
        <w:tc>
          <w:tcPr>
            <w:tcW w:w="0" w:type="auto"/>
            <w:vAlign w:val="center"/>
          </w:tcPr>
          <w:p w14:paraId="1DBD1B43" w14:textId="77777777" w:rsidR="00442914" w:rsidRPr="0088193B" w:rsidRDefault="00442914" w:rsidP="007272AF">
            <w:pPr>
              <w:pStyle w:val="TAC"/>
            </w:pPr>
          </w:p>
        </w:tc>
        <w:tc>
          <w:tcPr>
            <w:tcW w:w="0" w:type="auto"/>
            <w:vAlign w:val="center"/>
          </w:tcPr>
          <w:p w14:paraId="7ACB98E0" w14:textId="77777777" w:rsidR="00442914" w:rsidRPr="0088193B" w:rsidRDefault="00442914" w:rsidP="007272AF">
            <w:pPr>
              <w:pStyle w:val="TAC"/>
            </w:pPr>
          </w:p>
        </w:tc>
      </w:tr>
      <w:tr w:rsidR="00442914" w:rsidRPr="0088193B" w14:paraId="08BF4EAA" w14:textId="77777777" w:rsidTr="007272AF">
        <w:trPr>
          <w:cantSplit/>
          <w:jc w:val="center"/>
        </w:trPr>
        <w:tc>
          <w:tcPr>
            <w:tcW w:w="0" w:type="auto"/>
            <w:vAlign w:val="center"/>
          </w:tcPr>
          <w:p w14:paraId="078D3EA2" w14:textId="77777777" w:rsidR="00442914" w:rsidRPr="0088193B" w:rsidRDefault="00442914" w:rsidP="007272AF">
            <w:pPr>
              <w:pStyle w:val="TAC"/>
            </w:pPr>
            <w:r w:rsidRPr="0088193B">
              <w:t>1</w:t>
            </w:r>
          </w:p>
        </w:tc>
        <w:tc>
          <w:tcPr>
            <w:tcW w:w="0" w:type="auto"/>
            <w:vAlign w:val="center"/>
          </w:tcPr>
          <w:p w14:paraId="50A8826D" w14:textId="77777777" w:rsidR="00442914" w:rsidRPr="0088193B" w:rsidRDefault="00442914" w:rsidP="007272AF">
            <w:pPr>
              <w:pStyle w:val="TAC"/>
            </w:pPr>
          </w:p>
        </w:tc>
        <w:tc>
          <w:tcPr>
            <w:tcW w:w="0" w:type="auto"/>
            <w:vAlign w:val="center"/>
          </w:tcPr>
          <w:p w14:paraId="6BA06490" w14:textId="77777777" w:rsidR="00442914" w:rsidRPr="0088193B" w:rsidRDefault="00442914" w:rsidP="007272AF">
            <w:pPr>
              <w:pStyle w:val="TAC"/>
            </w:pPr>
            <w:r w:rsidRPr="0088193B">
              <w:t>4</w:t>
            </w:r>
          </w:p>
        </w:tc>
        <w:tc>
          <w:tcPr>
            <w:tcW w:w="0" w:type="auto"/>
            <w:vAlign w:val="center"/>
          </w:tcPr>
          <w:p w14:paraId="033EE7C5" w14:textId="77777777" w:rsidR="00442914" w:rsidRPr="0088193B" w:rsidRDefault="00442914" w:rsidP="007272AF">
            <w:pPr>
              <w:pStyle w:val="TAC"/>
            </w:pPr>
          </w:p>
        </w:tc>
        <w:tc>
          <w:tcPr>
            <w:tcW w:w="0" w:type="auto"/>
            <w:vAlign w:val="center"/>
          </w:tcPr>
          <w:p w14:paraId="1F4E22FF" w14:textId="77777777" w:rsidR="00442914" w:rsidRPr="0088193B" w:rsidRDefault="00442914" w:rsidP="007272AF">
            <w:pPr>
              <w:pStyle w:val="TAC"/>
            </w:pPr>
          </w:p>
        </w:tc>
        <w:tc>
          <w:tcPr>
            <w:tcW w:w="0" w:type="auto"/>
            <w:vAlign w:val="center"/>
          </w:tcPr>
          <w:p w14:paraId="13A14D7C" w14:textId="77777777" w:rsidR="00442914" w:rsidRPr="0088193B" w:rsidRDefault="00442914" w:rsidP="007272AF">
            <w:pPr>
              <w:pStyle w:val="TAC"/>
            </w:pPr>
            <w:r w:rsidRPr="0088193B">
              <w:t>6</w:t>
            </w:r>
          </w:p>
        </w:tc>
        <w:tc>
          <w:tcPr>
            <w:tcW w:w="0" w:type="auto"/>
            <w:vAlign w:val="center"/>
          </w:tcPr>
          <w:p w14:paraId="2E26450C" w14:textId="77777777" w:rsidR="00442914" w:rsidRPr="0088193B" w:rsidRDefault="00442914" w:rsidP="007272AF">
            <w:pPr>
              <w:pStyle w:val="TAC"/>
            </w:pPr>
          </w:p>
        </w:tc>
        <w:tc>
          <w:tcPr>
            <w:tcW w:w="0" w:type="auto"/>
            <w:vAlign w:val="center"/>
          </w:tcPr>
          <w:p w14:paraId="0D339D47" w14:textId="77777777" w:rsidR="00442914" w:rsidRPr="0088193B" w:rsidRDefault="00442914" w:rsidP="007272AF">
            <w:pPr>
              <w:pStyle w:val="TAC"/>
            </w:pPr>
            <w:r w:rsidRPr="0088193B">
              <w:t>4</w:t>
            </w:r>
          </w:p>
        </w:tc>
        <w:tc>
          <w:tcPr>
            <w:tcW w:w="0" w:type="auto"/>
            <w:vAlign w:val="center"/>
          </w:tcPr>
          <w:p w14:paraId="10255DF3" w14:textId="77777777" w:rsidR="00442914" w:rsidRPr="0088193B" w:rsidRDefault="00442914" w:rsidP="007272AF">
            <w:pPr>
              <w:pStyle w:val="TAC"/>
            </w:pPr>
          </w:p>
        </w:tc>
        <w:tc>
          <w:tcPr>
            <w:tcW w:w="0" w:type="auto"/>
            <w:vAlign w:val="center"/>
          </w:tcPr>
          <w:p w14:paraId="0491ECC0" w14:textId="77777777" w:rsidR="00442914" w:rsidRPr="0088193B" w:rsidRDefault="00442914" w:rsidP="007272AF">
            <w:pPr>
              <w:pStyle w:val="TAC"/>
            </w:pPr>
          </w:p>
        </w:tc>
        <w:tc>
          <w:tcPr>
            <w:tcW w:w="0" w:type="auto"/>
            <w:vAlign w:val="center"/>
          </w:tcPr>
          <w:p w14:paraId="6D344170" w14:textId="77777777" w:rsidR="00442914" w:rsidRPr="0088193B" w:rsidRDefault="00442914" w:rsidP="007272AF">
            <w:pPr>
              <w:pStyle w:val="TAC"/>
            </w:pPr>
            <w:r w:rsidRPr="0088193B">
              <w:t>6</w:t>
            </w:r>
          </w:p>
        </w:tc>
      </w:tr>
      <w:tr w:rsidR="00442914" w:rsidRPr="0088193B" w14:paraId="575308DE" w14:textId="77777777" w:rsidTr="007272AF">
        <w:trPr>
          <w:cantSplit/>
          <w:jc w:val="center"/>
        </w:trPr>
        <w:tc>
          <w:tcPr>
            <w:tcW w:w="0" w:type="auto"/>
            <w:vAlign w:val="center"/>
          </w:tcPr>
          <w:p w14:paraId="2E3995AB" w14:textId="77777777" w:rsidR="00442914" w:rsidRPr="0088193B" w:rsidRDefault="00442914" w:rsidP="007272AF">
            <w:pPr>
              <w:pStyle w:val="TAC"/>
            </w:pPr>
            <w:r w:rsidRPr="0088193B">
              <w:t>2</w:t>
            </w:r>
          </w:p>
        </w:tc>
        <w:tc>
          <w:tcPr>
            <w:tcW w:w="0" w:type="auto"/>
            <w:vAlign w:val="center"/>
          </w:tcPr>
          <w:p w14:paraId="722F86A7" w14:textId="77777777" w:rsidR="00442914" w:rsidRPr="0088193B" w:rsidRDefault="00442914" w:rsidP="007272AF">
            <w:pPr>
              <w:pStyle w:val="TAC"/>
            </w:pPr>
          </w:p>
        </w:tc>
        <w:tc>
          <w:tcPr>
            <w:tcW w:w="0" w:type="auto"/>
            <w:vAlign w:val="center"/>
          </w:tcPr>
          <w:p w14:paraId="244DA417" w14:textId="77777777" w:rsidR="00442914" w:rsidRPr="0088193B" w:rsidRDefault="00442914" w:rsidP="007272AF">
            <w:pPr>
              <w:pStyle w:val="TAC"/>
            </w:pPr>
          </w:p>
        </w:tc>
        <w:tc>
          <w:tcPr>
            <w:tcW w:w="0" w:type="auto"/>
            <w:vAlign w:val="center"/>
          </w:tcPr>
          <w:p w14:paraId="519CBDBA" w14:textId="77777777" w:rsidR="00442914" w:rsidRPr="0088193B" w:rsidRDefault="00442914" w:rsidP="007272AF">
            <w:pPr>
              <w:pStyle w:val="TAC"/>
            </w:pPr>
          </w:p>
        </w:tc>
        <w:tc>
          <w:tcPr>
            <w:tcW w:w="0" w:type="auto"/>
            <w:vAlign w:val="center"/>
          </w:tcPr>
          <w:p w14:paraId="05276B54" w14:textId="77777777" w:rsidR="00442914" w:rsidRPr="0088193B" w:rsidRDefault="00442914" w:rsidP="007272AF">
            <w:pPr>
              <w:pStyle w:val="TAC"/>
            </w:pPr>
            <w:r w:rsidRPr="0088193B">
              <w:t>6</w:t>
            </w:r>
          </w:p>
        </w:tc>
        <w:tc>
          <w:tcPr>
            <w:tcW w:w="0" w:type="auto"/>
            <w:vAlign w:val="center"/>
          </w:tcPr>
          <w:p w14:paraId="544D386D" w14:textId="77777777" w:rsidR="00442914" w:rsidRPr="0088193B" w:rsidRDefault="00442914" w:rsidP="007272AF">
            <w:pPr>
              <w:pStyle w:val="TAC"/>
            </w:pPr>
          </w:p>
        </w:tc>
        <w:tc>
          <w:tcPr>
            <w:tcW w:w="0" w:type="auto"/>
            <w:vAlign w:val="center"/>
          </w:tcPr>
          <w:p w14:paraId="317A8F4E" w14:textId="77777777" w:rsidR="00442914" w:rsidRPr="0088193B" w:rsidRDefault="00442914" w:rsidP="007272AF">
            <w:pPr>
              <w:pStyle w:val="TAC"/>
            </w:pPr>
          </w:p>
        </w:tc>
        <w:tc>
          <w:tcPr>
            <w:tcW w:w="0" w:type="auto"/>
            <w:vAlign w:val="center"/>
          </w:tcPr>
          <w:p w14:paraId="45D877C8" w14:textId="77777777" w:rsidR="00442914" w:rsidRPr="0088193B" w:rsidRDefault="00442914" w:rsidP="007272AF">
            <w:pPr>
              <w:pStyle w:val="TAC"/>
            </w:pPr>
          </w:p>
        </w:tc>
        <w:tc>
          <w:tcPr>
            <w:tcW w:w="0" w:type="auto"/>
            <w:vAlign w:val="center"/>
          </w:tcPr>
          <w:p w14:paraId="1C780255" w14:textId="77777777" w:rsidR="00442914" w:rsidRPr="0088193B" w:rsidRDefault="00442914" w:rsidP="007272AF">
            <w:pPr>
              <w:pStyle w:val="TAC"/>
            </w:pPr>
          </w:p>
        </w:tc>
        <w:tc>
          <w:tcPr>
            <w:tcW w:w="0" w:type="auto"/>
            <w:vAlign w:val="center"/>
          </w:tcPr>
          <w:p w14:paraId="42FE4614" w14:textId="77777777" w:rsidR="00442914" w:rsidRPr="0088193B" w:rsidRDefault="00442914" w:rsidP="007272AF">
            <w:pPr>
              <w:pStyle w:val="TAC"/>
            </w:pPr>
            <w:r w:rsidRPr="0088193B">
              <w:t>6</w:t>
            </w:r>
          </w:p>
        </w:tc>
        <w:tc>
          <w:tcPr>
            <w:tcW w:w="0" w:type="auto"/>
            <w:vAlign w:val="center"/>
          </w:tcPr>
          <w:p w14:paraId="2FD346E2" w14:textId="77777777" w:rsidR="00442914" w:rsidRPr="0088193B" w:rsidRDefault="00442914" w:rsidP="007272AF">
            <w:pPr>
              <w:pStyle w:val="TAC"/>
            </w:pPr>
          </w:p>
        </w:tc>
      </w:tr>
      <w:tr w:rsidR="00442914" w:rsidRPr="0088193B" w14:paraId="3E51361B" w14:textId="77777777" w:rsidTr="007272AF">
        <w:trPr>
          <w:cantSplit/>
          <w:jc w:val="center"/>
        </w:trPr>
        <w:tc>
          <w:tcPr>
            <w:tcW w:w="0" w:type="auto"/>
            <w:vAlign w:val="center"/>
          </w:tcPr>
          <w:p w14:paraId="27881267" w14:textId="77777777" w:rsidR="00442914" w:rsidRPr="0088193B" w:rsidRDefault="00442914" w:rsidP="007272AF">
            <w:pPr>
              <w:pStyle w:val="TAC"/>
            </w:pPr>
            <w:r w:rsidRPr="0088193B">
              <w:t>3</w:t>
            </w:r>
          </w:p>
        </w:tc>
        <w:tc>
          <w:tcPr>
            <w:tcW w:w="0" w:type="auto"/>
            <w:vAlign w:val="center"/>
          </w:tcPr>
          <w:p w14:paraId="2A36C685" w14:textId="77777777" w:rsidR="00442914" w:rsidRPr="0088193B" w:rsidRDefault="00442914" w:rsidP="007272AF">
            <w:pPr>
              <w:pStyle w:val="TAC"/>
            </w:pPr>
            <w:r w:rsidRPr="0088193B">
              <w:t>6</w:t>
            </w:r>
          </w:p>
        </w:tc>
        <w:tc>
          <w:tcPr>
            <w:tcW w:w="0" w:type="auto"/>
            <w:vAlign w:val="center"/>
          </w:tcPr>
          <w:p w14:paraId="126AB2A3" w14:textId="77777777" w:rsidR="00442914" w:rsidRPr="0088193B" w:rsidRDefault="00442914" w:rsidP="007272AF">
            <w:pPr>
              <w:pStyle w:val="TAC"/>
            </w:pPr>
          </w:p>
        </w:tc>
        <w:tc>
          <w:tcPr>
            <w:tcW w:w="0" w:type="auto"/>
            <w:vAlign w:val="center"/>
          </w:tcPr>
          <w:p w14:paraId="2253D449" w14:textId="77777777" w:rsidR="00442914" w:rsidRPr="0088193B" w:rsidRDefault="00442914" w:rsidP="007272AF">
            <w:pPr>
              <w:pStyle w:val="TAC"/>
            </w:pPr>
          </w:p>
        </w:tc>
        <w:tc>
          <w:tcPr>
            <w:tcW w:w="0" w:type="auto"/>
            <w:vAlign w:val="center"/>
          </w:tcPr>
          <w:p w14:paraId="0503A96C" w14:textId="77777777" w:rsidR="00442914" w:rsidRPr="0088193B" w:rsidRDefault="00442914" w:rsidP="007272AF">
            <w:pPr>
              <w:pStyle w:val="TAC"/>
            </w:pPr>
          </w:p>
        </w:tc>
        <w:tc>
          <w:tcPr>
            <w:tcW w:w="0" w:type="auto"/>
            <w:vAlign w:val="center"/>
          </w:tcPr>
          <w:p w14:paraId="788750D9" w14:textId="77777777" w:rsidR="00442914" w:rsidRPr="0088193B" w:rsidRDefault="00442914" w:rsidP="007272AF">
            <w:pPr>
              <w:pStyle w:val="TAC"/>
            </w:pPr>
          </w:p>
        </w:tc>
        <w:tc>
          <w:tcPr>
            <w:tcW w:w="0" w:type="auto"/>
            <w:vAlign w:val="center"/>
          </w:tcPr>
          <w:p w14:paraId="7A359302" w14:textId="77777777" w:rsidR="00442914" w:rsidRPr="0088193B" w:rsidRDefault="00442914" w:rsidP="007272AF">
            <w:pPr>
              <w:pStyle w:val="TAC"/>
            </w:pPr>
          </w:p>
        </w:tc>
        <w:tc>
          <w:tcPr>
            <w:tcW w:w="0" w:type="auto"/>
            <w:vAlign w:val="center"/>
          </w:tcPr>
          <w:p w14:paraId="7455AF6E" w14:textId="77777777" w:rsidR="00442914" w:rsidRPr="0088193B" w:rsidRDefault="00442914" w:rsidP="007272AF">
            <w:pPr>
              <w:pStyle w:val="TAC"/>
            </w:pPr>
          </w:p>
        </w:tc>
        <w:tc>
          <w:tcPr>
            <w:tcW w:w="0" w:type="auto"/>
            <w:vAlign w:val="center"/>
          </w:tcPr>
          <w:p w14:paraId="16380AF8" w14:textId="77777777" w:rsidR="00442914" w:rsidRPr="0088193B" w:rsidRDefault="00442914" w:rsidP="007272AF">
            <w:pPr>
              <w:pStyle w:val="TAC"/>
            </w:pPr>
          </w:p>
        </w:tc>
        <w:tc>
          <w:tcPr>
            <w:tcW w:w="0" w:type="auto"/>
            <w:vAlign w:val="center"/>
          </w:tcPr>
          <w:p w14:paraId="7F09973E" w14:textId="77777777" w:rsidR="00442914" w:rsidRPr="0088193B" w:rsidRDefault="00442914" w:rsidP="007272AF">
            <w:pPr>
              <w:pStyle w:val="TAC"/>
            </w:pPr>
            <w:r w:rsidRPr="0088193B">
              <w:t>6</w:t>
            </w:r>
          </w:p>
        </w:tc>
        <w:tc>
          <w:tcPr>
            <w:tcW w:w="0" w:type="auto"/>
            <w:vAlign w:val="center"/>
          </w:tcPr>
          <w:p w14:paraId="2DFC2CD8" w14:textId="77777777" w:rsidR="00442914" w:rsidRPr="0088193B" w:rsidRDefault="00442914" w:rsidP="007272AF">
            <w:pPr>
              <w:pStyle w:val="TAC"/>
            </w:pPr>
            <w:r w:rsidRPr="0088193B">
              <w:t>6</w:t>
            </w:r>
          </w:p>
        </w:tc>
      </w:tr>
      <w:tr w:rsidR="00442914" w:rsidRPr="0088193B" w14:paraId="33F75F24" w14:textId="77777777" w:rsidTr="007272AF">
        <w:trPr>
          <w:cantSplit/>
          <w:jc w:val="center"/>
        </w:trPr>
        <w:tc>
          <w:tcPr>
            <w:tcW w:w="0" w:type="auto"/>
            <w:vAlign w:val="center"/>
          </w:tcPr>
          <w:p w14:paraId="4C958944" w14:textId="77777777" w:rsidR="00442914" w:rsidRPr="0088193B" w:rsidRDefault="00442914" w:rsidP="007272AF">
            <w:pPr>
              <w:pStyle w:val="TAC"/>
            </w:pPr>
            <w:r w:rsidRPr="0088193B">
              <w:t>4</w:t>
            </w:r>
          </w:p>
        </w:tc>
        <w:tc>
          <w:tcPr>
            <w:tcW w:w="0" w:type="auto"/>
            <w:vAlign w:val="center"/>
          </w:tcPr>
          <w:p w14:paraId="1FBFDF48" w14:textId="77777777" w:rsidR="00442914" w:rsidRPr="0088193B" w:rsidRDefault="00442914" w:rsidP="007272AF">
            <w:pPr>
              <w:pStyle w:val="TAC"/>
            </w:pPr>
          </w:p>
        </w:tc>
        <w:tc>
          <w:tcPr>
            <w:tcW w:w="0" w:type="auto"/>
            <w:vAlign w:val="center"/>
          </w:tcPr>
          <w:p w14:paraId="1EE57E03" w14:textId="77777777" w:rsidR="00442914" w:rsidRPr="0088193B" w:rsidRDefault="00442914" w:rsidP="007272AF">
            <w:pPr>
              <w:pStyle w:val="TAC"/>
            </w:pPr>
          </w:p>
        </w:tc>
        <w:tc>
          <w:tcPr>
            <w:tcW w:w="0" w:type="auto"/>
            <w:vAlign w:val="center"/>
          </w:tcPr>
          <w:p w14:paraId="651FFD0C" w14:textId="77777777" w:rsidR="00442914" w:rsidRPr="0088193B" w:rsidRDefault="00442914" w:rsidP="007272AF">
            <w:pPr>
              <w:pStyle w:val="TAC"/>
            </w:pPr>
          </w:p>
        </w:tc>
        <w:tc>
          <w:tcPr>
            <w:tcW w:w="0" w:type="auto"/>
            <w:vAlign w:val="center"/>
          </w:tcPr>
          <w:p w14:paraId="173BABE6" w14:textId="77777777" w:rsidR="00442914" w:rsidRPr="0088193B" w:rsidRDefault="00442914" w:rsidP="007272AF">
            <w:pPr>
              <w:pStyle w:val="TAC"/>
            </w:pPr>
          </w:p>
        </w:tc>
        <w:tc>
          <w:tcPr>
            <w:tcW w:w="0" w:type="auto"/>
            <w:vAlign w:val="center"/>
          </w:tcPr>
          <w:p w14:paraId="673E57AA" w14:textId="77777777" w:rsidR="00442914" w:rsidRPr="0088193B" w:rsidRDefault="00442914" w:rsidP="007272AF">
            <w:pPr>
              <w:pStyle w:val="TAC"/>
            </w:pPr>
          </w:p>
        </w:tc>
        <w:tc>
          <w:tcPr>
            <w:tcW w:w="0" w:type="auto"/>
            <w:vAlign w:val="center"/>
          </w:tcPr>
          <w:p w14:paraId="5DB60F0A" w14:textId="77777777" w:rsidR="00442914" w:rsidRPr="0088193B" w:rsidRDefault="00442914" w:rsidP="007272AF">
            <w:pPr>
              <w:pStyle w:val="TAC"/>
            </w:pPr>
          </w:p>
        </w:tc>
        <w:tc>
          <w:tcPr>
            <w:tcW w:w="0" w:type="auto"/>
            <w:vAlign w:val="center"/>
          </w:tcPr>
          <w:p w14:paraId="2C6BDD42" w14:textId="77777777" w:rsidR="00442914" w:rsidRPr="0088193B" w:rsidRDefault="00442914" w:rsidP="007272AF">
            <w:pPr>
              <w:pStyle w:val="TAC"/>
            </w:pPr>
          </w:p>
        </w:tc>
        <w:tc>
          <w:tcPr>
            <w:tcW w:w="0" w:type="auto"/>
            <w:vAlign w:val="center"/>
          </w:tcPr>
          <w:p w14:paraId="4113F2A9" w14:textId="77777777" w:rsidR="00442914" w:rsidRPr="0088193B" w:rsidRDefault="00442914" w:rsidP="007272AF">
            <w:pPr>
              <w:pStyle w:val="TAC"/>
            </w:pPr>
          </w:p>
        </w:tc>
        <w:tc>
          <w:tcPr>
            <w:tcW w:w="0" w:type="auto"/>
            <w:vAlign w:val="center"/>
          </w:tcPr>
          <w:p w14:paraId="35511463" w14:textId="77777777" w:rsidR="00442914" w:rsidRPr="0088193B" w:rsidRDefault="00442914" w:rsidP="007272AF">
            <w:pPr>
              <w:pStyle w:val="TAC"/>
            </w:pPr>
            <w:r w:rsidRPr="0088193B">
              <w:t>6</w:t>
            </w:r>
          </w:p>
        </w:tc>
        <w:tc>
          <w:tcPr>
            <w:tcW w:w="0" w:type="auto"/>
            <w:vAlign w:val="center"/>
          </w:tcPr>
          <w:p w14:paraId="0287EF63" w14:textId="77777777" w:rsidR="00442914" w:rsidRPr="0088193B" w:rsidRDefault="00442914" w:rsidP="007272AF">
            <w:pPr>
              <w:pStyle w:val="TAC"/>
            </w:pPr>
            <w:r w:rsidRPr="0088193B">
              <w:t>6</w:t>
            </w:r>
          </w:p>
        </w:tc>
      </w:tr>
      <w:tr w:rsidR="00442914" w:rsidRPr="0088193B" w14:paraId="0DE7678B" w14:textId="77777777" w:rsidTr="007272AF">
        <w:trPr>
          <w:cantSplit/>
          <w:jc w:val="center"/>
        </w:trPr>
        <w:tc>
          <w:tcPr>
            <w:tcW w:w="0" w:type="auto"/>
            <w:vAlign w:val="center"/>
          </w:tcPr>
          <w:p w14:paraId="3409A812" w14:textId="77777777" w:rsidR="00442914" w:rsidRPr="0088193B" w:rsidRDefault="00442914" w:rsidP="007272AF">
            <w:pPr>
              <w:pStyle w:val="TAC"/>
            </w:pPr>
            <w:r w:rsidRPr="0088193B">
              <w:t>5</w:t>
            </w:r>
          </w:p>
        </w:tc>
        <w:tc>
          <w:tcPr>
            <w:tcW w:w="0" w:type="auto"/>
            <w:vAlign w:val="center"/>
          </w:tcPr>
          <w:p w14:paraId="718189A9" w14:textId="77777777" w:rsidR="00442914" w:rsidRPr="0088193B" w:rsidRDefault="00442914" w:rsidP="007272AF">
            <w:pPr>
              <w:pStyle w:val="TAC"/>
            </w:pPr>
          </w:p>
        </w:tc>
        <w:tc>
          <w:tcPr>
            <w:tcW w:w="0" w:type="auto"/>
            <w:vAlign w:val="center"/>
          </w:tcPr>
          <w:p w14:paraId="118B1168" w14:textId="77777777" w:rsidR="00442914" w:rsidRPr="0088193B" w:rsidRDefault="00442914" w:rsidP="007272AF">
            <w:pPr>
              <w:pStyle w:val="TAC"/>
            </w:pPr>
          </w:p>
        </w:tc>
        <w:tc>
          <w:tcPr>
            <w:tcW w:w="0" w:type="auto"/>
            <w:vAlign w:val="center"/>
          </w:tcPr>
          <w:p w14:paraId="1F2783BF" w14:textId="77777777" w:rsidR="00442914" w:rsidRPr="0088193B" w:rsidRDefault="00442914" w:rsidP="007272AF">
            <w:pPr>
              <w:pStyle w:val="TAC"/>
            </w:pPr>
          </w:p>
        </w:tc>
        <w:tc>
          <w:tcPr>
            <w:tcW w:w="0" w:type="auto"/>
            <w:vAlign w:val="center"/>
          </w:tcPr>
          <w:p w14:paraId="49F5FC5F" w14:textId="77777777" w:rsidR="00442914" w:rsidRPr="0088193B" w:rsidRDefault="00442914" w:rsidP="007272AF">
            <w:pPr>
              <w:pStyle w:val="TAC"/>
            </w:pPr>
          </w:p>
        </w:tc>
        <w:tc>
          <w:tcPr>
            <w:tcW w:w="0" w:type="auto"/>
            <w:vAlign w:val="center"/>
          </w:tcPr>
          <w:p w14:paraId="7CDF9503" w14:textId="77777777" w:rsidR="00442914" w:rsidRPr="0088193B" w:rsidRDefault="00442914" w:rsidP="007272AF">
            <w:pPr>
              <w:pStyle w:val="TAC"/>
            </w:pPr>
          </w:p>
        </w:tc>
        <w:tc>
          <w:tcPr>
            <w:tcW w:w="0" w:type="auto"/>
            <w:vAlign w:val="center"/>
          </w:tcPr>
          <w:p w14:paraId="28647F64" w14:textId="77777777" w:rsidR="00442914" w:rsidRPr="0088193B" w:rsidRDefault="00442914" w:rsidP="007272AF">
            <w:pPr>
              <w:pStyle w:val="TAC"/>
            </w:pPr>
          </w:p>
        </w:tc>
        <w:tc>
          <w:tcPr>
            <w:tcW w:w="0" w:type="auto"/>
            <w:vAlign w:val="center"/>
          </w:tcPr>
          <w:p w14:paraId="3277D700" w14:textId="77777777" w:rsidR="00442914" w:rsidRPr="0088193B" w:rsidRDefault="00442914" w:rsidP="007272AF">
            <w:pPr>
              <w:pStyle w:val="TAC"/>
            </w:pPr>
          </w:p>
        </w:tc>
        <w:tc>
          <w:tcPr>
            <w:tcW w:w="0" w:type="auto"/>
            <w:vAlign w:val="center"/>
          </w:tcPr>
          <w:p w14:paraId="3A7FF344" w14:textId="77777777" w:rsidR="00442914" w:rsidRPr="0088193B" w:rsidRDefault="00442914" w:rsidP="007272AF">
            <w:pPr>
              <w:pStyle w:val="TAC"/>
            </w:pPr>
          </w:p>
        </w:tc>
        <w:tc>
          <w:tcPr>
            <w:tcW w:w="0" w:type="auto"/>
            <w:vAlign w:val="center"/>
          </w:tcPr>
          <w:p w14:paraId="59A4507E" w14:textId="77777777" w:rsidR="00442914" w:rsidRPr="0088193B" w:rsidRDefault="00442914" w:rsidP="007272AF">
            <w:pPr>
              <w:pStyle w:val="TAC"/>
            </w:pPr>
            <w:r w:rsidRPr="0088193B">
              <w:t>6</w:t>
            </w:r>
          </w:p>
        </w:tc>
        <w:tc>
          <w:tcPr>
            <w:tcW w:w="0" w:type="auto"/>
            <w:vAlign w:val="center"/>
          </w:tcPr>
          <w:p w14:paraId="0FB0D4FB" w14:textId="77777777" w:rsidR="00442914" w:rsidRPr="0088193B" w:rsidRDefault="00442914" w:rsidP="007272AF">
            <w:pPr>
              <w:pStyle w:val="TAC"/>
            </w:pPr>
          </w:p>
        </w:tc>
      </w:tr>
      <w:tr w:rsidR="00442914" w:rsidRPr="0088193B" w14:paraId="4B8E3A9B" w14:textId="77777777" w:rsidTr="007272AF">
        <w:trPr>
          <w:cantSplit/>
          <w:jc w:val="center"/>
        </w:trPr>
        <w:tc>
          <w:tcPr>
            <w:tcW w:w="0" w:type="auto"/>
            <w:vAlign w:val="center"/>
          </w:tcPr>
          <w:p w14:paraId="017C087B" w14:textId="77777777" w:rsidR="00442914" w:rsidRPr="0088193B" w:rsidRDefault="00442914" w:rsidP="007272AF">
            <w:pPr>
              <w:pStyle w:val="TAC"/>
            </w:pPr>
            <w:r w:rsidRPr="0088193B">
              <w:t>6</w:t>
            </w:r>
          </w:p>
        </w:tc>
        <w:tc>
          <w:tcPr>
            <w:tcW w:w="0" w:type="auto"/>
            <w:vAlign w:val="center"/>
          </w:tcPr>
          <w:p w14:paraId="0E5E0704" w14:textId="77777777" w:rsidR="00442914" w:rsidRPr="0088193B" w:rsidRDefault="00442914" w:rsidP="007272AF">
            <w:pPr>
              <w:pStyle w:val="TAC"/>
            </w:pPr>
            <w:r w:rsidRPr="0088193B">
              <w:t>6</w:t>
            </w:r>
          </w:p>
        </w:tc>
        <w:tc>
          <w:tcPr>
            <w:tcW w:w="0" w:type="auto"/>
            <w:vAlign w:val="center"/>
          </w:tcPr>
          <w:p w14:paraId="483FDE00" w14:textId="77777777" w:rsidR="00442914" w:rsidRPr="0088193B" w:rsidRDefault="00442914" w:rsidP="007272AF">
            <w:pPr>
              <w:pStyle w:val="TAC"/>
            </w:pPr>
            <w:r w:rsidRPr="0088193B">
              <w:t>4</w:t>
            </w:r>
          </w:p>
        </w:tc>
        <w:tc>
          <w:tcPr>
            <w:tcW w:w="0" w:type="auto"/>
            <w:vAlign w:val="center"/>
          </w:tcPr>
          <w:p w14:paraId="55347828" w14:textId="77777777" w:rsidR="00442914" w:rsidRPr="0088193B" w:rsidRDefault="00442914" w:rsidP="007272AF">
            <w:pPr>
              <w:pStyle w:val="TAC"/>
            </w:pPr>
          </w:p>
        </w:tc>
        <w:tc>
          <w:tcPr>
            <w:tcW w:w="0" w:type="auto"/>
            <w:vAlign w:val="center"/>
          </w:tcPr>
          <w:p w14:paraId="58F28A12" w14:textId="77777777" w:rsidR="00442914" w:rsidRPr="0088193B" w:rsidRDefault="00442914" w:rsidP="007272AF">
            <w:pPr>
              <w:pStyle w:val="TAC"/>
            </w:pPr>
          </w:p>
        </w:tc>
        <w:tc>
          <w:tcPr>
            <w:tcW w:w="0" w:type="auto"/>
            <w:vAlign w:val="center"/>
          </w:tcPr>
          <w:p w14:paraId="6BA7B1D3" w14:textId="77777777" w:rsidR="00442914" w:rsidRPr="0088193B" w:rsidRDefault="00442914" w:rsidP="007272AF">
            <w:pPr>
              <w:pStyle w:val="TAC"/>
            </w:pPr>
          </w:p>
        </w:tc>
        <w:tc>
          <w:tcPr>
            <w:tcW w:w="0" w:type="auto"/>
            <w:vAlign w:val="center"/>
          </w:tcPr>
          <w:p w14:paraId="1B5DCAF7" w14:textId="77777777" w:rsidR="00442914" w:rsidRPr="0088193B" w:rsidRDefault="00442914" w:rsidP="007272AF">
            <w:pPr>
              <w:pStyle w:val="TAC"/>
            </w:pPr>
            <w:r w:rsidRPr="0088193B">
              <w:t>7</w:t>
            </w:r>
          </w:p>
        </w:tc>
        <w:tc>
          <w:tcPr>
            <w:tcW w:w="0" w:type="auto"/>
            <w:vAlign w:val="center"/>
          </w:tcPr>
          <w:p w14:paraId="78401B00" w14:textId="77777777" w:rsidR="00442914" w:rsidRPr="0088193B" w:rsidRDefault="00442914" w:rsidP="007272AF">
            <w:pPr>
              <w:pStyle w:val="TAC"/>
            </w:pPr>
            <w:r w:rsidRPr="0088193B">
              <w:t>4</w:t>
            </w:r>
          </w:p>
        </w:tc>
        <w:tc>
          <w:tcPr>
            <w:tcW w:w="0" w:type="auto"/>
            <w:vAlign w:val="center"/>
          </w:tcPr>
          <w:p w14:paraId="4E58D4D2" w14:textId="77777777" w:rsidR="00442914" w:rsidRPr="0088193B" w:rsidRDefault="00442914" w:rsidP="007272AF">
            <w:pPr>
              <w:pStyle w:val="TAC"/>
            </w:pPr>
          </w:p>
        </w:tc>
        <w:tc>
          <w:tcPr>
            <w:tcW w:w="0" w:type="auto"/>
            <w:vAlign w:val="center"/>
          </w:tcPr>
          <w:p w14:paraId="40E96603" w14:textId="77777777" w:rsidR="00442914" w:rsidRPr="0088193B" w:rsidRDefault="00442914" w:rsidP="007272AF">
            <w:pPr>
              <w:pStyle w:val="TAC"/>
            </w:pPr>
          </w:p>
        </w:tc>
        <w:tc>
          <w:tcPr>
            <w:tcW w:w="0" w:type="auto"/>
            <w:vAlign w:val="center"/>
          </w:tcPr>
          <w:p w14:paraId="54FB663E" w14:textId="77777777" w:rsidR="00442914" w:rsidRPr="0088193B" w:rsidRDefault="00442914" w:rsidP="007272AF">
            <w:pPr>
              <w:pStyle w:val="TAC"/>
            </w:pPr>
            <w:r w:rsidRPr="0088193B">
              <w:t>6</w:t>
            </w:r>
          </w:p>
        </w:tc>
      </w:tr>
    </w:tbl>
    <w:p w14:paraId="2A6B1D3C" w14:textId="77777777" w:rsidR="00442914" w:rsidRPr="0088193B" w:rsidRDefault="00442914" w:rsidP="00442914">
      <w:pPr>
        <w:rPr>
          <w:lang w:eastAsia="zh-CN"/>
        </w:rPr>
      </w:pPr>
    </w:p>
    <w:p w14:paraId="6A4D40DD" w14:textId="77777777" w:rsidR="00442914" w:rsidRPr="0088193B" w:rsidRDefault="00442914" w:rsidP="00442914">
      <w:r w:rsidRPr="0088193B">
        <w:t>[TS 36.213, clause 8.6.1]</w:t>
      </w:r>
    </w:p>
    <w:p w14:paraId="30BE55B9" w14:textId="77777777" w:rsidR="00442914" w:rsidRPr="0088193B" w:rsidRDefault="00442914" w:rsidP="00442914">
      <w:r w:rsidRPr="0088193B">
        <w:t>For</w:t>
      </w:r>
      <w:r w:rsidR="00000000">
        <w:rPr>
          <w:position w:val="-10"/>
        </w:rPr>
        <w:pict w14:anchorId="387E16CE">
          <v:shape id="_x0000_i1484" type="#_x0000_t75" style="width:58.5pt;height:16.5pt">
            <v:imagedata r:id="rId524" o:title=""/>
          </v:shape>
        </w:pict>
      </w:r>
      <w:r w:rsidRPr="0088193B">
        <w:t>, the modulation order (</w:t>
      </w:r>
      <w:r w:rsidR="00000000">
        <w:rPr>
          <w:b/>
          <w:bCs/>
          <w:position w:val="-10"/>
        </w:rPr>
        <w:pict w14:anchorId="583DB4A7">
          <v:shape id="_x0000_i1485" type="#_x0000_t75" style="width:15.75pt;height:15pt">
            <v:imagedata r:id="rId526" o:title=""/>
          </v:shape>
        </w:pict>
      </w:r>
      <w:r w:rsidRPr="0088193B">
        <w:t>) is determined as follows:</w:t>
      </w:r>
    </w:p>
    <w:p w14:paraId="10EB6237" w14:textId="77777777" w:rsidR="00442914" w:rsidRPr="0088193B" w:rsidRDefault="00442914" w:rsidP="00442914">
      <w:r w:rsidRPr="0088193B">
        <w:rPr>
          <w:lang w:eastAsia="ko-KR"/>
        </w:rPr>
        <w:t>…</w:t>
      </w:r>
    </w:p>
    <w:p w14:paraId="3123A0D0" w14:textId="77777777" w:rsidR="00442914" w:rsidRPr="0088193B" w:rsidRDefault="00442914" w:rsidP="00442914">
      <w:pPr>
        <w:pStyle w:val="B10"/>
        <w:rPr>
          <w:lang w:eastAsia="zh-CN"/>
        </w:rPr>
      </w:pPr>
      <w:r w:rsidRPr="0088193B">
        <w:t>-</w:t>
      </w:r>
      <w:r w:rsidRPr="0088193B">
        <w:tab/>
        <w:t xml:space="preserve">If the </w:t>
      </w:r>
      <w:r w:rsidRPr="0088193B">
        <w:rPr>
          <w:rFonts w:eastAsia="Malgun Gothic"/>
        </w:rPr>
        <w:t xml:space="preserve">parameter </w:t>
      </w:r>
      <w:r w:rsidRPr="0088193B">
        <w:rPr>
          <w:rFonts w:eastAsia="Malgun Gothic"/>
          <w:i/>
        </w:rPr>
        <w:t>ttiBundling</w:t>
      </w:r>
      <w:r w:rsidRPr="0088193B">
        <w:rPr>
          <w:rFonts w:eastAsia="Malgun Gothic"/>
        </w:rPr>
        <w:t xml:space="preserve"> provided by higher layers is set to </w:t>
      </w:r>
      <w:r w:rsidRPr="0088193B">
        <w:rPr>
          <w:rFonts w:eastAsia="Malgun Gothic"/>
          <w:i/>
        </w:rPr>
        <w:t>TRUE</w:t>
      </w:r>
      <w:r w:rsidRPr="0088193B">
        <w:rPr>
          <w:rFonts w:eastAsia="Malgun Gothic"/>
        </w:rPr>
        <w:t>, then</w:t>
      </w:r>
      <w:r w:rsidRPr="0088193B">
        <w:t xml:space="preserve"> the modulation order is set to </w:t>
      </w:r>
      <w:r w:rsidR="00000000">
        <w:rPr>
          <w:b/>
          <w:bCs/>
          <w:position w:val="-10"/>
        </w:rPr>
        <w:pict w14:anchorId="52484003">
          <v:shape id="_x0000_i1486" type="#_x0000_t75" style="width:32.25pt;height:15pt">
            <v:imagedata r:id="rId530" o:title=""/>
          </v:shape>
        </w:pict>
      </w:r>
      <w:r w:rsidRPr="0088193B">
        <w:t xml:space="preserve">. Resource allocation size is restricted to </w:t>
      </w:r>
      <w:r w:rsidR="00000000">
        <w:rPr>
          <w:position w:val="-10"/>
        </w:rPr>
        <w:pict w14:anchorId="38CC88A9">
          <v:shape id="_x0000_i1487" type="#_x0000_t75" style="width:41.25pt;height:19.5pt">
            <v:imagedata r:id="rId528" o:title=""/>
          </v:shape>
        </w:pict>
      </w:r>
      <w:r w:rsidRPr="0088193B">
        <w:t xml:space="preserve"> applies in this case if the UE does not indicate support by higher layers to operate without it.</w:t>
      </w:r>
    </w:p>
    <w:p w14:paraId="3EDD1451" w14:textId="77777777" w:rsidR="00442914" w:rsidRPr="0088193B" w:rsidRDefault="00442914" w:rsidP="00442914">
      <w:pPr>
        <w:rPr>
          <w:lang w:eastAsia="zh-CN"/>
        </w:rPr>
      </w:pPr>
      <w:r w:rsidRPr="0088193B">
        <w:t>For</w:t>
      </w:r>
      <w:r w:rsidR="00000000">
        <w:rPr>
          <w:position w:val="-10"/>
        </w:rPr>
        <w:pict w14:anchorId="19A37F82">
          <v:shape id="_x0000_i1488" type="#_x0000_t75" style="width:63pt;height:16.5pt">
            <v:imagedata r:id="rId551" o:title=""/>
          </v:shape>
        </w:pict>
      </w:r>
      <w:r w:rsidRPr="0088193B">
        <w:t xml:space="preserve"> the modulation order (</w:t>
      </w:r>
      <w:r w:rsidR="00000000">
        <w:rPr>
          <w:b/>
          <w:bCs/>
          <w:position w:val="-10"/>
        </w:rPr>
        <w:pict w14:anchorId="305F55F9">
          <v:shape id="_x0000_i1489" type="#_x0000_t75" style="width:15.75pt;height:15pt">
            <v:imagedata r:id="rId526" o:title=""/>
          </v:shape>
        </w:pict>
      </w:r>
      <w:r w:rsidRPr="0088193B">
        <w:t>) is determined as follows:</w:t>
      </w:r>
    </w:p>
    <w:p w14:paraId="42614F94" w14:textId="77777777" w:rsidR="00442914" w:rsidRPr="0088193B" w:rsidRDefault="00442914" w:rsidP="00442914">
      <w:pPr>
        <w:rPr>
          <w:lang w:eastAsia="zh-CN"/>
        </w:rPr>
      </w:pPr>
      <w:r w:rsidRPr="0088193B">
        <w:rPr>
          <w:lang w:eastAsia="ko-KR"/>
        </w:rPr>
        <w:t>…</w:t>
      </w:r>
    </w:p>
    <w:p w14:paraId="2A36A6AD" w14:textId="77777777" w:rsidR="00442914" w:rsidRPr="0088193B" w:rsidRDefault="00442914" w:rsidP="00442914">
      <w:pPr>
        <w:pStyle w:val="B10"/>
        <w:rPr>
          <w:lang w:eastAsia="zh-CN"/>
        </w:rPr>
      </w:pPr>
      <w:r w:rsidRPr="0088193B">
        <w:t>-</w:t>
      </w:r>
      <w:r w:rsidRPr="0088193B">
        <w:tab/>
        <w:t xml:space="preserve">Otherwise, the modulation order shall be determined from the DCI transported in the latest PDCCH/EPDCCH with DCI format 0/4 for the same transport block using </w:t>
      </w:r>
      <w:r w:rsidR="00000000">
        <w:rPr>
          <w:position w:val="-12"/>
        </w:rPr>
        <w:pict w14:anchorId="547210B1">
          <v:shape id="_x0000_i1490" type="#_x0000_t75" style="width:57.75pt;height:16.5pt">
            <v:imagedata r:id="rId552" o:title=""/>
          </v:shape>
        </w:pict>
      </w:r>
      <w:r w:rsidRPr="0088193B">
        <w:t>.</w:t>
      </w:r>
    </w:p>
    <w:p w14:paraId="0DA50062" w14:textId="77777777" w:rsidR="00442914" w:rsidRPr="0088193B" w:rsidRDefault="00442914" w:rsidP="00442914">
      <w:pPr>
        <w:rPr>
          <w:lang w:eastAsia="zh-CN"/>
        </w:rPr>
      </w:pPr>
      <w:r w:rsidRPr="0088193B">
        <w:t xml:space="preserve">[TS 36.213,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9</w:t>
        </w:r>
        <w:r w:rsidRPr="0088193B">
          <w:t>.</w:t>
        </w:r>
        <w:r w:rsidRPr="0088193B">
          <w:rPr>
            <w:lang w:eastAsia="zh-CN"/>
          </w:rPr>
          <w:t>1</w:t>
        </w:r>
        <w:r w:rsidRPr="0088193B">
          <w:t>.</w:t>
        </w:r>
        <w:r w:rsidRPr="0088193B">
          <w:rPr>
            <w:lang w:eastAsia="zh-CN"/>
          </w:rPr>
          <w:t>2</w:t>
        </w:r>
      </w:smartTag>
      <w:r w:rsidRPr="0088193B">
        <w:t>]</w:t>
      </w:r>
    </w:p>
    <w:p w14:paraId="0E0C78A9" w14:textId="77777777" w:rsidR="00442914" w:rsidRPr="0088193B" w:rsidRDefault="00442914" w:rsidP="00442914">
      <w:pPr>
        <w:pStyle w:val="B10"/>
      </w:pPr>
      <w:r w:rsidRPr="0088193B">
        <w:t>-</w:t>
      </w:r>
      <w:r w:rsidRPr="0088193B">
        <w:tab/>
        <w:t xml:space="preserve">For PUSCH transmissions scheduled from serving cell </w:t>
      </w:r>
      <w:r w:rsidR="00000000">
        <w:rPr>
          <w:position w:val="-6"/>
        </w:rPr>
        <w:pict w14:anchorId="36F72AF8">
          <v:shape id="_x0000_i1491" type="#_x0000_t75" style="width:9pt;height:9.75pt">
            <v:imagedata r:id="rId553" o:title=""/>
          </v:shape>
        </w:pict>
      </w:r>
      <w:r w:rsidRPr="0088193B">
        <w:t xml:space="preserve">in subframe </w:t>
      </w:r>
      <w:r w:rsidRPr="0088193B">
        <w:rPr>
          <w:i/>
          <w:iCs/>
        </w:rPr>
        <w:t>n</w:t>
      </w:r>
      <w:r w:rsidRPr="0088193B">
        <w:t xml:space="preserve">, the UE shall determine the corresponding PHICH resource of serving cell </w:t>
      </w:r>
      <w:r w:rsidR="00000000">
        <w:rPr>
          <w:position w:val="-6"/>
          <w:sz w:val="19"/>
          <w:szCs w:val="19"/>
        </w:rPr>
        <w:pict w14:anchorId="43384FAC">
          <v:shape id="_x0000_i1492" type="#_x0000_t75" style="width:9pt;height:9.75pt">
            <v:imagedata r:id="rId554" o:title=""/>
          </v:shape>
        </w:pict>
      </w:r>
      <w:r w:rsidRPr="0088193B">
        <w:t xml:space="preserve"> in subframe </w:t>
      </w:r>
      <w:r w:rsidR="00000000">
        <w:rPr>
          <w:position w:val="-10"/>
          <w:sz w:val="19"/>
          <w:szCs w:val="19"/>
        </w:rPr>
        <w:pict w14:anchorId="625562AF">
          <v:shape id="_x0000_i1493" type="#_x0000_t75" style="width:45pt;height:15pt">
            <v:imagedata r:id="rId555" o:title=""/>
          </v:shape>
        </w:pict>
      </w:r>
      <w:r w:rsidRPr="0088193B">
        <w:t xml:space="preserve">, where </w:t>
      </w:r>
    </w:p>
    <w:p w14:paraId="0F7DA2B2" w14:textId="77777777" w:rsidR="00442914" w:rsidRPr="0088193B" w:rsidRDefault="00442914" w:rsidP="00442914">
      <w:pPr>
        <w:pStyle w:val="B2"/>
      </w:pPr>
      <w:r w:rsidRPr="0088193B">
        <w:t>-</w:t>
      </w:r>
      <w:r w:rsidRPr="0088193B">
        <w:tab/>
      </w:r>
      <w:r w:rsidR="00000000">
        <w:rPr>
          <w:position w:val="-10"/>
        </w:rPr>
        <w:pict w14:anchorId="00B7AE51">
          <v:shape id="_x0000_i1494" type="#_x0000_t75" style="width:30.75pt;height:15pt">
            <v:imagedata r:id="rId556" o:title=""/>
          </v:shape>
        </w:pict>
      </w:r>
      <w:r w:rsidRPr="0088193B">
        <w:t xml:space="preserve"> is always 4 for FDD.</w:t>
      </w:r>
    </w:p>
    <w:p w14:paraId="61D73C16" w14:textId="77777777" w:rsidR="00442914" w:rsidRPr="0088193B" w:rsidRDefault="00442914" w:rsidP="00442914">
      <w:pPr>
        <w:rPr>
          <w:lang w:eastAsia="zh-CN"/>
        </w:rPr>
      </w:pPr>
      <w:r w:rsidRPr="0088193B">
        <w:rPr>
          <w:lang w:eastAsia="zh-CN"/>
        </w:rPr>
        <w:t>…</w:t>
      </w:r>
    </w:p>
    <w:p w14:paraId="19290564" w14:textId="77777777" w:rsidR="00442914" w:rsidRPr="0088193B" w:rsidRDefault="00442914" w:rsidP="00442914">
      <w:pPr>
        <w:pStyle w:val="B10"/>
      </w:pPr>
      <w:r w:rsidRPr="0088193B">
        <w:rPr>
          <w:sz w:val="19"/>
          <w:szCs w:val="19"/>
        </w:rPr>
        <w:t>-</w:t>
      </w:r>
      <w:r w:rsidRPr="0088193B">
        <w:rPr>
          <w:sz w:val="19"/>
          <w:szCs w:val="19"/>
        </w:rPr>
        <w:tab/>
      </w:r>
      <w:r w:rsidRPr="0088193B">
        <w:t xml:space="preserve">For TDD, if the UE is not configured with </w:t>
      </w:r>
      <w:r w:rsidRPr="0088193B">
        <w:rPr>
          <w:i/>
        </w:rPr>
        <w:t xml:space="preserve">EIMTA-MainConfigServCell-r12 </w:t>
      </w:r>
      <w:r w:rsidRPr="0088193B">
        <w:t xml:space="preserve">for any serving cell and, if the UE is configured with one serving cell, or if the UE is configured with more than one serving cell and the TDD UL/DL configuration of all the configured serving cells is the same, for PUSCH transmissions scheduled from serving cell </w:t>
      </w:r>
      <w:r w:rsidR="00000000">
        <w:rPr>
          <w:position w:val="-6"/>
        </w:rPr>
        <w:pict w14:anchorId="21A70BA1">
          <v:shape id="_x0000_i1495" type="#_x0000_t75" style="width:9pt;height:9.75pt">
            <v:imagedata r:id="rId553" o:title=""/>
          </v:shape>
        </w:pict>
      </w:r>
      <w:r w:rsidRPr="0088193B">
        <w:t xml:space="preserve">in subframe </w:t>
      </w:r>
      <w:r w:rsidRPr="0088193B">
        <w:rPr>
          <w:i/>
          <w:iCs/>
        </w:rPr>
        <w:t>n</w:t>
      </w:r>
      <w:r w:rsidRPr="0088193B">
        <w:t xml:space="preserve">, the UE shall determine the corresponding PHICH resource of serving cell </w:t>
      </w:r>
      <w:r w:rsidR="00000000">
        <w:rPr>
          <w:position w:val="-6"/>
          <w:sz w:val="19"/>
          <w:szCs w:val="19"/>
        </w:rPr>
        <w:pict w14:anchorId="2075EDCB">
          <v:shape id="_x0000_i1496" type="#_x0000_t75" style="width:9pt;height:9.75pt">
            <v:imagedata r:id="rId554" o:title=""/>
          </v:shape>
        </w:pict>
      </w:r>
      <w:r w:rsidRPr="0088193B">
        <w:t xml:space="preserve"> in subframe </w:t>
      </w:r>
      <w:r w:rsidR="00000000">
        <w:rPr>
          <w:position w:val="-10"/>
          <w:sz w:val="19"/>
          <w:szCs w:val="19"/>
        </w:rPr>
        <w:pict w14:anchorId="67303C9A">
          <v:shape id="_x0000_i1497" type="#_x0000_t75" style="width:45pt;height:15pt">
            <v:imagedata r:id="rId555" o:title=""/>
          </v:shape>
        </w:pict>
      </w:r>
      <w:r w:rsidRPr="0088193B">
        <w:t xml:space="preserve">, where </w:t>
      </w:r>
      <w:r w:rsidR="00000000">
        <w:rPr>
          <w:position w:val="-10"/>
          <w:sz w:val="19"/>
          <w:szCs w:val="19"/>
        </w:rPr>
        <w:pict w14:anchorId="4091DCD0">
          <v:shape id="_x0000_i1498" type="#_x0000_t75" style="width:30.75pt;height:15pt">
            <v:imagedata r:id="rId556" o:title=""/>
          </v:shape>
        </w:pict>
      </w:r>
      <w:r w:rsidRPr="0088193B">
        <w:t xml:space="preserve"> is given in table 9.1.2-1.</w:t>
      </w:r>
    </w:p>
    <w:p w14:paraId="55C0884C" w14:textId="77777777" w:rsidR="00442914" w:rsidRPr="0088193B" w:rsidRDefault="00442914" w:rsidP="00442914">
      <w:pPr>
        <w:rPr>
          <w:lang w:eastAsia="zh-CN"/>
        </w:rPr>
      </w:pPr>
      <w:r w:rsidRPr="0088193B">
        <w:rPr>
          <w:lang w:eastAsia="zh-CN"/>
        </w:rPr>
        <w:t>…</w:t>
      </w:r>
    </w:p>
    <w:p w14:paraId="5639A393" w14:textId="77777777" w:rsidR="00442914" w:rsidRPr="0088193B" w:rsidRDefault="00442914" w:rsidP="00442914">
      <w:pPr>
        <w:rPr>
          <w:lang w:eastAsia="zh-CN"/>
        </w:rPr>
      </w:pPr>
      <w:r w:rsidRPr="0088193B">
        <w:t>For subframe bundling operation, the corresponding PHICH resource is associated with the last subframe in the bundle.</w:t>
      </w:r>
    </w:p>
    <w:p w14:paraId="7C4521AE" w14:textId="77777777" w:rsidR="00442914" w:rsidRPr="0088193B" w:rsidRDefault="00442914" w:rsidP="00442914">
      <w:pPr>
        <w:pStyle w:val="TH"/>
      </w:pPr>
      <w:r w:rsidRPr="0088193B">
        <w:t xml:space="preserve">Table 9.1.2-1: </w:t>
      </w:r>
      <w:r w:rsidR="00000000">
        <w:rPr>
          <w:position w:val="-10"/>
          <w:sz w:val="19"/>
          <w:szCs w:val="19"/>
        </w:rPr>
        <w:pict w14:anchorId="36D0F945">
          <v:shape id="_x0000_i1499" type="#_x0000_t75" style="width:30.75pt;height:15pt">
            <v:imagedata r:id="rId556" o:title=""/>
          </v:shape>
        </w:pict>
      </w:r>
      <w:r w:rsidRPr="0088193B">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442914" w:rsidRPr="0088193B" w14:paraId="41209E5D" w14:textId="77777777" w:rsidTr="007272AF">
        <w:trPr>
          <w:cantSplit/>
          <w:jc w:val="center"/>
        </w:trPr>
        <w:tc>
          <w:tcPr>
            <w:tcW w:w="0" w:type="auto"/>
            <w:vMerge w:val="restart"/>
            <w:shd w:val="clear" w:color="auto" w:fill="E0E0E0"/>
            <w:vAlign w:val="center"/>
          </w:tcPr>
          <w:p w14:paraId="032A03E7" w14:textId="77777777" w:rsidR="00442914" w:rsidRPr="0088193B" w:rsidRDefault="00442914" w:rsidP="007272AF">
            <w:pPr>
              <w:pStyle w:val="TAH"/>
            </w:pPr>
            <w:r w:rsidRPr="0088193B">
              <w:t>TDD UL/DL</w:t>
            </w:r>
            <w:r w:rsidRPr="0088193B">
              <w:br/>
              <w:t>Configuration</w:t>
            </w:r>
          </w:p>
        </w:tc>
        <w:tc>
          <w:tcPr>
            <w:tcW w:w="0" w:type="auto"/>
            <w:gridSpan w:val="10"/>
            <w:shd w:val="clear" w:color="auto" w:fill="E0E0E0"/>
            <w:vAlign w:val="center"/>
          </w:tcPr>
          <w:p w14:paraId="7DE479C6" w14:textId="77777777" w:rsidR="00442914" w:rsidRPr="0088193B" w:rsidRDefault="00442914" w:rsidP="007272AF">
            <w:pPr>
              <w:pStyle w:val="TAH"/>
              <w:rPr>
                <w:i/>
                <w:iCs/>
              </w:rPr>
            </w:pPr>
            <w:r w:rsidRPr="0088193B">
              <w:t xml:space="preserve">subframe index </w:t>
            </w:r>
            <w:r w:rsidRPr="0088193B">
              <w:rPr>
                <w:i/>
                <w:iCs/>
              </w:rPr>
              <w:t>n</w:t>
            </w:r>
          </w:p>
        </w:tc>
      </w:tr>
      <w:tr w:rsidR="00442914" w:rsidRPr="0088193B" w14:paraId="1EA711FA" w14:textId="77777777" w:rsidTr="007272AF">
        <w:trPr>
          <w:cantSplit/>
          <w:jc w:val="center"/>
        </w:trPr>
        <w:tc>
          <w:tcPr>
            <w:tcW w:w="0" w:type="auto"/>
            <w:vMerge/>
            <w:shd w:val="clear" w:color="auto" w:fill="E0E0E0"/>
            <w:vAlign w:val="center"/>
          </w:tcPr>
          <w:p w14:paraId="1B6822E4" w14:textId="77777777" w:rsidR="00442914" w:rsidRPr="0088193B" w:rsidRDefault="00442914" w:rsidP="007272AF">
            <w:pPr>
              <w:pStyle w:val="TAH"/>
            </w:pPr>
          </w:p>
        </w:tc>
        <w:tc>
          <w:tcPr>
            <w:tcW w:w="0" w:type="auto"/>
            <w:shd w:val="clear" w:color="auto" w:fill="E0E0E0"/>
            <w:vAlign w:val="center"/>
          </w:tcPr>
          <w:p w14:paraId="050F34C9" w14:textId="77777777" w:rsidR="00442914" w:rsidRPr="0088193B" w:rsidRDefault="00442914" w:rsidP="007272AF">
            <w:pPr>
              <w:pStyle w:val="TAH"/>
            </w:pPr>
            <w:r w:rsidRPr="0088193B">
              <w:t>0</w:t>
            </w:r>
          </w:p>
        </w:tc>
        <w:tc>
          <w:tcPr>
            <w:tcW w:w="0" w:type="auto"/>
            <w:shd w:val="clear" w:color="auto" w:fill="E0E0E0"/>
            <w:vAlign w:val="center"/>
          </w:tcPr>
          <w:p w14:paraId="3368C016" w14:textId="77777777" w:rsidR="00442914" w:rsidRPr="0088193B" w:rsidRDefault="00442914" w:rsidP="007272AF">
            <w:pPr>
              <w:pStyle w:val="TAH"/>
            </w:pPr>
            <w:r w:rsidRPr="0088193B">
              <w:t>1</w:t>
            </w:r>
          </w:p>
        </w:tc>
        <w:tc>
          <w:tcPr>
            <w:tcW w:w="0" w:type="auto"/>
            <w:shd w:val="clear" w:color="auto" w:fill="E0E0E0"/>
            <w:vAlign w:val="center"/>
          </w:tcPr>
          <w:p w14:paraId="549DE741" w14:textId="77777777" w:rsidR="00442914" w:rsidRPr="0088193B" w:rsidRDefault="00442914" w:rsidP="007272AF">
            <w:pPr>
              <w:pStyle w:val="TAH"/>
            </w:pPr>
            <w:r w:rsidRPr="0088193B">
              <w:t>2</w:t>
            </w:r>
          </w:p>
        </w:tc>
        <w:tc>
          <w:tcPr>
            <w:tcW w:w="0" w:type="auto"/>
            <w:shd w:val="clear" w:color="auto" w:fill="E0E0E0"/>
            <w:vAlign w:val="center"/>
          </w:tcPr>
          <w:p w14:paraId="48BD8B98" w14:textId="77777777" w:rsidR="00442914" w:rsidRPr="0088193B" w:rsidRDefault="00442914" w:rsidP="007272AF">
            <w:pPr>
              <w:pStyle w:val="TAH"/>
            </w:pPr>
            <w:r w:rsidRPr="0088193B">
              <w:t>3</w:t>
            </w:r>
          </w:p>
        </w:tc>
        <w:tc>
          <w:tcPr>
            <w:tcW w:w="0" w:type="auto"/>
            <w:shd w:val="clear" w:color="auto" w:fill="E0E0E0"/>
            <w:vAlign w:val="center"/>
          </w:tcPr>
          <w:p w14:paraId="2AA11E09" w14:textId="77777777" w:rsidR="00442914" w:rsidRPr="0088193B" w:rsidRDefault="00442914" w:rsidP="007272AF">
            <w:pPr>
              <w:pStyle w:val="TAH"/>
            </w:pPr>
            <w:r w:rsidRPr="0088193B">
              <w:t>4</w:t>
            </w:r>
          </w:p>
        </w:tc>
        <w:tc>
          <w:tcPr>
            <w:tcW w:w="0" w:type="auto"/>
            <w:shd w:val="clear" w:color="auto" w:fill="E0E0E0"/>
            <w:vAlign w:val="center"/>
          </w:tcPr>
          <w:p w14:paraId="020A149E" w14:textId="77777777" w:rsidR="00442914" w:rsidRPr="0088193B" w:rsidRDefault="00442914" w:rsidP="007272AF">
            <w:pPr>
              <w:pStyle w:val="TAH"/>
            </w:pPr>
            <w:r w:rsidRPr="0088193B">
              <w:t>5</w:t>
            </w:r>
          </w:p>
        </w:tc>
        <w:tc>
          <w:tcPr>
            <w:tcW w:w="0" w:type="auto"/>
            <w:shd w:val="clear" w:color="auto" w:fill="E0E0E0"/>
            <w:vAlign w:val="center"/>
          </w:tcPr>
          <w:p w14:paraId="57C5A09A" w14:textId="77777777" w:rsidR="00442914" w:rsidRPr="0088193B" w:rsidRDefault="00442914" w:rsidP="007272AF">
            <w:pPr>
              <w:pStyle w:val="TAH"/>
            </w:pPr>
            <w:r w:rsidRPr="0088193B">
              <w:t>6</w:t>
            </w:r>
          </w:p>
        </w:tc>
        <w:tc>
          <w:tcPr>
            <w:tcW w:w="0" w:type="auto"/>
            <w:shd w:val="clear" w:color="auto" w:fill="E0E0E0"/>
            <w:vAlign w:val="center"/>
          </w:tcPr>
          <w:p w14:paraId="53AF1E6B" w14:textId="77777777" w:rsidR="00442914" w:rsidRPr="0088193B" w:rsidRDefault="00442914" w:rsidP="007272AF">
            <w:pPr>
              <w:pStyle w:val="TAH"/>
            </w:pPr>
            <w:r w:rsidRPr="0088193B">
              <w:t>7</w:t>
            </w:r>
          </w:p>
        </w:tc>
        <w:tc>
          <w:tcPr>
            <w:tcW w:w="0" w:type="auto"/>
            <w:shd w:val="clear" w:color="auto" w:fill="E0E0E0"/>
            <w:vAlign w:val="center"/>
          </w:tcPr>
          <w:p w14:paraId="002EE3FD" w14:textId="77777777" w:rsidR="00442914" w:rsidRPr="0088193B" w:rsidRDefault="00442914" w:rsidP="007272AF">
            <w:pPr>
              <w:pStyle w:val="TAH"/>
            </w:pPr>
            <w:r w:rsidRPr="0088193B">
              <w:t>8</w:t>
            </w:r>
          </w:p>
        </w:tc>
        <w:tc>
          <w:tcPr>
            <w:tcW w:w="0" w:type="auto"/>
            <w:shd w:val="clear" w:color="auto" w:fill="E0E0E0"/>
            <w:vAlign w:val="center"/>
          </w:tcPr>
          <w:p w14:paraId="21ED10B7" w14:textId="77777777" w:rsidR="00442914" w:rsidRPr="0088193B" w:rsidRDefault="00442914" w:rsidP="007272AF">
            <w:pPr>
              <w:pStyle w:val="TAH"/>
            </w:pPr>
            <w:r w:rsidRPr="0088193B">
              <w:t>9</w:t>
            </w:r>
          </w:p>
        </w:tc>
      </w:tr>
      <w:tr w:rsidR="00442914" w:rsidRPr="0088193B" w14:paraId="1F8643A3" w14:textId="77777777" w:rsidTr="007272AF">
        <w:trPr>
          <w:cantSplit/>
          <w:jc w:val="center"/>
        </w:trPr>
        <w:tc>
          <w:tcPr>
            <w:tcW w:w="0" w:type="auto"/>
            <w:vAlign w:val="center"/>
          </w:tcPr>
          <w:p w14:paraId="0A696F5A" w14:textId="77777777" w:rsidR="00442914" w:rsidRPr="0088193B" w:rsidRDefault="00442914" w:rsidP="007272AF">
            <w:pPr>
              <w:pStyle w:val="TAC"/>
            </w:pPr>
            <w:r w:rsidRPr="0088193B">
              <w:t>0</w:t>
            </w:r>
          </w:p>
        </w:tc>
        <w:tc>
          <w:tcPr>
            <w:tcW w:w="0" w:type="auto"/>
            <w:vAlign w:val="center"/>
          </w:tcPr>
          <w:p w14:paraId="09E186C5" w14:textId="77777777" w:rsidR="00442914" w:rsidRPr="0088193B" w:rsidRDefault="00442914" w:rsidP="007272AF">
            <w:pPr>
              <w:pStyle w:val="TAC"/>
              <w:rPr>
                <w:iCs/>
              </w:rPr>
            </w:pPr>
          </w:p>
        </w:tc>
        <w:tc>
          <w:tcPr>
            <w:tcW w:w="0" w:type="auto"/>
            <w:vAlign w:val="center"/>
          </w:tcPr>
          <w:p w14:paraId="2BFBFA73" w14:textId="77777777" w:rsidR="00442914" w:rsidRPr="0088193B" w:rsidRDefault="00442914" w:rsidP="007272AF">
            <w:pPr>
              <w:pStyle w:val="TAC"/>
              <w:rPr>
                <w:iCs/>
              </w:rPr>
            </w:pPr>
          </w:p>
        </w:tc>
        <w:tc>
          <w:tcPr>
            <w:tcW w:w="0" w:type="auto"/>
            <w:vAlign w:val="center"/>
          </w:tcPr>
          <w:p w14:paraId="7CC3E12B" w14:textId="77777777" w:rsidR="00442914" w:rsidRPr="0088193B" w:rsidRDefault="00442914" w:rsidP="007272AF">
            <w:pPr>
              <w:pStyle w:val="TAC"/>
            </w:pPr>
            <w:r w:rsidRPr="0088193B">
              <w:t>4</w:t>
            </w:r>
          </w:p>
        </w:tc>
        <w:tc>
          <w:tcPr>
            <w:tcW w:w="0" w:type="auto"/>
            <w:vAlign w:val="center"/>
          </w:tcPr>
          <w:p w14:paraId="01A23532" w14:textId="77777777" w:rsidR="00442914" w:rsidRPr="0088193B" w:rsidRDefault="00442914" w:rsidP="007272AF">
            <w:pPr>
              <w:pStyle w:val="TAC"/>
            </w:pPr>
            <w:r w:rsidRPr="0088193B">
              <w:t>7</w:t>
            </w:r>
          </w:p>
        </w:tc>
        <w:tc>
          <w:tcPr>
            <w:tcW w:w="0" w:type="auto"/>
            <w:vAlign w:val="center"/>
          </w:tcPr>
          <w:p w14:paraId="46DF7B55" w14:textId="77777777" w:rsidR="00442914" w:rsidRPr="0088193B" w:rsidRDefault="00442914" w:rsidP="007272AF">
            <w:pPr>
              <w:pStyle w:val="TAC"/>
            </w:pPr>
            <w:r w:rsidRPr="0088193B">
              <w:t>6</w:t>
            </w:r>
          </w:p>
        </w:tc>
        <w:tc>
          <w:tcPr>
            <w:tcW w:w="0" w:type="auto"/>
            <w:vAlign w:val="center"/>
          </w:tcPr>
          <w:p w14:paraId="068B4041" w14:textId="77777777" w:rsidR="00442914" w:rsidRPr="0088193B" w:rsidRDefault="00442914" w:rsidP="007272AF">
            <w:pPr>
              <w:pStyle w:val="TAC"/>
              <w:rPr>
                <w:iCs/>
              </w:rPr>
            </w:pPr>
          </w:p>
        </w:tc>
        <w:tc>
          <w:tcPr>
            <w:tcW w:w="0" w:type="auto"/>
            <w:vAlign w:val="center"/>
          </w:tcPr>
          <w:p w14:paraId="272CAA6C" w14:textId="77777777" w:rsidR="00442914" w:rsidRPr="0088193B" w:rsidRDefault="00442914" w:rsidP="007272AF">
            <w:pPr>
              <w:pStyle w:val="TAC"/>
              <w:rPr>
                <w:iCs/>
              </w:rPr>
            </w:pPr>
          </w:p>
        </w:tc>
        <w:tc>
          <w:tcPr>
            <w:tcW w:w="0" w:type="auto"/>
            <w:vAlign w:val="center"/>
          </w:tcPr>
          <w:p w14:paraId="7792BC89" w14:textId="77777777" w:rsidR="00442914" w:rsidRPr="0088193B" w:rsidRDefault="00442914" w:rsidP="007272AF">
            <w:pPr>
              <w:pStyle w:val="TAC"/>
            </w:pPr>
            <w:r w:rsidRPr="0088193B">
              <w:t>4</w:t>
            </w:r>
          </w:p>
        </w:tc>
        <w:tc>
          <w:tcPr>
            <w:tcW w:w="0" w:type="auto"/>
            <w:vAlign w:val="center"/>
          </w:tcPr>
          <w:p w14:paraId="5357C2AA" w14:textId="77777777" w:rsidR="00442914" w:rsidRPr="0088193B" w:rsidRDefault="00442914" w:rsidP="007272AF">
            <w:pPr>
              <w:pStyle w:val="TAC"/>
            </w:pPr>
            <w:r w:rsidRPr="0088193B">
              <w:t>7</w:t>
            </w:r>
          </w:p>
        </w:tc>
        <w:tc>
          <w:tcPr>
            <w:tcW w:w="0" w:type="auto"/>
            <w:vAlign w:val="center"/>
          </w:tcPr>
          <w:p w14:paraId="68D3C700" w14:textId="77777777" w:rsidR="00442914" w:rsidRPr="0088193B" w:rsidRDefault="00442914" w:rsidP="007272AF">
            <w:pPr>
              <w:pStyle w:val="TAC"/>
            </w:pPr>
            <w:r w:rsidRPr="0088193B">
              <w:t>6</w:t>
            </w:r>
          </w:p>
        </w:tc>
      </w:tr>
      <w:tr w:rsidR="00442914" w:rsidRPr="0088193B" w14:paraId="73C2C62F" w14:textId="77777777" w:rsidTr="007272AF">
        <w:trPr>
          <w:cantSplit/>
          <w:jc w:val="center"/>
        </w:trPr>
        <w:tc>
          <w:tcPr>
            <w:tcW w:w="0" w:type="auto"/>
            <w:vAlign w:val="center"/>
          </w:tcPr>
          <w:p w14:paraId="7CDD889F" w14:textId="77777777" w:rsidR="00442914" w:rsidRPr="0088193B" w:rsidRDefault="00442914" w:rsidP="007272AF">
            <w:pPr>
              <w:pStyle w:val="TAC"/>
            </w:pPr>
            <w:r w:rsidRPr="0088193B">
              <w:t>1</w:t>
            </w:r>
          </w:p>
        </w:tc>
        <w:tc>
          <w:tcPr>
            <w:tcW w:w="0" w:type="auto"/>
            <w:vAlign w:val="center"/>
          </w:tcPr>
          <w:p w14:paraId="59CF35BE" w14:textId="77777777" w:rsidR="00442914" w:rsidRPr="0088193B" w:rsidRDefault="00442914" w:rsidP="007272AF">
            <w:pPr>
              <w:pStyle w:val="TAC"/>
            </w:pPr>
          </w:p>
        </w:tc>
        <w:tc>
          <w:tcPr>
            <w:tcW w:w="0" w:type="auto"/>
            <w:vAlign w:val="center"/>
          </w:tcPr>
          <w:p w14:paraId="7D4DAF22" w14:textId="77777777" w:rsidR="00442914" w:rsidRPr="0088193B" w:rsidRDefault="00442914" w:rsidP="007272AF">
            <w:pPr>
              <w:pStyle w:val="TAC"/>
              <w:rPr>
                <w:iCs/>
              </w:rPr>
            </w:pPr>
          </w:p>
        </w:tc>
        <w:tc>
          <w:tcPr>
            <w:tcW w:w="0" w:type="auto"/>
            <w:vAlign w:val="center"/>
          </w:tcPr>
          <w:p w14:paraId="2844A7E2" w14:textId="77777777" w:rsidR="00442914" w:rsidRPr="0088193B" w:rsidRDefault="00442914" w:rsidP="007272AF">
            <w:pPr>
              <w:pStyle w:val="TAC"/>
            </w:pPr>
            <w:r w:rsidRPr="0088193B">
              <w:t>4</w:t>
            </w:r>
          </w:p>
        </w:tc>
        <w:tc>
          <w:tcPr>
            <w:tcW w:w="0" w:type="auto"/>
            <w:vAlign w:val="center"/>
          </w:tcPr>
          <w:p w14:paraId="6CE95EBE" w14:textId="77777777" w:rsidR="00442914" w:rsidRPr="0088193B" w:rsidRDefault="00442914" w:rsidP="007272AF">
            <w:pPr>
              <w:pStyle w:val="TAC"/>
            </w:pPr>
            <w:r w:rsidRPr="0088193B">
              <w:t>6</w:t>
            </w:r>
          </w:p>
        </w:tc>
        <w:tc>
          <w:tcPr>
            <w:tcW w:w="0" w:type="auto"/>
            <w:vAlign w:val="center"/>
          </w:tcPr>
          <w:p w14:paraId="4FE49077" w14:textId="77777777" w:rsidR="00442914" w:rsidRPr="0088193B" w:rsidRDefault="00442914" w:rsidP="007272AF">
            <w:pPr>
              <w:pStyle w:val="TAC"/>
              <w:rPr>
                <w:iCs/>
              </w:rPr>
            </w:pPr>
          </w:p>
        </w:tc>
        <w:tc>
          <w:tcPr>
            <w:tcW w:w="0" w:type="auto"/>
            <w:vAlign w:val="center"/>
          </w:tcPr>
          <w:p w14:paraId="0E86FF5F" w14:textId="77777777" w:rsidR="00442914" w:rsidRPr="0088193B" w:rsidRDefault="00442914" w:rsidP="007272AF">
            <w:pPr>
              <w:pStyle w:val="TAC"/>
            </w:pPr>
          </w:p>
        </w:tc>
        <w:tc>
          <w:tcPr>
            <w:tcW w:w="0" w:type="auto"/>
            <w:vAlign w:val="center"/>
          </w:tcPr>
          <w:p w14:paraId="6BFFA6B1" w14:textId="77777777" w:rsidR="00442914" w:rsidRPr="0088193B" w:rsidRDefault="00442914" w:rsidP="007272AF">
            <w:pPr>
              <w:pStyle w:val="TAC"/>
              <w:rPr>
                <w:iCs/>
              </w:rPr>
            </w:pPr>
          </w:p>
        </w:tc>
        <w:tc>
          <w:tcPr>
            <w:tcW w:w="0" w:type="auto"/>
            <w:vAlign w:val="center"/>
          </w:tcPr>
          <w:p w14:paraId="49AAC392" w14:textId="77777777" w:rsidR="00442914" w:rsidRPr="0088193B" w:rsidRDefault="00442914" w:rsidP="007272AF">
            <w:pPr>
              <w:pStyle w:val="TAC"/>
            </w:pPr>
            <w:r w:rsidRPr="0088193B">
              <w:t>4</w:t>
            </w:r>
          </w:p>
        </w:tc>
        <w:tc>
          <w:tcPr>
            <w:tcW w:w="0" w:type="auto"/>
            <w:vAlign w:val="center"/>
          </w:tcPr>
          <w:p w14:paraId="371D87D7" w14:textId="77777777" w:rsidR="00442914" w:rsidRPr="0088193B" w:rsidRDefault="00442914" w:rsidP="007272AF">
            <w:pPr>
              <w:pStyle w:val="TAC"/>
            </w:pPr>
            <w:r w:rsidRPr="0088193B">
              <w:t>6</w:t>
            </w:r>
          </w:p>
        </w:tc>
        <w:tc>
          <w:tcPr>
            <w:tcW w:w="0" w:type="auto"/>
            <w:vAlign w:val="center"/>
          </w:tcPr>
          <w:p w14:paraId="02F107BE" w14:textId="77777777" w:rsidR="00442914" w:rsidRPr="0088193B" w:rsidRDefault="00442914" w:rsidP="007272AF">
            <w:pPr>
              <w:pStyle w:val="TAC"/>
              <w:rPr>
                <w:iCs/>
              </w:rPr>
            </w:pPr>
          </w:p>
        </w:tc>
      </w:tr>
      <w:tr w:rsidR="00442914" w:rsidRPr="0088193B" w14:paraId="09B35ABA" w14:textId="77777777" w:rsidTr="007272AF">
        <w:trPr>
          <w:cantSplit/>
          <w:jc w:val="center"/>
        </w:trPr>
        <w:tc>
          <w:tcPr>
            <w:tcW w:w="0" w:type="auto"/>
            <w:vAlign w:val="center"/>
          </w:tcPr>
          <w:p w14:paraId="1239E1D4" w14:textId="77777777" w:rsidR="00442914" w:rsidRPr="0088193B" w:rsidRDefault="00442914" w:rsidP="007272AF">
            <w:pPr>
              <w:pStyle w:val="TAC"/>
            </w:pPr>
            <w:r w:rsidRPr="0088193B">
              <w:t>2</w:t>
            </w:r>
          </w:p>
        </w:tc>
        <w:tc>
          <w:tcPr>
            <w:tcW w:w="0" w:type="auto"/>
            <w:vAlign w:val="center"/>
          </w:tcPr>
          <w:p w14:paraId="51994A05" w14:textId="77777777" w:rsidR="00442914" w:rsidRPr="0088193B" w:rsidRDefault="00442914" w:rsidP="007272AF">
            <w:pPr>
              <w:pStyle w:val="TAC"/>
            </w:pPr>
          </w:p>
        </w:tc>
        <w:tc>
          <w:tcPr>
            <w:tcW w:w="0" w:type="auto"/>
            <w:vAlign w:val="center"/>
          </w:tcPr>
          <w:p w14:paraId="00B99104" w14:textId="77777777" w:rsidR="00442914" w:rsidRPr="0088193B" w:rsidRDefault="00442914" w:rsidP="007272AF">
            <w:pPr>
              <w:pStyle w:val="TAC"/>
              <w:rPr>
                <w:iCs/>
              </w:rPr>
            </w:pPr>
          </w:p>
        </w:tc>
        <w:tc>
          <w:tcPr>
            <w:tcW w:w="0" w:type="auto"/>
            <w:vAlign w:val="center"/>
          </w:tcPr>
          <w:p w14:paraId="69FCE8D8" w14:textId="77777777" w:rsidR="00442914" w:rsidRPr="0088193B" w:rsidRDefault="00442914" w:rsidP="007272AF">
            <w:pPr>
              <w:pStyle w:val="TAC"/>
            </w:pPr>
            <w:r w:rsidRPr="0088193B">
              <w:t>6</w:t>
            </w:r>
          </w:p>
        </w:tc>
        <w:tc>
          <w:tcPr>
            <w:tcW w:w="0" w:type="auto"/>
            <w:vAlign w:val="center"/>
          </w:tcPr>
          <w:p w14:paraId="267D8E9F" w14:textId="77777777" w:rsidR="00442914" w:rsidRPr="0088193B" w:rsidRDefault="00442914" w:rsidP="007272AF">
            <w:pPr>
              <w:pStyle w:val="TAC"/>
            </w:pPr>
          </w:p>
        </w:tc>
        <w:tc>
          <w:tcPr>
            <w:tcW w:w="0" w:type="auto"/>
            <w:vAlign w:val="center"/>
          </w:tcPr>
          <w:p w14:paraId="39D53B22" w14:textId="77777777" w:rsidR="00442914" w:rsidRPr="0088193B" w:rsidRDefault="00442914" w:rsidP="007272AF">
            <w:pPr>
              <w:pStyle w:val="TAC"/>
            </w:pPr>
          </w:p>
        </w:tc>
        <w:tc>
          <w:tcPr>
            <w:tcW w:w="0" w:type="auto"/>
            <w:vAlign w:val="center"/>
          </w:tcPr>
          <w:p w14:paraId="444A6B3B" w14:textId="77777777" w:rsidR="00442914" w:rsidRPr="0088193B" w:rsidRDefault="00442914" w:rsidP="007272AF">
            <w:pPr>
              <w:pStyle w:val="TAC"/>
            </w:pPr>
          </w:p>
        </w:tc>
        <w:tc>
          <w:tcPr>
            <w:tcW w:w="0" w:type="auto"/>
            <w:vAlign w:val="center"/>
          </w:tcPr>
          <w:p w14:paraId="76009524" w14:textId="77777777" w:rsidR="00442914" w:rsidRPr="0088193B" w:rsidRDefault="00442914" w:rsidP="007272AF">
            <w:pPr>
              <w:pStyle w:val="TAC"/>
              <w:rPr>
                <w:iCs/>
              </w:rPr>
            </w:pPr>
          </w:p>
        </w:tc>
        <w:tc>
          <w:tcPr>
            <w:tcW w:w="0" w:type="auto"/>
            <w:vAlign w:val="center"/>
          </w:tcPr>
          <w:p w14:paraId="0F6676B3" w14:textId="77777777" w:rsidR="00442914" w:rsidRPr="0088193B" w:rsidRDefault="00442914" w:rsidP="007272AF">
            <w:pPr>
              <w:pStyle w:val="TAC"/>
            </w:pPr>
            <w:r w:rsidRPr="0088193B">
              <w:t>6</w:t>
            </w:r>
          </w:p>
        </w:tc>
        <w:tc>
          <w:tcPr>
            <w:tcW w:w="0" w:type="auto"/>
            <w:vAlign w:val="center"/>
          </w:tcPr>
          <w:p w14:paraId="68E464CD" w14:textId="77777777" w:rsidR="00442914" w:rsidRPr="0088193B" w:rsidRDefault="00442914" w:rsidP="007272AF">
            <w:pPr>
              <w:pStyle w:val="TAC"/>
            </w:pPr>
          </w:p>
        </w:tc>
        <w:tc>
          <w:tcPr>
            <w:tcW w:w="0" w:type="auto"/>
            <w:vAlign w:val="center"/>
          </w:tcPr>
          <w:p w14:paraId="1CFBFA05" w14:textId="77777777" w:rsidR="00442914" w:rsidRPr="0088193B" w:rsidRDefault="00442914" w:rsidP="007272AF">
            <w:pPr>
              <w:pStyle w:val="TAC"/>
            </w:pPr>
          </w:p>
        </w:tc>
      </w:tr>
      <w:tr w:rsidR="00442914" w:rsidRPr="0088193B" w14:paraId="31FCA075" w14:textId="77777777" w:rsidTr="007272AF">
        <w:trPr>
          <w:cantSplit/>
          <w:jc w:val="center"/>
        </w:trPr>
        <w:tc>
          <w:tcPr>
            <w:tcW w:w="0" w:type="auto"/>
            <w:vAlign w:val="center"/>
          </w:tcPr>
          <w:p w14:paraId="40AC3AEE" w14:textId="77777777" w:rsidR="00442914" w:rsidRPr="0088193B" w:rsidRDefault="00442914" w:rsidP="007272AF">
            <w:pPr>
              <w:pStyle w:val="TAC"/>
            </w:pPr>
            <w:r w:rsidRPr="0088193B">
              <w:t>3</w:t>
            </w:r>
          </w:p>
        </w:tc>
        <w:tc>
          <w:tcPr>
            <w:tcW w:w="0" w:type="auto"/>
            <w:vAlign w:val="center"/>
          </w:tcPr>
          <w:p w14:paraId="2A5DA07E" w14:textId="77777777" w:rsidR="00442914" w:rsidRPr="0088193B" w:rsidRDefault="00442914" w:rsidP="007272AF">
            <w:pPr>
              <w:pStyle w:val="TAC"/>
            </w:pPr>
          </w:p>
        </w:tc>
        <w:tc>
          <w:tcPr>
            <w:tcW w:w="0" w:type="auto"/>
            <w:vAlign w:val="center"/>
          </w:tcPr>
          <w:p w14:paraId="64E2C80E" w14:textId="77777777" w:rsidR="00442914" w:rsidRPr="0088193B" w:rsidRDefault="00442914" w:rsidP="007272AF">
            <w:pPr>
              <w:pStyle w:val="TAC"/>
            </w:pPr>
          </w:p>
        </w:tc>
        <w:tc>
          <w:tcPr>
            <w:tcW w:w="0" w:type="auto"/>
            <w:vAlign w:val="center"/>
          </w:tcPr>
          <w:p w14:paraId="6B21A975" w14:textId="77777777" w:rsidR="00442914" w:rsidRPr="0088193B" w:rsidRDefault="00442914" w:rsidP="007272AF">
            <w:pPr>
              <w:pStyle w:val="TAC"/>
            </w:pPr>
            <w:r w:rsidRPr="0088193B">
              <w:t>6</w:t>
            </w:r>
          </w:p>
        </w:tc>
        <w:tc>
          <w:tcPr>
            <w:tcW w:w="0" w:type="auto"/>
            <w:vAlign w:val="center"/>
          </w:tcPr>
          <w:p w14:paraId="056EEEAF" w14:textId="77777777" w:rsidR="00442914" w:rsidRPr="0088193B" w:rsidRDefault="00442914" w:rsidP="007272AF">
            <w:pPr>
              <w:pStyle w:val="TAC"/>
            </w:pPr>
            <w:r w:rsidRPr="0088193B">
              <w:t>6</w:t>
            </w:r>
          </w:p>
        </w:tc>
        <w:tc>
          <w:tcPr>
            <w:tcW w:w="0" w:type="auto"/>
            <w:vAlign w:val="center"/>
          </w:tcPr>
          <w:p w14:paraId="0BC768BF" w14:textId="77777777" w:rsidR="00442914" w:rsidRPr="0088193B" w:rsidRDefault="00442914" w:rsidP="007272AF">
            <w:pPr>
              <w:pStyle w:val="TAC"/>
            </w:pPr>
            <w:r w:rsidRPr="0088193B">
              <w:t>6</w:t>
            </w:r>
          </w:p>
        </w:tc>
        <w:tc>
          <w:tcPr>
            <w:tcW w:w="0" w:type="auto"/>
            <w:vAlign w:val="center"/>
          </w:tcPr>
          <w:p w14:paraId="7C0A3190" w14:textId="77777777" w:rsidR="00442914" w:rsidRPr="0088193B" w:rsidRDefault="00442914" w:rsidP="007272AF">
            <w:pPr>
              <w:pStyle w:val="TAC"/>
            </w:pPr>
          </w:p>
        </w:tc>
        <w:tc>
          <w:tcPr>
            <w:tcW w:w="0" w:type="auto"/>
            <w:vAlign w:val="center"/>
          </w:tcPr>
          <w:p w14:paraId="2E1C5AC6" w14:textId="77777777" w:rsidR="00442914" w:rsidRPr="0088193B" w:rsidRDefault="00442914" w:rsidP="007272AF">
            <w:pPr>
              <w:pStyle w:val="TAC"/>
              <w:rPr>
                <w:iCs/>
              </w:rPr>
            </w:pPr>
          </w:p>
        </w:tc>
        <w:tc>
          <w:tcPr>
            <w:tcW w:w="0" w:type="auto"/>
            <w:vAlign w:val="center"/>
          </w:tcPr>
          <w:p w14:paraId="10D32258" w14:textId="77777777" w:rsidR="00442914" w:rsidRPr="0088193B" w:rsidRDefault="00442914" w:rsidP="007272AF">
            <w:pPr>
              <w:pStyle w:val="TAC"/>
              <w:rPr>
                <w:iCs/>
              </w:rPr>
            </w:pPr>
          </w:p>
        </w:tc>
        <w:tc>
          <w:tcPr>
            <w:tcW w:w="0" w:type="auto"/>
            <w:vAlign w:val="center"/>
          </w:tcPr>
          <w:p w14:paraId="0ED9373B" w14:textId="77777777" w:rsidR="00442914" w:rsidRPr="0088193B" w:rsidRDefault="00442914" w:rsidP="007272AF">
            <w:pPr>
              <w:pStyle w:val="TAC"/>
              <w:rPr>
                <w:iCs/>
              </w:rPr>
            </w:pPr>
          </w:p>
        </w:tc>
        <w:tc>
          <w:tcPr>
            <w:tcW w:w="0" w:type="auto"/>
            <w:vAlign w:val="center"/>
          </w:tcPr>
          <w:p w14:paraId="3E287AD2" w14:textId="77777777" w:rsidR="00442914" w:rsidRPr="0088193B" w:rsidRDefault="00442914" w:rsidP="007272AF">
            <w:pPr>
              <w:pStyle w:val="TAC"/>
            </w:pPr>
          </w:p>
        </w:tc>
      </w:tr>
      <w:tr w:rsidR="00442914" w:rsidRPr="0088193B" w14:paraId="55DA85D2" w14:textId="77777777" w:rsidTr="007272AF">
        <w:trPr>
          <w:cantSplit/>
          <w:jc w:val="center"/>
        </w:trPr>
        <w:tc>
          <w:tcPr>
            <w:tcW w:w="0" w:type="auto"/>
            <w:vAlign w:val="center"/>
          </w:tcPr>
          <w:p w14:paraId="43A47DFF" w14:textId="77777777" w:rsidR="00442914" w:rsidRPr="0088193B" w:rsidRDefault="00442914" w:rsidP="007272AF">
            <w:pPr>
              <w:pStyle w:val="TAC"/>
            </w:pPr>
            <w:r w:rsidRPr="0088193B">
              <w:t>4</w:t>
            </w:r>
          </w:p>
        </w:tc>
        <w:tc>
          <w:tcPr>
            <w:tcW w:w="0" w:type="auto"/>
            <w:vAlign w:val="center"/>
          </w:tcPr>
          <w:p w14:paraId="18828325" w14:textId="77777777" w:rsidR="00442914" w:rsidRPr="0088193B" w:rsidRDefault="00442914" w:rsidP="007272AF">
            <w:pPr>
              <w:pStyle w:val="TAC"/>
            </w:pPr>
          </w:p>
        </w:tc>
        <w:tc>
          <w:tcPr>
            <w:tcW w:w="0" w:type="auto"/>
            <w:vAlign w:val="center"/>
          </w:tcPr>
          <w:p w14:paraId="61EDDE4F" w14:textId="77777777" w:rsidR="00442914" w:rsidRPr="0088193B" w:rsidRDefault="00442914" w:rsidP="007272AF">
            <w:pPr>
              <w:pStyle w:val="TAC"/>
            </w:pPr>
          </w:p>
        </w:tc>
        <w:tc>
          <w:tcPr>
            <w:tcW w:w="0" w:type="auto"/>
            <w:vAlign w:val="center"/>
          </w:tcPr>
          <w:p w14:paraId="7D765B8E" w14:textId="77777777" w:rsidR="00442914" w:rsidRPr="0088193B" w:rsidRDefault="00442914" w:rsidP="007272AF">
            <w:pPr>
              <w:pStyle w:val="TAC"/>
            </w:pPr>
            <w:r w:rsidRPr="0088193B">
              <w:t>6</w:t>
            </w:r>
          </w:p>
        </w:tc>
        <w:tc>
          <w:tcPr>
            <w:tcW w:w="0" w:type="auto"/>
            <w:vAlign w:val="center"/>
          </w:tcPr>
          <w:p w14:paraId="40A35524" w14:textId="77777777" w:rsidR="00442914" w:rsidRPr="0088193B" w:rsidRDefault="00442914" w:rsidP="007272AF">
            <w:pPr>
              <w:pStyle w:val="TAC"/>
            </w:pPr>
            <w:r w:rsidRPr="0088193B">
              <w:t>6</w:t>
            </w:r>
          </w:p>
        </w:tc>
        <w:tc>
          <w:tcPr>
            <w:tcW w:w="0" w:type="auto"/>
            <w:vAlign w:val="center"/>
          </w:tcPr>
          <w:p w14:paraId="550617F9" w14:textId="77777777" w:rsidR="00442914" w:rsidRPr="0088193B" w:rsidRDefault="00442914" w:rsidP="007272AF">
            <w:pPr>
              <w:pStyle w:val="TAC"/>
            </w:pPr>
          </w:p>
        </w:tc>
        <w:tc>
          <w:tcPr>
            <w:tcW w:w="0" w:type="auto"/>
            <w:vAlign w:val="center"/>
          </w:tcPr>
          <w:p w14:paraId="65D299C0" w14:textId="77777777" w:rsidR="00442914" w:rsidRPr="0088193B" w:rsidRDefault="00442914" w:rsidP="007272AF">
            <w:pPr>
              <w:pStyle w:val="TAC"/>
            </w:pPr>
          </w:p>
        </w:tc>
        <w:tc>
          <w:tcPr>
            <w:tcW w:w="0" w:type="auto"/>
            <w:vAlign w:val="center"/>
          </w:tcPr>
          <w:p w14:paraId="5B6142F9" w14:textId="77777777" w:rsidR="00442914" w:rsidRPr="0088193B" w:rsidRDefault="00442914" w:rsidP="007272AF">
            <w:pPr>
              <w:pStyle w:val="TAC"/>
              <w:rPr>
                <w:iCs/>
              </w:rPr>
            </w:pPr>
          </w:p>
        </w:tc>
        <w:tc>
          <w:tcPr>
            <w:tcW w:w="0" w:type="auto"/>
            <w:vAlign w:val="center"/>
          </w:tcPr>
          <w:p w14:paraId="3D533DB2" w14:textId="77777777" w:rsidR="00442914" w:rsidRPr="0088193B" w:rsidRDefault="00442914" w:rsidP="007272AF">
            <w:pPr>
              <w:pStyle w:val="TAC"/>
              <w:rPr>
                <w:iCs/>
              </w:rPr>
            </w:pPr>
          </w:p>
        </w:tc>
        <w:tc>
          <w:tcPr>
            <w:tcW w:w="0" w:type="auto"/>
            <w:vAlign w:val="center"/>
          </w:tcPr>
          <w:p w14:paraId="3D72BD71" w14:textId="77777777" w:rsidR="00442914" w:rsidRPr="0088193B" w:rsidRDefault="00442914" w:rsidP="007272AF">
            <w:pPr>
              <w:pStyle w:val="TAC"/>
            </w:pPr>
          </w:p>
        </w:tc>
        <w:tc>
          <w:tcPr>
            <w:tcW w:w="0" w:type="auto"/>
            <w:vAlign w:val="center"/>
          </w:tcPr>
          <w:p w14:paraId="75DA617A" w14:textId="77777777" w:rsidR="00442914" w:rsidRPr="0088193B" w:rsidRDefault="00442914" w:rsidP="007272AF">
            <w:pPr>
              <w:pStyle w:val="TAC"/>
            </w:pPr>
          </w:p>
        </w:tc>
      </w:tr>
      <w:tr w:rsidR="00442914" w:rsidRPr="0088193B" w14:paraId="55887D3F" w14:textId="77777777" w:rsidTr="007272AF">
        <w:trPr>
          <w:cantSplit/>
          <w:jc w:val="center"/>
        </w:trPr>
        <w:tc>
          <w:tcPr>
            <w:tcW w:w="0" w:type="auto"/>
            <w:vAlign w:val="center"/>
          </w:tcPr>
          <w:p w14:paraId="3B4CB6E9" w14:textId="77777777" w:rsidR="00442914" w:rsidRPr="0088193B" w:rsidRDefault="00442914" w:rsidP="007272AF">
            <w:pPr>
              <w:pStyle w:val="TAC"/>
            </w:pPr>
            <w:r w:rsidRPr="0088193B">
              <w:t>5</w:t>
            </w:r>
          </w:p>
        </w:tc>
        <w:tc>
          <w:tcPr>
            <w:tcW w:w="0" w:type="auto"/>
            <w:vAlign w:val="center"/>
          </w:tcPr>
          <w:p w14:paraId="0911D886" w14:textId="77777777" w:rsidR="00442914" w:rsidRPr="0088193B" w:rsidRDefault="00442914" w:rsidP="007272AF">
            <w:pPr>
              <w:pStyle w:val="TAC"/>
            </w:pPr>
          </w:p>
        </w:tc>
        <w:tc>
          <w:tcPr>
            <w:tcW w:w="0" w:type="auto"/>
            <w:vAlign w:val="center"/>
          </w:tcPr>
          <w:p w14:paraId="0CAC31EC" w14:textId="77777777" w:rsidR="00442914" w:rsidRPr="0088193B" w:rsidRDefault="00442914" w:rsidP="007272AF">
            <w:pPr>
              <w:pStyle w:val="TAC"/>
            </w:pPr>
          </w:p>
        </w:tc>
        <w:tc>
          <w:tcPr>
            <w:tcW w:w="0" w:type="auto"/>
            <w:vAlign w:val="center"/>
          </w:tcPr>
          <w:p w14:paraId="4503E8C6" w14:textId="77777777" w:rsidR="00442914" w:rsidRPr="0088193B" w:rsidRDefault="00442914" w:rsidP="007272AF">
            <w:pPr>
              <w:pStyle w:val="TAC"/>
            </w:pPr>
            <w:r w:rsidRPr="0088193B">
              <w:t>6</w:t>
            </w:r>
          </w:p>
        </w:tc>
        <w:tc>
          <w:tcPr>
            <w:tcW w:w="0" w:type="auto"/>
            <w:vAlign w:val="center"/>
          </w:tcPr>
          <w:p w14:paraId="4205DD0E" w14:textId="77777777" w:rsidR="00442914" w:rsidRPr="0088193B" w:rsidRDefault="00442914" w:rsidP="007272AF">
            <w:pPr>
              <w:pStyle w:val="TAC"/>
            </w:pPr>
          </w:p>
        </w:tc>
        <w:tc>
          <w:tcPr>
            <w:tcW w:w="0" w:type="auto"/>
            <w:vAlign w:val="center"/>
          </w:tcPr>
          <w:p w14:paraId="75FE35DA" w14:textId="77777777" w:rsidR="00442914" w:rsidRPr="0088193B" w:rsidRDefault="00442914" w:rsidP="007272AF">
            <w:pPr>
              <w:pStyle w:val="TAC"/>
            </w:pPr>
          </w:p>
        </w:tc>
        <w:tc>
          <w:tcPr>
            <w:tcW w:w="0" w:type="auto"/>
            <w:vAlign w:val="center"/>
          </w:tcPr>
          <w:p w14:paraId="3464EF3F" w14:textId="77777777" w:rsidR="00442914" w:rsidRPr="0088193B" w:rsidRDefault="00442914" w:rsidP="007272AF">
            <w:pPr>
              <w:pStyle w:val="TAC"/>
            </w:pPr>
          </w:p>
        </w:tc>
        <w:tc>
          <w:tcPr>
            <w:tcW w:w="0" w:type="auto"/>
            <w:vAlign w:val="center"/>
          </w:tcPr>
          <w:p w14:paraId="1F3B11E4" w14:textId="77777777" w:rsidR="00442914" w:rsidRPr="0088193B" w:rsidRDefault="00442914" w:rsidP="007272AF">
            <w:pPr>
              <w:pStyle w:val="TAC"/>
              <w:rPr>
                <w:iCs/>
              </w:rPr>
            </w:pPr>
          </w:p>
        </w:tc>
        <w:tc>
          <w:tcPr>
            <w:tcW w:w="0" w:type="auto"/>
            <w:vAlign w:val="center"/>
          </w:tcPr>
          <w:p w14:paraId="382A0EAD" w14:textId="77777777" w:rsidR="00442914" w:rsidRPr="0088193B" w:rsidRDefault="00442914" w:rsidP="007272AF">
            <w:pPr>
              <w:pStyle w:val="TAC"/>
            </w:pPr>
          </w:p>
        </w:tc>
        <w:tc>
          <w:tcPr>
            <w:tcW w:w="0" w:type="auto"/>
            <w:vAlign w:val="center"/>
          </w:tcPr>
          <w:p w14:paraId="4081DB30" w14:textId="77777777" w:rsidR="00442914" w:rsidRPr="0088193B" w:rsidRDefault="00442914" w:rsidP="007272AF">
            <w:pPr>
              <w:pStyle w:val="TAC"/>
            </w:pPr>
          </w:p>
        </w:tc>
        <w:tc>
          <w:tcPr>
            <w:tcW w:w="0" w:type="auto"/>
            <w:vAlign w:val="center"/>
          </w:tcPr>
          <w:p w14:paraId="50C2A032" w14:textId="77777777" w:rsidR="00442914" w:rsidRPr="0088193B" w:rsidRDefault="00442914" w:rsidP="007272AF">
            <w:pPr>
              <w:pStyle w:val="TAC"/>
            </w:pPr>
          </w:p>
        </w:tc>
      </w:tr>
      <w:tr w:rsidR="00442914" w:rsidRPr="0088193B" w14:paraId="39FDFCB6" w14:textId="77777777" w:rsidTr="007272AF">
        <w:trPr>
          <w:cantSplit/>
          <w:jc w:val="center"/>
        </w:trPr>
        <w:tc>
          <w:tcPr>
            <w:tcW w:w="0" w:type="auto"/>
            <w:vAlign w:val="center"/>
          </w:tcPr>
          <w:p w14:paraId="7039C6FB" w14:textId="77777777" w:rsidR="00442914" w:rsidRPr="0088193B" w:rsidRDefault="00442914" w:rsidP="007272AF">
            <w:pPr>
              <w:pStyle w:val="TAC"/>
            </w:pPr>
            <w:r w:rsidRPr="0088193B">
              <w:t>6</w:t>
            </w:r>
          </w:p>
        </w:tc>
        <w:tc>
          <w:tcPr>
            <w:tcW w:w="0" w:type="auto"/>
            <w:vAlign w:val="center"/>
          </w:tcPr>
          <w:p w14:paraId="73937701" w14:textId="77777777" w:rsidR="00442914" w:rsidRPr="0088193B" w:rsidRDefault="00442914" w:rsidP="007272AF">
            <w:pPr>
              <w:pStyle w:val="TAC"/>
              <w:rPr>
                <w:iCs/>
              </w:rPr>
            </w:pPr>
          </w:p>
        </w:tc>
        <w:tc>
          <w:tcPr>
            <w:tcW w:w="0" w:type="auto"/>
            <w:vAlign w:val="center"/>
          </w:tcPr>
          <w:p w14:paraId="7B4949E3" w14:textId="77777777" w:rsidR="00442914" w:rsidRPr="0088193B" w:rsidRDefault="00442914" w:rsidP="007272AF">
            <w:pPr>
              <w:pStyle w:val="TAC"/>
              <w:rPr>
                <w:iCs/>
              </w:rPr>
            </w:pPr>
          </w:p>
        </w:tc>
        <w:tc>
          <w:tcPr>
            <w:tcW w:w="0" w:type="auto"/>
            <w:vAlign w:val="center"/>
          </w:tcPr>
          <w:p w14:paraId="45A4724A" w14:textId="77777777" w:rsidR="00442914" w:rsidRPr="0088193B" w:rsidRDefault="00442914" w:rsidP="007272AF">
            <w:pPr>
              <w:pStyle w:val="TAC"/>
            </w:pPr>
            <w:r w:rsidRPr="0088193B">
              <w:t>4</w:t>
            </w:r>
          </w:p>
        </w:tc>
        <w:tc>
          <w:tcPr>
            <w:tcW w:w="0" w:type="auto"/>
            <w:vAlign w:val="center"/>
          </w:tcPr>
          <w:p w14:paraId="50C15F38" w14:textId="77777777" w:rsidR="00442914" w:rsidRPr="0088193B" w:rsidRDefault="00442914" w:rsidP="007272AF">
            <w:pPr>
              <w:pStyle w:val="TAC"/>
            </w:pPr>
            <w:r w:rsidRPr="0088193B">
              <w:t>6</w:t>
            </w:r>
          </w:p>
        </w:tc>
        <w:tc>
          <w:tcPr>
            <w:tcW w:w="0" w:type="auto"/>
            <w:vAlign w:val="center"/>
          </w:tcPr>
          <w:p w14:paraId="256EB51F" w14:textId="77777777" w:rsidR="00442914" w:rsidRPr="0088193B" w:rsidRDefault="00442914" w:rsidP="007272AF">
            <w:pPr>
              <w:pStyle w:val="TAC"/>
            </w:pPr>
            <w:r w:rsidRPr="0088193B">
              <w:t>6</w:t>
            </w:r>
          </w:p>
        </w:tc>
        <w:tc>
          <w:tcPr>
            <w:tcW w:w="0" w:type="auto"/>
            <w:vAlign w:val="center"/>
          </w:tcPr>
          <w:p w14:paraId="23272E92" w14:textId="77777777" w:rsidR="00442914" w:rsidRPr="0088193B" w:rsidRDefault="00442914" w:rsidP="007272AF">
            <w:pPr>
              <w:pStyle w:val="TAC"/>
              <w:rPr>
                <w:iCs/>
              </w:rPr>
            </w:pPr>
          </w:p>
        </w:tc>
        <w:tc>
          <w:tcPr>
            <w:tcW w:w="0" w:type="auto"/>
            <w:vAlign w:val="center"/>
          </w:tcPr>
          <w:p w14:paraId="31325561" w14:textId="77777777" w:rsidR="00442914" w:rsidRPr="0088193B" w:rsidRDefault="00442914" w:rsidP="007272AF">
            <w:pPr>
              <w:pStyle w:val="TAC"/>
              <w:rPr>
                <w:iCs/>
              </w:rPr>
            </w:pPr>
          </w:p>
        </w:tc>
        <w:tc>
          <w:tcPr>
            <w:tcW w:w="0" w:type="auto"/>
            <w:vAlign w:val="center"/>
          </w:tcPr>
          <w:p w14:paraId="730248DF" w14:textId="77777777" w:rsidR="00442914" w:rsidRPr="0088193B" w:rsidRDefault="00442914" w:rsidP="007272AF">
            <w:pPr>
              <w:pStyle w:val="TAC"/>
            </w:pPr>
            <w:r w:rsidRPr="0088193B">
              <w:t>4</w:t>
            </w:r>
          </w:p>
        </w:tc>
        <w:tc>
          <w:tcPr>
            <w:tcW w:w="0" w:type="auto"/>
            <w:vAlign w:val="center"/>
          </w:tcPr>
          <w:p w14:paraId="39B27CA9" w14:textId="77777777" w:rsidR="00442914" w:rsidRPr="0088193B" w:rsidRDefault="00442914" w:rsidP="007272AF">
            <w:pPr>
              <w:pStyle w:val="TAC"/>
            </w:pPr>
            <w:r w:rsidRPr="0088193B">
              <w:t>7</w:t>
            </w:r>
          </w:p>
        </w:tc>
        <w:tc>
          <w:tcPr>
            <w:tcW w:w="0" w:type="auto"/>
            <w:vAlign w:val="center"/>
          </w:tcPr>
          <w:p w14:paraId="0F653DBC" w14:textId="77777777" w:rsidR="00442914" w:rsidRPr="0088193B" w:rsidRDefault="00442914" w:rsidP="007272AF">
            <w:pPr>
              <w:pStyle w:val="TAC"/>
              <w:rPr>
                <w:iCs/>
              </w:rPr>
            </w:pPr>
          </w:p>
        </w:tc>
      </w:tr>
    </w:tbl>
    <w:p w14:paraId="5FD49A6C" w14:textId="77777777" w:rsidR="00442914" w:rsidRPr="0088193B" w:rsidRDefault="00442914" w:rsidP="00442914">
      <w:pPr>
        <w:rPr>
          <w:lang w:eastAsia="zh-CN"/>
        </w:rPr>
      </w:pPr>
    </w:p>
    <w:p w14:paraId="7A3505EF" w14:textId="77777777" w:rsidR="00442914" w:rsidRPr="0088193B" w:rsidRDefault="00442914" w:rsidP="00442914">
      <w:pPr>
        <w:pStyle w:val="H6"/>
      </w:pPr>
      <w:r w:rsidRPr="0088193B">
        <w:t>7.1.4.24.3</w:t>
      </w:r>
      <w:r w:rsidRPr="0088193B">
        <w:tab/>
        <w:t>Test description</w:t>
      </w:r>
    </w:p>
    <w:p w14:paraId="5F31A6D2" w14:textId="77777777" w:rsidR="00442914" w:rsidRPr="0088193B" w:rsidRDefault="00442914" w:rsidP="00442914">
      <w:pPr>
        <w:pStyle w:val="H6"/>
      </w:pPr>
      <w:r w:rsidRPr="0088193B">
        <w:t>7.1.4.24.3.1</w:t>
      </w:r>
      <w:r w:rsidRPr="0088193B">
        <w:tab/>
        <w:t>Pre-test conditions</w:t>
      </w:r>
    </w:p>
    <w:p w14:paraId="0ED9B004" w14:textId="77777777" w:rsidR="00442914" w:rsidRPr="0088193B" w:rsidRDefault="00442914" w:rsidP="00442914">
      <w:pPr>
        <w:pStyle w:val="H6"/>
      </w:pPr>
      <w:r w:rsidRPr="0088193B">
        <w:t>System Simulator:</w:t>
      </w:r>
    </w:p>
    <w:p w14:paraId="5042483E" w14:textId="77777777" w:rsidR="00442914" w:rsidRPr="0088193B" w:rsidRDefault="00442914" w:rsidP="00442914">
      <w:pPr>
        <w:pStyle w:val="B10"/>
      </w:pPr>
      <w:r w:rsidRPr="0088193B">
        <w:t>-</w:t>
      </w:r>
      <w:r w:rsidRPr="0088193B">
        <w:tab/>
        <w:t>Cell 1</w:t>
      </w:r>
    </w:p>
    <w:p w14:paraId="19DA549B" w14:textId="77777777" w:rsidR="00442914" w:rsidRPr="0088193B" w:rsidRDefault="00442914" w:rsidP="00442914">
      <w:pPr>
        <w:pStyle w:val="H6"/>
      </w:pPr>
      <w:r w:rsidRPr="0088193B">
        <w:t>UE:</w:t>
      </w:r>
    </w:p>
    <w:p w14:paraId="67EC8F3B" w14:textId="77777777" w:rsidR="00442914" w:rsidRPr="0088193B" w:rsidRDefault="00442914" w:rsidP="00442914">
      <w:r w:rsidRPr="0088193B">
        <w:t>None.</w:t>
      </w:r>
    </w:p>
    <w:p w14:paraId="793FAADD" w14:textId="77777777" w:rsidR="00442914" w:rsidRPr="0088193B" w:rsidRDefault="00442914" w:rsidP="00442914">
      <w:pPr>
        <w:pStyle w:val="H6"/>
      </w:pPr>
      <w:r w:rsidRPr="0088193B">
        <w:t>Preamble:</w:t>
      </w:r>
    </w:p>
    <w:p w14:paraId="1A8AD7B9" w14:textId="77777777" w:rsidR="00442914" w:rsidRPr="0088193B" w:rsidRDefault="00442914" w:rsidP="00442914">
      <w:pPr>
        <w:pStyle w:val="B10"/>
      </w:pPr>
      <w:r w:rsidRPr="0088193B">
        <w:t>-</w:t>
      </w:r>
      <w:r w:rsidRPr="0088193B">
        <w:tab/>
        <w:t>The UE is in state Loopback Activated (state 4) according to [18].</w:t>
      </w:r>
    </w:p>
    <w:p w14:paraId="5B829C5D" w14:textId="77777777" w:rsidR="00442914" w:rsidRPr="0088193B" w:rsidRDefault="00442914" w:rsidP="00442914">
      <w:pPr>
        <w:pStyle w:val="B10"/>
      </w:pPr>
      <w:r w:rsidRPr="0088193B">
        <w:t>-</w:t>
      </w:r>
      <w:r w:rsidRPr="0088193B">
        <w:tab/>
        <w:t>No UL Grant is allocated; PUCCH is in synchronised state for sending Scheduling Requests.</w:t>
      </w:r>
    </w:p>
    <w:p w14:paraId="3CB5728D" w14:textId="77777777" w:rsidR="00442914" w:rsidRPr="0088193B" w:rsidRDefault="00442914" w:rsidP="00442914">
      <w:pPr>
        <w:pStyle w:val="H6"/>
      </w:pPr>
      <w:r w:rsidRPr="0088193B">
        <w:t>7.1.4.24.3.2</w:t>
      </w:r>
      <w:r w:rsidRPr="0088193B">
        <w:tab/>
        <w:t>Test procedure sequence</w:t>
      </w:r>
    </w:p>
    <w:p w14:paraId="17F8721A" w14:textId="77777777" w:rsidR="00442914" w:rsidRPr="0088193B" w:rsidRDefault="00442914" w:rsidP="00442914">
      <w:pPr>
        <w:pStyle w:val="TH"/>
      </w:pPr>
      <w:r w:rsidRPr="0088193B">
        <w:t>Table 7.1.4.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42914" w:rsidRPr="0088193B" w14:paraId="3E9C81AF" w14:textId="77777777" w:rsidTr="007272AF">
        <w:tc>
          <w:tcPr>
            <w:tcW w:w="534" w:type="dxa"/>
            <w:tcBorders>
              <w:bottom w:val="nil"/>
            </w:tcBorders>
            <w:shd w:val="clear" w:color="auto" w:fill="auto"/>
          </w:tcPr>
          <w:p w14:paraId="313E11FC" w14:textId="77777777" w:rsidR="00442914" w:rsidRPr="0088193B" w:rsidRDefault="00442914" w:rsidP="007272AF">
            <w:pPr>
              <w:pStyle w:val="TAH"/>
            </w:pPr>
            <w:r w:rsidRPr="0088193B">
              <w:t>St</w:t>
            </w:r>
          </w:p>
        </w:tc>
        <w:tc>
          <w:tcPr>
            <w:tcW w:w="3968" w:type="dxa"/>
            <w:shd w:val="clear" w:color="auto" w:fill="auto"/>
          </w:tcPr>
          <w:p w14:paraId="3544AF6A" w14:textId="77777777" w:rsidR="00442914" w:rsidRPr="0088193B" w:rsidRDefault="00442914" w:rsidP="007272AF">
            <w:pPr>
              <w:pStyle w:val="TAH"/>
            </w:pPr>
            <w:r w:rsidRPr="0088193B">
              <w:t>Procedure</w:t>
            </w:r>
          </w:p>
        </w:tc>
        <w:tc>
          <w:tcPr>
            <w:tcW w:w="3684" w:type="dxa"/>
            <w:gridSpan w:val="2"/>
            <w:shd w:val="clear" w:color="auto" w:fill="auto"/>
          </w:tcPr>
          <w:p w14:paraId="270A3832" w14:textId="77777777" w:rsidR="00442914" w:rsidRPr="0088193B" w:rsidRDefault="00442914" w:rsidP="007272AF">
            <w:pPr>
              <w:pStyle w:val="TAH"/>
            </w:pPr>
            <w:r w:rsidRPr="0088193B">
              <w:t>Message Sequence</w:t>
            </w:r>
          </w:p>
        </w:tc>
        <w:tc>
          <w:tcPr>
            <w:tcW w:w="567" w:type="dxa"/>
            <w:tcBorders>
              <w:bottom w:val="nil"/>
            </w:tcBorders>
            <w:shd w:val="clear" w:color="auto" w:fill="auto"/>
          </w:tcPr>
          <w:p w14:paraId="4E1AA2F7" w14:textId="77777777" w:rsidR="00442914" w:rsidRPr="0088193B" w:rsidRDefault="00442914" w:rsidP="007272AF">
            <w:pPr>
              <w:pStyle w:val="TAH"/>
            </w:pPr>
            <w:r w:rsidRPr="0088193B">
              <w:t>TP</w:t>
            </w:r>
          </w:p>
        </w:tc>
        <w:tc>
          <w:tcPr>
            <w:tcW w:w="850" w:type="dxa"/>
            <w:tcBorders>
              <w:bottom w:val="nil"/>
            </w:tcBorders>
            <w:shd w:val="clear" w:color="auto" w:fill="auto"/>
          </w:tcPr>
          <w:p w14:paraId="6EEABE89" w14:textId="77777777" w:rsidR="00442914" w:rsidRPr="0088193B" w:rsidRDefault="00442914" w:rsidP="007272AF">
            <w:pPr>
              <w:pStyle w:val="TAH"/>
            </w:pPr>
            <w:r w:rsidRPr="0088193B">
              <w:t>Verdict</w:t>
            </w:r>
          </w:p>
        </w:tc>
      </w:tr>
      <w:tr w:rsidR="00442914" w:rsidRPr="0088193B" w14:paraId="0F21A29A" w14:textId="77777777" w:rsidTr="007272AF">
        <w:tc>
          <w:tcPr>
            <w:tcW w:w="534" w:type="dxa"/>
            <w:tcBorders>
              <w:top w:val="nil"/>
            </w:tcBorders>
            <w:shd w:val="clear" w:color="auto" w:fill="auto"/>
          </w:tcPr>
          <w:p w14:paraId="1527F06B" w14:textId="77777777" w:rsidR="00442914" w:rsidRPr="0088193B" w:rsidRDefault="00442914" w:rsidP="007272AF">
            <w:pPr>
              <w:pStyle w:val="TAH"/>
            </w:pPr>
          </w:p>
        </w:tc>
        <w:tc>
          <w:tcPr>
            <w:tcW w:w="3968" w:type="dxa"/>
            <w:shd w:val="clear" w:color="auto" w:fill="auto"/>
          </w:tcPr>
          <w:p w14:paraId="383EE42E" w14:textId="77777777" w:rsidR="00442914" w:rsidRPr="0088193B" w:rsidRDefault="00442914" w:rsidP="007272AF">
            <w:pPr>
              <w:pStyle w:val="TAH"/>
            </w:pPr>
          </w:p>
        </w:tc>
        <w:tc>
          <w:tcPr>
            <w:tcW w:w="708" w:type="dxa"/>
            <w:shd w:val="clear" w:color="auto" w:fill="auto"/>
          </w:tcPr>
          <w:p w14:paraId="5FC49219" w14:textId="77777777" w:rsidR="00442914" w:rsidRPr="0088193B" w:rsidRDefault="00442914" w:rsidP="007272AF">
            <w:pPr>
              <w:pStyle w:val="TAH"/>
            </w:pPr>
            <w:r w:rsidRPr="0088193B">
              <w:t>U - S</w:t>
            </w:r>
          </w:p>
        </w:tc>
        <w:tc>
          <w:tcPr>
            <w:tcW w:w="2976" w:type="dxa"/>
            <w:shd w:val="clear" w:color="auto" w:fill="auto"/>
          </w:tcPr>
          <w:p w14:paraId="1325BDAC" w14:textId="77777777" w:rsidR="00442914" w:rsidRPr="0088193B" w:rsidRDefault="00442914" w:rsidP="007272AF">
            <w:pPr>
              <w:pStyle w:val="TAH"/>
            </w:pPr>
            <w:r w:rsidRPr="0088193B">
              <w:t>Message</w:t>
            </w:r>
          </w:p>
        </w:tc>
        <w:tc>
          <w:tcPr>
            <w:tcW w:w="567" w:type="dxa"/>
            <w:tcBorders>
              <w:top w:val="nil"/>
            </w:tcBorders>
            <w:shd w:val="clear" w:color="auto" w:fill="auto"/>
          </w:tcPr>
          <w:p w14:paraId="29EA3B3D" w14:textId="77777777" w:rsidR="00442914" w:rsidRPr="0088193B" w:rsidRDefault="00442914" w:rsidP="007272AF">
            <w:pPr>
              <w:pStyle w:val="TAH"/>
            </w:pPr>
          </w:p>
        </w:tc>
        <w:tc>
          <w:tcPr>
            <w:tcW w:w="850" w:type="dxa"/>
            <w:tcBorders>
              <w:top w:val="nil"/>
            </w:tcBorders>
            <w:shd w:val="clear" w:color="auto" w:fill="auto"/>
          </w:tcPr>
          <w:p w14:paraId="19EF5F24" w14:textId="77777777" w:rsidR="00442914" w:rsidRPr="0088193B" w:rsidRDefault="00442914" w:rsidP="007272AF">
            <w:pPr>
              <w:pStyle w:val="TAH"/>
            </w:pPr>
          </w:p>
        </w:tc>
      </w:tr>
      <w:tr w:rsidR="00442914" w:rsidRPr="0088193B" w14:paraId="79BD8AA9" w14:textId="77777777" w:rsidTr="007272AF">
        <w:tc>
          <w:tcPr>
            <w:tcW w:w="534" w:type="dxa"/>
            <w:tcBorders>
              <w:top w:val="nil"/>
            </w:tcBorders>
            <w:shd w:val="clear" w:color="auto" w:fill="auto"/>
          </w:tcPr>
          <w:p w14:paraId="18679C1B" w14:textId="77777777" w:rsidR="00442914" w:rsidRPr="0088193B" w:rsidRDefault="00442914" w:rsidP="007272AF">
            <w:pPr>
              <w:pStyle w:val="TAC"/>
            </w:pPr>
            <w:r w:rsidRPr="0088193B">
              <w:t>0A</w:t>
            </w:r>
          </w:p>
        </w:tc>
        <w:tc>
          <w:tcPr>
            <w:tcW w:w="3968" w:type="dxa"/>
            <w:shd w:val="clear" w:color="auto" w:fill="auto"/>
          </w:tcPr>
          <w:p w14:paraId="59DC6716" w14:textId="77777777" w:rsidR="00442914" w:rsidRPr="0088193B" w:rsidRDefault="00442914" w:rsidP="007272AF">
            <w:pPr>
              <w:pStyle w:val="TAH"/>
              <w:jc w:val="left"/>
              <w:rPr>
                <w:b w:val="0"/>
              </w:rPr>
            </w:pPr>
            <w:r w:rsidRPr="0088193B">
              <w:rPr>
                <w:b w:val="0"/>
              </w:rPr>
              <w:t>SS Transmits RRCConnectionReconfiguration to configure TTI bundling</w:t>
            </w:r>
          </w:p>
        </w:tc>
        <w:tc>
          <w:tcPr>
            <w:tcW w:w="708" w:type="dxa"/>
            <w:shd w:val="clear" w:color="auto" w:fill="auto"/>
          </w:tcPr>
          <w:p w14:paraId="776BA86E" w14:textId="77777777" w:rsidR="00442914" w:rsidRPr="0088193B" w:rsidRDefault="00442914" w:rsidP="007272AF">
            <w:pPr>
              <w:pStyle w:val="TAH"/>
              <w:rPr>
                <w:b w:val="0"/>
              </w:rPr>
            </w:pPr>
            <w:r w:rsidRPr="0088193B">
              <w:rPr>
                <w:b w:val="0"/>
              </w:rPr>
              <w:t>&lt;--</w:t>
            </w:r>
          </w:p>
        </w:tc>
        <w:tc>
          <w:tcPr>
            <w:tcW w:w="2976" w:type="dxa"/>
            <w:shd w:val="clear" w:color="auto" w:fill="auto"/>
          </w:tcPr>
          <w:p w14:paraId="7829844F" w14:textId="77777777" w:rsidR="00442914" w:rsidRPr="0088193B" w:rsidRDefault="00442914" w:rsidP="007272AF">
            <w:pPr>
              <w:pStyle w:val="TAH"/>
              <w:jc w:val="left"/>
              <w:rPr>
                <w:b w:val="0"/>
              </w:rPr>
            </w:pPr>
            <w:r w:rsidRPr="0088193B">
              <w:rPr>
                <w:b w:val="0"/>
              </w:rPr>
              <w:t>-</w:t>
            </w:r>
          </w:p>
        </w:tc>
        <w:tc>
          <w:tcPr>
            <w:tcW w:w="567" w:type="dxa"/>
            <w:tcBorders>
              <w:top w:val="nil"/>
            </w:tcBorders>
            <w:shd w:val="clear" w:color="auto" w:fill="auto"/>
          </w:tcPr>
          <w:p w14:paraId="6BC5D0BE" w14:textId="77777777" w:rsidR="00442914" w:rsidRPr="0088193B" w:rsidRDefault="00442914" w:rsidP="007272AF">
            <w:pPr>
              <w:pStyle w:val="TAC"/>
            </w:pPr>
            <w:r w:rsidRPr="0088193B">
              <w:t>-</w:t>
            </w:r>
          </w:p>
        </w:tc>
        <w:tc>
          <w:tcPr>
            <w:tcW w:w="850" w:type="dxa"/>
            <w:tcBorders>
              <w:top w:val="nil"/>
            </w:tcBorders>
            <w:shd w:val="clear" w:color="auto" w:fill="auto"/>
          </w:tcPr>
          <w:p w14:paraId="1EE60794" w14:textId="77777777" w:rsidR="00442914" w:rsidRPr="0088193B" w:rsidRDefault="00442914" w:rsidP="007272AF">
            <w:pPr>
              <w:pStyle w:val="TAC"/>
            </w:pPr>
            <w:r w:rsidRPr="0088193B">
              <w:t>-</w:t>
            </w:r>
          </w:p>
        </w:tc>
      </w:tr>
      <w:tr w:rsidR="00442914" w:rsidRPr="0088193B" w14:paraId="695E46A3" w14:textId="77777777" w:rsidTr="007272AF">
        <w:tc>
          <w:tcPr>
            <w:tcW w:w="534" w:type="dxa"/>
            <w:tcBorders>
              <w:top w:val="nil"/>
            </w:tcBorders>
            <w:shd w:val="clear" w:color="auto" w:fill="auto"/>
          </w:tcPr>
          <w:p w14:paraId="777D63B0" w14:textId="77777777" w:rsidR="00442914" w:rsidRPr="0088193B" w:rsidRDefault="00442914" w:rsidP="007272AF">
            <w:pPr>
              <w:pStyle w:val="TAC"/>
            </w:pPr>
            <w:r w:rsidRPr="0088193B">
              <w:t>0B</w:t>
            </w:r>
          </w:p>
        </w:tc>
        <w:tc>
          <w:tcPr>
            <w:tcW w:w="3968" w:type="dxa"/>
            <w:shd w:val="clear" w:color="auto" w:fill="auto"/>
          </w:tcPr>
          <w:p w14:paraId="20663F2A" w14:textId="77777777" w:rsidR="00442914" w:rsidRPr="0088193B" w:rsidRDefault="00442914" w:rsidP="007272AF">
            <w:pPr>
              <w:pStyle w:val="TAH"/>
              <w:jc w:val="left"/>
              <w:rPr>
                <w:b w:val="0"/>
              </w:rPr>
            </w:pPr>
            <w:r w:rsidRPr="0088193B">
              <w:rPr>
                <w:b w:val="0"/>
              </w:rPr>
              <w:t>The UE transmits RRCConnectionReconfigurationComplete</w:t>
            </w:r>
          </w:p>
        </w:tc>
        <w:tc>
          <w:tcPr>
            <w:tcW w:w="708" w:type="dxa"/>
            <w:shd w:val="clear" w:color="auto" w:fill="auto"/>
          </w:tcPr>
          <w:p w14:paraId="0D91FB36" w14:textId="77777777" w:rsidR="00442914" w:rsidRPr="0088193B" w:rsidRDefault="00442914" w:rsidP="007272AF">
            <w:pPr>
              <w:pStyle w:val="TAH"/>
              <w:rPr>
                <w:b w:val="0"/>
              </w:rPr>
            </w:pPr>
            <w:r w:rsidRPr="0088193B">
              <w:rPr>
                <w:b w:val="0"/>
              </w:rPr>
              <w:t>--&gt;</w:t>
            </w:r>
          </w:p>
        </w:tc>
        <w:tc>
          <w:tcPr>
            <w:tcW w:w="2976" w:type="dxa"/>
            <w:shd w:val="clear" w:color="auto" w:fill="auto"/>
          </w:tcPr>
          <w:p w14:paraId="345F0F00" w14:textId="77777777" w:rsidR="00442914" w:rsidRPr="0088193B" w:rsidRDefault="00442914" w:rsidP="007272AF">
            <w:pPr>
              <w:pStyle w:val="TAH"/>
              <w:jc w:val="left"/>
              <w:rPr>
                <w:b w:val="0"/>
              </w:rPr>
            </w:pPr>
            <w:r w:rsidRPr="0088193B">
              <w:rPr>
                <w:b w:val="0"/>
              </w:rPr>
              <w:t>-</w:t>
            </w:r>
          </w:p>
        </w:tc>
        <w:tc>
          <w:tcPr>
            <w:tcW w:w="567" w:type="dxa"/>
            <w:tcBorders>
              <w:top w:val="nil"/>
            </w:tcBorders>
            <w:shd w:val="clear" w:color="auto" w:fill="auto"/>
          </w:tcPr>
          <w:p w14:paraId="3DCF384F" w14:textId="77777777" w:rsidR="00442914" w:rsidRPr="0088193B" w:rsidRDefault="00442914" w:rsidP="007272AF">
            <w:pPr>
              <w:pStyle w:val="TAC"/>
            </w:pPr>
            <w:r w:rsidRPr="0088193B">
              <w:t>-</w:t>
            </w:r>
          </w:p>
        </w:tc>
        <w:tc>
          <w:tcPr>
            <w:tcW w:w="850" w:type="dxa"/>
            <w:tcBorders>
              <w:top w:val="nil"/>
            </w:tcBorders>
            <w:shd w:val="clear" w:color="auto" w:fill="auto"/>
          </w:tcPr>
          <w:p w14:paraId="51B00936" w14:textId="77777777" w:rsidR="00442914" w:rsidRPr="0088193B" w:rsidRDefault="00442914" w:rsidP="007272AF">
            <w:pPr>
              <w:pStyle w:val="TAC"/>
            </w:pPr>
            <w:r w:rsidRPr="0088193B">
              <w:t>-</w:t>
            </w:r>
          </w:p>
        </w:tc>
      </w:tr>
      <w:tr w:rsidR="00442914" w:rsidRPr="0088193B" w14:paraId="5E32A764" w14:textId="77777777" w:rsidTr="007272AF">
        <w:tc>
          <w:tcPr>
            <w:tcW w:w="534" w:type="dxa"/>
            <w:shd w:val="clear" w:color="auto" w:fill="auto"/>
          </w:tcPr>
          <w:p w14:paraId="60C8DC3D" w14:textId="77777777" w:rsidR="00442914" w:rsidRPr="0088193B" w:rsidRDefault="00442914" w:rsidP="007272AF">
            <w:pPr>
              <w:pStyle w:val="TAC"/>
            </w:pPr>
            <w:r w:rsidRPr="0088193B">
              <w:t>1</w:t>
            </w:r>
          </w:p>
        </w:tc>
        <w:tc>
          <w:tcPr>
            <w:tcW w:w="3968" w:type="dxa"/>
            <w:shd w:val="clear" w:color="auto" w:fill="auto"/>
          </w:tcPr>
          <w:p w14:paraId="14B60820" w14:textId="77777777" w:rsidR="00442914" w:rsidRPr="0088193B" w:rsidRDefault="00442914" w:rsidP="007272AF">
            <w:pPr>
              <w:pStyle w:val="TAL"/>
            </w:pPr>
            <w:r w:rsidRPr="0088193B">
              <w:t xml:space="preserve">The SS Transmits a valid MAC PDU containing RLC PDU of size </w:t>
            </w:r>
            <w:r w:rsidR="00B01C45" w:rsidRPr="0088193B">
              <w:t>1248</w:t>
            </w:r>
            <w:r w:rsidRPr="0088193B">
              <w:t>bits.</w:t>
            </w:r>
          </w:p>
        </w:tc>
        <w:tc>
          <w:tcPr>
            <w:tcW w:w="708" w:type="dxa"/>
            <w:shd w:val="clear" w:color="auto" w:fill="auto"/>
          </w:tcPr>
          <w:p w14:paraId="26625FAF" w14:textId="77777777" w:rsidR="00442914" w:rsidRPr="0088193B" w:rsidRDefault="00442914" w:rsidP="007272AF">
            <w:pPr>
              <w:pStyle w:val="TAC"/>
            </w:pPr>
            <w:r w:rsidRPr="0088193B">
              <w:t>&lt;--</w:t>
            </w:r>
          </w:p>
        </w:tc>
        <w:tc>
          <w:tcPr>
            <w:tcW w:w="2976" w:type="dxa"/>
            <w:shd w:val="clear" w:color="auto" w:fill="auto"/>
          </w:tcPr>
          <w:p w14:paraId="26FD8EEC" w14:textId="77777777" w:rsidR="00442914" w:rsidRPr="0088193B" w:rsidRDefault="00442914" w:rsidP="007272AF">
            <w:pPr>
              <w:pStyle w:val="TAL"/>
            </w:pPr>
            <w:r w:rsidRPr="0088193B">
              <w:t>MAC PDU</w:t>
            </w:r>
          </w:p>
        </w:tc>
        <w:tc>
          <w:tcPr>
            <w:tcW w:w="567" w:type="dxa"/>
            <w:shd w:val="clear" w:color="auto" w:fill="auto"/>
          </w:tcPr>
          <w:p w14:paraId="6860BF1C" w14:textId="77777777" w:rsidR="00442914" w:rsidRPr="0088193B" w:rsidRDefault="00442914" w:rsidP="007272AF">
            <w:pPr>
              <w:pStyle w:val="TAC"/>
            </w:pPr>
            <w:r w:rsidRPr="0088193B">
              <w:t>-</w:t>
            </w:r>
          </w:p>
        </w:tc>
        <w:tc>
          <w:tcPr>
            <w:tcW w:w="850" w:type="dxa"/>
            <w:shd w:val="clear" w:color="auto" w:fill="auto"/>
          </w:tcPr>
          <w:p w14:paraId="62908B08" w14:textId="77777777" w:rsidR="00442914" w:rsidRPr="0088193B" w:rsidRDefault="00442914" w:rsidP="007272AF">
            <w:pPr>
              <w:pStyle w:val="TAC"/>
            </w:pPr>
            <w:r w:rsidRPr="0088193B">
              <w:t>-</w:t>
            </w:r>
          </w:p>
        </w:tc>
      </w:tr>
      <w:tr w:rsidR="00442914" w:rsidRPr="0088193B" w14:paraId="554DD5B3" w14:textId="77777777" w:rsidTr="007272AF">
        <w:tc>
          <w:tcPr>
            <w:tcW w:w="534" w:type="dxa"/>
            <w:shd w:val="clear" w:color="auto" w:fill="auto"/>
          </w:tcPr>
          <w:p w14:paraId="584CA056" w14:textId="77777777" w:rsidR="00442914" w:rsidRPr="0088193B" w:rsidRDefault="00442914" w:rsidP="007272AF">
            <w:pPr>
              <w:pStyle w:val="TAC"/>
            </w:pPr>
            <w:r w:rsidRPr="0088193B">
              <w:t>2</w:t>
            </w:r>
          </w:p>
        </w:tc>
        <w:tc>
          <w:tcPr>
            <w:tcW w:w="3968" w:type="dxa"/>
            <w:shd w:val="clear" w:color="auto" w:fill="auto"/>
          </w:tcPr>
          <w:p w14:paraId="0EAFEA7F" w14:textId="77777777" w:rsidR="00442914" w:rsidRPr="0088193B" w:rsidRDefault="00442914" w:rsidP="007272AF">
            <w:pPr>
              <w:pStyle w:val="TAL"/>
            </w:pPr>
            <w:r w:rsidRPr="0088193B">
              <w:t>The UE transmit</w:t>
            </w:r>
            <w:r w:rsidRPr="0088193B">
              <w:rPr>
                <w:lang w:eastAsia="zh-CN"/>
              </w:rPr>
              <w:t>s</w:t>
            </w:r>
            <w:r w:rsidRPr="0088193B">
              <w:t xml:space="preserve"> a Scheduling Request</w:t>
            </w:r>
          </w:p>
        </w:tc>
        <w:tc>
          <w:tcPr>
            <w:tcW w:w="708" w:type="dxa"/>
            <w:shd w:val="clear" w:color="auto" w:fill="auto"/>
          </w:tcPr>
          <w:p w14:paraId="0DC3C928" w14:textId="77777777" w:rsidR="00442914" w:rsidRPr="0088193B" w:rsidRDefault="00442914" w:rsidP="007272AF">
            <w:pPr>
              <w:pStyle w:val="TAC"/>
            </w:pPr>
            <w:r w:rsidRPr="0088193B">
              <w:t>--&gt;</w:t>
            </w:r>
          </w:p>
        </w:tc>
        <w:tc>
          <w:tcPr>
            <w:tcW w:w="2976" w:type="dxa"/>
            <w:shd w:val="clear" w:color="auto" w:fill="auto"/>
          </w:tcPr>
          <w:p w14:paraId="2B08ADCB" w14:textId="77777777" w:rsidR="00442914" w:rsidRPr="0088193B" w:rsidRDefault="00442914" w:rsidP="007272AF">
            <w:pPr>
              <w:pStyle w:val="TAL"/>
            </w:pPr>
            <w:r w:rsidRPr="0088193B">
              <w:t>Scheduling Request</w:t>
            </w:r>
          </w:p>
        </w:tc>
        <w:tc>
          <w:tcPr>
            <w:tcW w:w="567" w:type="dxa"/>
            <w:shd w:val="clear" w:color="auto" w:fill="auto"/>
          </w:tcPr>
          <w:p w14:paraId="0700094F" w14:textId="77777777" w:rsidR="00442914" w:rsidRPr="0088193B" w:rsidRDefault="00442914" w:rsidP="007272AF">
            <w:pPr>
              <w:pStyle w:val="TAC"/>
            </w:pPr>
            <w:r w:rsidRPr="0088193B">
              <w:t>-</w:t>
            </w:r>
          </w:p>
        </w:tc>
        <w:tc>
          <w:tcPr>
            <w:tcW w:w="850" w:type="dxa"/>
            <w:shd w:val="clear" w:color="auto" w:fill="auto"/>
          </w:tcPr>
          <w:p w14:paraId="2771D6E5" w14:textId="77777777" w:rsidR="00442914" w:rsidRPr="0088193B" w:rsidRDefault="00442914" w:rsidP="007272AF">
            <w:pPr>
              <w:pStyle w:val="TAC"/>
            </w:pPr>
            <w:r w:rsidRPr="0088193B">
              <w:t>-</w:t>
            </w:r>
          </w:p>
        </w:tc>
      </w:tr>
      <w:tr w:rsidR="00442914" w:rsidRPr="0088193B" w14:paraId="78B7E6CB" w14:textId="77777777" w:rsidTr="007272AF">
        <w:tc>
          <w:tcPr>
            <w:tcW w:w="534" w:type="dxa"/>
            <w:shd w:val="clear" w:color="auto" w:fill="auto"/>
          </w:tcPr>
          <w:p w14:paraId="260C0AF2" w14:textId="77777777" w:rsidR="00442914" w:rsidRPr="0088193B" w:rsidRDefault="00442914" w:rsidP="007272AF">
            <w:pPr>
              <w:pStyle w:val="TAC"/>
            </w:pPr>
            <w:r w:rsidRPr="0088193B">
              <w:t>3</w:t>
            </w:r>
          </w:p>
        </w:tc>
        <w:tc>
          <w:tcPr>
            <w:tcW w:w="3968" w:type="dxa"/>
            <w:shd w:val="clear" w:color="auto" w:fill="auto"/>
          </w:tcPr>
          <w:p w14:paraId="370CB45D" w14:textId="77777777" w:rsidR="00442914" w:rsidRPr="0088193B" w:rsidRDefault="00442914" w:rsidP="007272AF">
            <w:pPr>
              <w:pStyle w:val="TAL"/>
            </w:pPr>
            <w:r w:rsidRPr="0088193B">
              <w:t>The SS allocate</w:t>
            </w:r>
            <w:r w:rsidRPr="0088193B">
              <w:rPr>
                <w:lang w:eastAsia="zh-CN"/>
              </w:rPr>
              <w:t>s</w:t>
            </w:r>
            <w:r w:rsidRPr="0088193B">
              <w:t xml:space="preserve"> </w:t>
            </w:r>
            <w:r w:rsidRPr="0088193B">
              <w:rPr>
                <w:lang w:eastAsia="zh-CN"/>
              </w:rPr>
              <w:t xml:space="preserve">an </w:t>
            </w:r>
            <w:r w:rsidRPr="0088193B">
              <w:t xml:space="preserve">UL Grant of </w:t>
            </w:r>
            <w:r w:rsidR="00B01C45" w:rsidRPr="0088193B">
              <w:t>1256</w:t>
            </w:r>
            <w:r w:rsidR="00B01C45" w:rsidRPr="0088193B">
              <w:rPr>
                <w:lang w:eastAsia="zh-CN"/>
              </w:rPr>
              <w:t xml:space="preserve"> </w:t>
            </w:r>
            <w:r w:rsidRPr="0088193B">
              <w:t>bits with NDI indicating new transmission (i.e. Nprb=</w:t>
            </w:r>
            <w:r w:rsidRPr="0088193B">
              <w:rPr>
                <w:lang w:eastAsia="zh-CN"/>
              </w:rPr>
              <w:t>5</w:t>
            </w:r>
            <w:r w:rsidRPr="0088193B">
              <w:t xml:space="preserve"> and Imcs=</w:t>
            </w:r>
            <w:r w:rsidR="00B01C45" w:rsidRPr="0088193B">
              <w:rPr>
                <w:lang w:eastAsia="zh-CN"/>
              </w:rPr>
              <w:t>14</w:t>
            </w:r>
            <w:r w:rsidRPr="0088193B">
              <w:t>)</w:t>
            </w:r>
            <w:r w:rsidRPr="0088193B">
              <w:rPr>
                <w:lang w:eastAsia="zh-CN"/>
              </w:rPr>
              <w:t xml:space="preserve"> (Note 1)</w:t>
            </w:r>
          </w:p>
        </w:tc>
        <w:tc>
          <w:tcPr>
            <w:tcW w:w="708" w:type="dxa"/>
            <w:shd w:val="clear" w:color="auto" w:fill="auto"/>
          </w:tcPr>
          <w:p w14:paraId="7D703470" w14:textId="77777777" w:rsidR="00442914" w:rsidRPr="0088193B" w:rsidRDefault="00442914" w:rsidP="007272AF">
            <w:pPr>
              <w:pStyle w:val="TAC"/>
            </w:pPr>
            <w:r w:rsidRPr="0088193B">
              <w:t>&lt;--</w:t>
            </w:r>
          </w:p>
        </w:tc>
        <w:tc>
          <w:tcPr>
            <w:tcW w:w="2976" w:type="dxa"/>
            <w:shd w:val="clear" w:color="auto" w:fill="auto"/>
          </w:tcPr>
          <w:p w14:paraId="5498B907" w14:textId="77777777" w:rsidR="00442914" w:rsidRPr="0088193B" w:rsidRDefault="00442914" w:rsidP="007272AF">
            <w:pPr>
              <w:pStyle w:val="TAL"/>
            </w:pPr>
            <w:r w:rsidRPr="0088193B">
              <w:t>Uplink Grant</w:t>
            </w:r>
          </w:p>
        </w:tc>
        <w:tc>
          <w:tcPr>
            <w:tcW w:w="567" w:type="dxa"/>
            <w:shd w:val="clear" w:color="auto" w:fill="auto"/>
          </w:tcPr>
          <w:p w14:paraId="01FF23A1" w14:textId="77777777" w:rsidR="00442914" w:rsidRPr="0088193B" w:rsidRDefault="00442914" w:rsidP="007272AF">
            <w:pPr>
              <w:pStyle w:val="TAC"/>
            </w:pPr>
            <w:r w:rsidRPr="0088193B">
              <w:t>-</w:t>
            </w:r>
          </w:p>
        </w:tc>
        <w:tc>
          <w:tcPr>
            <w:tcW w:w="850" w:type="dxa"/>
            <w:shd w:val="clear" w:color="auto" w:fill="auto"/>
          </w:tcPr>
          <w:p w14:paraId="3406820C" w14:textId="77777777" w:rsidR="00442914" w:rsidRPr="0088193B" w:rsidRDefault="00442914" w:rsidP="007272AF">
            <w:pPr>
              <w:pStyle w:val="TAC"/>
            </w:pPr>
            <w:r w:rsidRPr="0088193B">
              <w:t>-</w:t>
            </w:r>
          </w:p>
        </w:tc>
      </w:tr>
      <w:tr w:rsidR="00442914" w:rsidRPr="0088193B" w14:paraId="7C64EA40" w14:textId="77777777" w:rsidTr="007272AF">
        <w:tc>
          <w:tcPr>
            <w:tcW w:w="534" w:type="dxa"/>
            <w:shd w:val="clear" w:color="auto" w:fill="auto"/>
          </w:tcPr>
          <w:p w14:paraId="421DE1D2" w14:textId="77777777" w:rsidR="00442914" w:rsidRPr="0088193B" w:rsidRDefault="00442914" w:rsidP="007272AF">
            <w:pPr>
              <w:pStyle w:val="TAC"/>
            </w:pPr>
            <w:r w:rsidRPr="0088193B">
              <w:t>4</w:t>
            </w:r>
          </w:p>
        </w:tc>
        <w:tc>
          <w:tcPr>
            <w:tcW w:w="3968" w:type="dxa"/>
            <w:shd w:val="clear" w:color="auto" w:fill="auto"/>
          </w:tcPr>
          <w:p w14:paraId="0F6D1AAC" w14:textId="77777777" w:rsidR="00442914" w:rsidRPr="0088193B" w:rsidRDefault="00442914" w:rsidP="007272AF">
            <w:pPr>
              <w:pStyle w:val="TAL"/>
              <w:rPr>
                <w:lang w:eastAsia="zh-CN"/>
              </w:rPr>
            </w:pPr>
            <w:r w:rsidRPr="0088193B">
              <w:t>Check: Does the UE transmit a MAC PDU including one RLC SDU,</w:t>
            </w:r>
            <w:r w:rsidRPr="0088193B">
              <w:rPr>
                <w:lang w:eastAsia="zh-CN"/>
              </w:rPr>
              <w:t xml:space="preserve"> using </w:t>
            </w:r>
            <w:r w:rsidRPr="0088193B">
              <w:t>Nprb=</w:t>
            </w:r>
            <w:r w:rsidRPr="0088193B">
              <w:rPr>
                <w:lang w:eastAsia="zh-CN"/>
              </w:rPr>
              <w:t>5, QPSK modulation</w:t>
            </w:r>
            <w:r w:rsidRPr="0088193B">
              <w:t xml:space="preserve"> and TB</w:t>
            </w:r>
            <w:r w:rsidRPr="0088193B">
              <w:rPr>
                <w:vertAlign w:val="subscript"/>
              </w:rPr>
              <w:t>size</w:t>
            </w:r>
            <w:r w:rsidRPr="0088193B">
              <w:rPr>
                <w:lang w:eastAsia="zh-CN"/>
              </w:rPr>
              <w:t>=</w:t>
            </w:r>
            <w:r w:rsidR="00B01C45" w:rsidRPr="0088193B">
              <w:rPr>
                <w:lang w:eastAsia="zh-CN"/>
              </w:rPr>
              <w:t>1256</w:t>
            </w:r>
            <w:r w:rsidRPr="0088193B">
              <w:rPr>
                <w:lang w:eastAsia="zh-CN"/>
              </w:rPr>
              <w:t>,</w:t>
            </w:r>
            <w:r w:rsidRPr="0088193B">
              <w:t xml:space="preserve"> with redundancy version 0, ‘k’ subframe</w:t>
            </w:r>
            <w:r w:rsidRPr="0088193B">
              <w:rPr>
                <w:lang w:eastAsia="zh-CN"/>
              </w:rPr>
              <w:t>s</w:t>
            </w:r>
            <w:r w:rsidRPr="0088193B">
              <w:t xml:space="preserve"> after step 3?</w:t>
            </w:r>
          </w:p>
          <w:p w14:paraId="67A4E2BE" w14:textId="77777777" w:rsidR="00442914" w:rsidRPr="0088193B" w:rsidRDefault="00442914" w:rsidP="007272AF">
            <w:pPr>
              <w:pStyle w:val="TAL"/>
            </w:pPr>
            <w:r w:rsidRPr="0088193B">
              <w:t xml:space="preserve">(Note </w:t>
            </w:r>
            <w:r w:rsidRPr="0088193B">
              <w:rPr>
                <w:lang w:eastAsia="zh-CN"/>
              </w:rPr>
              <w:t xml:space="preserve">2 and </w:t>
            </w:r>
            <w:r w:rsidRPr="0088193B">
              <w:t>3)</w:t>
            </w:r>
          </w:p>
        </w:tc>
        <w:tc>
          <w:tcPr>
            <w:tcW w:w="708" w:type="dxa"/>
            <w:shd w:val="clear" w:color="auto" w:fill="auto"/>
          </w:tcPr>
          <w:p w14:paraId="3B9B7DF2" w14:textId="77777777" w:rsidR="00442914" w:rsidRPr="0088193B" w:rsidRDefault="00442914" w:rsidP="007272AF">
            <w:pPr>
              <w:pStyle w:val="TAC"/>
            </w:pPr>
            <w:r w:rsidRPr="0088193B">
              <w:t>--&gt;</w:t>
            </w:r>
          </w:p>
        </w:tc>
        <w:tc>
          <w:tcPr>
            <w:tcW w:w="2976" w:type="dxa"/>
            <w:shd w:val="clear" w:color="auto" w:fill="auto"/>
          </w:tcPr>
          <w:p w14:paraId="573B8E78" w14:textId="77777777" w:rsidR="00442914" w:rsidRPr="0088193B" w:rsidRDefault="00442914" w:rsidP="007272AF">
            <w:pPr>
              <w:pStyle w:val="TAL"/>
            </w:pPr>
            <w:r w:rsidRPr="0088193B">
              <w:t>MAC PDU</w:t>
            </w:r>
          </w:p>
        </w:tc>
        <w:tc>
          <w:tcPr>
            <w:tcW w:w="567" w:type="dxa"/>
            <w:shd w:val="clear" w:color="auto" w:fill="auto"/>
          </w:tcPr>
          <w:p w14:paraId="22D57E77" w14:textId="77777777" w:rsidR="00442914" w:rsidRPr="0088193B" w:rsidRDefault="00442914" w:rsidP="007272AF">
            <w:pPr>
              <w:pStyle w:val="TAC"/>
            </w:pPr>
            <w:r w:rsidRPr="0088193B">
              <w:t>1</w:t>
            </w:r>
          </w:p>
        </w:tc>
        <w:tc>
          <w:tcPr>
            <w:tcW w:w="850" w:type="dxa"/>
            <w:shd w:val="clear" w:color="auto" w:fill="auto"/>
          </w:tcPr>
          <w:p w14:paraId="73617225" w14:textId="77777777" w:rsidR="00442914" w:rsidRPr="0088193B" w:rsidRDefault="00442914" w:rsidP="007272AF">
            <w:pPr>
              <w:pStyle w:val="TAC"/>
            </w:pPr>
            <w:r w:rsidRPr="0088193B">
              <w:t>P</w:t>
            </w:r>
          </w:p>
        </w:tc>
      </w:tr>
      <w:tr w:rsidR="00442914" w:rsidRPr="0088193B" w14:paraId="09257501" w14:textId="77777777" w:rsidTr="007272AF">
        <w:tc>
          <w:tcPr>
            <w:tcW w:w="534" w:type="dxa"/>
            <w:shd w:val="clear" w:color="auto" w:fill="auto"/>
          </w:tcPr>
          <w:p w14:paraId="467BA058" w14:textId="77777777" w:rsidR="00442914" w:rsidRPr="0088193B" w:rsidRDefault="00442914" w:rsidP="007272AF">
            <w:pPr>
              <w:pStyle w:val="TAC"/>
            </w:pPr>
            <w:r w:rsidRPr="0088193B">
              <w:t>5</w:t>
            </w:r>
          </w:p>
        </w:tc>
        <w:tc>
          <w:tcPr>
            <w:tcW w:w="3968" w:type="dxa"/>
            <w:shd w:val="clear" w:color="auto" w:fill="auto"/>
          </w:tcPr>
          <w:p w14:paraId="0FC33CFE" w14:textId="77777777" w:rsidR="00442914" w:rsidRPr="0088193B" w:rsidRDefault="00442914" w:rsidP="007272AF">
            <w:pPr>
              <w:pStyle w:val="TAL"/>
            </w:pPr>
            <w:r w:rsidRPr="0088193B">
              <w:t>Check: Does UE repeat non</w:t>
            </w:r>
            <w:r w:rsidRPr="0088193B">
              <w:rPr>
                <w:lang w:eastAsia="zh-CN"/>
              </w:rPr>
              <w:t>-</w:t>
            </w:r>
            <w:r w:rsidRPr="0088193B">
              <w:t>adaptive retransmission of MAC PDU in step 4, for 3 consecutive UL subframes</w:t>
            </w:r>
            <w:r w:rsidRPr="0088193B">
              <w:rPr>
                <w:lang w:eastAsia="zh-CN"/>
              </w:rPr>
              <w:t xml:space="preserve"> with redundancy version 2, 3 and 1 respectively</w:t>
            </w:r>
            <w:r w:rsidRPr="0088193B">
              <w:t>?</w:t>
            </w:r>
          </w:p>
          <w:p w14:paraId="50079AC3" w14:textId="77777777" w:rsidR="00442914" w:rsidRPr="0088193B" w:rsidRDefault="00442914" w:rsidP="007272AF">
            <w:pPr>
              <w:pStyle w:val="TAL"/>
            </w:pPr>
            <w:r w:rsidRPr="0088193B">
              <w:t>(Note 3)</w:t>
            </w:r>
          </w:p>
        </w:tc>
        <w:tc>
          <w:tcPr>
            <w:tcW w:w="708" w:type="dxa"/>
            <w:shd w:val="clear" w:color="auto" w:fill="auto"/>
          </w:tcPr>
          <w:p w14:paraId="4EC91769" w14:textId="77777777" w:rsidR="00442914" w:rsidRPr="0088193B" w:rsidRDefault="00442914" w:rsidP="007272AF">
            <w:pPr>
              <w:pStyle w:val="TAC"/>
            </w:pPr>
            <w:r w:rsidRPr="0088193B">
              <w:t>--&gt;</w:t>
            </w:r>
          </w:p>
        </w:tc>
        <w:tc>
          <w:tcPr>
            <w:tcW w:w="2976" w:type="dxa"/>
            <w:shd w:val="clear" w:color="auto" w:fill="auto"/>
          </w:tcPr>
          <w:p w14:paraId="1393F88E" w14:textId="77777777" w:rsidR="00442914" w:rsidRPr="0088193B" w:rsidRDefault="00442914" w:rsidP="007272AF">
            <w:pPr>
              <w:pStyle w:val="TAL"/>
            </w:pPr>
            <w:r w:rsidRPr="0088193B">
              <w:t>MAC PDU</w:t>
            </w:r>
          </w:p>
        </w:tc>
        <w:tc>
          <w:tcPr>
            <w:tcW w:w="567" w:type="dxa"/>
            <w:shd w:val="clear" w:color="auto" w:fill="auto"/>
          </w:tcPr>
          <w:p w14:paraId="2EB31828" w14:textId="77777777" w:rsidR="00442914" w:rsidRPr="0088193B" w:rsidRDefault="00442914" w:rsidP="007272AF">
            <w:pPr>
              <w:pStyle w:val="TAC"/>
            </w:pPr>
            <w:r w:rsidRPr="0088193B">
              <w:t>1</w:t>
            </w:r>
          </w:p>
        </w:tc>
        <w:tc>
          <w:tcPr>
            <w:tcW w:w="850" w:type="dxa"/>
            <w:shd w:val="clear" w:color="auto" w:fill="auto"/>
          </w:tcPr>
          <w:p w14:paraId="27B295B1" w14:textId="77777777" w:rsidR="00442914" w:rsidRPr="0088193B" w:rsidRDefault="00442914" w:rsidP="007272AF">
            <w:pPr>
              <w:pStyle w:val="TAC"/>
            </w:pPr>
            <w:r w:rsidRPr="0088193B">
              <w:t>P</w:t>
            </w:r>
          </w:p>
        </w:tc>
      </w:tr>
      <w:tr w:rsidR="00442914" w:rsidRPr="0088193B" w14:paraId="0CDF9B64" w14:textId="77777777" w:rsidTr="007272AF">
        <w:tc>
          <w:tcPr>
            <w:tcW w:w="534" w:type="dxa"/>
            <w:shd w:val="clear" w:color="auto" w:fill="auto"/>
          </w:tcPr>
          <w:p w14:paraId="7D0668B3" w14:textId="77777777" w:rsidR="00442914" w:rsidRPr="0088193B" w:rsidRDefault="00442914" w:rsidP="007272AF">
            <w:pPr>
              <w:pStyle w:val="TAC"/>
            </w:pPr>
            <w:r w:rsidRPr="0088193B">
              <w:t>6</w:t>
            </w:r>
          </w:p>
        </w:tc>
        <w:tc>
          <w:tcPr>
            <w:tcW w:w="3968" w:type="dxa"/>
            <w:shd w:val="clear" w:color="auto" w:fill="auto"/>
          </w:tcPr>
          <w:p w14:paraId="79EB83D9" w14:textId="77777777" w:rsidR="00442914" w:rsidRPr="0088193B" w:rsidRDefault="00442914" w:rsidP="007272AF">
            <w:pPr>
              <w:pStyle w:val="TAL"/>
              <w:rPr>
                <w:lang w:eastAsia="zh-CN"/>
              </w:rPr>
            </w:pPr>
            <w:r w:rsidRPr="0088193B">
              <w:t>The SS transmits a NACK, ‘kk’ subframe</w:t>
            </w:r>
            <w:r w:rsidRPr="0088193B">
              <w:rPr>
                <w:lang w:eastAsia="zh-CN"/>
              </w:rPr>
              <w:t>s</w:t>
            </w:r>
            <w:r w:rsidRPr="0088193B">
              <w:t xml:space="preserve"> after last transmission in step 5.</w:t>
            </w:r>
            <w:r w:rsidRPr="0088193B">
              <w:rPr>
                <w:lang w:eastAsia="zh-CN"/>
              </w:rPr>
              <w:t xml:space="preserve"> (Note 2)</w:t>
            </w:r>
          </w:p>
        </w:tc>
        <w:tc>
          <w:tcPr>
            <w:tcW w:w="708" w:type="dxa"/>
            <w:shd w:val="clear" w:color="auto" w:fill="auto"/>
          </w:tcPr>
          <w:p w14:paraId="5B2E2087" w14:textId="77777777" w:rsidR="00442914" w:rsidRPr="0088193B" w:rsidRDefault="00442914" w:rsidP="007272AF">
            <w:pPr>
              <w:pStyle w:val="TAC"/>
            </w:pPr>
            <w:r w:rsidRPr="0088193B">
              <w:t>&lt;--</w:t>
            </w:r>
          </w:p>
        </w:tc>
        <w:tc>
          <w:tcPr>
            <w:tcW w:w="2976" w:type="dxa"/>
            <w:shd w:val="clear" w:color="auto" w:fill="auto"/>
          </w:tcPr>
          <w:p w14:paraId="13A2CF43" w14:textId="77777777" w:rsidR="00442914" w:rsidRPr="0088193B" w:rsidRDefault="00442914" w:rsidP="007272AF">
            <w:pPr>
              <w:pStyle w:val="TAL"/>
            </w:pPr>
            <w:r w:rsidRPr="0088193B">
              <w:t>HARQ NACK</w:t>
            </w:r>
          </w:p>
        </w:tc>
        <w:tc>
          <w:tcPr>
            <w:tcW w:w="567" w:type="dxa"/>
            <w:shd w:val="clear" w:color="auto" w:fill="auto"/>
          </w:tcPr>
          <w:p w14:paraId="67F5E640" w14:textId="77777777" w:rsidR="00442914" w:rsidRPr="0088193B" w:rsidRDefault="00442914" w:rsidP="007272AF">
            <w:pPr>
              <w:pStyle w:val="TAC"/>
            </w:pPr>
            <w:r w:rsidRPr="0088193B">
              <w:t>-</w:t>
            </w:r>
          </w:p>
        </w:tc>
        <w:tc>
          <w:tcPr>
            <w:tcW w:w="850" w:type="dxa"/>
            <w:shd w:val="clear" w:color="auto" w:fill="auto"/>
          </w:tcPr>
          <w:p w14:paraId="5F8F05D5" w14:textId="77777777" w:rsidR="00442914" w:rsidRPr="0088193B" w:rsidRDefault="00442914" w:rsidP="007272AF">
            <w:pPr>
              <w:pStyle w:val="TAC"/>
            </w:pPr>
            <w:r w:rsidRPr="0088193B">
              <w:t>-</w:t>
            </w:r>
          </w:p>
        </w:tc>
      </w:tr>
      <w:tr w:rsidR="00442914" w:rsidRPr="0088193B" w14:paraId="50B5F395" w14:textId="77777777" w:rsidTr="007272AF">
        <w:tc>
          <w:tcPr>
            <w:tcW w:w="534" w:type="dxa"/>
            <w:shd w:val="clear" w:color="auto" w:fill="auto"/>
          </w:tcPr>
          <w:p w14:paraId="79590B17" w14:textId="77777777" w:rsidR="00442914" w:rsidRPr="0088193B" w:rsidRDefault="00442914" w:rsidP="007272AF">
            <w:pPr>
              <w:pStyle w:val="TAC"/>
            </w:pPr>
            <w:r w:rsidRPr="0088193B">
              <w:t>7</w:t>
            </w:r>
          </w:p>
        </w:tc>
        <w:tc>
          <w:tcPr>
            <w:tcW w:w="3968" w:type="dxa"/>
            <w:shd w:val="clear" w:color="auto" w:fill="auto"/>
          </w:tcPr>
          <w:p w14:paraId="680B614C" w14:textId="77777777" w:rsidR="00442914" w:rsidRPr="0088193B" w:rsidRDefault="00442914" w:rsidP="007272AF">
            <w:pPr>
              <w:pStyle w:val="TAL"/>
            </w:pPr>
            <w:r w:rsidRPr="0088193B">
              <w:t>Check: Does the UE make non</w:t>
            </w:r>
            <w:r w:rsidRPr="0088193B">
              <w:rPr>
                <w:lang w:eastAsia="zh-CN"/>
              </w:rPr>
              <w:t>-</w:t>
            </w:r>
            <w:r w:rsidRPr="0088193B">
              <w:t>adaptive retransmission</w:t>
            </w:r>
            <w:r w:rsidRPr="0088193B">
              <w:rPr>
                <w:lang w:eastAsia="zh-CN"/>
              </w:rPr>
              <w:t>s</w:t>
            </w:r>
            <w:r w:rsidRPr="0088193B">
              <w:t xml:space="preserve"> of the MAC PDU ‘</w:t>
            </w:r>
            <w:r w:rsidRPr="0088193B">
              <w:rPr>
                <w:lang w:eastAsia="zh-CN"/>
              </w:rPr>
              <w:t>m</w:t>
            </w:r>
            <w:r w:rsidRPr="0088193B">
              <w:t>’ subframes after NACK in step 6, for 4 consecutive UL subframes</w:t>
            </w:r>
            <w:r w:rsidRPr="0088193B">
              <w:rPr>
                <w:lang w:eastAsia="zh-CN"/>
              </w:rPr>
              <w:t xml:space="preserve"> with redundancy version 0, 2, 3 and 1 respectively</w:t>
            </w:r>
            <w:r w:rsidRPr="0088193B">
              <w:t>?</w:t>
            </w:r>
          </w:p>
          <w:p w14:paraId="17A088D6" w14:textId="77777777" w:rsidR="00442914" w:rsidRPr="0088193B" w:rsidRDefault="00442914" w:rsidP="007272AF">
            <w:pPr>
              <w:pStyle w:val="TAL"/>
            </w:pPr>
            <w:r w:rsidRPr="0088193B">
              <w:t xml:space="preserve">(Note </w:t>
            </w:r>
            <w:r w:rsidRPr="0088193B">
              <w:rPr>
                <w:lang w:eastAsia="zh-CN"/>
              </w:rPr>
              <w:t xml:space="preserve">2 and </w:t>
            </w:r>
            <w:r w:rsidRPr="0088193B">
              <w:t>3)</w:t>
            </w:r>
          </w:p>
        </w:tc>
        <w:tc>
          <w:tcPr>
            <w:tcW w:w="708" w:type="dxa"/>
            <w:shd w:val="clear" w:color="auto" w:fill="auto"/>
          </w:tcPr>
          <w:p w14:paraId="04AE469F" w14:textId="77777777" w:rsidR="00442914" w:rsidRPr="0088193B" w:rsidRDefault="00442914" w:rsidP="007272AF">
            <w:pPr>
              <w:pStyle w:val="TAC"/>
            </w:pPr>
            <w:r w:rsidRPr="0088193B">
              <w:t>--&gt;</w:t>
            </w:r>
          </w:p>
        </w:tc>
        <w:tc>
          <w:tcPr>
            <w:tcW w:w="2976" w:type="dxa"/>
            <w:shd w:val="clear" w:color="auto" w:fill="auto"/>
          </w:tcPr>
          <w:p w14:paraId="2CD8032D" w14:textId="77777777" w:rsidR="00442914" w:rsidRPr="0088193B" w:rsidRDefault="00442914" w:rsidP="007272AF">
            <w:pPr>
              <w:pStyle w:val="TAL"/>
            </w:pPr>
            <w:r w:rsidRPr="0088193B">
              <w:t>MAC PDU</w:t>
            </w:r>
          </w:p>
        </w:tc>
        <w:tc>
          <w:tcPr>
            <w:tcW w:w="567" w:type="dxa"/>
            <w:shd w:val="clear" w:color="auto" w:fill="auto"/>
          </w:tcPr>
          <w:p w14:paraId="75FE9EC6" w14:textId="77777777" w:rsidR="00442914" w:rsidRPr="0088193B" w:rsidRDefault="00442914" w:rsidP="007272AF">
            <w:pPr>
              <w:pStyle w:val="TAC"/>
            </w:pPr>
            <w:r w:rsidRPr="0088193B">
              <w:t>2</w:t>
            </w:r>
          </w:p>
        </w:tc>
        <w:tc>
          <w:tcPr>
            <w:tcW w:w="850" w:type="dxa"/>
            <w:shd w:val="clear" w:color="auto" w:fill="auto"/>
          </w:tcPr>
          <w:p w14:paraId="441E126F" w14:textId="77777777" w:rsidR="00442914" w:rsidRPr="0088193B" w:rsidRDefault="00442914" w:rsidP="007272AF">
            <w:pPr>
              <w:pStyle w:val="TAC"/>
            </w:pPr>
            <w:r w:rsidRPr="0088193B">
              <w:t>P</w:t>
            </w:r>
          </w:p>
        </w:tc>
      </w:tr>
      <w:tr w:rsidR="00442914" w:rsidRPr="0088193B" w14:paraId="4336F74A" w14:textId="77777777" w:rsidTr="007272AF">
        <w:tc>
          <w:tcPr>
            <w:tcW w:w="534" w:type="dxa"/>
            <w:shd w:val="clear" w:color="auto" w:fill="auto"/>
          </w:tcPr>
          <w:p w14:paraId="6F4E6B00" w14:textId="77777777" w:rsidR="00442914" w:rsidRPr="0088193B" w:rsidRDefault="00442914" w:rsidP="007272AF">
            <w:pPr>
              <w:pStyle w:val="TAC"/>
            </w:pPr>
            <w:r w:rsidRPr="0088193B">
              <w:t>8</w:t>
            </w:r>
          </w:p>
        </w:tc>
        <w:tc>
          <w:tcPr>
            <w:tcW w:w="3968" w:type="dxa"/>
            <w:shd w:val="clear" w:color="auto" w:fill="auto"/>
          </w:tcPr>
          <w:p w14:paraId="2E6BD0F8" w14:textId="77777777" w:rsidR="00442914" w:rsidRPr="0088193B" w:rsidRDefault="00442914" w:rsidP="007272AF">
            <w:pPr>
              <w:pStyle w:val="TAL"/>
              <w:rPr>
                <w:lang w:eastAsia="zh-CN"/>
              </w:rPr>
            </w:pPr>
            <w:r w:rsidRPr="0088193B">
              <w:t>The SS transmits an ACK, ‘kk’ subframe</w:t>
            </w:r>
            <w:r w:rsidRPr="0088193B">
              <w:rPr>
                <w:lang w:eastAsia="zh-CN"/>
              </w:rPr>
              <w:t>s</w:t>
            </w:r>
            <w:r w:rsidRPr="0088193B">
              <w:t xml:space="preserve"> after last transmission in step 7.</w:t>
            </w:r>
            <w:r w:rsidRPr="0088193B">
              <w:rPr>
                <w:lang w:eastAsia="zh-CN"/>
              </w:rPr>
              <w:t xml:space="preserve"> (Note 2)</w:t>
            </w:r>
          </w:p>
        </w:tc>
        <w:tc>
          <w:tcPr>
            <w:tcW w:w="708" w:type="dxa"/>
            <w:shd w:val="clear" w:color="auto" w:fill="auto"/>
          </w:tcPr>
          <w:p w14:paraId="793C7835" w14:textId="77777777" w:rsidR="00442914" w:rsidRPr="0088193B" w:rsidRDefault="00442914" w:rsidP="007272AF">
            <w:pPr>
              <w:pStyle w:val="TAC"/>
            </w:pPr>
            <w:r w:rsidRPr="0088193B">
              <w:t>&lt;--</w:t>
            </w:r>
          </w:p>
        </w:tc>
        <w:tc>
          <w:tcPr>
            <w:tcW w:w="2976" w:type="dxa"/>
            <w:shd w:val="clear" w:color="auto" w:fill="auto"/>
          </w:tcPr>
          <w:p w14:paraId="1FDC7959" w14:textId="77777777" w:rsidR="00442914" w:rsidRPr="0088193B" w:rsidRDefault="00442914" w:rsidP="007272AF">
            <w:pPr>
              <w:pStyle w:val="TAL"/>
            </w:pPr>
            <w:r w:rsidRPr="0088193B">
              <w:t>HARQ ACK</w:t>
            </w:r>
          </w:p>
        </w:tc>
        <w:tc>
          <w:tcPr>
            <w:tcW w:w="567" w:type="dxa"/>
            <w:shd w:val="clear" w:color="auto" w:fill="auto"/>
          </w:tcPr>
          <w:p w14:paraId="68281AFB" w14:textId="77777777" w:rsidR="00442914" w:rsidRPr="0088193B" w:rsidRDefault="00442914" w:rsidP="007272AF">
            <w:pPr>
              <w:pStyle w:val="TAC"/>
            </w:pPr>
            <w:r w:rsidRPr="0088193B">
              <w:t>-</w:t>
            </w:r>
          </w:p>
        </w:tc>
        <w:tc>
          <w:tcPr>
            <w:tcW w:w="850" w:type="dxa"/>
            <w:shd w:val="clear" w:color="auto" w:fill="auto"/>
          </w:tcPr>
          <w:p w14:paraId="659FEC3E" w14:textId="77777777" w:rsidR="00442914" w:rsidRPr="0088193B" w:rsidRDefault="00442914" w:rsidP="007272AF">
            <w:pPr>
              <w:pStyle w:val="TAC"/>
            </w:pPr>
            <w:r w:rsidRPr="0088193B">
              <w:t>-</w:t>
            </w:r>
          </w:p>
        </w:tc>
      </w:tr>
      <w:tr w:rsidR="00442914" w:rsidRPr="0088193B" w14:paraId="18E9FA82" w14:textId="77777777" w:rsidTr="007272AF">
        <w:tc>
          <w:tcPr>
            <w:tcW w:w="534" w:type="dxa"/>
            <w:shd w:val="clear" w:color="auto" w:fill="auto"/>
          </w:tcPr>
          <w:p w14:paraId="2EB9B9E2" w14:textId="77777777" w:rsidR="00442914" w:rsidRPr="0088193B" w:rsidRDefault="00442914" w:rsidP="007272AF">
            <w:pPr>
              <w:pStyle w:val="TAC"/>
            </w:pPr>
            <w:r w:rsidRPr="0088193B">
              <w:t>9</w:t>
            </w:r>
          </w:p>
        </w:tc>
        <w:tc>
          <w:tcPr>
            <w:tcW w:w="3968" w:type="dxa"/>
            <w:shd w:val="clear" w:color="auto" w:fill="auto"/>
          </w:tcPr>
          <w:p w14:paraId="261CF170" w14:textId="77777777" w:rsidR="00442914" w:rsidRPr="0088193B" w:rsidRDefault="00442914" w:rsidP="007272AF">
            <w:pPr>
              <w:pStyle w:val="TAL"/>
              <w:rPr>
                <w:lang w:eastAsia="zh-CN"/>
              </w:rPr>
            </w:pPr>
            <w:r w:rsidRPr="0088193B">
              <w:t>The SS allocate</w:t>
            </w:r>
            <w:r w:rsidRPr="0088193B">
              <w:rPr>
                <w:lang w:eastAsia="zh-CN"/>
              </w:rPr>
              <w:t>s</w:t>
            </w:r>
            <w:r w:rsidRPr="0088193B">
              <w:t xml:space="preserve"> </w:t>
            </w:r>
            <w:r w:rsidRPr="0088193B">
              <w:rPr>
                <w:lang w:eastAsia="zh-CN"/>
              </w:rPr>
              <w:t xml:space="preserve">an </w:t>
            </w:r>
            <w:r w:rsidRPr="0088193B">
              <w:t>UL Grant with NDI indicating retransmission, start redundancy version =2</w:t>
            </w:r>
            <w:r w:rsidRPr="0088193B">
              <w:rPr>
                <w:lang w:eastAsia="zh-CN"/>
              </w:rPr>
              <w:t xml:space="preserve"> </w:t>
            </w:r>
            <w:r w:rsidRPr="0088193B">
              <w:t>[i.e. Nprb=</w:t>
            </w:r>
            <w:r w:rsidRPr="0088193B">
              <w:rPr>
                <w:lang w:eastAsia="zh-CN"/>
              </w:rPr>
              <w:t xml:space="preserve">5 </w:t>
            </w:r>
            <w:r w:rsidRPr="0088193B">
              <w:t xml:space="preserve">and Imcs=30], ‘l’ subframes after ACK in step 8. </w:t>
            </w:r>
            <w:r w:rsidRPr="0088193B">
              <w:rPr>
                <w:lang w:eastAsia="zh-CN"/>
              </w:rPr>
              <w:t>(Note 2)</w:t>
            </w:r>
          </w:p>
        </w:tc>
        <w:tc>
          <w:tcPr>
            <w:tcW w:w="708" w:type="dxa"/>
            <w:shd w:val="clear" w:color="auto" w:fill="auto"/>
          </w:tcPr>
          <w:p w14:paraId="3F672377" w14:textId="77777777" w:rsidR="00442914" w:rsidRPr="0088193B" w:rsidRDefault="00442914" w:rsidP="007272AF">
            <w:pPr>
              <w:pStyle w:val="TAC"/>
            </w:pPr>
            <w:r w:rsidRPr="0088193B">
              <w:t>&lt;--</w:t>
            </w:r>
          </w:p>
        </w:tc>
        <w:tc>
          <w:tcPr>
            <w:tcW w:w="2976" w:type="dxa"/>
            <w:shd w:val="clear" w:color="auto" w:fill="auto"/>
          </w:tcPr>
          <w:p w14:paraId="72C85489" w14:textId="77777777" w:rsidR="00442914" w:rsidRPr="0088193B" w:rsidRDefault="00442914" w:rsidP="007272AF">
            <w:pPr>
              <w:pStyle w:val="TAL"/>
            </w:pPr>
            <w:r w:rsidRPr="0088193B">
              <w:t>Uplink Grant</w:t>
            </w:r>
          </w:p>
        </w:tc>
        <w:tc>
          <w:tcPr>
            <w:tcW w:w="567" w:type="dxa"/>
            <w:shd w:val="clear" w:color="auto" w:fill="auto"/>
          </w:tcPr>
          <w:p w14:paraId="0A5FF07A" w14:textId="77777777" w:rsidR="00442914" w:rsidRPr="0088193B" w:rsidRDefault="00442914" w:rsidP="007272AF">
            <w:pPr>
              <w:pStyle w:val="TAC"/>
            </w:pPr>
            <w:r w:rsidRPr="0088193B">
              <w:t>-</w:t>
            </w:r>
          </w:p>
        </w:tc>
        <w:tc>
          <w:tcPr>
            <w:tcW w:w="850" w:type="dxa"/>
            <w:shd w:val="clear" w:color="auto" w:fill="auto"/>
          </w:tcPr>
          <w:p w14:paraId="1D993098" w14:textId="77777777" w:rsidR="00442914" w:rsidRPr="0088193B" w:rsidRDefault="00442914" w:rsidP="007272AF">
            <w:pPr>
              <w:pStyle w:val="TAC"/>
            </w:pPr>
            <w:r w:rsidRPr="0088193B">
              <w:t>-</w:t>
            </w:r>
          </w:p>
        </w:tc>
      </w:tr>
      <w:tr w:rsidR="00442914" w:rsidRPr="0088193B" w14:paraId="31A0F5B6" w14:textId="77777777" w:rsidTr="007272AF">
        <w:tc>
          <w:tcPr>
            <w:tcW w:w="534" w:type="dxa"/>
            <w:shd w:val="clear" w:color="auto" w:fill="auto"/>
          </w:tcPr>
          <w:p w14:paraId="633C050C" w14:textId="77777777" w:rsidR="00442914" w:rsidRPr="0088193B" w:rsidRDefault="00442914" w:rsidP="007272AF">
            <w:pPr>
              <w:pStyle w:val="TAC"/>
            </w:pPr>
            <w:r w:rsidRPr="0088193B">
              <w:t>10</w:t>
            </w:r>
          </w:p>
        </w:tc>
        <w:tc>
          <w:tcPr>
            <w:tcW w:w="3968" w:type="dxa"/>
            <w:shd w:val="clear" w:color="auto" w:fill="auto"/>
          </w:tcPr>
          <w:p w14:paraId="109A8391" w14:textId="77777777" w:rsidR="00442914" w:rsidRPr="0088193B" w:rsidRDefault="00442914" w:rsidP="007272AF">
            <w:pPr>
              <w:pStyle w:val="TAL"/>
            </w:pPr>
            <w:r w:rsidRPr="0088193B">
              <w:t xml:space="preserve">Check: Does the UE perform </w:t>
            </w:r>
            <w:r w:rsidRPr="0088193B">
              <w:rPr>
                <w:lang w:eastAsia="zh-CN"/>
              </w:rPr>
              <w:t xml:space="preserve">an </w:t>
            </w:r>
            <w:r w:rsidRPr="0088193B">
              <w:t>adaptive retransmission of the MAC PDU ‘k’ subframes after grant in step 9, using Nprb=</w:t>
            </w:r>
            <w:r w:rsidRPr="0088193B">
              <w:rPr>
                <w:lang w:eastAsia="zh-CN"/>
              </w:rPr>
              <w:t>5, QPSK modulation,</w:t>
            </w:r>
            <w:r w:rsidRPr="0088193B">
              <w:t xml:space="preserve"> TB</w:t>
            </w:r>
            <w:r w:rsidRPr="0088193B">
              <w:rPr>
                <w:vertAlign w:val="subscript"/>
              </w:rPr>
              <w:t>size</w:t>
            </w:r>
            <w:r w:rsidRPr="0088193B">
              <w:rPr>
                <w:lang w:eastAsia="zh-CN"/>
              </w:rPr>
              <w:t>=</w:t>
            </w:r>
            <w:r w:rsidR="00B01C45" w:rsidRPr="0088193B">
              <w:rPr>
                <w:lang w:eastAsia="zh-CN"/>
              </w:rPr>
              <w:t xml:space="preserve">1256 </w:t>
            </w:r>
            <w:r w:rsidRPr="0088193B">
              <w:rPr>
                <w:lang w:eastAsia="zh-CN"/>
              </w:rPr>
              <w:t xml:space="preserve">and </w:t>
            </w:r>
            <w:r w:rsidRPr="0088193B">
              <w:t>redundancy version 2?</w:t>
            </w:r>
          </w:p>
          <w:p w14:paraId="12B5FBDD" w14:textId="77777777" w:rsidR="00442914" w:rsidRPr="0088193B" w:rsidRDefault="00442914" w:rsidP="007272AF">
            <w:pPr>
              <w:pStyle w:val="TAL"/>
            </w:pPr>
            <w:r w:rsidRPr="0088193B">
              <w:t xml:space="preserve">(Note </w:t>
            </w:r>
            <w:r w:rsidRPr="0088193B">
              <w:rPr>
                <w:lang w:eastAsia="zh-CN"/>
              </w:rPr>
              <w:t xml:space="preserve">2 and </w:t>
            </w:r>
            <w:r w:rsidRPr="0088193B">
              <w:t>3)</w:t>
            </w:r>
          </w:p>
        </w:tc>
        <w:tc>
          <w:tcPr>
            <w:tcW w:w="708" w:type="dxa"/>
            <w:shd w:val="clear" w:color="auto" w:fill="auto"/>
          </w:tcPr>
          <w:p w14:paraId="6A8C0AE0" w14:textId="77777777" w:rsidR="00442914" w:rsidRPr="0088193B" w:rsidRDefault="00442914" w:rsidP="007272AF">
            <w:pPr>
              <w:pStyle w:val="TAC"/>
            </w:pPr>
            <w:r w:rsidRPr="0088193B">
              <w:t>--&gt;</w:t>
            </w:r>
          </w:p>
        </w:tc>
        <w:tc>
          <w:tcPr>
            <w:tcW w:w="2976" w:type="dxa"/>
            <w:shd w:val="clear" w:color="auto" w:fill="auto"/>
          </w:tcPr>
          <w:p w14:paraId="198A190E" w14:textId="77777777" w:rsidR="00442914" w:rsidRPr="0088193B" w:rsidRDefault="00442914" w:rsidP="007272AF">
            <w:pPr>
              <w:pStyle w:val="TAL"/>
            </w:pPr>
            <w:r w:rsidRPr="0088193B">
              <w:t>MAC PDU</w:t>
            </w:r>
          </w:p>
        </w:tc>
        <w:tc>
          <w:tcPr>
            <w:tcW w:w="567" w:type="dxa"/>
            <w:shd w:val="clear" w:color="auto" w:fill="auto"/>
          </w:tcPr>
          <w:p w14:paraId="61EFF438" w14:textId="77777777" w:rsidR="00442914" w:rsidRPr="0088193B" w:rsidRDefault="00442914" w:rsidP="007272AF">
            <w:pPr>
              <w:pStyle w:val="TAC"/>
            </w:pPr>
            <w:r w:rsidRPr="0088193B">
              <w:t>3</w:t>
            </w:r>
          </w:p>
        </w:tc>
        <w:tc>
          <w:tcPr>
            <w:tcW w:w="850" w:type="dxa"/>
            <w:shd w:val="clear" w:color="auto" w:fill="auto"/>
          </w:tcPr>
          <w:p w14:paraId="4D78E2C8" w14:textId="77777777" w:rsidR="00442914" w:rsidRPr="0088193B" w:rsidRDefault="00442914" w:rsidP="007272AF">
            <w:pPr>
              <w:pStyle w:val="TAC"/>
            </w:pPr>
            <w:r w:rsidRPr="0088193B">
              <w:t>P</w:t>
            </w:r>
          </w:p>
        </w:tc>
      </w:tr>
      <w:tr w:rsidR="00442914" w:rsidRPr="0088193B" w14:paraId="402CB1E9" w14:textId="77777777" w:rsidTr="007272AF">
        <w:tc>
          <w:tcPr>
            <w:tcW w:w="534" w:type="dxa"/>
            <w:shd w:val="clear" w:color="auto" w:fill="auto"/>
          </w:tcPr>
          <w:p w14:paraId="06FF25E8" w14:textId="77777777" w:rsidR="00442914" w:rsidRPr="0088193B" w:rsidRDefault="00442914" w:rsidP="007272AF">
            <w:pPr>
              <w:pStyle w:val="TAC"/>
            </w:pPr>
            <w:r w:rsidRPr="0088193B">
              <w:t>11</w:t>
            </w:r>
          </w:p>
        </w:tc>
        <w:tc>
          <w:tcPr>
            <w:tcW w:w="3968" w:type="dxa"/>
            <w:shd w:val="clear" w:color="auto" w:fill="auto"/>
          </w:tcPr>
          <w:p w14:paraId="055DE025" w14:textId="77777777" w:rsidR="00442914" w:rsidRPr="0088193B" w:rsidRDefault="00442914" w:rsidP="007272AF">
            <w:pPr>
              <w:pStyle w:val="TAL"/>
            </w:pPr>
            <w:r w:rsidRPr="0088193B">
              <w:t>Check: Does UE repeat non</w:t>
            </w:r>
            <w:r w:rsidRPr="0088193B">
              <w:rPr>
                <w:lang w:eastAsia="zh-CN"/>
              </w:rPr>
              <w:t>-</w:t>
            </w:r>
            <w:r w:rsidRPr="0088193B">
              <w:t>adaptive retransmission of MAC PDU in step 10, for 3 consecutive UL sub-frames</w:t>
            </w:r>
            <w:r w:rsidRPr="0088193B">
              <w:rPr>
                <w:lang w:eastAsia="zh-CN"/>
              </w:rPr>
              <w:t xml:space="preserve"> with redundancy version 3, 1 and 0 respectively</w:t>
            </w:r>
            <w:r w:rsidRPr="0088193B">
              <w:t>?</w:t>
            </w:r>
          </w:p>
          <w:p w14:paraId="7D6C9B04" w14:textId="77777777" w:rsidR="00442914" w:rsidRPr="0088193B" w:rsidRDefault="00442914" w:rsidP="007272AF">
            <w:pPr>
              <w:pStyle w:val="TAL"/>
            </w:pPr>
            <w:r w:rsidRPr="0088193B">
              <w:t>(Note 3)</w:t>
            </w:r>
          </w:p>
        </w:tc>
        <w:tc>
          <w:tcPr>
            <w:tcW w:w="708" w:type="dxa"/>
            <w:shd w:val="clear" w:color="auto" w:fill="auto"/>
          </w:tcPr>
          <w:p w14:paraId="4A83F5C4" w14:textId="77777777" w:rsidR="00442914" w:rsidRPr="0088193B" w:rsidRDefault="00442914" w:rsidP="007272AF">
            <w:pPr>
              <w:pStyle w:val="TAC"/>
            </w:pPr>
            <w:r w:rsidRPr="0088193B">
              <w:t>--&gt;</w:t>
            </w:r>
          </w:p>
        </w:tc>
        <w:tc>
          <w:tcPr>
            <w:tcW w:w="2976" w:type="dxa"/>
            <w:shd w:val="clear" w:color="auto" w:fill="auto"/>
          </w:tcPr>
          <w:p w14:paraId="43785039" w14:textId="77777777" w:rsidR="00442914" w:rsidRPr="0088193B" w:rsidRDefault="00442914" w:rsidP="007272AF">
            <w:pPr>
              <w:pStyle w:val="TAL"/>
            </w:pPr>
            <w:r w:rsidRPr="0088193B">
              <w:t>MAC PDU</w:t>
            </w:r>
          </w:p>
        </w:tc>
        <w:tc>
          <w:tcPr>
            <w:tcW w:w="567" w:type="dxa"/>
            <w:shd w:val="clear" w:color="auto" w:fill="auto"/>
          </w:tcPr>
          <w:p w14:paraId="79AA6362" w14:textId="77777777" w:rsidR="00442914" w:rsidRPr="0088193B" w:rsidRDefault="00442914" w:rsidP="007272AF">
            <w:pPr>
              <w:pStyle w:val="TAC"/>
            </w:pPr>
            <w:r w:rsidRPr="0088193B">
              <w:t>3</w:t>
            </w:r>
          </w:p>
        </w:tc>
        <w:tc>
          <w:tcPr>
            <w:tcW w:w="850" w:type="dxa"/>
            <w:shd w:val="clear" w:color="auto" w:fill="auto"/>
          </w:tcPr>
          <w:p w14:paraId="18B3AE26" w14:textId="77777777" w:rsidR="00442914" w:rsidRPr="0088193B" w:rsidRDefault="00442914" w:rsidP="007272AF">
            <w:pPr>
              <w:pStyle w:val="TAC"/>
            </w:pPr>
            <w:r w:rsidRPr="0088193B">
              <w:t>P</w:t>
            </w:r>
          </w:p>
        </w:tc>
      </w:tr>
      <w:tr w:rsidR="00442914" w:rsidRPr="0088193B" w14:paraId="393A9F58" w14:textId="77777777" w:rsidTr="007272AF">
        <w:tc>
          <w:tcPr>
            <w:tcW w:w="534" w:type="dxa"/>
            <w:shd w:val="clear" w:color="auto" w:fill="auto"/>
          </w:tcPr>
          <w:p w14:paraId="0DB203C6" w14:textId="77777777" w:rsidR="00442914" w:rsidRPr="0088193B" w:rsidRDefault="00442914" w:rsidP="007272AF">
            <w:pPr>
              <w:pStyle w:val="TAC"/>
            </w:pPr>
            <w:r w:rsidRPr="0088193B">
              <w:t>12</w:t>
            </w:r>
          </w:p>
        </w:tc>
        <w:tc>
          <w:tcPr>
            <w:tcW w:w="3968" w:type="dxa"/>
            <w:shd w:val="clear" w:color="auto" w:fill="auto"/>
          </w:tcPr>
          <w:p w14:paraId="01478B64" w14:textId="77777777" w:rsidR="00442914" w:rsidRPr="0088193B" w:rsidRDefault="00442914" w:rsidP="007272AF">
            <w:pPr>
              <w:pStyle w:val="TAL"/>
              <w:rPr>
                <w:lang w:eastAsia="zh-CN"/>
              </w:rPr>
            </w:pPr>
            <w:r w:rsidRPr="0088193B">
              <w:t>The SS transmits an ACK, ‘kk’ subframe</w:t>
            </w:r>
            <w:r w:rsidRPr="0088193B">
              <w:rPr>
                <w:lang w:eastAsia="zh-CN"/>
              </w:rPr>
              <w:t>s</w:t>
            </w:r>
            <w:r w:rsidRPr="0088193B">
              <w:t xml:space="preserve"> after last transmission in step 11.</w:t>
            </w:r>
            <w:r w:rsidRPr="0088193B">
              <w:rPr>
                <w:lang w:eastAsia="zh-CN"/>
              </w:rPr>
              <w:t xml:space="preserve"> (Note 2)</w:t>
            </w:r>
          </w:p>
        </w:tc>
        <w:tc>
          <w:tcPr>
            <w:tcW w:w="708" w:type="dxa"/>
            <w:shd w:val="clear" w:color="auto" w:fill="auto"/>
          </w:tcPr>
          <w:p w14:paraId="30BB213E" w14:textId="77777777" w:rsidR="00442914" w:rsidRPr="0088193B" w:rsidRDefault="00442914" w:rsidP="007272AF">
            <w:pPr>
              <w:pStyle w:val="TAC"/>
            </w:pPr>
            <w:r w:rsidRPr="0088193B">
              <w:t>&lt;--</w:t>
            </w:r>
          </w:p>
        </w:tc>
        <w:tc>
          <w:tcPr>
            <w:tcW w:w="2976" w:type="dxa"/>
            <w:shd w:val="clear" w:color="auto" w:fill="auto"/>
          </w:tcPr>
          <w:p w14:paraId="15F71DEB" w14:textId="77777777" w:rsidR="00442914" w:rsidRPr="0088193B" w:rsidRDefault="00442914" w:rsidP="007272AF">
            <w:pPr>
              <w:pStyle w:val="TAL"/>
            </w:pPr>
            <w:r w:rsidRPr="0088193B">
              <w:t>HARQ ACK</w:t>
            </w:r>
          </w:p>
        </w:tc>
        <w:tc>
          <w:tcPr>
            <w:tcW w:w="567" w:type="dxa"/>
            <w:shd w:val="clear" w:color="auto" w:fill="auto"/>
          </w:tcPr>
          <w:p w14:paraId="44438FE8" w14:textId="77777777" w:rsidR="00442914" w:rsidRPr="0088193B" w:rsidRDefault="00442914" w:rsidP="007272AF">
            <w:pPr>
              <w:pStyle w:val="TAC"/>
            </w:pPr>
            <w:r w:rsidRPr="0088193B">
              <w:t>-</w:t>
            </w:r>
          </w:p>
        </w:tc>
        <w:tc>
          <w:tcPr>
            <w:tcW w:w="850" w:type="dxa"/>
            <w:shd w:val="clear" w:color="auto" w:fill="auto"/>
          </w:tcPr>
          <w:p w14:paraId="6EF49D12" w14:textId="77777777" w:rsidR="00442914" w:rsidRPr="0088193B" w:rsidRDefault="00442914" w:rsidP="007272AF">
            <w:pPr>
              <w:pStyle w:val="TAC"/>
            </w:pPr>
            <w:r w:rsidRPr="0088193B">
              <w:t>-</w:t>
            </w:r>
          </w:p>
        </w:tc>
      </w:tr>
      <w:tr w:rsidR="00442914" w:rsidRPr="0088193B" w14:paraId="587C3422" w14:textId="77777777" w:rsidTr="007272AF">
        <w:tc>
          <w:tcPr>
            <w:tcW w:w="534" w:type="dxa"/>
            <w:shd w:val="clear" w:color="auto" w:fill="auto"/>
          </w:tcPr>
          <w:p w14:paraId="18FFCAB6" w14:textId="77777777" w:rsidR="00442914" w:rsidRPr="0088193B" w:rsidRDefault="00442914" w:rsidP="007272AF">
            <w:pPr>
              <w:pStyle w:val="TAC"/>
            </w:pPr>
            <w:r w:rsidRPr="0088193B">
              <w:t>13</w:t>
            </w:r>
          </w:p>
        </w:tc>
        <w:tc>
          <w:tcPr>
            <w:tcW w:w="3968" w:type="dxa"/>
            <w:shd w:val="clear" w:color="auto" w:fill="auto"/>
          </w:tcPr>
          <w:p w14:paraId="2810767E" w14:textId="77777777" w:rsidR="00442914" w:rsidRPr="0088193B" w:rsidRDefault="00442914" w:rsidP="007272AF">
            <w:pPr>
              <w:pStyle w:val="TAL"/>
              <w:rPr>
                <w:lang w:eastAsia="zh-CN"/>
              </w:rPr>
            </w:pPr>
            <w:r w:rsidRPr="0088193B">
              <w:t>Check: Does the UE make any retransmission</w:t>
            </w:r>
            <w:r w:rsidRPr="0088193B">
              <w:rPr>
                <w:lang w:eastAsia="zh-CN"/>
              </w:rPr>
              <w:t>s</w:t>
            </w:r>
            <w:r w:rsidRPr="0088193B">
              <w:t xml:space="preserve"> of the MAC PDU ‘</w:t>
            </w:r>
            <w:r w:rsidRPr="0088193B">
              <w:rPr>
                <w:lang w:eastAsia="zh-CN"/>
              </w:rPr>
              <w:t>m</w:t>
            </w:r>
            <w:r w:rsidRPr="0088193B">
              <w:t>’ subframes after ACK in step 12, for 4 consecutive UL subframes?</w:t>
            </w:r>
            <w:r w:rsidRPr="0088193B">
              <w:rPr>
                <w:lang w:eastAsia="zh-CN"/>
              </w:rPr>
              <w:t xml:space="preserve"> (Note 2)</w:t>
            </w:r>
          </w:p>
        </w:tc>
        <w:tc>
          <w:tcPr>
            <w:tcW w:w="708" w:type="dxa"/>
            <w:shd w:val="clear" w:color="auto" w:fill="auto"/>
          </w:tcPr>
          <w:p w14:paraId="1A9E9977" w14:textId="77777777" w:rsidR="00442914" w:rsidRPr="0088193B" w:rsidRDefault="00442914" w:rsidP="007272AF">
            <w:pPr>
              <w:pStyle w:val="TAC"/>
            </w:pPr>
            <w:r w:rsidRPr="0088193B">
              <w:t>--&gt;</w:t>
            </w:r>
          </w:p>
        </w:tc>
        <w:tc>
          <w:tcPr>
            <w:tcW w:w="2976" w:type="dxa"/>
            <w:shd w:val="clear" w:color="auto" w:fill="auto"/>
          </w:tcPr>
          <w:p w14:paraId="51722DF7" w14:textId="77777777" w:rsidR="00442914" w:rsidRPr="0088193B" w:rsidRDefault="00442914" w:rsidP="007272AF">
            <w:pPr>
              <w:pStyle w:val="TAL"/>
            </w:pPr>
            <w:r w:rsidRPr="0088193B">
              <w:t>MAC PDU</w:t>
            </w:r>
          </w:p>
        </w:tc>
        <w:tc>
          <w:tcPr>
            <w:tcW w:w="567" w:type="dxa"/>
            <w:shd w:val="clear" w:color="auto" w:fill="auto"/>
          </w:tcPr>
          <w:p w14:paraId="245A3E5D" w14:textId="77777777" w:rsidR="00442914" w:rsidRPr="0088193B" w:rsidRDefault="00442914" w:rsidP="007272AF">
            <w:pPr>
              <w:pStyle w:val="TAC"/>
            </w:pPr>
            <w:r w:rsidRPr="0088193B">
              <w:t>4</w:t>
            </w:r>
          </w:p>
        </w:tc>
        <w:tc>
          <w:tcPr>
            <w:tcW w:w="850" w:type="dxa"/>
            <w:shd w:val="clear" w:color="auto" w:fill="auto"/>
          </w:tcPr>
          <w:p w14:paraId="35174343" w14:textId="77777777" w:rsidR="00442914" w:rsidRPr="0088193B" w:rsidRDefault="00442914" w:rsidP="007272AF">
            <w:pPr>
              <w:pStyle w:val="TAC"/>
            </w:pPr>
            <w:r w:rsidRPr="0088193B">
              <w:t>F</w:t>
            </w:r>
          </w:p>
        </w:tc>
      </w:tr>
      <w:tr w:rsidR="00442914" w:rsidRPr="0088193B" w14:paraId="37410C91" w14:textId="77777777" w:rsidTr="007272AF">
        <w:tc>
          <w:tcPr>
            <w:tcW w:w="9603" w:type="dxa"/>
            <w:gridSpan w:val="6"/>
            <w:shd w:val="clear" w:color="auto" w:fill="auto"/>
          </w:tcPr>
          <w:p w14:paraId="2FE8F18A" w14:textId="77777777" w:rsidR="00442914" w:rsidRPr="0088193B" w:rsidRDefault="00442914" w:rsidP="007272AF">
            <w:pPr>
              <w:pStyle w:val="TAN"/>
              <w:rPr>
                <w:lang w:eastAsia="zh-CN"/>
              </w:rPr>
            </w:pPr>
            <w:r w:rsidRPr="0088193B">
              <w:rPr>
                <w:lang w:eastAsia="zh-CN"/>
              </w:rPr>
              <w:t>Note 1:</w:t>
            </w:r>
            <w:r w:rsidRPr="0088193B">
              <w:rPr>
                <w:lang w:eastAsia="zh-CN"/>
              </w:rPr>
              <w:tab/>
              <w:t>In step3, for TDD, the subframe number of allocating UL grant should be selected from {‘</w:t>
            </w:r>
            <w:smartTag w:uri="urn:schemas-microsoft-com:office:smarttags" w:element="PersonName">
              <w:smartTagPr>
                <w:attr w:name="UnitName" w:val="’"/>
                <w:attr w:name="SourceValue" w:val="1"/>
                <w:attr w:name="HasSpace" w:val="False"/>
                <w:attr w:name="Negative" w:val="False"/>
                <w:attr w:name="NumberType" w:val="1"/>
                <w:attr w:name="TCSC" w:val="0"/>
              </w:smartTagPr>
              <w:r w:rsidRPr="0088193B">
                <w:rPr>
                  <w:lang w:eastAsia="zh-CN"/>
                </w:rPr>
                <w:t>1’</w:t>
              </w:r>
            </w:smartTag>
            <w:r w:rsidRPr="0088193B">
              <w:rPr>
                <w:lang w:eastAsia="zh-CN"/>
              </w:rPr>
              <w:t>, ‘</w:t>
            </w:r>
            <w:smartTag w:uri="urn:schemas-microsoft-com:office:smarttags" w:element="PersonName">
              <w:smartTagPr>
                <w:attr w:name="UnitName" w:val="’"/>
                <w:attr w:name="SourceValue" w:val="4"/>
                <w:attr w:name="HasSpace" w:val="False"/>
                <w:attr w:name="Negative" w:val="False"/>
                <w:attr w:name="NumberType" w:val="1"/>
                <w:attr w:name="TCSC" w:val="0"/>
              </w:smartTagPr>
              <w:r w:rsidRPr="0088193B">
                <w:rPr>
                  <w:lang w:eastAsia="zh-CN"/>
                </w:rPr>
                <w:t>4’</w:t>
              </w:r>
            </w:smartTag>
            <w:r w:rsidRPr="0088193B">
              <w:rPr>
                <w:lang w:eastAsia="zh-CN"/>
              </w:rPr>
              <w:t>, ‘</w:t>
            </w:r>
            <w:smartTag w:uri="urn:schemas-microsoft-com:office:smarttags" w:element="PersonName">
              <w:smartTagPr>
                <w:attr w:name="UnitName" w:val="’"/>
                <w:attr w:name="SourceValue" w:val="6"/>
                <w:attr w:name="HasSpace" w:val="False"/>
                <w:attr w:name="Negative" w:val="False"/>
                <w:attr w:name="NumberType" w:val="1"/>
                <w:attr w:name="TCSC" w:val="0"/>
              </w:smartTagPr>
              <w:r w:rsidRPr="0088193B">
                <w:rPr>
                  <w:lang w:eastAsia="zh-CN"/>
                </w:rPr>
                <w:t>6’</w:t>
              </w:r>
            </w:smartTag>
            <w:r w:rsidRPr="0088193B">
              <w:rPr>
                <w:lang w:eastAsia="zh-CN"/>
              </w:rPr>
              <w:t>, ‘</w:t>
            </w:r>
            <w:smartTag w:uri="urn:schemas-microsoft-com:office:smarttags" w:element="PersonName">
              <w:smartTagPr>
                <w:attr w:name="UnitName" w:val="’"/>
                <w:attr w:name="SourceValue" w:val="9"/>
                <w:attr w:name="HasSpace" w:val="False"/>
                <w:attr w:name="Negative" w:val="False"/>
                <w:attr w:name="NumberType" w:val="1"/>
                <w:attr w:name="TCSC" w:val="0"/>
              </w:smartTagPr>
              <w:r w:rsidRPr="0088193B">
                <w:rPr>
                  <w:lang w:eastAsia="zh-CN"/>
                </w:rPr>
                <w:t>9’</w:t>
              </w:r>
            </w:smartTag>
            <w:r w:rsidRPr="0088193B">
              <w:rPr>
                <w:lang w:eastAsia="zh-CN"/>
              </w:rPr>
              <w:t>} based on TDD default UL/DL configuration 1.</w:t>
            </w:r>
          </w:p>
          <w:p w14:paraId="16871846" w14:textId="77777777" w:rsidR="00442914" w:rsidRPr="0088193B" w:rsidRDefault="00442914" w:rsidP="007272AF">
            <w:pPr>
              <w:pStyle w:val="TAN"/>
              <w:rPr>
                <w:lang w:eastAsia="zh-CN"/>
              </w:rPr>
            </w:pPr>
            <w:r w:rsidRPr="0088193B">
              <w:t>Note</w:t>
            </w:r>
            <w:r w:rsidRPr="0088193B">
              <w:rPr>
                <w:lang w:eastAsia="zh-CN"/>
              </w:rPr>
              <w:t xml:space="preserve"> 2</w:t>
            </w:r>
            <w:r w:rsidRPr="0088193B">
              <w:t>:</w:t>
            </w:r>
            <w:r w:rsidRPr="0088193B">
              <w:rPr>
                <w:lang w:eastAsia="zh-CN"/>
              </w:rPr>
              <w:tab/>
            </w:r>
            <w:r w:rsidRPr="0088193B">
              <w:t>For FDD value of ‘k’, ‘kk’ is 4</w:t>
            </w:r>
            <w:r w:rsidRPr="0088193B">
              <w:rPr>
                <w:lang w:eastAsia="zh-CN"/>
              </w:rPr>
              <w:t>,</w:t>
            </w:r>
            <w:r w:rsidRPr="0088193B">
              <w:t xml:space="preserve"> ‘l’ is 5</w:t>
            </w:r>
            <w:r w:rsidRPr="0088193B">
              <w:rPr>
                <w:lang w:eastAsia="zh-CN"/>
              </w:rPr>
              <w:t xml:space="preserve"> and ‘m’ is 9</w:t>
            </w:r>
            <w:r w:rsidRPr="0088193B">
              <w:t>.</w:t>
            </w:r>
            <w:r w:rsidRPr="0088193B">
              <w:br/>
              <w:t>For TDD UL/DL configuration 1, values of ‘k’,</w:t>
            </w:r>
            <w:r w:rsidRPr="0088193B">
              <w:rPr>
                <w:lang w:eastAsia="zh-CN"/>
              </w:rPr>
              <w:t xml:space="preserve"> </w:t>
            </w:r>
            <w:r w:rsidRPr="0088193B">
              <w:t>‘l’</w:t>
            </w:r>
            <w:r w:rsidRPr="0088193B">
              <w:rPr>
                <w:lang w:eastAsia="zh-CN"/>
              </w:rPr>
              <w:t>, ‘m’</w:t>
            </w:r>
            <w:r w:rsidRPr="0088193B">
              <w:t xml:space="preserve"> and ‘kk’ are given in table 7.1.4.24.3.2-2</w:t>
            </w:r>
            <w:r w:rsidRPr="0088193B">
              <w:rPr>
                <w:lang w:eastAsia="zh-CN"/>
              </w:rPr>
              <w:t>.</w:t>
            </w:r>
          </w:p>
          <w:p w14:paraId="57BAE070" w14:textId="77777777" w:rsidR="00442914" w:rsidRPr="0088193B" w:rsidRDefault="00442914" w:rsidP="007272AF">
            <w:pPr>
              <w:pStyle w:val="TAN"/>
            </w:pPr>
            <w:r w:rsidRPr="0088193B">
              <w:t>Note 3:</w:t>
            </w:r>
            <w:r w:rsidRPr="0088193B">
              <w:tab/>
              <w:t>Transmission of a UL MAC PDU with a specific redundancy version by the UE is implicitly tested by receiving the UL MAC PDU correctly at SS.</w:t>
            </w:r>
          </w:p>
        </w:tc>
      </w:tr>
    </w:tbl>
    <w:p w14:paraId="558BF562" w14:textId="77777777" w:rsidR="00442914" w:rsidRPr="0088193B" w:rsidRDefault="00442914" w:rsidP="00442914"/>
    <w:p w14:paraId="7551A137" w14:textId="77777777" w:rsidR="00442914" w:rsidRPr="0088193B" w:rsidRDefault="00442914" w:rsidP="00442914">
      <w:pPr>
        <w:pStyle w:val="TH"/>
      </w:pPr>
      <w:r w:rsidRPr="0088193B">
        <w:t>Table 7.1.4.24.3.2-2: Values for parameter ‘k’, ‘l’</w:t>
      </w:r>
      <w:r w:rsidRPr="0088193B">
        <w:rPr>
          <w:lang w:eastAsia="zh-CN"/>
        </w:rPr>
        <w:t>, ‘m’</w:t>
      </w:r>
      <w:r w:rsidRPr="0088193B">
        <w:t xml:space="preserve"> and ‘kk’ in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317"/>
        <w:gridCol w:w="317"/>
        <w:gridCol w:w="317"/>
        <w:gridCol w:w="317"/>
        <w:gridCol w:w="317"/>
        <w:gridCol w:w="317"/>
        <w:gridCol w:w="317"/>
        <w:gridCol w:w="317"/>
        <w:gridCol w:w="317"/>
        <w:gridCol w:w="317"/>
      </w:tblGrid>
      <w:tr w:rsidR="00442914" w:rsidRPr="0088193B" w14:paraId="26B53531" w14:textId="77777777" w:rsidTr="007272AF">
        <w:trPr>
          <w:jc w:val="center"/>
        </w:trPr>
        <w:tc>
          <w:tcPr>
            <w:tcW w:w="0" w:type="auto"/>
            <w:vMerge w:val="restart"/>
          </w:tcPr>
          <w:p w14:paraId="57A2BB68" w14:textId="77777777" w:rsidR="00442914" w:rsidRPr="0088193B" w:rsidRDefault="00442914" w:rsidP="007272AF">
            <w:pPr>
              <w:pStyle w:val="TAH"/>
            </w:pPr>
            <w:r w:rsidRPr="0088193B">
              <w:t>Parameter</w:t>
            </w:r>
          </w:p>
        </w:tc>
        <w:tc>
          <w:tcPr>
            <w:tcW w:w="0" w:type="auto"/>
            <w:gridSpan w:val="10"/>
          </w:tcPr>
          <w:p w14:paraId="18FC6B83" w14:textId="77777777" w:rsidR="00442914" w:rsidRPr="0088193B" w:rsidRDefault="00442914" w:rsidP="007272AF">
            <w:pPr>
              <w:pStyle w:val="TAH"/>
              <w:rPr>
                <w:i/>
                <w:iCs/>
              </w:rPr>
            </w:pPr>
            <w:r w:rsidRPr="0088193B">
              <w:t xml:space="preserve">DL sub-frame number </w:t>
            </w:r>
            <w:r w:rsidRPr="0088193B">
              <w:rPr>
                <w:i/>
                <w:iCs/>
              </w:rPr>
              <w:t>n</w:t>
            </w:r>
          </w:p>
        </w:tc>
      </w:tr>
      <w:tr w:rsidR="00442914" w:rsidRPr="0088193B" w14:paraId="23CA3F1C" w14:textId="77777777" w:rsidTr="007272AF">
        <w:trPr>
          <w:jc w:val="center"/>
        </w:trPr>
        <w:tc>
          <w:tcPr>
            <w:tcW w:w="0" w:type="auto"/>
            <w:vMerge/>
          </w:tcPr>
          <w:p w14:paraId="10C65FE9" w14:textId="77777777" w:rsidR="00442914" w:rsidRPr="0088193B" w:rsidRDefault="00442914" w:rsidP="007272AF">
            <w:pPr>
              <w:pStyle w:val="TAL"/>
            </w:pPr>
          </w:p>
        </w:tc>
        <w:tc>
          <w:tcPr>
            <w:tcW w:w="0" w:type="auto"/>
          </w:tcPr>
          <w:p w14:paraId="255A2F95" w14:textId="77777777" w:rsidR="00442914" w:rsidRPr="0088193B" w:rsidRDefault="00442914" w:rsidP="007272AF">
            <w:pPr>
              <w:pStyle w:val="TAC"/>
            </w:pPr>
            <w:r w:rsidRPr="0088193B">
              <w:t>0</w:t>
            </w:r>
          </w:p>
        </w:tc>
        <w:tc>
          <w:tcPr>
            <w:tcW w:w="0" w:type="auto"/>
          </w:tcPr>
          <w:p w14:paraId="0FE03AFA" w14:textId="77777777" w:rsidR="00442914" w:rsidRPr="0088193B" w:rsidRDefault="00442914" w:rsidP="007272AF">
            <w:pPr>
              <w:pStyle w:val="TAC"/>
            </w:pPr>
            <w:r w:rsidRPr="0088193B">
              <w:t>1</w:t>
            </w:r>
          </w:p>
        </w:tc>
        <w:tc>
          <w:tcPr>
            <w:tcW w:w="0" w:type="auto"/>
          </w:tcPr>
          <w:p w14:paraId="2843461D" w14:textId="77777777" w:rsidR="00442914" w:rsidRPr="0088193B" w:rsidRDefault="00442914" w:rsidP="007272AF">
            <w:pPr>
              <w:pStyle w:val="TAC"/>
            </w:pPr>
            <w:r w:rsidRPr="0088193B">
              <w:t>2</w:t>
            </w:r>
          </w:p>
        </w:tc>
        <w:tc>
          <w:tcPr>
            <w:tcW w:w="0" w:type="auto"/>
          </w:tcPr>
          <w:p w14:paraId="37E59057" w14:textId="77777777" w:rsidR="00442914" w:rsidRPr="0088193B" w:rsidRDefault="00442914" w:rsidP="007272AF">
            <w:pPr>
              <w:pStyle w:val="TAC"/>
            </w:pPr>
            <w:r w:rsidRPr="0088193B">
              <w:t>3</w:t>
            </w:r>
          </w:p>
        </w:tc>
        <w:tc>
          <w:tcPr>
            <w:tcW w:w="0" w:type="auto"/>
          </w:tcPr>
          <w:p w14:paraId="7CDF3038" w14:textId="77777777" w:rsidR="00442914" w:rsidRPr="0088193B" w:rsidRDefault="00442914" w:rsidP="007272AF">
            <w:pPr>
              <w:pStyle w:val="TAC"/>
            </w:pPr>
            <w:r w:rsidRPr="0088193B">
              <w:t>4</w:t>
            </w:r>
          </w:p>
        </w:tc>
        <w:tc>
          <w:tcPr>
            <w:tcW w:w="0" w:type="auto"/>
          </w:tcPr>
          <w:p w14:paraId="1949D3A6" w14:textId="77777777" w:rsidR="00442914" w:rsidRPr="0088193B" w:rsidRDefault="00442914" w:rsidP="007272AF">
            <w:pPr>
              <w:pStyle w:val="TAC"/>
            </w:pPr>
            <w:r w:rsidRPr="0088193B">
              <w:t>5</w:t>
            </w:r>
          </w:p>
        </w:tc>
        <w:tc>
          <w:tcPr>
            <w:tcW w:w="0" w:type="auto"/>
          </w:tcPr>
          <w:p w14:paraId="40495229" w14:textId="77777777" w:rsidR="00442914" w:rsidRPr="0088193B" w:rsidRDefault="00442914" w:rsidP="007272AF">
            <w:pPr>
              <w:pStyle w:val="TAC"/>
            </w:pPr>
            <w:r w:rsidRPr="0088193B">
              <w:t>6</w:t>
            </w:r>
          </w:p>
        </w:tc>
        <w:tc>
          <w:tcPr>
            <w:tcW w:w="0" w:type="auto"/>
          </w:tcPr>
          <w:p w14:paraId="57E1B3FA" w14:textId="77777777" w:rsidR="00442914" w:rsidRPr="0088193B" w:rsidRDefault="00442914" w:rsidP="007272AF">
            <w:pPr>
              <w:pStyle w:val="TAC"/>
            </w:pPr>
            <w:r w:rsidRPr="0088193B">
              <w:t>7</w:t>
            </w:r>
          </w:p>
        </w:tc>
        <w:tc>
          <w:tcPr>
            <w:tcW w:w="0" w:type="auto"/>
          </w:tcPr>
          <w:p w14:paraId="08C269CC" w14:textId="77777777" w:rsidR="00442914" w:rsidRPr="0088193B" w:rsidRDefault="00442914" w:rsidP="007272AF">
            <w:pPr>
              <w:pStyle w:val="TAC"/>
            </w:pPr>
            <w:r w:rsidRPr="0088193B">
              <w:t>8</w:t>
            </w:r>
          </w:p>
        </w:tc>
        <w:tc>
          <w:tcPr>
            <w:tcW w:w="0" w:type="auto"/>
          </w:tcPr>
          <w:p w14:paraId="256160C5" w14:textId="77777777" w:rsidR="00442914" w:rsidRPr="0088193B" w:rsidRDefault="00442914" w:rsidP="007272AF">
            <w:pPr>
              <w:pStyle w:val="TAC"/>
            </w:pPr>
            <w:r w:rsidRPr="0088193B">
              <w:t>9</w:t>
            </w:r>
          </w:p>
        </w:tc>
      </w:tr>
      <w:tr w:rsidR="00442914" w:rsidRPr="0088193B" w14:paraId="482ADEA3" w14:textId="77777777" w:rsidTr="007272AF">
        <w:trPr>
          <w:jc w:val="center"/>
        </w:trPr>
        <w:tc>
          <w:tcPr>
            <w:tcW w:w="0" w:type="auto"/>
          </w:tcPr>
          <w:p w14:paraId="20E3CAF9" w14:textId="77777777" w:rsidR="00442914" w:rsidRPr="0088193B" w:rsidRDefault="00442914" w:rsidP="007272AF">
            <w:pPr>
              <w:pStyle w:val="TAL"/>
            </w:pPr>
            <w:r w:rsidRPr="0088193B">
              <w:t>k</w:t>
            </w:r>
          </w:p>
        </w:tc>
        <w:tc>
          <w:tcPr>
            <w:tcW w:w="0" w:type="auto"/>
          </w:tcPr>
          <w:p w14:paraId="5DEE75F7" w14:textId="77777777" w:rsidR="00442914" w:rsidRPr="0088193B" w:rsidRDefault="00442914" w:rsidP="007272AF">
            <w:pPr>
              <w:pStyle w:val="TAC"/>
            </w:pPr>
          </w:p>
        </w:tc>
        <w:tc>
          <w:tcPr>
            <w:tcW w:w="0" w:type="auto"/>
          </w:tcPr>
          <w:p w14:paraId="203077D3" w14:textId="77777777" w:rsidR="00442914" w:rsidRPr="0088193B" w:rsidRDefault="00442914" w:rsidP="007272AF">
            <w:pPr>
              <w:pStyle w:val="TAC"/>
            </w:pPr>
            <w:r w:rsidRPr="0088193B">
              <w:t>6</w:t>
            </w:r>
          </w:p>
        </w:tc>
        <w:tc>
          <w:tcPr>
            <w:tcW w:w="0" w:type="auto"/>
          </w:tcPr>
          <w:p w14:paraId="7E718D20" w14:textId="77777777" w:rsidR="00442914" w:rsidRPr="0088193B" w:rsidRDefault="00442914" w:rsidP="007272AF">
            <w:pPr>
              <w:pStyle w:val="TAC"/>
            </w:pPr>
          </w:p>
        </w:tc>
        <w:tc>
          <w:tcPr>
            <w:tcW w:w="0" w:type="auto"/>
          </w:tcPr>
          <w:p w14:paraId="653FFCA8" w14:textId="77777777" w:rsidR="00442914" w:rsidRPr="0088193B" w:rsidRDefault="00442914" w:rsidP="007272AF">
            <w:pPr>
              <w:pStyle w:val="TAC"/>
            </w:pPr>
          </w:p>
        </w:tc>
        <w:tc>
          <w:tcPr>
            <w:tcW w:w="0" w:type="auto"/>
          </w:tcPr>
          <w:p w14:paraId="62CCB8EF" w14:textId="77777777" w:rsidR="00442914" w:rsidRPr="0088193B" w:rsidRDefault="00442914" w:rsidP="007272AF">
            <w:pPr>
              <w:pStyle w:val="TAC"/>
            </w:pPr>
            <w:r w:rsidRPr="0088193B">
              <w:t>4</w:t>
            </w:r>
          </w:p>
        </w:tc>
        <w:tc>
          <w:tcPr>
            <w:tcW w:w="0" w:type="auto"/>
          </w:tcPr>
          <w:p w14:paraId="62DF84FC" w14:textId="77777777" w:rsidR="00442914" w:rsidRPr="0088193B" w:rsidRDefault="00442914" w:rsidP="007272AF">
            <w:pPr>
              <w:pStyle w:val="TAC"/>
            </w:pPr>
          </w:p>
        </w:tc>
        <w:tc>
          <w:tcPr>
            <w:tcW w:w="0" w:type="auto"/>
          </w:tcPr>
          <w:p w14:paraId="33FDA16C" w14:textId="77777777" w:rsidR="00442914" w:rsidRPr="0088193B" w:rsidRDefault="00442914" w:rsidP="007272AF">
            <w:pPr>
              <w:pStyle w:val="TAC"/>
            </w:pPr>
            <w:r w:rsidRPr="0088193B">
              <w:t>6</w:t>
            </w:r>
          </w:p>
        </w:tc>
        <w:tc>
          <w:tcPr>
            <w:tcW w:w="0" w:type="auto"/>
          </w:tcPr>
          <w:p w14:paraId="242678F7" w14:textId="77777777" w:rsidR="00442914" w:rsidRPr="0088193B" w:rsidRDefault="00442914" w:rsidP="007272AF">
            <w:pPr>
              <w:pStyle w:val="TAC"/>
            </w:pPr>
          </w:p>
        </w:tc>
        <w:tc>
          <w:tcPr>
            <w:tcW w:w="0" w:type="auto"/>
          </w:tcPr>
          <w:p w14:paraId="72FB4F34" w14:textId="77777777" w:rsidR="00442914" w:rsidRPr="0088193B" w:rsidRDefault="00442914" w:rsidP="007272AF">
            <w:pPr>
              <w:pStyle w:val="TAC"/>
            </w:pPr>
          </w:p>
        </w:tc>
        <w:tc>
          <w:tcPr>
            <w:tcW w:w="0" w:type="auto"/>
          </w:tcPr>
          <w:p w14:paraId="2E1A75ED" w14:textId="77777777" w:rsidR="00442914" w:rsidRPr="0088193B" w:rsidRDefault="00442914" w:rsidP="007272AF">
            <w:pPr>
              <w:pStyle w:val="TAC"/>
            </w:pPr>
            <w:r w:rsidRPr="0088193B">
              <w:t>4</w:t>
            </w:r>
          </w:p>
        </w:tc>
      </w:tr>
      <w:tr w:rsidR="00442914" w:rsidRPr="0088193B" w14:paraId="5617DBEE" w14:textId="77777777" w:rsidTr="007272AF">
        <w:trPr>
          <w:jc w:val="center"/>
        </w:trPr>
        <w:tc>
          <w:tcPr>
            <w:tcW w:w="0" w:type="auto"/>
          </w:tcPr>
          <w:p w14:paraId="2FABEF61" w14:textId="77777777" w:rsidR="00442914" w:rsidRPr="0088193B" w:rsidRDefault="00442914" w:rsidP="007272AF">
            <w:pPr>
              <w:pStyle w:val="TAL"/>
            </w:pPr>
            <w:r w:rsidRPr="0088193B">
              <w:t>l</w:t>
            </w:r>
          </w:p>
        </w:tc>
        <w:tc>
          <w:tcPr>
            <w:tcW w:w="0" w:type="auto"/>
          </w:tcPr>
          <w:p w14:paraId="720B1FBF" w14:textId="77777777" w:rsidR="00442914" w:rsidRPr="0088193B" w:rsidRDefault="00442914" w:rsidP="007272AF">
            <w:pPr>
              <w:pStyle w:val="TAC"/>
            </w:pPr>
          </w:p>
        </w:tc>
        <w:tc>
          <w:tcPr>
            <w:tcW w:w="0" w:type="auto"/>
          </w:tcPr>
          <w:p w14:paraId="2FCDD57A" w14:textId="77777777" w:rsidR="00442914" w:rsidRPr="0088193B" w:rsidRDefault="00442914" w:rsidP="007272AF">
            <w:pPr>
              <w:pStyle w:val="TAC"/>
            </w:pPr>
            <w:r w:rsidRPr="0088193B">
              <w:rPr>
                <w:lang w:eastAsia="zh-CN"/>
              </w:rPr>
              <w:t>3</w:t>
            </w:r>
          </w:p>
        </w:tc>
        <w:tc>
          <w:tcPr>
            <w:tcW w:w="0" w:type="auto"/>
          </w:tcPr>
          <w:p w14:paraId="0683832A" w14:textId="77777777" w:rsidR="00442914" w:rsidRPr="0088193B" w:rsidRDefault="00442914" w:rsidP="007272AF">
            <w:pPr>
              <w:pStyle w:val="TAC"/>
            </w:pPr>
          </w:p>
        </w:tc>
        <w:tc>
          <w:tcPr>
            <w:tcW w:w="0" w:type="auto"/>
          </w:tcPr>
          <w:p w14:paraId="7E4B8D90" w14:textId="77777777" w:rsidR="00442914" w:rsidRPr="0088193B" w:rsidRDefault="00442914" w:rsidP="007272AF">
            <w:pPr>
              <w:pStyle w:val="TAC"/>
            </w:pPr>
          </w:p>
        </w:tc>
        <w:tc>
          <w:tcPr>
            <w:tcW w:w="0" w:type="auto"/>
          </w:tcPr>
          <w:p w14:paraId="3382CD11" w14:textId="77777777" w:rsidR="00442914" w:rsidRPr="0088193B" w:rsidRDefault="00442914" w:rsidP="007272AF">
            <w:pPr>
              <w:pStyle w:val="TAC"/>
            </w:pPr>
            <w:r w:rsidRPr="0088193B">
              <w:rPr>
                <w:lang w:eastAsia="zh-CN"/>
              </w:rPr>
              <w:t>2</w:t>
            </w:r>
          </w:p>
        </w:tc>
        <w:tc>
          <w:tcPr>
            <w:tcW w:w="0" w:type="auto"/>
          </w:tcPr>
          <w:p w14:paraId="3C01D37A" w14:textId="77777777" w:rsidR="00442914" w:rsidRPr="0088193B" w:rsidRDefault="00442914" w:rsidP="007272AF">
            <w:pPr>
              <w:pStyle w:val="TAC"/>
            </w:pPr>
          </w:p>
        </w:tc>
        <w:tc>
          <w:tcPr>
            <w:tcW w:w="0" w:type="auto"/>
          </w:tcPr>
          <w:p w14:paraId="2D1AC20B" w14:textId="77777777" w:rsidR="00442914" w:rsidRPr="0088193B" w:rsidRDefault="00442914" w:rsidP="007272AF">
            <w:pPr>
              <w:pStyle w:val="TAC"/>
            </w:pPr>
            <w:r w:rsidRPr="0088193B">
              <w:rPr>
                <w:lang w:eastAsia="zh-CN"/>
              </w:rPr>
              <w:t>3</w:t>
            </w:r>
          </w:p>
        </w:tc>
        <w:tc>
          <w:tcPr>
            <w:tcW w:w="0" w:type="auto"/>
          </w:tcPr>
          <w:p w14:paraId="7692E7D9" w14:textId="77777777" w:rsidR="00442914" w:rsidRPr="0088193B" w:rsidRDefault="00442914" w:rsidP="007272AF">
            <w:pPr>
              <w:pStyle w:val="TAC"/>
            </w:pPr>
          </w:p>
        </w:tc>
        <w:tc>
          <w:tcPr>
            <w:tcW w:w="0" w:type="auto"/>
          </w:tcPr>
          <w:p w14:paraId="7CD57773" w14:textId="77777777" w:rsidR="00442914" w:rsidRPr="0088193B" w:rsidRDefault="00442914" w:rsidP="007272AF">
            <w:pPr>
              <w:pStyle w:val="TAC"/>
            </w:pPr>
          </w:p>
        </w:tc>
        <w:tc>
          <w:tcPr>
            <w:tcW w:w="0" w:type="auto"/>
          </w:tcPr>
          <w:p w14:paraId="24546E4A" w14:textId="77777777" w:rsidR="00442914" w:rsidRPr="0088193B" w:rsidRDefault="00442914" w:rsidP="007272AF">
            <w:pPr>
              <w:pStyle w:val="TAC"/>
            </w:pPr>
            <w:r w:rsidRPr="0088193B">
              <w:rPr>
                <w:lang w:eastAsia="zh-CN"/>
              </w:rPr>
              <w:t>2</w:t>
            </w:r>
          </w:p>
        </w:tc>
      </w:tr>
      <w:tr w:rsidR="00442914" w:rsidRPr="0088193B" w14:paraId="17631453" w14:textId="77777777" w:rsidTr="007272AF">
        <w:trPr>
          <w:jc w:val="center"/>
        </w:trPr>
        <w:tc>
          <w:tcPr>
            <w:tcW w:w="0" w:type="auto"/>
          </w:tcPr>
          <w:p w14:paraId="6C5D2B80" w14:textId="77777777" w:rsidR="00442914" w:rsidRPr="0088193B" w:rsidRDefault="00442914" w:rsidP="007272AF">
            <w:pPr>
              <w:pStyle w:val="TAL"/>
            </w:pPr>
            <w:r w:rsidRPr="0088193B">
              <w:rPr>
                <w:lang w:eastAsia="zh-CN"/>
              </w:rPr>
              <w:t>m</w:t>
            </w:r>
          </w:p>
        </w:tc>
        <w:tc>
          <w:tcPr>
            <w:tcW w:w="0" w:type="auto"/>
          </w:tcPr>
          <w:p w14:paraId="4D5AB8DF" w14:textId="77777777" w:rsidR="00442914" w:rsidRPr="0088193B" w:rsidRDefault="00442914" w:rsidP="007272AF">
            <w:pPr>
              <w:pStyle w:val="TAC"/>
            </w:pPr>
          </w:p>
        </w:tc>
        <w:tc>
          <w:tcPr>
            <w:tcW w:w="0" w:type="auto"/>
          </w:tcPr>
          <w:p w14:paraId="2C732817" w14:textId="77777777" w:rsidR="00442914" w:rsidRPr="0088193B" w:rsidRDefault="00442914" w:rsidP="007272AF">
            <w:pPr>
              <w:pStyle w:val="TAC"/>
              <w:rPr>
                <w:lang w:eastAsia="zh-CN"/>
              </w:rPr>
            </w:pPr>
            <w:r w:rsidRPr="0088193B">
              <w:rPr>
                <w:lang w:eastAsia="zh-CN"/>
              </w:rPr>
              <w:t>7</w:t>
            </w:r>
          </w:p>
        </w:tc>
        <w:tc>
          <w:tcPr>
            <w:tcW w:w="0" w:type="auto"/>
          </w:tcPr>
          <w:p w14:paraId="58D5D578" w14:textId="77777777" w:rsidR="00442914" w:rsidRPr="0088193B" w:rsidRDefault="00442914" w:rsidP="007272AF">
            <w:pPr>
              <w:pStyle w:val="TAC"/>
            </w:pPr>
          </w:p>
        </w:tc>
        <w:tc>
          <w:tcPr>
            <w:tcW w:w="0" w:type="auto"/>
          </w:tcPr>
          <w:p w14:paraId="1E6B31A4" w14:textId="77777777" w:rsidR="00442914" w:rsidRPr="0088193B" w:rsidRDefault="00442914" w:rsidP="007272AF">
            <w:pPr>
              <w:pStyle w:val="TAC"/>
            </w:pPr>
          </w:p>
        </w:tc>
        <w:tc>
          <w:tcPr>
            <w:tcW w:w="0" w:type="auto"/>
          </w:tcPr>
          <w:p w14:paraId="115C1A47" w14:textId="77777777" w:rsidR="00442914" w:rsidRPr="0088193B" w:rsidRDefault="00442914" w:rsidP="007272AF">
            <w:pPr>
              <w:pStyle w:val="TAC"/>
              <w:rPr>
                <w:lang w:eastAsia="zh-CN"/>
              </w:rPr>
            </w:pPr>
            <w:r w:rsidRPr="0088193B">
              <w:rPr>
                <w:lang w:eastAsia="zh-CN"/>
              </w:rPr>
              <w:t>8</w:t>
            </w:r>
          </w:p>
        </w:tc>
        <w:tc>
          <w:tcPr>
            <w:tcW w:w="0" w:type="auto"/>
          </w:tcPr>
          <w:p w14:paraId="1568C407" w14:textId="77777777" w:rsidR="00442914" w:rsidRPr="0088193B" w:rsidRDefault="00442914" w:rsidP="007272AF">
            <w:pPr>
              <w:pStyle w:val="TAC"/>
            </w:pPr>
          </w:p>
        </w:tc>
        <w:tc>
          <w:tcPr>
            <w:tcW w:w="0" w:type="auto"/>
          </w:tcPr>
          <w:p w14:paraId="6F34F6CA" w14:textId="77777777" w:rsidR="00442914" w:rsidRPr="0088193B" w:rsidRDefault="00442914" w:rsidP="007272AF">
            <w:pPr>
              <w:pStyle w:val="TAC"/>
              <w:rPr>
                <w:lang w:eastAsia="zh-CN"/>
              </w:rPr>
            </w:pPr>
            <w:r w:rsidRPr="0088193B">
              <w:rPr>
                <w:lang w:eastAsia="zh-CN"/>
              </w:rPr>
              <w:t>7</w:t>
            </w:r>
          </w:p>
        </w:tc>
        <w:tc>
          <w:tcPr>
            <w:tcW w:w="0" w:type="auto"/>
          </w:tcPr>
          <w:p w14:paraId="5DEC90B4" w14:textId="77777777" w:rsidR="00442914" w:rsidRPr="0088193B" w:rsidRDefault="00442914" w:rsidP="007272AF">
            <w:pPr>
              <w:pStyle w:val="TAC"/>
            </w:pPr>
          </w:p>
        </w:tc>
        <w:tc>
          <w:tcPr>
            <w:tcW w:w="0" w:type="auto"/>
          </w:tcPr>
          <w:p w14:paraId="577823D4" w14:textId="77777777" w:rsidR="00442914" w:rsidRPr="0088193B" w:rsidRDefault="00442914" w:rsidP="007272AF">
            <w:pPr>
              <w:pStyle w:val="TAC"/>
            </w:pPr>
          </w:p>
        </w:tc>
        <w:tc>
          <w:tcPr>
            <w:tcW w:w="0" w:type="auto"/>
          </w:tcPr>
          <w:p w14:paraId="37035F12" w14:textId="77777777" w:rsidR="00442914" w:rsidRPr="0088193B" w:rsidRDefault="00442914" w:rsidP="007272AF">
            <w:pPr>
              <w:pStyle w:val="TAC"/>
              <w:rPr>
                <w:lang w:eastAsia="zh-CN"/>
              </w:rPr>
            </w:pPr>
            <w:r w:rsidRPr="0088193B">
              <w:rPr>
                <w:lang w:eastAsia="zh-CN"/>
              </w:rPr>
              <w:t>8</w:t>
            </w:r>
          </w:p>
        </w:tc>
      </w:tr>
      <w:tr w:rsidR="00442914" w:rsidRPr="0088193B" w14:paraId="4BFE0919" w14:textId="77777777" w:rsidTr="007272AF">
        <w:trPr>
          <w:jc w:val="center"/>
        </w:trPr>
        <w:tc>
          <w:tcPr>
            <w:tcW w:w="0" w:type="auto"/>
          </w:tcPr>
          <w:p w14:paraId="4F0F8560" w14:textId="77777777" w:rsidR="00442914" w:rsidRPr="0088193B" w:rsidRDefault="00442914" w:rsidP="007272AF">
            <w:pPr>
              <w:pStyle w:val="TAL"/>
            </w:pPr>
            <w:r w:rsidRPr="0088193B">
              <w:t>kk</w:t>
            </w:r>
          </w:p>
        </w:tc>
        <w:tc>
          <w:tcPr>
            <w:tcW w:w="0" w:type="auto"/>
          </w:tcPr>
          <w:p w14:paraId="217C89D2" w14:textId="77777777" w:rsidR="00442914" w:rsidRPr="0088193B" w:rsidRDefault="00442914" w:rsidP="007272AF">
            <w:pPr>
              <w:pStyle w:val="TAC"/>
            </w:pPr>
          </w:p>
        </w:tc>
        <w:tc>
          <w:tcPr>
            <w:tcW w:w="0" w:type="auto"/>
          </w:tcPr>
          <w:p w14:paraId="41BFFDE1" w14:textId="77777777" w:rsidR="00442914" w:rsidRPr="0088193B" w:rsidRDefault="00442914" w:rsidP="007272AF">
            <w:pPr>
              <w:pStyle w:val="TAC"/>
              <w:rPr>
                <w:lang w:eastAsia="zh-CN"/>
              </w:rPr>
            </w:pPr>
          </w:p>
        </w:tc>
        <w:tc>
          <w:tcPr>
            <w:tcW w:w="0" w:type="auto"/>
          </w:tcPr>
          <w:p w14:paraId="7D7B6A3D" w14:textId="77777777" w:rsidR="00442914" w:rsidRPr="0088193B" w:rsidRDefault="00442914" w:rsidP="007272AF">
            <w:pPr>
              <w:pStyle w:val="TAC"/>
            </w:pPr>
            <w:r w:rsidRPr="0088193B">
              <w:rPr>
                <w:lang w:eastAsia="zh-CN"/>
              </w:rPr>
              <w:t>4</w:t>
            </w:r>
          </w:p>
        </w:tc>
        <w:tc>
          <w:tcPr>
            <w:tcW w:w="0" w:type="auto"/>
          </w:tcPr>
          <w:p w14:paraId="02A7ADA2" w14:textId="77777777" w:rsidR="00442914" w:rsidRPr="0088193B" w:rsidRDefault="00442914" w:rsidP="007272AF">
            <w:pPr>
              <w:pStyle w:val="TAC"/>
            </w:pPr>
            <w:r w:rsidRPr="0088193B">
              <w:rPr>
                <w:lang w:eastAsia="zh-CN"/>
              </w:rPr>
              <w:t>6</w:t>
            </w:r>
          </w:p>
        </w:tc>
        <w:tc>
          <w:tcPr>
            <w:tcW w:w="0" w:type="auto"/>
          </w:tcPr>
          <w:p w14:paraId="75BCE2E9" w14:textId="77777777" w:rsidR="00442914" w:rsidRPr="0088193B" w:rsidRDefault="00442914" w:rsidP="007272AF">
            <w:pPr>
              <w:pStyle w:val="TAC"/>
              <w:rPr>
                <w:lang w:eastAsia="zh-CN"/>
              </w:rPr>
            </w:pPr>
          </w:p>
        </w:tc>
        <w:tc>
          <w:tcPr>
            <w:tcW w:w="0" w:type="auto"/>
          </w:tcPr>
          <w:p w14:paraId="6A59F44A" w14:textId="77777777" w:rsidR="00442914" w:rsidRPr="0088193B" w:rsidRDefault="00442914" w:rsidP="007272AF">
            <w:pPr>
              <w:pStyle w:val="TAC"/>
            </w:pPr>
          </w:p>
        </w:tc>
        <w:tc>
          <w:tcPr>
            <w:tcW w:w="0" w:type="auto"/>
          </w:tcPr>
          <w:p w14:paraId="17FD9E2A" w14:textId="77777777" w:rsidR="00442914" w:rsidRPr="0088193B" w:rsidRDefault="00442914" w:rsidP="007272AF">
            <w:pPr>
              <w:pStyle w:val="TAC"/>
              <w:rPr>
                <w:lang w:eastAsia="zh-CN"/>
              </w:rPr>
            </w:pPr>
          </w:p>
        </w:tc>
        <w:tc>
          <w:tcPr>
            <w:tcW w:w="0" w:type="auto"/>
          </w:tcPr>
          <w:p w14:paraId="77A97E95" w14:textId="77777777" w:rsidR="00442914" w:rsidRPr="0088193B" w:rsidRDefault="00442914" w:rsidP="007272AF">
            <w:pPr>
              <w:pStyle w:val="TAC"/>
            </w:pPr>
            <w:r w:rsidRPr="0088193B">
              <w:rPr>
                <w:lang w:eastAsia="zh-CN"/>
              </w:rPr>
              <w:t>4</w:t>
            </w:r>
          </w:p>
        </w:tc>
        <w:tc>
          <w:tcPr>
            <w:tcW w:w="0" w:type="auto"/>
          </w:tcPr>
          <w:p w14:paraId="3C6A055A" w14:textId="77777777" w:rsidR="00442914" w:rsidRPr="0088193B" w:rsidRDefault="00442914" w:rsidP="007272AF">
            <w:pPr>
              <w:pStyle w:val="TAC"/>
            </w:pPr>
            <w:r w:rsidRPr="0088193B">
              <w:rPr>
                <w:lang w:eastAsia="zh-CN"/>
              </w:rPr>
              <w:t>6</w:t>
            </w:r>
          </w:p>
        </w:tc>
        <w:tc>
          <w:tcPr>
            <w:tcW w:w="0" w:type="auto"/>
          </w:tcPr>
          <w:p w14:paraId="4A5C24D6" w14:textId="77777777" w:rsidR="00442914" w:rsidRPr="0088193B" w:rsidRDefault="00442914" w:rsidP="007272AF">
            <w:pPr>
              <w:pStyle w:val="TAC"/>
              <w:rPr>
                <w:lang w:eastAsia="zh-CN"/>
              </w:rPr>
            </w:pPr>
          </w:p>
        </w:tc>
      </w:tr>
    </w:tbl>
    <w:p w14:paraId="6BAFD860" w14:textId="77777777" w:rsidR="00442914" w:rsidRPr="0088193B" w:rsidRDefault="00442914" w:rsidP="00442914"/>
    <w:p w14:paraId="540CC1FA" w14:textId="77777777" w:rsidR="00442914" w:rsidRPr="0088193B" w:rsidRDefault="00442914" w:rsidP="00442914">
      <w:pPr>
        <w:pStyle w:val="H6"/>
      </w:pPr>
      <w:r w:rsidRPr="0088193B">
        <w:t>7.1.4.24.3.3</w:t>
      </w:r>
      <w:r w:rsidRPr="0088193B">
        <w:tab/>
        <w:t>Specific message contents</w:t>
      </w:r>
    </w:p>
    <w:p w14:paraId="087A6B44" w14:textId="77777777" w:rsidR="00442914" w:rsidRPr="0088193B" w:rsidRDefault="00442914" w:rsidP="00442914">
      <w:pPr>
        <w:pStyle w:val="TH"/>
      </w:pPr>
      <w:r w:rsidRPr="0088193B">
        <w:t>Table 7.1.4.24.3.3-1: MAC-MainConfig</w:t>
      </w:r>
      <w:r w:rsidRPr="0088193B">
        <w:rPr>
          <w:lang w:eastAsia="zh-CN"/>
        </w:rPr>
        <w:t>-RBC</w:t>
      </w:r>
      <w:r w:rsidRPr="0088193B">
        <w:t xml:space="preserve"> in </w:t>
      </w:r>
      <w:r w:rsidRPr="0088193B">
        <w:rPr>
          <w:i/>
        </w:rPr>
        <w:t>RRCConnectionReconfiguration</w:t>
      </w:r>
      <w:r w:rsidRPr="0088193B">
        <w:rPr>
          <w:i/>
          <w:lang w:eastAsia="zh-CN"/>
        </w:rPr>
        <w:t xml:space="preserve"> </w:t>
      </w:r>
      <w:r w:rsidRPr="0088193B">
        <w:rPr>
          <w:i/>
        </w:rPr>
        <w:t>(</w:t>
      </w:r>
      <w:r w:rsidRPr="0088193B">
        <w:t>Step 0A)</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42914" w:rsidRPr="0088193B" w14:paraId="36342F11" w14:textId="77777777" w:rsidTr="007272AF">
        <w:trPr>
          <w:gridBefore w:val="1"/>
          <w:wBefore w:w="9" w:type="dxa"/>
        </w:trPr>
        <w:tc>
          <w:tcPr>
            <w:tcW w:w="9738" w:type="dxa"/>
            <w:gridSpan w:val="4"/>
          </w:tcPr>
          <w:p w14:paraId="5B71C234" w14:textId="77777777" w:rsidR="00442914" w:rsidRPr="0088193B" w:rsidRDefault="00442914" w:rsidP="007272AF">
            <w:pPr>
              <w:pStyle w:val="TAL"/>
            </w:pPr>
            <w:r w:rsidRPr="0088193B">
              <w:t xml:space="preserve">Derivation Path: 36.508 </w:t>
            </w:r>
            <w:r w:rsidRPr="0088193B">
              <w:rPr>
                <w:lang w:eastAsia="zh-CN"/>
              </w:rPr>
              <w:t>T</w:t>
            </w:r>
            <w:r w:rsidRPr="0088193B">
              <w:t>able 4.8.2.1.5-1</w:t>
            </w:r>
          </w:p>
        </w:tc>
      </w:tr>
      <w:tr w:rsidR="00442914" w:rsidRPr="0088193B" w14:paraId="575CB5BB" w14:textId="77777777" w:rsidTr="007272AF">
        <w:tblPrEx>
          <w:tblCellMar>
            <w:left w:w="108" w:type="dxa"/>
            <w:right w:w="108" w:type="dxa"/>
          </w:tblCellMar>
        </w:tblPrEx>
        <w:tc>
          <w:tcPr>
            <w:tcW w:w="4535" w:type="dxa"/>
            <w:gridSpan w:val="2"/>
            <w:shd w:val="clear" w:color="auto" w:fill="auto"/>
          </w:tcPr>
          <w:p w14:paraId="0AFE616A" w14:textId="77777777" w:rsidR="00442914" w:rsidRPr="0088193B" w:rsidRDefault="00442914" w:rsidP="007272AF">
            <w:pPr>
              <w:pStyle w:val="TAH"/>
            </w:pPr>
            <w:r w:rsidRPr="0088193B">
              <w:t>Information Element</w:t>
            </w:r>
          </w:p>
        </w:tc>
        <w:tc>
          <w:tcPr>
            <w:tcW w:w="2267" w:type="dxa"/>
            <w:shd w:val="clear" w:color="auto" w:fill="auto"/>
          </w:tcPr>
          <w:p w14:paraId="5BEBE8DC" w14:textId="77777777" w:rsidR="00442914" w:rsidRPr="0088193B" w:rsidRDefault="00442914" w:rsidP="007272AF">
            <w:pPr>
              <w:pStyle w:val="TAH"/>
            </w:pPr>
            <w:r w:rsidRPr="0088193B">
              <w:t>Value/remark</w:t>
            </w:r>
          </w:p>
        </w:tc>
        <w:tc>
          <w:tcPr>
            <w:tcW w:w="1700" w:type="dxa"/>
            <w:shd w:val="clear" w:color="auto" w:fill="auto"/>
          </w:tcPr>
          <w:p w14:paraId="04513976" w14:textId="77777777" w:rsidR="00442914" w:rsidRPr="0088193B" w:rsidRDefault="00442914" w:rsidP="007272AF">
            <w:pPr>
              <w:pStyle w:val="TAH"/>
            </w:pPr>
            <w:r w:rsidRPr="0088193B">
              <w:t>Comment</w:t>
            </w:r>
          </w:p>
        </w:tc>
        <w:tc>
          <w:tcPr>
            <w:tcW w:w="1245" w:type="dxa"/>
            <w:shd w:val="clear" w:color="auto" w:fill="auto"/>
          </w:tcPr>
          <w:p w14:paraId="3B1608CF" w14:textId="77777777" w:rsidR="00442914" w:rsidRPr="0088193B" w:rsidRDefault="00442914" w:rsidP="007272AF">
            <w:pPr>
              <w:pStyle w:val="TAH"/>
            </w:pPr>
            <w:r w:rsidRPr="0088193B">
              <w:t>Condition</w:t>
            </w:r>
          </w:p>
        </w:tc>
      </w:tr>
      <w:tr w:rsidR="00442914" w:rsidRPr="0088193B" w14:paraId="5EF131E0" w14:textId="77777777" w:rsidTr="007272AF">
        <w:tblPrEx>
          <w:tblCellMar>
            <w:left w:w="108" w:type="dxa"/>
            <w:right w:w="108" w:type="dxa"/>
          </w:tblCellMar>
        </w:tblPrEx>
        <w:tc>
          <w:tcPr>
            <w:tcW w:w="4535" w:type="dxa"/>
            <w:gridSpan w:val="2"/>
            <w:shd w:val="clear" w:color="auto" w:fill="auto"/>
          </w:tcPr>
          <w:p w14:paraId="1AB49A2E" w14:textId="77777777" w:rsidR="00442914" w:rsidRPr="0088193B" w:rsidRDefault="00442914" w:rsidP="007272AF">
            <w:pPr>
              <w:pStyle w:val="TAL"/>
            </w:pPr>
            <w:r w:rsidRPr="0088193B">
              <w:t>MAC-MainConfig</w:t>
            </w:r>
            <w:r w:rsidRPr="0088193B">
              <w:rPr>
                <w:lang w:eastAsia="zh-CN"/>
              </w:rPr>
              <w:t>RBC</w:t>
            </w:r>
            <w:r w:rsidRPr="0088193B">
              <w:t>- ::= SEQUENCE {</w:t>
            </w:r>
          </w:p>
        </w:tc>
        <w:tc>
          <w:tcPr>
            <w:tcW w:w="2267" w:type="dxa"/>
            <w:shd w:val="clear" w:color="auto" w:fill="auto"/>
          </w:tcPr>
          <w:p w14:paraId="1D8BA8FC" w14:textId="77777777" w:rsidR="00442914" w:rsidRPr="0088193B" w:rsidRDefault="00442914" w:rsidP="007272AF">
            <w:pPr>
              <w:pStyle w:val="TAL"/>
            </w:pPr>
          </w:p>
        </w:tc>
        <w:tc>
          <w:tcPr>
            <w:tcW w:w="1700" w:type="dxa"/>
            <w:shd w:val="clear" w:color="auto" w:fill="auto"/>
          </w:tcPr>
          <w:p w14:paraId="11DE8FF6" w14:textId="77777777" w:rsidR="00442914" w:rsidRPr="0088193B" w:rsidRDefault="00442914" w:rsidP="007272AF">
            <w:pPr>
              <w:pStyle w:val="TAL"/>
            </w:pPr>
          </w:p>
        </w:tc>
        <w:tc>
          <w:tcPr>
            <w:tcW w:w="1245" w:type="dxa"/>
            <w:shd w:val="clear" w:color="auto" w:fill="auto"/>
          </w:tcPr>
          <w:p w14:paraId="22457DA0" w14:textId="77777777" w:rsidR="00442914" w:rsidRPr="0088193B" w:rsidRDefault="00442914" w:rsidP="007272AF">
            <w:pPr>
              <w:pStyle w:val="TAL"/>
            </w:pPr>
          </w:p>
        </w:tc>
      </w:tr>
      <w:tr w:rsidR="00442914" w:rsidRPr="0088193B" w14:paraId="373A1B85" w14:textId="77777777" w:rsidTr="007272AF">
        <w:tblPrEx>
          <w:tblCellMar>
            <w:left w:w="108" w:type="dxa"/>
            <w:right w:w="108" w:type="dxa"/>
          </w:tblCellMar>
        </w:tblPrEx>
        <w:tc>
          <w:tcPr>
            <w:tcW w:w="4535" w:type="dxa"/>
            <w:gridSpan w:val="2"/>
            <w:shd w:val="clear" w:color="auto" w:fill="auto"/>
          </w:tcPr>
          <w:p w14:paraId="6613348A" w14:textId="77777777" w:rsidR="00442914" w:rsidRPr="0088193B" w:rsidRDefault="00442914" w:rsidP="007272AF">
            <w:pPr>
              <w:pStyle w:val="TAL"/>
            </w:pPr>
            <w:r w:rsidRPr="0088193B">
              <w:t xml:space="preserve">  ul-SCH-Configuration SEQUENCE {</w:t>
            </w:r>
          </w:p>
        </w:tc>
        <w:tc>
          <w:tcPr>
            <w:tcW w:w="2267" w:type="dxa"/>
            <w:shd w:val="clear" w:color="auto" w:fill="auto"/>
          </w:tcPr>
          <w:p w14:paraId="09D38DFE" w14:textId="77777777" w:rsidR="00442914" w:rsidRPr="0088193B" w:rsidRDefault="00442914" w:rsidP="007272AF">
            <w:pPr>
              <w:pStyle w:val="TAL"/>
            </w:pPr>
          </w:p>
        </w:tc>
        <w:tc>
          <w:tcPr>
            <w:tcW w:w="1700" w:type="dxa"/>
            <w:shd w:val="clear" w:color="auto" w:fill="auto"/>
          </w:tcPr>
          <w:p w14:paraId="13FB066B" w14:textId="77777777" w:rsidR="00442914" w:rsidRPr="0088193B" w:rsidRDefault="00442914" w:rsidP="007272AF">
            <w:pPr>
              <w:pStyle w:val="TAL"/>
            </w:pPr>
          </w:p>
        </w:tc>
        <w:tc>
          <w:tcPr>
            <w:tcW w:w="1245" w:type="dxa"/>
            <w:shd w:val="clear" w:color="auto" w:fill="auto"/>
          </w:tcPr>
          <w:p w14:paraId="2031F2BE" w14:textId="77777777" w:rsidR="00442914" w:rsidRPr="0088193B" w:rsidRDefault="00442914" w:rsidP="007272AF">
            <w:pPr>
              <w:pStyle w:val="TAL"/>
            </w:pPr>
          </w:p>
        </w:tc>
      </w:tr>
      <w:tr w:rsidR="00442914" w:rsidRPr="0088193B" w14:paraId="646C4C3C" w14:textId="77777777" w:rsidTr="007272AF">
        <w:tblPrEx>
          <w:tblCellMar>
            <w:left w:w="108" w:type="dxa"/>
            <w:right w:w="108" w:type="dxa"/>
          </w:tblCellMar>
        </w:tblPrEx>
        <w:tc>
          <w:tcPr>
            <w:tcW w:w="4535" w:type="dxa"/>
            <w:gridSpan w:val="2"/>
            <w:shd w:val="clear" w:color="auto" w:fill="auto"/>
          </w:tcPr>
          <w:p w14:paraId="4B3E9582" w14:textId="77777777" w:rsidR="00442914" w:rsidRPr="0088193B" w:rsidRDefault="00442914" w:rsidP="007272AF">
            <w:pPr>
              <w:pStyle w:val="TAL"/>
            </w:pPr>
            <w:r w:rsidRPr="0088193B">
              <w:t xml:space="preserve">    maxHARQ-Tx</w:t>
            </w:r>
          </w:p>
        </w:tc>
        <w:tc>
          <w:tcPr>
            <w:tcW w:w="2267" w:type="dxa"/>
            <w:shd w:val="clear" w:color="auto" w:fill="auto"/>
          </w:tcPr>
          <w:p w14:paraId="3AFA6E0D" w14:textId="77777777" w:rsidR="00442914" w:rsidRPr="0088193B" w:rsidRDefault="00442914" w:rsidP="007272AF">
            <w:pPr>
              <w:pStyle w:val="TAL"/>
            </w:pPr>
            <w:r w:rsidRPr="0088193B">
              <w:t>n28</w:t>
            </w:r>
          </w:p>
        </w:tc>
        <w:tc>
          <w:tcPr>
            <w:tcW w:w="1700" w:type="dxa"/>
            <w:shd w:val="clear" w:color="auto" w:fill="auto"/>
          </w:tcPr>
          <w:p w14:paraId="345CA9B0" w14:textId="77777777" w:rsidR="00442914" w:rsidRPr="0088193B" w:rsidRDefault="00442914" w:rsidP="007272AF">
            <w:pPr>
              <w:pStyle w:val="TAL"/>
            </w:pPr>
            <w:r w:rsidRPr="0088193B">
              <w:t>Max value allowed</w:t>
            </w:r>
          </w:p>
        </w:tc>
        <w:tc>
          <w:tcPr>
            <w:tcW w:w="1245" w:type="dxa"/>
            <w:shd w:val="clear" w:color="auto" w:fill="auto"/>
          </w:tcPr>
          <w:p w14:paraId="61E68AEB" w14:textId="77777777" w:rsidR="00442914" w:rsidRPr="0088193B" w:rsidRDefault="00442914" w:rsidP="007272AF">
            <w:pPr>
              <w:pStyle w:val="TAL"/>
            </w:pPr>
          </w:p>
        </w:tc>
      </w:tr>
      <w:tr w:rsidR="00442914" w:rsidRPr="0088193B" w14:paraId="454250BF" w14:textId="77777777" w:rsidTr="007272AF">
        <w:tblPrEx>
          <w:tblCellMar>
            <w:left w:w="108" w:type="dxa"/>
            <w:right w:w="108" w:type="dxa"/>
          </w:tblCellMar>
        </w:tblPrEx>
        <w:tc>
          <w:tcPr>
            <w:tcW w:w="4535" w:type="dxa"/>
            <w:gridSpan w:val="2"/>
            <w:tcBorders>
              <w:bottom w:val="single" w:sz="4" w:space="0" w:color="000000"/>
            </w:tcBorders>
            <w:shd w:val="clear" w:color="auto" w:fill="auto"/>
          </w:tcPr>
          <w:p w14:paraId="29B58519" w14:textId="77777777" w:rsidR="00442914" w:rsidRPr="0088193B" w:rsidRDefault="00442914" w:rsidP="007272AF">
            <w:pPr>
              <w:pStyle w:val="TAL"/>
            </w:pPr>
            <w:r w:rsidRPr="0088193B">
              <w:t xml:space="preserve">    periodicBSR-Timer</w:t>
            </w:r>
          </w:p>
        </w:tc>
        <w:tc>
          <w:tcPr>
            <w:tcW w:w="2267" w:type="dxa"/>
            <w:tcBorders>
              <w:bottom w:val="single" w:sz="4" w:space="0" w:color="000000"/>
            </w:tcBorders>
            <w:shd w:val="clear" w:color="auto" w:fill="auto"/>
          </w:tcPr>
          <w:p w14:paraId="33BFC7C1" w14:textId="77777777" w:rsidR="00442914" w:rsidRPr="0088193B" w:rsidRDefault="00442914" w:rsidP="007272AF">
            <w:pPr>
              <w:pStyle w:val="TAL"/>
            </w:pPr>
            <w:r w:rsidRPr="0088193B">
              <w:t>Infinity</w:t>
            </w:r>
          </w:p>
        </w:tc>
        <w:tc>
          <w:tcPr>
            <w:tcW w:w="1700" w:type="dxa"/>
            <w:tcBorders>
              <w:bottom w:val="single" w:sz="4" w:space="0" w:color="000000"/>
            </w:tcBorders>
            <w:shd w:val="clear" w:color="auto" w:fill="auto"/>
          </w:tcPr>
          <w:p w14:paraId="5F5F0F61" w14:textId="77777777" w:rsidR="00442914" w:rsidRPr="0088193B" w:rsidRDefault="00442914" w:rsidP="007272AF">
            <w:pPr>
              <w:pStyle w:val="TAL"/>
            </w:pPr>
          </w:p>
        </w:tc>
        <w:tc>
          <w:tcPr>
            <w:tcW w:w="1245" w:type="dxa"/>
            <w:tcBorders>
              <w:bottom w:val="single" w:sz="4" w:space="0" w:color="000000"/>
            </w:tcBorders>
            <w:shd w:val="clear" w:color="auto" w:fill="auto"/>
          </w:tcPr>
          <w:p w14:paraId="5CDDD507" w14:textId="77777777" w:rsidR="00442914" w:rsidRPr="0088193B" w:rsidRDefault="00442914" w:rsidP="007272AF">
            <w:pPr>
              <w:pStyle w:val="TAL"/>
            </w:pPr>
          </w:p>
        </w:tc>
      </w:tr>
      <w:tr w:rsidR="00442914" w:rsidRPr="0088193B" w14:paraId="68AEAE09" w14:textId="77777777" w:rsidTr="007272AF">
        <w:tblPrEx>
          <w:tblCellMar>
            <w:left w:w="108" w:type="dxa"/>
            <w:right w:w="108" w:type="dxa"/>
          </w:tblCellMar>
        </w:tblPrEx>
        <w:tc>
          <w:tcPr>
            <w:tcW w:w="4535" w:type="dxa"/>
            <w:gridSpan w:val="2"/>
            <w:shd w:val="clear" w:color="auto" w:fill="auto"/>
          </w:tcPr>
          <w:p w14:paraId="1C209C1C" w14:textId="77777777" w:rsidR="00442914" w:rsidRPr="0088193B" w:rsidRDefault="00442914" w:rsidP="007272AF">
            <w:pPr>
              <w:pStyle w:val="TAL"/>
            </w:pPr>
            <w:r w:rsidRPr="0088193B">
              <w:t xml:space="preserve">    retxBSR-Timer</w:t>
            </w:r>
          </w:p>
        </w:tc>
        <w:tc>
          <w:tcPr>
            <w:tcW w:w="2267" w:type="dxa"/>
            <w:shd w:val="clear" w:color="auto" w:fill="auto"/>
          </w:tcPr>
          <w:p w14:paraId="2A11A727" w14:textId="77777777" w:rsidR="00442914" w:rsidRPr="0088193B" w:rsidRDefault="00442914" w:rsidP="007272AF">
            <w:pPr>
              <w:pStyle w:val="TAL"/>
            </w:pPr>
            <w:r w:rsidRPr="0088193B">
              <w:t>sf10240</w:t>
            </w:r>
          </w:p>
        </w:tc>
        <w:tc>
          <w:tcPr>
            <w:tcW w:w="1700" w:type="dxa"/>
            <w:shd w:val="clear" w:color="auto" w:fill="auto"/>
          </w:tcPr>
          <w:p w14:paraId="024659DD" w14:textId="77777777" w:rsidR="00442914" w:rsidRPr="0088193B" w:rsidRDefault="00442914" w:rsidP="007272AF">
            <w:pPr>
              <w:pStyle w:val="TAL"/>
            </w:pPr>
          </w:p>
        </w:tc>
        <w:tc>
          <w:tcPr>
            <w:tcW w:w="1245" w:type="dxa"/>
            <w:shd w:val="clear" w:color="auto" w:fill="auto"/>
          </w:tcPr>
          <w:p w14:paraId="5FF22CD4" w14:textId="77777777" w:rsidR="00442914" w:rsidRPr="0088193B" w:rsidRDefault="00442914" w:rsidP="007272AF">
            <w:pPr>
              <w:pStyle w:val="TAL"/>
            </w:pPr>
          </w:p>
        </w:tc>
      </w:tr>
      <w:tr w:rsidR="00442914" w:rsidRPr="0088193B" w14:paraId="35B95415" w14:textId="77777777" w:rsidTr="007272AF">
        <w:tblPrEx>
          <w:tblCellMar>
            <w:left w:w="108" w:type="dxa"/>
            <w:right w:w="108" w:type="dxa"/>
          </w:tblCellMar>
        </w:tblPrEx>
        <w:tc>
          <w:tcPr>
            <w:tcW w:w="4535" w:type="dxa"/>
            <w:gridSpan w:val="2"/>
            <w:shd w:val="clear" w:color="auto" w:fill="auto"/>
          </w:tcPr>
          <w:p w14:paraId="10578B21" w14:textId="77777777" w:rsidR="00442914" w:rsidRPr="0088193B" w:rsidRDefault="00442914" w:rsidP="007272AF">
            <w:pPr>
              <w:pStyle w:val="TAL"/>
            </w:pPr>
            <w:r w:rsidRPr="0088193B">
              <w:t xml:space="preserve">    ttiBundling</w:t>
            </w:r>
          </w:p>
        </w:tc>
        <w:tc>
          <w:tcPr>
            <w:tcW w:w="2267" w:type="dxa"/>
            <w:shd w:val="clear" w:color="auto" w:fill="auto"/>
          </w:tcPr>
          <w:p w14:paraId="09812E22" w14:textId="77777777" w:rsidR="00442914" w:rsidRPr="0088193B" w:rsidRDefault="00442914" w:rsidP="007272AF">
            <w:pPr>
              <w:pStyle w:val="TAL"/>
            </w:pPr>
            <w:r w:rsidRPr="0088193B">
              <w:t>TRUE</w:t>
            </w:r>
          </w:p>
        </w:tc>
        <w:tc>
          <w:tcPr>
            <w:tcW w:w="1700" w:type="dxa"/>
            <w:shd w:val="clear" w:color="auto" w:fill="auto"/>
          </w:tcPr>
          <w:p w14:paraId="3BD38A38" w14:textId="77777777" w:rsidR="00442914" w:rsidRPr="0088193B" w:rsidRDefault="00442914" w:rsidP="007272AF">
            <w:pPr>
              <w:pStyle w:val="TAL"/>
            </w:pPr>
          </w:p>
        </w:tc>
        <w:tc>
          <w:tcPr>
            <w:tcW w:w="1245" w:type="dxa"/>
            <w:shd w:val="clear" w:color="auto" w:fill="auto"/>
          </w:tcPr>
          <w:p w14:paraId="3D6A6534" w14:textId="77777777" w:rsidR="00442914" w:rsidRPr="0088193B" w:rsidRDefault="00442914" w:rsidP="007272AF">
            <w:pPr>
              <w:pStyle w:val="TAL"/>
            </w:pPr>
          </w:p>
        </w:tc>
      </w:tr>
      <w:tr w:rsidR="00442914" w:rsidRPr="0088193B" w14:paraId="3C3BA6ED" w14:textId="77777777" w:rsidTr="007272AF">
        <w:tblPrEx>
          <w:tblCellMar>
            <w:left w:w="108" w:type="dxa"/>
            <w:right w:w="108" w:type="dxa"/>
          </w:tblCellMar>
        </w:tblPrEx>
        <w:tc>
          <w:tcPr>
            <w:tcW w:w="4535" w:type="dxa"/>
            <w:gridSpan w:val="2"/>
            <w:shd w:val="clear" w:color="auto" w:fill="auto"/>
          </w:tcPr>
          <w:p w14:paraId="21DB7B74" w14:textId="77777777" w:rsidR="00442914" w:rsidRPr="0088193B" w:rsidRDefault="00442914" w:rsidP="007272AF">
            <w:pPr>
              <w:pStyle w:val="TAL"/>
            </w:pPr>
            <w:r w:rsidRPr="0088193B">
              <w:t xml:space="preserve">  }</w:t>
            </w:r>
          </w:p>
        </w:tc>
        <w:tc>
          <w:tcPr>
            <w:tcW w:w="2267" w:type="dxa"/>
            <w:shd w:val="clear" w:color="auto" w:fill="auto"/>
          </w:tcPr>
          <w:p w14:paraId="7C1BD21A" w14:textId="77777777" w:rsidR="00442914" w:rsidRPr="0088193B" w:rsidRDefault="00442914" w:rsidP="007272AF">
            <w:pPr>
              <w:pStyle w:val="TAL"/>
            </w:pPr>
          </w:p>
        </w:tc>
        <w:tc>
          <w:tcPr>
            <w:tcW w:w="1700" w:type="dxa"/>
            <w:shd w:val="clear" w:color="auto" w:fill="auto"/>
          </w:tcPr>
          <w:p w14:paraId="52581BCA" w14:textId="77777777" w:rsidR="00442914" w:rsidRPr="0088193B" w:rsidRDefault="00442914" w:rsidP="007272AF">
            <w:pPr>
              <w:pStyle w:val="TAL"/>
            </w:pPr>
          </w:p>
        </w:tc>
        <w:tc>
          <w:tcPr>
            <w:tcW w:w="1245" w:type="dxa"/>
            <w:shd w:val="clear" w:color="auto" w:fill="auto"/>
          </w:tcPr>
          <w:p w14:paraId="192F0767" w14:textId="77777777" w:rsidR="00442914" w:rsidRPr="0088193B" w:rsidRDefault="00442914" w:rsidP="007272AF">
            <w:pPr>
              <w:pStyle w:val="TAL"/>
            </w:pPr>
          </w:p>
        </w:tc>
      </w:tr>
      <w:tr w:rsidR="00442914" w:rsidRPr="0088193B" w14:paraId="7DCFCFB5" w14:textId="77777777" w:rsidTr="007272AF">
        <w:tblPrEx>
          <w:tblCellMar>
            <w:left w:w="108" w:type="dxa"/>
            <w:right w:w="108" w:type="dxa"/>
          </w:tblCellMar>
        </w:tblPrEx>
        <w:tc>
          <w:tcPr>
            <w:tcW w:w="4535" w:type="dxa"/>
            <w:gridSpan w:val="2"/>
            <w:shd w:val="clear" w:color="auto" w:fill="auto"/>
          </w:tcPr>
          <w:p w14:paraId="577FA7E4" w14:textId="77777777" w:rsidR="00442914" w:rsidRPr="0088193B" w:rsidRDefault="00442914" w:rsidP="007272AF">
            <w:pPr>
              <w:pStyle w:val="TAL"/>
            </w:pPr>
            <w:r w:rsidRPr="0088193B">
              <w:t>}</w:t>
            </w:r>
          </w:p>
        </w:tc>
        <w:tc>
          <w:tcPr>
            <w:tcW w:w="2267" w:type="dxa"/>
            <w:shd w:val="clear" w:color="auto" w:fill="auto"/>
          </w:tcPr>
          <w:p w14:paraId="5758AED8" w14:textId="77777777" w:rsidR="00442914" w:rsidRPr="0088193B" w:rsidRDefault="00442914" w:rsidP="007272AF">
            <w:pPr>
              <w:pStyle w:val="TAL"/>
            </w:pPr>
          </w:p>
        </w:tc>
        <w:tc>
          <w:tcPr>
            <w:tcW w:w="1700" w:type="dxa"/>
            <w:shd w:val="clear" w:color="auto" w:fill="auto"/>
          </w:tcPr>
          <w:p w14:paraId="00386638" w14:textId="77777777" w:rsidR="00442914" w:rsidRPr="0088193B" w:rsidRDefault="00442914" w:rsidP="007272AF">
            <w:pPr>
              <w:pStyle w:val="TAL"/>
            </w:pPr>
          </w:p>
        </w:tc>
        <w:tc>
          <w:tcPr>
            <w:tcW w:w="1245" w:type="dxa"/>
            <w:shd w:val="clear" w:color="auto" w:fill="auto"/>
          </w:tcPr>
          <w:p w14:paraId="0EB62C57" w14:textId="77777777" w:rsidR="00442914" w:rsidRPr="0088193B" w:rsidRDefault="00442914" w:rsidP="007272AF">
            <w:pPr>
              <w:pStyle w:val="TAL"/>
            </w:pPr>
          </w:p>
        </w:tc>
      </w:tr>
    </w:tbl>
    <w:p w14:paraId="2860539D" w14:textId="77777777" w:rsidR="00442914" w:rsidRPr="0088193B" w:rsidRDefault="00442914" w:rsidP="00442914">
      <w:pPr>
        <w:rPr>
          <w:lang w:eastAsia="zh-CN"/>
        </w:rPr>
      </w:pPr>
    </w:p>
    <w:p w14:paraId="127479A4" w14:textId="77777777" w:rsidR="00442914" w:rsidRPr="0088193B" w:rsidRDefault="00442914" w:rsidP="00442914">
      <w:pPr>
        <w:pStyle w:val="TH"/>
      </w:pPr>
      <w:r w:rsidRPr="0088193B">
        <w:t>Table 7.1.4.24.3.3-</w:t>
      </w:r>
      <w:r w:rsidRPr="0088193B">
        <w:rPr>
          <w:lang w:eastAsia="zh-CN"/>
        </w:rPr>
        <w:t>2</w:t>
      </w:r>
      <w:r w:rsidRPr="0088193B">
        <w:t xml:space="preserve">: RLC-Config-DRB-AM in </w:t>
      </w:r>
      <w:r w:rsidRPr="0088193B">
        <w:rPr>
          <w:i/>
        </w:rPr>
        <w:t>RRCConnectionReconfiguration</w:t>
      </w:r>
      <w:r w:rsidRPr="0088193B">
        <w:rPr>
          <w:i/>
          <w:lang w:eastAsia="zh-CN"/>
        </w:rPr>
        <w:t xml:space="preserve"> </w:t>
      </w:r>
      <w:r w:rsidRPr="0088193B">
        <w:rPr>
          <w:i/>
        </w:rPr>
        <w:t>(</w:t>
      </w:r>
      <w:r w:rsidRPr="0088193B">
        <w:t>Step 0A)</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42914" w:rsidRPr="0088193B" w14:paraId="43810486" w14:textId="77777777" w:rsidTr="007272AF">
        <w:tc>
          <w:tcPr>
            <w:tcW w:w="9637" w:type="dxa"/>
            <w:gridSpan w:val="4"/>
            <w:shd w:val="clear" w:color="auto" w:fill="auto"/>
          </w:tcPr>
          <w:p w14:paraId="196B469F" w14:textId="77777777" w:rsidR="00442914" w:rsidRPr="0088193B" w:rsidRDefault="00442914" w:rsidP="007272AF">
            <w:pPr>
              <w:pStyle w:val="TAL"/>
            </w:pPr>
            <w:r w:rsidRPr="0088193B">
              <w:t>Derivation path: 36.508 Table 4.8.2.1.3.2-1</w:t>
            </w:r>
          </w:p>
        </w:tc>
      </w:tr>
      <w:tr w:rsidR="00442914" w:rsidRPr="0088193B" w14:paraId="6DCB1B64" w14:textId="77777777" w:rsidTr="007272AF">
        <w:tc>
          <w:tcPr>
            <w:tcW w:w="4535" w:type="dxa"/>
            <w:tcBorders>
              <w:bottom w:val="single" w:sz="4" w:space="0" w:color="auto"/>
            </w:tcBorders>
            <w:shd w:val="clear" w:color="auto" w:fill="auto"/>
          </w:tcPr>
          <w:p w14:paraId="47975C73" w14:textId="77777777" w:rsidR="00442914" w:rsidRPr="0088193B" w:rsidRDefault="00442914" w:rsidP="007272AF">
            <w:pPr>
              <w:pStyle w:val="TAH"/>
            </w:pPr>
            <w:r w:rsidRPr="0088193B">
              <w:t>Information Element</w:t>
            </w:r>
          </w:p>
        </w:tc>
        <w:tc>
          <w:tcPr>
            <w:tcW w:w="2267" w:type="dxa"/>
            <w:tcBorders>
              <w:bottom w:val="single" w:sz="4" w:space="0" w:color="auto"/>
            </w:tcBorders>
            <w:shd w:val="clear" w:color="auto" w:fill="auto"/>
          </w:tcPr>
          <w:p w14:paraId="14C28477" w14:textId="77777777" w:rsidR="00442914" w:rsidRPr="0088193B" w:rsidRDefault="00442914" w:rsidP="007272AF">
            <w:pPr>
              <w:pStyle w:val="TAH"/>
            </w:pPr>
            <w:r w:rsidRPr="0088193B">
              <w:t>Value/Remark</w:t>
            </w:r>
          </w:p>
        </w:tc>
        <w:tc>
          <w:tcPr>
            <w:tcW w:w="1700" w:type="dxa"/>
            <w:tcBorders>
              <w:bottom w:val="single" w:sz="4" w:space="0" w:color="auto"/>
            </w:tcBorders>
            <w:shd w:val="clear" w:color="auto" w:fill="auto"/>
          </w:tcPr>
          <w:p w14:paraId="05609729" w14:textId="77777777" w:rsidR="00442914" w:rsidRPr="0088193B" w:rsidRDefault="00442914" w:rsidP="007272AF">
            <w:pPr>
              <w:pStyle w:val="TAH"/>
            </w:pPr>
            <w:r w:rsidRPr="0088193B">
              <w:t>Comment</w:t>
            </w:r>
          </w:p>
        </w:tc>
        <w:tc>
          <w:tcPr>
            <w:tcW w:w="1135" w:type="dxa"/>
            <w:tcBorders>
              <w:bottom w:val="single" w:sz="4" w:space="0" w:color="auto"/>
            </w:tcBorders>
            <w:shd w:val="clear" w:color="auto" w:fill="auto"/>
          </w:tcPr>
          <w:p w14:paraId="6593AFC6" w14:textId="77777777" w:rsidR="00442914" w:rsidRPr="0088193B" w:rsidRDefault="00442914" w:rsidP="007272AF">
            <w:pPr>
              <w:pStyle w:val="TAH"/>
            </w:pPr>
            <w:r w:rsidRPr="0088193B">
              <w:t>Condition</w:t>
            </w:r>
          </w:p>
        </w:tc>
      </w:tr>
      <w:tr w:rsidR="00442914" w:rsidRPr="0088193B" w14:paraId="6CC0054F" w14:textId="77777777" w:rsidTr="007272AF">
        <w:tc>
          <w:tcPr>
            <w:tcW w:w="4535" w:type="dxa"/>
            <w:tcBorders>
              <w:top w:val="single" w:sz="4" w:space="0" w:color="auto"/>
              <w:bottom w:val="single" w:sz="4" w:space="0" w:color="auto"/>
            </w:tcBorders>
            <w:shd w:val="clear" w:color="auto" w:fill="auto"/>
          </w:tcPr>
          <w:p w14:paraId="23E6AAB7" w14:textId="77777777" w:rsidR="00442914" w:rsidRPr="0088193B" w:rsidRDefault="00442914" w:rsidP="007272AF">
            <w:pPr>
              <w:pStyle w:val="TAL"/>
            </w:pPr>
            <w:r w:rsidRPr="0088193B">
              <w:t>RLC-Config-DRB-AM ::= CHOICE {</w:t>
            </w:r>
          </w:p>
        </w:tc>
        <w:tc>
          <w:tcPr>
            <w:tcW w:w="2267" w:type="dxa"/>
            <w:tcBorders>
              <w:top w:val="single" w:sz="4" w:space="0" w:color="auto"/>
              <w:bottom w:val="single" w:sz="4" w:space="0" w:color="auto"/>
            </w:tcBorders>
            <w:shd w:val="clear" w:color="auto" w:fill="auto"/>
          </w:tcPr>
          <w:p w14:paraId="632FEACC" w14:textId="77777777" w:rsidR="00442914" w:rsidRPr="0088193B" w:rsidRDefault="00442914" w:rsidP="007272AF">
            <w:pPr>
              <w:pStyle w:val="TAL"/>
              <w:ind w:left="567"/>
            </w:pPr>
          </w:p>
        </w:tc>
        <w:tc>
          <w:tcPr>
            <w:tcW w:w="1700" w:type="dxa"/>
            <w:tcBorders>
              <w:top w:val="single" w:sz="4" w:space="0" w:color="auto"/>
              <w:bottom w:val="single" w:sz="4" w:space="0" w:color="auto"/>
            </w:tcBorders>
            <w:shd w:val="clear" w:color="auto" w:fill="auto"/>
          </w:tcPr>
          <w:p w14:paraId="404F766A" w14:textId="77777777" w:rsidR="00442914" w:rsidRPr="0088193B" w:rsidRDefault="00442914" w:rsidP="007272AF">
            <w:pPr>
              <w:pStyle w:val="TAL"/>
              <w:ind w:left="567"/>
            </w:pPr>
          </w:p>
        </w:tc>
        <w:tc>
          <w:tcPr>
            <w:tcW w:w="1135" w:type="dxa"/>
            <w:tcBorders>
              <w:top w:val="single" w:sz="4" w:space="0" w:color="auto"/>
              <w:bottom w:val="single" w:sz="4" w:space="0" w:color="auto"/>
            </w:tcBorders>
            <w:shd w:val="clear" w:color="auto" w:fill="auto"/>
          </w:tcPr>
          <w:p w14:paraId="437EA656" w14:textId="77777777" w:rsidR="00442914" w:rsidRPr="0088193B" w:rsidRDefault="00442914" w:rsidP="007272AF">
            <w:pPr>
              <w:pStyle w:val="TAL"/>
              <w:ind w:left="567"/>
            </w:pPr>
          </w:p>
        </w:tc>
      </w:tr>
      <w:tr w:rsidR="00442914" w:rsidRPr="0088193B" w14:paraId="2D19EADB" w14:textId="77777777" w:rsidTr="007272AF">
        <w:tc>
          <w:tcPr>
            <w:tcW w:w="4535" w:type="dxa"/>
            <w:tcBorders>
              <w:top w:val="single" w:sz="4" w:space="0" w:color="auto"/>
              <w:bottom w:val="single" w:sz="4" w:space="0" w:color="auto"/>
            </w:tcBorders>
            <w:shd w:val="clear" w:color="auto" w:fill="auto"/>
          </w:tcPr>
          <w:p w14:paraId="1D98A043" w14:textId="77777777" w:rsidR="00442914" w:rsidRPr="0088193B" w:rsidRDefault="00442914" w:rsidP="007272AF">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0348E7DC" w14:textId="77777777" w:rsidR="00442914" w:rsidRPr="0088193B" w:rsidRDefault="00442914" w:rsidP="007272AF">
            <w:pPr>
              <w:pStyle w:val="TAL"/>
              <w:ind w:left="567"/>
            </w:pPr>
          </w:p>
        </w:tc>
        <w:tc>
          <w:tcPr>
            <w:tcW w:w="1700" w:type="dxa"/>
            <w:tcBorders>
              <w:top w:val="single" w:sz="4" w:space="0" w:color="auto"/>
              <w:bottom w:val="single" w:sz="4" w:space="0" w:color="auto"/>
            </w:tcBorders>
            <w:shd w:val="clear" w:color="auto" w:fill="auto"/>
          </w:tcPr>
          <w:p w14:paraId="1EF39B45" w14:textId="77777777" w:rsidR="00442914" w:rsidRPr="0088193B" w:rsidRDefault="00442914" w:rsidP="007272AF">
            <w:pPr>
              <w:pStyle w:val="TAL"/>
              <w:ind w:left="567"/>
            </w:pPr>
          </w:p>
        </w:tc>
        <w:tc>
          <w:tcPr>
            <w:tcW w:w="1135" w:type="dxa"/>
            <w:tcBorders>
              <w:top w:val="single" w:sz="4" w:space="0" w:color="auto"/>
              <w:bottom w:val="single" w:sz="4" w:space="0" w:color="auto"/>
            </w:tcBorders>
            <w:shd w:val="clear" w:color="auto" w:fill="auto"/>
          </w:tcPr>
          <w:p w14:paraId="02987054" w14:textId="77777777" w:rsidR="00442914" w:rsidRPr="0088193B" w:rsidRDefault="00442914" w:rsidP="007272AF">
            <w:pPr>
              <w:pStyle w:val="TAL"/>
              <w:ind w:left="567"/>
            </w:pPr>
          </w:p>
        </w:tc>
      </w:tr>
      <w:tr w:rsidR="00442914" w:rsidRPr="0088193B" w14:paraId="6E76504D" w14:textId="77777777" w:rsidTr="007272AF">
        <w:tc>
          <w:tcPr>
            <w:tcW w:w="4535" w:type="dxa"/>
            <w:tcBorders>
              <w:top w:val="single" w:sz="4" w:space="0" w:color="auto"/>
              <w:bottom w:val="single" w:sz="4" w:space="0" w:color="auto"/>
            </w:tcBorders>
            <w:shd w:val="clear" w:color="auto" w:fill="auto"/>
          </w:tcPr>
          <w:p w14:paraId="5653B112" w14:textId="77777777" w:rsidR="00442914" w:rsidRPr="0088193B" w:rsidRDefault="00442914" w:rsidP="007272AF">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63BCE464" w14:textId="77777777" w:rsidR="00442914" w:rsidRPr="0088193B" w:rsidRDefault="00442914" w:rsidP="007272AF">
            <w:pPr>
              <w:pStyle w:val="TAL"/>
              <w:ind w:left="567"/>
            </w:pPr>
          </w:p>
        </w:tc>
        <w:tc>
          <w:tcPr>
            <w:tcW w:w="1700" w:type="dxa"/>
            <w:tcBorders>
              <w:top w:val="single" w:sz="4" w:space="0" w:color="auto"/>
              <w:bottom w:val="single" w:sz="4" w:space="0" w:color="auto"/>
            </w:tcBorders>
            <w:shd w:val="clear" w:color="auto" w:fill="auto"/>
          </w:tcPr>
          <w:p w14:paraId="6092BCE6" w14:textId="77777777" w:rsidR="00442914" w:rsidRPr="0088193B" w:rsidRDefault="00442914" w:rsidP="007272AF">
            <w:pPr>
              <w:pStyle w:val="TAL"/>
              <w:ind w:left="567"/>
            </w:pPr>
          </w:p>
        </w:tc>
        <w:tc>
          <w:tcPr>
            <w:tcW w:w="1135" w:type="dxa"/>
            <w:tcBorders>
              <w:top w:val="single" w:sz="4" w:space="0" w:color="auto"/>
              <w:bottom w:val="single" w:sz="4" w:space="0" w:color="auto"/>
            </w:tcBorders>
            <w:shd w:val="clear" w:color="auto" w:fill="auto"/>
          </w:tcPr>
          <w:p w14:paraId="7865A4F5" w14:textId="77777777" w:rsidR="00442914" w:rsidRPr="0088193B" w:rsidRDefault="00442914" w:rsidP="007272AF">
            <w:pPr>
              <w:pStyle w:val="TAL"/>
              <w:ind w:left="567"/>
            </w:pPr>
          </w:p>
        </w:tc>
      </w:tr>
      <w:tr w:rsidR="00442914" w:rsidRPr="0088193B" w14:paraId="58376E48" w14:textId="77777777" w:rsidTr="007272AF">
        <w:tc>
          <w:tcPr>
            <w:tcW w:w="4535" w:type="dxa"/>
            <w:tcBorders>
              <w:top w:val="single" w:sz="4" w:space="0" w:color="auto"/>
              <w:bottom w:val="single" w:sz="4" w:space="0" w:color="auto"/>
            </w:tcBorders>
            <w:shd w:val="clear" w:color="auto" w:fill="auto"/>
          </w:tcPr>
          <w:p w14:paraId="4BF37935" w14:textId="77777777" w:rsidR="00442914" w:rsidRPr="0088193B" w:rsidRDefault="00442914" w:rsidP="007272AF">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567DBAFF" w14:textId="77777777" w:rsidR="00442914" w:rsidRPr="0088193B" w:rsidRDefault="00442914" w:rsidP="007272AF">
            <w:pPr>
              <w:pStyle w:val="TAL"/>
            </w:pPr>
            <w:r w:rsidRPr="0088193B">
              <w:t>ms250</w:t>
            </w:r>
          </w:p>
        </w:tc>
        <w:tc>
          <w:tcPr>
            <w:tcW w:w="1700" w:type="dxa"/>
            <w:tcBorders>
              <w:top w:val="single" w:sz="4" w:space="0" w:color="auto"/>
              <w:bottom w:val="single" w:sz="4" w:space="0" w:color="auto"/>
            </w:tcBorders>
            <w:shd w:val="clear" w:color="auto" w:fill="auto"/>
          </w:tcPr>
          <w:p w14:paraId="307BB330" w14:textId="77777777" w:rsidR="00442914" w:rsidRPr="0088193B" w:rsidRDefault="00442914" w:rsidP="007272AF">
            <w:pPr>
              <w:pStyle w:val="TAL"/>
            </w:pPr>
          </w:p>
        </w:tc>
        <w:tc>
          <w:tcPr>
            <w:tcW w:w="1135" w:type="dxa"/>
            <w:tcBorders>
              <w:top w:val="single" w:sz="4" w:space="0" w:color="auto"/>
              <w:bottom w:val="single" w:sz="4" w:space="0" w:color="auto"/>
            </w:tcBorders>
            <w:shd w:val="clear" w:color="auto" w:fill="auto"/>
          </w:tcPr>
          <w:p w14:paraId="1495F728" w14:textId="77777777" w:rsidR="00442914" w:rsidRPr="0088193B" w:rsidRDefault="00442914" w:rsidP="007272AF">
            <w:pPr>
              <w:pStyle w:val="TAL"/>
            </w:pPr>
          </w:p>
        </w:tc>
      </w:tr>
      <w:tr w:rsidR="00442914" w:rsidRPr="0088193B" w14:paraId="24DFC945" w14:textId="77777777" w:rsidTr="007272AF">
        <w:tc>
          <w:tcPr>
            <w:tcW w:w="4535" w:type="dxa"/>
            <w:tcBorders>
              <w:top w:val="single" w:sz="4" w:space="0" w:color="auto"/>
              <w:bottom w:val="single" w:sz="4" w:space="0" w:color="auto"/>
            </w:tcBorders>
            <w:shd w:val="clear" w:color="auto" w:fill="auto"/>
          </w:tcPr>
          <w:p w14:paraId="618E9533" w14:textId="77777777" w:rsidR="00442914" w:rsidRPr="0088193B" w:rsidRDefault="00442914" w:rsidP="007272AF">
            <w:pPr>
              <w:pStyle w:val="TAL"/>
            </w:pPr>
            <w:r w:rsidRPr="0088193B">
              <w:t xml:space="preserve">    }</w:t>
            </w:r>
          </w:p>
        </w:tc>
        <w:tc>
          <w:tcPr>
            <w:tcW w:w="2267" w:type="dxa"/>
            <w:tcBorders>
              <w:top w:val="single" w:sz="4" w:space="0" w:color="auto"/>
              <w:bottom w:val="single" w:sz="4" w:space="0" w:color="auto"/>
            </w:tcBorders>
            <w:shd w:val="clear" w:color="auto" w:fill="auto"/>
          </w:tcPr>
          <w:p w14:paraId="35FEA596" w14:textId="77777777" w:rsidR="00442914" w:rsidRPr="0088193B" w:rsidRDefault="00442914" w:rsidP="007272AF">
            <w:pPr>
              <w:pStyle w:val="TAL"/>
            </w:pPr>
          </w:p>
        </w:tc>
        <w:tc>
          <w:tcPr>
            <w:tcW w:w="1700" w:type="dxa"/>
            <w:tcBorders>
              <w:top w:val="single" w:sz="4" w:space="0" w:color="auto"/>
              <w:bottom w:val="single" w:sz="4" w:space="0" w:color="auto"/>
            </w:tcBorders>
            <w:shd w:val="clear" w:color="auto" w:fill="auto"/>
          </w:tcPr>
          <w:p w14:paraId="05234017" w14:textId="77777777" w:rsidR="00442914" w:rsidRPr="0088193B" w:rsidRDefault="00442914" w:rsidP="007272AF">
            <w:pPr>
              <w:pStyle w:val="TAL"/>
            </w:pPr>
          </w:p>
        </w:tc>
        <w:tc>
          <w:tcPr>
            <w:tcW w:w="1135" w:type="dxa"/>
            <w:tcBorders>
              <w:top w:val="single" w:sz="4" w:space="0" w:color="auto"/>
              <w:bottom w:val="single" w:sz="4" w:space="0" w:color="auto"/>
            </w:tcBorders>
            <w:shd w:val="clear" w:color="auto" w:fill="auto"/>
          </w:tcPr>
          <w:p w14:paraId="345E689B" w14:textId="77777777" w:rsidR="00442914" w:rsidRPr="0088193B" w:rsidRDefault="00442914" w:rsidP="007272AF">
            <w:pPr>
              <w:pStyle w:val="TAL"/>
            </w:pPr>
          </w:p>
        </w:tc>
      </w:tr>
      <w:tr w:rsidR="00442914" w:rsidRPr="0088193B" w14:paraId="6970DE38" w14:textId="77777777" w:rsidTr="007272AF">
        <w:tc>
          <w:tcPr>
            <w:tcW w:w="4535" w:type="dxa"/>
            <w:tcBorders>
              <w:top w:val="single" w:sz="4" w:space="0" w:color="auto"/>
              <w:bottom w:val="single" w:sz="4" w:space="0" w:color="auto"/>
            </w:tcBorders>
            <w:shd w:val="clear" w:color="auto" w:fill="auto"/>
          </w:tcPr>
          <w:p w14:paraId="38391011" w14:textId="77777777" w:rsidR="00442914" w:rsidRPr="0088193B" w:rsidRDefault="00442914" w:rsidP="007272AF">
            <w:pPr>
              <w:pStyle w:val="TAL"/>
            </w:pPr>
            <w:r w:rsidRPr="0088193B">
              <w:t xml:space="preserve">  }</w:t>
            </w:r>
          </w:p>
        </w:tc>
        <w:tc>
          <w:tcPr>
            <w:tcW w:w="2267" w:type="dxa"/>
            <w:tcBorders>
              <w:top w:val="single" w:sz="4" w:space="0" w:color="auto"/>
              <w:bottom w:val="single" w:sz="4" w:space="0" w:color="auto"/>
            </w:tcBorders>
            <w:shd w:val="clear" w:color="auto" w:fill="auto"/>
          </w:tcPr>
          <w:p w14:paraId="002A3844" w14:textId="77777777" w:rsidR="00442914" w:rsidRPr="0088193B" w:rsidRDefault="00442914" w:rsidP="007272AF">
            <w:pPr>
              <w:pStyle w:val="TAL"/>
            </w:pPr>
          </w:p>
        </w:tc>
        <w:tc>
          <w:tcPr>
            <w:tcW w:w="1700" w:type="dxa"/>
            <w:tcBorders>
              <w:top w:val="single" w:sz="4" w:space="0" w:color="auto"/>
              <w:bottom w:val="single" w:sz="4" w:space="0" w:color="auto"/>
            </w:tcBorders>
            <w:shd w:val="clear" w:color="auto" w:fill="auto"/>
          </w:tcPr>
          <w:p w14:paraId="6EBD453E" w14:textId="77777777" w:rsidR="00442914" w:rsidRPr="0088193B" w:rsidRDefault="00442914" w:rsidP="007272AF">
            <w:pPr>
              <w:pStyle w:val="TAL"/>
            </w:pPr>
          </w:p>
        </w:tc>
        <w:tc>
          <w:tcPr>
            <w:tcW w:w="1135" w:type="dxa"/>
            <w:tcBorders>
              <w:top w:val="single" w:sz="4" w:space="0" w:color="auto"/>
              <w:bottom w:val="single" w:sz="4" w:space="0" w:color="auto"/>
            </w:tcBorders>
            <w:shd w:val="clear" w:color="auto" w:fill="auto"/>
          </w:tcPr>
          <w:p w14:paraId="6E1652BC" w14:textId="77777777" w:rsidR="00442914" w:rsidRPr="0088193B" w:rsidRDefault="00442914" w:rsidP="007272AF">
            <w:pPr>
              <w:pStyle w:val="TAL"/>
            </w:pPr>
          </w:p>
        </w:tc>
      </w:tr>
      <w:tr w:rsidR="00442914" w:rsidRPr="0088193B" w14:paraId="602A532F" w14:textId="77777777" w:rsidTr="007272AF">
        <w:tc>
          <w:tcPr>
            <w:tcW w:w="4535" w:type="dxa"/>
            <w:tcBorders>
              <w:top w:val="single" w:sz="4" w:space="0" w:color="auto"/>
              <w:bottom w:val="single" w:sz="4" w:space="0" w:color="auto"/>
            </w:tcBorders>
            <w:shd w:val="clear" w:color="auto" w:fill="auto"/>
          </w:tcPr>
          <w:p w14:paraId="2A0A0826" w14:textId="77777777" w:rsidR="00442914" w:rsidRPr="0088193B" w:rsidRDefault="00442914" w:rsidP="007272AF">
            <w:pPr>
              <w:pStyle w:val="TAL"/>
            </w:pPr>
            <w:r w:rsidRPr="0088193B">
              <w:t>}</w:t>
            </w:r>
          </w:p>
        </w:tc>
        <w:tc>
          <w:tcPr>
            <w:tcW w:w="2267" w:type="dxa"/>
            <w:tcBorders>
              <w:top w:val="single" w:sz="4" w:space="0" w:color="auto"/>
              <w:bottom w:val="single" w:sz="4" w:space="0" w:color="auto"/>
            </w:tcBorders>
            <w:shd w:val="clear" w:color="auto" w:fill="auto"/>
          </w:tcPr>
          <w:p w14:paraId="5DE772AB" w14:textId="77777777" w:rsidR="00442914" w:rsidRPr="0088193B" w:rsidRDefault="00442914" w:rsidP="007272AF">
            <w:pPr>
              <w:pStyle w:val="TAL"/>
            </w:pPr>
          </w:p>
        </w:tc>
        <w:tc>
          <w:tcPr>
            <w:tcW w:w="1700" w:type="dxa"/>
            <w:tcBorders>
              <w:top w:val="single" w:sz="4" w:space="0" w:color="auto"/>
              <w:bottom w:val="single" w:sz="4" w:space="0" w:color="auto"/>
            </w:tcBorders>
            <w:shd w:val="clear" w:color="auto" w:fill="auto"/>
          </w:tcPr>
          <w:p w14:paraId="1326F44C" w14:textId="77777777" w:rsidR="00442914" w:rsidRPr="0088193B" w:rsidRDefault="00442914" w:rsidP="007272AF">
            <w:pPr>
              <w:pStyle w:val="TAL"/>
            </w:pPr>
          </w:p>
        </w:tc>
        <w:tc>
          <w:tcPr>
            <w:tcW w:w="1135" w:type="dxa"/>
            <w:tcBorders>
              <w:top w:val="single" w:sz="4" w:space="0" w:color="auto"/>
              <w:bottom w:val="single" w:sz="4" w:space="0" w:color="auto"/>
            </w:tcBorders>
            <w:shd w:val="clear" w:color="auto" w:fill="auto"/>
          </w:tcPr>
          <w:p w14:paraId="5876C9D8" w14:textId="77777777" w:rsidR="00442914" w:rsidRPr="0088193B" w:rsidRDefault="00442914" w:rsidP="007272AF">
            <w:pPr>
              <w:pStyle w:val="TAL"/>
            </w:pPr>
          </w:p>
        </w:tc>
      </w:tr>
    </w:tbl>
    <w:p w14:paraId="52C62B9B" w14:textId="77777777" w:rsidR="00EF2175" w:rsidRPr="0088193B" w:rsidRDefault="00EF2175" w:rsidP="00EF2175"/>
    <w:p w14:paraId="1783CAFA" w14:textId="77777777" w:rsidR="00EF2175" w:rsidRPr="0088193B" w:rsidRDefault="00EF2175" w:rsidP="00EF2175">
      <w:pPr>
        <w:pStyle w:val="Heading4"/>
        <w:rPr>
          <w:lang w:eastAsia="zh-CN"/>
        </w:rPr>
      </w:pPr>
      <w:r w:rsidRPr="0088193B">
        <w:t>7.1.4.24a</w:t>
      </w:r>
      <w:r w:rsidRPr="0088193B">
        <w:tab/>
        <w:t>Correct HARQ process handling / TTI bundling</w:t>
      </w:r>
      <w:r w:rsidRPr="0088193B">
        <w:rPr>
          <w:lang w:eastAsia="zh-CN"/>
        </w:rPr>
        <w:t xml:space="preserve"> without resource allocation restriction / UE</w:t>
      </w:r>
      <w:r w:rsidR="00282B76" w:rsidRPr="0088193B">
        <w:t xml:space="preserve"> with limited TB size</w:t>
      </w:r>
    </w:p>
    <w:p w14:paraId="360EA15A" w14:textId="77777777" w:rsidR="00EF2175" w:rsidRPr="0088193B" w:rsidRDefault="00EF2175" w:rsidP="00EF2175">
      <w:pPr>
        <w:pStyle w:val="H6"/>
      </w:pPr>
      <w:r w:rsidRPr="0088193B">
        <w:t>7.1.4.24a.1</w:t>
      </w:r>
      <w:r w:rsidRPr="0088193B">
        <w:tab/>
        <w:t>Test Purpose (TP)</w:t>
      </w:r>
    </w:p>
    <w:p w14:paraId="6A50CCF0" w14:textId="77777777" w:rsidR="00EF2175" w:rsidRPr="0088193B" w:rsidRDefault="00EF2175" w:rsidP="00EF2175">
      <w:r w:rsidRPr="0088193B">
        <w:t>Same as sub-clause 7.1.4.24.1.</w:t>
      </w:r>
    </w:p>
    <w:p w14:paraId="38D30BD3" w14:textId="77777777" w:rsidR="00EF2175" w:rsidRPr="0088193B" w:rsidRDefault="00EF2175" w:rsidP="00EF2175">
      <w:pPr>
        <w:pStyle w:val="H6"/>
      </w:pPr>
      <w:r w:rsidRPr="0088193B">
        <w:t>7.1.4.24a.2</w:t>
      </w:r>
      <w:r w:rsidRPr="0088193B">
        <w:tab/>
        <w:t>Conformance requirements</w:t>
      </w:r>
    </w:p>
    <w:p w14:paraId="13796211" w14:textId="77777777" w:rsidR="00EF2175" w:rsidRPr="0088193B" w:rsidRDefault="00EF2175" w:rsidP="00EF2175">
      <w:r w:rsidRPr="0088193B">
        <w:t>Same as sub-clause 7.1.4.24.2.</w:t>
      </w:r>
    </w:p>
    <w:p w14:paraId="32B3D36F" w14:textId="77777777" w:rsidR="00EF2175" w:rsidRPr="0088193B" w:rsidRDefault="00EF2175" w:rsidP="00EF2175">
      <w:pPr>
        <w:pStyle w:val="H6"/>
      </w:pPr>
      <w:r w:rsidRPr="0088193B">
        <w:t>7.1.4.24a.3</w:t>
      </w:r>
      <w:r w:rsidRPr="0088193B">
        <w:tab/>
        <w:t>Test description</w:t>
      </w:r>
    </w:p>
    <w:p w14:paraId="37C31813" w14:textId="77777777" w:rsidR="00EF2175" w:rsidRPr="0088193B" w:rsidRDefault="00EF2175" w:rsidP="00EF2175">
      <w:pPr>
        <w:pStyle w:val="H6"/>
      </w:pPr>
      <w:r w:rsidRPr="0088193B">
        <w:t>7.1.4.24a.3.1</w:t>
      </w:r>
      <w:r w:rsidRPr="0088193B">
        <w:tab/>
        <w:t>Pre-test conditions</w:t>
      </w:r>
    </w:p>
    <w:p w14:paraId="527F6712" w14:textId="77777777" w:rsidR="00EF2175" w:rsidRPr="0088193B" w:rsidRDefault="00EF2175" w:rsidP="00EF2175">
      <w:r w:rsidRPr="0088193B">
        <w:t>Same as sub-clause 7.1.4.24.3.</w:t>
      </w:r>
    </w:p>
    <w:p w14:paraId="7CA1F307" w14:textId="77777777" w:rsidR="00EF2175" w:rsidRPr="0088193B" w:rsidRDefault="00EF2175" w:rsidP="00EF2175">
      <w:pPr>
        <w:pStyle w:val="H6"/>
      </w:pPr>
      <w:r w:rsidRPr="0088193B">
        <w:t>7.1.4.24a.3.2</w:t>
      </w:r>
      <w:r w:rsidRPr="0088193B">
        <w:tab/>
        <w:t>Test procedure sequence</w:t>
      </w:r>
    </w:p>
    <w:p w14:paraId="6BF55D69" w14:textId="77777777" w:rsidR="00EF2175" w:rsidRPr="0088193B" w:rsidRDefault="00EF2175" w:rsidP="00EF2175">
      <w:pPr>
        <w:rPr>
          <w:lang w:eastAsia="sv-SE"/>
        </w:rPr>
      </w:pPr>
      <w:r w:rsidRPr="0088193B">
        <w:rPr>
          <w:lang w:eastAsia="sv-SE"/>
        </w:rPr>
        <w:t xml:space="preserve">Same as test procedure in </w:t>
      </w:r>
      <w:r w:rsidRPr="0088193B">
        <w:t xml:space="preserve">sub-clause </w:t>
      </w:r>
      <w:r w:rsidRPr="0088193B">
        <w:rPr>
          <w:lang w:eastAsia="sv-SE"/>
        </w:rPr>
        <w:t>7.1.4.24.3.2 with the following exceptions:</w:t>
      </w:r>
    </w:p>
    <w:p w14:paraId="3F0D6760" w14:textId="77777777" w:rsidR="00EF2175" w:rsidRPr="0088193B" w:rsidRDefault="00EF2175" w:rsidP="00EF2175">
      <w:pPr>
        <w:pStyle w:val="B10"/>
        <w:ind w:left="284" w:firstLine="0"/>
      </w:pPr>
      <w:r w:rsidRPr="0088193B">
        <w:t>-</w:t>
      </w:r>
      <w:r w:rsidRPr="0088193B">
        <w:tab/>
        <w:t>In step 1 use RLC PDU of size 888 bits instead of 1976 bits</w:t>
      </w:r>
    </w:p>
    <w:p w14:paraId="0043ACD0" w14:textId="77777777" w:rsidR="00EF2175" w:rsidRPr="0088193B" w:rsidRDefault="00EF2175" w:rsidP="00EF2175">
      <w:pPr>
        <w:pStyle w:val="B10"/>
        <w:ind w:left="284" w:firstLine="0"/>
      </w:pPr>
      <w:r w:rsidRPr="0088193B">
        <w:t>-</w:t>
      </w:r>
      <w:r w:rsidRPr="0088193B">
        <w:tab/>
        <w:t>In step 3 use UL grant of 904 bits (Nprb=4 and Imcs=13) instead of 1992 bits (Nprb=</w:t>
      </w:r>
      <w:r w:rsidRPr="0088193B">
        <w:rPr>
          <w:lang w:eastAsia="zh-CN"/>
        </w:rPr>
        <w:t>5</w:t>
      </w:r>
      <w:r w:rsidRPr="0088193B">
        <w:t xml:space="preserve"> and Imcs=</w:t>
      </w:r>
      <w:r w:rsidRPr="0088193B">
        <w:rPr>
          <w:lang w:eastAsia="zh-CN"/>
        </w:rPr>
        <w:t>19)</w:t>
      </w:r>
    </w:p>
    <w:p w14:paraId="3F49605C" w14:textId="77777777" w:rsidR="00EF2175" w:rsidRPr="0088193B" w:rsidRDefault="00EF2175" w:rsidP="005233CC">
      <w:pPr>
        <w:pStyle w:val="B10"/>
        <w:numPr>
          <w:ilvl w:val="0"/>
          <w:numId w:val="17"/>
        </w:numPr>
      </w:pPr>
      <w:r w:rsidRPr="0088193B">
        <w:t>In steps 4 and 10 check that Nprb=4 and TB</w:t>
      </w:r>
      <w:r w:rsidRPr="0088193B">
        <w:rPr>
          <w:vertAlign w:val="subscript"/>
        </w:rPr>
        <w:t>size</w:t>
      </w:r>
      <w:r w:rsidRPr="0088193B">
        <w:rPr>
          <w:lang w:eastAsia="zh-CN"/>
        </w:rPr>
        <w:t xml:space="preserve">=904 instead of </w:t>
      </w:r>
      <w:r w:rsidRPr="0088193B">
        <w:t>Nprb=5 and TB</w:t>
      </w:r>
      <w:r w:rsidRPr="0088193B">
        <w:rPr>
          <w:vertAlign w:val="subscript"/>
        </w:rPr>
        <w:t>size</w:t>
      </w:r>
      <w:r w:rsidRPr="0088193B">
        <w:rPr>
          <w:lang w:eastAsia="zh-CN"/>
        </w:rPr>
        <w:t>=1992</w:t>
      </w:r>
    </w:p>
    <w:p w14:paraId="7D02771F" w14:textId="77777777" w:rsidR="00EF2175" w:rsidRPr="0088193B" w:rsidRDefault="00EF2175" w:rsidP="00EF2175">
      <w:pPr>
        <w:pStyle w:val="H6"/>
      </w:pPr>
      <w:r w:rsidRPr="0088193B">
        <w:t>7.1.4.24a.3.3</w:t>
      </w:r>
      <w:r w:rsidRPr="0088193B">
        <w:tab/>
        <w:t>Specific message contents</w:t>
      </w:r>
    </w:p>
    <w:p w14:paraId="62A0D659" w14:textId="77777777" w:rsidR="00442914" w:rsidRPr="0088193B" w:rsidRDefault="00EF2175" w:rsidP="00442914">
      <w:r w:rsidRPr="0088193B">
        <w:t>Same as sub-clause 7.1.4.24.3.</w:t>
      </w:r>
    </w:p>
    <w:p w14:paraId="4F4BF85C" w14:textId="77777777" w:rsidR="00BC1174" w:rsidRPr="0088193B" w:rsidRDefault="00BC1174" w:rsidP="004B4369">
      <w:pPr>
        <w:pStyle w:val="Heading4"/>
      </w:pPr>
      <w:r w:rsidRPr="0088193B">
        <w:t>7.1.4.24b</w:t>
      </w:r>
      <w:r w:rsidRPr="0088193B">
        <w:tab/>
        <w:t>Correct HARQ process handling / Enhanced Coverage</w:t>
      </w:r>
      <w:r w:rsidR="00B01C45" w:rsidRPr="0088193B">
        <w:rPr>
          <w:snapToGrid w:val="0"/>
        </w:rPr>
        <w:t xml:space="preserve"> / CE Mode A</w:t>
      </w:r>
    </w:p>
    <w:p w14:paraId="3083CE12" w14:textId="77777777" w:rsidR="00BC1174" w:rsidRPr="0088193B" w:rsidRDefault="00BC1174" w:rsidP="00BC1174">
      <w:pPr>
        <w:pStyle w:val="H6"/>
      </w:pPr>
      <w:r w:rsidRPr="0088193B">
        <w:t>7.1.4.24b.1</w:t>
      </w:r>
      <w:r w:rsidRPr="0088193B">
        <w:tab/>
        <w:t>Test Purpose (TP)</w:t>
      </w:r>
    </w:p>
    <w:p w14:paraId="4B854A8D" w14:textId="77777777" w:rsidR="00BC1174" w:rsidRPr="0088193B" w:rsidRDefault="00BC1174" w:rsidP="00BC1174">
      <w:pPr>
        <w:pStyle w:val="H6"/>
      </w:pPr>
      <w:r w:rsidRPr="0088193B">
        <w:t>(1)</w:t>
      </w:r>
    </w:p>
    <w:p w14:paraId="5389DE09" w14:textId="77777777" w:rsidR="00BC1174" w:rsidRPr="0088193B" w:rsidRDefault="00BC1174" w:rsidP="00BC1174">
      <w:pPr>
        <w:pStyle w:val="PL"/>
        <w:rPr>
          <w:noProof w:val="0"/>
        </w:rPr>
      </w:pPr>
      <w:r w:rsidRPr="0088193B">
        <w:rPr>
          <w:b/>
          <w:bCs/>
          <w:noProof w:val="0"/>
        </w:rPr>
        <w:t>with</w:t>
      </w:r>
      <w:r w:rsidRPr="0088193B">
        <w:rPr>
          <w:noProof w:val="0"/>
        </w:rPr>
        <w:t xml:space="preserve"> { Enhanced coverage UE in E-UTRA RRC_CONNECTED state with DRB established  }</w:t>
      </w:r>
    </w:p>
    <w:p w14:paraId="6B17DECD" w14:textId="77777777" w:rsidR="00BC1174" w:rsidRPr="0088193B" w:rsidRDefault="00BC1174" w:rsidP="00BC1174">
      <w:pPr>
        <w:pStyle w:val="PL"/>
        <w:rPr>
          <w:noProof w:val="0"/>
        </w:rPr>
      </w:pPr>
      <w:r w:rsidRPr="0088193B">
        <w:rPr>
          <w:b/>
          <w:bCs/>
          <w:noProof w:val="0"/>
        </w:rPr>
        <w:t>ensure that</w:t>
      </w:r>
      <w:r w:rsidRPr="0088193B">
        <w:rPr>
          <w:noProof w:val="0"/>
        </w:rPr>
        <w:t xml:space="preserve"> {</w:t>
      </w:r>
    </w:p>
    <w:p w14:paraId="0DCB4F05" w14:textId="77777777" w:rsidR="00BC1174" w:rsidRPr="0088193B" w:rsidRDefault="00BC1174" w:rsidP="00BC1174">
      <w:pPr>
        <w:pStyle w:val="PL"/>
        <w:rPr>
          <w:noProof w:val="0"/>
        </w:rPr>
      </w:pPr>
      <w:r w:rsidRPr="0088193B">
        <w:rPr>
          <w:noProof w:val="0"/>
        </w:rPr>
        <w:t xml:space="preserve">  </w:t>
      </w:r>
      <w:r w:rsidRPr="0088193B">
        <w:rPr>
          <w:b/>
          <w:bCs/>
          <w:noProof w:val="0"/>
        </w:rPr>
        <w:t>when</w:t>
      </w:r>
      <w:r w:rsidRPr="0088193B">
        <w:rPr>
          <w:noProof w:val="0"/>
        </w:rPr>
        <w:t xml:space="preserve"> { UE receives an UL Grant </w:t>
      </w:r>
      <w:r w:rsidR="004B4369" w:rsidRPr="0088193B">
        <w:rPr>
          <w:noProof w:val="0"/>
        </w:rPr>
        <w:t>on MPDCCH corresponding to the</w:t>
      </w:r>
      <w:r w:rsidRPr="0088193B">
        <w:rPr>
          <w:noProof w:val="0"/>
        </w:rPr>
        <w:t xml:space="preserve"> HARQ process x, with toggled NDI </w:t>
      </w:r>
      <w:r w:rsidRPr="0088193B">
        <w:rPr>
          <w:b/>
          <w:noProof w:val="0"/>
        </w:rPr>
        <w:t>and</w:t>
      </w:r>
      <w:r w:rsidRPr="0088193B">
        <w:rPr>
          <w:noProof w:val="0"/>
        </w:rPr>
        <w:t xml:space="preserve"> has data available for transmission</w:t>
      </w:r>
      <w:r w:rsidRPr="0088193B">
        <w:rPr>
          <w:noProof w:val="0"/>
          <w:lang w:eastAsia="zh-CN"/>
        </w:rPr>
        <w:t xml:space="preserve"> </w:t>
      </w:r>
      <w:r w:rsidRPr="0088193B">
        <w:rPr>
          <w:noProof w:val="0"/>
        </w:rPr>
        <w:t>}</w:t>
      </w:r>
    </w:p>
    <w:p w14:paraId="4BA31FB3" w14:textId="77777777" w:rsidR="00BC1174" w:rsidRPr="0088193B" w:rsidRDefault="00BC1174" w:rsidP="00BC1174">
      <w:pPr>
        <w:pStyle w:val="PL"/>
        <w:rPr>
          <w:noProof w:val="0"/>
        </w:rPr>
      </w:pPr>
      <w:r w:rsidRPr="0088193B">
        <w:rPr>
          <w:noProof w:val="0"/>
        </w:rPr>
        <w:t xml:space="preserve">    </w:t>
      </w:r>
      <w:r w:rsidRPr="0088193B">
        <w:rPr>
          <w:b/>
          <w:bCs/>
          <w:noProof w:val="0"/>
        </w:rPr>
        <w:t>then</w:t>
      </w:r>
      <w:r w:rsidRPr="0088193B">
        <w:rPr>
          <w:noProof w:val="0"/>
        </w:rPr>
        <w:t xml:space="preserve"> { UE transmits a new MAC PDU </w:t>
      </w:r>
      <w:r w:rsidRPr="0088193B">
        <w:rPr>
          <w:b/>
          <w:noProof w:val="0"/>
        </w:rPr>
        <w:t>and</w:t>
      </w:r>
      <w:r w:rsidRPr="0088193B">
        <w:rPr>
          <w:noProof w:val="0"/>
        </w:rPr>
        <w:t xml:space="preserve"> non-adaptive retransmissions for ‘</w:t>
      </w:r>
      <w:r w:rsidRPr="0088193B">
        <w:rPr>
          <w:i/>
          <w:noProof w:val="0"/>
          <w:lang w:eastAsia="zh-CN"/>
        </w:rPr>
        <w:t>repetition number</w:t>
      </w:r>
      <w:r w:rsidRPr="0088193B">
        <w:rPr>
          <w:noProof w:val="0"/>
        </w:rPr>
        <w:t xml:space="preserve"> -1’additional consecutive UL subframes }</w:t>
      </w:r>
    </w:p>
    <w:p w14:paraId="4C03E84C" w14:textId="77777777" w:rsidR="00BC1174" w:rsidRPr="0088193B" w:rsidRDefault="00BC1174" w:rsidP="00BC1174">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4CF39662" w14:textId="77777777" w:rsidR="00BC1174" w:rsidRPr="0088193B" w:rsidRDefault="00BC1174" w:rsidP="00BC1174">
      <w:pPr>
        <w:pStyle w:val="PL"/>
        <w:rPr>
          <w:noProof w:val="0"/>
        </w:rPr>
      </w:pPr>
    </w:p>
    <w:p w14:paraId="37DD0139" w14:textId="77777777" w:rsidR="00BC1174" w:rsidRPr="0088193B" w:rsidRDefault="00BC1174" w:rsidP="00BC1174">
      <w:pPr>
        <w:pStyle w:val="H6"/>
      </w:pPr>
      <w:r w:rsidRPr="0088193B">
        <w:t>(2)</w:t>
      </w:r>
    </w:p>
    <w:p w14:paraId="3484B675" w14:textId="77777777" w:rsidR="00BC1174" w:rsidRPr="0088193B" w:rsidRDefault="00BC1174" w:rsidP="00BC1174">
      <w:pPr>
        <w:pStyle w:val="PL"/>
        <w:rPr>
          <w:noProof w:val="0"/>
        </w:rPr>
      </w:pPr>
      <w:r w:rsidRPr="0088193B">
        <w:rPr>
          <w:b/>
          <w:bCs/>
          <w:noProof w:val="0"/>
        </w:rPr>
        <w:t>with</w:t>
      </w:r>
      <w:r w:rsidRPr="0088193B">
        <w:rPr>
          <w:noProof w:val="0"/>
        </w:rPr>
        <w:t xml:space="preserve"> { Enhanced coverage UE in E-UTRA RRC_CONNECTED state with DRB established, and having transmitted a MAC PDU less than maxHARQ-Tx times }</w:t>
      </w:r>
    </w:p>
    <w:p w14:paraId="62587CAB" w14:textId="77777777" w:rsidR="00BC1174" w:rsidRPr="0088193B" w:rsidRDefault="00BC1174" w:rsidP="00BC1174">
      <w:pPr>
        <w:pStyle w:val="PL"/>
        <w:rPr>
          <w:noProof w:val="0"/>
        </w:rPr>
      </w:pPr>
      <w:r w:rsidRPr="0088193B">
        <w:rPr>
          <w:b/>
          <w:bCs/>
          <w:noProof w:val="0"/>
        </w:rPr>
        <w:t>ensure that</w:t>
      </w:r>
      <w:r w:rsidRPr="0088193B">
        <w:rPr>
          <w:noProof w:val="0"/>
        </w:rPr>
        <w:t xml:space="preserve"> {</w:t>
      </w:r>
    </w:p>
    <w:p w14:paraId="77B3A7F9" w14:textId="77777777" w:rsidR="00BC1174" w:rsidRPr="0088193B" w:rsidRDefault="00BC1174" w:rsidP="00BC1174">
      <w:pPr>
        <w:pStyle w:val="PL"/>
        <w:rPr>
          <w:noProof w:val="0"/>
        </w:rPr>
      </w:pPr>
      <w:r w:rsidRPr="0088193B">
        <w:rPr>
          <w:noProof w:val="0"/>
        </w:rPr>
        <w:t xml:space="preserve">  </w:t>
      </w:r>
      <w:r w:rsidRPr="0088193B">
        <w:rPr>
          <w:b/>
          <w:bCs/>
          <w:noProof w:val="0"/>
        </w:rPr>
        <w:t>when</w:t>
      </w:r>
      <w:r w:rsidRPr="0088193B">
        <w:rPr>
          <w:noProof w:val="0"/>
        </w:rPr>
        <w:t xml:space="preserve"> { UE receives an UL Grant </w:t>
      </w:r>
      <w:r w:rsidR="004B4369" w:rsidRPr="0088193B">
        <w:rPr>
          <w:noProof w:val="0"/>
        </w:rPr>
        <w:t>on MPDCCH corresponding to the</w:t>
      </w:r>
      <w:r w:rsidRPr="0088193B">
        <w:rPr>
          <w:noProof w:val="0"/>
        </w:rPr>
        <w:t xml:space="preserve"> HARQ process x, with non toggled NDI }</w:t>
      </w:r>
    </w:p>
    <w:p w14:paraId="42400553" w14:textId="77777777" w:rsidR="00BC1174" w:rsidRPr="0088193B" w:rsidRDefault="00BC1174" w:rsidP="00BC1174">
      <w:pPr>
        <w:pStyle w:val="PL"/>
        <w:rPr>
          <w:noProof w:val="0"/>
        </w:rPr>
      </w:pPr>
      <w:r w:rsidRPr="0088193B">
        <w:rPr>
          <w:noProof w:val="0"/>
        </w:rPr>
        <w:t xml:space="preserve">    </w:t>
      </w:r>
      <w:r w:rsidRPr="0088193B">
        <w:rPr>
          <w:b/>
          <w:bCs/>
          <w:noProof w:val="0"/>
        </w:rPr>
        <w:t>then</w:t>
      </w:r>
      <w:r w:rsidRPr="0088193B">
        <w:rPr>
          <w:noProof w:val="0"/>
        </w:rPr>
        <w:t xml:space="preserve"> { UE performs adaptive retran</w:t>
      </w:r>
      <w:r w:rsidRPr="0088193B">
        <w:rPr>
          <w:noProof w:val="0"/>
          <w:lang w:eastAsia="zh-CN"/>
        </w:rPr>
        <w:t>s</w:t>
      </w:r>
      <w:r w:rsidRPr="0088193B">
        <w:rPr>
          <w:noProof w:val="0"/>
        </w:rPr>
        <w:t xml:space="preserve">mission </w:t>
      </w:r>
      <w:r w:rsidR="004B4369" w:rsidRPr="0088193B">
        <w:rPr>
          <w:noProof w:val="0"/>
        </w:rPr>
        <w:t>of a MAC PDU</w:t>
      </w:r>
      <w:r w:rsidRPr="0088193B">
        <w:rPr>
          <w:noProof w:val="0"/>
        </w:rPr>
        <w:t xml:space="preserve"> </w:t>
      </w:r>
      <w:r w:rsidR="004B4369" w:rsidRPr="0088193B">
        <w:rPr>
          <w:noProof w:val="0"/>
        </w:rPr>
        <w:t xml:space="preserve">with </w:t>
      </w:r>
      <w:r w:rsidRPr="0088193B">
        <w:rPr>
          <w:noProof w:val="0"/>
        </w:rPr>
        <w:t xml:space="preserve">redundancy version </w:t>
      </w:r>
      <w:r w:rsidR="004B4369" w:rsidRPr="0088193B">
        <w:rPr>
          <w:noProof w:val="0"/>
        </w:rPr>
        <w:t>as received on MPDCCH on first UL subframe</w:t>
      </w:r>
      <w:r w:rsidRPr="0088193B">
        <w:rPr>
          <w:noProof w:val="0"/>
        </w:rPr>
        <w:t xml:space="preserve"> </w:t>
      </w:r>
      <w:r w:rsidR="004B4369" w:rsidRPr="0088193B">
        <w:rPr>
          <w:noProof w:val="0"/>
        </w:rPr>
        <w:t xml:space="preserve">and non-adaptive retransmissions </w:t>
      </w:r>
      <w:r w:rsidRPr="0088193B">
        <w:rPr>
          <w:noProof w:val="0"/>
        </w:rPr>
        <w:t>for ‘</w:t>
      </w:r>
      <w:r w:rsidRPr="0088193B">
        <w:rPr>
          <w:i/>
          <w:noProof w:val="0"/>
          <w:lang w:eastAsia="zh-CN"/>
        </w:rPr>
        <w:t>repetition number</w:t>
      </w:r>
      <w:r w:rsidR="004B4369" w:rsidRPr="0088193B">
        <w:rPr>
          <w:noProof w:val="0"/>
          <w:lang w:eastAsia="zh-CN"/>
        </w:rPr>
        <w:t xml:space="preserve"> -1</w:t>
      </w:r>
      <w:r w:rsidRPr="0088193B">
        <w:rPr>
          <w:i/>
          <w:noProof w:val="0"/>
          <w:lang w:eastAsia="zh-CN"/>
        </w:rPr>
        <w:t>’</w:t>
      </w:r>
      <w:r w:rsidRPr="0088193B">
        <w:rPr>
          <w:noProof w:val="0"/>
        </w:rPr>
        <w:t xml:space="preserve"> </w:t>
      </w:r>
      <w:r w:rsidR="004B4369" w:rsidRPr="0088193B">
        <w:rPr>
          <w:noProof w:val="0"/>
        </w:rPr>
        <w:t xml:space="preserve">additional </w:t>
      </w:r>
      <w:r w:rsidRPr="0088193B">
        <w:rPr>
          <w:noProof w:val="0"/>
        </w:rPr>
        <w:t>consecutive UL subframes }</w:t>
      </w:r>
    </w:p>
    <w:p w14:paraId="2D192363" w14:textId="77777777" w:rsidR="00BC1174" w:rsidRPr="0088193B" w:rsidRDefault="00BC1174" w:rsidP="00BC1174">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386F4576" w14:textId="77777777" w:rsidR="00BC1174" w:rsidRPr="0088193B" w:rsidRDefault="00BC1174" w:rsidP="00BC1174">
      <w:pPr>
        <w:pStyle w:val="PL"/>
        <w:rPr>
          <w:noProof w:val="0"/>
        </w:rPr>
      </w:pPr>
    </w:p>
    <w:p w14:paraId="1FC8980F" w14:textId="77777777" w:rsidR="00BC1174" w:rsidRPr="0088193B" w:rsidRDefault="00BC1174" w:rsidP="00BC1174">
      <w:pPr>
        <w:pStyle w:val="H6"/>
      </w:pPr>
      <w:r w:rsidRPr="0088193B">
        <w:t>7.1.4.24b.2</w:t>
      </w:r>
      <w:r w:rsidRPr="0088193B">
        <w:tab/>
        <w:t>Conformance requirements</w:t>
      </w:r>
    </w:p>
    <w:p w14:paraId="6D7E4945" w14:textId="77777777" w:rsidR="00BC1174" w:rsidRPr="0088193B" w:rsidRDefault="00BC1174" w:rsidP="00BC1174">
      <w:r w:rsidRPr="0088193B">
        <w:t>References: The conformance requirements covered in the current TC are specified in: TS 36.321, clause 5.4.2.1 &amp; 5.4.2.2, TS 36.213 clause 8.0</w:t>
      </w:r>
    </w:p>
    <w:p w14:paraId="20CDC365" w14:textId="77777777" w:rsidR="00BC1174" w:rsidRPr="0088193B" w:rsidRDefault="00BC1174" w:rsidP="00BC1174">
      <w:r w:rsidRPr="0088193B">
        <w:t>[TS 36.321, clause 5.4.2.1]</w:t>
      </w:r>
    </w:p>
    <w:p w14:paraId="10CDBFC1" w14:textId="77777777" w:rsidR="00BC1174" w:rsidRPr="0088193B" w:rsidRDefault="00BC1174" w:rsidP="00BC1174">
      <w:r w:rsidRPr="0088193B">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4041FC38" w14:textId="77777777" w:rsidR="00BC1174" w:rsidRPr="0088193B" w:rsidRDefault="00BC1174" w:rsidP="00BC1174">
      <w:r w:rsidRPr="0088193B">
        <w:t>The number of parallel HARQ processes per HARQ entity is specified in [2], clause 8.</w:t>
      </w:r>
    </w:p>
    <w:p w14:paraId="3E75D785" w14:textId="77777777" w:rsidR="00BC1174" w:rsidRPr="0088193B" w:rsidRDefault="00BC1174" w:rsidP="00BC1174">
      <w:r w:rsidRPr="0088193B">
        <w:t>...</w:t>
      </w:r>
    </w:p>
    <w:p w14:paraId="49D9E7BA" w14:textId="77777777" w:rsidR="00BC1174" w:rsidRPr="0088193B" w:rsidRDefault="00BC1174" w:rsidP="00BC1174">
      <w:pPr>
        <w:rPr>
          <w:rFonts w:eastAsia="Malgun Gothic"/>
        </w:rPr>
      </w:pPr>
      <w:r w:rsidRPr="0088193B">
        <w:rPr>
          <w:rFonts w:eastAsia="Malgun Gothic"/>
        </w:rPr>
        <w:t>In asynchronous HARQ operation, HARQ process is associated with TTI based on the received UL grant. Each asynchronous HARQ process is associated with a HARQ process identifier. HARQ feedback is not applicable for asynchronous UL HARQ.</w:t>
      </w:r>
    </w:p>
    <w:p w14:paraId="479B9F50" w14:textId="77777777" w:rsidR="00BC1174" w:rsidRPr="0088193B" w:rsidRDefault="00BC1174" w:rsidP="00BC1174">
      <w:r w:rsidRPr="0088193B">
        <w:t>...</w:t>
      </w:r>
    </w:p>
    <w:p w14:paraId="383BAA9D" w14:textId="77777777" w:rsidR="00BC1174" w:rsidRPr="0088193B" w:rsidRDefault="00BC1174" w:rsidP="00BC1174">
      <w:r w:rsidRPr="0088193B">
        <w:t>Uplink HARQ operation is asynchronous for BL UEs or UEs in enhanced coverage except for the repetitions within a bundle.</w:t>
      </w:r>
    </w:p>
    <w:p w14:paraId="640D07C0" w14:textId="77777777" w:rsidR="00BC1174" w:rsidRPr="0088193B" w:rsidRDefault="00BC1174" w:rsidP="00BC1174">
      <w:r w:rsidRPr="0088193B">
        <w:t xml:space="preserve">For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in </w:t>
      </w:r>
      <w:r w:rsidR="004E595A" w:rsidRPr="0088193B">
        <w:t>consecutive</w:t>
      </w:r>
      <w:r w:rsidRPr="0088193B">
        <w:t xml:space="preserve"> subframes. Within a bundle HARQ retransmissions are non-adaptive and are triggered without waiting for feedback from previous transmissions according to UL_REPETITION_NUMBER. An uplink grant corresponding to a new transmission or a retransmission of the bundle is only received after the last repetition of the bundle. A retransmission of a bundle is also a bundle.</w:t>
      </w:r>
    </w:p>
    <w:p w14:paraId="62EF2BDC" w14:textId="77777777" w:rsidR="00BC1174" w:rsidRPr="0088193B" w:rsidRDefault="00BC1174" w:rsidP="00BC1174">
      <w:r w:rsidRPr="0088193B">
        <w:t>...</w:t>
      </w:r>
    </w:p>
    <w:p w14:paraId="0C729255" w14:textId="77777777" w:rsidR="00BC1174" w:rsidRPr="0088193B" w:rsidRDefault="00BC1174" w:rsidP="00BC1174">
      <w:r w:rsidRPr="0088193B">
        <w:t>For each TTI, the HARQ entity shall:</w:t>
      </w:r>
    </w:p>
    <w:p w14:paraId="22648093" w14:textId="77777777" w:rsidR="00BC1174" w:rsidRPr="0088193B" w:rsidRDefault="00BC1174" w:rsidP="00BC1174">
      <w:pPr>
        <w:pStyle w:val="B10"/>
      </w:pPr>
      <w:r w:rsidRPr="0088193B">
        <w:t>-</w:t>
      </w:r>
      <w:r w:rsidRPr="0088193B">
        <w:tab/>
        <w:t>identify the HARQ process(es) associated with this TTI, and for each identified HARQ process:</w:t>
      </w:r>
    </w:p>
    <w:p w14:paraId="04A55C00" w14:textId="77777777" w:rsidR="00BC1174" w:rsidRPr="0088193B" w:rsidRDefault="00BC1174" w:rsidP="00BC1174">
      <w:pPr>
        <w:pStyle w:val="B2"/>
      </w:pPr>
      <w:r w:rsidRPr="0088193B">
        <w:t>-</w:t>
      </w:r>
      <w:r w:rsidRPr="0088193B">
        <w:tab/>
        <w:t>if an uplink grant has been indicated for this process and this TTI:</w:t>
      </w:r>
    </w:p>
    <w:p w14:paraId="56C7223F" w14:textId="77777777" w:rsidR="00BC1174" w:rsidRPr="0088193B" w:rsidRDefault="00BC1174" w:rsidP="00BC1174">
      <w:pPr>
        <w:pStyle w:val="B3"/>
      </w:pPr>
      <w:r w:rsidRPr="0088193B">
        <w:t>-</w:t>
      </w:r>
      <w:r w:rsidRPr="0088193B">
        <w:tab/>
        <w:t xml:space="preserve">if the received grant was not addressed to a Temporary C-RNTI on PDCCH and if the NDI provided in the associated HARQ </w:t>
      </w:r>
      <w:smartTag w:uri="urn:schemas-microsoft-com:office:smarttags" w:element="PersonName">
        <w:r w:rsidRPr="0088193B">
          <w:t>info</w:t>
        </w:r>
      </w:smartTag>
      <w:r w:rsidRPr="0088193B">
        <w:t>rmation has been toggled compared to the value in the previous transmission of this HARQ process; or</w:t>
      </w:r>
    </w:p>
    <w:p w14:paraId="3079B835" w14:textId="77777777" w:rsidR="00BC1174" w:rsidRPr="0088193B" w:rsidRDefault="00BC1174" w:rsidP="00BC1174">
      <w:pPr>
        <w:pStyle w:val="B3"/>
      </w:pPr>
      <w:r w:rsidRPr="0088193B">
        <w:t>-</w:t>
      </w:r>
      <w:r w:rsidRPr="0088193B">
        <w:tab/>
        <w:t>if the uplink grant was received on PDCCH for the C-RNTI and the HARQ buffer of the identified process is empty; or</w:t>
      </w:r>
    </w:p>
    <w:p w14:paraId="489CA39E" w14:textId="77777777" w:rsidR="00BC1174" w:rsidRPr="0088193B" w:rsidRDefault="00BC1174" w:rsidP="00BC1174">
      <w:pPr>
        <w:pStyle w:val="B3"/>
      </w:pPr>
      <w:r w:rsidRPr="0088193B">
        <w:t>-</w:t>
      </w:r>
      <w:r w:rsidRPr="0088193B">
        <w:tab/>
        <w:t>if the uplink grant was received in a Random Access Response:</w:t>
      </w:r>
    </w:p>
    <w:p w14:paraId="3C3DC07C" w14:textId="77777777" w:rsidR="00BC1174" w:rsidRPr="0088193B" w:rsidRDefault="00BC1174" w:rsidP="00BC1174">
      <w:pPr>
        <w:pStyle w:val="B4"/>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280E37F4" w14:textId="77777777" w:rsidR="00BC1174" w:rsidRPr="0088193B" w:rsidRDefault="00BC1174" w:rsidP="00BC1174">
      <w:pPr>
        <w:pStyle w:val="B5"/>
      </w:pPr>
      <w:r w:rsidRPr="0088193B">
        <w:t>-</w:t>
      </w:r>
      <w:r w:rsidRPr="0088193B">
        <w:tab/>
        <w:t>obtain the MAC PDU to transmit from the Msg3 buffer.</w:t>
      </w:r>
    </w:p>
    <w:p w14:paraId="44855C7D" w14:textId="77777777" w:rsidR="00BC1174" w:rsidRPr="0088193B" w:rsidRDefault="00BC1174" w:rsidP="00BC1174">
      <w:pPr>
        <w:pStyle w:val="B4"/>
      </w:pPr>
      <w:r w:rsidRPr="0088193B">
        <w:t>-</w:t>
      </w:r>
      <w:r w:rsidRPr="0088193B">
        <w:tab/>
        <w:t>else:</w:t>
      </w:r>
    </w:p>
    <w:p w14:paraId="4B3A00E0" w14:textId="77777777" w:rsidR="00BC1174" w:rsidRPr="0088193B" w:rsidRDefault="00BC1174" w:rsidP="00BC1174">
      <w:pPr>
        <w:pStyle w:val="B5"/>
      </w:pPr>
      <w:r w:rsidRPr="0088193B">
        <w:t>-</w:t>
      </w:r>
      <w:r w:rsidRPr="0088193B">
        <w:tab/>
        <w:t>obtain the MAC PDU to transmit from the "Multiplexing and assembly" entity;</w:t>
      </w:r>
    </w:p>
    <w:p w14:paraId="0B406692" w14:textId="77777777" w:rsidR="00BC1174" w:rsidRPr="0088193B" w:rsidRDefault="00BC1174" w:rsidP="00BC1174">
      <w:pPr>
        <w:pStyle w:val="B4"/>
      </w:pPr>
      <w:r w:rsidRPr="0088193B">
        <w:t>-</w:t>
      </w:r>
      <w:r w:rsidRPr="0088193B">
        <w:tab/>
        <w:t xml:space="preserve">deliver the MAC PDU and the uplink grant and the HARQ </w:t>
      </w:r>
      <w:smartTag w:uri="urn:schemas-microsoft-com:office:smarttags" w:element="PersonName">
        <w:r w:rsidRPr="0088193B">
          <w:t>info</w:t>
        </w:r>
      </w:smartTag>
      <w:r w:rsidRPr="0088193B">
        <w:t>rmation to the identified HARQ process;</w:t>
      </w:r>
    </w:p>
    <w:p w14:paraId="40ABB6AC" w14:textId="77777777" w:rsidR="00BC1174" w:rsidRPr="0088193B" w:rsidRDefault="00BC1174" w:rsidP="00BC1174">
      <w:pPr>
        <w:pStyle w:val="B4"/>
      </w:pPr>
      <w:r w:rsidRPr="0088193B">
        <w:t>-</w:t>
      </w:r>
      <w:r w:rsidRPr="0088193B">
        <w:tab/>
        <w:t>instruct the identified HARQ process to trigger a new transmission.</w:t>
      </w:r>
    </w:p>
    <w:p w14:paraId="168BB0D7" w14:textId="77777777" w:rsidR="00BC1174" w:rsidRPr="0088193B" w:rsidRDefault="00BC1174" w:rsidP="00BC1174">
      <w:pPr>
        <w:pStyle w:val="B3"/>
      </w:pPr>
      <w:r w:rsidRPr="0088193B">
        <w:t>-</w:t>
      </w:r>
      <w:r w:rsidRPr="0088193B">
        <w:tab/>
        <w:t>else:</w:t>
      </w:r>
    </w:p>
    <w:p w14:paraId="080BDF1B" w14:textId="77777777" w:rsidR="00BC1174" w:rsidRPr="0088193B" w:rsidRDefault="00BC1174" w:rsidP="00BC1174">
      <w:pPr>
        <w:pStyle w:val="B4"/>
      </w:pPr>
      <w:r w:rsidRPr="0088193B">
        <w:t>-</w:t>
      </w:r>
      <w:r w:rsidRPr="0088193B">
        <w:tab/>
        <w:t xml:space="preserve">deliver the uplink grant and the HARQ </w:t>
      </w:r>
      <w:smartTag w:uri="urn:schemas-microsoft-com:office:smarttags" w:element="PersonName">
        <w:r w:rsidRPr="0088193B">
          <w:t>info</w:t>
        </w:r>
      </w:smartTag>
      <w:r w:rsidRPr="0088193B">
        <w:t>rmation (redundancy version) to the identified HARQ process;</w:t>
      </w:r>
    </w:p>
    <w:p w14:paraId="4A7ACEB9" w14:textId="77777777" w:rsidR="00BC1174" w:rsidRPr="0088193B" w:rsidRDefault="00BC1174" w:rsidP="00BC1174">
      <w:pPr>
        <w:pStyle w:val="B4"/>
      </w:pPr>
      <w:r w:rsidRPr="0088193B">
        <w:t>-</w:t>
      </w:r>
      <w:r w:rsidRPr="0088193B">
        <w:tab/>
        <w:t>instruct the identified HARQ process to generate an adaptive retransmission.</w:t>
      </w:r>
    </w:p>
    <w:p w14:paraId="645966B9" w14:textId="77777777" w:rsidR="00BC1174" w:rsidRPr="0088193B" w:rsidRDefault="00BC1174" w:rsidP="00BC1174">
      <w:pPr>
        <w:pStyle w:val="B2"/>
      </w:pPr>
      <w:r w:rsidRPr="0088193B">
        <w:t>-</w:t>
      </w:r>
      <w:r w:rsidRPr="0088193B">
        <w:tab/>
        <w:t>else, if the HARQ buffer of this HARQ process is not empty:</w:t>
      </w:r>
    </w:p>
    <w:p w14:paraId="54C6A70A" w14:textId="77777777" w:rsidR="00BC1174" w:rsidRPr="0088193B" w:rsidRDefault="00BC1174" w:rsidP="00BC1174">
      <w:pPr>
        <w:pStyle w:val="B3"/>
      </w:pPr>
      <w:r w:rsidRPr="0088193B">
        <w:t>-</w:t>
      </w:r>
      <w:r w:rsidRPr="0088193B">
        <w:tab/>
        <w:t>instruct the identified HARQ process to generate a non-adaptive retransmission.</w:t>
      </w:r>
    </w:p>
    <w:p w14:paraId="640310AF" w14:textId="77777777" w:rsidR="00BC1174" w:rsidRPr="0088193B" w:rsidRDefault="00BC1174" w:rsidP="00BC1174">
      <w:r w:rsidRPr="0088193B">
        <w:t>When determining if NDI has been toggled compared to the value in the previous transmission the MAC entity shall ignore NDI received in all uplink grants on PDCCH for its Temporary C-RNTI.</w:t>
      </w:r>
    </w:p>
    <w:p w14:paraId="64A3F28C" w14:textId="77777777" w:rsidR="00BC1174" w:rsidRPr="0088193B" w:rsidRDefault="00BC1174" w:rsidP="00BC1174">
      <w:r w:rsidRPr="0088193B">
        <w:t>[TS 36.321, clause 5.4.2.2]</w:t>
      </w:r>
    </w:p>
    <w:p w14:paraId="009CD10F" w14:textId="77777777" w:rsidR="004B4369" w:rsidRPr="0088193B" w:rsidRDefault="00BC1174" w:rsidP="004B4369">
      <w:r w:rsidRPr="0088193B">
        <w:t>Each HARQ process is associated with a HARQ buffer.</w:t>
      </w:r>
    </w:p>
    <w:p w14:paraId="1B0CEB04" w14:textId="77777777" w:rsidR="004B4369" w:rsidRPr="0088193B" w:rsidRDefault="004B4369" w:rsidP="004B4369">
      <w:r w:rsidRPr="0088193B">
        <w:t>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59A0C5A1" w14:textId="77777777" w:rsidR="00BC1174" w:rsidRPr="0088193B" w:rsidRDefault="004B4369" w:rsidP="004B4369">
      <w:r w:rsidRPr="0088193B">
        <w:t>The sequence of redundancy versions is 0, 2, 3, 1. The variable CURRENT_IRV is an index into the sequence of redundancy versions. This variable is up-dated modulo 4.</w:t>
      </w:r>
    </w:p>
    <w:p w14:paraId="07CA9A47" w14:textId="77777777" w:rsidR="00BC1174" w:rsidRPr="0088193B" w:rsidRDefault="00BC1174" w:rsidP="00BC1174">
      <w:r w:rsidRPr="0088193B">
        <w:t>...</w:t>
      </w:r>
    </w:p>
    <w:p w14:paraId="028D5D6E" w14:textId="77777777" w:rsidR="00BC1174" w:rsidRPr="0088193B" w:rsidRDefault="00BC1174" w:rsidP="00BC1174">
      <w:r w:rsidRPr="0088193B">
        <w:t>For BL UEs or UEs in enhanced coverage for UL_REPETITION_NUMBER for Mode B operation, the same redundancy version is used multiple times before cycling to the next redundancy version as specified in Subclause 8.6.1 and 7.1.7.1 in [2].</w:t>
      </w:r>
    </w:p>
    <w:p w14:paraId="0445EAF4" w14:textId="77777777" w:rsidR="00BC1174" w:rsidRPr="0088193B" w:rsidRDefault="00BC1174" w:rsidP="00BC1174">
      <w:r w:rsidRPr="0088193B">
        <w:t>New transmissions are performed on the resource and with the MCS indicated on PDCCH or Random Access Response. Adaptive retransmissions are performed on the resource and, if provided, with the MCS indicated on PDCCH.</w:t>
      </w:r>
      <w:r w:rsidRPr="0088193B">
        <w:rPr>
          <w:lang w:eastAsia="zh-CN"/>
        </w:rPr>
        <w:t xml:space="preserve"> </w:t>
      </w:r>
      <w:r w:rsidRPr="0088193B">
        <w:t>Non-adaptive retransmission is performed on the same resource and with the same MCS as was used for the last made transmission attempt.</w:t>
      </w:r>
    </w:p>
    <w:p w14:paraId="095349A5" w14:textId="77777777" w:rsidR="00BC1174" w:rsidRPr="0088193B" w:rsidRDefault="00BC1174" w:rsidP="00BC1174">
      <w:r w:rsidRPr="0088193B">
        <w:t xml:space="preserve">The MAC entity is configured with a Maximum number of HARQ transmissions and a M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es and all logical channels except for transmission of a MAC PDU stored in the Msg3 buffer, the maximum number of transmissions shall be set to </w:t>
      </w:r>
      <w:r w:rsidRPr="0088193B">
        <w:rPr>
          <w:i/>
        </w:rPr>
        <w:t>maxHARQ-Tx</w:t>
      </w:r>
      <w:r w:rsidRPr="0088193B">
        <w:t xml:space="preserve">. For transmission of a MAC PDU stored in the Msg3 buffer, the maximum number of transmissions shall be set to </w:t>
      </w:r>
      <w:r w:rsidRPr="0088193B">
        <w:rPr>
          <w:i/>
        </w:rPr>
        <w:t>maxHARQ-Msg3Tx</w:t>
      </w:r>
      <w:r w:rsidRPr="0088193B">
        <w:t>.</w:t>
      </w:r>
    </w:p>
    <w:p w14:paraId="5B3CEF7C" w14:textId="77777777" w:rsidR="00BC1174" w:rsidRPr="0088193B" w:rsidRDefault="00BC1174" w:rsidP="00BC1174">
      <w:pPr>
        <w:pStyle w:val="B10"/>
      </w:pPr>
      <w:r w:rsidRPr="0088193B">
        <w:t>...</w:t>
      </w:r>
    </w:p>
    <w:p w14:paraId="4BBC4D9A" w14:textId="77777777" w:rsidR="00BC1174" w:rsidRPr="0088193B" w:rsidRDefault="00BC1174" w:rsidP="00BC1174">
      <w:r w:rsidRPr="0088193B">
        <w:t>If the HARQ entity requests a new transmission, the HARQ process shall:</w:t>
      </w:r>
    </w:p>
    <w:p w14:paraId="11F9F2ED" w14:textId="77777777" w:rsidR="00BC1174" w:rsidRPr="0088193B" w:rsidRDefault="00BC1174" w:rsidP="00BC1174">
      <w:pPr>
        <w:pStyle w:val="B10"/>
      </w:pPr>
      <w:r w:rsidRPr="0088193B">
        <w:rPr>
          <w:rFonts w:eastAsia="Malgun Gothic"/>
        </w:rPr>
        <w:t>-</w:t>
      </w:r>
      <w:r w:rsidRPr="0088193B">
        <w:rPr>
          <w:rFonts w:eastAsia="Malgun Gothic"/>
        </w:rPr>
        <w:tab/>
        <w:t>if UL HARQ operation is synchronous:</w:t>
      </w:r>
    </w:p>
    <w:p w14:paraId="3CE929BE" w14:textId="77777777" w:rsidR="00BC1174" w:rsidRPr="0088193B" w:rsidRDefault="00BC1174" w:rsidP="00BC1174">
      <w:pPr>
        <w:pStyle w:val="B2"/>
      </w:pPr>
      <w:r w:rsidRPr="0088193B">
        <w:t>-</w:t>
      </w:r>
      <w:r w:rsidRPr="0088193B">
        <w:tab/>
        <w:t>set CURRENT_TX_NB to 0;</w:t>
      </w:r>
    </w:p>
    <w:p w14:paraId="57F327FA" w14:textId="77777777" w:rsidR="00BC1174" w:rsidRPr="0088193B" w:rsidRDefault="00BC1174" w:rsidP="00BC1174">
      <w:pPr>
        <w:pStyle w:val="B2"/>
      </w:pPr>
      <w:r w:rsidRPr="0088193B">
        <w:t>-</w:t>
      </w:r>
      <w:r w:rsidRPr="0088193B">
        <w:tab/>
        <w:t>set CURRENT_IRV to 0;</w:t>
      </w:r>
    </w:p>
    <w:p w14:paraId="26518660" w14:textId="77777777" w:rsidR="00BC1174" w:rsidRPr="0088193B" w:rsidRDefault="00BC1174" w:rsidP="00BC1174">
      <w:pPr>
        <w:pStyle w:val="B10"/>
      </w:pPr>
      <w:r w:rsidRPr="0088193B">
        <w:t>-</w:t>
      </w:r>
      <w:r w:rsidRPr="0088193B">
        <w:tab/>
        <w:t>store the MAC PDU in the associated HARQ buffer;</w:t>
      </w:r>
    </w:p>
    <w:p w14:paraId="209CE193" w14:textId="77777777" w:rsidR="00BC1174" w:rsidRPr="0088193B" w:rsidRDefault="00BC1174" w:rsidP="00BC1174">
      <w:pPr>
        <w:pStyle w:val="B10"/>
      </w:pPr>
      <w:r w:rsidRPr="0088193B">
        <w:t>-</w:t>
      </w:r>
      <w:r w:rsidRPr="0088193B">
        <w:tab/>
        <w:t>store the uplink grant received from the HARQ entity;</w:t>
      </w:r>
    </w:p>
    <w:p w14:paraId="3D868FEE" w14:textId="77777777" w:rsidR="00BC1174" w:rsidRPr="0088193B" w:rsidRDefault="00BC1174" w:rsidP="00BC1174">
      <w:pPr>
        <w:pStyle w:val="B10"/>
      </w:pPr>
      <w:r w:rsidRPr="0088193B">
        <w:t>-</w:t>
      </w:r>
      <w:r w:rsidRPr="0088193B">
        <w:tab/>
        <w:t>set HARQ_FEEDBACK to NACK;</w:t>
      </w:r>
    </w:p>
    <w:p w14:paraId="6E4C7AE5" w14:textId="77777777" w:rsidR="00BC1174" w:rsidRPr="0088193B" w:rsidRDefault="00BC1174" w:rsidP="00BC1174">
      <w:pPr>
        <w:pStyle w:val="B10"/>
      </w:pPr>
      <w:r w:rsidRPr="0088193B">
        <w:t>-</w:t>
      </w:r>
      <w:r w:rsidRPr="0088193B">
        <w:tab/>
        <w:t>generate a transmission as described below.</w:t>
      </w:r>
    </w:p>
    <w:p w14:paraId="07139071" w14:textId="77777777" w:rsidR="00BC1174" w:rsidRPr="0088193B" w:rsidRDefault="00BC1174" w:rsidP="00BC1174">
      <w:r w:rsidRPr="0088193B">
        <w:t>If the HARQ entity requests a retransmission, the HARQ process shall:</w:t>
      </w:r>
    </w:p>
    <w:p w14:paraId="1498EC3C" w14:textId="77777777" w:rsidR="00BC1174" w:rsidRPr="0088193B" w:rsidRDefault="00BC1174" w:rsidP="00BC1174">
      <w:pPr>
        <w:pStyle w:val="B10"/>
        <w:rPr>
          <w:rFonts w:eastAsia="Malgun Gothic"/>
        </w:rPr>
      </w:pPr>
      <w:r w:rsidRPr="0088193B">
        <w:rPr>
          <w:rFonts w:eastAsia="Malgun Gothic"/>
        </w:rPr>
        <w:t>-</w:t>
      </w:r>
      <w:r w:rsidRPr="0088193B">
        <w:rPr>
          <w:rFonts w:eastAsia="Malgun Gothic"/>
        </w:rPr>
        <w:tab/>
        <w:t>if UL HARQ operation is synchronous:</w:t>
      </w:r>
    </w:p>
    <w:p w14:paraId="49AB8194" w14:textId="77777777" w:rsidR="00BC1174" w:rsidRPr="0088193B" w:rsidRDefault="00BC1174" w:rsidP="00BC1174">
      <w:pPr>
        <w:pStyle w:val="B2"/>
      </w:pPr>
      <w:r w:rsidRPr="0088193B">
        <w:t>-</w:t>
      </w:r>
      <w:r w:rsidRPr="0088193B">
        <w:tab/>
        <w:t>increment CURRENT_TX_NB by 1;</w:t>
      </w:r>
    </w:p>
    <w:p w14:paraId="5396E50E" w14:textId="77777777" w:rsidR="00BC1174" w:rsidRPr="0088193B" w:rsidRDefault="00BC1174" w:rsidP="00BC1174">
      <w:pPr>
        <w:pStyle w:val="B10"/>
      </w:pPr>
      <w:r w:rsidRPr="0088193B">
        <w:t>-</w:t>
      </w:r>
      <w:r w:rsidRPr="0088193B">
        <w:tab/>
        <w:t>if the HARQ entity requests an adaptive retransmission:</w:t>
      </w:r>
    </w:p>
    <w:p w14:paraId="5EDE1F34" w14:textId="77777777" w:rsidR="00BC1174" w:rsidRPr="0088193B" w:rsidRDefault="00BC1174" w:rsidP="00BC1174">
      <w:pPr>
        <w:pStyle w:val="B2"/>
      </w:pPr>
      <w:r w:rsidRPr="0088193B">
        <w:t>-</w:t>
      </w:r>
      <w:r w:rsidRPr="0088193B">
        <w:tab/>
        <w:t>store the uplink grant received from the HARQ entity;</w:t>
      </w:r>
    </w:p>
    <w:p w14:paraId="0A5FF4EC" w14:textId="77777777" w:rsidR="00BC1174" w:rsidRPr="0088193B" w:rsidRDefault="00BC1174" w:rsidP="00BC1174">
      <w:pPr>
        <w:pStyle w:val="B2"/>
      </w:pPr>
      <w:r w:rsidRPr="0088193B">
        <w:t>-</w:t>
      </w:r>
      <w:r w:rsidRPr="0088193B">
        <w:tab/>
        <w:t xml:space="preserve">set CURRENT_IRV to the </w:t>
      </w:r>
      <w:r w:rsidRPr="0088193B">
        <w:rPr>
          <w:rFonts w:eastAsia="SimSun"/>
          <w:lang w:eastAsia="zh-CN"/>
        </w:rPr>
        <w:t xml:space="preserve">index corresponding to the redundancy version </w:t>
      </w:r>
      <w:r w:rsidRPr="0088193B">
        <w:t xml:space="preserve">value provided in the HARQ </w:t>
      </w:r>
      <w:smartTag w:uri="urn:schemas-microsoft-com:office:smarttags" w:element="PersonName">
        <w:r w:rsidRPr="0088193B">
          <w:t>info</w:t>
        </w:r>
      </w:smartTag>
      <w:r w:rsidRPr="0088193B">
        <w:t>rmation;</w:t>
      </w:r>
    </w:p>
    <w:p w14:paraId="1E43ABD9" w14:textId="77777777" w:rsidR="00BC1174" w:rsidRPr="0088193B" w:rsidRDefault="00BC1174" w:rsidP="00BC1174">
      <w:pPr>
        <w:pStyle w:val="B2"/>
        <w:rPr>
          <w:rStyle w:val="B1Char"/>
          <w:rFonts w:eastAsia="Malgun Gothic"/>
        </w:rPr>
      </w:pPr>
      <w:r w:rsidRPr="0088193B">
        <w:rPr>
          <w:rFonts w:eastAsia="Malgun Gothic"/>
        </w:rPr>
        <w:t>-</w:t>
      </w:r>
      <w:r w:rsidRPr="0088193B">
        <w:rPr>
          <w:rFonts w:eastAsia="Malgun Gothic"/>
        </w:rPr>
        <w:tab/>
        <w:t xml:space="preserve">if </w:t>
      </w:r>
      <w:r w:rsidRPr="0088193B">
        <w:rPr>
          <w:rStyle w:val="B1Char"/>
          <w:rFonts w:eastAsia="Malgun Gothic"/>
        </w:rPr>
        <w:t>UL HARQ operation is synchronous:</w:t>
      </w:r>
    </w:p>
    <w:p w14:paraId="25245A75" w14:textId="77777777" w:rsidR="00BC1174" w:rsidRPr="0088193B" w:rsidRDefault="00BC1174" w:rsidP="00BC1174">
      <w:pPr>
        <w:pStyle w:val="B3"/>
      </w:pPr>
      <w:r w:rsidRPr="0088193B">
        <w:t>-</w:t>
      </w:r>
      <w:r w:rsidRPr="0088193B">
        <w:tab/>
        <w:t>set HARQ_FEEDBACK to NACK;</w:t>
      </w:r>
    </w:p>
    <w:p w14:paraId="7EAEFDF0" w14:textId="77777777" w:rsidR="00BC1174" w:rsidRPr="0088193B" w:rsidRDefault="00BC1174" w:rsidP="00BC1174">
      <w:pPr>
        <w:pStyle w:val="B2"/>
      </w:pPr>
      <w:r w:rsidRPr="0088193B">
        <w:t>-</w:t>
      </w:r>
      <w:r w:rsidRPr="0088193B">
        <w:tab/>
        <w:t>generate a transmission as described below.</w:t>
      </w:r>
    </w:p>
    <w:p w14:paraId="1A50CC50" w14:textId="77777777" w:rsidR="00BC1174" w:rsidRPr="0088193B" w:rsidRDefault="00BC1174" w:rsidP="00BC1174">
      <w:pPr>
        <w:pStyle w:val="B10"/>
      </w:pPr>
      <w:r w:rsidRPr="0088193B">
        <w:t>-</w:t>
      </w:r>
      <w:r w:rsidRPr="0088193B">
        <w:tab/>
        <w:t>else if the HARQ entity requests a non-adaptive retransmission:</w:t>
      </w:r>
    </w:p>
    <w:p w14:paraId="28BAD0BC" w14:textId="77777777" w:rsidR="00BC1174" w:rsidRPr="0088193B" w:rsidRDefault="00BC1174" w:rsidP="00BC1174">
      <w:pPr>
        <w:pStyle w:val="B2"/>
      </w:pPr>
      <w:r w:rsidRPr="0088193B">
        <w:t>-</w:t>
      </w:r>
      <w:r w:rsidRPr="0088193B">
        <w:tab/>
        <w:t>if UL HARQ operation is asynchronous or HARQ_FEEDBACK = NACK:</w:t>
      </w:r>
    </w:p>
    <w:p w14:paraId="21E69491" w14:textId="77777777" w:rsidR="00BC1174" w:rsidRPr="0088193B" w:rsidRDefault="00BC1174" w:rsidP="00BC1174">
      <w:pPr>
        <w:pStyle w:val="B3"/>
      </w:pPr>
      <w:r w:rsidRPr="0088193B">
        <w:t>-</w:t>
      </w:r>
      <w:r w:rsidRPr="0088193B">
        <w:tab/>
        <w:t>generate a transmission as described below.</w:t>
      </w:r>
    </w:p>
    <w:p w14:paraId="25DE311B" w14:textId="77777777" w:rsidR="00BC1174" w:rsidRPr="0088193B" w:rsidRDefault="00BC1174" w:rsidP="00BC1174">
      <w:pPr>
        <w:pStyle w:val="NO"/>
      </w:pPr>
      <w:r w:rsidRPr="0088193B">
        <w:t>NOTE 1:</w:t>
      </w:r>
      <w:r w:rsidRPr="0088193B">
        <w:tab/>
        <w:t>When receiving a HARQ ACK alone, the MAC entity keeps the data in the HARQ buffer.</w:t>
      </w:r>
    </w:p>
    <w:p w14:paraId="580E95A6" w14:textId="77777777" w:rsidR="00BC1174" w:rsidRPr="0088193B" w:rsidRDefault="00BC1174" w:rsidP="00BC1174">
      <w:pPr>
        <w:pStyle w:val="NO"/>
      </w:pPr>
      <w:r w:rsidRPr="0088193B">
        <w:t>NOTE 2:</w:t>
      </w:r>
      <w:r w:rsidRPr="0088193B">
        <w:tab/>
        <w:t>When no UL-SCH transmission can be made due to the occurrence of a measurement gap or a Sidelink Discovery Gap for Transmission, no HARQ feedback can be received and a non-adaptive retransmission follows.</w:t>
      </w:r>
    </w:p>
    <w:p w14:paraId="428FEE07" w14:textId="77777777" w:rsidR="00BC1174" w:rsidRPr="0088193B" w:rsidRDefault="00BC1174" w:rsidP="00BC1174">
      <w:r w:rsidRPr="0088193B">
        <w:t>To generate a transmission, the HARQ process shall:</w:t>
      </w:r>
    </w:p>
    <w:p w14:paraId="26AB4B86" w14:textId="77777777" w:rsidR="00BC1174" w:rsidRPr="0088193B" w:rsidRDefault="00BC1174" w:rsidP="00BC1174">
      <w:pPr>
        <w:pStyle w:val="B10"/>
      </w:pPr>
      <w:r w:rsidRPr="0088193B">
        <w:t>-</w:t>
      </w:r>
      <w:r w:rsidRPr="0088193B">
        <w:tab/>
        <w:t>if the MAC PDU was obtained from the Msg3 buffer; or</w:t>
      </w:r>
    </w:p>
    <w:p w14:paraId="147D2A60" w14:textId="77777777" w:rsidR="00BC1174" w:rsidRPr="0088193B" w:rsidRDefault="00BC1174" w:rsidP="00BC1174">
      <w:pPr>
        <w:pStyle w:val="B10"/>
        <w:rPr>
          <w:rFonts w:eastAsia="PMingLiU"/>
          <w:lang w:eastAsia="zh-TW"/>
        </w:rPr>
      </w:pPr>
      <w:r w:rsidRPr="0088193B">
        <w:rPr>
          <w:rFonts w:eastAsia="PMingLiU"/>
          <w:lang w:eastAsia="zh-TW"/>
        </w:rPr>
        <w:t>...</w:t>
      </w:r>
    </w:p>
    <w:p w14:paraId="20CF5E6C" w14:textId="77777777" w:rsidR="00BC1174" w:rsidRPr="0088193B" w:rsidRDefault="00BC1174" w:rsidP="00BC1174">
      <w:pPr>
        <w:pStyle w:val="B2"/>
      </w:pPr>
      <w:r w:rsidRPr="0088193B">
        <w:t>-</w:t>
      </w:r>
      <w:r w:rsidRPr="0088193B">
        <w:tab/>
        <w:t>instruct the physical layer to generate a transmission according to the stored uplink grant with the redundancy version corresponding to the CURRENT_IRV value;</w:t>
      </w:r>
    </w:p>
    <w:p w14:paraId="4E661BE4" w14:textId="77777777" w:rsidR="00BC1174" w:rsidRPr="0088193B" w:rsidRDefault="00BC1174" w:rsidP="00BC1174">
      <w:pPr>
        <w:pStyle w:val="B2"/>
      </w:pPr>
      <w:r w:rsidRPr="0088193B">
        <w:t>-</w:t>
      </w:r>
      <w:r w:rsidRPr="0088193B">
        <w:tab/>
        <w:t>increment CURRENT_IRV by 1;</w:t>
      </w:r>
    </w:p>
    <w:p w14:paraId="3E48DEAF" w14:textId="77777777" w:rsidR="00BC1174" w:rsidRPr="0088193B" w:rsidRDefault="00BC1174" w:rsidP="00BC1174">
      <w:pPr>
        <w:pStyle w:val="B2"/>
      </w:pPr>
      <w:r w:rsidRPr="0088193B">
        <w:t>...</w:t>
      </w:r>
    </w:p>
    <w:p w14:paraId="0C93A5C9" w14:textId="77777777" w:rsidR="00BC1174" w:rsidRPr="0088193B" w:rsidRDefault="00BC1174" w:rsidP="00BC1174">
      <w:pPr>
        <w:pStyle w:val="B3"/>
      </w:pPr>
      <w:r w:rsidRPr="0088193B">
        <w:t>-</w:t>
      </w:r>
      <w:r w:rsidRPr="0088193B">
        <w:tab/>
        <w:t>if UL HARQ operation is synchronous:</w:t>
      </w:r>
    </w:p>
    <w:p w14:paraId="174BCB11" w14:textId="77777777" w:rsidR="00BC1174" w:rsidRPr="0088193B" w:rsidRDefault="00BC1174" w:rsidP="00BC1174">
      <w:pPr>
        <w:pStyle w:val="B4"/>
      </w:pPr>
      <w:r w:rsidRPr="0088193B">
        <w:t>-</w:t>
      </w:r>
      <w:r w:rsidRPr="0088193B">
        <w:tab/>
        <w:t>set HARQ_FEEDBACK to ACK at the time of the HARQ feedback reception for this transmission.</w:t>
      </w:r>
    </w:p>
    <w:p w14:paraId="51BA03BF" w14:textId="77777777" w:rsidR="00BC1174" w:rsidRPr="0088193B" w:rsidRDefault="00BC1174" w:rsidP="00BC1174">
      <w:r w:rsidRPr="0088193B">
        <w:t xml:space="preserve">After performing above actions, if UL HARQ operation is </w:t>
      </w:r>
      <w:r w:rsidRPr="0088193B">
        <w:rPr>
          <w:rFonts w:eastAsia="Malgun Gothic"/>
        </w:rPr>
        <w:t>synchronous</w:t>
      </w:r>
      <w:r w:rsidRPr="0088193B">
        <w:t xml:space="preserve"> the HARQ process then shall:</w:t>
      </w:r>
    </w:p>
    <w:p w14:paraId="682E958B" w14:textId="77777777" w:rsidR="00BC1174" w:rsidRPr="0088193B" w:rsidRDefault="00BC1174" w:rsidP="00BC1174">
      <w:pPr>
        <w:pStyle w:val="B10"/>
      </w:pPr>
      <w:r w:rsidRPr="0088193B">
        <w:t>-</w:t>
      </w:r>
      <w:r w:rsidRPr="0088193B">
        <w:tab/>
        <w:t>if CURRENT_TX_NB = maximum number of transmissions – 1:</w:t>
      </w:r>
    </w:p>
    <w:p w14:paraId="5E2BE98F" w14:textId="77777777" w:rsidR="00BC1174" w:rsidRPr="0088193B" w:rsidRDefault="00BC1174" w:rsidP="00BC1174">
      <w:pPr>
        <w:pStyle w:val="B2"/>
      </w:pPr>
      <w:r w:rsidRPr="0088193B">
        <w:t>-</w:t>
      </w:r>
      <w:r w:rsidRPr="0088193B">
        <w:tab/>
        <w:t>flush the HARQ buffer;</w:t>
      </w:r>
    </w:p>
    <w:p w14:paraId="55ABFAA6" w14:textId="77777777" w:rsidR="00BC1174" w:rsidRPr="0088193B" w:rsidRDefault="00BC1174" w:rsidP="00BC1174">
      <w:r w:rsidRPr="0088193B">
        <w:t>[TS 36.213, clause 8.0]</w:t>
      </w:r>
    </w:p>
    <w:p w14:paraId="41BB9B21" w14:textId="77777777" w:rsidR="00BC1174" w:rsidRPr="0088193B" w:rsidRDefault="00BC1174" w:rsidP="00BC1174">
      <w:pPr>
        <w:rPr>
          <w:rFonts w:eastAsia="SimSun"/>
          <w:lang w:eastAsia="zh-CN"/>
        </w:rPr>
      </w:pPr>
      <w:r w:rsidRPr="0088193B">
        <w:rPr>
          <w:rFonts w:eastAsia="SimSun"/>
          <w:lang w:eastAsia="zh-CN"/>
        </w:rPr>
        <w:t xml:space="preserve">A BL/CE UE shall upon detection on a given serving cell of an MPDCCH with DCI format 6-0A/6-0B intended for the UE, adjust the corresponding PUSCH transmission 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i = 0, 1, …, N-1</w:t>
      </w:r>
      <w:r w:rsidRPr="0088193B">
        <w:rPr>
          <w:rFonts w:eastAsia="SimSun"/>
          <w:lang w:eastAsia="zh-CN"/>
        </w:rPr>
        <w:t xml:space="preserve"> according to the MPDCCH, where</w:t>
      </w:r>
    </w:p>
    <w:p w14:paraId="553B1F3F"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subframe </w:t>
      </w:r>
      <w:r w:rsidRPr="0088193B">
        <w:rPr>
          <w:rFonts w:eastAsia="SimSun"/>
          <w:i/>
          <w:lang w:eastAsia="zh-CN"/>
        </w:rPr>
        <w:t>n</w:t>
      </w:r>
      <w:r w:rsidRPr="0088193B">
        <w:rPr>
          <w:rFonts w:eastAsia="SimSun"/>
          <w:lang w:eastAsia="zh-CN"/>
        </w:rPr>
        <w:t xml:space="preserve"> is the last subframe in which the MPDCCH is transmitted; and</w:t>
      </w:r>
    </w:p>
    <w:p w14:paraId="582AA10E" w14:textId="77777777" w:rsidR="00BC1174" w:rsidRPr="0088193B" w:rsidRDefault="00BC1174" w:rsidP="00BC1174">
      <w:pPr>
        <w:pStyle w:val="B10"/>
        <w:rPr>
          <w:rFonts w:eastAsia="SimSun"/>
          <w:i/>
          <w:lang w:eastAsia="zh-CN"/>
        </w:rPr>
      </w:pPr>
      <w:r w:rsidRPr="0088193B">
        <w:rPr>
          <w:rFonts w:eastAsia="SimSun"/>
          <w:i/>
          <w:lang w:eastAsia="zh-CN"/>
        </w:rPr>
        <w:t>-</w:t>
      </w:r>
      <w:r w:rsidRPr="0088193B">
        <w:rPr>
          <w:rFonts w:eastAsia="SimSun"/>
          <w:i/>
          <w:lang w:eastAsia="zh-CN"/>
        </w:rPr>
        <w:tab/>
        <w:t>x≤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00000000">
        <w:rPr>
          <w:position w:val="-12"/>
        </w:rPr>
        <w:pict w14:anchorId="09F7A084">
          <v:shape id="_x0000_i1500" type="#_x0000_t75" style="width:91.5pt;height:16.5pt">
            <v:imagedata r:id="rId84" o:title=""/>
          </v:shape>
        </w:pict>
      </w:r>
      <w:r w:rsidRPr="0088193B">
        <w:rPr>
          <w:rFonts w:eastAsia="SimSun"/>
          <w:lang w:eastAsia="zh-CN"/>
        </w:rPr>
        <w:t xml:space="preserve"> is determined by the </w:t>
      </w:r>
      <w:r w:rsidRPr="0088193B">
        <w:rPr>
          <w:i/>
          <w:lang w:eastAsia="zh-CN"/>
        </w:rPr>
        <w:t>repetition number</w:t>
      </w:r>
      <w:r w:rsidRPr="0088193B">
        <w:rPr>
          <w:rFonts w:eastAsia="SimSun"/>
          <w:lang w:eastAsia="zh-CN"/>
        </w:rPr>
        <w:t xml:space="preserve"> field in the corresponding DCI, where </w:t>
      </w:r>
      <w:r w:rsidR="00000000">
        <w:rPr>
          <w:position w:val="-12"/>
        </w:rPr>
        <w:pict w14:anchorId="7BD59043">
          <v:shape id="_x0000_i1501" type="#_x0000_t75" style="width:64.5pt;height:19.5pt">
            <v:imagedata r:id="rId86" o:title=""/>
          </v:shape>
        </w:pict>
      </w:r>
      <w:r w:rsidRPr="0088193B">
        <w:t>are given in</w:t>
      </w:r>
      <w:r w:rsidRPr="0088193B">
        <w:rPr>
          <w:rFonts w:eastAsia="SimSun"/>
          <w:lang w:eastAsia="zh-CN"/>
        </w:rPr>
        <w:t xml:space="preserve"> Table 8-2b and Table 8-2c; and</w:t>
      </w:r>
    </w:p>
    <w:p w14:paraId="767188E0"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in case </w:t>
      </w:r>
      <w:r w:rsidRPr="0088193B">
        <w:rPr>
          <w:rFonts w:eastAsia="SimSun"/>
          <w:i/>
          <w:lang w:eastAsia="zh-CN"/>
        </w:rPr>
        <w:t>N&gt;1</w:t>
      </w:r>
      <w:r w:rsidRPr="0088193B">
        <w:rPr>
          <w:rFonts w:eastAsia="SimSun"/>
          <w:lang w:eastAsia="zh-CN"/>
        </w:rPr>
        <w:t xml:space="preserve">, 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UL subframe(s) starting with subframe </w:t>
      </w:r>
      <w:r w:rsidRPr="0088193B">
        <w:rPr>
          <w:rFonts w:eastAsia="SimSun"/>
          <w:i/>
          <w:lang w:eastAsia="zh-CN"/>
        </w:rPr>
        <w:t>n+x</w:t>
      </w:r>
      <w:r w:rsidRPr="0088193B">
        <w:rPr>
          <w:rFonts w:eastAsia="SimSun"/>
          <w:lang w:eastAsia="zh-CN"/>
        </w:rPr>
        <w:t xml:space="preserve">,  and in case </w:t>
      </w:r>
      <w:r w:rsidRPr="0088193B">
        <w:rPr>
          <w:rFonts w:eastAsia="SimSun"/>
          <w:i/>
          <w:lang w:eastAsia="zh-CN"/>
        </w:rPr>
        <w:t>N=1</w:t>
      </w:r>
      <w:r w:rsidRPr="0088193B">
        <w:rPr>
          <w:rFonts w:eastAsia="SimSun"/>
          <w:lang w:eastAsia="zh-CN"/>
        </w:rPr>
        <w:t xml:space="preserve">, </w:t>
      </w:r>
      <w:r w:rsidRPr="0088193B">
        <w:rPr>
          <w:rFonts w:eastAsia="SimSun"/>
          <w:i/>
          <w:lang w:eastAsia="zh-CN"/>
        </w:rPr>
        <w:t>k</w:t>
      </w:r>
      <w:r w:rsidRPr="0088193B">
        <w:rPr>
          <w:rFonts w:eastAsia="SimSun"/>
          <w:i/>
          <w:vertAlign w:val="subscript"/>
          <w:lang w:eastAsia="zh-CN"/>
        </w:rPr>
        <w:t>0</w:t>
      </w:r>
      <w:r w:rsidRPr="0088193B">
        <w:rPr>
          <w:rFonts w:eastAsia="SimSun"/>
          <w:i/>
          <w:lang w:eastAsia="zh-CN"/>
        </w:rPr>
        <w:t>=x</w:t>
      </w:r>
      <w:r w:rsidRPr="0088193B">
        <w:rPr>
          <w:rFonts w:eastAsia="SimSun"/>
          <w:lang w:eastAsia="zh-CN"/>
        </w:rPr>
        <w:t xml:space="preserve">; </w:t>
      </w:r>
    </w:p>
    <w:p w14:paraId="7C9CDDB3"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for FDD, </w:t>
      </w:r>
      <w:r w:rsidRPr="0088193B">
        <w:rPr>
          <w:rFonts w:eastAsia="SimSun"/>
          <w:i/>
          <w:lang w:eastAsia="zh-CN"/>
        </w:rPr>
        <w:t>x = 4</w:t>
      </w:r>
      <w:r w:rsidRPr="0088193B">
        <w:rPr>
          <w:rFonts w:eastAsia="SimSun"/>
          <w:lang w:eastAsia="zh-CN"/>
        </w:rPr>
        <w:t xml:space="preserve">; </w:t>
      </w:r>
    </w:p>
    <w:p w14:paraId="28F224A0" w14:textId="77777777" w:rsidR="00BC1174" w:rsidRPr="0088193B" w:rsidRDefault="00BC1174" w:rsidP="00BC1174">
      <w:pPr>
        <w:pStyle w:val="B10"/>
      </w:pPr>
      <w:r w:rsidRPr="0088193B">
        <w:rPr>
          <w:rFonts w:eastAsia="SimSun"/>
          <w:lang w:eastAsia="zh-CN"/>
        </w:rPr>
        <w:t>-</w:t>
      </w:r>
      <w:r w:rsidRPr="0088193B">
        <w:rPr>
          <w:rFonts w:eastAsia="SimSun"/>
          <w:lang w:eastAsia="zh-CN"/>
        </w:rPr>
        <w:tab/>
        <w:t>f</w:t>
      </w:r>
      <w:r w:rsidRPr="0088193B">
        <w:t>or TDD UL/DL configurations 1-6</w:t>
      </w:r>
      <w:r w:rsidRPr="0088193B">
        <w:rPr>
          <w:rFonts w:eastAsia="SimSun"/>
          <w:lang w:eastAsia="zh-CN"/>
        </w:rPr>
        <w:t>, or for TDD UL/DL configuration 0 and a BL/CE UE in CEModeB,</w:t>
      </w:r>
      <w:r w:rsidRPr="0088193B">
        <w:t xml:space="preserve"> </w:t>
      </w:r>
      <w:r w:rsidRPr="0088193B">
        <w:rPr>
          <w:rFonts w:eastAsia="SimSun"/>
          <w:lang w:eastAsia="zh-CN"/>
        </w:rPr>
        <w:t xml:space="preserve">the value of </w:t>
      </w:r>
      <w:r w:rsidRPr="0088193B">
        <w:rPr>
          <w:rFonts w:eastAsia="SimSun"/>
          <w:i/>
          <w:lang w:eastAsia="zh-CN"/>
        </w:rPr>
        <w:t>x</w:t>
      </w:r>
      <w:r w:rsidRPr="0088193B">
        <w:rPr>
          <w:rFonts w:eastAsia="SimSun"/>
          <w:lang w:eastAsia="zh-CN"/>
        </w:rPr>
        <w:t xml:space="preserve"> is</w:t>
      </w:r>
      <w:r w:rsidRPr="0088193B">
        <w:rPr>
          <w:i/>
        </w:rPr>
        <w:t xml:space="preserve"> </w:t>
      </w:r>
      <w:r w:rsidRPr="0088193B">
        <w:t xml:space="preserve">given </w:t>
      </w:r>
      <w:r w:rsidRPr="0088193B">
        <w:rPr>
          <w:rFonts w:eastAsia="SimSun"/>
          <w:lang w:eastAsia="zh-CN"/>
        </w:rPr>
        <w:t xml:space="preserve">as the value of </w:t>
      </w:r>
      <w:r w:rsidRPr="0088193B">
        <w:rPr>
          <w:rFonts w:eastAsia="SimSun"/>
          <w:i/>
          <w:lang w:eastAsia="zh-CN"/>
        </w:rPr>
        <w:t>k</w:t>
      </w:r>
      <w:r w:rsidRPr="0088193B">
        <w:rPr>
          <w:rFonts w:eastAsia="SimSun"/>
          <w:lang w:eastAsia="zh-CN"/>
        </w:rPr>
        <w:t xml:space="preserve"> </w:t>
      </w:r>
      <w:r w:rsidRPr="0088193B">
        <w:t>in Table 8-2</w:t>
      </w:r>
      <w:r w:rsidRPr="0088193B">
        <w:rPr>
          <w:rFonts w:eastAsia="SimSun"/>
          <w:lang w:eastAsia="zh-CN"/>
        </w:rPr>
        <w:t xml:space="preserve"> for the corresponding TDD UL/DL configuration; If the value x is not given in Table 8-2 for subframe </w:t>
      </w:r>
      <w:r w:rsidRPr="0088193B">
        <w:rPr>
          <w:rFonts w:eastAsia="SimSun"/>
          <w:i/>
          <w:lang w:eastAsia="zh-CN"/>
        </w:rPr>
        <w:t>n</w:t>
      </w:r>
      <w:r w:rsidRPr="0088193B">
        <w:rPr>
          <w:rFonts w:eastAsia="SimSun"/>
          <w:lang w:eastAsia="zh-CN"/>
        </w:rPr>
        <w:t xml:space="preserve">, denote subframe </w:t>
      </w:r>
      <w:r w:rsidRPr="0088193B">
        <w:rPr>
          <w:rFonts w:eastAsia="SimSun"/>
          <w:i/>
          <w:lang w:eastAsia="zh-CN"/>
        </w:rPr>
        <w:t>n’</w:t>
      </w:r>
      <w:r w:rsidRPr="0088193B">
        <w:rPr>
          <w:rFonts w:eastAsia="SimSun"/>
          <w:lang w:eastAsia="zh-CN"/>
        </w:rPr>
        <w:t xml:space="preserve"> as the first downlink/special subframe which has a value in Table 8-2 after subframe </w:t>
      </w:r>
      <w:r w:rsidRPr="0088193B">
        <w:rPr>
          <w:rFonts w:eastAsia="SimSun"/>
          <w:i/>
          <w:lang w:eastAsia="zh-CN"/>
        </w:rPr>
        <w:t>n</w:t>
      </w:r>
      <w:r w:rsidRPr="0088193B">
        <w:rPr>
          <w:rFonts w:eastAsia="SimSun"/>
          <w:lang w:eastAsia="zh-CN"/>
        </w:rPr>
        <w:t xml:space="preserve">, and substitute </w:t>
      </w:r>
      <w:r w:rsidRPr="0088193B">
        <w:rPr>
          <w:rFonts w:eastAsia="SimSun"/>
          <w:i/>
          <w:lang w:eastAsia="zh-CN"/>
        </w:rPr>
        <w:t>n</w:t>
      </w:r>
      <w:r w:rsidRPr="0088193B">
        <w:rPr>
          <w:rFonts w:eastAsia="SimSun"/>
          <w:lang w:eastAsia="zh-CN"/>
        </w:rPr>
        <w:t xml:space="preserve"> with </w:t>
      </w:r>
      <w:r w:rsidRPr="0088193B">
        <w:rPr>
          <w:rFonts w:eastAsia="SimSun"/>
          <w:i/>
          <w:lang w:eastAsia="zh-CN"/>
        </w:rPr>
        <w:t>n’</w:t>
      </w:r>
      <w:r w:rsidRPr="0088193B">
        <w:rPr>
          <w:rFonts w:eastAsia="SimSun"/>
          <w:lang w:eastAsia="zh-CN"/>
        </w:rPr>
        <w:t xml:space="preserve"> in the above procedure for adjusting the PUSCH transmission.</w:t>
      </w:r>
    </w:p>
    <w:p w14:paraId="6C73C6B2"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for TDD UL/DL configuration 0 and a BL/CE UE in CEModeA and N=1, </w:t>
      </w:r>
      <w:r w:rsidRPr="0088193B">
        <w:t xml:space="preserve">if the MSB of the UL index in the </w:t>
      </w:r>
      <w:r w:rsidRPr="0088193B">
        <w:rPr>
          <w:rFonts w:eastAsia="SimSun"/>
          <w:lang w:eastAsia="zh-CN"/>
        </w:rPr>
        <w:t>MPDCCH</w:t>
      </w:r>
      <w:r w:rsidRPr="0088193B">
        <w:t xml:space="preserve"> with </w:t>
      </w:r>
      <w:r w:rsidRPr="0088193B">
        <w:rPr>
          <w:rFonts w:eastAsia="SimSun"/>
          <w:lang w:eastAsia="zh-CN"/>
        </w:rPr>
        <w:t xml:space="preserve">DCI format 6-0A is set to 1, the value of </w:t>
      </w:r>
      <w:r w:rsidRPr="0088193B">
        <w:rPr>
          <w:rFonts w:eastAsia="SimSun"/>
          <w:i/>
          <w:lang w:eastAsia="zh-CN"/>
        </w:rPr>
        <w:t>x</w:t>
      </w:r>
      <w:r w:rsidRPr="0088193B">
        <w:rPr>
          <w:rFonts w:eastAsia="SimSun"/>
          <w:lang w:eastAsia="zh-CN"/>
        </w:rPr>
        <w:t xml:space="preserve"> is</w:t>
      </w:r>
      <w:r w:rsidRPr="0088193B">
        <w:rPr>
          <w:i/>
        </w:rPr>
        <w:t xml:space="preserve"> </w:t>
      </w:r>
      <w:r w:rsidRPr="0088193B">
        <w:t xml:space="preserve">given </w:t>
      </w:r>
      <w:r w:rsidRPr="0088193B">
        <w:rPr>
          <w:rFonts w:eastAsia="SimSun"/>
          <w:lang w:eastAsia="zh-CN"/>
        </w:rPr>
        <w:t xml:space="preserve">as the value of </w:t>
      </w:r>
      <w:r w:rsidRPr="0088193B">
        <w:rPr>
          <w:rFonts w:eastAsia="SimSun"/>
          <w:i/>
          <w:lang w:eastAsia="zh-CN"/>
        </w:rPr>
        <w:t>k</w:t>
      </w:r>
      <w:r w:rsidRPr="0088193B">
        <w:rPr>
          <w:rFonts w:eastAsia="SimSun"/>
          <w:lang w:eastAsia="zh-CN"/>
        </w:rPr>
        <w:t xml:space="preserve"> </w:t>
      </w:r>
      <w:r w:rsidRPr="0088193B">
        <w:t>in Table 8-2</w:t>
      </w:r>
      <w:r w:rsidRPr="0088193B">
        <w:rPr>
          <w:rFonts w:eastAsia="SimSun"/>
          <w:lang w:eastAsia="zh-CN"/>
        </w:rPr>
        <w:t xml:space="preserve"> for the corresponding TDD UL/DL configuration; if the LSB </w:t>
      </w:r>
      <w:r w:rsidRPr="0088193B">
        <w:t xml:space="preserve">of the UL index in the </w:t>
      </w:r>
      <w:r w:rsidRPr="0088193B">
        <w:rPr>
          <w:rFonts w:eastAsia="SimSun"/>
          <w:lang w:eastAsia="zh-CN"/>
        </w:rPr>
        <w:t>MPDCCH</w:t>
      </w:r>
      <w:r w:rsidRPr="0088193B">
        <w:t xml:space="preserve"> with </w:t>
      </w:r>
      <w:r w:rsidRPr="0088193B">
        <w:rPr>
          <w:rFonts w:eastAsia="SimSun"/>
          <w:lang w:eastAsia="zh-CN"/>
        </w:rPr>
        <w:t xml:space="preserve">DCI format 6-0A is set to 1, </w:t>
      </w:r>
      <w:r w:rsidRPr="0088193B">
        <w:rPr>
          <w:rFonts w:eastAsia="SimSun"/>
          <w:i/>
          <w:lang w:eastAsia="zh-CN"/>
        </w:rPr>
        <w:t>x = 7.</w:t>
      </w:r>
      <w:r w:rsidRPr="0088193B">
        <w:rPr>
          <w:rFonts w:eastAsia="SimSun"/>
          <w:lang w:eastAsia="zh-CN"/>
        </w:rPr>
        <w:t xml:space="preserve"> The UE is not expected to receive DCI format 6-0A with both the MSB and LSB of the UL index set to 1 when </w:t>
      </w:r>
      <w:r w:rsidRPr="0088193B">
        <w:rPr>
          <w:rFonts w:eastAsia="SimSun"/>
          <w:i/>
          <w:lang w:eastAsia="zh-CN"/>
        </w:rPr>
        <w:t>N&gt;1</w:t>
      </w:r>
      <w:r w:rsidRPr="0088193B">
        <w:rPr>
          <w:rFonts w:eastAsia="SimSun"/>
          <w:lang w:eastAsia="zh-CN"/>
        </w:rPr>
        <w:t xml:space="preserve">. In case both the MSB and LSB of the UL index are set to 1, the HARQ process number of the PUSCH corresponding the MSB of the UL index is </w:t>
      </w:r>
      <w:r w:rsidRPr="0088193B">
        <w:rPr>
          <w:rFonts w:ascii="Bookman Old Style" w:hAnsi="Bookman Old Style"/>
          <w:position w:val="-14"/>
        </w:rPr>
        <w:object w:dxaOrig="800" w:dyaOrig="380" w14:anchorId="4B0C4FE7">
          <v:shape id="_x0000_i1502" type="#_x0000_t75" style="width:39.75pt;height:19.5pt" o:ole="" fillcolor="window">
            <v:imagedata r:id="rId557" o:title=""/>
          </v:shape>
          <o:OLEObject Type="Embed" ProgID="Equation.3" ShapeID="_x0000_i1502" DrawAspect="Content" ObjectID="_1799746186" r:id="rId558"/>
        </w:object>
      </w:r>
      <w:r w:rsidRPr="0088193B">
        <w:rPr>
          <w:rFonts w:eastAsia="SimSun"/>
          <w:lang w:eastAsia="zh-CN"/>
        </w:rPr>
        <w:t xml:space="preserve"> and the HARQ process number of the PUSCH corresponding the LSB of the UL index is </w:t>
      </w:r>
      <w:r w:rsidRPr="0088193B">
        <w:rPr>
          <w:rFonts w:ascii="Bookman Old Style" w:hAnsi="Bookman Old Style"/>
          <w:position w:val="-14"/>
        </w:rPr>
        <w:object w:dxaOrig="1880" w:dyaOrig="380" w14:anchorId="32622A9C">
          <v:shape id="_x0000_i1503" type="#_x0000_t75" style="width:93.75pt;height:19.5pt" o:ole="" fillcolor="window">
            <v:imagedata r:id="rId559" o:title=""/>
          </v:shape>
          <o:OLEObject Type="Embed" ProgID="Equation.3" ShapeID="_x0000_i1503" DrawAspect="Content" ObjectID="_1799746187" r:id="rId560"/>
        </w:object>
      </w:r>
      <w:r w:rsidRPr="0088193B">
        <w:rPr>
          <w:rFonts w:ascii="Bookman Old Style" w:eastAsia="SimSun" w:hAnsi="Bookman Old Style"/>
          <w:lang w:eastAsia="zh-CN"/>
        </w:rPr>
        <w:t xml:space="preserve">, where </w:t>
      </w:r>
      <w:r w:rsidRPr="0088193B">
        <w:rPr>
          <w:rFonts w:ascii="Bookman Old Style" w:hAnsi="Bookman Old Style"/>
          <w:position w:val="-14"/>
        </w:rPr>
        <w:object w:dxaOrig="800" w:dyaOrig="380" w14:anchorId="7B096667">
          <v:shape id="_x0000_i1504" type="#_x0000_t75" style="width:39.75pt;height:19.5pt" o:ole="" fillcolor="window">
            <v:imagedata r:id="rId557" o:title=""/>
          </v:shape>
          <o:OLEObject Type="Embed" ProgID="Equation.3" ShapeID="_x0000_i1504" DrawAspect="Content" ObjectID="_1799746188" r:id="rId561"/>
        </w:object>
      </w:r>
      <w:r w:rsidRPr="0088193B">
        <w:rPr>
          <w:rFonts w:eastAsia="SimSun"/>
          <w:lang w:eastAsia="zh-CN"/>
        </w:rPr>
        <w:t xml:space="preserve"> is </w:t>
      </w:r>
      <w:r w:rsidR="004E595A" w:rsidRPr="0088193B">
        <w:rPr>
          <w:rFonts w:eastAsia="SimSun"/>
          <w:lang w:eastAsia="zh-CN"/>
        </w:rPr>
        <w:t>determined</w:t>
      </w:r>
      <w:r w:rsidRPr="0088193B">
        <w:rPr>
          <w:rFonts w:eastAsia="SimSun"/>
          <w:lang w:eastAsia="zh-CN"/>
        </w:rPr>
        <w:t xml:space="preserve"> according to the </w:t>
      </w:r>
      <w:r w:rsidRPr="0088193B">
        <w:rPr>
          <w:rFonts w:eastAsia="SimSun"/>
          <w:i/>
          <w:lang w:eastAsia="zh-CN"/>
        </w:rPr>
        <w:t>HARQ process number</w:t>
      </w:r>
      <w:r w:rsidRPr="0088193B">
        <w:rPr>
          <w:rFonts w:eastAsia="SimSun"/>
          <w:lang w:eastAsia="zh-CN"/>
        </w:rPr>
        <w:t xml:space="preserve"> field in DCI format 6-0A</w:t>
      </w:r>
    </w:p>
    <w:p w14:paraId="309A79D3"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The higher layer parameter </w:t>
      </w:r>
      <w:r w:rsidRPr="0088193B">
        <w:rPr>
          <w:i/>
        </w:rPr>
        <w:t>ttiBundling</w:t>
      </w:r>
      <w:r w:rsidRPr="0088193B">
        <w:t xml:space="preserve"> </w:t>
      </w:r>
      <w:r w:rsidRPr="0088193B">
        <w:rPr>
          <w:rFonts w:eastAsia="SimSun"/>
          <w:lang w:eastAsia="zh-CN"/>
        </w:rPr>
        <w:t>is not applicable to BL/CE UEs.</w:t>
      </w:r>
    </w:p>
    <w:p w14:paraId="31406181" w14:textId="77777777" w:rsidR="00BC1174" w:rsidRPr="0088193B" w:rsidRDefault="00BC1174" w:rsidP="00BC1174">
      <w:pPr>
        <w:pStyle w:val="B10"/>
        <w:rPr>
          <w:rFonts w:eastAsia="SimSun"/>
          <w:lang w:eastAsia="zh-CN"/>
        </w:rPr>
      </w:pPr>
      <w:r w:rsidRPr="0088193B">
        <w:rPr>
          <w:rFonts w:eastAsia="SimSun"/>
          <w:lang w:eastAsia="zh-CN"/>
        </w:rPr>
        <w:t>-</w:t>
      </w:r>
      <w:r w:rsidRPr="0088193B">
        <w:rPr>
          <w:rFonts w:eastAsia="SimSun"/>
          <w:lang w:eastAsia="zh-CN"/>
        </w:rPr>
        <w:tab/>
        <w:t xml:space="preserve">For a BL/CE UE, in case a PUSCH transmission with a corresponding MPDCCH collides with a PUSCH transmission without a corresponding MPDCCH in a subframe </w:t>
      </w:r>
      <w:r w:rsidRPr="0088193B">
        <w:rPr>
          <w:rFonts w:eastAsia="SimSun"/>
          <w:i/>
          <w:lang w:eastAsia="zh-CN"/>
        </w:rPr>
        <w:t>n</w:t>
      </w:r>
      <w:r w:rsidRPr="0088193B">
        <w:rPr>
          <w:rFonts w:eastAsia="SimSun"/>
          <w:lang w:eastAsia="zh-CN"/>
        </w:rPr>
        <w:t xml:space="preserve">, the PUSCH transmission without a corresponding MPDCCH is dropped from subframe </w:t>
      </w:r>
      <w:r w:rsidRPr="0088193B">
        <w:rPr>
          <w:rFonts w:eastAsia="SimSun"/>
          <w:i/>
          <w:lang w:eastAsia="zh-CN"/>
        </w:rPr>
        <w:t>n</w:t>
      </w:r>
      <w:r w:rsidRPr="0088193B">
        <w:rPr>
          <w:rFonts w:eastAsia="SimSun"/>
          <w:lang w:eastAsia="zh-CN"/>
        </w:rPr>
        <w:t>.</w:t>
      </w:r>
    </w:p>
    <w:p w14:paraId="0DE96124" w14:textId="77777777" w:rsidR="00BC1174" w:rsidRPr="0088193B" w:rsidRDefault="00BC1174" w:rsidP="00BC1174">
      <w:pPr>
        <w:pStyle w:val="B10"/>
      </w:pPr>
      <w:r w:rsidRPr="0088193B">
        <w:t>-</w:t>
      </w:r>
      <w:r w:rsidRPr="0088193B">
        <w:tab/>
        <w:t>For a BL/CE UE, in case of collision between at least one physical resource block to be used for PUSCH transmission and physical resource blocks corresponding to configured PRACH resources for BL/CE UEs or non-BL/CE UEs (defined in [3]) in a same subframe, the PUSCH transmission is dropped.</w:t>
      </w:r>
    </w:p>
    <w:p w14:paraId="4D405C4C" w14:textId="77777777" w:rsidR="00BC1174" w:rsidRPr="0088193B" w:rsidRDefault="00BC1174" w:rsidP="00BC1174">
      <w:pPr>
        <w:pStyle w:val="TH"/>
      </w:pPr>
      <w:r w:rsidRPr="0088193B">
        <w:t>Table 8.2b: PUSCH repetition levels (DCI Format 6-0A)</w:t>
      </w:r>
    </w:p>
    <w:tbl>
      <w:tblPr>
        <w:tblW w:w="0" w:type="auto"/>
        <w:jc w:val="center"/>
        <w:tblCellMar>
          <w:left w:w="0" w:type="dxa"/>
          <w:right w:w="0" w:type="dxa"/>
        </w:tblCellMar>
        <w:tblLook w:val="04A0" w:firstRow="1" w:lastRow="0" w:firstColumn="1" w:lastColumn="0" w:noHBand="0" w:noVBand="1"/>
      </w:tblPr>
      <w:tblGrid>
        <w:gridCol w:w="3095"/>
        <w:gridCol w:w="2902"/>
      </w:tblGrid>
      <w:tr w:rsidR="00BC1174" w:rsidRPr="0088193B" w14:paraId="319200D7" w14:textId="77777777" w:rsidTr="00B21BEF">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tcPr>
          <w:p w14:paraId="3921AE9F" w14:textId="77777777" w:rsidR="00BC1174" w:rsidRPr="0088193B" w:rsidRDefault="00BC1174" w:rsidP="00B21BEF">
            <w:pPr>
              <w:pStyle w:val="TAH"/>
            </w:pPr>
            <w:r w:rsidRPr="0088193B">
              <w:t xml:space="preserve">Higher layer </w:t>
            </w:r>
            <w:r w:rsidR="004E595A" w:rsidRPr="0088193B">
              <w:t>parameter</w:t>
            </w:r>
          </w:p>
          <w:p w14:paraId="5C34C986" w14:textId="77777777" w:rsidR="00BC1174" w:rsidRPr="0088193B" w:rsidRDefault="00BC1174" w:rsidP="00B21BEF">
            <w:pPr>
              <w:pStyle w:val="TAH"/>
              <w:rPr>
                <w:rFonts w:ascii="Times New Roman" w:hAnsi="Times New Roman"/>
                <w:sz w:val="20"/>
              </w:rPr>
            </w:pPr>
            <w:r w:rsidRPr="0088193B">
              <w:t>‘</w:t>
            </w:r>
            <w:r w:rsidRPr="0088193B">
              <w:rPr>
                <w:i/>
              </w:rPr>
              <w:t>pu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tcPr>
          <w:p w14:paraId="7024099F" w14:textId="77777777" w:rsidR="00BC1174" w:rsidRPr="0088193B" w:rsidRDefault="00000000" w:rsidP="00B21BEF">
            <w:pPr>
              <w:pStyle w:val="TAH"/>
              <w:rPr>
                <w:rFonts w:ascii="Times New Roman" w:hAnsi="Times New Roman"/>
                <w:sz w:val="20"/>
              </w:rPr>
            </w:pPr>
            <w:r>
              <w:rPr>
                <w:position w:val="-10"/>
              </w:rPr>
              <w:pict w14:anchorId="32AA856A">
                <v:shape id="_x0000_i1505" type="#_x0000_t75" style="width:67.5pt;height:16.5pt">
                  <v:imagedata r:id="rId88" o:title=""/>
                </v:shape>
              </w:pict>
            </w:r>
          </w:p>
        </w:tc>
      </w:tr>
      <w:tr w:rsidR="00BC1174" w:rsidRPr="0088193B" w14:paraId="61673906" w14:textId="77777777" w:rsidTr="00B21BEF">
        <w:trPr>
          <w:cantSplit/>
          <w:jc w:val="center"/>
        </w:trPr>
        <w:tc>
          <w:tcPr>
            <w:tcW w:w="3095" w:type="dxa"/>
            <w:tcBorders>
              <w:top w:val="nil"/>
              <w:left w:val="single" w:sz="8" w:space="0" w:color="auto"/>
              <w:bottom w:val="single" w:sz="4" w:space="0" w:color="auto"/>
              <w:right w:val="single" w:sz="8" w:space="0" w:color="auto"/>
            </w:tcBorders>
            <w:vAlign w:val="center"/>
          </w:tcPr>
          <w:p w14:paraId="4936F71F" w14:textId="77777777" w:rsidR="00BC1174" w:rsidRPr="0088193B" w:rsidRDefault="00BC1174" w:rsidP="00B21BEF">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tcPr>
          <w:p w14:paraId="5CB330E2" w14:textId="77777777" w:rsidR="00BC1174" w:rsidRPr="0088193B" w:rsidRDefault="00BC1174" w:rsidP="00B21BEF">
            <w:pPr>
              <w:pStyle w:val="TAC"/>
            </w:pPr>
            <w:r w:rsidRPr="0088193B">
              <w:t>{1,2,4,8}</w:t>
            </w:r>
          </w:p>
        </w:tc>
      </w:tr>
      <w:tr w:rsidR="00BC1174" w:rsidRPr="0088193B" w14:paraId="7BFFB989" w14:textId="77777777" w:rsidTr="00B21BEF">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50037CBC" w14:textId="77777777" w:rsidR="00BC1174" w:rsidRPr="0088193B" w:rsidRDefault="00BC1174" w:rsidP="00B21BEF">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tcPr>
          <w:p w14:paraId="30D5252B" w14:textId="77777777" w:rsidR="00BC1174" w:rsidRPr="0088193B" w:rsidRDefault="00BC1174" w:rsidP="00B21BEF">
            <w:pPr>
              <w:pStyle w:val="TAC"/>
            </w:pPr>
            <w:r w:rsidRPr="0088193B">
              <w:t>{1,4,8,16}</w:t>
            </w:r>
          </w:p>
        </w:tc>
      </w:tr>
      <w:tr w:rsidR="00BC1174" w:rsidRPr="0088193B" w14:paraId="6A0CC1DE" w14:textId="77777777" w:rsidTr="00B21BEF">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1C7DB196" w14:textId="77777777" w:rsidR="00BC1174" w:rsidRPr="0088193B" w:rsidRDefault="00BC1174" w:rsidP="00B21BEF">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tcPr>
          <w:p w14:paraId="1D1281DD" w14:textId="77777777" w:rsidR="00BC1174" w:rsidRPr="0088193B" w:rsidRDefault="00BC1174" w:rsidP="00B21BEF">
            <w:pPr>
              <w:pStyle w:val="TAC"/>
            </w:pPr>
            <w:r w:rsidRPr="0088193B">
              <w:t>{1,4,16,32 }</w:t>
            </w:r>
          </w:p>
        </w:tc>
      </w:tr>
    </w:tbl>
    <w:p w14:paraId="06763F8A" w14:textId="77777777" w:rsidR="00BC1174" w:rsidRPr="0088193B" w:rsidRDefault="00BC1174" w:rsidP="00BC1174"/>
    <w:p w14:paraId="0170351A" w14:textId="77777777" w:rsidR="00BC1174" w:rsidRPr="0088193B" w:rsidRDefault="00BC1174" w:rsidP="00BC1174">
      <w:pPr>
        <w:pStyle w:val="H6"/>
        <w:ind w:left="0" w:firstLine="0"/>
      </w:pPr>
      <w:r w:rsidRPr="0088193B">
        <w:t>7.1.4.24b.3</w:t>
      </w:r>
      <w:r w:rsidRPr="0088193B">
        <w:tab/>
        <w:t>Test description</w:t>
      </w:r>
    </w:p>
    <w:p w14:paraId="48B1E11D" w14:textId="77777777" w:rsidR="00BC1174" w:rsidRPr="0088193B" w:rsidRDefault="00BC1174" w:rsidP="00BC1174">
      <w:pPr>
        <w:pStyle w:val="H6"/>
      </w:pPr>
      <w:r w:rsidRPr="0088193B">
        <w:t>7.1.4.24b.3.1</w:t>
      </w:r>
      <w:r w:rsidRPr="0088193B">
        <w:tab/>
        <w:t>Pre-test conditions</w:t>
      </w:r>
    </w:p>
    <w:p w14:paraId="6B15F7FD" w14:textId="77777777" w:rsidR="00BC1174" w:rsidRPr="0088193B" w:rsidRDefault="00BC1174" w:rsidP="00BC1174">
      <w:pPr>
        <w:pStyle w:val="H6"/>
      </w:pPr>
      <w:r w:rsidRPr="0088193B">
        <w:t>System Simulator:</w:t>
      </w:r>
    </w:p>
    <w:p w14:paraId="44D7A423" w14:textId="77777777" w:rsidR="00BC1174" w:rsidRPr="0088193B" w:rsidRDefault="00BC1174" w:rsidP="00BC1174">
      <w:pPr>
        <w:pStyle w:val="B10"/>
        <w:numPr>
          <w:ilvl w:val="0"/>
          <w:numId w:val="10"/>
        </w:numPr>
      </w:pPr>
      <w:r w:rsidRPr="0088193B">
        <w:t>Cell 1</w:t>
      </w:r>
    </w:p>
    <w:p w14:paraId="1FC0BD0A" w14:textId="77777777" w:rsidR="00BC1174" w:rsidRPr="0088193B" w:rsidRDefault="004E595A" w:rsidP="004E595A">
      <w:pPr>
        <w:pStyle w:val="B10"/>
      </w:pPr>
      <w:r w:rsidRPr="0088193B">
        <w:t>-</w:t>
      </w:r>
      <w:r w:rsidRPr="0088193B">
        <w:tab/>
      </w:r>
      <w:r w:rsidR="00BC1174" w:rsidRPr="0088193B">
        <w:t xml:space="preserve">System information combination </w:t>
      </w:r>
      <w:r w:rsidR="00B01C45" w:rsidRPr="0088193B">
        <w:t xml:space="preserve">c1 </w:t>
      </w:r>
      <w:r w:rsidR="00BC1174" w:rsidRPr="0088193B">
        <w:t>as defined in TS 36.508 [18] clause 4.4.3.1 is used in Cell 1.</w:t>
      </w:r>
    </w:p>
    <w:p w14:paraId="4020F8CE" w14:textId="77777777" w:rsidR="00BC1174" w:rsidRPr="0088193B" w:rsidRDefault="00BC1174" w:rsidP="00BC1174">
      <w:pPr>
        <w:pStyle w:val="B10"/>
      </w:pPr>
      <w:r w:rsidRPr="0088193B">
        <w:t>-</w:t>
      </w:r>
      <w:r w:rsidRPr="0088193B">
        <w:tab/>
      </w:r>
      <w:r w:rsidR="00B01C45" w:rsidRPr="0088193B">
        <w:rPr>
          <w:i/>
        </w:rPr>
        <w:t>SystemInformationBlockType2</w:t>
      </w:r>
      <w:r w:rsidR="00B01C45" w:rsidRPr="0088193B" w:rsidDel="002E36A8">
        <w:t xml:space="preserve"> </w:t>
      </w:r>
      <w:r w:rsidRPr="0088193B">
        <w:t xml:space="preserve">(preamble: Table </w:t>
      </w:r>
      <w:r w:rsidR="00B01C45" w:rsidRPr="0088193B">
        <w:t>4.5.3AA.3</w:t>
      </w:r>
      <w:r w:rsidRPr="0088193B">
        <w:t xml:space="preserve">, step </w:t>
      </w:r>
      <w:r w:rsidR="00B01C45" w:rsidRPr="0088193B">
        <w:t>1</w:t>
      </w:r>
      <w:r w:rsidRPr="0088193B">
        <w:t>) using parameters as specified in Table 7.1.4.24b.3.3-1</w:t>
      </w:r>
    </w:p>
    <w:p w14:paraId="4BF5DE50" w14:textId="77777777" w:rsidR="00BC1174" w:rsidRPr="0088193B" w:rsidRDefault="00BC1174" w:rsidP="00BC1174">
      <w:pPr>
        <w:pStyle w:val="H6"/>
      </w:pPr>
      <w:r w:rsidRPr="0088193B">
        <w:t>UE:</w:t>
      </w:r>
    </w:p>
    <w:p w14:paraId="325E76FC" w14:textId="77777777" w:rsidR="00BC1174" w:rsidRPr="0088193B" w:rsidRDefault="00BC1174" w:rsidP="00BC1174">
      <w:r w:rsidRPr="0088193B">
        <w:t>None.</w:t>
      </w:r>
    </w:p>
    <w:p w14:paraId="6D0765CE" w14:textId="77777777" w:rsidR="00BC1174" w:rsidRPr="0088193B" w:rsidRDefault="00BC1174" w:rsidP="00BC1174">
      <w:pPr>
        <w:pStyle w:val="H6"/>
      </w:pPr>
      <w:r w:rsidRPr="0088193B">
        <w:t>Preamble:</w:t>
      </w:r>
    </w:p>
    <w:p w14:paraId="4FD97BE2" w14:textId="77777777" w:rsidR="00BC1174" w:rsidRPr="0088193B" w:rsidRDefault="00BC1174" w:rsidP="00BC1174">
      <w:pPr>
        <w:pStyle w:val="B10"/>
      </w:pPr>
      <w:r w:rsidRPr="0088193B">
        <w:t>-</w:t>
      </w:r>
      <w:r w:rsidRPr="0088193B">
        <w:tab/>
        <w:t xml:space="preserve">The UE is in state </w:t>
      </w:r>
      <w:r w:rsidR="00B01C45" w:rsidRPr="0088193B">
        <w:t xml:space="preserve">Loopback Activation in cell supporting BL/CE UE </w:t>
      </w:r>
      <w:r w:rsidRPr="0088193B">
        <w:t>(state 4</w:t>
      </w:r>
      <w:r w:rsidR="00B01C45" w:rsidRPr="0088193B">
        <w:t>-CE</w:t>
      </w:r>
      <w:r w:rsidRPr="0088193B">
        <w:t>) according to [18].</w:t>
      </w:r>
    </w:p>
    <w:p w14:paraId="6572643E" w14:textId="77777777" w:rsidR="00BC1174" w:rsidRPr="0088193B" w:rsidRDefault="00BC1174" w:rsidP="00BC1174">
      <w:pPr>
        <w:pStyle w:val="H6"/>
      </w:pPr>
      <w:r w:rsidRPr="0088193B">
        <w:t>7.1.4.24b.3.2</w:t>
      </w:r>
      <w:r w:rsidRPr="0088193B">
        <w:tab/>
        <w:t>Test procedure sequence</w:t>
      </w:r>
    </w:p>
    <w:p w14:paraId="707C81E0" w14:textId="77777777" w:rsidR="00BC1174" w:rsidRPr="0088193B" w:rsidRDefault="00BC1174" w:rsidP="00BC1174">
      <w:pPr>
        <w:pStyle w:val="TH"/>
      </w:pPr>
      <w:r w:rsidRPr="0088193B">
        <w:t>Table 7.1.4.24b.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074"/>
        <w:gridCol w:w="630"/>
        <w:gridCol w:w="2948"/>
        <w:gridCol w:w="567"/>
        <w:gridCol w:w="850"/>
      </w:tblGrid>
      <w:tr w:rsidR="00BC1174" w:rsidRPr="0088193B" w14:paraId="074FD485" w14:textId="77777777" w:rsidTr="00B21BEF">
        <w:tc>
          <w:tcPr>
            <w:tcW w:w="534" w:type="dxa"/>
            <w:tcBorders>
              <w:bottom w:val="nil"/>
            </w:tcBorders>
            <w:shd w:val="clear" w:color="auto" w:fill="auto"/>
          </w:tcPr>
          <w:p w14:paraId="738F6908" w14:textId="77777777" w:rsidR="00BC1174" w:rsidRPr="0088193B" w:rsidRDefault="00BC1174" w:rsidP="00B21BEF">
            <w:pPr>
              <w:pStyle w:val="TAH"/>
              <w:rPr>
                <w:rFonts w:eastAsia="Batang"/>
                <w:lang w:eastAsia="ko-KR"/>
              </w:rPr>
            </w:pPr>
            <w:r w:rsidRPr="0088193B">
              <w:rPr>
                <w:rFonts w:eastAsia="Batang"/>
                <w:lang w:eastAsia="ko-KR"/>
              </w:rPr>
              <w:t>St</w:t>
            </w:r>
          </w:p>
        </w:tc>
        <w:tc>
          <w:tcPr>
            <w:tcW w:w="4074" w:type="dxa"/>
            <w:shd w:val="clear" w:color="auto" w:fill="auto"/>
          </w:tcPr>
          <w:p w14:paraId="5FBD3F15" w14:textId="77777777" w:rsidR="00BC1174" w:rsidRPr="0088193B" w:rsidRDefault="00BC1174" w:rsidP="00B21BEF">
            <w:pPr>
              <w:pStyle w:val="TAH"/>
              <w:rPr>
                <w:rFonts w:eastAsia="Batang"/>
                <w:lang w:eastAsia="ko-KR"/>
              </w:rPr>
            </w:pPr>
            <w:r w:rsidRPr="0088193B">
              <w:rPr>
                <w:rFonts w:eastAsia="Batang"/>
                <w:lang w:eastAsia="ko-KR"/>
              </w:rPr>
              <w:t>Procedure</w:t>
            </w:r>
          </w:p>
        </w:tc>
        <w:tc>
          <w:tcPr>
            <w:tcW w:w="3578" w:type="dxa"/>
            <w:gridSpan w:val="2"/>
            <w:shd w:val="clear" w:color="auto" w:fill="auto"/>
          </w:tcPr>
          <w:p w14:paraId="7A29E71C" w14:textId="77777777" w:rsidR="00BC1174" w:rsidRPr="0088193B" w:rsidRDefault="00BC1174" w:rsidP="00B21BEF">
            <w:pPr>
              <w:pStyle w:val="TAH"/>
              <w:rPr>
                <w:rFonts w:eastAsia="Batang"/>
                <w:lang w:eastAsia="ko-KR"/>
              </w:rPr>
            </w:pPr>
            <w:r w:rsidRPr="0088193B">
              <w:rPr>
                <w:rFonts w:eastAsia="Batang"/>
                <w:lang w:eastAsia="ko-KR"/>
              </w:rPr>
              <w:t>Message Sequence</w:t>
            </w:r>
          </w:p>
        </w:tc>
        <w:tc>
          <w:tcPr>
            <w:tcW w:w="567" w:type="dxa"/>
            <w:tcBorders>
              <w:bottom w:val="nil"/>
            </w:tcBorders>
            <w:shd w:val="clear" w:color="auto" w:fill="auto"/>
          </w:tcPr>
          <w:p w14:paraId="34941F40" w14:textId="77777777" w:rsidR="00BC1174" w:rsidRPr="0088193B" w:rsidRDefault="00BC1174" w:rsidP="00B21BEF">
            <w:pPr>
              <w:pStyle w:val="TAH"/>
              <w:rPr>
                <w:rFonts w:eastAsia="Batang"/>
                <w:lang w:eastAsia="ko-KR"/>
              </w:rPr>
            </w:pPr>
            <w:r w:rsidRPr="0088193B">
              <w:rPr>
                <w:rFonts w:eastAsia="Batang"/>
                <w:lang w:eastAsia="ko-KR"/>
              </w:rPr>
              <w:t>TP</w:t>
            </w:r>
          </w:p>
        </w:tc>
        <w:tc>
          <w:tcPr>
            <w:tcW w:w="850" w:type="dxa"/>
            <w:tcBorders>
              <w:bottom w:val="nil"/>
            </w:tcBorders>
            <w:shd w:val="clear" w:color="auto" w:fill="auto"/>
          </w:tcPr>
          <w:p w14:paraId="317F9A51" w14:textId="77777777" w:rsidR="00BC1174" w:rsidRPr="0088193B" w:rsidRDefault="00BC1174" w:rsidP="00B21BEF">
            <w:pPr>
              <w:pStyle w:val="TAH"/>
              <w:rPr>
                <w:rFonts w:eastAsia="Batang"/>
                <w:lang w:eastAsia="ko-KR"/>
              </w:rPr>
            </w:pPr>
            <w:r w:rsidRPr="0088193B">
              <w:rPr>
                <w:rFonts w:eastAsia="Batang"/>
                <w:lang w:eastAsia="ko-KR"/>
              </w:rPr>
              <w:t>Verdict</w:t>
            </w:r>
          </w:p>
        </w:tc>
      </w:tr>
      <w:tr w:rsidR="00BC1174" w:rsidRPr="0088193B" w14:paraId="777B844E" w14:textId="77777777" w:rsidTr="00B21BEF">
        <w:tc>
          <w:tcPr>
            <w:tcW w:w="534" w:type="dxa"/>
            <w:tcBorders>
              <w:top w:val="nil"/>
            </w:tcBorders>
            <w:shd w:val="clear" w:color="auto" w:fill="auto"/>
          </w:tcPr>
          <w:p w14:paraId="1C98A38C" w14:textId="77777777" w:rsidR="00BC1174" w:rsidRPr="0088193B" w:rsidRDefault="00BC1174" w:rsidP="00B21BEF">
            <w:pPr>
              <w:pStyle w:val="TAH"/>
              <w:rPr>
                <w:rFonts w:eastAsia="Batang"/>
                <w:lang w:eastAsia="ko-KR"/>
              </w:rPr>
            </w:pPr>
          </w:p>
        </w:tc>
        <w:tc>
          <w:tcPr>
            <w:tcW w:w="4074" w:type="dxa"/>
            <w:shd w:val="clear" w:color="auto" w:fill="auto"/>
          </w:tcPr>
          <w:p w14:paraId="26C6F24D" w14:textId="77777777" w:rsidR="00BC1174" w:rsidRPr="0088193B" w:rsidRDefault="00BC1174" w:rsidP="00B21BEF">
            <w:pPr>
              <w:pStyle w:val="TAH"/>
              <w:rPr>
                <w:rFonts w:eastAsia="Batang"/>
                <w:lang w:eastAsia="ko-KR"/>
              </w:rPr>
            </w:pPr>
          </w:p>
        </w:tc>
        <w:tc>
          <w:tcPr>
            <w:tcW w:w="630" w:type="dxa"/>
            <w:shd w:val="clear" w:color="auto" w:fill="auto"/>
          </w:tcPr>
          <w:p w14:paraId="394A2F8B" w14:textId="77777777" w:rsidR="00BC1174" w:rsidRPr="0088193B" w:rsidRDefault="00BC1174" w:rsidP="00B21BEF">
            <w:pPr>
              <w:pStyle w:val="TAH"/>
              <w:rPr>
                <w:rFonts w:eastAsia="Batang"/>
                <w:lang w:eastAsia="ko-KR"/>
              </w:rPr>
            </w:pPr>
            <w:r w:rsidRPr="0088193B">
              <w:rPr>
                <w:rFonts w:eastAsia="Batang"/>
                <w:lang w:eastAsia="ko-KR"/>
              </w:rPr>
              <w:t>U - S</w:t>
            </w:r>
          </w:p>
        </w:tc>
        <w:tc>
          <w:tcPr>
            <w:tcW w:w="2948" w:type="dxa"/>
            <w:shd w:val="clear" w:color="auto" w:fill="auto"/>
          </w:tcPr>
          <w:p w14:paraId="6E0EAA7B" w14:textId="77777777" w:rsidR="00BC1174" w:rsidRPr="0088193B" w:rsidRDefault="00BC1174" w:rsidP="00B21BEF">
            <w:pPr>
              <w:pStyle w:val="TAH"/>
              <w:rPr>
                <w:rFonts w:eastAsia="Batang"/>
                <w:lang w:eastAsia="ko-KR"/>
              </w:rPr>
            </w:pPr>
            <w:r w:rsidRPr="0088193B">
              <w:rPr>
                <w:rFonts w:eastAsia="Batang"/>
                <w:lang w:eastAsia="ko-KR"/>
              </w:rPr>
              <w:t>Message</w:t>
            </w:r>
          </w:p>
        </w:tc>
        <w:tc>
          <w:tcPr>
            <w:tcW w:w="567" w:type="dxa"/>
            <w:tcBorders>
              <w:top w:val="nil"/>
            </w:tcBorders>
            <w:shd w:val="clear" w:color="auto" w:fill="auto"/>
          </w:tcPr>
          <w:p w14:paraId="43AF195C" w14:textId="77777777" w:rsidR="00BC1174" w:rsidRPr="0088193B" w:rsidRDefault="00BC1174" w:rsidP="00B21BEF">
            <w:pPr>
              <w:pStyle w:val="TAH"/>
              <w:rPr>
                <w:rFonts w:eastAsia="Batang"/>
                <w:lang w:eastAsia="ko-KR"/>
              </w:rPr>
            </w:pPr>
          </w:p>
        </w:tc>
        <w:tc>
          <w:tcPr>
            <w:tcW w:w="850" w:type="dxa"/>
            <w:tcBorders>
              <w:top w:val="nil"/>
            </w:tcBorders>
            <w:shd w:val="clear" w:color="auto" w:fill="auto"/>
          </w:tcPr>
          <w:p w14:paraId="2F6CAED2" w14:textId="77777777" w:rsidR="00BC1174" w:rsidRPr="0088193B" w:rsidRDefault="00BC1174" w:rsidP="00B21BEF">
            <w:pPr>
              <w:pStyle w:val="TAH"/>
              <w:rPr>
                <w:rFonts w:eastAsia="Batang"/>
                <w:lang w:eastAsia="ko-KR"/>
              </w:rPr>
            </w:pPr>
          </w:p>
        </w:tc>
      </w:tr>
      <w:tr w:rsidR="00BC1174" w:rsidRPr="0088193B" w14:paraId="73DB56F0" w14:textId="77777777" w:rsidTr="00B21BEF">
        <w:trPr>
          <w:trHeight w:val="554"/>
        </w:trPr>
        <w:tc>
          <w:tcPr>
            <w:tcW w:w="534" w:type="dxa"/>
            <w:shd w:val="clear" w:color="auto" w:fill="auto"/>
          </w:tcPr>
          <w:p w14:paraId="588F9241" w14:textId="77777777" w:rsidR="00BC1174" w:rsidRPr="0088193B" w:rsidRDefault="00BC1174" w:rsidP="00B21BEF">
            <w:pPr>
              <w:pStyle w:val="TAC"/>
            </w:pPr>
            <w:r w:rsidRPr="0088193B">
              <w:t>-</w:t>
            </w:r>
          </w:p>
        </w:tc>
        <w:tc>
          <w:tcPr>
            <w:tcW w:w="4074" w:type="dxa"/>
            <w:shd w:val="clear" w:color="auto" w:fill="auto"/>
          </w:tcPr>
          <w:p w14:paraId="16EAB370" w14:textId="77777777" w:rsidR="00BC1174" w:rsidRPr="0088193B" w:rsidRDefault="00BC1174" w:rsidP="00B21BEF">
            <w:pPr>
              <w:pStyle w:val="TAL"/>
            </w:pPr>
            <w:r w:rsidRPr="0088193B">
              <w:rPr>
                <w:rFonts w:eastAsia="Batang"/>
                <w:lang w:eastAsia="ko-KR"/>
              </w:rPr>
              <w:t xml:space="preserve">EXCEPTION: Steps 1 to </w:t>
            </w:r>
            <w:r w:rsidR="00B01C45" w:rsidRPr="0088193B">
              <w:rPr>
                <w:rFonts w:eastAsia="Batang"/>
                <w:lang w:eastAsia="ko-KR"/>
              </w:rPr>
              <w:t xml:space="preserve">10 </w:t>
            </w:r>
            <w:r w:rsidRPr="0088193B">
              <w:rPr>
                <w:rFonts w:eastAsia="Batang"/>
                <w:lang w:eastAsia="ko-KR"/>
              </w:rPr>
              <w:t>are run 8[FDD]/4[TDD] times using test parameter values as given for each iteration in table 7.1.4.24b.3.2.-2.</w:t>
            </w:r>
          </w:p>
        </w:tc>
        <w:tc>
          <w:tcPr>
            <w:tcW w:w="630" w:type="dxa"/>
            <w:shd w:val="clear" w:color="auto" w:fill="auto"/>
          </w:tcPr>
          <w:p w14:paraId="44F291C6" w14:textId="77777777" w:rsidR="00BC1174" w:rsidRPr="0088193B" w:rsidRDefault="00BC1174" w:rsidP="00B21BEF">
            <w:pPr>
              <w:pStyle w:val="TAC"/>
            </w:pPr>
            <w:r w:rsidRPr="0088193B">
              <w:rPr>
                <w:lang w:eastAsia="zh-CN"/>
              </w:rPr>
              <w:t>-</w:t>
            </w:r>
          </w:p>
        </w:tc>
        <w:tc>
          <w:tcPr>
            <w:tcW w:w="2948" w:type="dxa"/>
            <w:shd w:val="clear" w:color="auto" w:fill="auto"/>
          </w:tcPr>
          <w:p w14:paraId="28CF3AB6" w14:textId="77777777" w:rsidR="00BC1174" w:rsidRPr="0088193B" w:rsidRDefault="00BC1174" w:rsidP="00B21BEF">
            <w:pPr>
              <w:pStyle w:val="TAL"/>
            </w:pPr>
            <w:r w:rsidRPr="0088193B">
              <w:rPr>
                <w:lang w:eastAsia="zh-CN"/>
              </w:rPr>
              <w:t>-</w:t>
            </w:r>
          </w:p>
        </w:tc>
        <w:tc>
          <w:tcPr>
            <w:tcW w:w="567" w:type="dxa"/>
            <w:shd w:val="clear" w:color="auto" w:fill="auto"/>
          </w:tcPr>
          <w:p w14:paraId="310C3388" w14:textId="77777777" w:rsidR="00BC1174" w:rsidRPr="0088193B" w:rsidRDefault="00BC1174" w:rsidP="00B21BEF">
            <w:pPr>
              <w:pStyle w:val="TAC"/>
            </w:pPr>
            <w:r w:rsidRPr="0088193B">
              <w:t>-</w:t>
            </w:r>
          </w:p>
        </w:tc>
        <w:tc>
          <w:tcPr>
            <w:tcW w:w="850" w:type="dxa"/>
            <w:shd w:val="clear" w:color="auto" w:fill="auto"/>
          </w:tcPr>
          <w:p w14:paraId="3C21B2F6" w14:textId="77777777" w:rsidR="00BC1174" w:rsidRPr="0088193B" w:rsidRDefault="00BC1174" w:rsidP="00B21BEF">
            <w:pPr>
              <w:pStyle w:val="TAC"/>
            </w:pPr>
            <w:r w:rsidRPr="0088193B">
              <w:t>-</w:t>
            </w:r>
          </w:p>
        </w:tc>
      </w:tr>
      <w:tr w:rsidR="00BC1174" w:rsidRPr="0088193B" w14:paraId="42713A32" w14:textId="77777777" w:rsidTr="00B21BEF">
        <w:trPr>
          <w:trHeight w:val="554"/>
        </w:trPr>
        <w:tc>
          <w:tcPr>
            <w:tcW w:w="534" w:type="dxa"/>
            <w:shd w:val="clear" w:color="auto" w:fill="auto"/>
          </w:tcPr>
          <w:p w14:paraId="40A331A5" w14:textId="77777777" w:rsidR="00BC1174" w:rsidRPr="0088193B" w:rsidRDefault="00BC1174" w:rsidP="00B21BEF">
            <w:pPr>
              <w:pStyle w:val="TAC"/>
            </w:pPr>
            <w:r w:rsidRPr="0088193B">
              <w:t>1</w:t>
            </w:r>
          </w:p>
        </w:tc>
        <w:tc>
          <w:tcPr>
            <w:tcW w:w="4074" w:type="dxa"/>
            <w:shd w:val="clear" w:color="auto" w:fill="auto"/>
          </w:tcPr>
          <w:p w14:paraId="4FB4558A" w14:textId="77777777" w:rsidR="00BC1174" w:rsidRPr="0088193B" w:rsidRDefault="00BC1174" w:rsidP="00B21BEF">
            <w:pPr>
              <w:pStyle w:val="TAL"/>
            </w:pPr>
            <w:r w:rsidRPr="0088193B">
              <w:t>The SS Transmits a valid MAC PDU containing RLC PDU</w:t>
            </w:r>
          </w:p>
        </w:tc>
        <w:tc>
          <w:tcPr>
            <w:tcW w:w="630" w:type="dxa"/>
            <w:shd w:val="clear" w:color="auto" w:fill="auto"/>
          </w:tcPr>
          <w:p w14:paraId="54427DBA" w14:textId="77777777" w:rsidR="00BC1174" w:rsidRPr="0088193B" w:rsidRDefault="00BC1174" w:rsidP="00B21BEF">
            <w:pPr>
              <w:pStyle w:val="TAC"/>
            </w:pPr>
            <w:r w:rsidRPr="0088193B">
              <w:t>&lt;--</w:t>
            </w:r>
          </w:p>
        </w:tc>
        <w:tc>
          <w:tcPr>
            <w:tcW w:w="2948" w:type="dxa"/>
            <w:shd w:val="clear" w:color="auto" w:fill="auto"/>
          </w:tcPr>
          <w:p w14:paraId="15DE264F" w14:textId="77777777" w:rsidR="00BC1174" w:rsidRPr="0088193B" w:rsidRDefault="00BC1174" w:rsidP="00B21BEF">
            <w:pPr>
              <w:pStyle w:val="TAL"/>
            </w:pPr>
            <w:r w:rsidRPr="0088193B">
              <w:t>MAC PDU</w:t>
            </w:r>
          </w:p>
        </w:tc>
        <w:tc>
          <w:tcPr>
            <w:tcW w:w="567" w:type="dxa"/>
            <w:shd w:val="clear" w:color="auto" w:fill="auto"/>
          </w:tcPr>
          <w:p w14:paraId="06706118" w14:textId="77777777" w:rsidR="00BC1174" w:rsidRPr="0088193B" w:rsidRDefault="00BC1174" w:rsidP="00B21BEF">
            <w:pPr>
              <w:pStyle w:val="TAC"/>
            </w:pPr>
            <w:r w:rsidRPr="0088193B">
              <w:t>-</w:t>
            </w:r>
          </w:p>
        </w:tc>
        <w:tc>
          <w:tcPr>
            <w:tcW w:w="850" w:type="dxa"/>
            <w:shd w:val="clear" w:color="auto" w:fill="auto"/>
          </w:tcPr>
          <w:p w14:paraId="204998A2" w14:textId="77777777" w:rsidR="00BC1174" w:rsidRPr="0088193B" w:rsidRDefault="00BC1174" w:rsidP="00B21BEF">
            <w:pPr>
              <w:pStyle w:val="TAC"/>
            </w:pPr>
            <w:r w:rsidRPr="0088193B">
              <w:t>-</w:t>
            </w:r>
          </w:p>
        </w:tc>
      </w:tr>
      <w:tr w:rsidR="00BC1174" w:rsidRPr="0088193B" w14:paraId="267B776D" w14:textId="77777777" w:rsidTr="00B21BEF">
        <w:trPr>
          <w:trHeight w:val="293"/>
        </w:trPr>
        <w:tc>
          <w:tcPr>
            <w:tcW w:w="534" w:type="dxa"/>
            <w:shd w:val="clear" w:color="auto" w:fill="auto"/>
          </w:tcPr>
          <w:p w14:paraId="0CD2649D" w14:textId="77777777" w:rsidR="00BC1174" w:rsidRPr="0088193B" w:rsidRDefault="00BC1174" w:rsidP="00B21BEF">
            <w:pPr>
              <w:pStyle w:val="TAC"/>
            </w:pPr>
            <w:r w:rsidRPr="0088193B">
              <w:t>2</w:t>
            </w:r>
          </w:p>
        </w:tc>
        <w:tc>
          <w:tcPr>
            <w:tcW w:w="4074" w:type="dxa"/>
            <w:shd w:val="clear" w:color="auto" w:fill="auto"/>
          </w:tcPr>
          <w:p w14:paraId="7E6A8358" w14:textId="77777777" w:rsidR="00BC1174" w:rsidRPr="0088193B" w:rsidRDefault="00BC1174" w:rsidP="00B21BEF">
            <w:pPr>
              <w:pStyle w:val="TAL"/>
            </w:pPr>
            <w:r w:rsidRPr="0088193B">
              <w:t>The SS is configured for Uplink Grant Allocation Type 3. The SS allocate</w:t>
            </w:r>
            <w:r w:rsidRPr="0088193B">
              <w:rPr>
                <w:lang w:eastAsia="zh-CN"/>
              </w:rPr>
              <w:t>s an</w:t>
            </w:r>
            <w:r w:rsidRPr="0088193B">
              <w:t xml:space="preserve"> UL Grant DCI format 6 0A, for one HARQ process X, sufficient for one RLC SDU to be loop backed in a TTI, and NDI indicates new transmission, Repetition number is set as ‘00’B, redundancy version 0</w:t>
            </w:r>
          </w:p>
        </w:tc>
        <w:tc>
          <w:tcPr>
            <w:tcW w:w="630" w:type="dxa"/>
            <w:shd w:val="clear" w:color="auto" w:fill="auto"/>
          </w:tcPr>
          <w:p w14:paraId="573DBC88" w14:textId="77777777" w:rsidR="00BC1174" w:rsidRPr="0088193B" w:rsidRDefault="00BC1174" w:rsidP="00B21BEF">
            <w:pPr>
              <w:pStyle w:val="TAC"/>
            </w:pPr>
            <w:r w:rsidRPr="0088193B">
              <w:t>&lt;--</w:t>
            </w:r>
          </w:p>
        </w:tc>
        <w:tc>
          <w:tcPr>
            <w:tcW w:w="2948" w:type="dxa"/>
            <w:shd w:val="clear" w:color="auto" w:fill="auto"/>
          </w:tcPr>
          <w:p w14:paraId="76768718" w14:textId="77777777" w:rsidR="00BC1174" w:rsidRPr="0088193B" w:rsidRDefault="00BC1174" w:rsidP="00B21BEF">
            <w:pPr>
              <w:pStyle w:val="TAL"/>
            </w:pPr>
            <w:r w:rsidRPr="0088193B">
              <w:t>Uplink Grant</w:t>
            </w:r>
          </w:p>
        </w:tc>
        <w:tc>
          <w:tcPr>
            <w:tcW w:w="567" w:type="dxa"/>
            <w:shd w:val="clear" w:color="auto" w:fill="auto"/>
          </w:tcPr>
          <w:p w14:paraId="3C298DD1" w14:textId="77777777" w:rsidR="00BC1174" w:rsidRPr="0088193B" w:rsidRDefault="00BC1174" w:rsidP="00B21BEF">
            <w:pPr>
              <w:pStyle w:val="TAC"/>
            </w:pPr>
            <w:r w:rsidRPr="0088193B">
              <w:t>-</w:t>
            </w:r>
          </w:p>
        </w:tc>
        <w:tc>
          <w:tcPr>
            <w:tcW w:w="850" w:type="dxa"/>
            <w:shd w:val="clear" w:color="auto" w:fill="auto"/>
          </w:tcPr>
          <w:p w14:paraId="21326C8F" w14:textId="77777777" w:rsidR="00BC1174" w:rsidRPr="0088193B" w:rsidRDefault="00BC1174" w:rsidP="00B21BEF">
            <w:pPr>
              <w:pStyle w:val="TAC"/>
            </w:pPr>
            <w:r w:rsidRPr="0088193B">
              <w:t>-</w:t>
            </w:r>
          </w:p>
        </w:tc>
      </w:tr>
      <w:tr w:rsidR="00BC1174" w:rsidRPr="0088193B" w14:paraId="72E5D130" w14:textId="77777777" w:rsidTr="00B21BEF">
        <w:tc>
          <w:tcPr>
            <w:tcW w:w="534" w:type="dxa"/>
            <w:shd w:val="clear" w:color="auto" w:fill="auto"/>
          </w:tcPr>
          <w:p w14:paraId="69A16364" w14:textId="77777777" w:rsidR="00BC1174" w:rsidRPr="0088193B" w:rsidRDefault="00BC1174" w:rsidP="00B21BEF">
            <w:pPr>
              <w:pStyle w:val="TAC"/>
            </w:pPr>
            <w:r w:rsidRPr="0088193B">
              <w:t>3</w:t>
            </w:r>
          </w:p>
        </w:tc>
        <w:tc>
          <w:tcPr>
            <w:tcW w:w="4074" w:type="dxa"/>
            <w:shd w:val="clear" w:color="auto" w:fill="auto"/>
          </w:tcPr>
          <w:p w14:paraId="6F6EE883" w14:textId="77777777" w:rsidR="004B4369" w:rsidRPr="0088193B" w:rsidRDefault="00BC1174" w:rsidP="004B4369">
            <w:pPr>
              <w:pStyle w:val="TAL"/>
            </w:pPr>
            <w:r w:rsidRPr="0088193B">
              <w:t>Check: Does the UE transmit a MAC PDU including one RLC SDU, in HARQ process X?</w:t>
            </w:r>
          </w:p>
          <w:p w14:paraId="0CDAED18" w14:textId="77777777" w:rsidR="00BC1174" w:rsidRPr="0088193B" w:rsidRDefault="004B4369" w:rsidP="004B4369">
            <w:pPr>
              <w:pStyle w:val="TAL"/>
            </w:pPr>
            <w:r w:rsidRPr="0088193B">
              <w:t>(Note)</w:t>
            </w:r>
          </w:p>
        </w:tc>
        <w:tc>
          <w:tcPr>
            <w:tcW w:w="630" w:type="dxa"/>
            <w:shd w:val="clear" w:color="auto" w:fill="auto"/>
          </w:tcPr>
          <w:p w14:paraId="45C65CCD" w14:textId="77777777" w:rsidR="00BC1174" w:rsidRPr="0088193B" w:rsidRDefault="00BC1174" w:rsidP="00B21BEF">
            <w:pPr>
              <w:pStyle w:val="TAC"/>
            </w:pPr>
            <w:r w:rsidRPr="0088193B">
              <w:t>--&gt;</w:t>
            </w:r>
          </w:p>
        </w:tc>
        <w:tc>
          <w:tcPr>
            <w:tcW w:w="2948" w:type="dxa"/>
            <w:shd w:val="clear" w:color="auto" w:fill="auto"/>
          </w:tcPr>
          <w:p w14:paraId="65E30F52" w14:textId="77777777" w:rsidR="00BC1174" w:rsidRPr="0088193B" w:rsidRDefault="00BC1174" w:rsidP="00B21BEF">
            <w:pPr>
              <w:pStyle w:val="TAL"/>
            </w:pPr>
            <w:r w:rsidRPr="0088193B">
              <w:t>MAC PDU</w:t>
            </w:r>
          </w:p>
        </w:tc>
        <w:tc>
          <w:tcPr>
            <w:tcW w:w="567" w:type="dxa"/>
            <w:shd w:val="clear" w:color="auto" w:fill="auto"/>
          </w:tcPr>
          <w:p w14:paraId="52CF9760" w14:textId="77777777" w:rsidR="00BC1174" w:rsidRPr="0088193B" w:rsidRDefault="00BC1174" w:rsidP="00B21BEF">
            <w:pPr>
              <w:pStyle w:val="TAC"/>
            </w:pPr>
            <w:r w:rsidRPr="0088193B">
              <w:t>1</w:t>
            </w:r>
          </w:p>
        </w:tc>
        <w:tc>
          <w:tcPr>
            <w:tcW w:w="850" w:type="dxa"/>
            <w:shd w:val="clear" w:color="auto" w:fill="auto"/>
          </w:tcPr>
          <w:p w14:paraId="00EF2EDF" w14:textId="77777777" w:rsidR="00BC1174" w:rsidRPr="0088193B" w:rsidRDefault="00BC1174" w:rsidP="00B21BEF">
            <w:pPr>
              <w:pStyle w:val="TAC"/>
            </w:pPr>
            <w:r w:rsidRPr="0088193B">
              <w:t>P</w:t>
            </w:r>
          </w:p>
        </w:tc>
      </w:tr>
      <w:tr w:rsidR="00BC1174" w:rsidRPr="0088193B" w14:paraId="24508D02" w14:textId="77777777" w:rsidTr="00B21BEF">
        <w:tc>
          <w:tcPr>
            <w:tcW w:w="534" w:type="dxa"/>
            <w:shd w:val="clear" w:color="auto" w:fill="auto"/>
          </w:tcPr>
          <w:p w14:paraId="759716C5" w14:textId="77777777" w:rsidR="00BC1174" w:rsidRPr="0088193B" w:rsidRDefault="00BC1174" w:rsidP="00B21BEF">
            <w:pPr>
              <w:pStyle w:val="TAC"/>
            </w:pPr>
            <w:r w:rsidRPr="0088193B">
              <w:t>4</w:t>
            </w:r>
          </w:p>
        </w:tc>
        <w:tc>
          <w:tcPr>
            <w:tcW w:w="4074" w:type="dxa"/>
            <w:shd w:val="clear" w:color="auto" w:fill="auto"/>
          </w:tcPr>
          <w:p w14:paraId="4051845E" w14:textId="77777777" w:rsidR="00BC1174" w:rsidRPr="0088193B" w:rsidRDefault="00BC1174" w:rsidP="00B21BEF">
            <w:pPr>
              <w:pStyle w:val="TAL"/>
            </w:pPr>
            <w:r w:rsidRPr="0088193B">
              <w:t>The SS allocate</w:t>
            </w:r>
            <w:r w:rsidRPr="0088193B">
              <w:rPr>
                <w:lang w:eastAsia="zh-CN"/>
              </w:rPr>
              <w:t>s an</w:t>
            </w:r>
            <w:r w:rsidRPr="0088193B">
              <w:t xml:space="preserve"> UL Grant DCI format 6 0A, for one HARQ process X, sufficient for one RLC SDU to be loop backed in a TTI, and NDI indicates re transmission, Repetition number is set as ‘01’B, redundancy version 1</w:t>
            </w:r>
          </w:p>
        </w:tc>
        <w:tc>
          <w:tcPr>
            <w:tcW w:w="630" w:type="dxa"/>
            <w:shd w:val="clear" w:color="auto" w:fill="auto"/>
          </w:tcPr>
          <w:p w14:paraId="124FED48" w14:textId="77777777" w:rsidR="00BC1174" w:rsidRPr="0088193B" w:rsidRDefault="00BC1174" w:rsidP="00B21BEF">
            <w:pPr>
              <w:pStyle w:val="TAC"/>
            </w:pPr>
            <w:r w:rsidRPr="0088193B">
              <w:t>&lt;--</w:t>
            </w:r>
          </w:p>
        </w:tc>
        <w:tc>
          <w:tcPr>
            <w:tcW w:w="2948" w:type="dxa"/>
            <w:shd w:val="clear" w:color="auto" w:fill="auto"/>
          </w:tcPr>
          <w:p w14:paraId="1F4EA28C" w14:textId="77777777" w:rsidR="00BC1174" w:rsidRPr="0088193B" w:rsidRDefault="00BC1174" w:rsidP="00B21BEF">
            <w:pPr>
              <w:pStyle w:val="TAL"/>
            </w:pPr>
            <w:r w:rsidRPr="0088193B">
              <w:t>Uplink Grant</w:t>
            </w:r>
          </w:p>
        </w:tc>
        <w:tc>
          <w:tcPr>
            <w:tcW w:w="567" w:type="dxa"/>
            <w:shd w:val="clear" w:color="auto" w:fill="auto"/>
          </w:tcPr>
          <w:p w14:paraId="26BEA1F6" w14:textId="77777777" w:rsidR="00BC1174" w:rsidRPr="0088193B" w:rsidRDefault="00BC1174" w:rsidP="00B21BEF">
            <w:pPr>
              <w:pStyle w:val="TAC"/>
            </w:pPr>
            <w:r w:rsidRPr="0088193B">
              <w:t>-</w:t>
            </w:r>
          </w:p>
        </w:tc>
        <w:tc>
          <w:tcPr>
            <w:tcW w:w="850" w:type="dxa"/>
            <w:shd w:val="clear" w:color="auto" w:fill="auto"/>
          </w:tcPr>
          <w:p w14:paraId="7A5830AE" w14:textId="77777777" w:rsidR="00BC1174" w:rsidRPr="0088193B" w:rsidRDefault="00BC1174" w:rsidP="00B21BEF">
            <w:pPr>
              <w:pStyle w:val="TAC"/>
            </w:pPr>
            <w:r w:rsidRPr="0088193B">
              <w:t>-</w:t>
            </w:r>
          </w:p>
        </w:tc>
      </w:tr>
      <w:tr w:rsidR="00BC1174" w:rsidRPr="0088193B" w14:paraId="5F03E169" w14:textId="77777777" w:rsidTr="00B21BEF">
        <w:tc>
          <w:tcPr>
            <w:tcW w:w="534" w:type="dxa"/>
            <w:shd w:val="clear" w:color="auto" w:fill="auto"/>
          </w:tcPr>
          <w:p w14:paraId="413E3AB3" w14:textId="77777777" w:rsidR="00BC1174" w:rsidRPr="0088193B" w:rsidRDefault="00BC1174" w:rsidP="00B21BEF">
            <w:pPr>
              <w:pStyle w:val="TAC"/>
            </w:pPr>
            <w:r w:rsidRPr="0088193B">
              <w:t>-</w:t>
            </w:r>
          </w:p>
        </w:tc>
        <w:tc>
          <w:tcPr>
            <w:tcW w:w="4074" w:type="dxa"/>
            <w:shd w:val="clear" w:color="auto" w:fill="auto"/>
          </w:tcPr>
          <w:p w14:paraId="0B5ECEFB" w14:textId="77777777" w:rsidR="00BC1174" w:rsidRPr="0088193B" w:rsidRDefault="00BC1174" w:rsidP="00B21BEF">
            <w:pPr>
              <w:pStyle w:val="TAL"/>
            </w:pPr>
            <w:r w:rsidRPr="0088193B">
              <w:rPr>
                <w:rFonts w:eastAsia="Batang"/>
                <w:lang w:eastAsia="ko-KR"/>
              </w:rPr>
              <w:t>EXCEPTION: Step 5 is repeated 4 (</w:t>
            </w:r>
            <w:r w:rsidRPr="0088193B">
              <w:t>Repetition number)</w:t>
            </w:r>
            <w:r w:rsidRPr="0088193B">
              <w:rPr>
                <w:rFonts w:eastAsia="Batang"/>
                <w:lang w:eastAsia="ko-KR"/>
              </w:rPr>
              <w:t xml:space="preserve"> times</w:t>
            </w:r>
          </w:p>
        </w:tc>
        <w:tc>
          <w:tcPr>
            <w:tcW w:w="630" w:type="dxa"/>
            <w:shd w:val="clear" w:color="auto" w:fill="auto"/>
          </w:tcPr>
          <w:p w14:paraId="4F372084" w14:textId="77777777" w:rsidR="00BC1174" w:rsidRPr="0088193B" w:rsidRDefault="00BC1174" w:rsidP="00B21BEF">
            <w:pPr>
              <w:pStyle w:val="TAC"/>
            </w:pPr>
            <w:r w:rsidRPr="0088193B">
              <w:t>-</w:t>
            </w:r>
          </w:p>
        </w:tc>
        <w:tc>
          <w:tcPr>
            <w:tcW w:w="2948" w:type="dxa"/>
            <w:shd w:val="clear" w:color="auto" w:fill="auto"/>
          </w:tcPr>
          <w:p w14:paraId="10E73DAD" w14:textId="77777777" w:rsidR="00BC1174" w:rsidRPr="0088193B" w:rsidRDefault="00BC1174" w:rsidP="00B21BEF">
            <w:pPr>
              <w:pStyle w:val="TAL"/>
            </w:pPr>
            <w:r w:rsidRPr="0088193B">
              <w:t>-</w:t>
            </w:r>
          </w:p>
        </w:tc>
        <w:tc>
          <w:tcPr>
            <w:tcW w:w="567" w:type="dxa"/>
            <w:shd w:val="clear" w:color="auto" w:fill="auto"/>
          </w:tcPr>
          <w:p w14:paraId="1235C189" w14:textId="77777777" w:rsidR="00BC1174" w:rsidRPr="0088193B" w:rsidRDefault="00BC1174" w:rsidP="00B21BEF">
            <w:pPr>
              <w:pStyle w:val="TAC"/>
            </w:pPr>
            <w:r w:rsidRPr="0088193B">
              <w:t>-</w:t>
            </w:r>
          </w:p>
        </w:tc>
        <w:tc>
          <w:tcPr>
            <w:tcW w:w="850" w:type="dxa"/>
            <w:shd w:val="clear" w:color="auto" w:fill="auto"/>
          </w:tcPr>
          <w:p w14:paraId="334E5446" w14:textId="77777777" w:rsidR="00BC1174" w:rsidRPr="0088193B" w:rsidRDefault="00BC1174" w:rsidP="00B21BEF">
            <w:pPr>
              <w:pStyle w:val="TAC"/>
            </w:pPr>
          </w:p>
        </w:tc>
      </w:tr>
      <w:tr w:rsidR="00BC1174" w:rsidRPr="0088193B" w14:paraId="1070D8C4" w14:textId="77777777" w:rsidTr="00B21BEF">
        <w:trPr>
          <w:trHeight w:val="554"/>
        </w:trPr>
        <w:tc>
          <w:tcPr>
            <w:tcW w:w="534" w:type="dxa"/>
            <w:shd w:val="clear" w:color="auto" w:fill="auto"/>
          </w:tcPr>
          <w:p w14:paraId="32EB6D22" w14:textId="77777777" w:rsidR="00BC1174" w:rsidRPr="0088193B" w:rsidRDefault="00BC1174" w:rsidP="00B21BEF">
            <w:pPr>
              <w:pStyle w:val="TAC"/>
            </w:pPr>
            <w:r w:rsidRPr="0088193B">
              <w:t>5</w:t>
            </w:r>
          </w:p>
        </w:tc>
        <w:tc>
          <w:tcPr>
            <w:tcW w:w="4074" w:type="dxa"/>
            <w:shd w:val="clear" w:color="auto" w:fill="auto"/>
          </w:tcPr>
          <w:p w14:paraId="0CC69216" w14:textId="77777777" w:rsidR="00BC1174" w:rsidRPr="0088193B" w:rsidRDefault="00BC1174" w:rsidP="00B21BE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w:t>
            </w:r>
            <w:r w:rsidR="004B4369" w:rsidRPr="0088193B">
              <w:br/>
              <w:t>(Note)</w:t>
            </w:r>
          </w:p>
        </w:tc>
        <w:tc>
          <w:tcPr>
            <w:tcW w:w="630" w:type="dxa"/>
            <w:shd w:val="clear" w:color="auto" w:fill="auto"/>
          </w:tcPr>
          <w:p w14:paraId="38DF1C93" w14:textId="77777777" w:rsidR="00BC1174" w:rsidRPr="0088193B" w:rsidRDefault="00BC1174" w:rsidP="00B21BEF">
            <w:pPr>
              <w:pStyle w:val="TAC"/>
            </w:pPr>
            <w:r w:rsidRPr="0088193B">
              <w:t>--&gt;</w:t>
            </w:r>
          </w:p>
        </w:tc>
        <w:tc>
          <w:tcPr>
            <w:tcW w:w="2948" w:type="dxa"/>
            <w:shd w:val="clear" w:color="auto" w:fill="auto"/>
          </w:tcPr>
          <w:p w14:paraId="62581149" w14:textId="77777777" w:rsidR="00BC1174" w:rsidRPr="0088193B" w:rsidRDefault="00BC1174" w:rsidP="00B21BEF">
            <w:pPr>
              <w:pStyle w:val="TAL"/>
            </w:pPr>
            <w:r w:rsidRPr="0088193B">
              <w:t>MAC PDU</w:t>
            </w:r>
          </w:p>
        </w:tc>
        <w:tc>
          <w:tcPr>
            <w:tcW w:w="567" w:type="dxa"/>
            <w:shd w:val="clear" w:color="auto" w:fill="auto"/>
          </w:tcPr>
          <w:p w14:paraId="679C0E36" w14:textId="77777777" w:rsidR="00BC1174" w:rsidRPr="0088193B" w:rsidRDefault="00BC1174" w:rsidP="00B21BEF">
            <w:pPr>
              <w:pStyle w:val="TAC"/>
            </w:pPr>
            <w:r w:rsidRPr="0088193B">
              <w:t>2</w:t>
            </w:r>
          </w:p>
        </w:tc>
        <w:tc>
          <w:tcPr>
            <w:tcW w:w="850" w:type="dxa"/>
            <w:shd w:val="clear" w:color="auto" w:fill="auto"/>
          </w:tcPr>
          <w:p w14:paraId="68DA0EA6" w14:textId="77777777" w:rsidR="00BC1174" w:rsidRPr="0088193B" w:rsidRDefault="00BC1174" w:rsidP="00B21BEF">
            <w:pPr>
              <w:pStyle w:val="TAC"/>
            </w:pPr>
            <w:r w:rsidRPr="0088193B">
              <w:t>P</w:t>
            </w:r>
          </w:p>
        </w:tc>
      </w:tr>
      <w:tr w:rsidR="00BC1174" w:rsidRPr="0088193B" w14:paraId="3AFA3978" w14:textId="77777777" w:rsidTr="00B21BEF">
        <w:trPr>
          <w:trHeight w:val="509"/>
        </w:trPr>
        <w:tc>
          <w:tcPr>
            <w:tcW w:w="534" w:type="dxa"/>
            <w:shd w:val="clear" w:color="auto" w:fill="auto"/>
          </w:tcPr>
          <w:p w14:paraId="54387E3D" w14:textId="77777777" w:rsidR="00BC1174" w:rsidRPr="0088193B" w:rsidRDefault="00BC1174" w:rsidP="00B21BEF">
            <w:pPr>
              <w:pStyle w:val="TAC"/>
            </w:pPr>
            <w:r w:rsidRPr="0088193B">
              <w:t>6</w:t>
            </w:r>
          </w:p>
        </w:tc>
        <w:tc>
          <w:tcPr>
            <w:tcW w:w="4074" w:type="dxa"/>
            <w:shd w:val="clear" w:color="auto" w:fill="auto"/>
          </w:tcPr>
          <w:p w14:paraId="164FDC5B" w14:textId="77777777" w:rsidR="00BC1174" w:rsidRPr="0088193B" w:rsidRDefault="00BC1174" w:rsidP="00B21BEF">
            <w:pPr>
              <w:pStyle w:val="TAL"/>
            </w:pPr>
            <w:r w:rsidRPr="0088193B">
              <w:t>The SS allocate</w:t>
            </w:r>
            <w:r w:rsidRPr="0088193B">
              <w:rPr>
                <w:lang w:eastAsia="zh-CN"/>
              </w:rPr>
              <w:t>s an</w:t>
            </w:r>
            <w:r w:rsidRPr="0088193B">
              <w:t xml:space="preserve"> UL Grant DCI format 6 0A, for one HARQ process X, sufficient for one RLC SDU to be loop backed in a TTI, and NDI indicates re transmission, Repetition number is set as ‘10’B, redundancy version 2</w:t>
            </w:r>
          </w:p>
        </w:tc>
        <w:tc>
          <w:tcPr>
            <w:tcW w:w="630" w:type="dxa"/>
            <w:shd w:val="clear" w:color="auto" w:fill="auto"/>
          </w:tcPr>
          <w:p w14:paraId="10C53BA5" w14:textId="77777777" w:rsidR="00BC1174" w:rsidRPr="0088193B" w:rsidRDefault="00BC1174" w:rsidP="00B21BEF">
            <w:pPr>
              <w:pStyle w:val="TAC"/>
            </w:pPr>
            <w:r w:rsidRPr="0088193B">
              <w:t>&lt;--</w:t>
            </w:r>
          </w:p>
        </w:tc>
        <w:tc>
          <w:tcPr>
            <w:tcW w:w="2948" w:type="dxa"/>
            <w:shd w:val="clear" w:color="auto" w:fill="auto"/>
          </w:tcPr>
          <w:p w14:paraId="798DDF56" w14:textId="77777777" w:rsidR="00BC1174" w:rsidRPr="0088193B" w:rsidRDefault="00BC1174" w:rsidP="00B21BEF">
            <w:pPr>
              <w:pStyle w:val="TAL"/>
            </w:pPr>
            <w:r w:rsidRPr="0088193B">
              <w:t>Uplink Grant</w:t>
            </w:r>
          </w:p>
        </w:tc>
        <w:tc>
          <w:tcPr>
            <w:tcW w:w="567" w:type="dxa"/>
            <w:shd w:val="clear" w:color="auto" w:fill="auto"/>
          </w:tcPr>
          <w:p w14:paraId="52BDE180" w14:textId="77777777" w:rsidR="00BC1174" w:rsidRPr="0088193B" w:rsidRDefault="00BC1174" w:rsidP="00B21BEF">
            <w:pPr>
              <w:pStyle w:val="TAC"/>
            </w:pPr>
            <w:r w:rsidRPr="0088193B">
              <w:t>-</w:t>
            </w:r>
          </w:p>
        </w:tc>
        <w:tc>
          <w:tcPr>
            <w:tcW w:w="850" w:type="dxa"/>
            <w:shd w:val="clear" w:color="auto" w:fill="auto"/>
          </w:tcPr>
          <w:p w14:paraId="5980BDB2" w14:textId="77777777" w:rsidR="00BC1174" w:rsidRPr="0088193B" w:rsidRDefault="00BC1174" w:rsidP="00B21BEF">
            <w:pPr>
              <w:pStyle w:val="TAC"/>
            </w:pPr>
            <w:r w:rsidRPr="0088193B">
              <w:t>-</w:t>
            </w:r>
          </w:p>
        </w:tc>
      </w:tr>
      <w:tr w:rsidR="00BC1174" w:rsidRPr="0088193B" w14:paraId="4DC3B8C3" w14:textId="77777777" w:rsidTr="00B21BEF">
        <w:trPr>
          <w:trHeight w:val="185"/>
        </w:trPr>
        <w:tc>
          <w:tcPr>
            <w:tcW w:w="534" w:type="dxa"/>
            <w:shd w:val="clear" w:color="auto" w:fill="auto"/>
          </w:tcPr>
          <w:p w14:paraId="2C7B8856" w14:textId="77777777" w:rsidR="00BC1174" w:rsidRPr="0088193B" w:rsidRDefault="00BC1174" w:rsidP="00B21BEF">
            <w:pPr>
              <w:pStyle w:val="TAC"/>
            </w:pPr>
            <w:r w:rsidRPr="0088193B">
              <w:t>-</w:t>
            </w:r>
          </w:p>
        </w:tc>
        <w:tc>
          <w:tcPr>
            <w:tcW w:w="4074" w:type="dxa"/>
            <w:shd w:val="clear" w:color="auto" w:fill="auto"/>
          </w:tcPr>
          <w:p w14:paraId="1A2A199F" w14:textId="77777777" w:rsidR="00BC1174" w:rsidRPr="0088193B" w:rsidRDefault="00BC1174" w:rsidP="00B21BEF">
            <w:pPr>
              <w:pStyle w:val="TAL"/>
            </w:pPr>
            <w:r w:rsidRPr="0088193B">
              <w:rPr>
                <w:rFonts w:eastAsia="Batang"/>
                <w:lang w:eastAsia="ko-KR"/>
              </w:rPr>
              <w:t>EXCEPTION: Step 7 is repeated 8 (</w:t>
            </w:r>
            <w:r w:rsidRPr="0088193B">
              <w:t>Repetition number)</w:t>
            </w:r>
            <w:r w:rsidRPr="0088193B">
              <w:rPr>
                <w:rFonts w:eastAsia="Batang"/>
                <w:lang w:eastAsia="ko-KR"/>
              </w:rPr>
              <w:t xml:space="preserve"> times</w:t>
            </w:r>
          </w:p>
        </w:tc>
        <w:tc>
          <w:tcPr>
            <w:tcW w:w="630" w:type="dxa"/>
            <w:shd w:val="clear" w:color="auto" w:fill="auto"/>
          </w:tcPr>
          <w:p w14:paraId="5C259C16" w14:textId="77777777" w:rsidR="00BC1174" w:rsidRPr="0088193B" w:rsidRDefault="00BC1174" w:rsidP="00B21BEF">
            <w:pPr>
              <w:pStyle w:val="TAC"/>
            </w:pPr>
            <w:r w:rsidRPr="0088193B">
              <w:t>-</w:t>
            </w:r>
          </w:p>
        </w:tc>
        <w:tc>
          <w:tcPr>
            <w:tcW w:w="2948" w:type="dxa"/>
            <w:shd w:val="clear" w:color="auto" w:fill="auto"/>
          </w:tcPr>
          <w:p w14:paraId="29E1E218" w14:textId="77777777" w:rsidR="00BC1174" w:rsidRPr="0088193B" w:rsidRDefault="00BC1174" w:rsidP="00B21BEF">
            <w:pPr>
              <w:pStyle w:val="TAL"/>
            </w:pPr>
            <w:r w:rsidRPr="0088193B">
              <w:t>-</w:t>
            </w:r>
          </w:p>
        </w:tc>
        <w:tc>
          <w:tcPr>
            <w:tcW w:w="567" w:type="dxa"/>
            <w:shd w:val="clear" w:color="auto" w:fill="auto"/>
          </w:tcPr>
          <w:p w14:paraId="59AB6DFC" w14:textId="77777777" w:rsidR="00BC1174" w:rsidRPr="0088193B" w:rsidRDefault="00BC1174" w:rsidP="00B21BEF">
            <w:pPr>
              <w:pStyle w:val="TAC"/>
            </w:pPr>
            <w:r w:rsidRPr="0088193B">
              <w:t>-</w:t>
            </w:r>
          </w:p>
        </w:tc>
        <w:tc>
          <w:tcPr>
            <w:tcW w:w="850" w:type="dxa"/>
            <w:shd w:val="clear" w:color="auto" w:fill="auto"/>
          </w:tcPr>
          <w:p w14:paraId="20A75063" w14:textId="77777777" w:rsidR="00BC1174" w:rsidRPr="0088193B" w:rsidRDefault="00BC1174" w:rsidP="00B21BEF">
            <w:pPr>
              <w:pStyle w:val="TAC"/>
            </w:pPr>
          </w:p>
        </w:tc>
      </w:tr>
      <w:tr w:rsidR="00BC1174" w:rsidRPr="0088193B" w14:paraId="786DFC88" w14:textId="77777777" w:rsidTr="00B21BEF">
        <w:trPr>
          <w:trHeight w:val="284"/>
        </w:trPr>
        <w:tc>
          <w:tcPr>
            <w:tcW w:w="534" w:type="dxa"/>
            <w:shd w:val="clear" w:color="auto" w:fill="auto"/>
          </w:tcPr>
          <w:p w14:paraId="6893DFAA" w14:textId="77777777" w:rsidR="00BC1174" w:rsidRPr="0088193B" w:rsidRDefault="00BC1174" w:rsidP="00B21BEF">
            <w:pPr>
              <w:pStyle w:val="TAC"/>
            </w:pPr>
            <w:r w:rsidRPr="0088193B">
              <w:t>7</w:t>
            </w:r>
          </w:p>
        </w:tc>
        <w:tc>
          <w:tcPr>
            <w:tcW w:w="4074" w:type="dxa"/>
            <w:shd w:val="clear" w:color="auto" w:fill="auto"/>
          </w:tcPr>
          <w:p w14:paraId="0BF859E6" w14:textId="77777777" w:rsidR="00BC1174" w:rsidRPr="0088193B" w:rsidRDefault="00BC1174" w:rsidP="00B21BE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w:t>
            </w:r>
            <w:r w:rsidR="004B4369" w:rsidRPr="0088193B">
              <w:br/>
              <w:t>(Note)</w:t>
            </w:r>
          </w:p>
        </w:tc>
        <w:tc>
          <w:tcPr>
            <w:tcW w:w="630" w:type="dxa"/>
            <w:shd w:val="clear" w:color="auto" w:fill="auto"/>
          </w:tcPr>
          <w:p w14:paraId="519D7790" w14:textId="77777777" w:rsidR="00BC1174" w:rsidRPr="0088193B" w:rsidRDefault="00BC1174" w:rsidP="00B21BEF">
            <w:pPr>
              <w:pStyle w:val="TAC"/>
            </w:pPr>
            <w:r w:rsidRPr="0088193B">
              <w:t>--&gt;</w:t>
            </w:r>
          </w:p>
        </w:tc>
        <w:tc>
          <w:tcPr>
            <w:tcW w:w="2948" w:type="dxa"/>
            <w:shd w:val="clear" w:color="auto" w:fill="auto"/>
          </w:tcPr>
          <w:p w14:paraId="2100B332" w14:textId="77777777" w:rsidR="00BC1174" w:rsidRPr="0088193B" w:rsidRDefault="00BC1174" w:rsidP="00B21BEF">
            <w:pPr>
              <w:pStyle w:val="TAL"/>
            </w:pPr>
            <w:r w:rsidRPr="0088193B">
              <w:t>MAC PDU</w:t>
            </w:r>
          </w:p>
        </w:tc>
        <w:tc>
          <w:tcPr>
            <w:tcW w:w="567" w:type="dxa"/>
            <w:shd w:val="clear" w:color="auto" w:fill="auto"/>
          </w:tcPr>
          <w:p w14:paraId="32E73D83" w14:textId="77777777" w:rsidR="00BC1174" w:rsidRPr="0088193B" w:rsidRDefault="00BC1174" w:rsidP="00B21BEF">
            <w:pPr>
              <w:pStyle w:val="TAC"/>
            </w:pPr>
            <w:r w:rsidRPr="0088193B">
              <w:t>2</w:t>
            </w:r>
          </w:p>
        </w:tc>
        <w:tc>
          <w:tcPr>
            <w:tcW w:w="850" w:type="dxa"/>
            <w:shd w:val="clear" w:color="auto" w:fill="auto"/>
          </w:tcPr>
          <w:p w14:paraId="6C2F94D7" w14:textId="77777777" w:rsidR="00BC1174" w:rsidRPr="0088193B" w:rsidRDefault="00BC1174" w:rsidP="00B21BEF">
            <w:pPr>
              <w:pStyle w:val="TAC"/>
            </w:pPr>
            <w:r w:rsidRPr="0088193B">
              <w:t>P</w:t>
            </w:r>
          </w:p>
        </w:tc>
      </w:tr>
      <w:tr w:rsidR="00BC1174" w:rsidRPr="0088193B" w14:paraId="1A110AE0" w14:textId="77777777" w:rsidTr="00B21BEF">
        <w:tc>
          <w:tcPr>
            <w:tcW w:w="534" w:type="dxa"/>
            <w:shd w:val="clear" w:color="auto" w:fill="auto"/>
          </w:tcPr>
          <w:p w14:paraId="2E7DD422" w14:textId="77777777" w:rsidR="00BC1174" w:rsidRPr="0088193B" w:rsidRDefault="00BC1174" w:rsidP="00B21BEF">
            <w:pPr>
              <w:pStyle w:val="TAC"/>
            </w:pPr>
            <w:r w:rsidRPr="0088193B">
              <w:t>8</w:t>
            </w:r>
          </w:p>
        </w:tc>
        <w:tc>
          <w:tcPr>
            <w:tcW w:w="4074" w:type="dxa"/>
            <w:shd w:val="clear" w:color="auto" w:fill="auto"/>
          </w:tcPr>
          <w:p w14:paraId="2C3FF764" w14:textId="77777777" w:rsidR="00BC1174" w:rsidRPr="0088193B" w:rsidRDefault="00BC1174" w:rsidP="00B21BEF">
            <w:pPr>
              <w:pStyle w:val="TAL"/>
            </w:pPr>
            <w:r w:rsidRPr="0088193B">
              <w:t>The SS allocate</w:t>
            </w:r>
            <w:r w:rsidRPr="0088193B">
              <w:rPr>
                <w:lang w:eastAsia="zh-CN"/>
              </w:rPr>
              <w:t>s an</w:t>
            </w:r>
            <w:r w:rsidRPr="0088193B">
              <w:t xml:space="preserve"> UL Grant DCI format 6 0A, for one HARQ process X, sufficient for one RLC SDU to be loop backed in a TTI, and NDI indicates re transmission, Repetition number is set as ‘11’B, redundancy version 3</w:t>
            </w:r>
          </w:p>
        </w:tc>
        <w:tc>
          <w:tcPr>
            <w:tcW w:w="630" w:type="dxa"/>
            <w:shd w:val="clear" w:color="auto" w:fill="auto"/>
          </w:tcPr>
          <w:p w14:paraId="2D028568" w14:textId="77777777" w:rsidR="00BC1174" w:rsidRPr="0088193B" w:rsidRDefault="00BC1174" w:rsidP="00B21BEF">
            <w:pPr>
              <w:pStyle w:val="TAC"/>
            </w:pPr>
            <w:r w:rsidRPr="0088193B">
              <w:t>&lt;--</w:t>
            </w:r>
          </w:p>
        </w:tc>
        <w:tc>
          <w:tcPr>
            <w:tcW w:w="2948" w:type="dxa"/>
            <w:shd w:val="clear" w:color="auto" w:fill="auto"/>
          </w:tcPr>
          <w:p w14:paraId="54C4A499" w14:textId="77777777" w:rsidR="00BC1174" w:rsidRPr="0088193B" w:rsidRDefault="00BC1174" w:rsidP="00B21BEF">
            <w:pPr>
              <w:pStyle w:val="TAL"/>
            </w:pPr>
            <w:r w:rsidRPr="0088193B">
              <w:t>Uplink Grant</w:t>
            </w:r>
          </w:p>
        </w:tc>
        <w:tc>
          <w:tcPr>
            <w:tcW w:w="567" w:type="dxa"/>
            <w:shd w:val="clear" w:color="auto" w:fill="auto"/>
          </w:tcPr>
          <w:p w14:paraId="16EB55CE" w14:textId="77777777" w:rsidR="00BC1174" w:rsidRPr="0088193B" w:rsidRDefault="00BC1174" w:rsidP="00B21BEF">
            <w:pPr>
              <w:pStyle w:val="TAC"/>
            </w:pPr>
            <w:r w:rsidRPr="0088193B">
              <w:t>-</w:t>
            </w:r>
          </w:p>
        </w:tc>
        <w:tc>
          <w:tcPr>
            <w:tcW w:w="850" w:type="dxa"/>
            <w:shd w:val="clear" w:color="auto" w:fill="auto"/>
          </w:tcPr>
          <w:p w14:paraId="5D47799B" w14:textId="77777777" w:rsidR="00BC1174" w:rsidRPr="0088193B" w:rsidRDefault="00BC1174" w:rsidP="00B21BEF">
            <w:pPr>
              <w:pStyle w:val="TAC"/>
            </w:pPr>
            <w:r w:rsidRPr="0088193B">
              <w:t>-</w:t>
            </w:r>
          </w:p>
        </w:tc>
      </w:tr>
      <w:tr w:rsidR="00BC1174" w:rsidRPr="0088193B" w14:paraId="269130C2" w14:textId="77777777" w:rsidTr="00B21BEF">
        <w:tc>
          <w:tcPr>
            <w:tcW w:w="534" w:type="dxa"/>
            <w:shd w:val="clear" w:color="auto" w:fill="auto"/>
          </w:tcPr>
          <w:p w14:paraId="1ADAE581" w14:textId="77777777" w:rsidR="00BC1174" w:rsidRPr="0088193B" w:rsidRDefault="00BC1174" w:rsidP="00B21BEF">
            <w:pPr>
              <w:pStyle w:val="TAC"/>
            </w:pPr>
            <w:r w:rsidRPr="0088193B">
              <w:t>-</w:t>
            </w:r>
          </w:p>
        </w:tc>
        <w:tc>
          <w:tcPr>
            <w:tcW w:w="4074" w:type="dxa"/>
            <w:shd w:val="clear" w:color="auto" w:fill="auto"/>
          </w:tcPr>
          <w:p w14:paraId="5AA34D32" w14:textId="77777777" w:rsidR="00BC1174" w:rsidRPr="0088193B" w:rsidRDefault="00BC1174" w:rsidP="00B21BEF">
            <w:pPr>
              <w:pStyle w:val="TAL"/>
            </w:pPr>
            <w:r w:rsidRPr="0088193B">
              <w:rPr>
                <w:rFonts w:eastAsia="Batang"/>
                <w:lang w:eastAsia="ko-KR"/>
              </w:rPr>
              <w:t>EXCEPTION: Step 9 is repeated 16 (</w:t>
            </w:r>
            <w:r w:rsidRPr="0088193B">
              <w:t>Repetition number)</w:t>
            </w:r>
            <w:r w:rsidRPr="0088193B">
              <w:rPr>
                <w:rFonts w:eastAsia="Batang"/>
                <w:lang w:eastAsia="ko-KR"/>
              </w:rPr>
              <w:t xml:space="preserve"> times</w:t>
            </w:r>
          </w:p>
        </w:tc>
        <w:tc>
          <w:tcPr>
            <w:tcW w:w="630" w:type="dxa"/>
            <w:shd w:val="clear" w:color="auto" w:fill="auto"/>
          </w:tcPr>
          <w:p w14:paraId="45D54E02" w14:textId="77777777" w:rsidR="00BC1174" w:rsidRPr="0088193B" w:rsidRDefault="00BC1174" w:rsidP="00B21BEF">
            <w:pPr>
              <w:pStyle w:val="TAC"/>
            </w:pPr>
            <w:r w:rsidRPr="0088193B">
              <w:t>-</w:t>
            </w:r>
          </w:p>
        </w:tc>
        <w:tc>
          <w:tcPr>
            <w:tcW w:w="2948" w:type="dxa"/>
            <w:shd w:val="clear" w:color="auto" w:fill="auto"/>
          </w:tcPr>
          <w:p w14:paraId="231E6A36" w14:textId="77777777" w:rsidR="00BC1174" w:rsidRPr="0088193B" w:rsidRDefault="00BC1174" w:rsidP="00B21BEF">
            <w:pPr>
              <w:pStyle w:val="TAL"/>
            </w:pPr>
            <w:r w:rsidRPr="0088193B">
              <w:t>-</w:t>
            </w:r>
          </w:p>
        </w:tc>
        <w:tc>
          <w:tcPr>
            <w:tcW w:w="567" w:type="dxa"/>
            <w:shd w:val="clear" w:color="auto" w:fill="auto"/>
          </w:tcPr>
          <w:p w14:paraId="60DD5808" w14:textId="77777777" w:rsidR="00BC1174" w:rsidRPr="0088193B" w:rsidRDefault="00BC1174" w:rsidP="00B21BEF">
            <w:pPr>
              <w:pStyle w:val="TAC"/>
            </w:pPr>
            <w:r w:rsidRPr="0088193B">
              <w:t>-</w:t>
            </w:r>
          </w:p>
        </w:tc>
        <w:tc>
          <w:tcPr>
            <w:tcW w:w="850" w:type="dxa"/>
            <w:shd w:val="clear" w:color="auto" w:fill="auto"/>
          </w:tcPr>
          <w:p w14:paraId="26871083" w14:textId="77777777" w:rsidR="00BC1174" w:rsidRPr="0088193B" w:rsidRDefault="00BC1174" w:rsidP="00B21BEF">
            <w:pPr>
              <w:pStyle w:val="TAC"/>
            </w:pPr>
          </w:p>
        </w:tc>
      </w:tr>
      <w:tr w:rsidR="00BC1174" w:rsidRPr="0088193B" w14:paraId="4D55D6CE" w14:textId="77777777" w:rsidTr="00B21BEF">
        <w:tc>
          <w:tcPr>
            <w:tcW w:w="534" w:type="dxa"/>
            <w:shd w:val="clear" w:color="auto" w:fill="auto"/>
          </w:tcPr>
          <w:p w14:paraId="2B083AAD" w14:textId="77777777" w:rsidR="00BC1174" w:rsidRPr="0088193B" w:rsidRDefault="00BC1174" w:rsidP="00B21BEF">
            <w:pPr>
              <w:pStyle w:val="TAC"/>
            </w:pPr>
            <w:r w:rsidRPr="0088193B">
              <w:t>9</w:t>
            </w:r>
          </w:p>
        </w:tc>
        <w:tc>
          <w:tcPr>
            <w:tcW w:w="4074" w:type="dxa"/>
            <w:shd w:val="clear" w:color="auto" w:fill="auto"/>
          </w:tcPr>
          <w:p w14:paraId="75BFBB29" w14:textId="77777777" w:rsidR="00BC1174" w:rsidRPr="0088193B" w:rsidRDefault="00BC1174" w:rsidP="00B21BE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HARQ process X?</w:t>
            </w:r>
            <w:r w:rsidR="004B4369" w:rsidRPr="0088193B">
              <w:br/>
              <w:t>(Note)</w:t>
            </w:r>
          </w:p>
        </w:tc>
        <w:tc>
          <w:tcPr>
            <w:tcW w:w="630" w:type="dxa"/>
            <w:shd w:val="clear" w:color="auto" w:fill="auto"/>
          </w:tcPr>
          <w:p w14:paraId="577C1C90" w14:textId="77777777" w:rsidR="00BC1174" w:rsidRPr="0088193B" w:rsidRDefault="00BC1174" w:rsidP="00B21BEF">
            <w:pPr>
              <w:pStyle w:val="TAC"/>
            </w:pPr>
            <w:r w:rsidRPr="0088193B">
              <w:t>--&gt;</w:t>
            </w:r>
          </w:p>
        </w:tc>
        <w:tc>
          <w:tcPr>
            <w:tcW w:w="2948" w:type="dxa"/>
            <w:shd w:val="clear" w:color="auto" w:fill="auto"/>
          </w:tcPr>
          <w:p w14:paraId="4F60A624" w14:textId="77777777" w:rsidR="00BC1174" w:rsidRPr="0088193B" w:rsidRDefault="00BC1174" w:rsidP="00B21BEF">
            <w:pPr>
              <w:pStyle w:val="TAL"/>
            </w:pPr>
            <w:r w:rsidRPr="0088193B">
              <w:t>MAC PDU</w:t>
            </w:r>
          </w:p>
        </w:tc>
        <w:tc>
          <w:tcPr>
            <w:tcW w:w="567" w:type="dxa"/>
            <w:shd w:val="clear" w:color="auto" w:fill="auto"/>
          </w:tcPr>
          <w:p w14:paraId="49D28726" w14:textId="77777777" w:rsidR="00BC1174" w:rsidRPr="0088193B" w:rsidRDefault="00BC1174" w:rsidP="00B21BEF">
            <w:pPr>
              <w:pStyle w:val="TAC"/>
            </w:pPr>
            <w:r w:rsidRPr="0088193B">
              <w:t>2</w:t>
            </w:r>
          </w:p>
        </w:tc>
        <w:tc>
          <w:tcPr>
            <w:tcW w:w="850" w:type="dxa"/>
            <w:shd w:val="clear" w:color="auto" w:fill="auto"/>
          </w:tcPr>
          <w:p w14:paraId="2C978F01" w14:textId="77777777" w:rsidR="00BC1174" w:rsidRPr="0088193B" w:rsidRDefault="00BC1174" w:rsidP="00B21BEF">
            <w:pPr>
              <w:pStyle w:val="TAC"/>
            </w:pPr>
            <w:r w:rsidRPr="0088193B">
              <w:t>P</w:t>
            </w:r>
          </w:p>
        </w:tc>
      </w:tr>
      <w:tr w:rsidR="00BC1174" w:rsidRPr="0088193B" w14:paraId="14CEA5C5" w14:textId="77777777" w:rsidTr="00B21BEF">
        <w:tc>
          <w:tcPr>
            <w:tcW w:w="534" w:type="dxa"/>
            <w:shd w:val="clear" w:color="auto" w:fill="auto"/>
          </w:tcPr>
          <w:p w14:paraId="711E7493" w14:textId="77777777" w:rsidR="00BC1174" w:rsidRPr="0088193B" w:rsidRDefault="00BC1174" w:rsidP="00B21BEF">
            <w:pPr>
              <w:pStyle w:val="TAC"/>
            </w:pPr>
            <w:r w:rsidRPr="0088193B">
              <w:t>10</w:t>
            </w:r>
          </w:p>
        </w:tc>
        <w:tc>
          <w:tcPr>
            <w:tcW w:w="4074" w:type="dxa"/>
            <w:shd w:val="clear" w:color="auto" w:fill="auto"/>
          </w:tcPr>
          <w:p w14:paraId="386B2024" w14:textId="77777777" w:rsidR="00BC1174" w:rsidRPr="0088193B" w:rsidRDefault="00BC1174" w:rsidP="00B21BEF">
            <w:pPr>
              <w:pStyle w:val="TAL"/>
            </w:pPr>
            <w:r w:rsidRPr="0088193B">
              <w:t>The SS transmits an RLC STATUS PDU to the UE</w:t>
            </w:r>
          </w:p>
        </w:tc>
        <w:tc>
          <w:tcPr>
            <w:tcW w:w="630" w:type="dxa"/>
            <w:shd w:val="clear" w:color="auto" w:fill="auto"/>
          </w:tcPr>
          <w:p w14:paraId="00BCDEEC" w14:textId="77777777" w:rsidR="00BC1174" w:rsidRPr="0088193B" w:rsidRDefault="00BC1174" w:rsidP="00B21BEF">
            <w:pPr>
              <w:pStyle w:val="TAC"/>
            </w:pPr>
            <w:r w:rsidRPr="0088193B">
              <w:t>&lt;--</w:t>
            </w:r>
          </w:p>
        </w:tc>
        <w:tc>
          <w:tcPr>
            <w:tcW w:w="2948" w:type="dxa"/>
            <w:shd w:val="clear" w:color="auto" w:fill="auto"/>
          </w:tcPr>
          <w:p w14:paraId="68C0AF0A" w14:textId="77777777" w:rsidR="00BC1174" w:rsidRPr="0088193B" w:rsidRDefault="00BC1174" w:rsidP="00B21BEF">
            <w:pPr>
              <w:pStyle w:val="TAL"/>
            </w:pPr>
            <w:r w:rsidRPr="0088193B">
              <w:t>RLC STATUS PDU (ACK_SN=X+1)</w:t>
            </w:r>
          </w:p>
        </w:tc>
        <w:tc>
          <w:tcPr>
            <w:tcW w:w="567" w:type="dxa"/>
            <w:shd w:val="clear" w:color="auto" w:fill="auto"/>
          </w:tcPr>
          <w:p w14:paraId="43081263" w14:textId="77777777" w:rsidR="00BC1174" w:rsidRPr="0088193B" w:rsidRDefault="00BC1174" w:rsidP="00B21BEF">
            <w:pPr>
              <w:pStyle w:val="TAC"/>
            </w:pPr>
            <w:r w:rsidRPr="0088193B">
              <w:t>-</w:t>
            </w:r>
          </w:p>
        </w:tc>
        <w:tc>
          <w:tcPr>
            <w:tcW w:w="850" w:type="dxa"/>
            <w:shd w:val="clear" w:color="auto" w:fill="auto"/>
          </w:tcPr>
          <w:p w14:paraId="27B639A8" w14:textId="77777777" w:rsidR="00BC1174" w:rsidRPr="0088193B" w:rsidRDefault="00BC1174" w:rsidP="00B21BEF">
            <w:pPr>
              <w:pStyle w:val="TAC"/>
            </w:pPr>
            <w:r w:rsidRPr="0088193B">
              <w:t>-</w:t>
            </w:r>
          </w:p>
        </w:tc>
      </w:tr>
      <w:tr w:rsidR="004B4369" w:rsidRPr="0088193B" w14:paraId="4016AC38" w14:textId="77777777" w:rsidTr="00340C4F">
        <w:tc>
          <w:tcPr>
            <w:tcW w:w="9603" w:type="dxa"/>
            <w:gridSpan w:val="6"/>
            <w:shd w:val="clear" w:color="auto" w:fill="auto"/>
          </w:tcPr>
          <w:p w14:paraId="56BA31D5" w14:textId="77777777" w:rsidR="004B4369" w:rsidRPr="0088193B" w:rsidRDefault="004B4369" w:rsidP="00340C4F">
            <w:pPr>
              <w:pStyle w:val="TAN"/>
            </w:pPr>
            <w:r w:rsidRPr="0088193B">
              <w:t>Note:</w:t>
            </w:r>
            <w:r w:rsidRPr="0088193B">
              <w:tab/>
              <w:t>Transmission of a UL MAC PDU with a specific redundancy version by the UE is implicitly tested by                 receiving the UL MAC PDU correctly at SS.</w:t>
            </w:r>
          </w:p>
        </w:tc>
      </w:tr>
    </w:tbl>
    <w:p w14:paraId="40D9B324" w14:textId="77777777" w:rsidR="00BC1174" w:rsidRPr="0088193B" w:rsidRDefault="00BC1174" w:rsidP="00BC1174"/>
    <w:p w14:paraId="7ABA3AE6" w14:textId="77777777" w:rsidR="00BC1174" w:rsidRPr="0088193B" w:rsidRDefault="00BC1174" w:rsidP="00BC1174">
      <w:pPr>
        <w:pStyle w:val="TH"/>
      </w:pPr>
      <w:r w:rsidRPr="0088193B">
        <w:t>7.1.4.24b.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BC1174" w:rsidRPr="0088193B" w14:paraId="02520342" w14:textId="77777777" w:rsidTr="00B21BEF">
        <w:trPr>
          <w:jc w:val="center"/>
        </w:trPr>
        <w:tc>
          <w:tcPr>
            <w:tcW w:w="2268" w:type="dxa"/>
          </w:tcPr>
          <w:p w14:paraId="55728D0E" w14:textId="77777777" w:rsidR="00BC1174" w:rsidRPr="0088193B" w:rsidRDefault="00BC1174" w:rsidP="00B21BEF">
            <w:pPr>
              <w:pStyle w:val="TAH"/>
              <w:rPr>
                <w:rFonts w:eastAsia="Batang"/>
                <w:lang w:eastAsia="ko-KR"/>
              </w:rPr>
            </w:pPr>
            <w:r w:rsidRPr="0088193B">
              <w:rPr>
                <w:rFonts w:eastAsia="Batang"/>
                <w:lang w:eastAsia="ko-KR"/>
              </w:rPr>
              <w:t>Iteration</w:t>
            </w:r>
          </w:p>
        </w:tc>
        <w:tc>
          <w:tcPr>
            <w:tcW w:w="1844" w:type="dxa"/>
          </w:tcPr>
          <w:p w14:paraId="269A2389" w14:textId="77777777" w:rsidR="00BC1174" w:rsidRPr="0088193B" w:rsidRDefault="00BC1174" w:rsidP="00B21BEF">
            <w:pPr>
              <w:pStyle w:val="TAH"/>
              <w:rPr>
                <w:rFonts w:eastAsia="Batang"/>
                <w:lang w:eastAsia="ko-KR"/>
              </w:rPr>
            </w:pPr>
            <w:r w:rsidRPr="0088193B">
              <w:rPr>
                <w:rFonts w:eastAsia="Batang"/>
                <w:lang w:eastAsia="ko-KR"/>
              </w:rPr>
              <w:t>UL HARQ process (X)</w:t>
            </w:r>
          </w:p>
        </w:tc>
      </w:tr>
      <w:tr w:rsidR="00BC1174" w:rsidRPr="0088193B" w14:paraId="71A063DC" w14:textId="77777777" w:rsidTr="00B21BEF">
        <w:trPr>
          <w:jc w:val="center"/>
        </w:trPr>
        <w:tc>
          <w:tcPr>
            <w:tcW w:w="2268" w:type="dxa"/>
          </w:tcPr>
          <w:p w14:paraId="1F53AF34" w14:textId="77777777" w:rsidR="00BC1174" w:rsidRPr="0088193B" w:rsidRDefault="00BC1174" w:rsidP="00B21BEF">
            <w:pPr>
              <w:pStyle w:val="TAC"/>
              <w:rPr>
                <w:rFonts w:eastAsia="Batang"/>
                <w:lang w:eastAsia="ko-KR"/>
              </w:rPr>
            </w:pPr>
            <w:r w:rsidRPr="0088193B">
              <w:rPr>
                <w:rFonts w:eastAsia="Batang"/>
                <w:lang w:eastAsia="ko-KR"/>
              </w:rPr>
              <w:t>1</w:t>
            </w:r>
          </w:p>
        </w:tc>
        <w:tc>
          <w:tcPr>
            <w:tcW w:w="1844" w:type="dxa"/>
          </w:tcPr>
          <w:p w14:paraId="68752885" w14:textId="77777777" w:rsidR="00BC1174" w:rsidRPr="0088193B" w:rsidRDefault="00BC1174" w:rsidP="00B21BEF">
            <w:pPr>
              <w:pStyle w:val="TAC"/>
              <w:rPr>
                <w:rFonts w:eastAsia="Batang"/>
                <w:lang w:eastAsia="ko-KR"/>
              </w:rPr>
            </w:pPr>
            <w:r w:rsidRPr="0088193B">
              <w:rPr>
                <w:rFonts w:eastAsia="Batang"/>
                <w:lang w:eastAsia="ko-KR"/>
              </w:rPr>
              <w:t>0</w:t>
            </w:r>
          </w:p>
        </w:tc>
      </w:tr>
      <w:tr w:rsidR="00BC1174" w:rsidRPr="0088193B" w14:paraId="214F5195" w14:textId="77777777" w:rsidTr="00B21BEF">
        <w:trPr>
          <w:jc w:val="center"/>
        </w:trPr>
        <w:tc>
          <w:tcPr>
            <w:tcW w:w="2268" w:type="dxa"/>
          </w:tcPr>
          <w:p w14:paraId="3123DE31" w14:textId="77777777" w:rsidR="00BC1174" w:rsidRPr="0088193B" w:rsidRDefault="00BC1174" w:rsidP="00B21BEF">
            <w:pPr>
              <w:pStyle w:val="TAC"/>
              <w:rPr>
                <w:rFonts w:eastAsia="Batang"/>
                <w:lang w:eastAsia="ko-KR"/>
              </w:rPr>
            </w:pPr>
            <w:r w:rsidRPr="0088193B">
              <w:rPr>
                <w:rFonts w:eastAsia="Batang"/>
                <w:lang w:eastAsia="ko-KR"/>
              </w:rPr>
              <w:t>2</w:t>
            </w:r>
          </w:p>
        </w:tc>
        <w:tc>
          <w:tcPr>
            <w:tcW w:w="1844" w:type="dxa"/>
          </w:tcPr>
          <w:p w14:paraId="480FCD99" w14:textId="77777777" w:rsidR="00BC1174" w:rsidRPr="0088193B" w:rsidRDefault="00BC1174" w:rsidP="00B21BEF">
            <w:pPr>
              <w:pStyle w:val="TAC"/>
              <w:rPr>
                <w:rFonts w:eastAsia="Batang"/>
                <w:lang w:eastAsia="ko-KR"/>
              </w:rPr>
            </w:pPr>
            <w:r w:rsidRPr="0088193B">
              <w:rPr>
                <w:rFonts w:eastAsia="Batang"/>
                <w:lang w:eastAsia="ko-KR"/>
              </w:rPr>
              <w:t>1</w:t>
            </w:r>
          </w:p>
        </w:tc>
      </w:tr>
      <w:tr w:rsidR="00BC1174" w:rsidRPr="0088193B" w14:paraId="03559C4C" w14:textId="77777777" w:rsidTr="00B21BEF">
        <w:trPr>
          <w:jc w:val="center"/>
        </w:trPr>
        <w:tc>
          <w:tcPr>
            <w:tcW w:w="2268" w:type="dxa"/>
          </w:tcPr>
          <w:p w14:paraId="7AF9834A" w14:textId="77777777" w:rsidR="00BC1174" w:rsidRPr="0088193B" w:rsidRDefault="00BC1174" w:rsidP="00B21BEF">
            <w:pPr>
              <w:pStyle w:val="TAC"/>
              <w:rPr>
                <w:rFonts w:eastAsia="Batang"/>
                <w:lang w:eastAsia="ko-KR"/>
              </w:rPr>
            </w:pPr>
            <w:r w:rsidRPr="0088193B">
              <w:rPr>
                <w:rFonts w:eastAsia="Batang"/>
                <w:lang w:eastAsia="ko-KR"/>
              </w:rPr>
              <w:t>3</w:t>
            </w:r>
          </w:p>
        </w:tc>
        <w:tc>
          <w:tcPr>
            <w:tcW w:w="1844" w:type="dxa"/>
          </w:tcPr>
          <w:p w14:paraId="512E96A2" w14:textId="77777777" w:rsidR="00BC1174" w:rsidRPr="0088193B" w:rsidRDefault="00BC1174" w:rsidP="00B21BEF">
            <w:pPr>
              <w:pStyle w:val="TAC"/>
              <w:rPr>
                <w:rFonts w:eastAsia="Batang"/>
                <w:lang w:eastAsia="ko-KR"/>
              </w:rPr>
            </w:pPr>
            <w:r w:rsidRPr="0088193B">
              <w:rPr>
                <w:rFonts w:eastAsia="Batang"/>
                <w:lang w:eastAsia="ko-KR"/>
              </w:rPr>
              <w:t>2</w:t>
            </w:r>
          </w:p>
        </w:tc>
      </w:tr>
      <w:tr w:rsidR="00BC1174" w:rsidRPr="0088193B" w14:paraId="792C9691" w14:textId="77777777" w:rsidTr="00B21BEF">
        <w:trPr>
          <w:jc w:val="center"/>
        </w:trPr>
        <w:tc>
          <w:tcPr>
            <w:tcW w:w="2268" w:type="dxa"/>
          </w:tcPr>
          <w:p w14:paraId="0659C21D" w14:textId="77777777" w:rsidR="00BC1174" w:rsidRPr="0088193B" w:rsidRDefault="00BC1174" w:rsidP="00B21BEF">
            <w:pPr>
              <w:pStyle w:val="TAC"/>
              <w:rPr>
                <w:rFonts w:eastAsia="Batang"/>
                <w:lang w:eastAsia="ko-KR"/>
              </w:rPr>
            </w:pPr>
            <w:r w:rsidRPr="0088193B">
              <w:rPr>
                <w:rFonts w:eastAsia="Batang"/>
                <w:lang w:eastAsia="ko-KR"/>
              </w:rPr>
              <w:t>4</w:t>
            </w:r>
          </w:p>
        </w:tc>
        <w:tc>
          <w:tcPr>
            <w:tcW w:w="1844" w:type="dxa"/>
          </w:tcPr>
          <w:p w14:paraId="3C789659" w14:textId="77777777" w:rsidR="00BC1174" w:rsidRPr="0088193B" w:rsidRDefault="00BC1174" w:rsidP="00B21BEF">
            <w:pPr>
              <w:pStyle w:val="TAC"/>
              <w:rPr>
                <w:rFonts w:eastAsia="Batang"/>
                <w:lang w:eastAsia="ko-KR"/>
              </w:rPr>
            </w:pPr>
            <w:r w:rsidRPr="0088193B">
              <w:rPr>
                <w:rFonts w:eastAsia="Batang"/>
                <w:lang w:eastAsia="ko-KR"/>
              </w:rPr>
              <w:t>3</w:t>
            </w:r>
          </w:p>
        </w:tc>
      </w:tr>
      <w:tr w:rsidR="00BC1174" w:rsidRPr="0088193B" w14:paraId="2B7F3276" w14:textId="77777777" w:rsidTr="00B21BEF">
        <w:trPr>
          <w:jc w:val="center"/>
        </w:trPr>
        <w:tc>
          <w:tcPr>
            <w:tcW w:w="2268" w:type="dxa"/>
          </w:tcPr>
          <w:p w14:paraId="3E992865" w14:textId="77777777" w:rsidR="00BC1174" w:rsidRPr="0088193B" w:rsidRDefault="00BC1174" w:rsidP="00B21BEF">
            <w:pPr>
              <w:pStyle w:val="TAC"/>
              <w:rPr>
                <w:rFonts w:eastAsia="Batang"/>
                <w:lang w:eastAsia="ko-KR"/>
              </w:rPr>
            </w:pPr>
            <w:r w:rsidRPr="0088193B">
              <w:rPr>
                <w:rFonts w:eastAsia="Batang"/>
                <w:lang w:eastAsia="ko-KR"/>
              </w:rPr>
              <w:t>5</w:t>
            </w:r>
          </w:p>
        </w:tc>
        <w:tc>
          <w:tcPr>
            <w:tcW w:w="1844" w:type="dxa"/>
          </w:tcPr>
          <w:p w14:paraId="14AF7DF1" w14:textId="77777777" w:rsidR="00BC1174" w:rsidRPr="0088193B" w:rsidRDefault="00BC1174" w:rsidP="00B21BEF">
            <w:pPr>
              <w:pStyle w:val="TAC"/>
              <w:rPr>
                <w:rFonts w:eastAsia="Batang"/>
                <w:lang w:eastAsia="ko-KR"/>
              </w:rPr>
            </w:pPr>
            <w:r w:rsidRPr="0088193B">
              <w:rPr>
                <w:rFonts w:eastAsia="Batang"/>
                <w:lang w:eastAsia="ko-KR"/>
              </w:rPr>
              <w:t>4[only for FDD]</w:t>
            </w:r>
          </w:p>
        </w:tc>
      </w:tr>
      <w:tr w:rsidR="00BC1174" w:rsidRPr="0088193B" w14:paraId="6FA83141" w14:textId="77777777" w:rsidTr="00B21BEF">
        <w:trPr>
          <w:jc w:val="center"/>
        </w:trPr>
        <w:tc>
          <w:tcPr>
            <w:tcW w:w="2268" w:type="dxa"/>
          </w:tcPr>
          <w:p w14:paraId="49BF9D47" w14:textId="77777777" w:rsidR="00BC1174" w:rsidRPr="0088193B" w:rsidRDefault="00BC1174" w:rsidP="00B21BEF">
            <w:pPr>
              <w:pStyle w:val="TAC"/>
              <w:rPr>
                <w:rFonts w:eastAsia="Batang"/>
                <w:lang w:eastAsia="ko-KR"/>
              </w:rPr>
            </w:pPr>
            <w:r w:rsidRPr="0088193B">
              <w:rPr>
                <w:rFonts w:eastAsia="Batang"/>
                <w:lang w:eastAsia="ko-KR"/>
              </w:rPr>
              <w:t>6</w:t>
            </w:r>
          </w:p>
        </w:tc>
        <w:tc>
          <w:tcPr>
            <w:tcW w:w="1844" w:type="dxa"/>
          </w:tcPr>
          <w:p w14:paraId="57018069" w14:textId="77777777" w:rsidR="00BC1174" w:rsidRPr="0088193B" w:rsidRDefault="00BC1174" w:rsidP="00B21BEF">
            <w:pPr>
              <w:pStyle w:val="TAC"/>
              <w:rPr>
                <w:rFonts w:eastAsia="Batang"/>
                <w:lang w:eastAsia="ko-KR"/>
              </w:rPr>
            </w:pPr>
            <w:r w:rsidRPr="0088193B">
              <w:rPr>
                <w:rFonts w:eastAsia="Batang"/>
                <w:lang w:eastAsia="ko-KR"/>
              </w:rPr>
              <w:t>5[only for FDD]</w:t>
            </w:r>
          </w:p>
        </w:tc>
      </w:tr>
      <w:tr w:rsidR="00BC1174" w:rsidRPr="0088193B" w14:paraId="74DE5311" w14:textId="77777777" w:rsidTr="00B21BEF">
        <w:trPr>
          <w:jc w:val="center"/>
        </w:trPr>
        <w:tc>
          <w:tcPr>
            <w:tcW w:w="2268" w:type="dxa"/>
          </w:tcPr>
          <w:p w14:paraId="22768725" w14:textId="77777777" w:rsidR="00BC1174" w:rsidRPr="0088193B" w:rsidRDefault="00BC1174" w:rsidP="00B21BEF">
            <w:pPr>
              <w:pStyle w:val="TAC"/>
              <w:rPr>
                <w:rFonts w:eastAsia="Batang"/>
                <w:lang w:eastAsia="ko-KR"/>
              </w:rPr>
            </w:pPr>
            <w:r w:rsidRPr="0088193B">
              <w:rPr>
                <w:rFonts w:eastAsia="Batang"/>
                <w:lang w:eastAsia="ko-KR"/>
              </w:rPr>
              <w:t>7</w:t>
            </w:r>
          </w:p>
        </w:tc>
        <w:tc>
          <w:tcPr>
            <w:tcW w:w="1844" w:type="dxa"/>
          </w:tcPr>
          <w:p w14:paraId="382B6C16" w14:textId="77777777" w:rsidR="00BC1174" w:rsidRPr="0088193B" w:rsidRDefault="00BC1174" w:rsidP="00B21BEF">
            <w:pPr>
              <w:pStyle w:val="TAC"/>
              <w:rPr>
                <w:rFonts w:eastAsia="Batang"/>
                <w:lang w:eastAsia="ko-KR"/>
              </w:rPr>
            </w:pPr>
            <w:r w:rsidRPr="0088193B">
              <w:rPr>
                <w:rFonts w:eastAsia="Batang"/>
                <w:lang w:eastAsia="ko-KR"/>
              </w:rPr>
              <w:t>6[only for FDD]</w:t>
            </w:r>
          </w:p>
        </w:tc>
      </w:tr>
      <w:tr w:rsidR="00BC1174" w:rsidRPr="0088193B" w14:paraId="6FCBB4AF" w14:textId="77777777" w:rsidTr="00B21BEF">
        <w:trPr>
          <w:jc w:val="center"/>
        </w:trPr>
        <w:tc>
          <w:tcPr>
            <w:tcW w:w="2268" w:type="dxa"/>
          </w:tcPr>
          <w:p w14:paraId="1025B388" w14:textId="77777777" w:rsidR="00BC1174" w:rsidRPr="0088193B" w:rsidRDefault="00BC1174" w:rsidP="00B21BEF">
            <w:pPr>
              <w:pStyle w:val="TAC"/>
              <w:rPr>
                <w:rFonts w:eastAsia="Batang"/>
                <w:lang w:eastAsia="ko-KR"/>
              </w:rPr>
            </w:pPr>
            <w:r w:rsidRPr="0088193B">
              <w:rPr>
                <w:rFonts w:eastAsia="Batang"/>
                <w:lang w:eastAsia="ko-KR"/>
              </w:rPr>
              <w:t>8</w:t>
            </w:r>
          </w:p>
        </w:tc>
        <w:tc>
          <w:tcPr>
            <w:tcW w:w="1844" w:type="dxa"/>
          </w:tcPr>
          <w:p w14:paraId="116521BB" w14:textId="77777777" w:rsidR="00BC1174" w:rsidRPr="0088193B" w:rsidRDefault="00BC1174" w:rsidP="00B21BEF">
            <w:pPr>
              <w:pStyle w:val="TAC"/>
              <w:rPr>
                <w:rFonts w:eastAsia="Batang"/>
                <w:lang w:eastAsia="ko-KR"/>
              </w:rPr>
            </w:pPr>
            <w:r w:rsidRPr="0088193B">
              <w:rPr>
                <w:rFonts w:eastAsia="Batang"/>
                <w:lang w:eastAsia="ko-KR"/>
              </w:rPr>
              <w:t>7[only for FDD]</w:t>
            </w:r>
          </w:p>
        </w:tc>
      </w:tr>
      <w:tr w:rsidR="00BC1174" w:rsidRPr="0088193B" w14:paraId="3F75C6E8" w14:textId="77777777" w:rsidTr="00B21BEF">
        <w:trPr>
          <w:jc w:val="center"/>
        </w:trPr>
        <w:tc>
          <w:tcPr>
            <w:tcW w:w="4112" w:type="dxa"/>
            <w:gridSpan w:val="2"/>
          </w:tcPr>
          <w:p w14:paraId="74DF8ECA" w14:textId="77777777" w:rsidR="00BC1174" w:rsidRPr="0088193B" w:rsidRDefault="00BC1174" w:rsidP="00B21BEF">
            <w:pPr>
              <w:pStyle w:val="TAN"/>
              <w:rPr>
                <w:rFonts w:eastAsia="Batang"/>
                <w:lang w:eastAsia="ko-KR"/>
              </w:rPr>
            </w:pPr>
            <w:r w:rsidRPr="0088193B">
              <w:rPr>
                <w:rFonts w:eastAsia="Batang"/>
                <w:lang w:eastAsia="ko-KR"/>
              </w:rPr>
              <w:t xml:space="preserve">Note: </w:t>
            </w:r>
            <w:r w:rsidRPr="0088193B">
              <w:rPr>
                <w:rFonts w:eastAsia="Batang"/>
                <w:lang w:eastAsia="zh-CN"/>
              </w:rPr>
              <w:t>The maximum UL HARQ process is 4 for TDD configuration 1 for BL UE.</w:t>
            </w:r>
          </w:p>
        </w:tc>
      </w:tr>
    </w:tbl>
    <w:p w14:paraId="245C7EEF" w14:textId="77777777" w:rsidR="00BC1174" w:rsidRPr="0088193B" w:rsidRDefault="00BC1174" w:rsidP="00BC1174"/>
    <w:p w14:paraId="0B7E69B3" w14:textId="77777777" w:rsidR="00BC1174" w:rsidRPr="0088193B" w:rsidRDefault="00BC1174" w:rsidP="00BC1174">
      <w:pPr>
        <w:pStyle w:val="H6"/>
      </w:pPr>
      <w:r w:rsidRPr="0088193B">
        <w:t>7.1.4.24b.3.3</w:t>
      </w:r>
      <w:r w:rsidRPr="0088193B">
        <w:tab/>
        <w:t>Specific message contents</w:t>
      </w:r>
    </w:p>
    <w:p w14:paraId="0BA9A776" w14:textId="77777777" w:rsidR="00BC1174" w:rsidRPr="0088193B" w:rsidRDefault="00BC1174" w:rsidP="00BC1174">
      <w:pPr>
        <w:pStyle w:val="TH"/>
      </w:pPr>
      <w:r w:rsidRPr="0088193B">
        <w:t xml:space="preserve">Table 7.1.4.24b.3.3-1: </w:t>
      </w:r>
      <w:r w:rsidR="00B01C45" w:rsidRPr="0088193B">
        <w:rPr>
          <w:i/>
        </w:rPr>
        <w:t>SystemInformationBlockType2</w:t>
      </w:r>
      <w:r w:rsidR="00B01C45" w:rsidRPr="0088193B" w:rsidDel="002E36A8">
        <w:t xml:space="preserve"> </w:t>
      </w:r>
      <w:r w:rsidRPr="0088193B">
        <w:t>(preamble)</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B01C45" w:rsidRPr="0088193B" w14:paraId="790F1C0F" w14:textId="77777777" w:rsidTr="002E211B">
        <w:tc>
          <w:tcPr>
            <w:tcW w:w="9639" w:type="dxa"/>
            <w:gridSpan w:val="4"/>
          </w:tcPr>
          <w:p w14:paraId="068A0C86" w14:textId="77777777" w:rsidR="00B01C45" w:rsidRPr="0088193B" w:rsidRDefault="00B01C45" w:rsidP="002E211B">
            <w:pPr>
              <w:pStyle w:val="TAL"/>
            </w:pPr>
            <w:r w:rsidRPr="0088193B">
              <w:t>Derivation Path: 36.508 clause 4.4.3.3-1</w:t>
            </w:r>
          </w:p>
        </w:tc>
      </w:tr>
      <w:tr w:rsidR="00B01C45" w:rsidRPr="0088193B" w14:paraId="4592348C" w14:textId="77777777" w:rsidTr="002E211B">
        <w:tblPrEx>
          <w:tblCellMar>
            <w:left w:w="108" w:type="dxa"/>
            <w:right w:w="108" w:type="dxa"/>
          </w:tblCellMar>
        </w:tblPrEx>
        <w:tc>
          <w:tcPr>
            <w:tcW w:w="3969" w:type="dxa"/>
          </w:tcPr>
          <w:p w14:paraId="53B4722B" w14:textId="77777777" w:rsidR="00B01C45" w:rsidRPr="0088193B" w:rsidRDefault="00B01C45" w:rsidP="002E211B">
            <w:pPr>
              <w:pStyle w:val="TAH"/>
            </w:pPr>
            <w:r w:rsidRPr="0088193B">
              <w:t>Information Element</w:t>
            </w:r>
          </w:p>
        </w:tc>
        <w:tc>
          <w:tcPr>
            <w:tcW w:w="1701" w:type="dxa"/>
          </w:tcPr>
          <w:p w14:paraId="4C8CCC3D" w14:textId="77777777" w:rsidR="00B01C45" w:rsidRPr="0088193B" w:rsidRDefault="00B01C45" w:rsidP="002E211B">
            <w:pPr>
              <w:pStyle w:val="TAH"/>
            </w:pPr>
            <w:r w:rsidRPr="0088193B">
              <w:t>Value/remark</w:t>
            </w:r>
          </w:p>
        </w:tc>
        <w:tc>
          <w:tcPr>
            <w:tcW w:w="2694" w:type="dxa"/>
          </w:tcPr>
          <w:p w14:paraId="50841A39" w14:textId="77777777" w:rsidR="00B01C45" w:rsidRPr="0088193B" w:rsidRDefault="00B01C45" w:rsidP="002E211B">
            <w:pPr>
              <w:pStyle w:val="TAH"/>
            </w:pPr>
            <w:r w:rsidRPr="0088193B">
              <w:t>Comment</w:t>
            </w:r>
          </w:p>
        </w:tc>
        <w:tc>
          <w:tcPr>
            <w:tcW w:w="1275" w:type="dxa"/>
          </w:tcPr>
          <w:p w14:paraId="76EEE348" w14:textId="77777777" w:rsidR="00B01C45" w:rsidRPr="0088193B" w:rsidRDefault="00B01C45" w:rsidP="002E211B">
            <w:pPr>
              <w:pStyle w:val="TAH"/>
            </w:pPr>
            <w:r w:rsidRPr="0088193B">
              <w:t>Condition</w:t>
            </w:r>
          </w:p>
        </w:tc>
      </w:tr>
      <w:tr w:rsidR="00B01C45" w:rsidRPr="0088193B" w14:paraId="19FB562E" w14:textId="77777777" w:rsidTr="002E211B">
        <w:tblPrEx>
          <w:tblCellMar>
            <w:left w:w="108" w:type="dxa"/>
            <w:right w:w="108" w:type="dxa"/>
          </w:tblCellMar>
        </w:tblPrEx>
        <w:tc>
          <w:tcPr>
            <w:tcW w:w="3969" w:type="dxa"/>
          </w:tcPr>
          <w:p w14:paraId="14F6AE36" w14:textId="77777777" w:rsidR="00B01C45" w:rsidRPr="0088193B" w:rsidRDefault="00B01C45" w:rsidP="002E211B">
            <w:pPr>
              <w:pStyle w:val="TAL"/>
            </w:pPr>
            <w:r w:rsidRPr="0088193B">
              <w:t>SystemInformationBlockType2 ::= SEQUENCE {</w:t>
            </w:r>
          </w:p>
        </w:tc>
        <w:tc>
          <w:tcPr>
            <w:tcW w:w="1701" w:type="dxa"/>
          </w:tcPr>
          <w:p w14:paraId="56860ECE" w14:textId="77777777" w:rsidR="00B01C45" w:rsidRPr="0088193B" w:rsidRDefault="00B01C45" w:rsidP="002E211B">
            <w:pPr>
              <w:pStyle w:val="TAL"/>
            </w:pPr>
          </w:p>
        </w:tc>
        <w:tc>
          <w:tcPr>
            <w:tcW w:w="2694" w:type="dxa"/>
          </w:tcPr>
          <w:p w14:paraId="6FF2CFB9" w14:textId="77777777" w:rsidR="00B01C45" w:rsidRPr="0088193B" w:rsidRDefault="00B01C45" w:rsidP="002E211B">
            <w:pPr>
              <w:pStyle w:val="TAL"/>
            </w:pPr>
          </w:p>
        </w:tc>
        <w:tc>
          <w:tcPr>
            <w:tcW w:w="1275" w:type="dxa"/>
          </w:tcPr>
          <w:p w14:paraId="5117D2B5" w14:textId="77777777" w:rsidR="00B01C45" w:rsidRPr="0088193B" w:rsidRDefault="00B01C45" w:rsidP="002E211B">
            <w:pPr>
              <w:pStyle w:val="TAL"/>
            </w:pPr>
          </w:p>
        </w:tc>
      </w:tr>
      <w:tr w:rsidR="00B01C45" w:rsidRPr="0088193B" w14:paraId="1CFDF986" w14:textId="77777777" w:rsidTr="002E211B">
        <w:tblPrEx>
          <w:tblCellMar>
            <w:left w:w="108" w:type="dxa"/>
            <w:right w:w="108" w:type="dxa"/>
          </w:tblCellMar>
        </w:tblPrEx>
        <w:tc>
          <w:tcPr>
            <w:tcW w:w="3969" w:type="dxa"/>
          </w:tcPr>
          <w:p w14:paraId="5A25CFD1" w14:textId="77777777" w:rsidR="00B01C45" w:rsidRPr="0088193B" w:rsidRDefault="00B01C45" w:rsidP="002E211B">
            <w:pPr>
              <w:pStyle w:val="TAL"/>
            </w:pPr>
            <w:r w:rsidRPr="0088193B">
              <w:t xml:space="preserve">  ac-BarringInfo SEQUENCE {}</w:t>
            </w:r>
          </w:p>
        </w:tc>
        <w:tc>
          <w:tcPr>
            <w:tcW w:w="1701" w:type="dxa"/>
          </w:tcPr>
          <w:p w14:paraId="77A26C19" w14:textId="77777777" w:rsidR="00B01C45" w:rsidRPr="0088193B" w:rsidRDefault="00B01C45" w:rsidP="002E211B">
            <w:pPr>
              <w:pStyle w:val="TAL"/>
            </w:pPr>
            <w:r w:rsidRPr="0088193B">
              <w:t>Not present</w:t>
            </w:r>
          </w:p>
        </w:tc>
        <w:tc>
          <w:tcPr>
            <w:tcW w:w="2694" w:type="dxa"/>
          </w:tcPr>
          <w:p w14:paraId="2D19FFDB" w14:textId="77777777" w:rsidR="00B01C45" w:rsidRPr="0088193B" w:rsidRDefault="00B01C45" w:rsidP="002E211B">
            <w:pPr>
              <w:pStyle w:val="TAL"/>
            </w:pPr>
          </w:p>
        </w:tc>
        <w:tc>
          <w:tcPr>
            <w:tcW w:w="1275" w:type="dxa"/>
          </w:tcPr>
          <w:p w14:paraId="5979494D" w14:textId="77777777" w:rsidR="00B01C45" w:rsidRPr="0088193B" w:rsidRDefault="00B01C45" w:rsidP="002E211B">
            <w:pPr>
              <w:pStyle w:val="TAL"/>
            </w:pPr>
          </w:p>
        </w:tc>
      </w:tr>
      <w:tr w:rsidR="00B01C45" w:rsidRPr="0088193B" w14:paraId="49D985B4" w14:textId="77777777" w:rsidTr="002E211B">
        <w:tblPrEx>
          <w:tblCellMar>
            <w:left w:w="108" w:type="dxa"/>
            <w:right w:w="108" w:type="dxa"/>
          </w:tblCellMar>
        </w:tblPrEx>
        <w:tc>
          <w:tcPr>
            <w:tcW w:w="3969" w:type="dxa"/>
          </w:tcPr>
          <w:p w14:paraId="565A4865" w14:textId="77777777" w:rsidR="00B01C45" w:rsidRPr="0088193B" w:rsidRDefault="00B01C45" w:rsidP="002E211B">
            <w:pPr>
              <w:pStyle w:val="TAL"/>
            </w:pPr>
            <w:r w:rsidRPr="0088193B">
              <w:t xml:space="preserve">  radioResourceConfigCommon SEQUENCE {}</w:t>
            </w:r>
          </w:p>
        </w:tc>
        <w:tc>
          <w:tcPr>
            <w:tcW w:w="1701" w:type="dxa"/>
          </w:tcPr>
          <w:p w14:paraId="609825CD" w14:textId="77777777" w:rsidR="00B01C45" w:rsidRPr="0088193B" w:rsidRDefault="00B01C45" w:rsidP="002E211B">
            <w:pPr>
              <w:pStyle w:val="TAL"/>
            </w:pPr>
            <w:r w:rsidRPr="0088193B">
              <w:t>RadioResourceConfigCommonSIB-DEFAULT</w:t>
            </w:r>
          </w:p>
        </w:tc>
        <w:tc>
          <w:tcPr>
            <w:tcW w:w="2694" w:type="dxa"/>
          </w:tcPr>
          <w:p w14:paraId="47EF24E1" w14:textId="77777777" w:rsidR="00B01C45" w:rsidRPr="0088193B" w:rsidRDefault="00B01C45" w:rsidP="002E211B">
            <w:pPr>
              <w:pStyle w:val="TAL"/>
            </w:pPr>
            <w:r w:rsidRPr="0088193B">
              <w:t>See subclause 4.6.3</w:t>
            </w:r>
          </w:p>
        </w:tc>
        <w:tc>
          <w:tcPr>
            <w:tcW w:w="1275" w:type="dxa"/>
          </w:tcPr>
          <w:p w14:paraId="3C66ABCC" w14:textId="77777777" w:rsidR="00B01C45" w:rsidRPr="0088193B" w:rsidRDefault="00B01C45" w:rsidP="002E211B">
            <w:pPr>
              <w:pStyle w:val="TAL"/>
            </w:pPr>
          </w:p>
        </w:tc>
      </w:tr>
      <w:tr w:rsidR="00B01C45" w:rsidRPr="0088193B" w14:paraId="55FFC085" w14:textId="77777777" w:rsidTr="002E211B">
        <w:tblPrEx>
          <w:tblCellMar>
            <w:left w:w="108" w:type="dxa"/>
            <w:right w:w="108" w:type="dxa"/>
          </w:tblCellMar>
        </w:tblPrEx>
        <w:tc>
          <w:tcPr>
            <w:tcW w:w="3969" w:type="dxa"/>
          </w:tcPr>
          <w:p w14:paraId="38EB2701" w14:textId="77777777" w:rsidR="00B01C45" w:rsidRPr="0088193B" w:rsidRDefault="00B01C45" w:rsidP="002E211B">
            <w:pPr>
              <w:pStyle w:val="TAL"/>
            </w:pPr>
            <w:r w:rsidRPr="0088193B">
              <w:t>}</w:t>
            </w:r>
          </w:p>
        </w:tc>
        <w:tc>
          <w:tcPr>
            <w:tcW w:w="1701" w:type="dxa"/>
          </w:tcPr>
          <w:p w14:paraId="30441852" w14:textId="77777777" w:rsidR="00B01C45" w:rsidRPr="0088193B" w:rsidRDefault="00B01C45" w:rsidP="002E211B">
            <w:pPr>
              <w:pStyle w:val="TAL"/>
            </w:pPr>
          </w:p>
        </w:tc>
        <w:tc>
          <w:tcPr>
            <w:tcW w:w="2694" w:type="dxa"/>
          </w:tcPr>
          <w:p w14:paraId="3F65DC27" w14:textId="77777777" w:rsidR="00B01C45" w:rsidRPr="0088193B" w:rsidRDefault="00B01C45" w:rsidP="002E211B">
            <w:pPr>
              <w:pStyle w:val="TAL"/>
            </w:pPr>
          </w:p>
        </w:tc>
        <w:tc>
          <w:tcPr>
            <w:tcW w:w="1275" w:type="dxa"/>
          </w:tcPr>
          <w:p w14:paraId="41BBA041" w14:textId="77777777" w:rsidR="00B01C45" w:rsidRPr="0088193B" w:rsidRDefault="00B01C45" w:rsidP="002E211B">
            <w:pPr>
              <w:pStyle w:val="TAL"/>
            </w:pPr>
          </w:p>
        </w:tc>
      </w:tr>
    </w:tbl>
    <w:p w14:paraId="4F897F2A" w14:textId="77777777" w:rsidR="00BC1174" w:rsidRPr="0088193B" w:rsidRDefault="00BC1174" w:rsidP="00BC1174"/>
    <w:p w14:paraId="68E047B8" w14:textId="77777777" w:rsidR="00BC1174" w:rsidRPr="0088193B" w:rsidRDefault="00BC1174" w:rsidP="00BC1174">
      <w:pPr>
        <w:pStyle w:val="TH"/>
      </w:pPr>
      <w:r w:rsidRPr="0088193B">
        <w:t xml:space="preserve">Table 7.1.4.24b.3.3-2: </w:t>
      </w:r>
      <w:r w:rsidR="00B01C45" w:rsidRPr="0088193B">
        <w:t>RadioResourceConfigCommonSIB-DEFAULT</w:t>
      </w:r>
      <w:r w:rsidR="00B01C45" w:rsidRPr="0088193B" w:rsidDel="002E36A8">
        <w:t xml:space="preserve"> </w:t>
      </w:r>
      <w:r w:rsidRPr="0088193B">
        <w:t>(Table 7.1.4.24b.3.3-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8"/>
      </w:tblGrid>
      <w:tr w:rsidR="00BC1174" w:rsidRPr="0088193B" w14:paraId="636E8C0C" w14:textId="77777777" w:rsidTr="00B21BEF">
        <w:tc>
          <w:tcPr>
            <w:tcW w:w="9648" w:type="dxa"/>
            <w:shd w:val="clear" w:color="auto" w:fill="auto"/>
          </w:tcPr>
          <w:p w14:paraId="7F2C5966" w14:textId="77777777" w:rsidR="00BC1174" w:rsidRPr="0088193B" w:rsidRDefault="00BC1174" w:rsidP="00B21BEF">
            <w:pPr>
              <w:pStyle w:val="TAL"/>
              <w:rPr>
                <w:rFonts w:eastAsia="Batang"/>
                <w:lang w:eastAsia="ko-KR"/>
              </w:rPr>
            </w:pPr>
            <w:r w:rsidRPr="0088193B">
              <w:rPr>
                <w:rFonts w:eastAsia="Batang"/>
                <w:lang w:eastAsia="ko-KR"/>
              </w:rPr>
              <w:t xml:space="preserve">      Derivation Path : 36.508 table </w:t>
            </w:r>
            <w:r w:rsidR="00B01C45" w:rsidRPr="0088193B">
              <w:t>4.6.3-14</w:t>
            </w:r>
            <w:r w:rsidRPr="0088193B">
              <w:rPr>
                <w:rFonts w:eastAsia="Batang"/>
                <w:lang w:eastAsia="ko-KR"/>
              </w:rPr>
              <w:t>with condition</w:t>
            </w:r>
            <w:r w:rsidR="00B01C45" w:rsidRPr="0088193B">
              <w:t xml:space="preserve"> CEmodeA</w:t>
            </w:r>
          </w:p>
        </w:tc>
      </w:tr>
    </w:tbl>
    <w:p w14:paraId="22FF9B14" w14:textId="77777777" w:rsidR="00BC1174" w:rsidRPr="0088193B" w:rsidRDefault="00BC1174" w:rsidP="00BC1174"/>
    <w:p w14:paraId="42ED0543" w14:textId="77777777" w:rsidR="00BC1174" w:rsidRPr="0088193B" w:rsidRDefault="00BC1174" w:rsidP="00BC1174">
      <w:pPr>
        <w:pStyle w:val="TH"/>
      </w:pPr>
      <w:r w:rsidRPr="0088193B">
        <w:t xml:space="preserve">Table 7.1.4.24b.3.3-3: </w:t>
      </w:r>
      <w:r w:rsidR="00B01C45" w:rsidRPr="0088193B">
        <w:t>PUSCH-ConfigCommon-v1310-DEFAULT</w:t>
      </w:r>
      <w:r w:rsidR="00B01C45" w:rsidRPr="0088193B" w:rsidDel="006368F7">
        <w:t xml:space="preserve"> </w:t>
      </w:r>
      <w:r w:rsidRPr="0088193B">
        <w:t>(Table 7.1.4.24b.3.3-2)</w:t>
      </w:r>
    </w:p>
    <w:tbl>
      <w:tblPr>
        <w:tblW w:w="0" w:type="auto"/>
        <w:tblCellMar>
          <w:left w:w="0" w:type="dxa"/>
          <w:right w:w="0" w:type="dxa"/>
        </w:tblCellMar>
        <w:tblLook w:val="04A0" w:firstRow="1" w:lastRow="0" w:firstColumn="1" w:lastColumn="0" w:noHBand="0" w:noVBand="1"/>
      </w:tblPr>
      <w:tblGrid>
        <w:gridCol w:w="4535"/>
        <w:gridCol w:w="2267"/>
        <w:gridCol w:w="1700"/>
        <w:gridCol w:w="1133"/>
      </w:tblGrid>
      <w:tr w:rsidR="00BC1174" w:rsidRPr="0088193B" w14:paraId="1DE3A1EB" w14:textId="77777777" w:rsidTr="00B21BEF">
        <w:tc>
          <w:tcPr>
            <w:tcW w:w="9635"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9EFC19F" w14:textId="77777777" w:rsidR="00BC1174" w:rsidRPr="0088193B" w:rsidRDefault="00BC1174" w:rsidP="00B21BEF">
            <w:pPr>
              <w:pStyle w:val="TAL"/>
              <w:rPr>
                <w:rFonts w:eastAsia="Batang" w:cs="Arial"/>
                <w:szCs w:val="18"/>
                <w:lang w:eastAsia="ko-KR"/>
              </w:rPr>
            </w:pPr>
            <w:r w:rsidRPr="0088193B">
              <w:rPr>
                <w:rFonts w:eastAsia="Batang"/>
                <w:lang w:eastAsia="ko-KR"/>
              </w:rPr>
              <w:t xml:space="preserve">Derivation Path: 36.508 Table </w:t>
            </w:r>
            <w:r w:rsidR="00B01C45" w:rsidRPr="0088193B">
              <w:t>4.6.3-10A</w:t>
            </w:r>
          </w:p>
        </w:tc>
      </w:tr>
      <w:tr w:rsidR="00BC1174" w:rsidRPr="0088193B" w14:paraId="0FCBB362"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0C76DD7" w14:textId="77777777" w:rsidR="00BC1174" w:rsidRPr="0088193B" w:rsidRDefault="00BC1174" w:rsidP="00B21BEF">
            <w:pPr>
              <w:pStyle w:val="TAH"/>
              <w:rPr>
                <w:rFonts w:eastAsia="Batang"/>
                <w:szCs w:val="18"/>
                <w:lang w:eastAsia="ko-KR"/>
              </w:rPr>
            </w:pPr>
            <w:r w:rsidRPr="0088193B">
              <w:rPr>
                <w:rFonts w:eastAsia="Batang"/>
                <w:lang w:eastAsia="ko-KR"/>
              </w:rPr>
              <w:t>Information Elemen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hideMark/>
          </w:tcPr>
          <w:p w14:paraId="3DCDB729" w14:textId="77777777" w:rsidR="00BC1174" w:rsidRPr="0088193B" w:rsidRDefault="00BC1174" w:rsidP="00B21BEF">
            <w:pPr>
              <w:pStyle w:val="TAH"/>
              <w:rPr>
                <w:rFonts w:eastAsia="Batang"/>
                <w:lang w:eastAsia="ko-KR"/>
              </w:rPr>
            </w:pPr>
            <w:r w:rsidRPr="0088193B">
              <w:rPr>
                <w:rFonts w:eastAsia="Batang"/>
                <w:lang w:eastAsia="ko-KR"/>
              </w:rPr>
              <w:t>Value/remark</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17F86282" w14:textId="77777777" w:rsidR="00BC1174" w:rsidRPr="0088193B" w:rsidRDefault="00BC1174" w:rsidP="00B21BEF">
            <w:pPr>
              <w:pStyle w:val="TAH"/>
              <w:rPr>
                <w:rFonts w:eastAsia="Batang"/>
                <w:lang w:eastAsia="ko-KR"/>
              </w:rPr>
            </w:pPr>
            <w:r w:rsidRPr="0088193B">
              <w:rPr>
                <w:rFonts w:eastAsia="Batang"/>
                <w:lang w:eastAsia="ko-KR"/>
              </w:rPr>
              <w:t>Comment</w:t>
            </w:r>
          </w:p>
        </w:tc>
        <w:tc>
          <w:tcPr>
            <w:tcW w:w="1133" w:type="dxa"/>
            <w:tcBorders>
              <w:top w:val="nil"/>
              <w:left w:val="nil"/>
              <w:bottom w:val="single" w:sz="8" w:space="0" w:color="000000"/>
              <w:right w:val="single" w:sz="8" w:space="0" w:color="000000"/>
            </w:tcBorders>
            <w:tcMar>
              <w:top w:w="0" w:type="dxa"/>
              <w:left w:w="108" w:type="dxa"/>
              <w:bottom w:w="0" w:type="dxa"/>
              <w:right w:w="108" w:type="dxa"/>
            </w:tcMar>
            <w:hideMark/>
          </w:tcPr>
          <w:p w14:paraId="2EE7DB10" w14:textId="77777777" w:rsidR="00BC1174" w:rsidRPr="0088193B" w:rsidRDefault="00BC1174" w:rsidP="00B21BEF">
            <w:pPr>
              <w:pStyle w:val="TAH"/>
              <w:rPr>
                <w:rFonts w:eastAsia="Batang"/>
                <w:lang w:eastAsia="ko-KR"/>
              </w:rPr>
            </w:pPr>
            <w:r w:rsidRPr="0088193B">
              <w:rPr>
                <w:rFonts w:eastAsia="Batang"/>
                <w:lang w:eastAsia="ko-KR"/>
              </w:rPr>
              <w:t>Condition</w:t>
            </w:r>
          </w:p>
        </w:tc>
      </w:tr>
      <w:tr w:rsidR="00BC1174" w:rsidRPr="0088193B" w14:paraId="13E7C7AB"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AD5D6B" w14:textId="77777777" w:rsidR="00BC1174" w:rsidRPr="0088193B" w:rsidRDefault="00BC1174" w:rsidP="00B21BEF">
            <w:pPr>
              <w:pStyle w:val="TAL"/>
              <w:rPr>
                <w:rFonts w:eastAsia="Batang"/>
                <w:lang w:eastAsia="ko-KR"/>
              </w:rPr>
            </w:pPr>
            <w:r w:rsidRPr="0088193B">
              <w:rPr>
                <w:rFonts w:eastAsia="Batang"/>
                <w:lang w:eastAsia="ko-KR"/>
              </w:rPr>
              <w:t>PUSCH-ConfigCommon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59E588CB" w14:textId="77777777" w:rsidR="00BC1174" w:rsidRPr="0088193B" w:rsidRDefault="00BC1174"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55BDB30E" w14:textId="77777777" w:rsidR="00BC1174" w:rsidRPr="0088193B" w:rsidRDefault="00BC1174"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698AFBB9" w14:textId="77777777" w:rsidR="00BC1174" w:rsidRPr="0088193B" w:rsidRDefault="00BC1174" w:rsidP="00B21BEF">
            <w:pPr>
              <w:pStyle w:val="TAL"/>
              <w:rPr>
                <w:rFonts w:eastAsia="Batang"/>
                <w:lang w:eastAsia="ko-KR"/>
              </w:rPr>
            </w:pPr>
          </w:p>
        </w:tc>
      </w:tr>
      <w:tr w:rsidR="00BC1174" w:rsidRPr="0088193B" w14:paraId="23890419"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E3AE55" w14:textId="77777777" w:rsidR="00BC1174" w:rsidRPr="0088193B" w:rsidRDefault="00BC1174" w:rsidP="00B21BEF">
            <w:pPr>
              <w:pStyle w:val="TAL"/>
              <w:rPr>
                <w:rFonts w:eastAsia="Batang"/>
                <w:lang w:eastAsia="ko-KR"/>
              </w:rPr>
            </w:pPr>
            <w:r w:rsidRPr="0088193B">
              <w:rPr>
                <w:rFonts w:eastAsia="Batang"/>
                <w:lang w:eastAsia="ko-KR"/>
              </w:rPr>
              <w:t>PUSCH-ConfigCommon-v1310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62A3CA18" w14:textId="77777777" w:rsidR="00BC1174" w:rsidRPr="0088193B" w:rsidRDefault="00BC1174"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408CE50B" w14:textId="77777777" w:rsidR="00BC1174" w:rsidRPr="0088193B" w:rsidRDefault="00BC1174"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783BA72B" w14:textId="77777777" w:rsidR="00BC1174" w:rsidRPr="0088193B" w:rsidRDefault="00BC1174" w:rsidP="00B21BEF">
            <w:pPr>
              <w:pStyle w:val="TAL"/>
              <w:rPr>
                <w:rFonts w:eastAsia="Batang"/>
                <w:lang w:eastAsia="ko-KR"/>
              </w:rPr>
            </w:pPr>
          </w:p>
        </w:tc>
      </w:tr>
      <w:tr w:rsidR="00BC1174" w:rsidRPr="0088193B" w14:paraId="51B21088" w14:textId="77777777" w:rsidTr="00B21BEF">
        <w:trPr>
          <w:trHeight w:val="220"/>
        </w:trPr>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6F0713" w14:textId="77777777" w:rsidR="00BC1174" w:rsidRPr="0088193B" w:rsidRDefault="00BC1174" w:rsidP="00B21BEF">
            <w:pPr>
              <w:pStyle w:val="TAL"/>
              <w:rPr>
                <w:rFonts w:eastAsia="Batang"/>
                <w:lang w:eastAsia="ko-KR"/>
              </w:rPr>
            </w:pPr>
            <w:r w:rsidRPr="0088193B">
              <w:rPr>
                <w:rFonts w:eastAsia="Batang"/>
                <w:lang w:eastAsia="ko-KR"/>
              </w:rPr>
              <w:t>pusch-maxNumRepetitionCEmodeA-r13</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706F557E" w14:textId="77777777" w:rsidR="00BC1174" w:rsidRPr="0088193B" w:rsidRDefault="00BC1174" w:rsidP="00B21BEF">
            <w:pPr>
              <w:pStyle w:val="TAL"/>
              <w:rPr>
                <w:rFonts w:eastAsia="Batang"/>
                <w:lang w:eastAsia="ko-KR"/>
              </w:rPr>
            </w:pPr>
            <w:r w:rsidRPr="0088193B">
              <w:rPr>
                <w:rFonts w:eastAsia="Batang"/>
                <w:lang w:eastAsia="ko-KR"/>
              </w:rPr>
              <w:t>r16</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A2FAAB2" w14:textId="77777777" w:rsidR="00BC1174" w:rsidRPr="0088193B" w:rsidRDefault="00BC1174"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11B46C79" w14:textId="77777777" w:rsidR="00BC1174" w:rsidRPr="0088193B" w:rsidRDefault="00BC1174" w:rsidP="00B21BEF">
            <w:pPr>
              <w:pStyle w:val="TAL"/>
              <w:rPr>
                <w:rFonts w:eastAsia="Batang"/>
                <w:lang w:eastAsia="ko-KR"/>
              </w:rPr>
            </w:pPr>
          </w:p>
        </w:tc>
      </w:tr>
      <w:tr w:rsidR="00BC1174" w:rsidRPr="0088193B" w14:paraId="67AA79F6"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731228D" w14:textId="77777777" w:rsidR="00BC1174" w:rsidRPr="0088193B" w:rsidRDefault="00BC1174" w:rsidP="00B21BEF">
            <w:pPr>
              <w:pStyle w:val="TAL"/>
              <w:rPr>
                <w:rFonts w:eastAsia="Batang"/>
                <w:lang w:eastAsia="ko-KR"/>
              </w:rPr>
            </w:pPr>
            <w:r w:rsidRPr="0088193B">
              <w:rPr>
                <w:rFonts w:eastAsia="Batang"/>
                <w:lang w:eastAsia="ko-KR"/>
              </w:rPr>
              <w: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73073956" w14:textId="77777777" w:rsidR="00BC1174" w:rsidRPr="0088193B" w:rsidRDefault="00BC1174"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72F8855" w14:textId="77777777" w:rsidR="00BC1174" w:rsidRPr="0088193B" w:rsidRDefault="00BC1174"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758E1AE3" w14:textId="77777777" w:rsidR="00BC1174" w:rsidRPr="0088193B" w:rsidRDefault="00BC1174" w:rsidP="00B21BEF">
            <w:pPr>
              <w:pStyle w:val="TAL"/>
              <w:rPr>
                <w:rFonts w:eastAsia="Batang"/>
                <w:lang w:eastAsia="ko-KR"/>
              </w:rPr>
            </w:pPr>
          </w:p>
        </w:tc>
      </w:tr>
    </w:tbl>
    <w:p w14:paraId="1215CA2E" w14:textId="77777777" w:rsidR="00B01C45" w:rsidRPr="0088193B" w:rsidRDefault="00B01C45" w:rsidP="00B01C45"/>
    <w:p w14:paraId="68FA0B31" w14:textId="77777777" w:rsidR="00B01C45" w:rsidRPr="0088193B" w:rsidRDefault="00B01C45" w:rsidP="00B01C45">
      <w:pPr>
        <w:pStyle w:val="TH"/>
      </w:pPr>
      <w:r w:rsidRPr="0088193B">
        <w:t>Table 7.1.4.24b.3.3-4: RLC-Config-DRB-AM {</w:t>
      </w:r>
      <w:r w:rsidRPr="0088193B">
        <w:rPr>
          <w:i/>
        </w:rPr>
        <w:t>RRCConnectionReconfiguration (</w:t>
      </w:r>
      <w:r w:rsidRPr="0088193B">
        <w:t>preamble: Table 4.5.3AA.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01C45" w:rsidRPr="0088193B" w14:paraId="320F51BE" w14:textId="77777777" w:rsidTr="002E211B">
        <w:tc>
          <w:tcPr>
            <w:tcW w:w="9637" w:type="dxa"/>
            <w:gridSpan w:val="4"/>
            <w:shd w:val="clear" w:color="auto" w:fill="auto"/>
          </w:tcPr>
          <w:p w14:paraId="5B8C57C0" w14:textId="77777777" w:rsidR="00B01C45" w:rsidRPr="0088193B" w:rsidRDefault="00B01C45" w:rsidP="002E211B">
            <w:pPr>
              <w:pStyle w:val="TAL"/>
            </w:pPr>
            <w:r w:rsidRPr="0088193B">
              <w:t>Derivation path: 36.508 clause 4.8.2.1.3.2, Table 4.8.2.1.3.2-1</w:t>
            </w:r>
          </w:p>
        </w:tc>
      </w:tr>
      <w:tr w:rsidR="00B01C45" w:rsidRPr="0088193B" w14:paraId="718CD8E3" w14:textId="77777777" w:rsidTr="002E211B">
        <w:tc>
          <w:tcPr>
            <w:tcW w:w="4535" w:type="dxa"/>
            <w:tcBorders>
              <w:bottom w:val="single" w:sz="4" w:space="0" w:color="auto"/>
            </w:tcBorders>
            <w:shd w:val="clear" w:color="auto" w:fill="auto"/>
          </w:tcPr>
          <w:p w14:paraId="10BFBC92" w14:textId="77777777" w:rsidR="00B01C45" w:rsidRPr="0088193B" w:rsidRDefault="00B01C45" w:rsidP="002E211B">
            <w:pPr>
              <w:pStyle w:val="TAH"/>
            </w:pPr>
            <w:r w:rsidRPr="0088193B">
              <w:t>Information Element</w:t>
            </w:r>
          </w:p>
        </w:tc>
        <w:tc>
          <w:tcPr>
            <w:tcW w:w="2267" w:type="dxa"/>
            <w:tcBorders>
              <w:bottom w:val="single" w:sz="4" w:space="0" w:color="auto"/>
            </w:tcBorders>
            <w:shd w:val="clear" w:color="auto" w:fill="auto"/>
          </w:tcPr>
          <w:p w14:paraId="26B1D8A6" w14:textId="77777777" w:rsidR="00B01C45" w:rsidRPr="0088193B" w:rsidRDefault="00B01C45" w:rsidP="002E211B">
            <w:pPr>
              <w:pStyle w:val="TAH"/>
            </w:pPr>
            <w:r w:rsidRPr="0088193B">
              <w:t>Value/Remark</w:t>
            </w:r>
          </w:p>
        </w:tc>
        <w:tc>
          <w:tcPr>
            <w:tcW w:w="1700" w:type="dxa"/>
            <w:tcBorders>
              <w:bottom w:val="single" w:sz="4" w:space="0" w:color="auto"/>
            </w:tcBorders>
            <w:shd w:val="clear" w:color="auto" w:fill="auto"/>
          </w:tcPr>
          <w:p w14:paraId="0FD12735" w14:textId="77777777" w:rsidR="00B01C45" w:rsidRPr="0088193B" w:rsidRDefault="00B01C45" w:rsidP="002E211B">
            <w:pPr>
              <w:pStyle w:val="TAH"/>
            </w:pPr>
            <w:r w:rsidRPr="0088193B">
              <w:t>Comment</w:t>
            </w:r>
          </w:p>
        </w:tc>
        <w:tc>
          <w:tcPr>
            <w:tcW w:w="1135" w:type="dxa"/>
            <w:tcBorders>
              <w:bottom w:val="single" w:sz="4" w:space="0" w:color="auto"/>
            </w:tcBorders>
            <w:shd w:val="clear" w:color="auto" w:fill="auto"/>
          </w:tcPr>
          <w:p w14:paraId="65D9D9FE" w14:textId="77777777" w:rsidR="00B01C45" w:rsidRPr="0088193B" w:rsidRDefault="00B01C45" w:rsidP="002E211B">
            <w:pPr>
              <w:pStyle w:val="TAH"/>
            </w:pPr>
            <w:r w:rsidRPr="0088193B">
              <w:t>Condition</w:t>
            </w:r>
          </w:p>
        </w:tc>
      </w:tr>
      <w:tr w:rsidR="00B01C45" w:rsidRPr="0088193B" w14:paraId="6BBAB712" w14:textId="77777777" w:rsidTr="002E211B">
        <w:tc>
          <w:tcPr>
            <w:tcW w:w="4535" w:type="dxa"/>
            <w:tcBorders>
              <w:top w:val="single" w:sz="4" w:space="0" w:color="auto"/>
              <w:bottom w:val="single" w:sz="4" w:space="0" w:color="auto"/>
            </w:tcBorders>
            <w:shd w:val="clear" w:color="auto" w:fill="auto"/>
          </w:tcPr>
          <w:p w14:paraId="436960B8" w14:textId="77777777" w:rsidR="00B01C45" w:rsidRPr="0088193B" w:rsidRDefault="00B01C45" w:rsidP="002E211B">
            <w:pPr>
              <w:pStyle w:val="TAL"/>
            </w:pPr>
            <w:r w:rsidRPr="0088193B">
              <w:t>RLC-Config-DRB-AM ::= CHOICE {</w:t>
            </w:r>
          </w:p>
        </w:tc>
        <w:tc>
          <w:tcPr>
            <w:tcW w:w="2267" w:type="dxa"/>
            <w:tcBorders>
              <w:top w:val="single" w:sz="4" w:space="0" w:color="auto"/>
              <w:bottom w:val="single" w:sz="4" w:space="0" w:color="auto"/>
            </w:tcBorders>
            <w:shd w:val="clear" w:color="auto" w:fill="auto"/>
          </w:tcPr>
          <w:p w14:paraId="3CB04E2F" w14:textId="77777777" w:rsidR="00B01C45" w:rsidRPr="0088193B" w:rsidRDefault="00B01C45" w:rsidP="002E211B">
            <w:pPr>
              <w:pStyle w:val="TAL"/>
              <w:ind w:left="567"/>
            </w:pPr>
          </w:p>
        </w:tc>
        <w:tc>
          <w:tcPr>
            <w:tcW w:w="1700" w:type="dxa"/>
            <w:tcBorders>
              <w:top w:val="single" w:sz="4" w:space="0" w:color="auto"/>
              <w:bottom w:val="single" w:sz="4" w:space="0" w:color="auto"/>
            </w:tcBorders>
            <w:shd w:val="clear" w:color="auto" w:fill="auto"/>
          </w:tcPr>
          <w:p w14:paraId="52B424A9" w14:textId="77777777" w:rsidR="00B01C45" w:rsidRPr="0088193B" w:rsidRDefault="00B01C45" w:rsidP="002E211B">
            <w:pPr>
              <w:pStyle w:val="TAL"/>
              <w:ind w:left="567"/>
            </w:pPr>
          </w:p>
        </w:tc>
        <w:tc>
          <w:tcPr>
            <w:tcW w:w="1135" w:type="dxa"/>
            <w:tcBorders>
              <w:top w:val="single" w:sz="4" w:space="0" w:color="auto"/>
              <w:bottom w:val="single" w:sz="4" w:space="0" w:color="auto"/>
            </w:tcBorders>
            <w:shd w:val="clear" w:color="auto" w:fill="auto"/>
          </w:tcPr>
          <w:p w14:paraId="63EF3B16" w14:textId="77777777" w:rsidR="00B01C45" w:rsidRPr="0088193B" w:rsidRDefault="00B01C45" w:rsidP="002E211B">
            <w:pPr>
              <w:pStyle w:val="TAL"/>
              <w:ind w:left="567"/>
            </w:pPr>
          </w:p>
        </w:tc>
      </w:tr>
      <w:tr w:rsidR="00B01C45" w:rsidRPr="0088193B" w14:paraId="0C4A5489" w14:textId="77777777" w:rsidTr="002E211B">
        <w:tc>
          <w:tcPr>
            <w:tcW w:w="4535" w:type="dxa"/>
            <w:tcBorders>
              <w:top w:val="single" w:sz="4" w:space="0" w:color="auto"/>
              <w:bottom w:val="single" w:sz="4" w:space="0" w:color="auto"/>
            </w:tcBorders>
            <w:shd w:val="clear" w:color="auto" w:fill="auto"/>
          </w:tcPr>
          <w:p w14:paraId="750E25F2" w14:textId="77777777" w:rsidR="00B01C45" w:rsidRPr="0088193B" w:rsidRDefault="00B01C45" w:rsidP="002E211B">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3AD2B139" w14:textId="77777777" w:rsidR="00B01C45" w:rsidRPr="0088193B" w:rsidRDefault="00B01C45" w:rsidP="002E211B">
            <w:pPr>
              <w:pStyle w:val="TAL"/>
              <w:ind w:left="567"/>
            </w:pPr>
          </w:p>
        </w:tc>
        <w:tc>
          <w:tcPr>
            <w:tcW w:w="1700" w:type="dxa"/>
            <w:tcBorders>
              <w:top w:val="single" w:sz="4" w:space="0" w:color="auto"/>
              <w:bottom w:val="single" w:sz="4" w:space="0" w:color="auto"/>
            </w:tcBorders>
            <w:shd w:val="clear" w:color="auto" w:fill="auto"/>
          </w:tcPr>
          <w:p w14:paraId="3FE5985F" w14:textId="77777777" w:rsidR="00B01C45" w:rsidRPr="0088193B" w:rsidRDefault="00B01C45" w:rsidP="002E211B">
            <w:pPr>
              <w:pStyle w:val="TAL"/>
              <w:ind w:left="567"/>
            </w:pPr>
          </w:p>
        </w:tc>
        <w:tc>
          <w:tcPr>
            <w:tcW w:w="1135" w:type="dxa"/>
            <w:tcBorders>
              <w:top w:val="single" w:sz="4" w:space="0" w:color="auto"/>
              <w:bottom w:val="single" w:sz="4" w:space="0" w:color="auto"/>
            </w:tcBorders>
            <w:shd w:val="clear" w:color="auto" w:fill="auto"/>
          </w:tcPr>
          <w:p w14:paraId="661344FC" w14:textId="77777777" w:rsidR="00B01C45" w:rsidRPr="0088193B" w:rsidRDefault="00B01C45" w:rsidP="002E211B">
            <w:pPr>
              <w:pStyle w:val="TAL"/>
              <w:ind w:left="567"/>
            </w:pPr>
          </w:p>
        </w:tc>
      </w:tr>
      <w:tr w:rsidR="00B01C45" w:rsidRPr="0088193B" w14:paraId="26FEFBBB" w14:textId="77777777" w:rsidTr="002E211B">
        <w:tc>
          <w:tcPr>
            <w:tcW w:w="4535" w:type="dxa"/>
            <w:tcBorders>
              <w:top w:val="single" w:sz="4" w:space="0" w:color="auto"/>
              <w:bottom w:val="single" w:sz="4" w:space="0" w:color="auto"/>
            </w:tcBorders>
            <w:shd w:val="clear" w:color="auto" w:fill="auto"/>
          </w:tcPr>
          <w:p w14:paraId="1A99CF35" w14:textId="77777777" w:rsidR="00B01C45" w:rsidRPr="0088193B" w:rsidRDefault="00B01C45" w:rsidP="002E211B">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19AEEA04" w14:textId="77777777" w:rsidR="00B01C45" w:rsidRPr="0088193B" w:rsidRDefault="00B01C45" w:rsidP="002E211B">
            <w:pPr>
              <w:pStyle w:val="TAL"/>
              <w:ind w:left="567"/>
            </w:pPr>
          </w:p>
        </w:tc>
        <w:tc>
          <w:tcPr>
            <w:tcW w:w="1700" w:type="dxa"/>
            <w:tcBorders>
              <w:top w:val="single" w:sz="4" w:space="0" w:color="auto"/>
              <w:bottom w:val="single" w:sz="4" w:space="0" w:color="auto"/>
            </w:tcBorders>
            <w:shd w:val="clear" w:color="auto" w:fill="auto"/>
          </w:tcPr>
          <w:p w14:paraId="6654530C" w14:textId="77777777" w:rsidR="00B01C45" w:rsidRPr="0088193B" w:rsidRDefault="00B01C45" w:rsidP="002E211B">
            <w:pPr>
              <w:pStyle w:val="TAL"/>
              <w:ind w:left="567"/>
            </w:pPr>
          </w:p>
        </w:tc>
        <w:tc>
          <w:tcPr>
            <w:tcW w:w="1135" w:type="dxa"/>
            <w:tcBorders>
              <w:top w:val="single" w:sz="4" w:space="0" w:color="auto"/>
              <w:bottom w:val="single" w:sz="4" w:space="0" w:color="auto"/>
            </w:tcBorders>
            <w:shd w:val="clear" w:color="auto" w:fill="auto"/>
          </w:tcPr>
          <w:p w14:paraId="4C02EB05" w14:textId="77777777" w:rsidR="00B01C45" w:rsidRPr="0088193B" w:rsidRDefault="00B01C45" w:rsidP="002E211B">
            <w:pPr>
              <w:pStyle w:val="TAL"/>
              <w:ind w:left="567"/>
            </w:pPr>
          </w:p>
        </w:tc>
      </w:tr>
      <w:tr w:rsidR="00B01C45" w:rsidRPr="0088193B" w14:paraId="78943FB2" w14:textId="77777777" w:rsidTr="002E211B">
        <w:tc>
          <w:tcPr>
            <w:tcW w:w="4535" w:type="dxa"/>
            <w:tcBorders>
              <w:top w:val="single" w:sz="4" w:space="0" w:color="auto"/>
              <w:bottom w:val="single" w:sz="4" w:space="0" w:color="auto"/>
            </w:tcBorders>
            <w:shd w:val="clear" w:color="auto" w:fill="auto"/>
          </w:tcPr>
          <w:p w14:paraId="1F0BF167" w14:textId="77777777" w:rsidR="00B01C45" w:rsidRPr="0088193B" w:rsidRDefault="00B01C45" w:rsidP="002E211B">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2838C64D" w14:textId="77777777" w:rsidR="00B01C45" w:rsidRPr="0088193B" w:rsidRDefault="00B01C45" w:rsidP="002E211B">
            <w:pPr>
              <w:pStyle w:val="TAL"/>
            </w:pPr>
            <w:r w:rsidRPr="0088193B">
              <w:t>ms250</w:t>
            </w:r>
          </w:p>
        </w:tc>
        <w:tc>
          <w:tcPr>
            <w:tcW w:w="1700" w:type="dxa"/>
            <w:tcBorders>
              <w:top w:val="single" w:sz="4" w:space="0" w:color="auto"/>
              <w:bottom w:val="single" w:sz="4" w:space="0" w:color="auto"/>
            </w:tcBorders>
            <w:shd w:val="clear" w:color="auto" w:fill="auto"/>
          </w:tcPr>
          <w:p w14:paraId="251C2F32" w14:textId="77777777" w:rsidR="00B01C45" w:rsidRPr="0088193B" w:rsidRDefault="00B01C45" w:rsidP="002E211B">
            <w:pPr>
              <w:pStyle w:val="TAL"/>
            </w:pPr>
          </w:p>
        </w:tc>
        <w:tc>
          <w:tcPr>
            <w:tcW w:w="1135" w:type="dxa"/>
            <w:tcBorders>
              <w:top w:val="single" w:sz="4" w:space="0" w:color="auto"/>
              <w:bottom w:val="single" w:sz="4" w:space="0" w:color="auto"/>
            </w:tcBorders>
            <w:shd w:val="clear" w:color="auto" w:fill="auto"/>
          </w:tcPr>
          <w:p w14:paraId="454B65FC" w14:textId="77777777" w:rsidR="00B01C45" w:rsidRPr="0088193B" w:rsidRDefault="00B01C45" w:rsidP="002E211B">
            <w:pPr>
              <w:pStyle w:val="TAL"/>
            </w:pPr>
          </w:p>
        </w:tc>
      </w:tr>
      <w:tr w:rsidR="00B01C45" w:rsidRPr="0088193B" w14:paraId="6AD66124" w14:textId="77777777" w:rsidTr="002E211B">
        <w:tc>
          <w:tcPr>
            <w:tcW w:w="4535" w:type="dxa"/>
            <w:tcBorders>
              <w:top w:val="single" w:sz="4" w:space="0" w:color="auto"/>
              <w:bottom w:val="single" w:sz="4" w:space="0" w:color="auto"/>
            </w:tcBorders>
            <w:shd w:val="clear" w:color="auto" w:fill="auto"/>
          </w:tcPr>
          <w:p w14:paraId="6A5C96FB" w14:textId="77777777" w:rsidR="00B01C45" w:rsidRPr="0088193B" w:rsidRDefault="00B01C45" w:rsidP="002E211B">
            <w:pPr>
              <w:pStyle w:val="TAL"/>
            </w:pPr>
            <w:r w:rsidRPr="0088193B">
              <w:t xml:space="preserve">    }</w:t>
            </w:r>
          </w:p>
        </w:tc>
        <w:tc>
          <w:tcPr>
            <w:tcW w:w="2267" w:type="dxa"/>
            <w:tcBorders>
              <w:top w:val="single" w:sz="4" w:space="0" w:color="auto"/>
              <w:bottom w:val="single" w:sz="4" w:space="0" w:color="auto"/>
            </w:tcBorders>
            <w:shd w:val="clear" w:color="auto" w:fill="auto"/>
          </w:tcPr>
          <w:p w14:paraId="7D191D2E" w14:textId="77777777" w:rsidR="00B01C45" w:rsidRPr="0088193B" w:rsidRDefault="00B01C45" w:rsidP="002E211B">
            <w:pPr>
              <w:pStyle w:val="TAL"/>
            </w:pPr>
          </w:p>
        </w:tc>
        <w:tc>
          <w:tcPr>
            <w:tcW w:w="1700" w:type="dxa"/>
            <w:tcBorders>
              <w:top w:val="single" w:sz="4" w:space="0" w:color="auto"/>
              <w:bottom w:val="single" w:sz="4" w:space="0" w:color="auto"/>
            </w:tcBorders>
            <w:shd w:val="clear" w:color="auto" w:fill="auto"/>
          </w:tcPr>
          <w:p w14:paraId="47817388" w14:textId="77777777" w:rsidR="00B01C45" w:rsidRPr="0088193B" w:rsidRDefault="00B01C45" w:rsidP="002E211B">
            <w:pPr>
              <w:pStyle w:val="TAL"/>
            </w:pPr>
          </w:p>
        </w:tc>
        <w:tc>
          <w:tcPr>
            <w:tcW w:w="1135" w:type="dxa"/>
            <w:tcBorders>
              <w:top w:val="single" w:sz="4" w:space="0" w:color="auto"/>
              <w:bottom w:val="single" w:sz="4" w:space="0" w:color="auto"/>
            </w:tcBorders>
            <w:shd w:val="clear" w:color="auto" w:fill="auto"/>
          </w:tcPr>
          <w:p w14:paraId="4C3A1221" w14:textId="77777777" w:rsidR="00B01C45" w:rsidRPr="0088193B" w:rsidRDefault="00B01C45" w:rsidP="002E211B">
            <w:pPr>
              <w:pStyle w:val="TAL"/>
            </w:pPr>
          </w:p>
        </w:tc>
      </w:tr>
      <w:tr w:rsidR="00B01C45" w:rsidRPr="0088193B" w14:paraId="0E86E16D" w14:textId="77777777" w:rsidTr="002E211B">
        <w:tc>
          <w:tcPr>
            <w:tcW w:w="4535" w:type="dxa"/>
            <w:tcBorders>
              <w:top w:val="single" w:sz="4" w:space="0" w:color="auto"/>
              <w:bottom w:val="single" w:sz="4" w:space="0" w:color="auto"/>
            </w:tcBorders>
            <w:shd w:val="clear" w:color="auto" w:fill="auto"/>
          </w:tcPr>
          <w:p w14:paraId="3D598429" w14:textId="77777777" w:rsidR="00B01C45" w:rsidRPr="0088193B" w:rsidRDefault="00B01C45" w:rsidP="002E211B">
            <w:pPr>
              <w:pStyle w:val="TAL"/>
            </w:pPr>
            <w:r w:rsidRPr="0088193B">
              <w:t xml:space="preserve">  }</w:t>
            </w:r>
          </w:p>
        </w:tc>
        <w:tc>
          <w:tcPr>
            <w:tcW w:w="2267" w:type="dxa"/>
            <w:tcBorders>
              <w:top w:val="single" w:sz="4" w:space="0" w:color="auto"/>
              <w:bottom w:val="single" w:sz="4" w:space="0" w:color="auto"/>
            </w:tcBorders>
            <w:shd w:val="clear" w:color="auto" w:fill="auto"/>
          </w:tcPr>
          <w:p w14:paraId="2E2FE9E5" w14:textId="77777777" w:rsidR="00B01C45" w:rsidRPr="0088193B" w:rsidRDefault="00B01C45" w:rsidP="002E211B">
            <w:pPr>
              <w:pStyle w:val="TAL"/>
            </w:pPr>
          </w:p>
        </w:tc>
        <w:tc>
          <w:tcPr>
            <w:tcW w:w="1700" w:type="dxa"/>
            <w:tcBorders>
              <w:top w:val="single" w:sz="4" w:space="0" w:color="auto"/>
              <w:bottom w:val="single" w:sz="4" w:space="0" w:color="auto"/>
            </w:tcBorders>
            <w:shd w:val="clear" w:color="auto" w:fill="auto"/>
          </w:tcPr>
          <w:p w14:paraId="7F2CB73A" w14:textId="77777777" w:rsidR="00B01C45" w:rsidRPr="0088193B" w:rsidRDefault="00B01C45" w:rsidP="002E211B">
            <w:pPr>
              <w:pStyle w:val="TAL"/>
            </w:pPr>
          </w:p>
        </w:tc>
        <w:tc>
          <w:tcPr>
            <w:tcW w:w="1135" w:type="dxa"/>
            <w:tcBorders>
              <w:top w:val="single" w:sz="4" w:space="0" w:color="auto"/>
              <w:bottom w:val="single" w:sz="4" w:space="0" w:color="auto"/>
            </w:tcBorders>
            <w:shd w:val="clear" w:color="auto" w:fill="auto"/>
          </w:tcPr>
          <w:p w14:paraId="717E1F62" w14:textId="77777777" w:rsidR="00B01C45" w:rsidRPr="0088193B" w:rsidRDefault="00B01C45" w:rsidP="002E211B">
            <w:pPr>
              <w:pStyle w:val="TAL"/>
            </w:pPr>
          </w:p>
        </w:tc>
      </w:tr>
      <w:tr w:rsidR="00B01C45" w:rsidRPr="0088193B" w14:paraId="2A923ACB" w14:textId="77777777" w:rsidTr="002E211B">
        <w:tc>
          <w:tcPr>
            <w:tcW w:w="4535" w:type="dxa"/>
            <w:tcBorders>
              <w:top w:val="single" w:sz="4" w:space="0" w:color="auto"/>
              <w:bottom w:val="single" w:sz="4" w:space="0" w:color="auto"/>
            </w:tcBorders>
            <w:shd w:val="clear" w:color="auto" w:fill="auto"/>
          </w:tcPr>
          <w:p w14:paraId="6782B896" w14:textId="77777777" w:rsidR="00B01C45" w:rsidRPr="0088193B" w:rsidRDefault="00B01C45" w:rsidP="002E211B">
            <w:pPr>
              <w:pStyle w:val="TAL"/>
            </w:pPr>
            <w:r w:rsidRPr="0088193B">
              <w:t>}</w:t>
            </w:r>
          </w:p>
        </w:tc>
        <w:tc>
          <w:tcPr>
            <w:tcW w:w="2267" w:type="dxa"/>
            <w:tcBorders>
              <w:top w:val="single" w:sz="4" w:space="0" w:color="auto"/>
              <w:bottom w:val="single" w:sz="4" w:space="0" w:color="auto"/>
            </w:tcBorders>
            <w:shd w:val="clear" w:color="auto" w:fill="auto"/>
          </w:tcPr>
          <w:p w14:paraId="1CF02FDB" w14:textId="77777777" w:rsidR="00B01C45" w:rsidRPr="0088193B" w:rsidRDefault="00B01C45" w:rsidP="002E211B">
            <w:pPr>
              <w:pStyle w:val="TAL"/>
            </w:pPr>
          </w:p>
        </w:tc>
        <w:tc>
          <w:tcPr>
            <w:tcW w:w="1700" w:type="dxa"/>
            <w:tcBorders>
              <w:top w:val="single" w:sz="4" w:space="0" w:color="auto"/>
              <w:bottom w:val="single" w:sz="4" w:space="0" w:color="auto"/>
            </w:tcBorders>
            <w:shd w:val="clear" w:color="auto" w:fill="auto"/>
          </w:tcPr>
          <w:p w14:paraId="4568A479" w14:textId="77777777" w:rsidR="00B01C45" w:rsidRPr="0088193B" w:rsidRDefault="00B01C45" w:rsidP="002E211B">
            <w:pPr>
              <w:pStyle w:val="TAL"/>
            </w:pPr>
          </w:p>
        </w:tc>
        <w:tc>
          <w:tcPr>
            <w:tcW w:w="1135" w:type="dxa"/>
            <w:tcBorders>
              <w:top w:val="single" w:sz="4" w:space="0" w:color="auto"/>
              <w:bottom w:val="single" w:sz="4" w:space="0" w:color="auto"/>
            </w:tcBorders>
            <w:shd w:val="clear" w:color="auto" w:fill="auto"/>
          </w:tcPr>
          <w:p w14:paraId="5A7A8D79" w14:textId="77777777" w:rsidR="00B01C45" w:rsidRPr="0088193B" w:rsidRDefault="00B01C45" w:rsidP="002E211B">
            <w:pPr>
              <w:pStyle w:val="TAL"/>
            </w:pPr>
          </w:p>
        </w:tc>
      </w:tr>
    </w:tbl>
    <w:p w14:paraId="46E63D6F" w14:textId="77777777" w:rsidR="004B4369" w:rsidRPr="0088193B" w:rsidRDefault="004B4369" w:rsidP="004B4369">
      <w:pPr>
        <w:rPr>
          <w:rFonts w:eastAsia="Calibri"/>
        </w:rPr>
      </w:pPr>
    </w:p>
    <w:p w14:paraId="09CFB44D" w14:textId="77777777" w:rsidR="004B4369" w:rsidRPr="0088193B" w:rsidRDefault="004B4369" w:rsidP="008E1DF2">
      <w:pPr>
        <w:pStyle w:val="TH"/>
      </w:pPr>
      <w:r w:rsidRPr="0088193B">
        <w:t>Table 7.1.4.24b.3.3-5: PhysicalConfigDedicated-DEFAULT (all steps incl.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B4369" w:rsidRPr="0088193B" w14:paraId="66B2CAC3" w14:textId="77777777" w:rsidTr="00340C4F">
        <w:trPr>
          <w:gridBefore w:val="1"/>
          <w:wBefore w:w="9" w:type="dxa"/>
        </w:trPr>
        <w:tc>
          <w:tcPr>
            <w:tcW w:w="9738" w:type="dxa"/>
            <w:gridSpan w:val="4"/>
          </w:tcPr>
          <w:p w14:paraId="0044B3CF" w14:textId="77777777" w:rsidR="004B4369" w:rsidRPr="0088193B" w:rsidRDefault="004B4369" w:rsidP="00340C4F">
            <w:pPr>
              <w:keepNext/>
              <w:keepLines/>
              <w:spacing w:after="0"/>
              <w:rPr>
                <w:rFonts w:ascii="Arial" w:hAnsi="Arial"/>
                <w:sz w:val="18"/>
              </w:rPr>
            </w:pPr>
            <w:r w:rsidRPr="0088193B">
              <w:rPr>
                <w:rFonts w:ascii="Arial" w:hAnsi="Arial"/>
                <w:sz w:val="18"/>
              </w:rPr>
              <w:t>Derivation Path: 36.508 clause 4.8.2.1.6, Table 4.8.2.1.6-1 with CQI-Report related details from Table 4.6.3-2 (CQI-ReportConfig-DEFAULT)</w:t>
            </w:r>
          </w:p>
        </w:tc>
      </w:tr>
      <w:tr w:rsidR="004B4369" w:rsidRPr="0088193B" w14:paraId="2CD1B324" w14:textId="77777777" w:rsidTr="00340C4F">
        <w:tblPrEx>
          <w:tblCellMar>
            <w:left w:w="108" w:type="dxa"/>
            <w:right w:w="108" w:type="dxa"/>
          </w:tblCellMar>
        </w:tblPrEx>
        <w:tc>
          <w:tcPr>
            <w:tcW w:w="4535" w:type="dxa"/>
            <w:gridSpan w:val="2"/>
            <w:shd w:val="clear" w:color="auto" w:fill="auto"/>
          </w:tcPr>
          <w:p w14:paraId="74198E61" w14:textId="77777777" w:rsidR="004B4369" w:rsidRPr="0088193B" w:rsidRDefault="004B4369" w:rsidP="00340C4F">
            <w:pPr>
              <w:keepNext/>
              <w:keepLines/>
              <w:spacing w:after="0"/>
              <w:jc w:val="center"/>
              <w:rPr>
                <w:rFonts w:ascii="Arial" w:hAnsi="Arial"/>
                <w:b/>
                <w:sz w:val="18"/>
              </w:rPr>
            </w:pPr>
            <w:r w:rsidRPr="0088193B">
              <w:rPr>
                <w:rFonts w:ascii="Arial" w:hAnsi="Arial"/>
                <w:b/>
                <w:sz w:val="18"/>
              </w:rPr>
              <w:t>Information Element</w:t>
            </w:r>
          </w:p>
        </w:tc>
        <w:tc>
          <w:tcPr>
            <w:tcW w:w="2267" w:type="dxa"/>
            <w:shd w:val="clear" w:color="auto" w:fill="auto"/>
          </w:tcPr>
          <w:p w14:paraId="13780AEA" w14:textId="77777777" w:rsidR="004B4369" w:rsidRPr="0088193B" w:rsidRDefault="004B4369" w:rsidP="00340C4F">
            <w:pPr>
              <w:keepNext/>
              <w:keepLines/>
              <w:spacing w:after="0"/>
              <w:jc w:val="center"/>
              <w:rPr>
                <w:rFonts w:ascii="Arial" w:hAnsi="Arial"/>
                <w:b/>
                <w:sz w:val="18"/>
              </w:rPr>
            </w:pPr>
            <w:r w:rsidRPr="0088193B">
              <w:rPr>
                <w:rFonts w:ascii="Arial" w:hAnsi="Arial"/>
                <w:b/>
                <w:sz w:val="18"/>
              </w:rPr>
              <w:t>Value/remark</w:t>
            </w:r>
          </w:p>
        </w:tc>
        <w:tc>
          <w:tcPr>
            <w:tcW w:w="1700" w:type="dxa"/>
            <w:shd w:val="clear" w:color="auto" w:fill="auto"/>
          </w:tcPr>
          <w:p w14:paraId="7F47673B" w14:textId="77777777" w:rsidR="004B4369" w:rsidRPr="0088193B" w:rsidRDefault="004B4369" w:rsidP="00340C4F">
            <w:pPr>
              <w:keepNext/>
              <w:keepLines/>
              <w:spacing w:after="0"/>
              <w:jc w:val="center"/>
              <w:rPr>
                <w:rFonts w:ascii="Arial" w:hAnsi="Arial"/>
                <w:b/>
                <w:sz w:val="18"/>
              </w:rPr>
            </w:pPr>
            <w:r w:rsidRPr="0088193B">
              <w:rPr>
                <w:rFonts w:ascii="Arial" w:hAnsi="Arial"/>
                <w:b/>
                <w:sz w:val="18"/>
              </w:rPr>
              <w:t>Comment</w:t>
            </w:r>
          </w:p>
        </w:tc>
        <w:tc>
          <w:tcPr>
            <w:tcW w:w="1245" w:type="dxa"/>
            <w:shd w:val="clear" w:color="auto" w:fill="auto"/>
          </w:tcPr>
          <w:p w14:paraId="7150336C" w14:textId="77777777" w:rsidR="004B4369" w:rsidRPr="0088193B" w:rsidRDefault="004B4369" w:rsidP="00340C4F">
            <w:pPr>
              <w:keepNext/>
              <w:keepLines/>
              <w:spacing w:after="0"/>
              <w:jc w:val="center"/>
              <w:rPr>
                <w:rFonts w:ascii="Arial" w:hAnsi="Arial"/>
                <w:b/>
                <w:sz w:val="18"/>
              </w:rPr>
            </w:pPr>
            <w:r w:rsidRPr="0088193B">
              <w:rPr>
                <w:rFonts w:ascii="Arial" w:hAnsi="Arial"/>
                <w:b/>
                <w:sz w:val="18"/>
              </w:rPr>
              <w:t>Condition</w:t>
            </w:r>
          </w:p>
        </w:tc>
      </w:tr>
      <w:tr w:rsidR="004B4369" w:rsidRPr="0088193B" w14:paraId="62A9722D" w14:textId="77777777" w:rsidTr="00340C4F">
        <w:tblPrEx>
          <w:tblCellMar>
            <w:left w:w="108" w:type="dxa"/>
            <w:right w:w="108" w:type="dxa"/>
          </w:tblCellMar>
        </w:tblPrEx>
        <w:tc>
          <w:tcPr>
            <w:tcW w:w="4535" w:type="dxa"/>
            <w:gridSpan w:val="2"/>
            <w:tcBorders>
              <w:bottom w:val="single" w:sz="4" w:space="0" w:color="000000"/>
            </w:tcBorders>
            <w:shd w:val="clear" w:color="auto" w:fill="auto"/>
          </w:tcPr>
          <w:p w14:paraId="03D23E21" w14:textId="77777777" w:rsidR="004B4369" w:rsidRPr="0088193B" w:rsidRDefault="004B4369" w:rsidP="00340C4F">
            <w:pPr>
              <w:keepNext/>
              <w:keepLines/>
              <w:spacing w:after="0"/>
              <w:rPr>
                <w:rFonts w:ascii="Arial" w:hAnsi="Arial"/>
                <w:sz w:val="18"/>
              </w:rPr>
            </w:pPr>
            <w:r w:rsidRPr="0088193B">
              <w:rPr>
                <w:rFonts w:ascii="Arial" w:hAnsi="Arial"/>
                <w:sz w:val="18"/>
              </w:rPr>
              <w:t>PhysicalConfigDedicated-DEFAULT ::= SEQUENCE {</w:t>
            </w:r>
          </w:p>
        </w:tc>
        <w:tc>
          <w:tcPr>
            <w:tcW w:w="2267" w:type="dxa"/>
            <w:shd w:val="clear" w:color="auto" w:fill="auto"/>
          </w:tcPr>
          <w:p w14:paraId="33A6277E" w14:textId="77777777" w:rsidR="004B4369" w:rsidRPr="0088193B" w:rsidRDefault="004B4369" w:rsidP="00340C4F">
            <w:pPr>
              <w:keepNext/>
              <w:keepLines/>
              <w:spacing w:after="0"/>
              <w:rPr>
                <w:rFonts w:ascii="Arial" w:hAnsi="Arial"/>
                <w:sz w:val="18"/>
              </w:rPr>
            </w:pPr>
          </w:p>
        </w:tc>
        <w:tc>
          <w:tcPr>
            <w:tcW w:w="1700" w:type="dxa"/>
            <w:shd w:val="clear" w:color="auto" w:fill="auto"/>
          </w:tcPr>
          <w:p w14:paraId="0845ECC3"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7D989C19" w14:textId="77777777" w:rsidR="004B4369" w:rsidRPr="0088193B" w:rsidRDefault="004B4369" w:rsidP="00340C4F">
            <w:pPr>
              <w:keepNext/>
              <w:keepLines/>
              <w:spacing w:after="0"/>
              <w:rPr>
                <w:rFonts w:ascii="Arial" w:hAnsi="Arial"/>
                <w:sz w:val="18"/>
              </w:rPr>
            </w:pPr>
          </w:p>
        </w:tc>
      </w:tr>
      <w:tr w:rsidR="004B4369" w:rsidRPr="0088193B" w14:paraId="1EFFA639" w14:textId="77777777" w:rsidTr="00340C4F">
        <w:tblPrEx>
          <w:tblCellMar>
            <w:left w:w="108" w:type="dxa"/>
            <w:right w:w="108" w:type="dxa"/>
          </w:tblCellMar>
        </w:tblPrEx>
        <w:tc>
          <w:tcPr>
            <w:tcW w:w="4535" w:type="dxa"/>
            <w:gridSpan w:val="2"/>
            <w:shd w:val="clear" w:color="auto" w:fill="auto"/>
          </w:tcPr>
          <w:p w14:paraId="198E155F" w14:textId="77777777" w:rsidR="004B4369" w:rsidRPr="0088193B" w:rsidRDefault="004B4369" w:rsidP="00340C4F">
            <w:pPr>
              <w:keepNext/>
              <w:keepLines/>
              <w:spacing w:after="0"/>
              <w:rPr>
                <w:rFonts w:ascii="Arial" w:hAnsi="Arial"/>
                <w:sz w:val="18"/>
              </w:rPr>
            </w:pPr>
            <w:r w:rsidRPr="0088193B">
              <w:rPr>
                <w:rFonts w:ascii="Arial" w:hAnsi="Arial"/>
                <w:sz w:val="18"/>
              </w:rPr>
              <w:t xml:space="preserve">  CQI-ReportConfig-DEFAULT ::= SEQUENCE {</w:t>
            </w:r>
          </w:p>
        </w:tc>
        <w:tc>
          <w:tcPr>
            <w:tcW w:w="2267" w:type="dxa"/>
            <w:shd w:val="clear" w:color="auto" w:fill="auto"/>
          </w:tcPr>
          <w:p w14:paraId="7AD69C00" w14:textId="77777777" w:rsidR="004B4369" w:rsidRPr="0088193B" w:rsidRDefault="004B4369" w:rsidP="00340C4F">
            <w:pPr>
              <w:keepNext/>
              <w:keepLines/>
              <w:spacing w:after="0"/>
              <w:rPr>
                <w:rFonts w:ascii="Arial" w:hAnsi="Arial"/>
                <w:sz w:val="18"/>
              </w:rPr>
            </w:pPr>
          </w:p>
        </w:tc>
        <w:tc>
          <w:tcPr>
            <w:tcW w:w="1700" w:type="dxa"/>
            <w:shd w:val="clear" w:color="auto" w:fill="auto"/>
          </w:tcPr>
          <w:p w14:paraId="162B9893"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2188FA86" w14:textId="77777777" w:rsidR="004B4369" w:rsidRPr="0088193B" w:rsidRDefault="004B4369" w:rsidP="00340C4F">
            <w:pPr>
              <w:keepNext/>
              <w:keepLines/>
              <w:spacing w:after="0"/>
              <w:rPr>
                <w:rFonts w:ascii="Arial" w:hAnsi="Arial"/>
                <w:sz w:val="18"/>
              </w:rPr>
            </w:pPr>
          </w:p>
        </w:tc>
      </w:tr>
      <w:tr w:rsidR="004B4369" w:rsidRPr="0088193B" w14:paraId="3CB31FF9" w14:textId="77777777" w:rsidTr="00340C4F">
        <w:tblPrEx>
          <w:tblCellMar>
            <w:left w:w="108" w:type="dxa"/>
            <w:right w:w="108" w:type="dxa"/>
          </w:tblCellMar>
        </w:tblPrEx>
        <w:tc>
          <w:tcPr>
            <w:tcW w:w="4535" w:type="dxa"/>
            <w:gridSpan w:val="2"/>
            <w:shd w:val="clear" w:color="auto" w:fill="auto"/>
          </w:tcPr>
          <w:p w14:paraId="50988D62" w14:textId="77777777" w:rsidR="004B4369" w:rsidRPr="0088193B" w:rsidRDefault="004B4369" w:rsidP="00340C4F">
            <w:pPr>
              <w:keepNext/>
              <w:keepLines/>
              <w:spacing w:after="0"/>
              <w:rPr>
                <w:rFonts w:ascii="Arial" w:hAnsi="Arial"/>
                <w:sz w:val="18"/>
              </w:rPr>
            </w:pPr>
            <w:r w:rsidRPr="0088193B">
              <w:rPr>
                <w:rFonts w:ascii="Arial" w:hAnsi="Arial"/>
                <w:sz w:val="18"/>
              </w:rPr>
              <w:t xml:space="preserve">    cqi-ReportModeAperiodic</w:t>
            </w:r>
          </w:p>
        </w:tc>
        <w:tc>
          <w:tcPr>
            <w:tcW w:w="2267" w:type="dxa"/>
            <w:shd w:val="clear" w:color="auto" w:fill="auto"/>
          </w:tcPr>
          <w:p w14:paraId="0774B6AE" w14:textId="77777777" w:rsidR="004B4369" w:rsidRPr="0088193B" w:rsidRDefault="004B4369" w:rsidP="00340C4F">
            <w:pPr>
              <w:keepNext/>
              <w:keepLines/>
              <w:spacing w:after="0"/>
              <w:rPr>
                <w:rFonts w:ascii="Arial" w:hAnsi="Arial"/>
                <w:sz w:val="18"/>
              </w:rPr>
            </w:pPr>
            <w:r w:rsidRPr="0088193B">
              <w:rPr>
                <w:rFonts w:ascii="Arial" w:hAnsi="Arial"/>
                <w:sz w:val="18"/>
              </w:rPr>
              <w:t>rm20</w:t>
            </w:r>
          </w:p>
        </w:tc>
        <w:tc>
          <w:tcPr>
            <w:tcW w:w="1700" w:type="dxa"/>
            <w:shd w:val="clear" w:color="auto" w:fill="auto"/>
          </w:tcPr>
          <w:p w14:paraId="2390EF07"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0A2EB3C4" w14:textId="77777777" w:rsidR="004B4369" w:rsidRPr="0088193B" w:rsidRDefault="004B4369" w:rsidP="00340C4F">
            <w:pPr>
              <w:keepNext/>
              <w:keepLines/>
              <w:spacing w:after="0"/>
              <w:rPr>
                <w:rFonts w:ascii="Arial" w:hAnsi="Arial"/>
                <w:sz w:val="18"/>
              </w:rPr>
            </w:pPr>
          </w:p>
        </w:tc>
      </w:tr>
      <w:tr w:rsidR="004B4369" w:rsidRPr="0088193B" w14:paraId="79D8773A" w14:textId="77777777" w:rsidTr="00340C4F">
        <w:tblPrEx>
          <w:tblCellMar>
            <w:left w:w="108" w:type="dxa"/>
            <w:right w:w="108" w:type="dxa"/>
          </w:tblCellMar>
        </w:tblPrEx>
        <w:tc>
          <w:tcPr>
            <w:tcW w:w="4535" w:type="dxa"/>
            <w:gridSpan w:val="2"/>
            <w:shd w:val="clear" w:color="auto" w:fill="auto"/>
          </w:tcPr>
          <w:p w14:paraId="3EDE6F05" w14:textId="77777777" w:rsidR="004B4369" w:rsidRPr="0088193B" w:rsidRDefault="004B4369" w:rsidP="00340C4F">
            <w:pPr>
              <w:keepNext/>
              <w:keepLines/>
              <w:spacing w:after="0"/>
              <w:rPr>
                <w:rFonts w:ascii="Arial" w:hAnsi="Arial"/>
                <w:sz w:val="18"/>
              </w:rPr>
            </w:pPr>
            <w:r w:rsidRPr="0088193B">
              <w:rPr>
                <w:rFonts w:ascii="Arial" w:hAnsi="Arial"/>
                <w:sz w:val="18"/>
              </w:rPr>
              <w:t xml:space="preserve">    nomPDSCH-RS-EPRE-Offset</w:t>
            </w:r>
          </w:p>
        </w:tc>
        <w:tc>
          <w:tcPr>
            <w:tcW w:w="2267" w:type="dxa"/>
            <w:shd w:val="clear" w:color="auto" w:fill="auto"/>
          </w:tcPr>
          <w:p w14:paraId="7655EB4E" w14:textId="77777777" w:rsidR="004B4369" w:rsidRPr="0088193B" w:rsidRDefault="004B4369" w:rsidP="00340C4F">
            <w:pPr>
              <w:keepNext/>
              <w:keepLines/>
              <w:spacing w:after="0"/>
              <w:rPr>
                <w:rFonts w:ascii="Arial" w:hAnsi="Arial"/>
                <w:sz w:val="18"/>
              </w:rPr>
            </w:pPr>
            <w:r w:rsidRPr="0088193B">
              <w:rPr>
                <w:rFonts w:ascii="Arial" w:hAnsi="Arial"/>
                <w:sz w:val="18"/>
              </w:rPr>
              <w:t>0</w:t>
            </w:r>
          </w:p>
        </w:tc>
        <w:tc>
          <w:tcPr>
            <w:tcW w:w="1700" w:type="dxa"/>
            <w:shd w:val="clear" w:color="auto" w:fill="auto"/>
          </w:tcPr>
          <w:p w14:paraId="5930FD08"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4767F2BF" w14:textId="77777777" w:rsidR="004B4369" w:rsidRPr="0088193B" w:rsidRDefault="004B4369" w:rsidP="00340C4F">
            <w:pPr>
              <w:keepNext/>
              <w:keepLines/>
              <w:spacing w:after="0"/>
              <w:rPr>
                <w:rFonts w:ascii="Arial" w:hAnsi="Arial"/>
                <w:sz w:val="18"/>
              </w:rPr>
            </w:pPr>
          </w:p>
        </w:tc>
      </w:tr>
      <w:tr w:rsidR="004B4369" w:rsidRPr="0088193B" w14:paraId="47166917" w14:textId="77777777" w:rsidTr="00340C4F">
        <w:tblPrEx>
          <w:tblCellMar>
            <w:left w:w="108" w:type="dxa"/>
            <w:right w:w="108" w:type="dxa"/>
          </w:tblCellMar>
        </w:tblPrEx>
        <w:tc>
          <w:tcPr>
            <w:tcW w:w="4535" w:type="dxa"/>
            <w:gridSpan w:val="2"/>
            <w:shd w:val="clear" w:color="auto" w:fill="auto"/>
          </w:tcPr>
          <w:p w14:paraId="0062F737" w14:textId="77777777" w:rsidR="004B4369" w:rsidRPr="0088193B" w:rsidRDefault="004B4369" w:rsidP="00340C4F">
            <w:pPr>
              <w:keepNext/>
              <w:keepLines/>
              <w:spacing w:after="0"/>
              <w:rPr>
                <w:rFonts w:ascii="Arial" w:hAnsi="Arial"/>
                <w:sz w:val="18"/>
              </w:rPr>
            </w:pPr>
            <w:r w:rsidRPr="0088193B">
              <w:rPr>
                <w:rFonts w:ascii="Arial" w:hAnsi="Arial"/>
                <w:sz w:val="18"/>
              </w:rPr>
              <w:t xml:space="preserve">    cqi-ReportPeriodic</w:t>
            </w:r>
          </w:p>
        </w:tc>
        <w:tc>
          <w:tcPr>
            <w:tcW w:w="2267" w:type="dxa"/>
            <w:shd w:val="clear" w:color="auto" w:fill="auto"/>
          </w:tcPr>
          <w:p w14:paraId="6FB2B84B" w14:textId="77777777" w:rsidR="004B4369" w:rsidRPr="0088193B" w:rsidRDefault="004B4369" w:rsidP="00340C4F">
            <w:pPr>
              <w:keepNext/>
              <w:keepLines/>
              <w:spacing w:after="0"/>
              <w:rPr>
                <w:rFonts w:ascii="Arial" w:hAnsi="Arial"/>
                <w:sz w:val="18"/>
              </w:rPr>
            </w:pPr>
            <w:r w:rsidRPr="0088193B">
              <w:rPr>
                <w:rFonts w:ascii="Arial" w:hAnsi="Arial"/>
                <w:sz w:val="18"/>
              </w:rPr>
              <w:t>Not present</w:t>
            </w:r>
          </w:p>
        </w:tc>
        <w:tc>
          <w:tcPr>
            <w:tcW w:w="1700" w:type="dxa"/>
            <w:shd w:val="clear" w:color="auto" w:fill="auto"/>
          </w:tcPr>
          <w:p w14:paraId="365501BF"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7630BED8" w14:textId="77777777" w:rsidR="004B4369" w:rsidRPr="0088193B" w:rsidRDefault="004B4369" w:rsidP="00340C4F">
            <w:pPr>
              <w:keepNext/>
              <w:keepLines/>
              <w:spacing w:after="0"/>
              <w:rPr>
                <w:rFonts w:ascii="Arial" w:hAnsi="Arial"/>
                <w:sz w:val="18"/>
              </w:rPr>
            </w:pPr>
          </w:p>
        </w:tc>
      </w:tr>
      <w:tr w:rsidR="004B4369" w:rsidRPr="0088193B" w14:paraId="74C09274" w14:textId="77777777" w:rsidTr="00340C4F">
        <w:tblPrEx>
          <w:tblCellMar>
            <w:left w:w="108" w:type="dxa"/>
            <w:right w:w="108" w:type="dxa"/>
          </w:tblCellMar>
        </w:tblPrEx>
        <w:tc>
          <w:tcPr>
            <w:tcW w:w="4535" w:type="dxa"/>
            <w:gridSpan w:val="2"/>
            <w:shd w:val="clear" w:color="auto" w:fill="auto"/>
          </w:tcPr>
          <w:p w14:paraId="41CA84AD" w14:textId="77777777" w:rsidR="004B4369" w:rsidRPr="0088193B" w:rsidRDefault="004B4369" w:rsidP="00340C4F">
            <w:pPr>
              <w:keepNext/>
              <w:keepLines/>
              <w:spacing w:after="0"/>
              <w:rPr>
                <w:rFonts w:ascii="Arial" w:hAnsi="Arial"/>
                <w:sz w:val="18"/>
              </w:rPr>
            </w:pPr>
            <w:r w:rsidRPr="0088193B">
              <w:rPr>
                <w:rFonts w:ascii="Arial" w:hAnsi="Arial"/>
                <w:sz w:val="18"/>
              </w:rPr>
              <w:t xml:space="preserve">  }    </w:t>
            </w:r>
          </w:p>
        </w:tc>
        <w:tc>
          <w:tcPr>
            <w:tcW w:w="2267" w:type="dxa"/>
            <w:shd w:val="clear" w:color="auto" w:fill="auto"/>
          </w:tcPr>
          <w:p w14:paraId="1150BB37" w14:textId="77777777" w:rsidR="004B4369" w:rsidRPr="0088193B" w:rsidRDefault="004B4369" w:rsidP="00340C4F">
            <w:pPr>
              <w:keepNext/>
              <w:keepLines/>
              <w:spacing w:after="0"/>
              <w:rPr>
                <w:rFonts w:ascii="Arial" w:hAnsi="Arial"/>
                <w:sz w:val="18"/>
              </w:rPr>
            </w:pPr>
          </w:p>
        </w:tc>
        <w:tc>
          <w:tcPr>
            <w:tcW w:w="1700" w:type="dxa"/>
            <w:shd w:val="clear" w:color="auto" w:fill="auto"/>
          </w:tcPr>
          <w:p w14:paraId="612AE2B4"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4547F64C" w14:textId="77777777" w:rsidR="004B4369" w:rsidRPr="0088193B" w:rsidRDefault="004B4369" w:rsidP="00340C4F">
            <w:pPr>
              <w:keepNext/>
              <w:keepLines/>
              <w:spacing w:after="0"/>
              <w:rPr>
                <w:rFonts w:ascii="Arial" w:hAnsi="Arial"/>
                <w:sz w:val="18"/>
              </w:rPr>
            </w:pPr>
          </w:p>
        </w:tc>
      </w:tr>
      <w:tr w:rsidR="004B4369" w:rsidRPr="0088193B" w14:paraId="57A7961A" w14:textId="77777777" w:rsidTr="00340C4F">
        <w:tblPrEx>
          <w:tblCellMar>
            <w:left w:w="108" w:type="dxa"/>
            <w:right w:w="108" w:type="dxa"/>
          </w:tblCellMar>
        </w:tblPrEx>
        <w:tc>
          <w:tcPr>
            <w:tcW w:w="4535" w:type="dxa"/>
            <w:gridSpan w:val="2"/>
            <w:tcBorders>
              <w:bottom w:val="single" w:sz="4" w:space="0" w:color="000000"/>
            </w:tcBorders>
            <w:shd w:val="clear" w:color="auto" w:fill="auto"/>
          </w:tcPr>
          <w:p w14:paraId="1ABF6BF9" w14:textId="77777777" w:rsidR="004B4369" w:rsidRPr="0088193B" w:rsidRDefault="004B4369" w:rsidP="00340C4F">
            <w:pPr>
              <w:keepNext/>
              <w:keepLines/>
              <w:spacing w:after="0"/>
              <w:rPr>
                <w:rFonts w:ascii="Arial" w:hAnsi="Arial"/>
                <w:sz w:val="18"/>
              </w:rPr>
            </w:pPr>
            <w:r w:rsidRPr="0088193B">
              <w:rPr>
                <w:rFonts w:ascii="Arial" w:hAnsi="Arial"/>
                <w:sz w:val="18"/>
              </w:rPr>
              <w:t>}</w:t>
            </w:r>
          </w:p>
        </w:tc>
        <w:tc>
          <w:tcPr>
            <w:tcW w:w="2267" w:type="dxa"/>
            <w:shd w:val="clear" w:color="auto" w:fill="auto"/>
          </w:tcPr>
          <w:p w14:paraId="3C9DDE70" w14:textId="77777777" w:rsidR="004B4369" w:rsidRPr="0088193B" w:rsidRDefault="004B4369" w:rsidP="00340C4F">
            <w:pPr>
              <w:keepNext/>
              <w:keepLines/>
              <w:spacing w:after="0"/>
              <w:rPr>
                <w:rFonts w:ascii="Arial" w:hAnsi="Arial"/>
                <w:sz w:val="18"/>
              </w:rPr>
            </w:pPr>
          </w:p>
        </w:tc>
        <w:tc>
          <w:tcPr>
            <w:tcW w:w="1700" w:type="dxa"/>
            <w:shd w:val="clear" w:color="auto" w:fill="auto"/>
          </w:tcPr>
          <w:p w14:paraId="0F6B4442" w14:textId="77777777" w:rsidR="004B4369" w:rsidRPr="0088193B" w:rsidRDefault="004B4369" w:rsidP="00340C4F">
            <w:pPr>
              <w:keepNext/>
              <w:keepLines/>
              <w:spacing w:after="0"/>
              <w:rPr>
                <w:rFonts w:ascii="Arial" w:hAnsi="Arial"/>
                <w:sz w:val="18"/>
              </w:rPr>
            </w:pPr>
          </w:p>
        </w:tc>
        <w:tc>
          <w:tcPr>
            <w:tcW w:w="1245" w:type="dxa"/>
            <w:shd w:val="clear" w:color="auto" w:fill="auto"/>
          </w:tcPr>
          <w:p w14:paraId="21265C17" w14:textId="77777777" w:rsidR="004B4369" w:rsidRPr="0088193B" w:rsidRDefault="004B4369" w:rsidP="00340C4F">
            <w:pPr>
              <w:keepNext/>
              <w:keepLines/>
              <w:spacing w:after="0"/>
              <w:rPr>
                <w:rFonts w:ascii="Arial" w:hAnsi="Arial"/>
                <w:sz w:val="18"/>
              </w:rPr>
            </w:pPr>
          </w:p>
        </w:tc>
      </w:tr>
    </w:tbl>
    <w:p w14:paraId="533642AE" w14:textId="77777777" w:rsidR="00BC1174" w:rsidRPr="0088193B" w:rsidRDefault="00BC1174" w:rsidP="00BC1174">
      <w:pPr>
        <w:rPr>
          <w:rFonts w:eastAsia="Calibri"/>
        </w:rPr>
      </w:pPr>
    </w:p>
    <w:p w14:paraId="63A8E1E1" w14:textId="77777777" w:rsidR="00B9231F" w:rsidRPr="0088193B" w:rsidRDefault="00B9231F" w:rsidP="00B9231F">
      <w:pPr>
        <w:pStyle w:val="Heading4"/>
      </w:pPr>
      <w:r w:rsidRPr="0088193B">
        <w:t>7.1.4.24c</w:t>
      </w:r>
      <w:r w:rsidRPr="0088193B">
        <w:tab/>
        <w:t>Correct HARQ process handling / Enhanced Coverage / CE Mode B</w:t>
      </w:r>
    </w:p>
    <w:p w14:paraId="60EE5851" w14:textId="77777777" w:rsidR="00B9231F" w:rsidRPr="0088193B" w:rsidRDefault="00B9231F" w:rsidP="00B9231F">
      <w:pPr>
        <w:pStyle w:val="H6"/>
      </w:pPr>
      <w:r w:rsidRPr="0088193B">
        <w:t>7.1.4.24c.1</w:t>
      </w:r>
      <w:r w:rsidRPr="0088193B">
        <w:tab/>
        <w:t>Test Purpose (TP)</w:t>
      </w:r>
    </w:p>
    <w:p w14:paraId="32BF04A0" w14:textId="77777777" w:rsidR="00B9231F" w:rsidRPr="0088193B" w:rsidRDefault="00B9231F" w:rsidP="00B9231F">
      <w:pPr>
        <w:pStyle w:val="H6"/>
      </w:pPr>
      <w:r w:rsidRPr="0088193B">
        <w:t>(1)</w:t>
      </w:r>
    </w:p>
    <w:p w14:paraId="652148DC" w14:textId="77777777" w:rsidR="00B9231F" w:rsidRPr="0088193B" w:rsidRDefault="00B9231F" w:rsidP="00B9231F">
      <w:pPr>
        <w:pStyle w:val="PL"/>
        <w:rPr>
          <w:noProof w:val="0"/>
        </w:rPr>
      </w:pPr>
      <w:r w:rsidRPr="0088193B">
        <w:rPr>
          <w:b/>
          <w:bCs/>
          <w:noProof w:val="0"/>
        </w:rPr>
        <w:t>with</w:t>
      </w:r>
      <w:r w:rsidRPr="0088193B">
        <w:rPr>
          <w:noProof w:val="0"/>
        </w:rPr>
        <w:t xml:space="preserve"> { Enhanced coverage Mode B UE in E-UTRA RRC_CONNECTED state with DRB established }</w:t>
      </w:r>
    </w:p>
    <w:p w14:paraId="48F51EDA" w14:textId="77777777" w:rsidR="00B9231F" w:rsidRPr="0088193B" w:rsidRDefault="00B9231F" w:rsidP="00B9231F">
      <w:pPr>
        <w:pStyle w:val="PL"/>
        <w:rPr>
          <w:noProof w:val="0"/>
        </w:rPr>
      </w:pPr>
      <w:r w:rsidRPr="0088193B">
        <w:rPr>
          <w:b/>
          <w:bCs/>
          <w:noProof w:val="0"/>
        </w:rPr>
        <w:t>ensure that</w:t>
      </w:r>
      <w:r w:rsidRPr="0088193B">
        <w:rPr>
          <w:noProof w:val="0"/>
        </w:rPr>
        <w:t xml:space="preserve"> {</w:t>
      </w:r>
    </w:p>
    <w:p w14:paraId="7EAD5F7E" w14:textId="77777777" w:rsidR="00B9231F" w:rsidRPr="0088193B" w:rsidRDefault="00B9231F" w:rsidP="00B9231F">
      <w:pPr>
        <w:pStyle w:val="PL"/>
        <w:rPr>
          <w:noProof w:val="0"/>
        </w:rPr>
      </w:pPr>
      <w:r w:rsidRPr="0088193B">
        <w:rPr>
          <w:noProof w:val="0"/>
        </w:rPr>
        <w:t xml:space="preserve">  </w:t>
      </w:r>
      <w:r w:rsidRPr="0088193B">
        <w:rPr>
          <w:b/>
          <w:bCs/>
          <w:noProof w:val="0"/>
        </w:rPr>
        <w:t>when</w:t>
      </w:r>
      <w:r w:rsidRPr="0088193B">
        <w:rPr>
          <w:noProof w:val="0"/>
        </w:rPr>
        <w:t xml:space="preserve"> { UE receives an UL Grant for HARQ process x, with toggled NDI </w:t>
      </w:r>
      <w:r w:rsidRPr="0088193B">
        <w:rPr>
          <w:b/>
          <w:noProof w:val="0"/>
        </w:rPr>
        <w:t>and</w:t>
      </w:r>
      <w:r w:rsidRPr="0088193B">
        <w:rPr>
          <w:noProof w:val="0"/>
        </w:rPr>
        <w:t xml:space="preserve"> has data available for transmission</w:t>
      </w:r>
      <w:r w:rsidRPr="0088193B">
        <w:rPr>
          <w:noProof w:val="0"/>
          <w:lang w:eastAsia="zh-CN"/>
        </w:rPr>
        <w:t xml:space="preserve"> </w:t>
      </w:r>
      <w:r w:rsidRPr="0088193B">
        <w:rPr>
          <w:noProof w:val="0"/>
        </w:rPr>
        <w:t>}</w:t>
      </w:r>
    </w:p>
    <w:p w14:paraId="5C355DDB" w14:textId="77777777" w:rsidR="00B9231F" w:rsidRPr="0088193B" w:rsidRDefault="00B9231F" w:rsidP="00B9231F">
      <w:pPr>
        <w:pStyle w:val="PL"/>
        <w:rPr>
          <w:noProof w:val="0"/>
        </w:rPr>
      </w:pPr>
      <w:r w:rsidRPr="0088193B">
        <w:rPr>
          <w:noProof w:val="0"/>
        </w:rPr>
        <w:t xml:space="preserve">    </w:t>
      </w:r>
      <w:r w:rsidRPr="0088193B">
        <w:rPr>
          <w:b/>
          <w:bCs/>
          <w:noProof w:val="0"/>
        </w:rPr>
        <w:t>then</w:t>
      </w:r>
      <w:r w:rsidRPr="0088193B">
        <w:rPr>
          <w:noProof w:val="0"/>
        </w:rPr>
        <w:t xml:space="preserve"> { UE transmits a new MAC PDU </w:t>
      </w:r>
      <w:r w:rsidRPr="0088193B">
        <w:rPr>
          <w:b/>
          <w:noProof w:val="0"/>
        </w:rPr>
        <w:t>and</w:t>
      </w:r>
      <w:r w:rsidRPr="0088193B">
        <w:rPr>
          <w:noProof w:val="0"/>
        </w:rPr>
        <w:t xml:space="preserve"> adaptive retransmissions for ‘</w:t>
      </w:r>
      <w:r w:rsidRPr="0088193B">
        <w:rPr>
          <w:i/>
          <w:noProof w:val="0"/>
          <w:lang w:eastAsia="zh-CN"/>
        </w:rPr>
        <w:t>repetition number</w:t>
      </w:r>
      <w:r w:rsidRPr="0088193B">
        <w:rPr>
          <w:noProof w:val="0"/>
        </w:rPr>
        <w:t xml:space="preserve"> -1’additional consecutive UL subframes and changes redundancy version every Nacc =4FDD/5TDD subframes as 0,1,2,3,0,1,2,3 }</w:t>
      </w:r>
    </w:p>
    <w:p w14:paraId="065E88C8" w14:textId="77777777" w:rsidR="00B9231F" w:rsidRPr="0088193B" w:rsidRDefault="00B9231F" w:rsidP="00B9231F">
      <w:pPr>
        <w:pStyle w:val="PL"/>
        <w:rPr>
          <w:noProof w:val="0"/>
          <w:lang w:eastAsia="zh-CN"/>
        </w:rPr>
      </w:pPr>
      <w:r w:rsidRPr="0088193B">
        <w:rPr>
          <w:noProof w:val="0"/>
        </w:rPr>
        <w:t>}</w:t>
      </w:r>
    </w:p>
    <w:p w14:paraId="73B21B8C" w14:textId="77777777" w:rsidR="00B9231F" w:rsidRPr="0088193B" w:rsidRDefault="00B9231F" w:rsidP="00B9231F">
      <w:pPr>
        <w:pStyle w:val="PL"/>
        <w:rPr>
          <w:noProof w:val="0"/>
        </w:rPr>
      </w:pPr>
    </w:p>
    <w:p w14:paraId="12D7C139" w14:textId="77777777" w:rsidR="00B9231F" w:rsidRPr="0088193B" w:rsidRDefault="00B9231F" w:rsidP="00B9231F">
      <w:pPr>
        <w:pStyle w:val="H6"/>
      </w:pPr>
      <w:r w:rsidRPr="0088193B">
        <w:t>7.1.4.24c.2</w:t>
      </w:r>
      <w:r w:rsidRPr="0088193B">
        <w:tab/>
        <w:t>Conformance requirements</w:t>
      </w:r>
    </w:p>
    <w:p w14:paraId="7A1C68D1" w14:textId="77777777" w:rsidR="00B9231F" w:rsidRPr="0088193B" w:rsidRDefault="00B9231F" w:rsidP="00B9231F">
      <w:r w:rsidRPr="0088193B">
        <w:t>References: The conformance requirements covered in the current TC are specified in: TS 36.321, clause 5.4.2.1 &amp; 5.4.2.2, TS 36.213 clause 8.0 &amp; 8.6.1.</w:t>
      </w:r>
    </w:p>
    <w:p w14:paraId="2EEE1436" w14:textId="77777777" w:rsidR="00B9231F" w:rsidRPr="0088193B" w:rsidRDefault="00B9231F" w:rsidP="00B9231F">
      <w:r w:rsidRPr="0088193B">
        <w:t>[TS 36.321, clause 5.4.2.1]</w:t>
      </w:r>
    </w:p>
    <w:p w14:paraId="7E8A1FE0" w14:textId="77777777" w:rsidR="00B9231F" w:rsidRPr="0088193B" w:rsidRDefault="00B9231F" w:rsidP="00B9231F">
      <w:r w:rsidRPr="0088193B">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3F5C06D" w14:textId="77777777" w:rsidR="00B9231F" w:rsidRPr="0088193B" w:rsidRDefault="00B9231F" w:rsidP="00B9231F">
      <w:r w:rsidRPr="0088193B">
        <w:t>The number of parallel HARQ processes per HARQ entity is specified in [2], clause 8.</w:t>
      </w:r>
    </w:p>
    <w:p w14:paraId="55E3C660" w14:textId="77777777" w:rsidR="00B9231F" w:rsidRPr="0088193B" w:rsidRDefault="00B9231F" w:rsidP="00B9231F">
      <w:r w:rsidRPr="0088193B">
        <w:t>...</w:t>
      </w:r>
    </w:p>
    <w:p w14:paraId="1E3E343B" w14:textId="77777777" w:rsidR="00B9231F" w:rsidRPr="0088193B" w:rsidRDefault="00B9231F" w:rsidP="00B9231F">
      <w:pPr>
        <w:rPr>
          <w:rFonts w:eastAsia="Malgun Gothic"/>
        </w:rPr>
      </w:pPr>
      <w:r w:rsidRPr="0088193B">
        <w:rPr>
          <w:rFonts w:eastAsia="Malgun Gothic"/>
        </w:rPr>
        <w:t>In asynchronous HARQ operation, HARQ process is associated with TTI based on the received UL grant. Each asynchronous HARQ process is associated with a HARQ process identifier. HARQ feedback is not applicable for asynchronous UL HARQ.</w:t>
      </w:r>
    </w:p>
    <w:p w14:paraId="53668FBA" w14:textId="77777777" w:rsidR="00B9231F" w:rsidRPr="0088193B" w:rsidRDefault="00B9231F" w:rsidP="00B9231F">
      <w:r w:rsidRPr="0088193B">
        <w:t>...</w:t>
      </w:r>
    </w:p>
    <w:p w14:paraId="20A4B9AD" w14:textId="77777777" w:rsidR="00B9231F" w:rsidRPr="0088193B" w:rsidRDefault="00B9231F" w:rsidP="00B9231F">
      <w:r w:rsidRPr="0088193B">
        <w:t>Uplink HARQ operation is asynchronous for BL UEs or UEs in enhanced coverage except for the repetitions within a bundle.</w:t>
      </w:r>
    </w:p>
    <w:p w14:paraId="6A73D2EC" w14:textId="77777777" w:rsidR="00B9231F" w:rsidRPr="0088193B" w:rsidRDefault="00B9231F" w:rsidP="00B9231F">
      <w:r w:rsidRPr="0088193B">
        <w:t xml:space="preserve">For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in </w:t>
      </w:r>
      <w:r w:rsidR="004E595A" w:rsidRPr="0088193B">
        <w:t>consecutive</w:t>
      </w:r>
      <w:r w:rsidRPr="0088193B">
        <w:t xml:space="preserve"> subframes. Within a bundle HARQ retransmissions are non-adaptive and are triggered without waiting for feedback from previous transmissions according to UL_REPETITION_NUMBER. An uplink grant corresponding to a new transmission or a retransmission of the bundle is only received after the last repetition of the bundle. A retransmission of a bundle is also a bundle.</w:t>
      </w:r>
    </w:p>
    <w:p w14:paraId="786FA6F6" w14:textId="77777777" w:rsidR="00B9231F" w:rsidRPr="0088193B" w:rsidRDefault="00B9231F" w:rsidP="00B9231F">
      <w:r w:rsidRPr="0088193B">
        <w:t>...</w:t>
      </w:r>
    </w:p>
    <w:p w14:paraId="6E65158A" w14:textId="77777777" w:rsidR="00B9231F" w:rsidRPr="0088193B" w:rsidRDefault="00B9231F" w:rsidP="00B9231F">
      <w:r w:rsidRPr="0088193B">
        <w:t>For each TTI, the HARQ entity shall:</w:t>
      </w:r>
    </w:p>
    <w:p w14:paraId="36F837CF" w14:textId="77777777" w:rsidR="00B9231F" w:rsidRPr="0088193B" w:rsidRDefault="00B9231F" w:rsidP="00B9231F">
      <w:pPr>
        <w:pStyle w:val="B10"/>
      </w:pPr>
      <w:r w:rsidRPr="0088193B">
        <w:t>-</w:t>
      </w:r>
      <w:r w:rsidRPr="0088193B">
        <w:tab/>
        <w:t>identify the HARQ process(es) associated with this TTI, and for each identified HARQ process:</w:t>
      </w:r>
    </w:p>
    <w:p w14:paraId="6B81D098" w14:textId="77777777" w:rsidR="00B9231F" w:rsidRPr="0088193B" w:rsidRDefault="00B9231F" w:rsidP="00B9231F">
      <w:pPr>
        <w:pStyle w:val="B2"/>
      </w:pPr>
      <w:r w:rsidRPr="0088193B">
        <w:t>-</w:t>
      </w:r>
      <w:r w:rsidRPr="0088193B">
        <w:tab/>
        <w:t>if an uplink grant has been indicated for this process and this TTI:</w:t>
      </w:r>
    </w:p>
    <w:p w14:paraId="6E2C5399" w14:textId="77777777" w:rsidR="00B9231F" w:rsidRPr="0088193B" w:rsidRDefault="00B9231F" w:rsidP="00B9231F">
      <w:pPr>
        <w:pStyle w:val="B3"/>
      </w:pPr>
      <w:r w:rsidRPr="0088193B">
        <w:t>-</w:t>
      </w:r>
      <w:r w:rsidRPr="0088193B">
        <w:tab/>
        <w:t xml:space="preserve">if the received grant was not addressed to a Temporary C-RNTI on PDCCH and if the NDI provided in the associated HARQ </w:t>
      </w:r>
      <w:smartTag w:uri="urn:schemas-microsoft-com:office:smarttags" w:element="PersonName">
        <w:r w:rsidRPr="0088193B">
          <w:t>info</w:t>
        </w:r>
      </w:smartTag>
      <w:r w:rsidRPr="0088193B">
        <w:t>rmation has been toggled compared to the value in the previous transmission of this HARQ process; or</w:t>
      </w:r>
    </w:p>
    <w:p w14:paraId="35900281" w14:textId="77777777" w:rsidR="00B9231F" w:rsidRPr="0088193B" w:rsidRDefault="00B9231F" w:rsidP="00B9231F">
      <w:pPr>
        <w:pStyle w:val="B3"/>
      </w:pPr>
      <w:r w:rsidRPr="0088193B">
        <w:t>-</w:t>
      </w:r>
      <w:r w:rsidRPr="0088193B">
        <w:tab/>
        <w:t>if the uplink grant was received on PDCCH for the C-RNTI and the HARQ buffer of the identified process is empty; or</w:t>
      </w:r>
    </w:p>
    <w:p w14:paraId="70BCD452" w14:textId="77777777" w:rsidR="00B9231F" w:rsidRPr="0088193B" w:rsidRDefault="00B9231F" w:rsidP="00B9231F">
      <w:pPr>
        <w:pStyle w:val="B3"/>
      </w:pPr>
      <w:r w:rsidRPr="0088193B">
        <w:t>-</w:t>
      </w:r>
      <w:r w:rsidRPr="0088193B">
        <w:tab/>
        <w:t>if the uplink grant was received in a Random Access Response:</w:t>
      </w:r>
    </w:p>
    <w:p w14:paraId="172A363E" w14:textId="77777777" w:rsidR="00B9231F" w:rsidRPr="0088193B" w:rsidRDefault="00B9231F" w:rsidP="00B9231F">
      <w:pPr>
        <w:pStyle w:val="B4"/>
      </w:pPr>
      <w:r w:rsidRPr="0088193B">
        <w:t>-</w:t>
      </w:r>
      <w:r w:rsidRPr="0088193B">
        <w:tab/>
        <w:t>if there is a MAC PDU in the Msg3 buffer</w:t>
      </w:r>
      <w:r w:rsidRPr="0088193B">
        <w:rPr>
          <w:lang w:eastAsia="zh-CN"/>
        </w:rPr>
        <w:t xml:space="preserve"> and the uplink grant was received in a Random Access Response</w:t>
      </w:r>
      <w:r w:rsidRPr="0088193B">
        <w:t>:</w:t>
      </w:r>
    </w:p>
    <w:p w14:paraId="496FA417" w14:textId="77777777" w:rsidR="00B9231F" w:rsidRPr="0088193B" w:rsidRDefault="00B9231F" w:rsidP="00B9231F">
      <w:pPr>
        <w:pStyle w:val="B5"/>
      </w:pPr>
      <w:r w:rsidRPr="0088193B">
        <w:t>-</w:t>
      </w:r>
      <w:r w:rsidRPr="0088193B">
        <w:tab/>
        <w:t>obtain the MAC PDU to transmit from the Msg3 buffer.</w:t>
      </w:r>
    </w:p>
    <w:p w14:paraId="5AF6EFB4" w14:textId="77777777" w:rsidR="00B9231F" w:rsidRPr="0088193B" w:rsidRDefault="00B9231F" w:rsidP="00B9231F">
      <w:pPr>
        <w:pStyle w:val="B4"/>
      </w:pPr>
      <w:r w:rsidRPr="0088193B">
        <w:t>-</w:t>
      </w:r>
      <w:r w:rsidRPr="0088193B">
        <w:tab/>
        <w:t>else:</w:t>
      </w:r>
    </w:p>
    <w:p w14:paraId="4E56B511" w14:textId="77777777" w:rsidR="00B9231F" w:rsidRPr="0088193B" w:rsidRDefault="00B9231F" w:rsidP="00B9231F">
      <w:pPr>
        <w:pStyle w:val="B5"/>
      </w:pPr>
      <w:r w:rsidRPr="0088193B">
        <w:t>-</w:t>
      </w:r>
      <w:r w:rsidRPr="0088193B">
        <w:tab/>
        <w:t>obtain the MAC PDU to transmit from the "Multiplexing and assembly" entity;</w:t>
      </w:r>
    </w:p>
    <w:p w14:paraId="6F6D1D7F" w14:textId="77777777" w:rsidR="00B9231F" w:rsidRPr="0088193B" w:rsidRDefault="00B9231F" w:rsidP="00B9231F">
      <w:pPr>
        <w:pStyle w:val="B4"/>
      </w:pPr>
      <w:r w:rsidRPr="0088193B">
        <w:t>-</w:t>
      </w:r>
      <w:r w:rsidRPr="0088193B">
        <w:tab/>
        <w:t xml:space="preserve">deliver the MAC PDU and the uplink grant and the HARQ </w:t>
      </w:r>
      <w:smartTag w:uri="urn:schemas-microsoft-com:office:smarttags" w:element="PersonName">
        <w:r w:rsidRPr="0088193B">
          <w:t>info</w:t>
        </w:r>
      </w:smartTag>
      <w:r w:rsidRPr="0088193B">
        <w:t>rmation to the identified HARQ process;</w:t>
      </w:r>
    </w:p>
    <w:p w14:paraId="4811868D" w14:textId="77777777" w:rsidR="00B9231F" w:rsidRPr="0088193B" w:rsidRDefault="00B9231F" w:rsidP="00B9231F">
      <w:pPr>
        <w:pStyle w:val="B4"/>
      </w:pPr>
      <w:r w:rsidRPr="0088193B">
        <w:t>-</w:t>
      </w:r>
      <w:r w:rsidRPr="0088193B">
        <w:tab/>
        <w:t>instruct the identified HARQ process to trigger a new transmission.</w:t>
      </w:r>
    </w:p>
    <w:p w14:paraId="63639AF9" w14:textId="77777777" w:rsidR="00B9231F" w:rsidRPr="0088193B" w:rsidRDefault="00B9231F" w:rsidP="00B9231F">
      <w:pPr>
        <w:pStyle w:val="B3"/>
      </w:pPr>
      <w:r w:rsidRPr="0088193B">
        <w:t>-</w:t>
      </w:r>
      <w:r w:rsidRPr="0088193B">
        <w:tab/>
        <w:t>else:</w:t>
      </w:r>
    </w:p>
    <w:p w14:paraId="7F3D34CB" w14:textId="77777777" w:rsidR="00B9231F" w:rsidRPr="0088193B" w:rsidRDefault="00B9231F" w:rsidP="00B9231F">
      <w:pPr>
        <w:pStyle w:val="B4"/>
      </w:pPr>
      <w:r w:rsidRPr="0088193B">
        <w:t>-</w:t>
      </w:r>
      <w:r w:rsidRPr="0088193B">
        <w:tab/>
        <w:t xml:space="preserve">deliver the uplink grant and the HARQ </w:t>
      </w:r>
      <w:smartTag w:uri="urn:schemas-microsoft-com:office:smarttags" w:element="PersonName">
        <w:r w:rsidRPr="0088193B">
          <w:t>info</w:t>
        </w:r>
      </w:smartTag>
      <w:r w:rsidRPr="0088193B">
        <w:t>rmation (redundancy version) to the identified HARQ process;</w:t>
      </w:r>
    </w:p>
    <w:p w14:paraId="6A1F56FD" w14:textId="77777777" w:rsidR="00B9231F" w:rsidRPr="0088193B" w:rsidRDefault="00B9231F" w:rsidP="00B9231F">
      <w:pPr>
        <w:pStyle w:val="B4"/>
      </w:pPr>
      <w:r w:rsidRPr="0088193B">
        <w:t>-</w:t>
      </w:r>
      <w:r w:rsidRPr="0088193B">
        <w:tab/>
        <w:t>instruct the identified HARQ process to generate an adaptive retransmission.</w:t>
      </w:r>
    </w:p>
    <w:p w14:paraId="4F5922DE" w14:textId="77777777" w:rsidR="00B9231F" w:rsidRPr="0088193B" w:rsidRDefault="00B9231F" w:rsidP="00B9231F">
      <w:pPr>
        <w:pStyle w:val="B2"/>
      </w:pPr>
      <w:r w:rsidRPr="0088193B">
        <w:t>-</w:t>
      </w:r>
      <w:r w:rsidRPr="0088193B">
        <w:tab/>
        <w:t>else, if the HARQ buffer of this HARQ process is not empty:</w:t>
      </w:r>
    </w:p>
    <w:p w14:paraId="299B7B43" w14:textId="77777777" w:rsidR="00B9231F" w:rsidRPr="0088193B" w:rsidRDefault="00B9231F" w:rsidP="00B9231F">
      <w:pPr>
        <w:pStyle w:val="B3"/>
      </w:pPr>
      <w:r w:rsidRPr="0088193B">
        <w:t>-</w:t>
      </w:r>
      <w:r w:rsidRPr="0088193B">
        <w:tab/>
        <w:t>instruct the identified HARQ process to generate a non-adaptive retransmission.</w:t>
      </w:r>
    </w:p>
    <w:p w14:paraId="4CD4804C" w14:textId="77777777" w:rsidR="00B9231F" w:rsidRPr="0088193B" w:rsidRDefault="00B9231F" w:rsidP="00B9231F">
      <w:r w:rsidRPr="0088193B">
        <w:t>When determining if NDI has been toggled compared to the value in the previous transmission the MAC entity shall ignore NDI received in all uplink grants on PDCCH for its Temporary C-RNTI.</w:t>
      </w:r>
    </w:p>
    <w:p w14:paraId="0F4ABDFA" w14:textId="77777777" w:rsidR="00B9231F" w:rsidRPr="0088193B" w:rsidRDefault="00B9231F" w:rsidP="00B9231F">
      <w:r w:rsidRPr="0088193B">
        <w:t>[TS 36.321, clause 5.4.2.2]</w:t>
      </w:r>
    </w:p>
    <w:p w14:paraId="4166D58B" w14:textId="77777777" w:rsidR="00B9231F" w:rsidRPr="0088193B" w:rsidRDefault="00B9231F" w:rsidP="00B9231F">
      <w:r w:rsidRPr="0088193B">
        <w:t>Each HARQ process is associated with a HARQ buffer.</w:t>
      </w:r>
    </w:p>
    <w:p w14:paraId="211B1867" w14:textId="77777777" w:rsidR="00B9231F" w:rsidRPr="0088193B" w:rsidRDefault="00B9231F" w:rsidP="00B9231F">
      <w:r w:rsidRPr="0088193B">
        <w:t>...</w:t>
      </w:r>
    </w:p>
    <w:p w14:paraId="2783F844" w14:textId="77777777" w:rsidR="00B9231F" w:rsidRPr="0088193B" w:rsidRDefault="00B9231F" w:rsidP="00B9231F">
      <w:r w:rsidRPr="0088193B">
        <w:t>For BL UEs or UEs in enhanced coverage for UL_REPETITION_NUMBER for Mode B operation, the same redundancy version is used multiple times before cycling to the next redundancy version as specified in Subclause 8.6.1 and 7.1.7.1 in [2].</w:t>
      </w:r>
    </w:p>
    <w:p w14:paraId="0CD8222C" w14:textId="77777777" w:rsidR="00B9231F" w:rsidRPr="0088193B" w:rsidRDefault="00B9231F" w:rsidP="00B9231F">
      <w:r w:rsidRPr="0088193B">
        <w:t>New transmissions are performed on the resource and with the MCS indicated on PDCCH or Random Access Response. Adaptive retransmissions are performed on the resource and, if provided, with the MCS indicated on PDCCH.</w:t>
      </w:r>
      <w:r w:rsidRPr="0088193B">
        <w:rPr>
          <w:lang w:eastAsia="zh-CN"/>
        </w:rPr>
        <w:t xml:space="preserve"> </w:t>
      </w:r>
      <w:r w:rsidRPr="0088193B">
        <w:t>Non-adaptive retransmission is performed on the same resource and with the same MCS as was used for the last made transmission attempt.</w:t>
      </w:r>
    </w:p>
    <w:p w14:paraId="5AA3A0D0" w14:textId="77777777" w:rsidR="00B9231F" w:rsidRPr="0088193B" w:rsidRDefault="00B9231F" w:rsidP="00B9231F">
      <w:r w:rsidRPr="0088193B">
        <w:t xml:space="preserve">The MAC entity is configured with a Maximum number of HARQ transmissions and a Maximum number of Msg3 HARQ transmissions by RRC: </w:t>
      </w:r>
      <w:r w:rsidRPr="0088193B">
        <w:rPr>
          <w:i/>
        </w:rPr>
        <w:t>maxHARQ-Tx</w:t>
      </w:r>
      <w:r w:rsidRPr="0088193B">
        <w:t xml:space="preserve"> and </w:t>
      </w:r>
      <w:r w:rsidRPr="0088193B">
        <w:rPr>
          <w:i/>
        </w:rPr>
        <w:t>maxHARQ-Msg3Tx</w:t>
      </w:r>
      <w:r w:rsidRPr="0088193B">
        <w:t xml:space="preserve"> respectively. For transmissions on all HARQ processes and all logical channels except for transmission of a MAC PDU stored in the Msg3 buffer, the maximum number of transmissions shall be set to </w:t>
      </w:r>
      <w:r w:rsidRPr="0088193B">
        <w:rPr>
          <w:i/>
        </w:rPr>
        <w:t>maxHARQ-Tx</w:t>
      </w:r>
      <w:r w:rsidRPr="0088193B">
        <w:t xml:space="preserve">. For transmission of a MAC PDU stored in the Msg3 buffer, the maximum number of transmissions shall be set to </w:t>
      </w:r>
      <w:r w:rsidRPr="0088193B">
        <w:rPr>
          <w:i/>
        </w:rPr>
        <w:t>maxHARQ-Msg3Tx</w:t>
      </w:r>
      <w:r w:rsidRPr="0088193B">
        <w:t>.</w:t>
      </w:r>
    </w:p>
    <w:p w14:paraId="525D398E" w14:textId="77777777" w:rsidR="00B9231F" w:rsidRPr="0088193B" w:rsidRDefault="00B9231F" w:rsidP="00B9231F">
      <w:pPr>
        <w:pStyle w:val="B10"/>
      </w:pPr>
      <w:r w:rsidRPr="0088193B">
        <w:t>...</w:t>
      </w:r>
    </w:p>
    <w:p w14:paraId="5D75EF4D" w14:textId="77777777" w:rsidR="00B9231F" w:rsidRPr="0088193B" w:rsidRDefault="00B9231F" w:rsidP="00B9231F">
      <w:r w:rsidRPr="0088193B">
        <w:t>If the HARQ entity requests a new transmission, the HARQ process shall:</w:t>
      </w:r>
    </w:p>
    <w:p w14:paraId="106A3A56" w14:textId="77777777" w:rsidR="00B9231F" w:rsidRPr="0088193B" w:rsidRDefault="00B9231F" w:rsidP="00B9231F">
      <w:pPr>
        <w:pStyle w:val="B10"/>
      </w:pPr>
      <w:r w:rsidRPr="0088193B">
        <w:rPr>
          <w:rFonts w:eastAsia="Malgun Gothic"/>
        </w:rPr>
        <w:t>-</w:t>
      </w:r>
      <w:r w:rsidRPr="0088193B">
        <w:rPr>
          <w:rFonts w:eastAsia="Malgun Gothic"/>
        </w:rPr>
        <w:tab/>
        <w:t>if UL HARQ operation is synchronous:</w:t>
      </w:r>
    </w:p>
    <w:p w14:paraId="564CB528" w14:textId="77777777" w:rsidR="00B9231F" w:rsidRPr="0088193B" w:rsidRDefault="00B9231F" w:rsidP="00B9231F">
      <w:pPr>
        <w:pStyle w:val="B2"/>
      </w:pPr>
      <w:r w:rsidRPr="0088193B">
        <w:t>-</w:t>
      </w:r>
      <w:r w:rsidRPr="0088193B">
        <w:tab/>
        <w:t>set CURRENT_TX_NB to 0;</w:t>
      </w:r>
    </w:p>
    <w:p w14:paraId="57CE970C" w14:textId="77777777" w:rsidR="00B9231F" w:rsidRPr="0088193B" w:rsidRDefault="00B9231F" w:rsidP="00B9231F">
      <w:pPr>
        <w:pStyle w:val="B2"/>
      </w:pPr>
      <w:r w:rsidRPr="0088193B">
        <w:t>-</w:t>
      </w:r>
      <w:r w:rsidRPr="0088193B">
        <w:tab/>
        <w:t>set CURRENT_IRV to 0;</w:t>
      </w:r>
    </w:p>
    <w:p w14:paraId="2B858732" w14:textId="77777777" w:rsidR="00B9231F" w:rsidRPr="0088193B" w:rsidRDefault="00B9231F" w:rsidP="00B9231F">
      <w:pPr>
        <w:pStyle w:val="B10"/>
      </w:pPr>
      <w:r w:rsidRPr="0088193B">
        <w:t>-</w:t>
      </w:r>
      <w:r w:rsidRPr="0088193B">
        <w:tab/>
        <w:t>store the MAC PDU in the associated HARQ buffer;</w:t>
      </w:r>
    </w:p>
    <w:p w14:paraId="3CA048DB" w14:textId="77777777" w:rsidR="00B9231F" w:rsidRPr="0088193B" w:rsidRDefault="00B9231F" w:rsidP="00B9231F">
      <w:pPr>
        <w:pStyle w:val="B10"/>
      </w:pPr>
      <w:r w:rsidRPr="0088193B">
        <w:t>-</w:t>
      </w:r>
      <w:r w:rsidRPr="0088193B">
        <w:tab/>
        <w:t>store the uplink grant received from the HARQ entity;</w:t>
      </w:r>
    </w:p>
    <w:p w14:paraId="6C17BC2B" w14:textId="77777777" w:rsidR="00B9231F" w:rsidRPr="0088193B" w:rsidRDefault="00B9231F" w:rsidP="00B9231F">
      <w:pPr>
        <w:pStyle w:val="B10"/>
      </w:pPr>
      <w:r w:rsidRPr="0088193B">
        <w:t>-</w:t>
      </w:r>
      <w:r w:rsidRPr="0088193B">
        <w:tab/>
        <w:t>set HARQ_FEEDBACK to NACK;</w:t>
      </w:r>
    </w:p>
    <w:p w14:paraId="659AA9D1" w14:textId="77777777" w:rsidR="00B9231F" w:rsidRPr="0088193B" w:rsidRDefault="00B9231F" w:rsidP="00B9231F">
      <w:pPr>
        <w:pStyle w:val="B10"/>
      </w:pPr>
      <w:r w:rsidRPr="0088193B">
        <w:t>-</w:t>
      </w:r>
      <w:r w:rsidRPr="0088193B">
        <w:tab/>
        <w:t>generate a transmission as described below.</w:t>
      </w:r>
    </w:p>
    <w:p w14:paraId="79719BDA" w14:textId="77777777" w:rsidR="00B9231F" w:rsidRPr="0088193B" w:rsidRDefault="00B9231F" w:rsidP="00B9231F">
      <w:r w:rsidRPr="0088193B">
        <w:t>If the HARQ entity requests a retransmission, the HARQ process shall:</w:t>
      </w:r>
    </w:p>
    <w:p w14:paraId="1674EDBD" w14:textId="77777777" w:rsidR="00B9231F" w:rsidRPr="0088193B" w:rsidRDefault="00B9231F" w:rsidP="00B9231F">
      <w:pPr>
        <w:pStyle w:val="B10"/>
        <w:rPr>
          <w:rFonts w:eastAsia="Malgun Gothic"/>
        </w:rPr>
      </w:pPr>
      <w:r w:rsidRPr="0088193B">
        <w:rPr>
          <w:rFonts w:eastAsia="Malgun Gothic"/>
        </w:rPr>
        <w:t>-</w:t>
      </w:r>
      <w:r w:rsidRPr="0088193B">
        <w:rPr>
          <w:rFonts w:eastAsia="Malgun Gothic"/>
        </w:rPr>
        <w:tab/>
        <w:t>if UL HARQ operation is synchronous:</w:t>
      </w:r>
    </w:p>
    <w:p w14:paraId="1ED122BC" w14:textId="77777777" w:rsidR="00B9231F" w:rsidRPr="0088193B" w:rsidRDefault="00B9231F" w:rsidP="00B9231F">
      <w:pPr>
        <w:pStyle w:val="B2"/>
      </w:pPr>
      <w:r w:rsidRPr="0088193B">
        <w:t>-</w:t>
      </w:r>
      <w:r w:rsidRPr="0088193B">
        <w:tab/>
        <w:t>increment CURRENT_TX_NB by 1;</w:t>
      </w:r>
    </w:p>
    <w:p w14:paraId="582E4D2E" w14:textId="77777777" w:rsidR="00B9231F" w:rsidRPr="0088193B" w:rsidRDefault="00B9231F" w:rsidP="00B9231F">
      <w:pPr>
        <w:pStyle w:val="B10"/>
      </w:pPr>
      <w:r w:rsidRPr="0088193B">
        <w:t>-</w:t>
      </w:r>
      <w:r w:rsidRPr="0088193B">
        <w:tab/>
        <w:t>if the HARQ entity requests an adaptive retransmission:</w:t>
      </w:r>
    </w:p>
    <w:p w14:paraId="0353B11C" w14:textId="77777777" w:rsidR="00B9231F" w:rsidRPr="0088193B" w:rsidRDefault="00B9231F" w:rsidP="00B9231F">
      <w:pPr>
        <w:pStyle w:val="B2"/>
      </w:pPr>
      <w:r w:rsidRPr="0088193B">
        <w:t>-</w:t>
      </w:r>
      <w:r w:rsidRPr="0088193B">
        <w:tab/>
        <w:t>store the uplink grant received from the HARQ entity;</w:t>
      </w:r>
    </w:p>
    <w:p w14:paraId="3CBE3904" w14:textId="77777777" w:rsidR="00B9231F" w:rsidRPr="0088193B" w:rsidRDefault="00B9231F" w:rsidP="00B9231F">
      <w:pPr>
        <w:pStyle w:val="B2"/>
      </w:pPr>
      <w:r w:rsidRPr="0088193B">
        <w:t>-</w:t>
      </w:r>
      <w:r w:rsidRPr="0088193B">
        <w:tab/>
        <w:t xml:space="preserve">set CURRENT_IRV to the </w:t>
      </w:r>
      <w:r w:rsidRPr="0088193B">
        <w:rPr>
          <w:rFonts w:eastAsia="SimSun"/>
          <w:lang w:eastAsia="zh-CN"/>
        </w:rPr>
        <w:t xml:space="preserve">index corresponding to the redundancy version </w:t>
      </w:r>
      <w:r w:rsidRPr="0088193B">
        <w:t xml:space="preserve">value provided in the HARQ </w:t>
      </w:r>
      <w:smartTag w:uri="urn:schemas-microsoft-com:office:smarttags" w:element="PersonName">
        <w:r w:rsidRPr="0088193B">
          <w:t>info</w:t>
        </w:r>
      </w:smartTag>
      <w:r w:rsidRPr="0088193B">
        <w:t>rmation;</w:t>
      </w:r>
    </w:p>
    <w:p w14:paraId="689E30FC" w14:textId="77777777" w:rsidR="00B9231F" w:rsidRPr="0088193B" w:rsidRDefault="00B9231F" w:rsidP="00B9231F">
      <w:pPr>
        <w:pStyle w:val="B2"/>
        <w:rPr>
          <w:rFonts w:eastAsia="Malgun Gothic"/>
        </w:rPr>
      </w:pPr>
      <w:r w:rsidRPr="0088193B">
        <w:rPr>
          <w:rFonts w:eastAsia="Malgun Gothic"/>
        </w:rPr>
        <w:t>-</w:t>
      </w:r>
      <w:r w:rsidRPr="0088193B">
        <w:rPr>
          <w:rFonts w:eastAsia="Malgun Gothic"/>
        </w:rPr>
        <w:tab/>
        <w:t xml:space="preserve">if </w:t>
      </w:r>
      <w:r w:rsidRPr="0088193B">
        <w:rPr>
          <w:rStyle w:val="B1Char"/>
          <w:rFonts w:eastAsia="Malgun Gothic"/>
        </w:rPr>
        <w:t>UL HARQ operation is synchronous:</w:t>
      </w:r>
    </w:p>
    <w:p w14:paraId="17CA1EEC" w14:textId="77777777" w:rsidR="00B9231F" w:rsidRPr="0088193B" w:rsidRDefault="00B9231F" w:rsidP="00B9231F">
      <w:pPr>
        <w:pStyle w:val="B3"/>
      </w:pPr>
      <w:r w:rsidRPr="0088193B">
        <w:t>-</w:t>
      </w:r>
      <w:r w:rsidRPr="0088193B">
        <w:tab/>
        <w:t>set HARQ_FEEDBACK to NACK;</w:t>
      </w:r>
    </w:p>
    <w:p w14:paraId="40110260" w14:textId="77777777" w:rsidR="00B9231F" w:rsidRPr="0088193B" w:rsidRDefault="00B9231F" w:rsidP="00B9231F">
      <w:pPr>
        <w:pStyle w:val="B2"/>
      </w:pPr>
      <w:r w:rsidRPr="0088193B">
        <w:t>-</w:t>
      </w:r>
      <w:r w:rsidRPr="0088193B">
        <w:tab/>
        <w:t>generate a transmission as described below.</w:t>
      </w:r>
    </w:p>
    <w:p w14:paraId="6794F104" w14:textId="77777777" w:rsidR="00B9231F" w:rsidRPr="0088193B" w:rsidRDefault="00B9231F" w:rsidP="00B9231F">
      <w:pPr>
        <w:pStyle w:val="B10"/>
      </w:pPr>
      <w:r w:rsidRPr="0088193B">
        <w:t>-</w:t>
      </w:r>
      <w:r w:rsidRPr="0088193B">
        <w:tab/>
        <w:t>else if the HARQ entity requests a non-adaptive retransmission:</w:t>
      </w:r>
    </w:p>
    <w:p w14:paraId="57EF25FB" w14:textId="77777777" w:rsidR="00B9231F" w:rsidRPr="0088193B" w:rsidRDefault="00B9231F" w:rsidP="00B9231F">
      <w:pPr>
        <w:pStyle w:val="B2"/>
      </w:pPr>
      <w:r w:rsidRPr="0088193B">
        <w:t>-</w:t>
      </w:r>
      <w:r w:rsidRPr="0088193B">
        <w:tab/>
        <w:t>if UL HARQ operation is asynchronous or HARQ_FEEDBACK = NACK:</w:t>
      </w:r>
    </w:p>
    <w:p w14:paraId="0C90EDDF" w14:textId="77777777" w:rsidR="00B9231F" w:rsidRPr="0088193B" w:rsidRDefault="00B9231F" w:rsidP="00B9231F">
      <w:pPr>
        <w:pStyle w:val="B3"/>
      </w:pPr>
      <w:r w:rsidRPr="0088193B">
        <w:t>-</w:t>
      </w:r>
      <w:r w:rsidRPr="0088193B">
        <w:tab/>
        <w:t>generate a transmission as described below.</w:t>
      </w:r>
    </w:p>
    <w:p w14:paraId="2F0235C4" w14:textId="77777777" w:rsidR="00B9231F" w:rsidRPr="0088193B" w:rsidRDefault="00B9231F" w:rsidP="00B9231F">
      <w:pPr>
        <w:pStyle w:val="NO"/>
      </w:pPr>
      <w:r w:rsidRPr="0088193B">
        <w:t>NOTE 1:</w:t>
      </w:r>
      <w:r w:rsidRPr="0088193B">
        <w:tab/>
        <w:t>When receiving a HARQ ACK alone, the MAC entity keeps the data in the HARQ buffer.</w:t>
      </w:r>
    </w:p>
    <w:p w14:paraId="02D56B10" w14:textId="77777777" w:rsidR="00B9231F" w:rsidRPr="0088193B" w:rsidRDefault="00B9231F" w:rsidP="00B9231F">
      <w:pPr>
        <w:pStyle w:val="NO"/>
      </w:pPr>
      <w:r w:rsidRPr="0088193B">
        <w:t>NOTE 2:</w:t>
      </w:r>
      <w:r w:rsidRPr="0088193B">
        <w:tab/>
        <w:t>When no UL-SCH transmission can be made due to the occurrence of a measurement gap or a Sidelink Discovery Gap for Transmission, no HARQ feedback can be received and a non-adaptive retransmission follows.</w:t>
      </w:r>
    </w:p>
    <w:p w14:paraId="5078E388" w14:textId="77777777" w:rsidR="00B9231F" w:rsidRPr="0088193B" w:rsidRDefault="00B9231F" w:rsidP="00B9231F">
      <w:r w:rsidRPr="0088193B">
        <w:t>To generate a transmission, the HARQ process shall:</w:t>
      </w:r>
    </w:p>
    <w:p w14:paraId="48BDC461" w14:textId="77777777" w:rsidR="00B9231F" w:rsidRPr="0088193B" w:rsidRDefault="00B9231F" w:rsidP="00B9231F">
      <w:pPr>
        <w:pStyle w:val="B10"/>
      </w:pPr>
      <w:r w:rsidRPr="0088193B">
        <w:t>-</w:t>
      </w:r>
      <w:r w:rsidRPr="0088193B">
        <w:tab/>
        <w:t>if the MAC PDU was obtained from the Msg3 buffer; or</w:t>
      </w:r>
    </w:p>
    <w:p w14:paraId="3323A444" w14:textId="77777777" w:rsidR="00B9231F" w:rsidRPr="0088193B" w:rsidRDefault="00B9231F" w:rsidP="00B9231F">
      <w:pPr>
        <w:pStyle w:val="B10"/>
        <w:rPr>
          <w:rFonts w:eastAsia="PMingLiU"/>
          <w:lang w:eastAsia="zh-TW"/>
        </w:rPr>
      </w:pPr>
      <w:r w:rsidRPr="0088193B">
        <w:rPr>
          <w:rFonts w:eastAsia="PMingLiU"/>
          <w:lang w:eastAsia="zh-TW"/>
        </w:rPr>
        <w:t>...</w:t>
      </w:r>
    </w:p>
    <w:p w14:paraId="7961952C" w14:textId="77777777" w:rsidR="00B9231F" w:rsidRPr="0088193B" w:rsidRDefault="00B9231F" w:rsidP="00B9231F">
      <w:pPr>
        <w:pStyle w:val="B2"/>
      </w:pPr>
      <w:r w:rsidRPr="0088193B">
        <w:t>-</w:t>
      </w:r>
      <w:r w:rsidRPr="0088193B">
        <w:tab/>
        <w:t>instruct the physical layer to generate a transmission according to the stored uplink grant with the redundancy version corresponding to the CURRENT_IRV value;</w:t>
      </w:r>
    </w:p>
    <w:p w14:paraId="2FA4BC56" w14:textId="77777777" w:rsidR="00B9231F" w:rsidRPr="0088193B" w:rsidRDefault="00B9231F" w:rsidP="00B9231F">
      <w:pPr>
        <w:pStyle w:val="B2"/>
      </w:pPr>
      <w:r w:rsidRPr="0088193B">
        <w:t>-</w:t>
      </w:r>
      <w:r w:rsidRPr="0088193B">
        <w:tab/>
        <w:t>increment CURRENT_IRV by 1;</w:t>
      </w:r>
    </w:p>
    <w:p w14:paraId="5DD9F2C0" w14:textId="77777777" w:rsidR="00B9231F" w:rsidRPr="0088193B" w:rsidRDefault="00B9231F" w:rsidP="00B9231F">
      <w:pPr>
        <w:pStyle w:val="B2"/>
      </w:pPr>
      <w:r w:rsidRPr="0088193B">
        <w:t>...</w:t>
      </w:r>
    </w:p>
    <w:p w14:paraId="0D42A2D8" w14:textId="77777777" w:rsidR="00B9231F" w:rsidRPr="0088193B" w:rsidRDefault="00B9231F" w:rsidP="00B9231F">
      <w:pPr>
        <w:pStyle w:val="B3"/>
      </w:pPr>
      <w:r w:rsidRPr="0088193B">
        <w:t>-</w:t>
      </w:r>
      <w:r w:rsidRPr="0088193B">
        <w:tab/>
        <w:t>if UL HARQ operation is synchronous:</w:t>
      </w:r>
    </w:p>
    <w:p w14:paraId="506DEBF2" w14:textId="77777777" w:rsidR="00B9231F" w:rsidRPr="0088193B" w:rsidRDefault="00B9231F" w:rsidP="00B9231F">
      <w:pPr>
        <w:pStyle w:val="B4"/>
      </w:pPr>
      <w:r w:rsidRPr="0088193B">
        <w:t>-</w:t>
      </w:r>
      <w:r w:rsidRPr="0088193B">
        <w:tab/>
        <w:t>set HARQ_FEEDBACK to ACK at the time of the HARQ feedback reception for this transmission.</w:t>
      </w:r>
    </w:p>
    <w:p w14:paraId="24017497" w14:textId="77777777" w:rsidR="00B9231F" w:rsidRPr="0088193B" w:rsidRDefault="00B9231F" w:rsidP="00B9231F">
      <w:r w:rsidRPr="0088193B">
        <w:t xml:space="preserve">After performing above actions, if UL HARQ operation is </w:t>
      </w:r>
      <w:r w:rsidRPr="0088193B">
        <w:rPr>
          <w:rFonts w:eastAsia="Malgun Gothic"/>
        </w:rPr>
        <w:t>synchronous</w:t>
      </w:r>
      <w:r w:rsidRPr="0088193B">
        <w:t xml:space="preserve"> the HARQ process then shall:</w:t>
      </w:r>
    </w:p>
    <w:p w14:paraId="66E277E1" w14:textId="77777777" w:rsidR="00B9231F" w:rsidRPr="0088193B" w:rsidRDefault="00B9231F" w:rsidP="00B9231F">
      <w:pPr>
        <w:pStyle w:val="B10"/>
      </w:pPr>
      <w:r w:rsidRPr="0088193B">
        <w:t>-</w:t>
      </w:r>
      <w:r w:rsidRPr="0088193B">
        <w:tab/>
        <w:t>if CURRENT_TX_NB = maximum number of transmissions – 1:</w:t>
      </w:r>
    </w:p>
    <w:p w14:paraId="191DE754" w14:textId="77777777" w:rsidR="00B9231F" w:rsidRPr="0088193B" w:rsidRDefault="00B9231F" w:rsidP="00B9231F">
      <w:pPr>
        <w:pStyle w:val="B2"/>
      </w:pPr>
      <w:r w:rsidRPr="0088193B">
        <w:t>-</w:t>
      </w:r>
      <w:r w:rsidRPr="0088193B">
        <w:tab/>
        <w:t>flush the HARQ buffer;</w:t>
      </w:r>
    </w:p>
    <w:p w14:paraId="2B404D45" w14:textId="77777777" w:rsidR="00B9231F" w:rsidRPr="0088193B" w:rsidRDefault="00B9231F" w:rsidP="00B9231F">
      <w:r w:rsidRPr="0088193B">
        <w:t>[TS 36.213, clause 8.0]</w:t>
      </w:r>
    </w:p>
    <w:p w14:paraId="5CE11C0B" w14:textId="77777777" w:rsidR="00B9231F" w:rsidRPr="0088193B" w:rsidRDefault="00B9231F" w:rsidP="00B9231F">
      <w:pPr>
        <w:rPr>
          <w:rFonts w:eastAsia="SimSun"/>
          <w:lang w:eastAsia="zh-CN"/>
        </w:rPr>
      </w:pPr>
      <w:r w:rsidRPr="0088193B">
        <w:rPr>
          <w:rFonts w:eastAsia="SimSun"/>
          <w:lang w:eastAsia="zh-CN"/>
        </w:rPr>
        <w:t xml:space="preserve">A BL/CE UE shall upon detection on a given serving cell of an MPDCCH with DCI format 6-0A/6-0B intended for the UE, adjust the corresponding PUSCH transmission in subframe(s) </w:t>
      </w:r>
      <w:r w:rsidRPr="0088193B">
        <w:rPr>
          <w:rFonts w:eastAsia="SimSun"/>
          <w:i/>
          <w:lang w:eastAsia="zh-CN"/>
        </w:rPr>
        <w:t>n+k</w:t>
      </w:r>
      <w:r w:rsidRPr="0088193B">
        <w:rPr>
          <w:rFonts w:eastAsia="SimSun"/>
          <w:i/>
          <w:vertAlign w:val="subscript"/>
          <w:lang w:eastAsia="zh-CN"/>
        </w:rPr>
        <w:t>i</w:t>
      </w:r>
      <w:r w:rsidRPr="0088193B">
        <w:rPr>
          <w:rFonts w:eastAsia="SimSun"/>
          <w:lang w:eastAsia="zh-CN"/>
        </w:rPr>
        <w:t xml:space="preserve"> with </w:t>
      </w:r>
      <w:r w:rsidRPr="0088193B">
        <w:rPr>
          <w:rFonts w:eastAsia="SimSun"/>
          <w:i/>
          <w:lang w:eastAsia="zh-CN"/>
        </w:rPr>
        <w:t>i = 0, 1, …, N-1</w:t>
      </w:r>
      <w:r w:rsidRPr="0088193B">
        <w:rPr>
          <w:rFonts w:eastAsia="SimSun"/>
          <w:lang w:eastAsia="zh-CN"/>
        </w:rPr>
        <w:t xml:space="preserve"> according to the MPDCCH, where</w:t>
      </w:r>
    </w:p>
    <w:p w14:paraId="42FDB2E1"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subframe </w:t>
      </w:r>
      <w:r w:rsidRPr="0088193B">
        <w:rPr>
          <w:rFonts w:eastAsia="SimSun"/>
          <w:i/>
          <w:lang w:eastAsia="zh-CN"/>
        </w:rPr>
        <w:t>n</w:t>
      </w:r>
      <w:r w:rsidRPr="0088193B">
        <w:rPr>
          <w:rFonts w:eastAsia="SimSun"/>
          <w:lang w:eastAsia="zh-CN"/>
        </w:rPr>
        <w:t xml:space="preserve"> is the last subframe in which the MPDCCH is transmitted; and</w:t>
      </w:r>
    </w:p>
    <w:p w14:paraId="19C43643" w14:textId="77777777" w:rsidR="00B9231F" w:rsidRPr="0088193B" w:rsidRDefault="00B9231F" w:rsidP="00B9231F">
      <w:pPr>
        <w:pStyle w:val="B10"/>
        <w:rPr>
          <w:rFonts w:eastAsia="SimSun"/>
          <w:i/>
          <w:lang w:eastAsia="zh-CN"/>
        </w:rPr>
      </w:pPr>
      <w:r w:rsidRPr="0088193B">
        <w:rPr>
          <w:rFonts w:eastAsia="SimSun"/>
          <w:i/>
          <w:lang w:eastAsia="zh-CN"/>
        </w:rPr>
        <w:t>-</w:t>
      </w:r>
      <w:r w:rsidRPr="0088193B">
        <w:rPr>
          <w:rFonts w:eastAsia="SimSun"/>
          <w:i/>
          <w:lang w:eastAsia="zh-CN"/>
        </w:rPr>
        <w:tab/>
        <w:t>x≤k</w:t>
      </w:r>
      <w:r w:rsidRPr="0088193B">
        <w:rPr>
          <w:rFonts w:eastAsia="SimSun"/>
          <w:i/>
          <w:vertAlign w:val="subscript"/>
          <w:lang w:eastAsia="zh-CN"/>
        </w:rPr>
        <w:t>0</w:t>
      </w:r>
      <w:r w:rsidRPr="0088193B">
        <w:rPr>
          <w:rFonts w:eastAsia="SimSun"/>
          <w:i/>
          <w:lang w:eastAsia="zh-CN"/>
        </w:rPr>
        <w:t>&lt;k</w:t>
      </w:r>
      <w:r w:rsidRPr="0088193B">
        <w:rPr>
          <w:rFonts w:eastAsia="SimSun"/>
          <w:i/>
          <w:vertAlign w:val="subscript"/>
          <w:lang w:eastAsia="zh-CN"/>
        </w:rPr>
        <w:t>1</w:t>
      </w:r>
      <w:r w:rsidRPr="0088193B">
        <w:rPr>
          <w:rFonts w:eastAsia="SimSun"/>
          <w:i/>
          <w:lang w:eastAsia="zh-CN"/>
        </w:rPr>
        <w:t>&lt;…,k</w:t>
      </w:r>
      <w:r w:rsidRPr="0088193B">
        <w:rPr>
          <w:rFonts w:eastAsia="SimSun"/>
          <w:i/>
          <w:vertAlign w:val="subscript"/>
          <w:lang w:eastAsia="zh-CN"/>
        </w:rPr>
        <w:t>N-1</w:t>
      </w:r>
      <w:r w:rsidRPr="0088193B">
        <w:rPr>
          <w:rFonts w:eastAsia="SimSun"/>
          <w:lang w:eastAsia="zh-CN"/>
        </w:rPr>
        <w:t xml:space="preserve"> and the value of </w:t>
      </w:r>
      <w:r w:rsidR="00000000">
        <w:rPr>
          <w:position w:val="-12"/>
        </w:rPr>
        <w:pict w14:anchorId="52CD010F">
          <v:shape id="_x0000_i1506" type="#_x0000_t75" style="width:91.5pt;height:16.5pt">
            <v:imagedata r:id="rId84" o:title=""/>
          </v:shape>
        </w:pict>
      </w:r>
      <w:r w:rsidRPr="0088193B">
        <w:rPr>
          <w:rFonts w:eastAsia="SimSun"/>
          <w:lang w:eastAsia="zh-CN"/>
        </w:rPr>
        <w:t xml:space="preserve"> is determined by the </w:t>
      </w:r>
      <w:r w:rsidRPr="0088193B">
        <w:rPr>
          <w:i/>
          <w:lang w:eastAsia="zh-CN"/>
        </w:rPr>
        <w:t>repetition number</w:t>
      </w:r>
      <w:r w:rsidRPr="0088193B">
        <w:rPr>
          <w:rFonts w:eastAsia="SimSun"/>
          <w:lang w:eastAsia="zh-CN"/>
        </w:rPr>
        <w:t xml:space="preserve"> field in the corresponding DCI, where </w:t>
      </w:r>
      <w:r w:rsidR="00000000">
        <w:rPr>
          <w:position w:val="-12"/>
        </w:rPr>
        <w:pict w14:anchorId="1DAE7637">
          <v:shape id="_x0000_i1507" type="#_x0000_t75" style="width:64.5pt;height:19.5pt">
            <v:imagedata r:id="rId86" o:title=""/>
          </v:shape>
        </w:pict>
      </w:r>
      <w:r w:rsidRPr="0088193B">
        <w:t>are given in</w:t>
      </w:r>
      <w:r w:rsidRPr="0088193B">
        <w:rPr>
          <w:rFonts w:eastAsia="SimSun"/>
          <w:lang w:eastAsia="zh-CN"/>
        </w:rPr>
        <w:t xml:space="preserve"> Table 8-2b and Table 8-2c; and</w:t>
      </w:r>
    </w:p>
    <w:p w14:paraId="1762579F"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in case </w:t>
      </w:r>
      <w:r w:rsidRPr="0088193B">
        <w:rPr>
          <w:rFonts w:eastAsia="SimSun"/>
          <w:i/>
          <w:lang w:eastAsia="zh-CN"/>
        </w:rPr>
        <w:t>N&gt;1</w:t>
      </w:r>
      <w:r w:rsidRPr="0088193B">
        <w:rPr>
          <w:rFonts w:eastAsia="SimSun"/>
          <w:lang w:eastAsia="zh-CN"/>
        </w:rPr>
        <w:t xml:space="preserve">, subframe(s) </w:t>
      </w:r>
      <w:r w:rsidRPr="0088193B">
        <w:rPr>
          <w:rFonts w:eastAsia="SimSun"/>
          <w:i/>
          <w:lang w:eastAsia="zh-CN"/>
        </w:rPr>
        <w:t>n+k</w:t>
      </w:r>
      <w:r w:rsidRPr="0088193B">
        <w:rPr>
          <w:rFonts w:eastAsia="SimSun"/>
          <w:i/>
          <w:vertAlign w:val="subscript"/>
          <w:lang w:eastAsia="zh-CN"/>
        </w:rPr>
        <w:t>i</w:t>
      </w:r>
      <w:r w:rsidRPr="0088193B">
        <w:rPr>
          <w:rFonts w:eastAsia="SimSun"/>
          <w:i/>
          <w:lang w:eastAsia="zh-CN"/>
        </w:rPr>
        <w:t xml:space="preserve"> </w:t>
      </w:r>
      <w:r w:rsidRPr="0088193B">
        <w:rPr>
          <w:rFonts w:eastAsia="SimSun"/>
          <w:lang w:eastAsia="zh-CN"/>
        </w:rPr>
        <w:t xml:space="preserve">with </w:t>
      </w:r>
      <w:r w:rsidRPr="0088193B">
        <w:rPr>
          <w:rFonts w:eastAsia="SimSun"/>
          <w:i/>
          <w:lang w:eastAsia="zh-CN"/>
        </w:rPr>
        <w:t>i=0,1,…,N-1</w:t>
      </w:r>
      <w:r w:rsidRPr="0088193B">
        <w:rPr>
          <w:rFonts w:eastAsia="SimSun"/>
          <w:lang w:eastAsia="zh-CN"/>
        </w:rPr>
        <w:t xml:space="preserve"> are </w:t>
      </w:r>
      <w:r w:rsidRPr="0088193B">
        <w:rPr>
          <w:rFonts w:eastAsia="SimSun"/>
          <w:i/>
          <w:lang w:eastAsia="zh-CN"/>
        </w:rPr>
        <w:t>N</w:t>
      </w:r>
      <w:r w:rsidRPr="0088193B">
        <w:rPr>
          <w:rFonts w:eastAsia="SimSun"/>
          <w:lang w:eastAsia="zh-CN"/>
        </w:rPr>
        <w:t xml:space="preserve"> consecutive BL/CE UL subframe(s) starting with subframe </w:t>
      </w:r>
      <w:r w:rsidRPr="0088193B">
        <w:rPr>
          <w:rFonts w:eastAsia="SimSun"/>
          <w:i/>
          <w:lang w:eastAsia="zh-CN"/>
        </w:rPr>
        <w:t>n+x</w:t>
      </w:r>
      <w:r w:rsidRPr="0088193B">
        <w:rPr>
          <w:rFonts w:eastAsia="SimSun"/>
          <w:lang w:eastAsia="zh-CN"/>
        </w:rPr>
        <w:t xml:space="preserve">,  and in case </w:t>
      </w:r>
      <w:r w:rsidRPr="0088193B">
        <w:rPr>
          <w:rFonts w:eastAsia="SimSun"/>
          <w:i/>
          <w:lang w:eastAsia="zh-CN"/>
        </w:rPr>
        <w:t>N=1</w:t>
      </w:r>
      <w:r w:rsidRPr="0088193B">
        <w:rPr>
          <w:rFonts w:eastAsia="SimSun"/>
          <w:lang w:eastAsia="zh-CN"/>
        </w:rPr>
        <w:t xml:space="preserve">, </w:t>
      </w:r>
      <w:r w:rsidRPr="0088193B">
        <w:rPr>
          <w:rFonts w:eastAsia="SimSun"/>
          <w:i/>
          <w:lang w:eastAsia="zh-CN"/>
        </w:rPr>
        <w:t>k</w:t>
      </w:r>
      <w:r w:rsidRPr="0088193B">
        <w:rPr>
          <w:rFonts w:eastAsia="SimSun"/>
          <w:i/>
          <w:vertAlign w:val="subscript"/>
          <w:lang w:eastAsia="zh-CN"/>
        </w:rPr>
        <w:t>0</w:t>
      </w:r>
      <w:r w:rsidRPr="0088193B">
        <w:rPr>
          <w:rFonts w:eastAsia="SimSun"/>
          <w:i/>
          <w:lang w:eastAsia="zh-CN"/>
        </w:rPr>
        <w:t>=x</w:t>
      </w:r>
      <w:r w:rsidRPr="0088193B">
        <w:rPr>
          <w:rFonts w:eastAsia="SimSun"/>
          <w:lang w:eastAsia="zh-CN"/>
        </w:rPr>
        <w:t>;</w:t>
      </w:r>
    </w:p>
    <w:p w14:paraId="32C839D7"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for FDD, </w:t>
      </w:r>
      <w:r w:rsidRPr="0088193B">
        <w:rPr>
          <w:rFonts w:eastAsia="SimSun"/>
          <w:i/>
          <w:lang w:eastAsia="zh-CN"/>
        </w:rPr>
        <w:t>x = 4</w:t>
      </w:r>
      <w:r w:rsidRPr="0088193B">
        <w:rPr>
          <w:rFonts w:eastAsia="SimSun"/>
          <w:lang w:eastAsia="zh-CN"/>
        </w:rPr>
        <w:t>;</w:t>
      </w:r>
    </w:p>
    <w:p w14:paraId="465FC718" w14:textId="77777777" w:rsidR="00B9231F" w:rsidRPr="0088193B" w:rsidRDefault="00B9231F" w:rsidP="00B9231F">
      <w:pPr>
        <w:pStyle w:val="B10"/>
      </w:pPr>
      <w:r w:rsidRPr="0088193B">
        <w:rPr>
          <w:rFonts w:eastAsia="SimSun"/>
          <w:lang w:eastAsia="zh-CN"/>
        </w:rPr>
        <w:t>-</w:t>
      </w:r>
      <w:r w:rsidRPr="0088193B">
        <w:rPr>
          <w:rFonts w:eastAsia="SimSun"/>
          <w:lang w:eastAsia="zh-CN"/>
        </w:rPr>
        <w:tab/>
        <w:t>f</w:t>
      </w:r>
      <w:r w:rsidRPr="0088193B">
        <w:t>or TDD UL/DL configurations 1-6</w:t>
      </w:r>
      <w:r w:rsidRPr="0088193B">
        <w:rPr>
          <w:rFonts w:eastAsia="SimSun"/>
          <w:lang w:eastAsia="zh-CN"/>
        </w:rPr>
        <w:t>, or for TDD UL/DL configuration 0 and a BL/CE UE in CEModeB,</w:t>
      </w:r>
      <w:r w:rsidRPr="0088193B">
        <w:t xml:space="preserve"> </w:t>
      </w:r>
      <w:r w:rsidRPr="0088193B">
        <w:rPr>
          <w:rFonts w:eastAsia="SimSun"/>
          <w:lang w:eastAsia="zh-CN"/>
        </w:rPr>
        <w:t xml:space="preserve">the value of </w:t>
      </w:r>
      <w:r w:rsidRPr="0088193B">
        <w:rPr>
          <w:rFonts w:eastAsia="SimSun"/>
          <w:i/>
          <w:lang w:eastAsia="zh-CN"/>
        </w:rPr>
        <w:t>x</w:t>
      </w:r>
      <w:r w:rsidRPr="0088193B">
        <w:rPr>
          <w:rFonts w:eastAsia="SimSun"/>
          <w:lang w:eastAsia="zh-CN"/>
        </w:rPr>
        <w:t xml:space="preserve"> is</w:t>
      </w:r>
      <w:r w:rsidRPr="0088193B">
        <w:rPr>
          <w:i/>
        </w:rPr>
        <w:t xml:space="preserve"> </w:t>
      </w:r>
      <w:r w:rsidRPr="0088193B">
        <w:t xml:space="preserve">given </w:t>
      </w:r>
      <w:r w:rsidRPr="0088193B">
        <w:rPr>
          <w:rFonts w:eastAsia="SimSun"/>
          <w:lang w:eastAsia="zh-CN"/>
        </w:rPr>
        <w:t xml:space="preserve">as the value of </w:t>
      </w:r>
      <w:r w:rsidRPr="0088193B">
        <w:rPr>
          <w:rFonts w:eastAsia="SimSun"/>
          <w:i/>
          <w:lang w:eastAsia="zh-CN"/>
        </w:rPr>
        <w:t>k</w:t>
      </w:r>
      <w:r w:rsidRPr="0088193B">
        <w:rPr>
          <w:rFonts w:eastAsia="SimSun"/>
          <w:lang w:eastAsia="zh-CN"/>
        </w:rPr>
        <w:t xml:space="preserve"> </w:t>
      </w:r>
      <w:r w:rsidRPr="0088193B">
        <w:t>in Table 8-2</w:t>
      </w:r>
      <w:r w:rsidRPr="0088193B">
        <w:rPr>
          <w:rFonts w:eastAsia="SimSun"/>
          <w:lang w:eastAsia="zh-CN"/>
        </w:rPr>
        <w:t xml:space="preserve"> for the corresponding TDD UL/DL configuration; If the value x is not given in Table 8-2 for subframe </w:t>
      </w:r>
      <w:r w:rsidRPr="0088193B">
        <w:rPr>
          <w:rFonts w:eastAsia="SimSun"/>
          <w:i/>
          <w:lang w:eastAsia="zh-CN"/>
        </w:rPr>
        <w:t>n</w:t>
      </w:r>
      <w:r w:rsidRPr="0088193B">
        <w:rPr>
          <w:rFonts w:eastAsia="SimSun"/>
          <w:lang w:eastAsia="zh-CN"/>
        </w:rPr>
        <w:t xml:space="preserve">, denote subframe </w:t>
      </w:r>
      <w:r w:rsidRPr="0088193B">
        <w:rPr>
          <w:rFonts w:eastAsia="SimSun"/>
          <w:i/>
          <w:lang w:eastAsia="zh-CN"/>
        </w:rPr>
        <w:t>n’</w:t>
      </w:r>
      <w:r w:rsidRPr="0088193B">
        <w:rPr>
          <w:rFonts w:eastAsia="SimSun"/>
          <w:lang w:eastAsia="zh-CN"/>
        </w:rPr>
        <w:t xml:space="preserve"> as the first downlink/special subframe which has a value in Table 8-2 after subframe </w:t>
      </w:r>
      <w:r w:rsidRPr="0088193B">
        <w:rPr>
          <w:rFonts w:eastAsia="SimSun"/>
          <w:i/>
          <w:lang w:eastAsia="zh-CN"/>
        </w:rPr>
        <w:t>n</w:t>
      </w:r>
      <w:r w:rsidRPr="0088193B">
        <w:rPr>
          <w:rFonts w:eastAsia="SimSun"/>
          <w:lang w:eastAsia="zh-CN"/>
        </w:rPr>
        <w:t xml:space="preserve">, and substitute </w:t>
      </w:r>
      <w:r w:rsidRPr="0088193B">
        <w:rPr>
          <w:rFonts w:eastAsia="SimSun"/>
          <w:i/>
          <w:lang w:eastAsia="zh-CN"/>
        </w:rPr>
        <w:t>n</w:t>
      </w:r>
      <w:r w:rsidRPr="0088193B">
        <w:rPr>
          <w:rFonts w:eastAsia="SimSun"/>
          <w:lang w:eastAsia="zh-CN"/>
        </w:rPr>
        <w:t xml:space="preserve"> with </w:t>
      </w:r>
      <w:r w:rsidRPr="0088193B">
        <w:rPr>
          <w:rFonts w:eastAsia="SimSun"/>
          <w:i/>
          <w:lang w:eastAsia="zh-CN"/>
        </w:rPr>
        <w:t>n’</w:t>
      </w:r>
      <w:r w:rsidRPr="0088193B">
        <w:rPr>
          <w:rFonts w:eastAsia="SimSun"/>
          <w:lang w:eastAsia="zh-CN"/>
        </w:rPr>
        <w:t xml:space="preserve"> in the above procedure for adjusting the PUSCH transmission.</w:t>
      </w:r>
    </w:p>
    <w:p w14:paraId="6365C353"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for TDD UL/DL configuration 0 and a BL/CE UE in CEModeA and N=1, </w:t>
      </w:r>
      <w:r w:rsidRPr="0088193B">
        <w:t xml:space="preserve">if the MSB of the UL index in the </w:t>
      </w:r>
      <w:r w:rsidRPr="0088193B">
        <w:rPr>
          <w:rFonts w:eastAsia="SimSun"/>
          <w:lang w:eastAsia="zh-CN"/>
        </w:rPr>
        <w:t>MPDCCH</w:t>
      </w:r>
      <w:r w:rsidRPr="0088193B">
        <w:t xml:space="preserve"> with </w:t>
      </w:r>
      <w:r w:rsidRPr="0088193B">
        <w:rPr>
          <w:rFonts w:eastAsia="SimSun"/>
          <w:lang w:eastAsia="zh-CN"/>
        </w:rPr>
        <w:t xml:space="preserve">DCI format 6-0A is set to 1, the value of </w:t>
      </w:r>
      <w:r w:rsidRPr="0088193B">
        <w:rPr>
          <w:rFonts w:eastAsia="SimSun"/>
          <w:i/>
          <w:lang w:eastAsia="zh-CN"/>
        </w:rPr>
        <w:t>x</w:t>
      </w:r>
      <w:r w:rsidRPr="0088193B">
        <w:rPr>
          <w:rFonts w:eastAsia="SimSun"/>
          <w:lang w:eastAsia="zh-CN"/>
        </w:rPr>
        <w:t xml:space="preserve"> is</w:t>
      </w:r>
      <w:r w:rsidRPr="0088193B">
        <w:rPr>
          <w:i/>
        </w:rPr>
        <w:t xml:space="preserve"> </w:t>
      </w:r>
      <w:r w:rsidRPr="0088193B">
        <w:t xml:space="preserve">given </w:t>
      </w:r>
      <w:r w:rsidRPr="0088193B">
        <w:rPr>
          <w:rFonts w:eastAsia="SimSun"/>
          <w:lang w:eastAsia="zh-CN"/>
        </w:rPr>
        <w:t xml:space="preserve">as the value of </w:t>
      </w:r>
      <w:r w:rsidRPr="0088193B">
        <w:rPr>
          <w:rFonts w:eastAsia="SimSun"/>
          <w:i/>
          <w:lang w:eastAsia="zh-CN"/>
        </w:rPr>
        <w:t>k</w:t>
      </w:r>
      <w:r w:rsidRPr="0088193B">
        <w:rPr>
          <w:rFonts w:eastAsia="SimSun"/>
          <w:lang w:eastAsia="zh-CN"/>
        </w:rPr>
        <w:t xml:space="preserve"> </w:t>
      </w:r>
      <w:r w:rsidRPr="0088193B">
        <w:t>in Table 8-2</w:t>
      </w:r>
      <w:r w:rsidRPr="0088193B">
        <w:rPr>
          <w:rFonts w:eastAsia="SimSun"/>
          <w:lang w:eastAsia="zh-CN"/>
        </w:rPr>
        <w:t xml:space="preserve"> for the corresponding TDD UL/DL configuration; if the LSB </w:t>
      </w:r>
      <w:r w:rsidRPr="0088193B">
        <w:t xml:space="preserve">of the UL index in the </w:t>
      </w:r>
      <w:r w:rsidRPr="0088193B">
        <w:rPr>
          <w:rFonts w:eastAsia="SimSun"/>
          <w:lang w:eastAsia="zh-CN"/>
        </w:rPr>
        <w:t>MPDCCH</w:t>
      </w:r>
      <w:r w:rsidRPr="0088193B">
        <w:t xml:space="preserve"> with </w:t>
      </w:r>
      <w:r w:rsidRPr="0088193B">
        <w:rPr>
          <w:rFonts w:eastAsia="SimSun"/>
          <w:lang w:eastAsia="zh-CN"/>
        </w:rPr>
        <w:t xml:space="preserve">DCI format 6-0A is set to 1, </w:t>
      </w:r>
      <w:r w:rsidRPr="0088193B">
        <w:rPr>
          <w:rFonts w:eastAsia="SimSun"/>
          <w:i/>
          <w:lang w:eastAsia="zh-CN"/>
        </w:rPr>
        <w:t>x = 7.</w:t>
      </w:r>
      <w:r w:rsidRPr="0088193B">
        <w:rPr>
          <w:rFonts w:eastAsia="SimSun"/>
          <w:lang w:eastAsia="zh-CN"/>
        </w:rPr>
        <w:t xml:space="preserve"> The UE is not expected to receive DCI format 6-0A with both the MSB and LSB of the UL index set to 1 when </w:t>
      </w:r>
      <w:r w:rsidRPr="0088193B">
        <w:rPr>
          <w:rFonts w:eastAsia="SimSun"/>
          <w:i/>
          <w:lang w:eastAsia="zh-CN"/>
        </w:rPr>
        <w:t>N&gt;1</w:t>
      </w:r>
      <w:r w:rsidRPr="0088193B">
        <w:rPr>
          <w:rFonts w:eastAsia="SimSun"/>
          <w:lang w:eastAsia="zh-CN"/>
        </w:rPr>
        <w:t xml:space="preserve">. In case both the MSB and LSB of the UL index are set to 1, the HARQ process number of the PUSCH corresponding the MSB of the UL index is </w:t>
      </w:r>
      <w:r w:rsidRPr="0088193B">
        <w:rPr>
          <w:rFonts w:ascii="Bookman Old Style" w:hAnsi="Bookman Old Style"/>
          <w:position w:val="-14"/>
        </w:rPr>
        <w:object w:dxaOrig="800" w:dyaOrig="380" w14:anchorId="48F9E6AF">
          <v:shape id="_x0000_i1508" type="#_x0000_t75" style="width:39.75pt;height:19.5pt" o:ole="" fillcolor="window">
            <v:imagedata r:id="rId557" o:title=""/>
          </v:shape>
          <o:OLEObject Type="Embed" ProgID="Equation.3" ShapeID="_x0000_i1508" DrawAspect="Content" ObjectID="_1799746189" r:id="rId562"/>
        </w:object>
      </w:r>
      <w:r w:rsidRPr="0088193B">
        <w:rPr>
          <w:rFonts w:eastAsia="SimSun"/>
          <w:lang w:eastAsia="zh-CN"/>
        </w:rPr>
        <w:t xml:space="preserve"> and the HARQ process number of the PUSCH corresponding the LSB of the UL index is </w:t>
      </w:r>
      <w:r w:rsidRPr="0088193B">
        <w:rPr>
          <w:rFonts w:ascii="Bookman Old Style" w:hAnsi="Bookman Old Style"/>
          <w:position w:val="-14"/>
        </w:rPr>
        <w:object w:dxaOrig="1880" w:dyaOrig="380" w14:anchorId="3613A516">
          <v:shape id="_x0000_i1509" type="#_x0000_t75" style="width:93.75pt;height:19.5pt" o:ole="" fillcolor="window">
            <v:imagedata r:id="rId559" o:title=""/>
          </v:shape>
          <o:OLEObject Type="Embed" ProgID="Equation.3" ShapeID="_x0000_i1509" DrawAspect="Content" ObjectID="_1799746190" r:id="rId563"/>
        </w:object>
      </w:r>
      <w:r w:rsidRPr="0088193B">
        <w:rPr>
          <w:rFonts w:ascii="Bookman Old Style" w:eastAsia="SimSun" w:hAnsi="Bookman Old Style"/>
          <w:lang w:eastAsia="zh-CN"/>
        </w:rPr>
        <w:t xml:space="preserve">, where </w:t>
      </w:r>
      <w:r w:rsidRPr="0088193B">
        <w:rPr>
          <w:rFonts w:ascii="Bookman Old Style" w:hAnsi="Bookman Old Style"/>
          <w:position w:val="-14"/>
        </w:rPr>
        <w:object w:dxaOrig="800" w:dyaOrig="380" w14:anchorId="2AB10AD8">
          <v:shape id="_x0000_i1510" type="#_x0000_t75" style="width:39.75pt;height:19.5pt" o:ole="" fillcolor="window">
            <v:imagedata r:id="rId557" o:title=""/>
          </v:shape>
          <o:OLEObject Type="Embed" ProgID="Equation.3" ShapeID="_x0000_i1510" DrawAspect="Content" ObjectID="_1799746191" r:id="rId564"/>
        </w:object>
      </w:r>
      <w:r w:rsidRPr="0088193B">
        <w:rPr>
          <w:rFonts w:eastAsia="SimSun"/>
          <w:lang w:eastAsia="zh-CN"/>
        </w:rPr>
        <w:t xml:space="preserve"> is </w:t>
      </w:r>
      <w:r w:rsidR="004E595A" w:rsidRPr="0088193B">
        <w:rPr>
          <w:rFonts w:eastAsia="SimSun"/>
          <w:lang w:eastAsia="zh-CN"/>
        </w:rPr>
        <w:t>determined</w:t>
      </w:r>
      <w:r w:rsidRPr="0088193B">
        <w:rPr>
          <w:rFonts w:eastAsia="SimSun"/>
          <w:lang w:eastAsia="zh-CN"/>
        </w:rPr>
        <w:t xml:space="preserve"> according to the </w:t>
      </w:r>
      <w:r w:rsidRPr="0088193B">
        <w:rPr>
          <w:rFonts w:eastAsia="SimSun"/>
          <w:i/>
          <w:lang w:eastAsia="zh-CN"/>
        </w:rPr>
        <w:t>HARQ process number</w:t>
      </w:r>
      <w:r w:rsidRPr="0088193B">
        <w:rPr>
          <w:rFonts w:eastAsia="SimSun"/>
          <w:lang w:eastAsia="zh-CN"/>
        </w:rPr>
        <w:t xml:space="preserve"> field in DCI format 6-0A</w:t>
      </w:r>
    </w:p>
    <w:p w14:paraId="52033EAA"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The higher layer parameter </w:t>
      </w:r>
      <w:r w:rsidRPr="0088193B">
        <w:rPr>
          <w:i/>
        </w:rPr>
        <w:t>ttiBundling</w:t>
      </w:r>
      <w:r w:rsidRPr="0088193B">
        <w:t xml:space="preserve"> </w:t>
      </w:r>
      <w:r w:rsidRPr="0088193B">
        <w:rPr>
          <w:rFonts w:eastAsia="SimSun"/>
          <w:lang w:eastAsia="zh-CN"/>
        </w:rPr>
        <w:t>is not applicable to BL/CE UEs.</w:t>
      </w:r>
    </w:p>
    <w:p w14:paraId="6187CEBB" w14:textId="77777777" w:rsidR="00B9231F" w:rsidRPr="0088193B" w:rsidRDefault="00B9231F" w:rsidP="00B9231F">
      <w:pPr>
        <w:pStyle w:val="B10"/>
        <w:rPr>
          <w:rFonts w:eastAsia="SimSun"/>
          <w:lang w:eastAsia="zh-CN"/>
        </w:rPr>
      </w:pPr>
      <w:r w:rsidRPr="0088193B">
        <w:rPr>
          <w:rFonts w:eastAsia="SimSun"/>
          <w:lang w:eastAsia="zh-CN"/>
        </w:rPr>
        <w:t>-</w:t>
      </w:r>
      <w:r w:rsidRPr="0088193B">
        <w:rPr>
          <w:rFonts w:eastAsia="SimSun"/>
          <w:lang w:eastAsia="zh-CN"/>
        </w:rPr>
        <w:tab/>
        <w:t xml:space="preserve">For a BL/CE UE, in case a PUSCH transmission with a corresponding MPDCCH collides with a PUSCH transmission without a corresponding MPDCCH in a subframe </w:t>
      </w:r>
      <w:r w:rsidRPr="0088193B">
        <w:rPr>
          <w:rFonts w:eastAsia="SimSun"/>
          <w:i/>
          <w:lang w:eastAsia="zh-CN"/>
        </w:rPr>
        <w:t>n</w:t>
      </w:r>
      <w:r w:rsidRPr="0088193B">
        <w:rPr>
          <w:rFonts w:eastAsia="SimSun"/>
          <w:lang w:eastAsia="zh-CN"/>
        </w:rPr>
        <w:t xml:space="preserve">, the PUSCH transmission without a corresponding MPDCCH is dropped from subframe </w:t>
      </w:r>
      <w:r w:rsidRPr="0088193B">
        <w:rPr>
          <w:rFonts w:eastAsia="SimSun"/>
          <w:i/>
          <w:lang w:eastAsia="zh-CN"/>
        </w:rPr>
        <w:t>n</w:t>
      </w:r>
      <w:r w:rsidRPr="0088193B">
        <w:rPr>
          <w:rFonts w:eastAsia="SimSun"/>
          <w:lang w:eastAsia="zh-CN"/>
        </w:rPr>
        <w:t>.</w:t>
      </w:r>
    </w:p>
    <w:p w14:paraId="3212C702" w14:textId="77777777" w:rsidR="00B9231F" w:rsidRPr="0088193B" w:rsidRDefault="00B9231F" w:rsidP="00B9231F">
      <w:pPr>
        <w:pStyle w:val="B10"/>
      </w:pPr>
      <w:r w:rsidRPr="0088193B">
        <w:t>-</w:t>
      </w:r>
      <w:r w:rsidRPr="0088193B">
        <w:tab/>
        <w:t>For a BL/CE UE, in case of collision between at least one physical resource block to be used for PUSCH transmission and physical resource blocks corresponding to configured PRACH resources for BL/CE UEs or non-BL/CE UEs (defined in [3]) in a same subframe, the PUSCH transmission is dropped.</w:t>
      </w:r>
    </w:p>
    <w:p w14:paraId="156960DC" w14:textId="77777777" w:rsidR="00B9231F" w:rsidRPr="0088193B" w:rsidRDefault="00B9231F" w:rsidP="00B9231F">
      <w:pPr>
        <w:rPr>
          <w:rFonts w:eastAsia="SimSun"/>
          <w:lang w:eastAsia="zh-CN"/>
        </w:rPr>
      </w:pPr>
      <w:r w:rsidRPr="0088193B">
        <w:rPr>
          <w:rFonts w:eastAsia="SimSun"/>
          <w:lang w:eastAsia="zh-CN"/>
        </w:rPr>
        <w:t>...</w:t>
      </w:r>
    </w:p>
    <w:p w14:paraId="06B59631" w14:textId="77777777" w:rsidR="00B9231F" w:rsidRPr="0088193B" w:rsidRDefault="00B9231F" w:rsidP="00B9231F">
      <w:pPr>
        <w:pStyle w:val="TH"/>
      </w:pPr>
      <w:r w:rsidRPr="0088193B">
        <w:t>Table 8.2c: PUSCH repetition levels (DCI Format 6-0B)</w:t>
      </w:r>
    </w:p>
    <w:tbl>
      <w:tblPr>
        <w:tblW w:w="0" w:type="auto"/>
        <w:jc w:val="center"/>
        <w:tblCellMar>
          <w:left w:w="0" w:type="dxa"/>
          <w:right w:w="0" w:type="dxa"/>
        </w:tblCellMar>
        <w:tblLook w:val="04A0" w:firstRow="1" w:lastRow="0" w:firstColumn="1" w:lastColumn="0" w:noHBand="0" w:noVBand="1"/>
      </w:tblPr>
      <w:tblGrid>
        <w:gridCol w:w="3211"/>
        <w:gridCol w:w="3231"/>
      </w:tblGrid>
      <w:tr w:rsidR="00B9231F" w:rsidRPr="0088193B" w14:paraId="0FDD2BFB" w14:textId="77777777" w:rsidTr="00B21BEF">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vAlign w:val="center"/>
          </w:tcPr>
          <w:p w14:paraId="7F4F871A" w14:textId="77777777" w:rsidR="00B9231F" w:rsidRPr="0088193B" w:rsidRDefault="00B9231F" w:rsidP="00B21BEF">
            <w:pPr>
              <w:pStyle w:val="TAH"/>
            </w:pPr>
            <w:r w:rsidRPr="0088193B">
              <w:t xml:space="preserve">Higher layer </w:t>
            </w:r>
            <w:r w:rsidR="004E595A" w:rsidRPr="0088193B">
              <w:t>parameter</w:t>
            </w:r>
          </w:p>
          <w:p w14:paraId="28FEDE38" w14:textId="77777777" w:rsidR="00B9231F" w:rsidRPr="0088193B" w:rsidRDefault="00B9231F" w:rsidP="00B21BEF">
            <w:pPr>
              <w:pStyle w:val="TAH"/>
              <w:rPr>
                <w:rFonts w:ascii="Times New Roman" w:hAnsi="Times New Roman"/>
                <w:sz w:val="20"/>
              </w:rPr>
            </w:pPr>
            <w:r w:rsidRPr="0088193B">
              <w:t>‘</w:t>
            </w:r>
            <w:r w:rsidRPr="0088193B">
              <w:rPr>
                <w:i/>
              </w:rPr>
              <w:t>pusch-maxNumRepetitionCEmodeB</w:t>
            </w:r>
            <w:r w:rsidRPr="0088193B">
              <w:t>’</w:t>
            </w:r>
          </w:p>
        </w:tc>
        <w:tc>
          <w:tcPr>
            <w:tcW w:w="3231" w:type="dxa"/>
            <w:tcBorders>
              <w:top w:val="single" w:sz="8" w:space="0" w:color="auto"/>
              <w:left w:val="single" w:sz="8" w:space="0" w:color="auto"/>
              <w:bottom w:val="single" w:sz="8" w:space="0" w:color="auto"/>
              <w:right w:val="single" w:sz="8" w:space="0" w:color="auto"/>
            </w:tcBorders>
            <w:shd w:val="clear" w:color="auto" w:fill="E0E0E0"/>
            <w:vAlign w:val="center"/>
          </w:tcPr>
          <w:p w14:paraId="549FC1DD" w14:textId="77777777" w:rsidR="00B9231F" w:rsidRPr="0088193B" w:rsidRDefault="00000000" w:rsidP="00B21BEF">
            <w:pPr>
              <w:pStyle w:val="TAH"/>
              <w:rPr>
                <w:rFonts w:ascii="Times New Roman" w:hAnsi="Times New Roman"/>
                <w:sz w:val="20"/>
              </w:rPr>
            </w:pPr>
            <w:r>
              <w:rPr>
                <w:position w:val="-10"/>
              </w:rPr>
              <w:pict w14:anchorId="64F9CFBE">
                <v:shape id="_x0000_i1511" type="#_x0000_t75" style="width:66.75pt;height:16.5pt">
                  <v:imagedata r:id="rId565" o:title=""/>
                </v:shape>
              </w:pict>
            </w:r>
          </w:p>
        </w:tc>
      </w:tr>
      <w:tr w:rsidR="00B9231F" w:rsidRPr="0088193B" w14:paraId="354B3312" w14:textId="77777777" w:rsidTr="00B21BEF">
        <w:trPr>
          <w:cantSplit/>
          <w:jc w:val="center"/>
        </w:trPr>
        <w:tc>
          <w:tcPr>
            <w:tcW w:w="0" w:type="auto"/>
            <w:tcBorders>
              <w:top w:val="nil"/>
              <w:left w:val="single" w:sz="8" w:space="0" w:color="auto"/>
              <w:bottom w:val="single" w:sz="4" w:space="0" w:color="auto"/>
              <w:right w:val="single" w:sz="8" w:space="0" w:color="auto"/>
            </w:tcBorders>
            <w:vAlign w:val="center"/>
          </w:tcPr>
          <w:p w14:paraId="32ECF6DB" w14:textId="77777777" w:rsidR="00B9231F" w:rsidRPr="0088193B" w:rsidRDefault="00B9231F" w:rsidP="00B21BEF">
            <w:pPr>
              <w:pStyle w:val="TAC"/>
            </w:pPr>
            <w:r w:rsidRPr="0088193B">
              <w:t>Not configured</w:t>
            </w:r>
          </w:p>
        </w:tc>
        <w:tc>
          <w:tcPr>
            <w:tcW w:w="3231" w:type="dxa"/>
            <w:tcBorders>
              <w:top w:val="nil"/>
              <w:left w:val="single" w:sz="8" w:space="0" w:color="auto"/>
              <w:bottom w:val="single" w:sz="4" w:space="0" w:color="auto"/>
              <w:right w:val="single" w:sz="8" w:space="0" w:color="auto"/>
            </w:tcBorders>
            <w:vAlign w:val="center"/>
          </w:tcPr>
          <w:p w14:paraId="47C6EBA7" w14:textId="77777777" w:rsidR="00B9231F" w:rsidRPr="0088193B" w:rsidRDefault="00B9231F" w:rsidP="00B21BEF">
            <w:pPr>
              <w:pStyle w:val="TAC"/>
            </w:pPr>
            <w:r w:rsidRPr="0088193B">
              <w:t>{4,8,16,32,64,128,256,512}</w:t>
            </w:r>
          </w:p>
        </w:tc>
      </w:tr>
      <w:tr w:rsidR="00B9231F" w:rsidRPr="0088193B" w14:paraId="76ED077A"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20F3055E" w14:textId="77777777" w:rsidR="00B9231F" w:rsidRPr="0088193B" w:rsidRDefault="00B9231F" w:rsidP="00B21BEF">
            <w:pPr>
              <w:pStyle w:val="TAC"/>
            </w:pPr>
            <w:r w:rsidRPr="0088193B">
              <w:t xml:space="preserve">192 </w:t>
            </w:r>
          </w:p>
        </w:tc>
        <w:tc>
          <w:tcPr>
            <w:tcW w:w="3231" w:type="dxa"/>
            <w:tcBorders>
              <w:top w:val="single" w:sz="4" w:space="0" w:color="auto"/>
              <w:left w:val="single" w:sz="8" w:space="0" w:color="auto"/>
              <w:bottom w:val="single" w:sz="4" w:space="0" w:color="auto"/>
              <w:right w:val="single" w:sz="8" w:space="0" w:color="auto"/>
            </w:tcBorders>
          </w:tcPr>
          <w:p w14:paraId="2621BA19" w14:textId="77777777" w:rsidR="00B9231F" w:rsidRPr="0088193B" w:rsidRDefault="00B9231F" w:rsidP="00B21BEF">
            <w:pPr>
              <w:pStyle w:val="TAC"/>
            </w:pPr>
            <w:r w:rsidRPr="0088193B">
              <w:t>{1,4,8,16,32,64,128,192}</w:t>
            </w:r>
          </w:p>
        </w:tc>
      </w:tr>
      <w:tr w:rsidR="00B9231F" w:rsidRPr="0088193B" w14:paraId="4ADE223F"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7E44CE93" w14:textId="77777777" w:rsidR="00B9231F" w:rsidRPr="0088193B" w:rsidRDefault="00B9231F" w:rsidP="00B21BEF">
            <w:pPr>
              <w:pStyle w:val="TAC"/>
            </w:pPr>
            <w:r w:rsidRPr="0088193B">
              <w:t xml:space="preserve">256 </w:t>
            </w:r>
          </w:p>
        </w:tc>
        <w:tc>
          <w:tcPr>
            <w:tcW w:w="3231" w:type="dxa"/>
            <w:tcBorders>
              <w:top w:val="single" w:sz="4" w:space="0" w:color="auto"/>
              <w:left w:val="single" w:sz="8" w:space="0" w:color="auto"/>
              <w:bottom w:val="single" w:sz="4" w:space="0" w:color="auto"/>
              <w:right w:val="single" w:sz="8" w:space="0" w:color="auto"/>
            </w:tcBorders>
          </w:tcPr>
          <w:p w14:paraId="30B5D5F7" w14:textId="77777777" w:rsidR="00B9231F" w:rsidRPr="0088193B" w:rsidRDefault="00B9231F" w:rsidP="00B21BEF">
            <w:pPr>
              <w:pStyle w:val="TAC"/>
            </w:pPr>
            <w:r w:rsidRPr="0088193B">
              <w:t xml:space="preserve">{4,8,16,32,64,128,192,256} </w:t>
            </w:r>
          </w:p>
        </w:tc>
      </w:tr>
      <w:tr w:rsidR="00B9231F" w:rsidRPr="0088193B" w14:paraId="790E17CE"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46D4A999" w14:textId="77777777" w:rsidR="00B9231F" w:rsidRPr="0088193B" w:rsidRDefault="00B9231F" w:rsidP="00B21BEF">
            <w:pPr>
              <w:pStyle w:val="TAC"/>
            </w:pPr>
            <w:r w:rsidRPr="0088193B">
              <w:t xml:space="preserve">384 </w:t>
            </w:r>
          </w:p>
        </w:tc>
        <w:tc>
          <w:tcPr>
            <w:tcW w:w="3231" w:type="dxa"/>
            <w:tcBorders>
              <w:top w:val="single" w:sz="4" w:space="0" w:color="auto"/>
              <w:left w:val="single" w:sz="8" w:space="0" w:color="auto"/>
              <w:bottom w:val="single" w:sz="4" w:space="0" w:color="auto"/>
              <w:right w:val="single" w:sz="8" w:space="0" w:color="auto"/>
            </w:tcBorders>
          </w:tcPr>
          <w:p w14:paraId="677B1CD5" w14:textId="77777777" w:rsidR="00B9231F" w:rsidRPr="0088193B" w:rsidRDefault="00B9231F" w:rsidP="00B21BEF">
            <w:pPr>
              <w:pStyle w:val="TAC"/>
            </w:pPr>
            <w:r w:rsidRPr="0088193B">
              <w:t xml:space="preserve">{4,16,32,64,128,192,256,384} </w:t>
            </w:r>
          </w:p>
        </w:tc>
      </w:tr>
      <w:tr w:rsidR="00B9231F" w:rsidRPr="0088193B" w14:paraId="2B96E9FE"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2CB4206A" w14:textId="77777777" w:rsidR="00B9231F" w:rsidRPr="0088193B" w:rsidRDefault="00B9231F" w:rsidP="00B21BEF">
            <w:pPr>
              <w:pStyle w:val="TAC"/>
            </w:pPr>
            <w:r w:rsidRPr="0088193B">
              <w:t xml:space="preserve">512 </w:t>
            </w:r>
          </w:p>
        </w:tc>
        <w:tc>
          <w:tcPr>
            <w:tcW w:w="3231" w:type="dxa"/>
            <w:tcBorders>
              <w:top w:val="single" w:sz="4" w:space="0" w:color="auto"/>
              <w:left w:val="single" w:sz="8" w:space="0" w:color="auto"/>
              <w:bottom w:val="single" w:sz="4" w:space="0" w:color="auto"/>
              <w:right w:val="single" w:sz="8" w:space="0" w:color="auto"/>
            </w:tcBorders>
          </w:tcPr>
          <w:p w14:paraId="154C4F9D" w14:textId="77777777" w:rsidR="00B9231F" w:rsidRPr="0088193B" w:rsidRDefault="00B9231F" w:rsidP="00B21BEF">
            <w:pPr>
              <w:pStyle w:val="TAC"/>
            </w:pPr>
            <w:r w:rsidRPr="0088193B">
              <w:t xml:space="preserve">{4,16,64,128,192,256,384,512} </w:t>
            </w:r>
          </w:p>
        </w:tc>
      </w:tr>
      <w:tr w:rsidR="00B9231F" w:rsidRPr="0088193B" w14:paraId="65A47DA0"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579B7257" w14:textId="77777777" w:rsidR="00B9231F" w:rsidRPr="0088193B" w:rsidRDefault="00B9231F" w:rsidP="00B21BEF">
            <w:pPr>
              <w:pStyle w:val="TAC"/>
            </w:pPr>
            <w:r w:rsidRPr="0088193B">
              <w:t xml:space="preserve">768 </w:t>
            </w:r>
          </w:p>
        </w:tc>
        <w:tc>
          <w:tcPr>
            <w:tcW w:w="3231" w:type="dxa"/>
            <w:tcBorders>
              <w:top w:val="single" w:sz="4" w:space="0" w:color="auto"/>
              <w:left w:val="single" w:sz="8" w:space="0" w:color="auto"/>
              <w:bottom w:val="single" w:sz="4" w:space="0" w:color="auto"/>
              <w:right w:val="single" w:sz="8" w:space="0" w:color="auto"/>
            </w:tcBorders>
          </w:tcPr>
          <w:p w14:paraId="017E4EDF" w14:textId="77777777" w:rsidR="00B9231F" w:rsidRPr="0088193B" w:rsidRDefault="00B9231F" w:rsidP="00B21BEF">
            <w:pPr>
              <w:pStyle w:val="TAC"/>
            </w:pPr>
            <w:r w:rsidRPr="0088193B">
              <w:t>{8,32,128,192,256,384,512,768}</w:t>
            </w:r>
          </w:p>
        </w:tc>
      </w:tr>
      <w:tr w:rsidR="00B9231F" w:rsidRPr="0088193B" w14:paraId="40822EFE"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7274614D" w14:textId="77777777" w:rsidR="00B9231F" w:rsidRPr="0088193B" w:rsidRDefault="00B9231F" w:rsidP="00B21BEF">
            <w:pPr>
              <w:pStyle w:val="TAC"/>
            </w:pPr>
            <w:r w:rsidRPr="0088193B">
              <w:t xml:space="preserve">1024 </w:t>
            </w:r>
          </w:p>
        </w:tc>
        <w:tc>
          <w:tcPr>
            <w:tcW w:w="3231" w:type="dxa"/>
            <w:tcBorders>
              <w:top w:val="single" w:sz="4" w:space="0" w:color="auto"/>
              <w:left w:val="single" w:sz="8" w:space="0" w:color="auto"/>
              <w:bottom w:val="single" w:sz="4" w:space="0" w:color="auto"/>
              <w:right w:val="single" w:sz="8" w:space="0" w:color="auto"/>
            </w:tcBorders>
          </w:tcPr>
          <w:p w14:paraId="75C5CE24" w14:textId="77777777" w:rsidR="00B9231F" w:rsidRPr="0088193B" w:rsidRDefault="00B9231F" w:rsidP="00B21BEF">
            <w:pPr>
              <w:pStyle w:val="TAC"/>
            </w:pPr>
            <w:r w:rsidRPr="0088193B">
              <w:t xml:space="preserve">{4,8,16,64,128,256,512,1024} </w:t>
            </w:r>
          </w:p>
        </w:tc>
      </w:tr>
      <w:tr w:rsidR="00B9231F" w:rsidRPr="0088193B" w14:paraId="64C3ACA4"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5D51A01C" w14:textId="77777777" w:rsidR="00B9231F" w:rsidRPr="0088193B" w:rsidRDefault="00B9231F" w:rsidP="00B21BEF">
            <w:pPr>
              <w:pStyle w:val="TAC"/>
            </w:pPr>
            <w:r w:rsidRPr="0088193B">
              <w:t xml:space="preserve">1536 </w:t>
            </w:r>
          </w:p>
        </w:tc>
        <w:tc>
          <w:tcPr>
            <w:tcW w:w="3231" w:type="dxa"/>
            <w:tcBorders>
              <w:top w:val="single" w:sz="4" w:space="0" w:color="auto"/>
              <w:left w:val="single" w:sz="8" w:space="0" w:color="auto"/>
              <w:bottom w:val="single" w:sz="4" w:space="0" w:color="auto"/>
              <w:right w:val="single" w:sz="8" w:space="0" w:color="auto"/>
            </w:tcBorders>
          </w:tcPr>
          <w:p w14:paraId="1F784A36" w14:textId="77777777" w:rsidR="00B9231F" w:rsidRPr="0088193B" w:rsidRDefault="00B9231F" w:rsidP="00B21BEF">
            <w:pPr>
              <w:pStyle w:val="TAC"/>
            </w:pPr>
            <w:r w:rsidRPr="0088193B">
              <w:t>{4,16,64,256,512,768,1024,1536}</w:t>
            </w:r>
          </w:p>
        </w:tc>
      </w:tr>
      <w:tr w:rsidR="00B9231F" w:rsidRPr="0088193B" w14:paraId="64387BDA" w14:textId="77777777" w:rsidTr="00B21BEF">
        <w:trPr>
          <w:cantSplit/>
          <w:jc w:val="center"/>
        </w:trPr>
        <w:tc>
          <w:tcPr>
            <w:tcW w:w="0" w:type="auto"/>
            <w:tcBorders>
              <w:top w:val="single" w:sz="4" w:space="0" w:color="auto"/>
              <w:left w:val="single" w:sz="8" w:space="0" w:color="auto"/>
              <w:bottom w:val="single" w:sz="4" w:space="0" w:color="auto"/>
              <w:right w:val="single" w:sz="8" w:space="0" w:color="auto"/>
            </w:tcBorders>
          </w:tcPr>
          <w:p w14:paraId="41C3042B" w14:textId="77777777" w:rsidR="00B9231F" w:rsidRPr="0088193B" w:rsidRDefault="00B9231F" w:rsidP="00B21BEF">
            <w:pPr>
              <w:pStyle w:val="TAC"/>
            </w:pPr>
            <w:r w:rsidRPr="0088193B">
              <w:t xml:space="preserve">2048 </w:t>
            </w:r>
          </w:p>
        </w:tc>
        <w:tc>
          <w:tcPr>
            <w:tcW w:w="3231" w:type="dxa"/>
            <w:tcBorders>
              <w:top w:val="single" w:sz="4" w:space="0" w:color="auto"/>
              <w:left w:val="single" w:sz="8" w:space="0" w:color="auto"/>
              <w:bottom w:val="single" w:sz="4" w:space="0" w:color="auto"/>
              <w:right w:val="single" w:sz="8" w:space="0" w:color="auto"/>
            </w:tcBorders>
          </w:tcPr>
          <w:p w14:paraId="7183B15F" w14:textId="77777777" w:rsidR="00B9231F" w:rsidRPr="0088193B" w:rsidRDefault="00B9231F" w:rsidP="00B21BEF">
            <w:pPr>
              <w:pStyle w:val="TAC"/>
            </w:pPr>
            <w:r w:rsidRPr="0088193B">
              <w:t>{4,16,64,128,256,512,1024,2048}</w:t>
            </w:r>
          </w:p>
        </w:tc>
      </w:tr>
    </w:tbl>
    <w:p w14:paraId="65F43B3A" w14:textId="77777777" w:rsidR="00B9231F" w:rsidRPr="0088193B" w:rsidRDefault="00B9231F" w:rsidP="00B9231F"/>
    <w:p w14:paraId="65910286" w14:textId="77777777" w:rsidR="00B9231F" w:rsidRPr="0088193B" w:rsidRDefault="00B9231F" w:rsidP="00B9231F">
      <w:r w:rsidRPr="0088193B">
        <w:t>[TS 36.213, clause 8.6.1]</w:t>
      </w:r>
    </w:p>
    <w:p w14:paraId="071AC273" w14:textId="77777777" w:rsidR="00B9231F" w:rsidRPr="0088193B" w:rsidRDefault="00B9231F" w:rsidP="00B9231F">
      <w:pPr>
        <w:rPr>
          <w:rFonts w:eastAsia="SimSun"/>
          <w:lang w:eastAsia="zh-CN"/>
        </w:rPr>
      </w:pPr>
      <w:r w:rsidRPr="0088193B">
        <w:t>For</w:t>
      </w:r>
      <w:r w:rsidRPr="0088193B">
        <w:rPr>
          <w:rFonts w:eastAsia="SimSun"/>
          <w:lang w:eastAsia="zh-CN"/>
        </w:rPr>
        <w:t xml:space="preserve"> a BL/CE UE, the modulation order is determined according to table 8.6.1-2. </w:t>
      </w:r>
      <w:r w:rsidRPr="0088193B">
        <w:t>A</w:t>
      </w:r>
      <w:r w:rsidRPr="0088193B">
        <w:rPr>
          <w:rFonts w:eastAsia="SimSun"/>
          <w:lang w:eastAsia="zh-CN"/>
        </w:rPr>
        <w:t xml:space="preserve"> BL/CE UE configured with CEModeB is not expected to receive a DCI format 6-0B indicating </w:t>
      </w:r>
      <w:r w:rsidRPr="0088193B">
        <w:rPr>
          <w:position w:val="-12"/>
        </w:rPr>
        <w:object w:dxaOrig="960" w:dyaOrig="380" w14:anchorId="5EA38C9B">
          <v:shape id="_x0000_i1512" type="#_x0000_t75" style="width:39.75pt;height:15.75pt" o:ole="">
            <v:imagedata r:id="rId566" o:title=""/>
          </v:shape>
          <o:OLEObject Type="Embed" ProgID="Equation.3" ShapeID="_x0000_i1512" DrawAspect="Content" ObjectID="_1799746192" r:id="rId567"/>
        </w:object>
      </w:r>
      <w:r w:rsidRPr="0088193B">
        <w:rPr>
          <w:rFonts w:eastAsia="SimSun"/>
          <w:lang w:eastAsia="zh-CN"/>
        </w:rPr>
        <w:t>.</w:t>
      </w:r>
    </w:p>
    <w:p w14:paraId="28A25B3E" w14:textId="77777777" w:rsidR="00B9231F" w:rsidRPr="0088193B" w:rsidRDefault="00B9231F" w:rsidP="00B9231F">
      <w:r w:rsidRPr="0088193B">
        <w:rPr>
          <w:lang w:eastAsia="zh-CN"/>
        </w:rPr>
        <w:t xml:space="preserve">For BL/CE UEs, the same </w:t>
      </w:r>
      <w:r w:rsidRPr="0088193B">
        <w:rPr>
          <w:rFonts w:eastAsia="SimSun"/>
          <w:lang w:eastAsia="zh-CN"/>
        </w:rPr>
        <w:t xml:space="preserve">redundancy version is applied to PUSCH transmitted in a given block of </w:t>
      </w:r>
      <w:r w:rsidRPr="0088193B">
        <w:rPr>
          <w:position w:val="-12"/>
        </w:rPr>
        <w:object w:dxaOrig="440" w:dyaOrig="360" w14:anchorId="4355F551">
          <v:shape id="_x0000_i1513" type="#_x0000_t75" style="width:21.75pt;height:19.5pt" o:ole="">
            <v:imagedata r:id="rId568" o:title=""/>
          </v:shape>
          <o:OLEObject Type="Embed" ProgID="Equation.3" ShapeID="_x0000_i1513" DrawAspect="Content" ObjectID="_1799746193" r:id="rId569"/>
        </w:object>
      </w:r>
      <w:r w:rsidRPr="0088193B">
        <w:t xml:space="preserve"> </w:t>
      </w:r>
      <w:r w:rsidRPr="0088193B">
        <w:rPr>
          <w:rFonts w:eastAsia="SimSun"/>
          <w:lang w:eastAsia="zh-CN"/>
        </w:rPr>
        <w:t xml:space="preserve">consecutive </w:t>
      </w:r>
      <w:r w:rsidRPr="0088193B">
        <w:t>subframes.</w:t>
      </w:r>
      <w:r w:rsidRPr="0088193B">
        <w:rPr>
          <w:rFonts w:eastAsia="SimSun"/>
          <w:lang w:eastAsia="zh-CN"/>
        </w:rPr>
        <w:t xml:space="preserve"> The subframe number of the first subframe in each </w:t>
      </w:r>
      <w:r w:rsidRPr="0088193B">
        <w:t xml:space="preserve">block of </w:t>
      </w:r>
      <w:r w:rsidRPr="0088193B">
        <w:rPr>
          <w:position w:val="-12"/>
        </w:rPr>
        <w:object w:dxaOrig="440" w:dyaOrig="360" w14:anchorId="53B10A8D">
          <v:shape id="_x0000_i1514" type="#_x0000_t75" style="width:21.75pt;height:19.5pt" o:ole="">
            <v:imagedata r:id="rId568" o:title=""/>
          </v:shape>
          <o:OLEObject Type="Embed" ProgID="Equation.3" ShapeID="_x0000_i1514" DrawAspect="Content" ObjectID="_1799746194" r:id="rId570"/>
        </w:object>
      </w:r>
      <w:r w:rsidRPr="0088193B">
        <w:rPr>
          <w:rFonts w:eastAsia="SimSun"/>
          <w:lang w:eastAsia="zh-CN"/>
        </w:rPr>
        <w:t xml:space="preserve">consecutive </w:t>
      </w:r>
      <w:r w:rsidRPr="0088193B">
        <w:t>subframes</w:t>
      </w:r>
      <w:r w:rsidRPr="0088193B">
        <w:rPr>
          <w:rFonts w:eastAsia="SimSun"/>
          <w:lang w:eastAsia="zh-CN"/>
        </w:rPr>
        <w:t xml:space="preserve">, denoted as </w:t>
      </w:r>
      <w:r w:rsidRPr="0088193B">
        <w:rPr>
          <w:position w:val="-14"/>
        </w:rPr>
        <w:object w:dxaOrig="480" w:dyaOrig="400" w14:anchorId="49EEB32A">
          <v:shape id="_x0000_i1515" type="#_x0000_t75" style="width:24.75pt;height:20.25pt" o:ole="">
            <v:imagedata r:id="rId571" o:title=""/>
          </v:shape>
          <o:OLEObject Type="Embed" ProgID="Equation.3" ShapeID="_x0000_i1515" DrawAspect="Content" ObjectID="_1799746195" r:id="rId572"/>
        </w:object>
      </w:r>
      <w:r w:rsidRPr="0088193B">
        <w:rPr>
          <w:rFonts w:eastAsia="SimSun"/>
          <w:lang w:eastAsia="zh-CN"/>
        </w:rPr>
        <w:t xml:space="preserve">, satisfies </w:t>
      </w:r>
      <w:r w:rsidRPr="0088193B">
        <w:rPr>
          <w:position w:val="-14"/>
        </w:rPr>
        <w:object w:dxaOrig="1760" w:dyaOrig="400" w14:anchorId="655C3A55">
          <v:shape id="_x0000_i1516" type="#_x0000_t75" style="width:87.75pt;height:20.25pt" o:ole="">
            <v:imagedata r:id="rId573" o:title=""/>
          </v:shape>
          <o:OLEObject Type="Embed" ProgID="Equation.3" ShapeID="_x0000_i1516" DrawAspect="Content" ObjectID="_1799746196" r:id="rId574"/>
        </w:object>
      </w:r>
      <w:r w:rsidRPr="0088193B">
        <w:rPr>
          <w:rFonts w:eastAsia="SimSun"/>
          <w:lang w:eastAsia="zh-CN"/>
        </w:rPr>
        <w:t>.</w:t>
      </w:r>
      <w:r w:rsidRPr="0088193B">
        <w:t xml:space="preserve"> </w:t>
      </w:r>
      <w:r w:rsidRPr="0088193B">
        <w:rPr>
          <w:rFonts w:eastAsia="SimSun"/>
          <w:lang w:eastAsia="zh-CN"/>
        </w:rPr>
        <w:t xml:space="preserve">Denote </w:t>
      </w:r>
      <w:r w:rsidR="00000000">
        <w:rPr>
          <w:position w:val="-10"/>
        </w:rPr>
        <w:pict w14:anchorId="1E36B42F">
          <v:shape id="_x0000_i1517" type="#_x0000_t75" style="width:11.25pt;height:19.5pt">
            <v:imagedata r:id="rId575" o:title=""/>
          </v:shape>
        </w:pict>
      </w:r>
      <w:r w:rsidRPr="0088193B">
        <w:t xml:space="preserve"> </w:t>
      </w:r>
      <w:r w:rsidRPr="0088193B">
        <w:rPr>
          <w:rFonts w:eastAsia="SimSun"/>
          <w:lang w:eastAsia="zh-CN"/>
        </w:rPr>
        <w:t>as</w:t>
      </w:r>
      <w:r w:rsidRPr="0088193B">
        <w:t xml:space="preserve"> the subframe number of the first </w:t>
      </w:r>
      <w:r w:rsidRPr="0088193B">
        <w:rPr>
          <w:rFonts w:eastAsia="SimSun"/>
          <w:lang w:eastAsia="zh-CN"/>
        </w:rPr>
        <w:t>uplink</w:t>
      </w:r>
      <w:r w:rsidRPr="0088193B">
        <w:t xml:space="preserve"> subframe intended for P</w:t>
      </w:r>
      <w:r w:rsidRPr="0088193B">
        <w:rPr>
          <w:rFonts w:eastAsia="SimSun"/>
          <w:lang w:eastAsia="zh-CN"/>
        </w:rPr>
        <w:t>U</w:t>
      </w:r>
      <w:r w:rsidRPr="0088193B">
        <w:t>SCH. The P</w:t>
      </w:r>
      <w:r w:rsidRPr="0088193B">
        <w:rPr>
          <w:rFonts w:eastAsia="SimSun"/>
          <w:lang w:eastAsia="zh-CN"/>
        </w:rPr>
        <w:t>U</w:t>
      </w:r>
      <w:r w:rsidRPr="0088193B">
        <w:t xml:space="preserve">SCH transmission spans </w:t>
      </w:r>
      <w:r w:rsidR="00000000">
        <w:rPr>
          <w:position w:val="-10"/>
        </w:rPr>
        <w:pict w14:anchorId="33AB38BB">
          <v:shape id="_x0000_i1518" type="#_x0000_t75" style="width:36pt;height:17.25pt">
            <v:imagedata r:id="rId576" o:title=""/>
          </v:shape>
        </w:pict>
      </w:r>
      <w:r w:rsidRPr="0088193B">
        <w:t xml:space="preserve"> consecutive subframes including </w:t>
      </w:r>
      <w:r w:rsidRPr="0088193B">
        <w:rPr>
          <w:rFonts w:eastAsia="SimSun"/>
          <w:lang w:eastAsia="zh-CN"/>
        </w:rPr>
        <w:t>non-BL/CE</w:t>
      </w:r>
      <w:r w:rsidRPr="0088193B">
        <w:t xml:space="preserve"> subframes</w:t>
      </w:r>
      <w:r w:rsidRPr="0088193B">
        <w:rPr>
          <w:rFonts w:eastAsia="SimSun"/>
          <w:lang w:eastAsia="zh-CN"/>
        </w:rPr>
        <w:t xml:space="preserve"> where the PUSCH transmission is postponed</w:t>
      </w:r>
      <w:r w:rsidRPr="0088193B">
        <w:t>.</w:t>
      </w:r>
      <w:r w:rsidRPr="0088193B">
        <w:rPr>
          <w:rFonts w:eastAsia="SimSun"/>
          <w:lang w:eastAsia="zh-CN"/>
        </w:rPr>
        <w:t xml:space="preserve"> For the </w:t>
      </w:r>
      <w:r w:rsidR="00000000">
        <w:rPr>
          <w:position w:val="-10"/>
        </w:rPr>
        <w:pict w14:anchorId="4AAC269D">
          <v:shape id="_x0000_i1519" type="#_x0000_t75" style="width:15.75pt;height:17.25pt">
            <v:imagedata r:id="rId577" o:title=""/>
          </v:shape>
        </w:pict>
      </w:r>
      <w:r w:rsidRPr="0088193B">
        <w:t xml:space="preserve"> block of </w:t>
      </w:r>
      <w:r w:rsidR="00000000">
        <w:rPr>
          <w:position w:val="-10"/>
        </w:rPr>
        <w:pict w14:anchorId="49523638">
          <v:shape id="_x0000_i1520" type="#_x0000_t75" style="width:21pt;height:15pt">
            <v:imagedata r:id="rId578" o:title=""/>
          </v:shape>
        </w:pict>
      </w:r>
      <w:r w:rsidRPr="0088193B">
        <w:rPr>
          <w:rFonts w:eastAsia="SimSun"/>
          <w:lang w:eastAsia="zh-CN"/>
        </w:rPr>
        <w:t xml:space="preserve">consecutive </w:t>
      </w:r>
      <w:r w:rsidRPr="0088193B">
        <w:t>subframes</w:t>
      </w:r>
      <w:r w:rsidRPr="0088193B">
        <w:rPr>
          <w:rFonts w:eastAsia="SimSun"/>
          <w:lang w:eastAsia="zh-CN"/>
        </w:rPr>
        <w:t>, the redundancy version (</w:t>
      </w:r>
      <w:r w:rsidRPr="0088193B">
        <w:rPr>
          <w:i/>
        </w:rPr>
        <w:t>rv</w:t>
      </w:r>
      <w:r w:rsidRPr="0088193B">
        <w:rPr>
          <w:i/>
          <w:vertAlign w:val="subscript"/>
        </w:rPr>
        <w:t>idx</w:t>
      </w:r>
      <w:r w:rsidRPr="0088193B">
        <w:rPr>
          <w:rFonts w:eastAsia="SimSun"/>
          <w:lang w:eastAsia="zh-CN"/>
        </w:rPr>
        <w:t xml:space="preserve">) for PUSCH is determined according to Table 7.1.7.1-2 using </w:t>
      </w:r>
      <w:r w:rsidRPr="0088193B">
        <w:rPr>
          <w:position w:val="-12"/>
        </w:rPr>
        <w:object w:dxaOrig="2120" w:dyaOrig="360" w14:anchorId="71F6CC5F">
          <v:shape id="_x0000_i1521" type="#_x0000_t75" style="width:106.5pt;height:19.5pt" o:ole="">
            <v:imagedata r:id="rId579" o:title=""/>
          </v:shape>
          <o:OLEObject Type="Embed" ProgID="Equation.3" ShapeID="_x0000_i1521" DrawAspect="Content" ObjectID="_1799746197" r:id="rId580"/>
        </w:object>
      </w:r>
      <w:r w:rsidRPr="0088193B">
        <w:rPr>
          <w:rFonts w:eastAsia="SimSun"/>
          <w:lang w:eastAsia="zh-CN"/>
        </w:rPr>
        <w:t xml:space="preserve">, where </w:t>
      </w:r>
      <w:r w:rsidRPr="0088193B">
        <w:rPr>
          <w:position w:val="-10"/>
        </w:rPr>
        <w:object w:dxaOrig="1960" w:dyaOrig="360" w14:anchorId="240B4409">
          <v:shape id="_x0000_i1522" type="#_x0000_t75" style="width:98.25pt;height:19.5pt" o:ole="">
            <v:imagedata r:id="rId581" o:title=""/>
          </v:shape>
          <o:OLEObject Type="Embed" ProgID="Equation.3" ShapeID="_x0000_i1522" DrawAspect="Content" ObjectID="_1799746198" r:id="rId582"/>
        </w:object>
      </w:r>
      <w:r w:rsidRPr="0088193B">
        <w:rPr>
          <w:rFonts w:eastAsia="SimSun"/>
          <w:lang w:eastAsia="zh-CN"/>
        </w:rPr>
        <w:t xml:space="preserve"> and</w:t>
      </w:r>
      <w:r w:rsidRPr="0088193B">
        <w:rPr>
          <w:position w:val="-32"/>
        </w:rPr>
        <w:object w:dxaOrig="2200" w:dyaOrig="760" w14:anchorId="5F3DD9EB">
          <v:shape id="_x0000_i1523" type="#_x0000_t75" style="width:109.5pt;height:38.25pt" o:ole="">
            <v:imagedata r:id="rId583" o:title=""/>
          </v:shape>
          <o:OLEObject Type="Embed" ProgID="Equation.3" ShapeID="_x0000_i1523" DrawAspect="Content" ObjectID="_1799746199" r:id="rId584"/>
        </w:object>
      </w:r>
      <w:r w:rsidRPr="0088193B">
        <w:rPr>
          <w:rFonts w:eastAsia="SimSun"/>
          <w:lang w:eastAsia="zh-CN"/>
        </w:rPr>
        <w:t xml:space="preserve">. The </w:t>
      </w:r>
      <w:r w:rsidRPr="0088193B">
        <w:rPr>
          <w:position w:val="-6"/>
        </w:rPr>
        <w:object w:dxaOrig="700" w:dyaOrig="320" w14:anchorId="62DE059A">
          <v:shape id="_x0000_i1524" type="#_x0000_t75" style="width:35.25pt;height:15.75pt" o:ole="">
            <v:imagedata r:id="rId585" o:title=""/>
          </v:shape>
          <o:OLEObject Type="Embed" ProgID="Equation.3" ShapeID="_x0000_i1524" DrawAspect="Content" ObjectID="_1799746200" r:id="rId586"/>
        </w:object>
      </w:r>
      <w:r w:rsidRPr="0088193B">
        <w:rPr>
          <w:rFonts w:eastAsia="SimSun"/>
          <w:lang w:eastAsia="zh-CN"/>
        </w:rPr>
        <w:t xml:space="preserve"> blocks of subframes are sequential in time, starting with </w:t>
      </w:r>
      <w:r w:rsidRPr="0088193B">
        <w:rPr>
          <w:position w:val="-10"/>
        </w:rPr>
        <w:object w:dxaOrig="560" w:dyaOrig="320" w14:anchorId="7A89E119">
          <v:shape id="_x0000_i1525" type="#_x0000_t75" style="width:27pt;height:15.75pt" o:ole="">
            <v:imagedata r:id="rId587" o:title=""/>
          </v:shape>
          <o:OLEObject Type="Embed" ProgID="Equation.3" ShapeID="_x0000_i1525" DrawAspect="Content" ObjectID="_1799746201" r:id="rId588"/>
        </w:object>
      </w:r>
      <w:r w:rsidRPr="0088193B">
        <w:rPr>
          <w:rFonts w:eastAsia="SimSun"/>
          <w:lang w:eastAsia="zh-CN"/>
        </w:rPr>
        <w:t xml:space="preserve"> to which subframe</w:t>
      </w:r>
      <w:r w:rsidR="00000000">
        <w:rPr>
          <w:position w:val="-10"/>
        </w:rPr>
        <w:pict w14:anchorId="168D7B77">
          <v:shape id="_x0000_i1526" type="#_x0000_t75" style="width:11.25pt;height:19.5pt">
            <v:imagedata r:id="rId575" o:title=""/>
          </v:shape>
        </w:pict>
      </w:r>
      <w:r w:rsidRPr="0088193B">
        <w:rPr>
          <w:rFonts w:eastAsia="SimSun"/>
          <w:lang w:eastAsia="zh-CN"/>
        </w:rPr>
        <w:t xml:space="preserve"> belongs. </w:t>
      </w:r>
      <w:r w:rsidRPr="0088193B">
        <w:t xml:space="preserve">For a BL/CE UE configured in CEModeA, </w:t>
      </w:r>
      <w:r w:rsidR="00000000">
        <w:rPr>
          <w:position w:val="-10"/>
        </w:rPr>
        <w:pict w14:anchorId="4CC62F9D">
          <v:shape id="_x0000_i1527" type="#_x0000_t75" style="width:36pt;height:15pt">
            <v:imagedata r:id="rId589" o:title=""/>
          </v:shape>
        </w:pict>
      </w:r>
      <w:r w:rsidRPr="0088193B">
        <w:rPr>
          <w:rFonts w:eastAsia="SimSun"/>
          <w:lang w:eastAsia="zh-CN"/>
        </w:rPr>
        <w:t xml:space="preserve"> and </w:t>
      </w:r>
      <w:r w:rsidRPr="0088193B">
        <w:rPr>
          <w:position w:val="-12"/>
        </w:rPr>
        <w:object w:dxaOrig="540" w:dyaOrig="360" w14:anchorId="6A1D7A64">
          <v:shape id="_x0000_i1528" type="#_x0000_t75" style="width:27pt;height:19.5pt" o:ole="">
            <v:imagedata r:id="rId590" o:title=""/>
          </v:shape>
          <o:OLEObject Type="Embed" ProgID="Equation.3" ShapeID="_x0000_i1528" DrawAspect="Content" ObjectID="_1799746202" r:id="rId591"/>
        </w:object>
      </w:r>
      <w:r w:rsidRPr="0088193B">
        <w:rPr>
          <w:rFonts w:eastAsia="SimSun"/>
          <w:lang w:eastAsia="zh-CN"/>
        </w:rPr>
        <w:t xml:space="preserve"> is determined by the ‘</w:t>
      </w:r>
      <w:r w:rsidRPr="0088193B">
        <w:t>Redundancy version</w:t>
      </w:r>
      <w:r w:rsidRPr="0088193B">
        <w:rPr>
          <w:rFonts w:eastAsia="SimSun"/>
          <w:lang w:eastAsia="zh-CN"/>
        </w:rPr>
        <w:t>’ field in DCI format 6-0A</w:t>
      </w:r>
      <w:r w:rsidRPr="0088193B">
        <w:t>. F</w:t>
      </w:r>
      <w:r w:rsidRPr="0088193B">
        <w:rPr>
          <w:rFonts w:eastAsia="SimSun"/>
          <w:szCs w:val="18"/>
          <w:lang w:eastAsia="zh-CN"/>
        </w:rPr>
        <w:t xml:space="preserve">or a BL/CE UE configured with </w:t>
      </w:r>
      <w:r w:rsidRPr="0088193B">
        <w:rPr>
          <w:rFonts w:eastAsia="SimSun"/>
          <w:lang w:eastAsia="zh-CN"/>
        </w:rPr>
        <w:t xml:space="preserve">CEModeB, </w:t>
      </w:r>
      <w:r w:rsidR="00000000">
        <w:rPr>
          <w:position w:val="-10"/>
        </w:rPr>
        <w:pict w14:anchorId="07ED3ECD">
          <v:shape id="_x0000_i1529" type="#_x0000_t75" style="width:38.25pt;height:15pt">
            <v:imagedata r:id="rId592" o:title=""/>
          </v:shape>
        </w:pict>
      </w:r>
      <w:r w:rsidRPr="0088193B">
        <w:t xml:space="preserve"> for </w:t>
      </w:r>
      <w:r w:rsidRPr="0088193B">
        <w:rPr>
          <w:rFonts w:eastAsia="SimSun"/>
          <w:lang w:eastAsia="zh-CN"/>
        </w:rPr>
        <w:t>FDD</w:t>
      </w:r>
      <w:r w:rsidRPr="0088193B">
        <w:t xml:space="preserve"> and </w:t>
      </w:r>
      <w:r w:rsidR="00000000">
        <w:rPr>
          <w:position w:val="-10"/>
        </w:rPr>
        <w:pict w14:anchorId="338EE43D">
          <v:shape id="_x0000_i1530" type="#_x0000_t75" style="width:36.75pt;height:15pt">
            <v:imagedata r:id="rId593" o:title=""/>
          </v:shape>
        </w:pict>
      </w:r>
      <w:r w:rsidRPr="0088193B">
        <w:t xml:space="preserve"> for </w:t>
      </w:r>
      <w:r w:rsidRPr="0088193B">
        <w:rPr>
          <w:rFonts w:eastAsia="SimSun"/>
          <w:lang w:eastAsia="zh-CN"/>
        </w:rPr>
        <w:t xml:space="preserve">TDD, and </w:t>
      </w:r>
      <w:r w:rsidRPr="0088193B">
        <w:rPr>
          <w:position w:val="-12"/>
        </w:rPr>
        <w:object w:dxaOrig="940" w:dyaOrig="360" w14:anchorId="0BD6C09F">
          <v:shape id="_x0000_i1531" type="#_x0000_t75" style="width:45.75pt;height:19.5pt" o:ole="">
            <v:imagedata r:id="rId594" o:title=""/>
          </v:shape>
          <o:OLEObject Type="Embed" ProgID="Equation.3" ShapeID="_x0000_i1531" DrawAspect="Content" ObjectID="_1799746203" r:id="rId595"/>
        </w:object>
      </w:r>
      <w:r w:rsidRPr="0088193B">
        <w:t>.</w:t>
      </w:r>
    </w:p>
    <w:p w14:paraId="77932C77" w14:textId="77777777" w:rsidR="00B9231F" w:rsidRPr="0088193B" w:rsidRDefault="00B9231F" w:rsidP="00B9231F">
      <w:pPr>
        <w:pStyle w:val="TH"/>
      </w:pPr>
      <w:r w:rsidRPr="0088193B">
        <w:t xml:space="preserve">Table </w:t>
      </w:r>
      <w:r w:rsidRPr="0088193B">
        <w:rPr>
          <w:rFonts w:eastAsia="SimSun"/>
          <w:lang w:eastAsia="zh-CN"/>
        </w:rPr>
        <w:t>8</w:t>
      </w:r>
      <w:r w:rsidRPr="0088193B">
        <w:t>.</w:t>
      </w:r>
      <w:r w:rsidRPr="0088193B">
        <w:rPr>
          <w:rFonts w:eastAsia="SimSun"/>
          <w:lang w:eastAsia="zh-CN"/>
        </w:rPr>
        <w:t>6</w:t>
      </w:r>
      <w:r w:rsidRPr="0088193B">
        <w:t>.</w:t>
      </w:r>
      <w:r w:rsidRPr="0088193B">
        <w:rPr>
          <w:rFonts w:eastAsia="SimSun"/>
          <w:lang w:eastAsia="zh-CN"/>
        </w:rPr>
        <w:t>1</w:t>
      </w:r>
      <w:r w:rsidRPr="0088193B">
        <w:t>-</w:t>
      </w:r>
      <w:r w:rsidRPr="0088193B">
        <w:rPr>
          <w:rFonts w:eastAsia="SimSun"/>
          <w:lang w:eastAsia="zh-CN"/>
        </w:rPr>
        <w:t>2</w:t>
      </w:r>
      <w:r w:rsidRPr="0088193B">
        <w:t>: Modulation and TBS index table for P</w:t>
      </w:r>
      <w:r w:rsidRPr="0088193B">
        <w:rPr>
          <w:rFonts w:eastAsia="SimSun"/>
          <w:lang w:eastAsia="zh-CN"/>
        </w:rPr>
        <w:t>U</w:t>
      </w:r>
      <w:r w:rsidRPr="0088193B">
        <w:t>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B9231F" w:rsidRPr="0088193B" w14:paraId="460B1675" w14:textId="77777777" w:rsidTr="00B21BEF">
        <w:trPr>
          <w:cantSplit/>
        </w:trPr>
        <w:tc>
          <w:tcPr>
            <w:tcW w:w="0" w:type="auto"/>
            <w:tcBorders>
              <w:bottom w:val="double" w:sz="4" w:space="0" w:color="auto"/>
              <w:right w:val="double" w:sz="4" w:space="0" w:color="auto"/>
            </w:tcBorders>
            <w:shd w:val="clear" w:color="auto" w:fill="E0E0E0"/>
            <w:vAlign w:val="center"/>
          </w:tcPr>
          <w:p w14:paraId="641DD45A" w14:textId="77777777" w:rsidR="00B9231F" w:rsidRPr="0088193B" w:rsidRDefault="00B9231F" w:rsidP="00B21BEF">
            <w:pPr>
              <w:pStyle w:val="TAH"/>
              <w:rPr>
                <w:bCs/>
              </w:rPr>
            </w:pPr>
            <w:r w:rsidRPr="0088193B">
              <w:rPr>
                <w:bCs/>
              </w:rPr>
              <w:t>MCS Index</w:t>
            </w:r>
            <w:r w:rsidRPr="0088193B">
              <w:rPr>
                <w:bCs/>
              </w:rPr>
              <w:br/>
            </w:r>
            <w:r w:rsidRPr="0088193B">
              <w:rPr>
                <w:position w:val="-10"/>
              </w:rPr>
              <w:object w:dxaOrig="440" w:dyaOrig="340" w14:anchorId="48A839AD">
                <v:shape id="_x0000_i1532" type="#_x0000_t75" style="width:21.75pt;height:16.5pt" o:ole="">
                  <v:imagedata r:id="rId180" o:title=""/>
                </v:shape>
                <o:OLEObject Type="Embed" ProgID="Equation.3" ShapeID="_x0000_i1532" DrawAspect="Content" ObjectID="_1799746204" r:id="rId596"/>
              </w:object>
            </w:r>
          </w:p>
        </w:tc>
        <w:tc>
          <w:tcPr>
            <w:tcW w:w="0" w:type="auto"/>
            <w:tcBorders>
              <w:left w:val="double" w:sz="4" w:space="0" w:color="auto"/>
              <w:bottom w:val="double" w:sz="4" w:space="0" w:color="auto"/>
            </w:tcBorders>
            <w:shd w:val="clear" w:color="auto" w:fill="E0E0E0"/>
            <w:vAlign w:val="center"/>
          </w:tcPr>
          <w:p w14:paraId="67687C1A" w14:textId="77777777" w:rsidR="00B9231F" w:rsidRPr="0088193B" w:rsidRDefault="00B9231F" w:rsidP="00B21BEF">
            <w:pPr>
              <w:pStyle w:val="TAH"/>
              <w:rPr>
                <w:bCs/>
              </w:rPr>
            </w:pPr>
            <w:r w:rsidRPr="0088193B">
              <w:rPr>
                <w:bCs/>
              </w:rPr>
              <w:t>Modulation Order</w:t>
            </w:r>
            <w:r w:rsidRPr="0088193B">
              <w:rPr>
                <w:bCs/>
              </w:rPr>
              <w:br/>
            </w:r>
            <w:r w:rsidRPr="0088193B">
              <w:rPr>
                <w:bCs/>
                <w:position w:val="-10"/>
              </w:rPr>
              <w:object w:dxaOrig="320" w:dyaOrig="300" w14:anchorId="78B9783D">
                <v:shape id="_x0000_i1533" type="#_x0000_t75" style="width:15.75pt;height:15pt" o:ole="">
                  <v:imagedata r:id="rId526" o:title=""/>
                </v:shape>
                <o:OLEObject Type="Embed" ProgID="Equation.3" ShapeID="_x0000_i1533" DrawAspect="Content" ObjectID="_1799746205" r:id="rId597"/>
              </w:object>
            </w:r>
          </w:p>
        </w:tc>
        <w:tc>
          <w:tcPr>
            <w:tcW w:w="0" w:type="auto"/>
            <w:tcBorders>
              <w:bottom w:val="double" w:sz="4" w:space="0" w:color="auto"/>
            </w:tcBorders>
            <w:shd w:val="clear" w:color="auto" w:fill="E0E0E0"/>
            <w:vAlign w:val="center"/>
          </w:tcPr>
          <w:p w14:paraId="2E6DD181" w14:textId="77777777" w:rsidR="00B9231F" w:rsidRPr="0088193B" w:rsidRDefault="00B9231F" w:rsidP="00B21BEF">
            <w:pPr>
              <w:pStyle w:val="TAH"/>
              <w:rPr>
                <w:bCs/>
              </w:rPr>
            </w:pPr>
            <w:r w:rsidRPr="0088193B">
              <w:rPr>
                <w:bCs/>
              </w:rPr>
              <w:t>TBS Index</w:t>
            </w:r>
            <w:r w:rsidRPr="0088193B">
              <w:rPr>
                <w:bCs/>
              </w:rPr>
              <w:br/>
            </w:r>
            <w:r w:rsidRPr="0088193B">
              <w:rPr>
                <w:position w:val="-10"/>
              </w:rPr>
              <w:object w:dxaOrig="400" w:dyaOrig="340" w14:anchorId="7E46A68E">
                <v:shape id="_x0000_i1534" type="#_x0000_t75" style="width:20.25pt;height:16.5pt" o:ole="">
                  <v:imagedata r:id="rId598" o:title=""/>
                </v:shape>
                <o:OLEObject Type="Embed" ProgID="Equation.3" ShapeID="_x0000_i1534" DrawAspect="Content" ObjectID="_1799746206" r:id="rId599"/>
              </w:object>
            </w:r>
          </w:p>
        </w:tc>
      </w:tr>
      <w:tr w:rsidR="00B9231F" w:rsidRPr="0088193B" w14:paraId="281074D3" w14:textId="77777777" w:rsidTr="00B21BEF">
        <w:trPr>
          <w:cantSplit/>
        </w:trPr>
        <w:tc>
          <w:tcPr>
            <w:tcW w:w="0" w:type="auto"/>
            <w:tcBorders>
              <w:top w:val="double" w:sz="4" w:space="0" w:color="auto"/>
              <w:right w:val="double" w:sz="4" w:space="0" w:color="auto"/>
            </w:tcBorders>
            <w:shd w:val="clear" w:color="auto" w:fill="auto"/>
            <w:vAlign w:val="center"/>
          </w:tcPr>
          <w:p w14:paraId="3269631E" w14:textId="77777777" w:rsidR="00B9231F" w:rsidRPr="0088193B" w:rsidRDefault="00B9231F" w:rsidP="00B21BEF">
            <w:pPr>
              <w:pStyle w:val="TAC"/>
              <w:rPr>
                <w:b/>
              </w:rPr>
            </w:pPr>
            <w:r w:rsidRPr="0088193B">
              <w:rPr>
                <w:b/>
              </w:rPr>
              <w:t>0</w:t>
            </w:r>
          </w:p>
        </w:tc>
        <w:tc>
          <w:tcPr>
            <w:tcW w:w="0" w:type="auto"/>
            <w:tcBorders>
              <w:top w:val="double" w:sz="4" w:space="0" w:color="auto"/>
              <w:left w:val="double" w:sz="4" w:space="0" w:color="auto"/>
            </w:tcBorders>
            <w:vAlign w:val="center"/>
          </w:tcPr>
          <w:p w14:paraId="100C3CDC" w14:textId="77777777" w:rsidR="00B9231F" w:rsidRPr="0088193B" w:rsidRDefault="00B9231F" w:rsidP="00B21BEF">
            <w:pPr>
              <w:pStyle w:val="TAC"/>
            </w:pPr>
            <w:r w:rsidRPr="0088193B">
              <w:t>2</w:t>
            </w:r>
          </w:p>
        </w:tc>
        <w:tc>
          <w:tcPr>
            <w:tcW w:w="0" w:type="auto"/>
            <w:tcBorders>
              <w:top w:val="double" w:sz="4" w:space="0" w:color="auto"/>
            </w:tcBorders>
            <w:vAlign w:val="center"/>
          </w:tcPr>
          <w:p w14:paraId="408777EC" w14:textId="77777777" w:rsidR="00B9231F" w:rsidRPr="0088193B" w:rsidRDefault="00B9231F" w:rsidP="00B21BEF">
            <w:pPr>
              <w:pStyle w:val="TAC"/>
            </w:pPr>
            <w:r w:rsidRPr="0088193B">
              <w:t>0</w:t>
            </w:r>
          </w:p>
        </w:tc>
      </w:tr>
      <w:tr w:rsidR="00B9231F" w:rsidRPr="0088193B" w14:paraId="1E943AC8" w14:textId="77777777" w:rsidTr="00B21BEF">
        <w:trPr>
          <w:cantSplit/>
        </w:trPr>
        <w:tc>
          <w:tcPr>
            <w:tcW w:w="0" w:type="auto"/>
            <w:tcBorders>
              <w:right w:val="double" w:sz="4" w:space="0" w:color="auto"/>
            </w:tcBorders>
            <w:shd w:val="clear" w:color="auto" w:fill="auto"/>
            <w:vAlign w:val="center"/>
          </w:tcPr>
          <w:p w14:paraId="1A5E7F32" w14:textId="77777777" w:rsidR="00B9231F" w:rsidRPr="0088193B" w:rsidRDefault="00B9231F" w:rsidP="00B21BEF">
            <w:pPr>
              <w:pStyle w:val="TAC"/>
              <w:rPr>
                <w:b/>
              </w:rPr>
            </w:pPr>
            <w:r w:rsidRPr="0088193B">
              <w:rPr>
                <w:b/>
              </w:rPr>
              <w:t>1</w:t>
            </w:r>
          </w:p>
        </w:tc>
        <w:tc>
          <w:tcPr>
            <w:tcW w:w="0" w:type="auto"/>
            <w:tcBorders>
              <w:left w:val="double" w:sz="4" w:space="0" w:color="auto"/>
            </w:tcBorders>
            <w:vAlign w:val="center"/>
          </w:tcPr>
          <w:p w14:paraId="36427203" w14:textId="77777777" w:rsidR="00B9231F" w:rsidRPr="0088193B" w:rsidRDefault="00B9231F" w:rsidP="00B21BEF">
            <w:pPr>
              <w:pStyle w:val="TAC"/>
            </w:pPr>
            <w:r w:rsidRPr="0088193B">
              <w:t>2</w:t>
            </w:r>
          </w:p>
        </w:tc>
        <w:tc>
          <w:tcPr>
            <w:tcW w:w="0" w:type="auto"/>
            <w:vAlign w:val="center"/>
          </w:tcPr>
          <w:p w14:paraId="2E1CB68E" w14:textId="77777777" w:rsidR="00B9231F" w:rsidRPr="0088193B" w:rsidRDefault="00B9231F" w:rsidP="00B21BEF">
            <w:pPr>
              <w:pStyle w:val="TAC"/>
            </w:pPr>
            <w:r w:rsidRPr="0088193B">
              <w:t>1</w:t>
            </w:r>
          </w:p>
        </w:tc>
      </w:tr>
      <w:tr w:rsidR="00B9231F" w:rsidRPr="0088193B" w14:paraId="7E0CC8CE" w14:textId="77777777" w:rsidTr="00B21BEF">
        <w:trPr>
          <w:cantSplit/>
        </w:trPr>
        <w:tc>
          <w:tcPr>
            <w:tcW w:w="0" w:type="auto"/>
            <w:tcBorders>
              <w:right w:val="double" w:sz="4" w:space="0" w:color="auto"/>
            </w:tcBorders>
            <w:shd w:val="clear" w:color="auto" w:fill="auto"/>
            <w:vAlign w:val="center"/>
          </w:tcPr>
          <w:p w14:paraId="379FD24A" w14:textId="77777777" w:rsidR="00B9231F" w:rsidRPr="0088193B" w:rsidRDefault="00B9231F" w:rsidP="00B21BEF">
            <w:pPr>
              <w:pStyle w:val="TAC"/>
              <w:rPr>
                <w:b/>
              </w:rPr>
            </w:pPr>
            <w:r w:rsidRPr="0088193B">
              <w:rPr>
                <w:b/>
              </w:rPr>
              <w:t>2</w:t>
            </w:r>
          </w:p>
        </w:tc>
        <w:tc>
          <w:tcPr>
            <w:tcW w:w="0" w:type="auto"/>
            <w:tcBorders>
              <w:left w:val="double" w:sz="4" w:space="0" w:color="auto"/>
            </w:tcBorders>
            <w:vAlign w:val="center"/>
          </w:tcPr>
          <w:p w14:paraId="09532D3D" w14:textId="77777777" w:rsidR="00B9231F" w:rsidRPr="0088193B" w:rsidRDefault="00B9231F" w:rsidP="00B21BEF">
            <w:pPr>
              <w:pStyle w:val="TAC"/>
            </w:pPr>
            <w:r w:rsidRPr="0088193B">
              <w:t>2</w:t>
            </w:r>
          </w:p>
        </w:tc>
        <w:tc>
          <w:tcPr>
            <w:tcW w:w="0" w:type="auto"/>
            <w:vAlign w:val="center"/>
          </w:tcPr>
          <w:p w14:paraId="56FB3428" w14:textId="77777777" w:rsidR="00B9231F" w:rsidRPr="0088193B" w:rsidRDefault="00B9231F" w:rsidP="00B21BEF">
            <w:pPr>
              <w:pStyle w:val="TAC"/>
            </w:pPr>
            <w:r w:rsidRPr="0088193B">
              <w:t>2</w:t>
            </w:r>
          </w:p>
        </w:tc>
      </w:tr>
      <w:tr w:rsidR="00B9231F" w:rsidRPr="0088193B" w14:paraId="182FF883" w14:textId="77777777" w:rsidTr="00B21BEF">
        <w:trPr>
          <w:cantSplit/>
        </w:trPr>
        <w:tc>
          <w:tcPr>
            <w:tcW w:w="0" w:type="auto"/>
            <w:tcBorders>
              <w:right w:val="double" w:sz="4" w:space="0" w:color="auto"/>
            </w:tcBorders>
            <w:shd w:val="clear" w:color="auto" w:fill="auto"/>
            <w:vAlign w:val="center"/>
          </w:tcPr>
          <w:p w14:paraId="4B8084B7" w14:textId="77777777" w:rsidR="00B9231F" w:rsidRPr="0088193B" w:rsidRDefault="00B9231F" w:rsidP="00B21BEF">
            <w:pPr>
              <w:pStyle w:val="TAC"/>
              <w:rPr>
                <w:b/>
              </w:rPr>
            </w:pPr>
            <w:r w:rsidRPr="0088193B">
              <w:rPr>
                <w:b/>
              </w:rPr>
              <w:t>3</w:t>
            </w:r>
          </w:p>
        </w:tc>
        <w:tc>
          <w:tcPr>
            <w:tcW w:w="0" w:type="auto"/>
            <w:tcBorders>
              <w:left w:val="double" w:sz="4" w:space="0" w:color="auto"/>
            </w:tcBorders>
            <w:vAlign w:val="center"/>
          </w:tcPr>
          <w:p w14:paraId="1C704051" w14:textId="77777777" w:rsidR="00B9231F" w:rsidRPr="0088193B" w:rsidRDefault="00B9231F" w:rsidP="00B21BEF">
            <w:pPr>
              <w:pStyle w:val="TAC"/>
            </w:pPr>
            <w:r w:rsidRPr="0088193B">
              <w:t>2</w:t>
            </w:r>
          </w:p>
        </w:tc>
        <w:tc>
          <w:tcPr>
            <w:tcW w:w="0" w:type="auto"/>
            <w:vAlign w:val="center"/>
          </w:tcPr>
          <w:p w14:paraId="1960231E" w14:textId="77777777" w:rsidR="00B9231F" w:rsidRPr="0088193B" w:rsidRDefault="00B9231F" w:rsidP="00B21BEF">
            <w:pPr>
              <w:pStyle w:val="TAC"/>
            </w:pPr>
            <w:r w:rsidRPr="0088193B">
              <w:t>3</w:t>
            </w:r>
          </w:p>
        </w:tc>
      </w:tr>
      <w:tr w:rsidR="00B9231F" w:rsidRPr="0088193B" w14:paraId="3D41669C" w14:textId="77777777" w:rsidTr="00B21BEF">
        <w:trPr>
          <w:cantSplit/>
        </w:trPr>
        <w:tc>
          <w:tcPr>
            <w:tcW w:w="0" w:type="auto"/>
            <w:tcBorders>
              <w:right w:val="double" w:sz="4" w:space="0" w:color="auto"/>
            </w:tcBorders>
            <w:shd w:val="clear" w:color="auto" w:fill="auto"/>
            <w:vAlign w:val="center"/>
          </w:tcPr>
          <w:p w14:paraId="035D7F6D" w14:textId="77777777" w:rsidR="00B9231F" w:rsidRPr="0088193B" w:rsidRDefault="00B9231F" w:rsidP="00B21BEF">
            <w:pPr>
              <w:pStyle w:val="TAC"/>
              <w:rPr>
                <w:b/>
              </w:rPr>
            </w:pPr>
            <w:r w:rsidRPr="0088193B">
              <w:rPr>
                <w:b/>
              </w:rPr>
              <w:t>4</w:t>
            </w:r>
          </w:p>
        </w:tc>
        <w:tc>
          <w:tcPr>
            <w:tcW w:w="0" w:type="auto"/>
            <w:tcBorders>
              <w:left w:val="double" w:sz="4" w:space="0" w:color="auto"/>
            </w:tcBorders>
            <w:vAlign w:val="center"/>
          </w:tcPr>
          <w:p w14:paraId="34EE372A" w14:textId="77777777" w:rsidR="00B9231F" w:rsidRPr="0088193B" w:rsidRDefault="00B9231F" w:rsidP="00B21BEF">
            <w:pPr>
              <w:pStyle w:val="TAC"/>
            </w:pPr>
            <w:r w:rsidRPr="0088193B">
              <w:t>2</w:t>
            </w:r>
          </w:p>
        </w:tc>
        <w:tc>
          <w:tcPr>
            <w:tcW w:w="0" w:type="auto"/>
            <w:vAlign w:val="center"/>
          </w:tcPr>
          <w:p w14:paraId="31C7136F" w14:textId="77777777" w:rsidR="00B9231F" w:rsidRPr="0088193B" w:rsidRDefault="00B9231F" w:rsidP="00B21BEF">
            <w:pPr>
              <w:pStyle w:val="TAC"/>
            </w:pPr>
            <w:r w:rsidRPr="0088193B">
              <w:t>4</w:t>
            </w:r>
          </w:p>
        </w:tc>
      </w:tr>
      <w:tr w:rsidR="00B9231F" w:rsidRPr="0088193B" w14:paraId="0CC2DCF7" w14:textId="77777777" w:rsidTr="00B21BEF">
        <w:trPr>
          <w:cantSplit/>
        </w:trPr>
        <w:tc>
          <w:tcPr>
            <w:tcW w:w="0" w:type="auto"/>
            <w:tcBorders>
              <w:right w:val="double" w:sz="4" w:space="0" w:color="auto"/>
            </w:tcBorders>
            <w:shd w:val="clear" w:color="auto" w:fill="auto"/>
            <w:vAlign w:val="center"/>
          </w:tcPr>
          <w:p w14:paraId="110A4DFC" w14:textId="77777777" w:rsidR="00B9231F" w:rsidRPr="0088193B" w:rsidRDefault="00B9231F" w:rsidP="00B21BEF">
            <w:pPr>
              <w:pStyle w:val="TAC"/>
              <w:rPr>
                <w:b/>
              </w:rPr>
            </w:pPr>
            <w:r w:rsidRPr="0088193B">
              <w:rPr>
                <w:b/>
              </w:rPr>
              <w:t>5</w:t>
            </w:r>
          </w:p>
        </w:tc>
        <w:tc>
          <w:tcPr>
            <w:tcW w:w="0" w:type="auto"/>
            <w:tcBorders>
              <w:left w:val="double" w:sz="4" w:space="0" w:color="auto"/>
            </w:tcBorders>
            <w:vAlign w:val="center"/>
          </w:tcPr>
          <w:p w14:paraId="535E71D2" w14:textId="77777777" w:rsidR="00B9231F" w:rsidRPr="0088193B" w:rsidRDefault="00B9231F" w:rsidP="00B21BEF">
            <w:pPr>
              <w:pStyle w:val="TAC"/>
            </w:pPr>
            <w:r w:rsidRPr="0088193B">
              <w:t>2</w:t>
            </w:r>
          </w:p>
        </w:tc>
        <w:tc>
          <w:tcPr>
            <w:tcW w:w="0" w:type="auto"/>
            <w:vAlign w:val="center"/>
          </w:tcPr>
          <w:p w14:paraId="694164BF" w14:textId="77777777" w:rsidR="00B9231F" w:rsidRPr="0088193B" w:rsidRDefault="00B9231F" w:rsidP="00B21BEF">
            <w:pPr>
              <w:pStyle w:val="TAC"/>
            </w:pPr>
            <w:r w:rsidRPr="0088193B">
              <w:t>5</w:t>
            </w:r>
          </w:p>
        </w:tc>
      </w:tr>
      <w:tr w:rsidR="00B9231F" w:rsidRPr="0088193B" w14:paraId="1020DC8B" w14:textId="77777777" w:rsidTr="00B21BEF">
        <w:trPr>
          <w:cantSplit/>
        </w:trPr>
        <w:tc>
          <w:tcPr>
            <w:tcW w:w="0" w:type="auto"/>
            <w:tcBorders>
              <w:right w:val="double" w:sz="4" w:space="0" w:color="auto"/>
            </w:tcBorders>
            <w:shd w:val="clear" w:color="auto" w:fill="auto"/>
            <w:vAlign w:val="center"/>
          </w:tcPr>
          <w:p w14:paraId="2AA3A096" w14:textId="77777777" w:rsidR="00B9231F" w:rsidRPr="0088193B" w:rsidRDefault="00B9231F" w:rsidP="00B21BEF">
            <w:pPr>
              <w:pStyle w:val="TAC"/>
              <w:rPr>
                <w:b/>
              </w:rPr>
            </w:pPr>
            <w:r w:rsidRPr="0088193B">
              <w:rPr>
                <w:b/>
              </w:rPr>
              <w:t>6</w:t>
            </w:r>
          </w:p>
        </w:tc>
        <w:tc>
          <w:tcPr>
            <w:tcW w:w="0" w:type="auto"/>
            <w:tcBorders>
              <w:left w:val="double" w:sz="4" w:space="0" w:color="auto"/>
            </w:tcBorders>
            <w:vAlign w:val="center"/>
          </w:tcPr>
          <w:p w14:paraId="62545E73" w14:textId="77777777" w:rsidR="00B9231F" w:rsidRPr="0088193B" w:rsidRDefault="00B9231F" w:rsidP="00B21BEF">
            <w:pPr>
              <w:pStyle w:val="TAC"/>
            </w:pPr>
            <w:r w:rsidRPr="0088193B">
              <w:t>2</w:t>
            </w:r>
          </w:p>
        </w:tc>
        <w:tc>
          <w:tcPr>
            <w:tcW w:w="0" w:type="auto"/>
            <w:vAlign w:val="center"/>
          </w:tcPr>
          <w:p w14:paraId="59B85850" w14:textId="77777777" w:rsidR="00B9231F" w:rsidRPr="0088193B" w:rsidRDefault="00B9231F" w:rsidP="00B21BEF">
            <w:pPr>
              <w:pStyle w:val="TAC"/>
            </w:pPr>
            <w:r w:rsidRPr="0088193B">
              <w:t>6</w:t>
            </w:r>
          </w:p>
        </w:tc>
      </w:tr>
      <w:tr w:rsidR="00B9231F" w:rsidRPr="0088193B" w14:paraId="2D154799" w14:textId="77777777" w:rsidTr="00B21BEF">
        <w:trPr>
          <w:cantSplit/>
        </w:trPr>
        <w:tc>
          <w:tcPr>
            <w:tcW w:w="0" w:type="auto"/>
            <w:tcBorders>
              <w:right w:val="double" w:sz="4" w:space="0" w:color="auto"/>
            </w:tcBorders>
            <w:shd w:val="clear" w:color="auto" w:fill="auto"/>
            <w:vAlign w:val="center"/>
          </w:tcPr>
          <w:p w14:paraId="57B96E0D" w14:textId="77777777" w:rsidR="00B9231F" w:rsidRPr="0088193B" w:rsidRDefault="00B9231F" w:rsidP="00B21BEF">
            <w:pPr>
              <w:pStyle w:val="TAC"/>
              <w:rPr>
                <w:b/>
              </w:rPr>
            </w:pPr>
            <w:r w:rsidRPr="0088193B">
              <w:rPr>
                <w:b/>
              </w:rPr>
              <w:t>7</w:t>
            </w:r>
          </w:p>
        </w:tc>
        <w:tc>
          <w:tcPr>
            <w:tcW w:w="0" w:type="auto"/>
            <w:tcBorders>
              <w:left w:val="double" w:sz="4" w:space="0" w:color="auto"/>
            </w:tcBorders>
            <w:vAlign w:val="center"/>
          </w:tcPr>
          <w:p w14:paraId="7FBFD358" w14:textId="77777777" w:rsidR="00B9231F" w:rsidRPr="0088193B" w:rsidRDefault="00B9231F" w:rsidP="00B21BEF">
            <w:pPr>
              <w:pStyle w:val="TAC"/>
            </w:pPr>
            <w:r w:rsidRPr="0088193B">
              <w:t>2</w:t>
            </w:r>
          </w:p>
        </w:tc>
        <w:tc>
          <w:tcPr>
            <w:tcW w:w="0" w:type="auto"/>
            <w:vAlign w:val="center"/>
          </w:tcPr>
          <w:p w14:paraId="7D1BC303" w14:textId="77777777" w:rsidR="00B9231F" w:rsidRPr="0088193B" w:rsidRDefault="00B9231F" w:rsidP="00B21BEF">
            <w:pPr>
              <w:pStyle w:val="TAC"/>
            </w:pPr>
            <w:r w:rsidRPr="0088193B">
              <w:t>7</w:t>
            </w:r>
          </w:p>
        </w:tc>
      </w:tr>
      <w:tr w:rsidR="00B9231F" w:rsidRPr="0088193B" w14:paraId="0B2829DA" w14:textId="77777777" w:rsidTr="00B21BEF">
        <w:trPr>
          <w:cantSplit/>
        </w:trPr>
        <w:tc>
          <w:tcPr>
            <w:tcW w:w="0" w:type="auto"/>
            <w:tcBorders>
              <w:right w:val="double" w:sz="4" w:space="0" w:color="auto"/>
            </w:tcBorders>
            <w:shd w:val="clear" w:color="auto" w:fill="auto"/>
            <w:vAlign w:val="center"/>
          </w:tcPr>
          <w:p w14:paraId="246875A7" w14:textId="77777777" w:rsidR="00B9231F" w:rsidRPr="0088193B" w:rsidRDefault="00B9231F" w:rsidP="00B21BEF">
            <w:pPr>
              <w:pStyle w:val="TAC"/>
              <w:rPr>
                <w:b/>
              </w:rPr>
            </w:pPr>
            <w:r w:rsidRPr="0088193B">
              <w:rPr>
                <w:b/>
              </w:rPr>
              <w:t>8</w:t>
            </w:r>
          </w:p>
        </w:tc>
        <w:tc>
          <w:tcPr>
            <w:tcW w:w="0" w:type="auto"/>
            <w:tcBorders>
              <w:left w:val="double" w:sz="4" w:space="0" w:color="auto"/>
            </w:tcBorders>
            <w:vAlign w:val="center"/>
          </w:tcPr>
          <w:p w14:paraId="56763C91" w14:textId="77777777" w:rsidR="00B9231F" w:rsidRPr="0088193B" w:rsidRDefault="00B9231F" w:rsidP="00B21BEF">
            <w:pPr>
              <w:pStyle w:val="TAC"/>
            </w:pPr>
            <w:r w:rsidRPr="0088193B">
              <w:t>2</w:t>
            </w:r>
          </w:p>
        </w:tc>
        <w:tc>
          <w:tcPr>
            <w:tcW w:w="0" w:type="auto"/>
            <w:vAlign w:val="center"/>
          </w:tcPr>
          <w:p w14:paraId="10FE69A9" w14:textId="77777777" w:rsidR="00B9231F" w:rsidRPr="0088193B" w:rsidRDefault="00B9231F" w:rsidP="00B21BEF">
            <w:pPr>
              <w:pStyle w:val="TAC"/>
            </w:pPr>
            <w:r w:rsidRPr="0088193B">
              <w:t>8</w:t>
            </w:r>
          </w:p>
        </w:tc>
      </w:tr>
      <w:tr w:rsidR="00B9231F" w:rsidRPr="0088193B" w14:paraId="063021CC" w14:textId="77777777" w:rsidTr="00B21BEF">
        <w:trPr>
          <w:cantSplit/>
        </w:trPr>
        <w:tc>
          <w:tcPr>
            <w:tcW w:w="0" w:type="auto"/>
            <w:tcBorders>
              <w:right w:val="double" w:sz="4" w:space="0" w:color="auto"/>
            </w:tcBorders>
            <w:shd w:val="clear" w:color="auto" w:fill="auto"/>
            <w:vAlign w:val="center"/>
          </w:tcPr>
          <w:p w14:paraId="1EDA3F2D" w14:textId="77777777" w:rsidR="00B9231F" w:rsidRPr="0088193B" w:rsidRDefault="00B9231F" w:rsidP="00B21BEF">
            <w:pPr>
              <w:pStyle w:val="TAC"/>
              <w:rPr>
                <w:b/>
              </w:rPr>
            </w:pPr>
            <w:r w:rsidRPr="0088193B">
              <w:rPr>
                <w:b/>
              </w:rPr>
              <w:t>9</w:t>
            </w:r>
          </w:p>
        </w:tc>
        <w:tc>
          <w:tcPr>
            <w:tcW w:w="0" w:type="auto"/>
            <w:tcBorders>
              <w:left w:val="double" w:sz="4" w:space="0" w:color="auto"/>
            </w:tcBorders>
            <w:vAlign w:val="center"/>
          </w:tcPr>
          <w:p w14:paraId="35B676EB" w14:textId="77777777" w:rsidR="00B9231F" w:rsidRPr="0088193B" w:rsidRDefault="00B9231F" w:rsidP="00B21BEF">
            <w:pPr>
              <w:pStyle w:val="TAC"/>
            </w:pPr>
            <w:r w:rsidRPr="0088193B">
              <w:t>2</w:t>
            </w:r>
          </w:p>
        </w:tc>
        <w:tc>
          <w:tcPr>
            <w:tcW w:w="0" w:type="auto"/>
            <w:vAlign w:val="center"/>
          </w:tcPr>
          <w:p w14:paraId="33FCD97B" w14:textId="77777777" w:rsidR="00B9231F" w:rsidRPr="0088193B" w:rsidRDefault="00B9231F" w:rsidP="00B21BEF">
            <w:pPr>
              <w:pStyle w:val="TAC"/>
            </w:pPr>
            <w:r w:rsidRPr="0088193B">
              <w:t>9</w:t>
            </w:r>
          </w:p>
        </w:tc>
      </w:tr>
      <w:tr w:rsidR="00B9231F" w:rsidRPr="0088193B" w14:paraId="071306E0" w14:textId="77777777" w:rsidTr="00B21BEF">
        <w:trPr>
          <w:cantSplit/>
        </w:trPr>
        <w:tc>
          <w:tcPr>
            <w:tcW w:w="0" w:type="auto"/>
            <w:tcBorders>
              <w:right w:val="double" w:sz="4" w:space="0" w:color="auto"/>
            </w:tcBorders>
            <w:shd w:val="clear" w:color="auto" w:fill="auto"/>
            <w:vAlign w:val="center"/>
          </w:tcPr>
          <w:p w14:paraId="7F8D47FA" w14:textId="77777777" w:rsidR="00B9231F" w:rsidRPr="0088193B" w:rsidRDefault="00B9231F" w:rsidP="00B21BEF">
            <w:pPr>
              <w:pStyle w:val="TAC"/>
              <w:rPr>
                <w:b/>
              </w:rPr>
            </w:pPr>
            <w:r w:rsidRPr="0088193B">
              <w:rPr>
                <w:b/>
              </w:rPr>
              <w:t>10</w:t>
            </w:r>
          </w:p>
        </w:tc>
        <w:tc>
          <w:tcPr>
            <w:tcW w:w="0" w:type="auto"/>
            <w:tcBorders>
              <w:left w:val="double" w:sz="4" w:space="0" w:color="auto"/>
            </w:tcBorders>
            <w:vAlign w:val="center"/>
          </w:tcPr>
          <w:p w14:paraId="6A0F3CDA" w14:textId="77777777" w:rsidR="00B9231F" w:rsidRPr="0088193B" w:rsidRDefault="00B9231F" w:rsidP="00B21BEF">
            <w:pPr>
              <w:pStyle w:val="TAC"/>
              <w:rPr>
                <w:rFonts w:eastAsia="SimSun"/>
                <w:lang w:eastAsia="zh-CN"/>
              </w:rPr>
            </w:pPr>
            <w:r w:rsidRPr="0088193B">
              <w:rPr>
                <w:rFonts w:eastAsia="SimSun"/>
                <w:lang w:eastAsia="zh-CN"/>
              </w:rPr>
              <w:t>2</w:t>
            </w:r>
          </w:p>
        </w:tc>
        <w:tc>
          <w:tcPr>
            <w:tcW w:w="0" w:type="auto"/>
            <w:vAlign w:val="center"/>
          </w:tcPr>
          <w:p w14:paraId="659E5AEC" w14:textId="77777777" w:rsidR="00B9231F" w:rsidRPr="0088193B" w:rsidRDefault="00B9231F" w:rsidP="00B21BEF">
            <w:pPr>
              <w:pStyle w:val="TAC"/>
            </w:pPr>
            <w:r w:rsidRPr="0088193B">
              <w:rPr>
                <w:rFonts w:eastAsia="SimSun"/>
                <w:lang w:eastAsia="zh-CN"/>
              </w:rPr>
              <w:t>10</w:t>
            </w:r>
          </w:p>
        </w:tc>
      </w:tr>
      <w:tr w:rsidR="00B9231F" w:rsidRPr="0088193B" w14:paraId="6648160F" w14:textId="77777777" w:rsidTr="00B21BEF">
        <w:trPr>
          <w:cantSplit/>
        </w:trPr>
        <w:tc>
          <w:tcPr>
            <w:tcW w:w="0" w:type="auto"/>
            <w:tcBorders>
              <w:right w:val="double" w:sz="4" w:space="0" w:color="auto"/>
            </w:tcBorders>
            <w:shd w:val="clear" w:color="auto" w:fill="auto"/>
            <w:vAlign w:val="center"/>
          </w:tcPr>
          <w:p w14:paraId="7FFB6B81" w14:textId="77777777" w:rsidR="00B9231F" w:rsidRPr="0088193B" w:rsidRDefault="00B9231F" w:rsidP="00B21BEF">
            <w:pPr>
              <w:pStyle w:val="TAC"/>
              <w:rPr>
                <w:b/>
              </w:rPr>
            </w:pPr>
            <w:r w:rsidRPr="0088193B">
              <w:rPr>
                <w:b/>
              </w:rPr>
              <w:t>11</w:t>
            </w:r>
          </w:p>
        </w:tc>
        <w:tc>
          <w:tcPr>
            <w:tcW w:w="0" w:type="auto"/>
            <w:tcBorders>
              <w:left w:val="double" w:sz="4" w:space="0" w:color="auto"/>
            </w:tcBorders>
            <w:vAlign w:val="center"/>
          </w:tcPr>
          <w:p w14:paraId="6B58338A" w14:textId="77777777" w:rsidR="00B9231F" w:rsidRPr="0088193B" w:rsidRDefault="00B9231F" w:rsidP="00B21BEF">
            <w:pPr>
              <w:pStyle w:val="TAC"/>
            </w:pPr>
            <w:r w:rsidRPr="0088193B">
              <w:t>4</w:t>
            </w:r>
          </w:p>
        </w:tc>
        <w:tc>
          <w:tcPr>
            <w:tcW w:w="0" w:type="auto"/>
            <w:vAlign w:val="center"/>
          </w:tcPr>
          <w:p w14:paraId="31BE22C1" w14:textId="77777777" w:rsidR="00B9231F" w:rsidRPr="0088193B" w:rsidRDefault="00B9231F" w:rsidP="00B21BEF">
            <w:pPr>
              <w:pStyle w:val="TAC"/>
            </w:pPr>
            <w:r w:rsidRPr="0088193B">
              <w:t>10</w:t>
            </w:r>
          </w:p>
        </w:tc>
      </w:tr>
      <w:tr w:rsidR="00B9231F" w:rsidRPr="0088193B" w14:paraId="13A56411" w14:textId="77777777" w:rsidTr="00B21BEF">
        <w:trPr>
          <w:cantSplit/>
        </w:trPr>
        <w:tc>
          <w:tcPr>
            <w:tcW w:w="0" w:type="auto"/>
            <w:tcBorders>
              <w:right w:val="double" w:sz="4" w:space="0" w:color="auto"/>
            </w:tcBorders>
            <w:shd w:val="clear" w:color="auto" w:fill="auto"/>
            <w:vAlign w:val="center"/>
          </w:tcPr>
          <w:p w14:paraId="76833661" w14:textId="77777777" w:rsidR="00B9231F" w:rsidRPr="0088193B" w:rsidRDefault="00B9231F" w:rsidP="00B21BEF">
            <w:pPr>
              <w:pStyle w:val="TAC"/>
              <w:rPr>
                <w:b/>
              </w:rPr>
            </w:pPr>
            <w:r w:rsidRPr="0088193B">
              <w:rPr>
                <w:b/>
              </w:rPr>
              <w:t>12</w:t>
            </w:r>
          </w:p>
        </w:tc>
        <w:tc>
          <w:tcPr>
            <w:tcW w:w="0" w:type="auto"/>
            <w:tcBorders>
              <w:left w:val="double" w:sz="4" w:space="0" w:color="auto"/>
            </w:tcBorders>
            <w:vAlign w:val="center"/>
          </w:tcPr>
          <w:p w14:paraId="22CA2DE3" w14:textId="77777777" w:rsidR="00B9231F" w:rsidRPr="0088193B" w:rsidRDefault="00B9231F" w:rsidP="00B21BEF">
            <w:pPr>
              <w:pStyle w:val="TAC"/>
            </w:pPr>
            <w:r w:rsidRPr="0088193B">
              <w:t>4</w:t>
            </w:r>
          </w:p>
        </w:tc>
        <w:tc>
          <w:tcPr>
            <w:tcW w:w="0" w:type="auto"/>
            <w:vAlign w:val="center"/>
          </w:tcPr>
          <w:p w14:paraId="414F20AD" w14:textId="77777777" w:rsidR="00B9231F" w:rsidRPr="0088193B" w:rsidRDefault="00B9231F" w:rsidP="00B21BEF">
            <w:pPr>
              <w:pStyle w:val="TAC"/>
            </w:pPr>
            <w:r w:rsidRPr="0088193B">
              <w:t>11</w:t>
            </w:r>
          </w:p>
        </w:tc>
      </w:tr>
      <w:tr w:rsidR="00B9231F" w:rsidRPr="0088193B" w14:paraId="7CB08278" w14:textId="77777777" w:rsidTr="00B21BEF">
        <w:trPr>
          <w:cantSplit/>
        </w:trPr>
        <w:tc>
          <w:tcPr>
            <w:tcW w:w="0" w:type="auto"/>
            <w:tcBorders>
              <w:right w:val="double" w:sz="4" w:space="0" w:color="auto"/>
            </w:tcBorders>
            <w:shd w:val="clear" w:color="auto" w:fill="auto"/>
            <w:vAlign w:val="center"/>
          </w:tcPr>
          <w:p w14:paraId="4AFCA423" w14:textId="77777777" w:rsidR="00B9231F" w:rsidRPr="0088193B" w:rsidRDefault="00B9231F" w:rsidP="00B21BEF">
            <w:pPr>
              <w:pStyle w:val="TAC"/>
              <w:rPr>
                <w:b/>
              </w:rPr>
            </w:pPr>
            <w:r w:rsidRPr="0088193B">
              <w:rPr>
                <w:b/>
              </w:rPr>
              <w:t>13</w:t>
            </w:r>
          </w:p>
        </w:tc>
        <w:tc>
          <w:tcPr>
            <w:tcW w:w="0" w:type="auto"/>
            <w:tcBorders>
              <w:left w:val="double" w:sz="4" w:space="0" w:color="auto"/>
            </w:tcBorders>
            <w:vAlign w:val="center"/>
          </w:tcPr>
          <w:p w14:paraId="5931A2E3" w14:textId="77777777" w:rsidR="00B9231F" w:rsidRPr="0088193B" w:rsidRDefault="00B9231F" w:rsidP="00B21BEF">
            <w:pPr>
              <w:pStyle w:val="TAC"/>
            </w:pPr>
            <w:r w:rsidRPr="0088193B">
              <w:t>4</w:t>
            </w:r>
          </w:p>
        </w:tc>
        <w:tc>
          <w:tcPr>
            <w:tcW w:w="0" w:type="auto"/>
            <w:vAlign w:val="center"/>
          </w:tcPr>
          <w:p w14:paraId="6042C5F0" w14:textId="77777777" w:rsidR="00B9231F" w:rsidRPr="0088193B" w:rsidRDefault="00B9231F" w:rsidP="00B21BEF">
            <w:pPr>
              <w:pStyle w:val="TAC"/>
            </w:pPr>
            <w:r w:rsidRPr="0088193B">
              <w:t>12</w:t>
            </w:r>
          </w:p>
        </w:tc>
      </w:tr>
      <w:tr w:rsidR="00B9231F" w:rsidRPr="0088193B" w14:paraId="7477D813" w14:textId="77777777" w:rsidTr="00B21BEF">
        <w:trPr>
          <w:cantSplit/>
        </w:trPr>
        <w:tc>
          <w:tcPr>
            <w:tcW w:w="0" w:type="auto"/>
            <w:tcBorders>
              <w:right w:val="double" w:sz="4" w:space="0" w:color="auto"/>
            </w:tcBorders>
            <w:shd w:val="clear" w:color="auto" w:fill="auto"/>
            <w:vAlign w:val="center"/>
          </w:tcPr>
          <w:p w14:paraId="1A8A2038" w14:textId="77777777" w:rsidR="00B9231F" w:rsidRPr="0088193B" w:rsidRDefault="00B9231F" w:rsidP="00B21BEF">
            <w:pPr>
              <w:pStyle w:val="TAC"/>
              <w:rPr>
                <w:b/>
              </w:rPr>
            </w:pPr>
            <w:r w:rsidRPr="0088193B">
              <w:rPr>
                <w:b/>
              </w:rPr>
              <w:t>14</w:t>
            </w:r>
          </w:p>
        </w:tc>
        <w:tc>
          <w:tcPr>
            <w:tcW w:w="0" w:type="auto"/>
            <w:tcBorders>
              <w:left w:val="double" w:sz="4" w:space="0" w:color="auto"/>
            </w:tcBorders>
            <w:vAlign w:val="center"/>
          </w:tcPr>
          <w:p w14:paraId="4002CA1A" w14:textId="77777777" w:rsidR="00B9231F" w:rsidRPr="0088193B" w:rsidRDefault="00B9231F" w:rsidP="00B21BEF">
            <w:pPr>
              <w:pStyle w:val="TAC"/>
            </w:pPr>
            <w:r w:rsidRPr="0088193B">
              <w:t>4</w:t>
            </w:r>
          </w:p>
        </w:tc>
        <w:tc>
          <w:tcPr>
            <w:tcW w:w="0" w:type="auto"/>
            <w:vAlign w:val="center"/>
          </w:tcPr>
          <w:p w14:paraId="46102568" w14:textId="77777777" w:rsidR="00B9231F" w:rsidRPr="0088193B" w:rsidRDefault="00B9231F" w:rsidP="00B21BEF">
            <w:pPr>
              <w:pStyle w:val="TAC"/>
            </w:pPr>
            <w:r w:rsidRPr="0088193B">
              <w:t>13</w:t>
            </w:r>
          </w:p>
        </w:tc>
      </w:tr>
      <w:tr w:rsidR="00B9231F" w:rsidRPr="0088193B" w14:paraId="4952C171" w14:textId="77777777" w:rsidTr="00B21BEF">
        <w:trPr>
          <w:cantSplit/>
        </w:trPr>
        <w:tc>
          <w:tcPr>
            <w:tcW w:w="0" w:type="auto"/>
            <w:tcBorders>
              <w:right w:val="double" w:sz="4" w:space="0" w:color="auto"/>
            </w:tcBorders>
            <w:shd w:val="clear" w:color="auto" w:fill="auto"/>
            <w:vAlign w:val="center"/>
          </w:tcPr>
          <w:p w14:paraId="34A9542D" w14:textId="77777777" w:rsidR="00B9231F" w:rsidRPr="0088193B" w:rsidRDefault="00B9231F" w:rsidP="00B21BEF">
            <w:pPr>
              <w:pStyle w:val="TAC"/>
              <w:rPr>
                <w:b/>
              </w:rPr>
            </w:pPr>
            <w:r w:rsidRPr="0088193B">
              <w:rPr>
                <w:b/>
              </w:rPr>
              <w:t>15</w:t>
            </w:r>
          </w:p>
        </w:tc>
        <w:tc>
          <w:tcPr>
            <w:tcW w:w="0" w:type="auto"/>
            <w:tcBorders>
              <w:left w:val="double" w:sz="4" w:space="0" w:color="auto"/>
            </w:tcBorders>
            <w:vAlign w:val="center"/>
          </w:tcPr>
          <w:p w14:paraId="5F0F252D" w14:textId="77777777" w:rsidR="00B9231F" w:rsidRPr="0088193B" w:rsidRDefault="00B9231F" w:rsidP="00B21BEF">
            <w:pPr>
              <w:pStyle w:val="TAC"/>
            </w:pPr>
            <w:r w:rsidRPr="0088193B">
              <w:t>4</w:t>
            </w:r>
          </w:p>
        </w:tc>
        <w:tc>
          <w:tcPr>
            <w:tcW w:w="0" w:type="auto"/>
            <w:vAlign w:val="center"/>
          </w:tcPr>
          <w:p w14:paraId="63121F97" w14:textId="77777777" w:rsidR="00B9231F" w:rsidRPr="0088193B" w:rsidRDefault="00B9231F" w:rsidP="00B21BEF">
            <w:pPr>
              <w:pStyle w:val="TAC"/>
            </w:pPr>
            <w:r w:rsidRPr="0088193B">
              <w:t>14</w:t>
            </w:r>
          </w:p>
        </w:tc>
      </w:tr>
    </w:tbl>
    <w:p w14:paraId="06D3E0E0" w14:textId="77777777" w:rsidR="00B9231F" w:rsidRPr="0088193B" w:rsidRDefault="00B9231F" w:rsidP="00B9231F"/>
    <w:p w14:paraId="0966962B" w14:textId="77777777" w:rsidR="00B9231F" w:rsidRPr="0088193B" w:rsidRDefault="00B9231F" w:rsidP="00B9231F">
      <w:pPr>
        <w:pStyle w:val="H6"/>
        <w:ind w:left="0" w:firstLine="0"/>
      </w:pPr>
      <w:r w:rsidRPr="0088193B">
        <w:t>7.1.4.24c.3</w:t>
      </w:r>
      <w:r w:rsidRPr="0088193B">
        <w:tab/>
        <w:t>Test description</w:t>
      </w:r>
    </w:p>
    <w:p w14:paraId="3F9BAA37" w14:textId="77777777" w:rsidR="00B9231F" w:rsidRPr="0088193B" w:rsidRDefault="00B9231F" w:rsidP="00B9231F">
      <w:pPr>
        <w:pStyle w:val="H6"/>
      </w:pPr>
      <w:r w:rsidRPr="0088193B">
        <w:t>7.1.4.24c.3.1</w:t>
      </w:r>
      <w:r w:rsidRPr="0088193B">
        <w:tab/>
        <w:t>Pre-test conditions</w:t>
      </w:r>
    </w:p>
    <w:p w14:paraId="51DDDB78" w14:textId="77777777" w:rsidR="00B9231F" w:rsidRPr="0088193B" w:rsidRDefault="00B9231F" w:rsidP="00B9231F">
      <w:pPr>
        <w:pStyle w:val="H6"/>
      </w:pPr>
      <w:r w:rsidRPr="0088193B">
        <w:t>System Simulator:</w:t>
      </w:r>
    </w:p>
    <w:p w14:paraId="47395C1E" w14:textId="77777777" w:rsidR="00B9231F" w:rsidRPr="0088193B" w:rsidRDefault="00B9231F" w:rsidP="00B9231F">
      <w:pPr>
        <w:pStyle w:val="B10"/>
        <w:numPr>
          <w:ilvl w:val="0"/>
          <w:numId w:val="10"/>
        </w:numPr>
      </w:pPr>
      <w:r w:rsidRPr="0088193B">
        <w:t>Cell 1</w:t>
      </w:r>
    </w:p>
    <w:p w14:paraId="7E8FB659" w14:textId="77777777" w:rsidR="00B9231F" w:rsidRPr="0088193B" w:rsidRDefault="004E595A" w:rsidP="004E595A">
      <w:pPr>
        <w:pStyle w:val="B10"/>
      </w:pPr>
      <w:r w:rsidRPr="0088193B">
        <w:t>-</w:t>
      </w:r>
      <w:r w:rsidRPr="0088193B">
        <w:tab/>
      </w:r>
      <w:r w:rsidR="00B9231F" w:rsidRPr="0088193B">
        <w:t xml:space="preserve">System information combination </w:t>
      </w:r>
      <w:r w:rsidR="003A52C9" w:rsidRPr="0088193B">
        <w:t xml:space="preserve"> c1</w:t>
      </w:r>
      <w:r w:rsidR="00B9231F" w:rsidRPr="0088193B">
        <w:t xml:space="preserve"> as defined in TS 36.508 [18] clause 4.4.3.1 is used in Cell 1.</w:t>
      </w:r>
    </w:p>
    <w:p w14:paraId="6A537129" w14:textId="77777777" w:rsidR="00B9231F" w:rsidRPr="0088193B" w:rsidRDefault="00B9231F" w:rsidP="00B9231F">
      <w:pPr>
        <w:pStyle w:val="B10"/>
      </w:pPr>
      <w:r w:rsidRPr="0088193B">
        <w:t>-</w:t>
      </w:r>
      <w:r w:rsidRPr="0088193B">
        <w:tab/>
      </w:r>
      <w:r w:rsidR="003A52C9" w:rsidRPr="0088193B">
        <w:rPr>
          <w:i/>
        </w:rPr>
        <w:t>SystemInformationBlockType2</w:t>
      </w:r>
      <w:r w:rsidR="003A52C9" w:rsidRPr="0088193B" w:rsidDel="002E36A8">
        <w:t xml:space="preserve"> </w:t>
      </w:r>
      <w:r w:rsidR="003A52C9" w:rsidRPr="0088193B">
        <w:t xml:space="preserve">(preamble: Table 4.5.3AA.3, step 1) using parameters as specified </w:t>
      </w:r>
      <w:r w:rsidRPr="0088193B">
        <w:t>in Table 7.1.4.24c.3.3-1.</w:t>
      </w:r>
    </w:p>
    <w:p w14:paraId="1E29236A" w14:textId="77777777" w:rsidR="00B9231F" w:rsidRPr="0088193B" w:rsidRDefault="00B9231F" w:rsidP="00B9231F">
      <w:pPr>
        <w:pStyle w:val="H6"/>
      </w:pPr>
      <w:r w:rsidRPr="0088193B">
        <w:t>UE:</w:t>
      </w:r>
    </w:p>
    <w:p w14:paraId="2B40541A" w14:textId="77777777" w:rsidR="00B9231F" w:rsidRPr="0088193B" w:rsidRDefault="00B9231F" w:rsidP="00B9231F">
      <w:r w:rsidRPr="0088193B">
        <w:t>None.</w:t>
      </w:r>
    </w:p>
    <w:p w14:paraId="5DE744EE" w14:textId="77777777" w:rsidR="00B9231F" w:rsidRPr="0088193B" w:rsidRDefault="00B9231F" w:rsidP="00B9231F">
      <w:pPr>
        <w:pStyle w:val="H6"/>
      </w:pPr>
      <w:r w:rsidRPr="0088193B">
        <w:t>Preamble:</w:t>
      </w:r>
    </w:p>
    <w:p w14:paraId="0C4C565A" w14:textId="77777777" w:rsidR="00B9231F" w:rsidRPr="0088193B" w:rsidRDefault="00B9231F" w:rsidP="00B9231F">
      <w:pPr>
        <w:pStyle w:val="B10"/>
      </w:pPr>
      <w:r w:rsidRPr="0088193B">
        <w:t>-</w:t>
      </w:r>
      <w:r w:rsidRPr="0088193B">
        <w:tab/>
        <w:t>The UE is in state Loopback Activated (state 4) according to [18].</w:t>
      </w:r>
    </w:p>
    <w:p w14:paraId="67995FC8" w14:textId="77777777" w:rsidR="00B9231F" w:rsidRPr="0088193B" w:rsidRDefault="00B9231F" w:rsidP="00B9231F">
      <w:pPr>
        <w:pStyle w:val="H6"/>
      </w:pPr>
      <w:r w:rsidRPr="0088193B">
        <w:t>7.1.4.24c.3.2</w:t>
      </w:r>
      <w:r w:rsidRPr="0088193B">
        <w:tab/>
        <w:t>Test procedure sequence</w:t>
      </w:r>
    </w:p>
    <w:p w14:paraId="01FC787E" w14:textId="77777777" w:rsidR="00B9231F" w:rsidRPr="0088193B" w:rsidRDefault="00B9231F" w:rsidP="00B9231F">
      <w:pPr>
        <w:pStyle w:val="TH"/>
      </w:pPr>
      <w:r w:rsidRPr="0088193B">
        <w:t>Table 7.1.4.24c.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074"/>
        <w:gridCol w:w="630"/>
        <w:gridCol w:w="2948"/>
        <w:gridCol w:w="567"/>
        <w:gridCol w:w="850"/>
      </w:tblGrid>
      <w:tr w:rsidR="00B9231F" w:rsidRPr="0088193B" w14:paraId="7D4B27E5" w14:textId="77777777" w:rsidTr="00B21BEF">
        <w:tc>
          <w:tcPr>
            <w:tcW w:w="534" w:type="dxa"/>
            <w:tcBorders>
              <w:bottom w:val="nil"/>
            </w:tcBorders>
            <w:shd w:val="clear" w:color="auto" w:fill="auto"/>
          </w:tcPr>
          <w:p w14:paraId="4DA71E6A" w14:textId="77777777" w:rsidR="00B9231F" w:rsidRPr="0088193B" w:rsidRDefault="00B9231F" w:rsidP="00B21BEF">
            <w:pPr>
              <w:pStyle w:val="TAH"/>
              <w:rPr>
                <w:rFonts w:eastAsia="Batang"/>
                <w:lang w:eastAsia="ko-KR"/>
              </w:rPr>
            </w:pPr>
            <w:r w:rsidRPr="0088193B">
              <w:rPr>
                <w:rFonts w:eastAsia="Batang"/>
                <w:lang w:eastAsia="ko-KR"/>
              </w:rPr>
              <w:t>St</w:t>
            </w:r>
          </w:p>
        </w:tc>
        <w:tc>
          <w:tcPr>
            <w:tcW w:w="4074" w:type="dxa"/>
            <w:shd w:val="clear" w:color="auto" w:fill="auto"/>
          </w:tcPr>
          <w:p w14:paraId="1F469B88" w14:textId="77777777" w:rsidR="00B9231F" w:rsidRPr="0088193B" w:rsidRDefault="00B9231F" w:rsidP="00B21BEF">
            <w:pPr>
              <w:pStyle w:val="TAH"/>
              <w:rPr>
                <w:rFonts w:eastAsia="Batang"/>
                <w:lang w:eastAsia="ko-KR"/>
              </w:rPr>
            </w:pPr>
            <w:r w:rsidRPr="0088193B">
              <w:rPr>
                <w:rFonts w:eastAsia="Batang"/>
                <w:lang w:eastAsia="ko-KR"/>
              </w:rPr>
              <w:t>Procedure</w:t>
            </w:r>
          </w:p>
        </w:tc>
        <w:tc>
          <w:tcPr>
            <w:tcW w:w="3578" w:type="dxa"/>
            <w:gridSpan w:val="2"/>
            <w:shd w:val="clear" w:color="auto" w:fill="auto"/>
          </w:tcPr>
          <w:p w14:paraId="72C984C6" w14:textId="77777777" w:rsidR="00B9231F" w:rsidRPr="0088193B" w:rsidRDefault="00B9231F" w:rsidP="00B21BEF">
            <w:pPr>
              <w:pStyle w:val="TAH"/>
              <w:rPr>
                <w:rFonts w:eastAsia="Batang"/>
                <w:lang w:eastAsia="ko-KR"/>
              </w:rPr>
            </w:pPr>
            <w:r w:rsidRPr="0088193B">
              <w:rPr>
                <w:rFonts w:eastAsia="Batang"/>
                <w:lang w:eastAsia="ko-KR"/>
              </w:rPr>
              <w:t>Message Sequence</w:t>
            </w:r>
          </w:p>
        </w:tc>
        <w:tc>
          <w:tcPr>
            <w:tcW w:w="567" w:type="dxa"/>
            <w:tcBorders>
              <w:bottom w:val="nil"/>
            </w:tcBorders>
            <w:shd w:val="clear" w:color="auto" w:fill="auto"/>
          </w:tcPr>
          <w:p w14:paraId="37F78E00" w14:textId="77777777" w:rsidR="00B9231F" w:rsidRPr="0088193B" w:rsidRDefault="00B9231F" w:rsidP="00B21BEF">
            <w:pPr>
              <w:pStyle w:val="TAH"/>
              <w:rPr>
                <w:rFonts w:eastAsia="Batang"/>
                <w:lang w:eastAsia="ko-KR"/>
              </w:rPr>
            </w:pPr>
            <w:r w:rsidRPr="0088193B">
              <w:rPr>
                <w:rFonts w:eastAsia="Batang"/>
                <w:lang w:eastAsia="ko-KR"/>
              </w:rPr>
              <w:t>TP</w:t>
            </w:r>
          </w:p>
        </w:tc>
        <w:tc>
          <w:tcPr>
            <w:tcW w:w="850" w:type="dxa"/>
            <w:tcBorders>
              <w:bottom w:val="nil"/>
            </w:tcBorders>
            <w:shd w:val="clear" w:color="auto" w:fill="auto"/>
          </w:tcPr>
          <w:p w14:paraId="2F0F6966" w14:textId="77777777" w:rsidR="00B9231F" w:rsidRPr="0088193B" w:rsidRDefault="00B9231F" w:rsidP="00B21BEF">
            <w:pPr>
              <w:pStyle w:val="TAH"/>
              <w:rPr>
                <w:rFonts w:eastAsia="Batang"/>
                <w:lang w:eastAsia="ko-KR"/>
              </w:rPr>
            </w:pPr>
            <w:r w:rsidRPr="0088193B">
              <w:rPr>
                <w:rFonts w:eastAsia="Batang"/>
                <w:lang w:eastAsia="ko-KR"/>
              </w:rPr>
              <w:t>Verdict</w:t>
            </w:r>
          </w:p>
        </w:tc>
      </w:tr>
      <w:tr w:rsidR="00B9231F" w:rsidRPr="0088193B" w14:paraId="17ABF315" w14:textId="77777777" w:rsidTr="00B21BEF">
        <w:tc>
          <w:tcPr>
            <w:tcW w:w="534" w:type="dxa"/>
            <w:tcBorders>
              <w:top w:val="nil"/>
            </w:tcBorders>
            <w:shd w:val="clear" w:color="auto" w:fill="auto"/>
          </w:tcPr>
          <w:p w14:paraId="47468516" w14:textId="77777777" w:rsidR="00B9231F" w:rsidRPr="0088193B" w:rsidRDefault="00B9231F" w:rsidP="00B21BEF">
            <w:pPr>
              <w:pStyle w:val="TAH"/>
              <w:rPr>
                <w:rFonts w:eastAsia="Batang"/>
                <w:lang w:eastAsia="ko-KR"/>
              </w:rPr>
            </w:pPr>
          </w:p>
        </w:tc>
        <w:tc>
          <w:tcPr>
            <w:tcW w:w="4074" w:type="dxa"/>
            <w:shd w:val="clear" w:color="auto" w:fill="auto"/>
          </w:tcPr>
          <w:p w14:paraId="776C716F" w14:textId="77777777" w:rsidR="00B9231F" w:rsidRPr="0088193B" w:rsidRDefault="00B9231F" w:rsidP="00B21BEF">
            <w:pPr>
              <w:pStyle w:val="TAH"/>
              <w:rPr>
                <w:rFonts w:eastAsia="Batang"/>
                <w:lang w:eastAsia="ko-KR"/>
              </w:rPr>
            </w:pPr>
          </w:p>
        </w:tc>
        <w:tc>
          <w:tcPr>
            <w:tcW w:w="630" w:type="dxa"/>
            <w:shd w:val="clear" w:color="auto" w:fill="auto"/>
          </w:tcPr>
          <w:p w14:paraId="1648A45D" w14:textId="77777777" w:rsidR="00B9231F" w:rsidRPr="0088193B" w:rsidRDefault="00B9231F" w:rsidP="00B21BEF">
            <w:pPr>
              <w:pStyle w:val="TAH"/>
              <w:rPr>
                <w:rFonts w:eastAsia="Batang"/>
                <w:lang w:eastAsia="ko-KR"/>
              </w:rPr>
            </w:pPr>
            <w:r w:rsidRPr="0088193B">
              <w:rPr>
                <w:rFonts w:eastAsia="Batang"/>
                <w:lang w:eastAsia="ko-KR"/>
              </w:rPr>
              <w:t>U - S</w:t>
            </w:r>
          </w:p>
        </w:tc>
        <w:tc>
          <w:tcPr>
            <w:tcW w:w="2948" w:type="dxa"/>
            <w:shd w:val="clear" w:color="auto" w:fill="auto"/>
          </w:tcPr>
          <w:p w14:paraId="7BD65322" w14:textId="77777777" w:rsidR="00B9231F" w:rsidRPr="0088193B" w:rsidRDefault="00B9231F" w:rsidP="00B21BEF">
            <w:pPr>
              <w:pStyle w:val="TAH"/>
              <w:rPr>
                <w:rFonts w:eastAsia="Batang"/>
                <w:lang w:eastAsia="ko-KR"/>
              </w:rPr>
            </w:pPr>
            <w:r w:rsidRPr="0088193B">
              <w:rPr>
                <w:rFonts w:eastAsia="Batang"/>
                <w:lang w:eastAsia="ko-KR"/>
              </w:rPr>
              <w:t>Message</w:t>
            </w:r>
          </w:p>
        </w:tc>
        <w:tc>
          <w:tcPr>
            <w:tcW w:w="567" w:type="dxa"/>
            <w:tcBorders>
              <w:top w:val="nil"/>
            </w:tcBorders>
            <w:shd w:val="clear" w:color="auto" w:fill="auto"/>
          </w:tcPr>
          <w:p w14:paraId="684026E6" w14:textId="77777777" w:rsidR="00B9231F" w:rsidRPr="0088193B" w:rsidRDefault="00B9231F" w:rsidP="00B21BEF">
            <w:pPr>
              <w:pStyle w:val="TAH"/>
              <w:rPr>
                <w:rFonts w:eastAsia="Batang"/>
                <w:lang w:eastAsia="ko-KR"/>
              </w:rPr>
            </w:pPr>
          </w:p>
        </w:tc>
        <w:tc>
          <w:tcPr>
            <w:tcW w:w="850" w:type="dxa"/>
            <w:tcBorders>
              <w:top w:val="nil"/>
            </w:tcBorders>
            <w:shd w:val="clear" w:color="auto" w:fill="auto"/>
          </w:tcPr>
          <w:p w14:paraId="002146F6" w14:textId="77777777" w:rsidR="00B9231F" w:rsidRPr="0088193B" w:rsidRDefault="00B9231F" w:rsidP="00B21BEF">
            <w:pPr>
              <w:pStyle w:val="TAH"/>
              <w:rPr>
                <w:rFonts w:eastAsia="Batang"/>
                <w:lang w:eastAsia="ko-KR"/>
              </w:rPr>
            </w:pPr>
          </w:p>
        </w:tc>
      </w:tr>
      <w:tr w:rsidR="00B9231F" w:rsidRPr="0088193B" w14:paraId="1654835A" w14:textId="77777777" w:rsidTr="00B21BEF">
        <w:trPr>
          <w:trHeight w:val="554"/>
        </w:trPr>
        <w:tc>
          <w:tcPr>
            <w:tcW w:w="534" w:type="dxa"/>
            <w:shd w:val="clear" w:color="auto" w:fill="auto"/>
          </w:tcPr>
          <w:p w14:paraId="3A992A72" w14:textId="77777777" w:rsidR="00B9231F" w:rsidRPr="0088193B" w:rsidRDefault="00B9231F" w:rsidP="00B21BEF">
            <w:pPr>
              <w:pStyle w:val="TAC"/>
            </w:pPr>
            <w:r w:rsidRPr="0088193B">
              <w:t>-</w:t>
            </w:r>
          </w:p>
        </w:tc>
        <w:tc>
          <w:tcPr>
            <w:tcW w:w="4074" w:type="dxa"/>
            <w:shd w:val="clear" w:color="auto" w:fill="auto"/>
          </w:tcPr>
          <w:p w14:paraId="20FE3A01" w14:textId="77777777" w:rsidR="00B9231F" w:rsidRPr="0088193B" w:rsidRDefault="00B9231F" w:rsidP="00B21BEF">
            <w:pPr>
              <w:pStyle w:val="TAL"/>
            </w:pPr>
            <w:r w:rsidRPr="0088193B">
              <w:rPr>
                <w:rFonts w:eastAsia="Batang"/>
                <w:lang w:eastAsia="ko-KR"/>
              </w:rPr>
              <w:t>EXCEPTION: Steps 1 to 4 are run 2 times using test parameter values as given for each iteration in table 7.1.4.24c.3.2.-2.</w:t>
            </w:r>
          </w:p>
        </w:tc>
        <w:tc>
          <w:tcPr>
            <w:tcW w:w="630" w:type="dxa"/>
            <w:shd w:val="clear" w:color="auto" w:fill="auto"/>
          </w:tcPr>
          <w:p w14:paraId="5403F534" w14:textId="77777777" w:rsidR="00B9231F" w:rsidRPr="0088193B" w:rsidRDefault="00B9231F" w:rsidP="00B21BEF">
            <w:pPr>
              <w:pStyle w:val="TAC"/>
            </w:pPr>
            <w:r w:rsidRPr="0088193B">
              <w:rPr>
                <w:lang w:eastAsia="zh-CN"/>
              </w:rPr>
              <w:t>-</w:t>
            </w:r>
          </w:p>
        </w:tc>
        <w:tc>
          <w:tcPr>
            <w:tcW w:w="2948" w:type="dxa"/>
            <w:shd w:val="clear" w:color="auto" w:fill="auto"/>
          </w:tcPr>
          <w:p w14:paraId="36E2B89D" w14:textId="77777777" w:rsidR="00B9231F" w:rsidRPr="0088193B" w:rsidRDefault="00B9231F" w:rsidP="00B21BEF">
            <w:pPr>
              <w:pStyle w:val="TAL"/>
            </w:pPr>
            <w:r w:rsidRPr="0088193B">
              <w:rPr>
                <w:lang w:eastAsia="zh-CN"/>
              </w:rPr>
              <w:t>-</w:t>
            </w:r>
          </w:p>
        </w:tc>
        <w:tc>
          <w:tcPr>
            <w:tcW w:w="567" w:type="dxa"/>
            <w:shd w:val="clear" w:color="auto" w:fill="auto"/>
          </w:tcPr>
          <w:p w14:paraId="32D12804" w14:textId="77777777" w:rsidR="00B9231F" w:rsidRPr="0088193B" w:rsidRDefault="00B9231F" w:rsidP="00B21BEF">
            <w:pPr>
              <w:pStyle w:val="TAC"/>
            </w:pPr>
            <w:r w:rsidRPr="0088193B">
              <w:t>-</w:t>
            </w:r>
          </w:p>
        </w:tc>
        <w:tc>
          <w:tcPr>
            <w:tcW w:w="850" w:type="dxa"/>
            <w:shd w:val="clear" w:color="auto" w:fill="auto"/>
          </w:tcPr>
          <w:p w14:paraId="1CF8F826" w14:textId="77777777" w:rsidR="00B9231F" w:rsidRPr="0088193B" w:rsidRDefault="00B9231F" w:rsidP="00B21BEF">
            <w:pPr>
              <w:pStyle w:val="TAC"/>
            </w:pPr>
            <w:r w:rsidRPr="0088193B">
              <w:t>-</w:t>
            </w:r>
          </w:p>
        </w:tc>
      </w:tr>
      <w:tr w:rsidR="00B9231F" w:rsidRPr="0088193B" w14:paraId="2D804308" w14:textId="77777777" w:rsidTr="00B21BEF">
        <w:trPr>
          <w:trHeight w:val="554"/>
        </w:trPr>
        <w:tc>
          <w:tcPr>
            <w:tcW w:w="534" w:type="dxa"/>
            <w:shd w:val="clear" w:color="auto" w:fill="auto"/>
          </w:tcPr>
          <w:p w14:paraId="433FDA5A" w14:textId="77777777" w:rsidR="00B9231F" w:rsidRPr="0088193B" w:rsidRDefault="00B9231F" w:rsidP="00B21BEF">
            <w:pPr>
              <w:pStyle w:val="TAC"/>
            </w:pPr>
            <w:r w:rsidRPr="0088193B">
              <w:t>1</w:t>
            </w:r>
          </w:p>
        </w:tc>
        <w:tc>
          <w:tcPr>
            <w:tcW w:w="4074" w:type="dxa"/>
            <w:shd w:val="clear" w:color="auto" w:fill="auto"/>
          </w:tcPr>
          <w:p w14:paraId="03A8938E" w14:textId="77777777" w:rsidR="00B9231F" w:rsidRPr="0088193B" w:rsidRDefault="00B9231F" w:rsidP="00B21BEF">
            <w:pPr>
              <w:pStyle w:val="TAL"/>
            </w:pPr>
            <w:r w:rsidRPr="0088193B">
              <w:t>The SS Transmits a valid MAC PDU containing RLC PDU</w:t>
            </w:r>
          </w:p>
        </w:tc>
        <w:tc>
          <w:tcPr>
            <w:tcW w:w="630" w:type="dxa"/>
            <w:shd w:val="clear" w:color="auto" w:fill="auto"/>
          </w:tcPr>
          <w:p w14:paraId="75314E6D" w14:textId="77777777" w:rsidR="00B9231F" w:rsidRPr="0088193B" w:rsidRDefault="00B9231F" w:rsidP="00B21BEF">
            <w:pPr>
              <w:pStyle w:val="TAC"/>
            </w:pPr>
            <w:r w:rsidRPr="0088193B">
              <w:t>&lt;--</w:t>
            </w:r>
          </w:p>
        </w:tc>
        <w:tc>
          <w:tcPr>
            <w:tcW w:w="2948" w:type="dxa"/>
            <w:shd w:val="clear" w:color="auto" w:fill="auto"/>
          </w:tcPr>
          <w:p w14:paraId="7F9AB35D" w14:textId="77777777" w:rsidR="00B9231F" w:rsidRPr="0088193B" w:rsidRDefault="00B9231F" w:rsidP="00B21BEF">
            <w:pPr>
              <w:pStyle w:val="TAL"/>
            </w:pPr>
            <w:r w:rsidRPr="0088193B">
              <w:t>MAC PDU</w:t>
            </w:r>
          </w:p>
        </w:tc>
        <w:tc>
          <w:tcPr>
            <w:tcW w:w="567" w:type="dxa"/>
            <w:shd w:val="clear" w:color="auto" w:fill="auto"/>
          </w:tcPr>
          <w:p w14:paraId="6CDFFC15" w14:textId="77777777" w:rsidR="00B9231F" w:rsidRPr="0088193B" w:rsidRDefault="00B9231F" w:rsidP="00B21BEF">
            <w:pPr>
              <w:pStyle w:val="TAC"/>
            </w:pPr>
            <w:r w:rsidRPr="0088193B">
              <w:t>-</w:t>
            </w:r>
          </w:p>
        </w:tc>
        <w:tc>
          <w:tcPr>
            <w:tcW w:w="850" w:type="dxa"/>
            <w:shd w:val="clear" w:color="auto" w:fill="auto"/>
          </w:tcPr>
          <w:p w14:paraId="67D690DC" w14:textId="77777777" w:rsidR="00B9231F" w:rsidRPr="0088193B" w:rsidRDefault="00B9231F" w:rsidP="00B21BEF">
            <w:pPr>
              <w:pStyle w:val="TAC"/>
            </w:pPr>
            <w:r w:rsidRPr="0088193B">
              <w:t>-</w:t>
            </w:r>
          </w:p>
        </w:tc>
      </w:tr>
      <w:tr w:rsidR="00B9231F" w:rsidRPr="0088193B" w14:paraId="6B8E0942" w14:textId="77777777" w:rsidTr="00B21BEF">
        <w:trPr>
          <w:trHeight w:val="293"/>
        </w:trPr>
        <w:tc>
          <w:tcPr>
            <w:tcW w:w="534" w:type="dxa"/>
            <w:shd w:val="clear" w:color="auto" w:fill="auto"/>
          </w:tcPr>
          <w:p w14:paraId="2C984E18" w14:textId="77777777" w:rsidR="00B9231F" w:rsidRPr="0088193B" w:rsidRDefault="00B9231F" w:rsidP="00B21BEF">
            <w:pPr>
              <w:pStyle w:val="TAC"/>
            </w:pPr>
            <w:r w:rsidRPr="0088193B">
              <w:t>2</w:t>
            </w:r>
          </w:p>
        </w:tc>
        <w:tc>
          <w:tcPr>
            <w:tcW w:w="4074" w:type="dxa"/>
            <w:shd w:val="clear" w:color="auto" w:fill="auto"/>
          </w:tcPr>
          <w:p w14:paraId="69F8AD6E" w14:textId="77777777" w:rsidR="00B9231F" w:rsidRPr="0088193B" w:rsidRDefault="00B9231F" w:rsidP="00B21BEF">
            <w:pPr>
              <w:pStyle w:val="TAL"/>
            </w:pPr>
            <w:r w:rsidRPr="0088193B">
              <w:t>The SS is configured for Uplink Grant Allocation Type 3. The SS allocate</w:t>
            </w:r>
            <w:r w:rsidRPr="0088193B">
              <w:rPr>
                <w:lang w:eastAsia="zh-CN"/>
              </w:rPr>
              <w:t>s an</w:t>
            </w:r>
            <w:r w:rsidRPr="0088193B">
              <w:t xml:space="preserve"> UL Grant DCI format 6 0B, for one HARQ process X, sufficient for one RLC SDU to be loop backed in a TTI, and NDI indicates new transmission, Repetition number is set as ‘100’B(32 transmissions</w:t>
            </w:r>
          </w:p>
        </w:tc>
        <w:tc>
          <w:tcPr>
            <w:tcW w:w="630" w:type="dxa"/>
            <w:shd w:val="clear" w:color="auto" w:fill="auto"/>
          </w:tcPr>
          <w:p w14:paraId="04225671" w14:textId="77777777" w:rsidR="00B9231F" w:rsidRPr="0088193B" w:rsidRDefault="00B9231F" w:rsidP="00B21BEF">
            <w:pPr>
              <w:pStyle w:val="TAC"/>
            </w:pPr>
            <w:r w:rsidRPr="0088193B">
              <w:t>&lt;--</w:t>
            </w:r>
          </w:p>
        </w:tc>
        <w:tc>
          <w:tcPr>
            <w:tcW w:w="2948" w:type="dxa"/>
            <w:shd w:val="clear" w:color="auto" w:fill="auto"/>
          </w:tcPr>
          <w:p w14:paraId="345ADBBB" w14:textId="77777777" w:rsidR="00B9231F" w:rsidRPr="0088193B" w:rsidRDefault="00B9231F" w:rsidP="00B21BEF">
            <w:pPr>
              <w:pStyle w:val="TAL"/>
            </w:pPr>
            <w:r w:rsidRPr="0088193B">
              <w:t>Uplink Grant</w:t>
            </w:r>
          </w:p>
        </w:tc>
        <w:tc>
          <w:tcPr>
            <w:tcW w:w="567" w:type="dxa"/>
            <w:shd w:val="clear" w:color="auto" w:fill="auto"/>
          </w:tcPr>
          <w:p w14:paraId="1CAC74FF" w14:textId="77777777" w:rsidR="00B9231F" w:rsidRPr="0088193B" w:rsidRDefault="00B9231F" w:rsidP="00B21BEF">
            <w:pPr>
              <w:pStyle w:val="TAC"/>
            </w:pPr>
            <w:r w:rsidRPr="0088193B">
              <w:t>-</w:t>
            </w:r>
          </w:p>
        </w:tc>
        <w:tc>
          <w:tcPr>
            <w:tcW w:w="850" w:type="dxa"/>
            <w:shd w:val="clear" w:color="auto" w:fill="auto"/>
          </w:tcPr>
          <w:p w14:paraId="1F1108DF" w14:textId="77777777" w:rsidR="00B9231F" w:rsidRPr="0088193B" w:rsidRDefault="00B9231F" w:rsidP="00B21BEF">
            <w:pPr>
              <w:pStyle w:val="TAC"/>
            </w:pPr>
            <w:r w:rsidRPr="0088193B">
              <w:t>-</w:t>
            </w:r>
          </w:p>
        </w:tc>
      </w:tr>
      <w:tr w:rsidR="00B9231F" w:rsidRPr="0088193B" w14:paraId="65C189B8" w14:textId="77777777" w:rsidTr="00B21BEF">
        <w:trPr>
          <w:trHeight w:val="293"/>
        </w:trPr>
        <w:tc>
          <w:tcPr>
            <w:tcW w:w="534" w:type="dxa"/>
            <w:shd w:val="clear" w:color="auto" w:fill="auto"/>
          </w:tcPr>
          <w:p w14:paraId="4306164C" w14:textId="77777777" w:rsidR="00B9231F" w:rsidRPr="0088193B" w:rsidRDefault="00B9231F" w:rsidP="00B21BEF">
            <w:pPr>
              <w:pStyle w:val="TAC"/>
            </w:pPr>
          </w:p>
        </w:tc>
        <w:tc>
          <w:tcPr>
            <w:tcW w:w="4074" w:type="dxa"/>
            <w:shd w:val="clear" w:color="auto" w:fill="auto"/>
          </w:tcPr>
          <w:p w14:paraId="5B923C0C" w14:textId="77777777" w:rsidR="00B9231F" w:rsidRPr="0088193B" w:rsidRDefault="00B9231F" w:rsidP="00B21BEF">
            <w:pPr>
              <w:pStyle w:val="TAL"/>
            </w:pPr>
            <w:r w:rsidRPr="0088193B">
              <w:rPr>
                <w:rFonts w:eastAsia="Batang"/>
                <w:lang w:eastAsia="ko-KR"/>
              </w:rPr>
              <w:t>EXCEPTION: Step 3 is repeated 32 (</w:t>
            </w:r>
            <w:r w:rsidRPr="0088193B">
              <w:t>Repetition number)</w:t>
            </w:r>
            <w:r w:rsidRPr="0088193B">
              <w:rPr>
                <w:rFonts w:eastAsia="Batang"/>
                <w:lang w:eastAsia="ko-KR"/>
              </w:rPr>
              <w:t xml:space="preserve"> times.</w:t>
            </w:r>
          </w:p>
        </w:tc>
        <w:tc>
          <w:tcPr>
            <w:tcW w:w="630" w:type="dxa"/>
            <w:shd w:val="clear" w:color="auto" w:fill="auto"/>
          </w:tcPr>
          <w:p w14:paraId="14167B6B" w14:textId="77777777" w:rsidR="00B9231F" w:rsidRPr="0088193B" w:rsidRDefault="00B9231F" w:rsidP="00B21BEF">
            <w:pPr>
              <w:pStyle w:val="TAC"/>
            </w:pPr>
          </w:p>
        </w:tc>
        <w:tc>
          <w:tcPr>
            <w:tcW w:w="2948" w:type="dxa"/>
            <w:shd w:val="clear" w:color="auto" w:fill="auto"/>
          </w:tcPr>
          <w:p w14:paraId="3D89704B" w14:textId="77777777" w:rsidR="00B9231F" w:rsidRPr="0088193B" w:rsidRDefault="00B9231F" w:rsidP="00B21BEF">
            <w:pPr>
              <w:pStyle w:val="TAL"/>
            </w:pPr>
          </w:p>
        </w:tc>
        <w:tc>
          <w:tcPr>
            <w:tcW w:w="567" w:type="dxa"/>
            <w:shd w:val="clear" w:color="auto" w:fill="auto"/>
          </w:tcPr>
          <w:p w14:paraId="5CA5BE78" w14:textId="77777777" w:rsidR="00B9231F" w:rsidRPr="0088193B" w:rsidRDefault="00B9231F" w:rsidP="00B21BEF">
            <w:pPr>
              <w:pStyle w:val="TAC"/>
            </w:pPr>
          </w:p>
        </w:tc>
        <w:tc>
          <w:tcPr>
            <w:tcW w:w="850" w:type="dxa"/>
            <w:shd w:val="clear" w:color="auto" w:fill="auto"/>
          </w:tcPr>
          <w:p w14:paraId="5D88D789" w14:textId="77777777" w:rsidR="00B9231F" w:rsidRPr="0088193B" w:rsidRDefault="00B9231F" w:rsidP="00B21BEF">
            <w:pPr>
              <w:pStyle w:val="TAC"/>
            </w:pPr>
          </w:p>
        </w:tc>
      </w:tr>
      <w:tr w:rsidR="00B9231F" w:rsidRPr="0088193B" w14:paraId="05471007" w14:textId="77777777" w:rsidTr="00B21BEF">
        <w:tc>
          <w:tcPr>
            <w:tcW w:w="534" w:type="dxa"/>
            <w:shd w:val="clear" w:color="auto" w:fill="auto"/>
          </w:tcPr>
          <w:p w14:paraId="4CCD47B6" w14:textId="77777777" w:rsidR="00B9231F" w:rsidRPr="0088193B" w:rsidRDefault="00B9231F" w:rsidP="00B21BEF">
            <w:pPr>
              <w:pStyle w:val="TAC"/>
            </w:pPr>
            <w:r w:rsidRPr="0088193B">
              <w:t>3</w:t>
            </w:r>
          </w:p>
        </w:tc>
        <w:tc>
          <w:tcPr>
            <w:tcW w:w="4074" w:type="dxa"/>
            <w:shd w:val="clear" w:color="auto" w:fill="auto"/>
          </w:tcPr>
          <w:p w14:paraId="7A44F239" w14:textId="77777777" w:rsidR="00B9231F" w:rsidRPr="0088193B" w:rsidRDefault="00B9231F" w:rsidP="00B21BEF">
            <w:pPr>
              <w:pStyle w:val="TAL"/>
            </w:pPr>
            <w:r w:rsidRPr="0088193B">
              <w:t xml:space="preserve">Check: Does the UE transmit a MAC PDU including one RLC SDU, in HARQ process X, </w:t>
            </w:r>
            <w:r w:rsidRPr="0088193B">
              <w:rPr>
                <w:rFonts w:eastAsia="Batang"/>
                <w:lang w:eastAsia="ko-KR"/>
              </w:rPr>
              <w:t>The redundancy version used by UE changes every Nacc =4[FDD]/5[TDD] transmission as {0,1,2,3,0,1,2...}. The correct usage of redundancy version is implicitly tested by correct reception of PDU in TTCN</w:t>
            </w:r>
            <w:r w:rsidRPr="0088193B">
              <w:t>?</w:t>
            </w:r>
          </w:p>
        </w:tc>
        <w:tc>
          <w:tcPr>
            <w:tcW w:w="630" w:type="dxa"/>
            <w:shd w:val="clear" w:color="auto" w:fill="auto"/>
          </w:tcPr>
          <w:p w14:paraId="420D5E22" w14:textId="77777777" w:rsidR="00B9231F" w:rsidRPr="0088193B" w:rsidRDefault="00B9231F" w:rsidP="00B21BEF">
            <w:pPr>
              <w:pStyle w:val="TAC"/>
            </w:pPr>
            <w:r w:rsidRPr="0088193B">
              <w:t>--&gt;</w:t>
            </w:r>
          </w:p>
        </w:tc>
        <w:tc>
          <w:tcPr>
            <w:tcW w:w="2948" w:type="dxa"/>
            <w:shd w:val="clear" w:color="auto" w:fill="auto"/>
          </w:tcPr>
          <w:p w14:paraId="15E107B6" w14:textId="77777777" w:rsidR="00B9231F" w:rsidRPr="0088193B" w:rsidRDefault="00B9231F" w:rsidP="00B21BEF">
            <w:pPr>
              <w:pStyle w:val="TAL"/>
            </w:pPr>
            <w:r w:rsidRPr="0088193B">
              <w:t>MAC PDU</w:t>
            </w:r>
          </w:p>
        </w:tc>
        <w:tc>
          <w:tcPr>
            <w:tcW w:w="567" w:type="dxa"/>
            <w:shd w:val="clear" w:color="auto" w:fill="auto"/>
          </w:tcPr>
          <w:p w14:paraId="74F17DEC" w14:textId="77777777" w:rsidR="00B9231F" w:rsidRPr="0088193B" w:rsidRDefault="00B9231F" w:rsidP="00B21BEF">
            <w:pPr>
              <w:pStyle w:val="TAC"/>
            </w:pPr>
            <w:r w:rsidRPr="0088193B">
              <w:t>1</w:t>
            </w:r>
          </w:p>
        </w:tc>
        <w:tc>
          <w:tcPr>
            <w:tcW w:w="850" w:type="dxa"/>
            <w:shd w:val="clear" w:color="auto" w:fill="auto"/>
          </w:tcPr>
          <w:p w14:paraId="6F78B866" w14:textId="77777777" w:rsidR="00B9231F" w:rsidRPr="0088193B" w:rsidRDefault="00B9231F" w:rsidP="00B21BEF">
            <w:pPr>
              <w:pStyle w:val="TAC"/>
            </w:pPr>
            <w:r w:rsidRPr="0088193B">
              <w:t>P</w:t>
            </w:r>
          </w:p>
        </w:tc>
      </w:tr>
      <w:tr w:rsidR="00B9231F" w:rsidRPr="0088193B" w14:paraId="56957D71" w14:textId="77777777" w:rsidTr="00B21BEF">
        <w:tc>
          <w:tcPr>
            <w:tcW w:w="534" w:type="dxa"/>
            <w:shd w:val="clear" w:color="auto" w:fill="auto"/>
          </w:tcPr>
          <w:p w14:paraId="123E9079" w14:textId="77777777" w:rsidR="00B9231F" w:rsidRPr="0088193B" w:rsidRDefault="00B9231F" w:rsidP="00B21BEF">
            <w:pPr>
              <w:pStyle w:val="TAC"/>
            </w:pPr>
            <w:r w:rsidRPr="0088193B">
              <w:t>4</w:t>
            </w:r>
          </w:p>
        </w:tc>
        <w:tc>
          <w:tcPr>
            <w:tcW w:w="4074" w:type="dxa"/>
            <w:shd w:val="clear" w:color="auto" w:fill="auto"/>
          </w:tcPr>
          <w:p w14:paraId="053920B7" w14:textId="77777777" w:rsidR="00B9231F" w:rsidRPr="0088193B" w:rsidRDefault="00B9231F" w:rsidP="00B21BEF">
            <w:pPr>
              <w:rPr>
                <w:rFonts w:ascii="Arial" w:hAnsi="Arial"/>
                <w:sz w:val="18"/>
              </w:rPr>
            </w:pPr>
            <w:r w:rsidRPr="0088193B">
              <w:rPr>
                <w:rFonts w:ascii="Arial" w:hAnsi="Arial"/>
                <w:sz w:val="18"/>
              </w:rPr>
              <w:t>The SS transmits an RLC STATUS PDU to the UE</w:t>
            </w:r>
          </w:p>
        </w:tc>
        <w:tc>
          <w:tcPr>
            <w:tcW w:w="630" w:type="dxa"/>
            <w:shd w:val="clear" w:color="auto" w:fill="auto"/>
          </w:tcPr>
          <w:p w14:paraId="7BA8CD24" w14:textId="77777777" w:rsidR="00B9231F" w:rsidRPr="0088193B" w:rsidRDefault="00B9231F" w:rsidP="00B21BEF">
            <w:pPr>
              <w:jc w:val="center"/>
              <w:rPr>
                <w:rFonts w:ascii="Arial" w:hAnsi="Arial"/>
                <w:sz w:val="18"/>
              </w:rPr>
            </w:pPr>
            <w:r w:rsidRPr="0088193B">
              <w:rPr>
                <w:rFonts w:ascii="Arial" w:hAnsi="Arial"/>
                <w:sz w:val="18"/>
              </w:rPr>
              <w:t>&lt;--</w:t>
            </w:r>
          </w:p>
        </w:tc>
        <w:tc>
          <w:tcPr>
            <w:tcW w:w="2948" w:type="dxa"/>
            <w:shd w:val="clear" w:color="auto" w:fill="auto"/>
          </w:tcPr>
          <w:p w14:paraId="15D2D4EB" w14:textId="77777777" w:rsidR="00B9231F" w:rsidRPr="0088193B" w:rsidRDefault="00B9231F" w:rsidP="00B21BEF">
            <w:pPr>
              <w:pStyle w:val="TAL"/>
            </w:pPr>
            <w:r w:rsidRPr="0088193B">
              <w:t>RLC STATUS PDU (ACK_SN=X+1)</w:t>
            </w:r>
          </w:p>
        </w:tc>
        <w:tc>
          <w:tcPr>
            <w:tcW w:w="567" w:type="dxa"/>
            <w:shd w:val="clear" w:color="auto" w:fill="auto"/>
          </w:tcPr>
          <w:p w14:paraId="543EF225" w14:textId="77777777" w:rsidR="00B9231F" w:rsidRPr="0088193B" w:rsidRDefault="00B9231F" w:rsidP="00B21BEF">
            <w:pPr>
              <w:jc w:val="center"/>
              <w:rPr>
                <w:rFonts w:ascii="Arial" w:hAnsi="Arial"/>
                <w:sz w:val="18"/>
              </w:rPr>
            </w:pPr>
            <w:r w:rsidRPr="0088193B">
              <w:rPr>
                <w:rFonts w:ascii="Arial" w:hAnsi="Arial"/>
                <w:sz w:val="18"/>
              </w:rPr>
              <w:t>-</w:t>
            </w:r>
          </w:p>
        </w:tc>
        <w:tc>
          <w:tcPr>
            <w:tcW w:w="850" w:type="dxa"/>
            <w:shd w:val="clear" w:color="auto" w:fill="auto"/>
          </w:tcPr>
          <w:p w14:paraId="0DDC46D1" w14:textId="77777777" w:rsidR="00B9231F" w:rsidRPr="0088193B" w:rsidRDefault="00B9231F" w:rsidP="00B21BEF">
            <w:pPr>
              <w:jc w:val="center"/>
              <w:rPr>
                <w:rFonts w:ascii="Arial" w:hAnsi="Arial"/>
                <w:sz w:val="18"/>
              </w:rPr>
            </w:pPr>
            <w:r w:rsidRPr="0088193B">
              <w:rPr>
                <w:rFonts w:ascii="Arial" w:hAnsi="Arial"/>
                <w:sz w:val="18"/>
              </w:rPr>
              <w:t>-</w:t>
            </w:r>
          </w:p>
        </w:tc>
      </w:tr>
    </w:tbl>
    <w:p w14:paraId="3FFA36C3" w14:textId="77777777" w:rsidR="00B9231F" w:rsidRPr="0088193B" w:rsidRDefault="00B9231F" w:rsidP="00B9231F"/>
    <w:p w14:paraId="7D13A117" w14:textId="77777777" w:rsidR="00B9231F" w:rsidRPr="0088193B" w:rsidRDefault="00B9231F" w:rsidP="00B9231F">
      <w:pPr>
        <w:pStyle w:val="TH"/>
      </w:pPr>
      <w:r w:rsidRPr="0088193B">
        <w:t>7.1.4.24c.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B9231F" w:rsidRPr="0088193B" w14:paraId="430634A4" w14:textId="77777777" w:rsidTr="00B21BEF">
        <w:trPr>
          <w:jc w:val="center"/>
        </w:trPr>
        <w:tc>
          <w:tcPr>
            <w:tcW w:w="2268" w:type="dxa"/>
          </w:tcPr>
          <w:p w14:paraId="7517EFC8" w14:textId="77777777" w:rsidR="00B9231F" w:rsidRPr="0088193B" w:rsidRDefault="00B9231F" w:rsidP="00B21BEF">
            <w:pPr>
              <w:pStyle w:val="TAH"/>
              <w:rPr>
                <w:rFonts w:eastAsia="Batang"/>
                <w:lang w:eastAsia="ko-KR"/>
              </w:rPr>
            </w:pPr>
            <w:r w:rsidRPr="0088193B">
              <w:rPr>
                <w:rFonts w:eastAsia="Batang"/>
                <w:lang w:eastAsia="ko-KR"/>
              </w:rPr>
              <w:t>Iteration</w:t>
            </w:r>
          </w:p>
        </w:tc>
        <w:tc>
          <w:tcPr>
            <w:tcW w:w="1844" w:type="dxa"/>
          </w:tcPr>
          <w:p w14:paraId="3256B262" w14:textId="77777777" w:rsidR="00B9231F" w:rsidRPr="0088193B" w:rsidRDefault="00B9231F" w:rsidP="00B21BEF">
            <w:pPr>
              <w:pStyle w:val="TAH"/>
              <w:rPr>
                <w:rFonts w:eastAsia="Batang"/>
                <w:lang w:eastAsia="ko-KR"/>
              </w:rPr>
            </w:pPr>
            <w:r w:rsidRPr="0088193B">
              <w:rPr>
                <w:rFonts w:eastAsia="Batang"/>
                <w:lang w:eastAsia="ko-KR"/>
              </w:rPr>
              <w:t>UL HARQ process (X)</w:t>
            </w:r>
          </w:p>
        </w:tc>
      </w:tr>
      <w:tr w:rsidR="00B9231F" w:rsidRPr="0088193B" w14:paraId="6464880D" w14:textId="77777777" w:rsidTr="00B21BEF">
        <w:trPr>
          <w:jc w:val="center"/>
        </w:trPr>
        <w:tc>
          <w:tcPr>
            <w:tcW w:w="2268" w:type="dxa"/>
          </w:tcPr>
          <w:p w14:paraId="601E45A7" w14:textId="77777777" w:rsidR="00B9231F" w:rsidRPr="0088193B" w:rsidRDefault="00B9231F" w:rsidP="00B21BEF">
            <w:pPr>
              <w:pStyle w:val="TAC"/>
              <w:rPr>
                <w:rFonts w:eastAsia="Batang"/>
                <w:lang w:eastAsia="ko-KR"/>
              </w:rPr>
            </w:pPr>
            <w:r w:rsidRPr="0088193B">
              <w:rPr>
                <w:rFonts w:eastAsia="Batang"/>
                <w:lang w:eastAsia="ko-KR"/>
              </w:rPr>
              <w:t>1</w:t>
            </w:r>
          </w:p>
        </w:tc>
        <w:tc>
          <w:tcPr>
            <w:tcW w:w="1844" w:type="dxa"/>
          </w:tcPr>
          <w:p w14:paraId="0462FBDA" w14:textId="77777777" w:rsidR="00B9231F" w:rsidRPr="0088193B" w:rsidRDefault="00B9231F" w:rsidP="00B21BEF">
            <w:pPr>
              <w:pStyle w:val="TAC"/>
              <w:rPr>
                <w:rFonts w:eastAsia="Batang"/>
                <w:lang w:eastAsia="ko-KR"/>
              </w:rPr>
            </w:pPr>
            <w:r w:rsidRPr="0088193B">
              <w:rPr>
                <w:rFonts w:eastAsia="Batang"/>
                <w:lang w:eastAsia="ko-KR"/>
              </w:rPr>
              <w:t>0</w:t>
            </w:r>
          </w:p>
        </w:tc>
      </w:tr>
      <w:tr w:rsidR="00B9231F" w:rsidRPr="0088193B" w14:paraId="383AE0E7" w14:textId="77777777" w:rsidTr="00B21BEF">
        <w:trPr>
          <w:jc w:val="center"/>
        </w:trPr>
        <w:tc>
          <w:tcPr>
            <w:tcW w:w="2268" w:type="dxa"/>
          </w:tcPr>
          <w:p w14:paraId="7FC43ADA" w14:textId="77777777" w:rsidR="00B9231F" w:rsidRPr="0088193B" w:rsidRDefault="00B9231F" w:rsidP="00B21BEF">
            <w:pPr>
              <w:pStyle w:val="TAC"/>
              <w:rPr>
                <w:rFonts w:eastAsia="Batang"/>
                <w:lang w:eastAsia="ko-KR"/>
              </w:rPr>
            </w:pPr>
            <w:r w:rsidRPr="0088193B">
              <w:rPr>
                <w:rFonts w:eastAsia="Batang"/>
                <w:lang w:eastAsia="ko-KR"/>
              </w:rPr>
              <w:t>2</w:t>
            </w:r>
          </w:p>
        </w:tc>
        <w:tc>
          <w:tcPr>
            <w:tcW w:w="1844" w:type="dxa"/>
          </w:tcPr>
          <w:p w14:paraId="2612BF1F" w14:textId="77777777" w:rsidR="00B9231F" w:rsidRPr="0088193B" w:rsidRDefault="00B9231F" w:rsidP="00B21BEF">
            <w:pPr>
              <w:pStyle w:val="TAC"/>
              <w:rPr>
                <w:rFonts w:eastAsia="Batang"/>
                <w:lang w:eastAsia="ko-KR"/>
              </w:rPr>
            </w:pPr>
            <w:r w:rsidRPr="0088193B">
              <w:rPr>
                <w:rFonts w:eastAsia="Batang"/>
                <w:lang w:eastAsia="ko-KR"/>
              </w:rPr>
              <w:t>1</w:t>
            </w:r>
          </w:p>
        </w:tc>
      </w:tr>
      <w:tr w:rsidR="00B9231F" w:rsidRPr="0088193B" w14:paraId="43FCA70A" w14:textId="77777777" w:rsidTr="00B21BEF">
        <w:trPr>
          <w:jc w:val="center"/>
        </w:trPr>
        <w:tc>
          <w:tcPr>
            <w:tcW w:w="4112" w:type="dxa"/>
            <w:gridSpan w:val="2"/>
          </w:tcPr>
          <w:p w14:paraId="45D2D330" w14:textId="77777777" w:rsidR="00B9231F" w:rsidRPr="0088193B" w:rsidRDefault="00B9231F" w:rsidP="00B21BEF">
            <w:pPr>
              <w:pStyle w:val="TAN"/>
              <w:rPr>
                <w:rFonts w:eastAsia="Batang"/>
                <w:lang w:eastAsia="ko-KR"/>
              </w:rPr>
            </w:pPr>
            <w:r w:rsidRPr="0088193B">
              <w:rPr>
                <w:rFonts w:eastAsia="Batang"/>
                <w:lang w:eastAsia="ko-KR"/>
              </w:rPr>
              <w:t xml:space="preserve">Note: </w:t>
            </w:r>
            <w:r w:rsidRPr="0088193B">
              <w:rPr>
                <w:rFonts w:eastAsia="Batang"/>
                <w:lang w:eastAsia="zh-CN"/>
              </w:rPr>
              <w:t>The maximum UL HARQ process is 2 for CE Mode B UE</w:t>
            </w:r>
          </w:p>
        </w:tc>
      </w:tr>
    </w:tbl>
    <w:p w14:paraId="4EA0F2DD" w14:textId="77777777" w:rsidR="00B9231F" w:rsidRPr="0088193B" w:rsidRDefault="00B9231F" w:rsidP="00B9231F"/>
    <w:p w14:paraId="0F91E606" w14:textId="77777777" w:rsidR="00B9231F" w:rsidRPr="0088193B" w:rsidRDefault="00B9231F" w:rsidP="00B9231F">
      <w:pPr>
        <w:pStyle w:val="H6"/>
      </w:pPr>
      <w:r w:rsidRPr="0088193B">
        <w:t>7.1.4.24c.3.3</w:t>
      </w:r>
      <w:r w:rsidRPr="0088193B">
        <w:tab/>
        <w:t>Specific message contents</w:t>
      </w:r>
    </w:p>
    <w:p w14:paraId="6B323092" w14:textId="77777777" w:rsidR="003A52C9" w:rsidRPr="0088193B" w:rsidRDefault="00B9231F" w:rsidP="003A52C9">
      <w:pPr>
        <w:pStyle w:val="TH"/>
      </w:pPr>
      <w:r w:rsidRPr="0088193B">
        <w:t xml:space="preserve">Table 7.1.4.24c.3.3-1: </w:t>
      </w:r>
      <w:r w:rsidR="003A52C9" w:rsidRPr="0088193B">
        <w:rPr>
          <w:i/>
        </w:rPr>
        <w:t>SystemInformationBlockType2</w:t>
      </w:r>
      <w:r w:rsidR="003A52C9" w:rsidRPr="0088193B" w:rsidDel="002E36A8">
        <w:t xml:space="preserve"> </w:t>
      </w:r>
      <w:r w:rsidR="003A52C9" w:rsidRPr="0088193B">
        <w:t>(preamble)</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3A52C9" w:rsidRPr="0088193B" w14:paraId="288FF0D8" w14:textId="77777777" w:rsidTr="004B1554">
        <w:tc>
          <w:tcPr>
            <w:tcW w:w="9639" w:type="dxa"/>
            <w:gridSpan w:val="4"/>
          </w:tcPr>
          <w:p w14:paraId="7F7E3A4F" w14:textId="77777777" w:rsidR="003A52C9" w:rsidRPr="0088193B" w:rsidRDefault="003A52C9" w:rsidP="004B1554">
            <w:pPr>
              <w:pStyle w:val="TAL"/>
            </w:pPr>
            <w:r w:rsidRPr="0088193B">
              <w:t>Derivation Path: 36.508 clause 4.4.3.3-1</w:t>
            </w:r>
          </w:p>
        </w:tc>
      </w:tr>
      <w:tr w:rsidR="003A52C9" w:rsidRPr="0088193B" w14:paraId="0E9AC251" w14:textId="77777777" w:rsidTr="004B1554">
        <w:tblPrEx>
          <w:tblCellMar>
            <w:left w:w="108" w:type="dxa"/>
            <w:right w:w="108" w:type="dxa"/>
          </w:tblCellMar>
        </w:tblPrEx>
        <w:tc>
          <w:tcPr>
            <w:tcW w:w="3969" w:type="dxa"/>
          </w:tcPr>
          <w:p w14:paraId="351769F5" w14:textId="77777777" w:rsidR="003A52C9" w:rsidRPr="0088193B" w:rsidRDefault="003A52C9" w:rsidP="004B1554">
            <w:pPr>
              <w:pStyle w:val="TAH"/>
            </w:pPr>
            <w:r w:rsidRPr="0088193B">
              <w:t>Information Element</w:t>
            </w:r>
          </w:p>
        </w:tc>
        <w:tc>
          <w:tcPr>
            <w:tcW w:w="1701" w:type="dxa"/>
          </w:tcPr>
          <w:p w14:paraId="5E48AD86" w14:textId="77777777" w:rsidR="003A52C9" w:rsidRPr="0088193B" w:rsidRDefault="003A52C9" w:rsidP="004B1554">
            <w:pPr>
              <w:pStyle w:val="TAH"/>
            </w:pPr>
            <w:r w:rsidRPr="0088193B">
              <w:t>Value/remark</w:t>
            </w:r>
          </w:p>
        </w:tc>
        <w:tc>
          <w:tcPr>
            <w:tcW w:w="2694" w:type="dxa"/>
          </w:tcPr>
          <w:p w14:paraId="2535DF7F" w14:textId="77777777" w:rsidR="003A52C9" w:rsidRPr="0088193B" w:rsidRDefault="003A52C9" w:rsidP="004B1554">
            <w:pPr>
              <w:pStyle w:val="TAH"/>
            </w:pPr>
            <w:r w:rsidRPr="0088193B">
              <w:t>Comment</w:t>
            </w:r>
          </w:p>
        </w:tc>
        <w:tc>
          <w:tcPr>
            <w:tcW w:w="1275" w:type="dxa"/>
          </w:tcPr>
          <w:p w14:paraId="1ECBE19B" w14:textId="77777777" w:rsidR="003A52C9" w:rsidRPr="0088193B" w:rsidRDefault="003A52C9" w:rsidP="004B1554">
            <w:pPr>
              <w:pStyle w:val="TAH"/>
            </w:pPr>
            <w:r w:rsidRPr="0088193B">
              <w:t>Condition</w:t>
            </w:r>
          </w:p>
        </w:tc>
      </w:tr>
      <w:tr w:rsidR="003A52C9" w:rsidRPr="0088193B" w14:paraId="6303BDB5" w14:textId="77777777" w:rsidTr="004B1554">
        <w:tblPrEx>
          <w:tblCellMar>
            <w:left w:w="108" w:type="dxa"/>
            <w:right w:w="108" w:type="dxa"/>
          </w:tblCellMar>
        </w:tblPrEx>
        <w:tc>
          <w:tcPr>
            <w:tcW w:w="3969" w:type="dxa"/>
          </w:tcPr>
          <w:p w14:paraId="621D4A15" w14:textId="77777777" w:rsidR="003A52C9" w:rsidRPr="0088193B" w:rsidRDefault="003A52C9" w:rsidP="004B1554">
            <w:pPr>
              <w:pStyle w:val="TAL"/>
            </w:pPr>
            <w:r w:rsidRPr="0088193B">
              <w:t>SystemInformationBlockType2 ::= SEQUENCE {</w:t>
            </w:r>
          </w:p>
        </w:tc>
        <w:tc>
          <w:tcPr>
            <w:tcW w:w="1701" w:type="dxa"/>
          </w:tcPr>
          <w:p w14:paraId="18AFEB5C" w14:textId="77777777" w:rsidR="003A52C9" w:rsidRPr="0088193B" w:rsidRDefault="003A52C9" w:rsidP="004B1554">
            <w:pPr>
              <w:pStyle w:val="TAL"/>
            </w:pPr>
          </w:p>
        </w:tc>
        <w:tc>
          <w:tcPr>
            <w:tcW w:w="2694" w:type="dxa"/>
          </w:tcPr>
          <w:p w14:paraId="2FE4F932" w14:textId="77777777" w:rsidR="003A52C9" w:rsidRPr="0088193B" w:rsidRDefault="003A52C9" w:rsidP="004B1554">
            <w:pPr>
              <w:pStyle w:val="TAL"/>
            </w:pPr>
          </w:p>
        </w:tc>
        <w:tc>
          <w:tcPr>
            <w:tcW w:w="1275" w:type="dxa"/>
          </w:tcPr>
          <w:p w14:paraId="7E38C5A8" w14:textId="77777777" w:rsidR="003A52C9" w:rsidRPr="0088193B" w:rsidRDefault="003A52C9" w:rsidP="004B1554">
            <w:pPr>
              <w:pStyle w:val="TAL"/>
            </w:pPr>
          </w:p>
        </w:tc>
      </w:tr>
      <w:tr w:rsidR="003A52C9" w:rsidRPr="0088193B" w14:paraId="55862E13" w14:textId="77777777" w:rsidTr="004B1554">
        <w:tblPrEx>
          <w:tblCellMar>
            <w:left w:w="108" w:type="dxa"/>
            <w:right w:w="108" w:type="dxa"/>
          </w:tblCellMar>
        </w:tblPrEx>
        <w:tc>
          <w:tcPr>
            <w:tcW w:w="3969" w:type="dxa"/>
          </w:tcPr>
          <w:p w14:paraId="2191B660" w14:textId="77777777" w:rsidR="003A52C9" w:rsidRPr="0088193B" w:rsidRDefault="003A52C9" w:rsidP="004B1554">
            <w:pPr>
              <w:pStyle w:val="TAL"/>
            </w:pPr>
            <w:r w:rsidRPr="0088193B">
              <w:t xml:space="preserve">  ac-BarringInfo SEQUENCE {}</w:t>
            </w:r>
          </w:p>
        </w:tc>
        <w:tc>
          <w:tcPr>
            <w:tcW w:w="1701" w:type="dxa"/>
          </w:tcPr>
          <w:p w14:paraId="6E0E50BF" w14:textId="77777777" w:rsidR="003A52C9" w:rsidRPr="0088193B" w:rsidRDefault="003A52C9" w:rsidP="004B1554">
            <w:pPr>
              <w:pStyle w:val="TAL"/>
            </w:pPr>
            <w:r w:rsidRPr="0088193B">
              <w:t>Not present</w:t>
            </w:r>
          </w:p>
        </w:tc>
        <w:tc>
          <w:tcPr>
            <w:tcW w:w="2694" w:type="dxa"/>
          </w:tcPr>
          <w:p w14:paraId="363CA15B" w14:textId="77777777" w:rsidR="003A52C9" w:rsidRPr="0088193B" w:rsidRDefault="003A52C9" w:rsidP="004B1554">
            <w:pPr>
              <w:pStyle w:val="TAL"/>
            </w:pPr>
          </w:p>
        </w:tc>
        <w:tc>
          <w:tcPr>
            <w:tcW w:w="1275" w:type="dxa"/>
          </w:tcPr>
          <w:p w14:paraId="4F06DE2C" w14:textId="77777777" w:rsidR="003A52C9" w:rsidRPr="0088193B" w:rsidRDefault="003A52C9" w:rsidP="004B1554">
            <w:pPr>
              <w:pStyle w:val="TAL"/>
            </w:pPr>
          </w:p>
        </w:tc>
      </w:tr>
      <w:tr w:rsidR="003A52C9" w:rsidRPr="0088193B" w14:paraId="470C968F" w14:textId="77777777" w:rsidTr="004B1554">
        <w:tblPrEx>
          <w:tblCellMar>
            <w:left w:w="108" w:type="dxa"/>
            <w:right w:w="108" w:type="dxa"/>
          </w:tblCellMar>
        </w:tblPrEx>
        <w:tc>
          <w:tcPr>
            <w:tcW w:w="3969" w:type="dxa"/>
          </w:tcPr>
          <w:p w14:paraId="17A284EB" w14:textId="77777777" w:rsidR="003A52C9" w:rsidRPr="0088193B" w:rsidRDefault="003A52C9" w:rsidP="004B1554">
            <w:pPr>
              <w:pStyle w:val="TAL"/>
            </w:pPr>
            <w:r w:rsidRPr="0088193B">
              <w:t xml:space="preserve">  radioResourceConfigCommon SEQUENCE {}</w:t>
            </w:r>
          </w:p>
        </w:tc>
        <w:tc>
          <w:tcPr>
            <w:tcW w:w="1701" w:type="dxa"/>
          </w:tcPr>
          <w:p w14:paraId="50D1E211" w14:textId="77777777" w:rsidR="003A52C9" w:rsidRPr="0088193B" w:rsidRDefault="003A52C9" w:rsidP="004B1554">
            <w:pPr>
              <w:pStyle w:val="TAL"/>
            </w:pPr>
            <w:r w:rsidRPr="0088193B">
              <w:t>RadioResourceConfigCommonSIB-DEFAULT</w:t>
            </w:r>
          </w:p>
        </w:tc>
        <w:tc>
          <w:tcPr>
            <w:tcW w:w="2694" w:type="dxa"/>
          </w:tcPr>
          <w:p w14:paraId="1EDA96F2" w14:textId="77777777" w:rsidR="003A52C9" w:rsidRPr="0088193B" w:rsidRDefault="003A52C9" w:rsidP="004B1554">
            <w:pPr>
              <w:pStyle w:val="TAL"/>
            </w:pPr>
            <w:r w:rsidRPr="0088193B">
              <w:t>See subclause 4.6.3</w:t>
            </w:r>
          </w:p>
        </w:tc>
        <w:tc>
          <w:tcPr>
            <w:tcW w:w="1275" w:type="dxa"/>
          </w:tcPr>
          <w:p w14:paraId="42DD838D" w14:textId="77777777" w:rsidR="003A52C9" w:rsidRPr="0088193B" w:rsidRDefault="003A52C9" w:rsidP="004B1554">
            <w:pPr>
              <w:pStyle w:val="TAL"/>
            </w:pPr>
          </w:p>
        </w:tc>
      </w:tr>
      <w:tr w:rsidR="003A52C9" w:rsidRPr="0088193B" w14:paraId="2E1A9C48" w14:textId="77777777" w:rsidTr="004B1554">
        <w:tblPrEx>
          <w:tblCellMar>
            <w:left w:w="108" w:type="dxa"/>
            <w:right w:w="108" w:type="dxa"/>
          </w:tblCellMar>
        </w:tblPrEx>
        <w:tc>
          <w:tcPr>
            <w:tcW w:w="3969" w:type="dxa"/>
          </w:tcPr>
          <w:p w14:paraId="48F8B9B9" w14:textId="77777777" w:rsidR="003A52C9" w:rsidRPr="0088193B" w:rsidRDefault="003A52C9" w:rsidP="004B1554">
            <w:pPr>
              <w:pStyle w:val="TAL"/>
            </w:pPr>
            <w:r w:rsidRPr="0088193B">
              <w:t>}</w:t>
            </w:r>
          </w:p>
        </w:tc>
        <w:tc>
          <w:tcPr>
            <w:tcW w:w="1701" w:type="dxa"/>
          </w:tcPr>
          <w:p w14:paraId="08F9DCE1" w14:textId="77777777" w:rsidR="003A52C9" w:rsidRPr="0088193B" w:rsidRDefault="003A52C9" w:rsidP="004B1554">
            <w:pPr>
              <w:pStyle w:val="TAL"/>
            </w:pPr>
          </w:p>
        </w:tc>
        <w:tc>
          <w:tcPr>
            <w:tcW w:w="2694" w:type="dxa"/>
          </w:tcPr>
          <w:p w14:paraId="749B6213" w14:textId="77777777" w:rsidR="003A52C9" w:rsidRPr="0088193B" w:rsidRDefault="003A52C9" w:rsidP="004B1554">
            <w:pPr>
              <w:pStyle w:val="TAL"/>
            </w:pPr>
          </w:p>
        </w:tc>
        <w:tc>
          <w:tcPr>
            <w:tcW w:w="1275" w:type="dxa"/>
          </w:tcPr>
          <w:p w14:paraId="080E77E7" w14:textId="77777777" w:rsidR="003A52C9" w:rsidRPr="0088193B" w:rsidRDefault="003A52C9" w:rsidP="004B1554">
            <w:pPr>
              <w:pStyle w:val="TAL"/>
            </w:pPr>
          </w:p>
        </w:tc>
      </w:tr>
    </w:tbl>
    <w:p w14:paraId="4DEA34F2" w14:textId="77777777" w:rsidR="00B9231F" w:rsidRPr="0088193B" w:rsidRDefault="00B9231F" w:rsidP="00B9231F"/>
    <w:p w14:paraId="2CFE09FF" w14:textId="77777777" w:rsidR="00B9231F" w:rsidRPr="0088193B" w:rsidRDefault="00B9231F" w:rsidP="00B9231F">
      <w:pPr>
        <w:pStyle w:val="TH"/>
      </w:pPr>
      <w:r w:rsidRPr="0088193B">
        <w:t xml:space="preserve">Table 7.1.4.24c.3.3-2: </w:t>
      </w:r>
      <w:r w:rsidR="003A52C9" w:rsidRPr="0088193B">
        <w:t>RadioResourceConfigCommonSIB-DEFAULT</w:t>
      </w:r>
      <w:r w:rsidRPr="0088193B">
        <w:t xml:space="preserve"> (Table 7.1.4.24c.3.3-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8"/>
      </w:tblGrid>
      <w:tr w:rsidR="00B9231F" w:rsidRPr="0088193B" w14:paraId="26CFEA62" w14:textId="77777777" w:rsidTr="00B21BEF">
        <w:tc>
          <w:tcPr>
            <w:tcW w:w="9648" w:type="dxa"/>
            <w:shd w:val="clear" w:color="auto" w:fill="auto"/>
          </w:tcPr>
          <w:p w14:paraId="28D24C90" w14:textId="77777777" w:rsidR="00B9231F" w:rsidRPr="0088193B" w:rsidRDefault="00B9231F" w:rsidP="00B21BEF">
            <w:pPr>
              <w:pStyle w:val="TAL"/>
              <w:rPr>
                <w:rFonts w:eastAsia="Batang"/>
                <w:lang w:eastAsia="ko-KR"/>
              </w:rPr>
            </w:pPr>
            <w:r w:rsidRPr="0088193B">
              <w:rPr>
                <w:rFonts w:eastAsia="Batang"/>
                <w:lang w:eastAsia="ko-KR"/>
              </w:rPr>
              <w:t xml:space="preserve">      Derivation Path : 36.508 table 4.6.3-</w:t>
            </w:r>
            <w:r w:rsidR="003A52C9" w:rsidRPr="0088193B">
              <w:rPr>
                <w:rFonts w:eastAsia="Batang"/>
                <w:lang w:eastAsia="ko-KR"/>
              </w:rPr>
              <w:t xml:space="preserve">14 </w:t>
            </w:r>
            <w:r w:rsidRPr="0088193B">
              <w:rPr>
                <w:rFonts w:eastAsia="Batang"/>
                <w:lang w:eastAsia="ko-KR"/>
              </w:rPr>
              <w:t xml:space="preserve">with condition </w:t>
            </w:r>
            <w:r w:rsidR="003A52C9" w:rsidRPr="0088193B">
              <w:t>CEmodeB</w:t>
            </w:r>
          </w:p>
        </w:tc>
      </w:tr>
    </w:tbl>
    <w:p w14:paraId="115F82AD" w14:textId="77777777" w:rsidR="00B9231F" w:rsidRPr="0088193B" w:rsidRDefault="00B9231F" w:rsidP="00B9231F"/>
    <w:p w14:paraId="1824EEDB" w14:textId="77777777" w:rsidR="00B9231F" w:rsidRPr="0088193B" w:rsidRDefault="00B9231F" w:rsidP="00B9231F">
      <w:pPr>
        <w:pStyle w:val="TH"/>
      </w:pPr>
      <w:r w:rsidRPr="0088193B">
        <w:t xml:space="preserve">Table 7.1.4.24c.3.3-3: </w:t>
      </w:r>
      <w:r w:rsidR="003A52C9" w:rsidRPr="0088193B">
        <w:t>PUSCH-ConfigCommon-v1310-DEFAULT</w:t>
      </w:r>
      <w:r w:rsidR="003A52C9" w:rsidRPr="0088193B" w:rsidDel="00A5235A">
        <w:t xml:space="preserve"> </w:t>
      </w:r>
      <w:r w:rsidRPr="0088193B">
        <w:t>(Table 7.1.4.24c.3.3-2)</w:t>
      </w:r>
    </w:p>
    <w:tbl>
      <w:tblPr>
        <w:tblW w:w="0" w:type="auto"/>
        <w:tblCellMar>
          <w:left w:w="0" w:type="dxa"/>
          <w:right w:w="0" w:type="dxa"/>
        </w:tblCellMar>
        <w:tblLook w:val="04A0" w:firstRow="1" w:lastRow="0" w:firstColumn="1" w:lastColumn="0" w:noHBand="0" w:noVBand="1"/>
      </w:tblPr>
      <w:tblGrid>
        <w:gridCol w:w="4535"/>
        <w:gridCol w:w="2267"/>
        <w:gridCol w:w="1700"/>
        <w:gridCol w:w="1133"/>
      </w:tblGrid>
      <w:tr w:rsidR="00B9231F" w:rsidRPr="0088193B" w14:paraId="0A3D9516" w14:textId="77777777" w:rsidTr="00B21BEF">
        <w:tc>
          <w:tcPr>
            <w:tcW w:w="9635"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BEC1063" w14:textId="77777777" w:rsidR="00B9231F" w:rsidRPr="0088193B" w:rsidRDefault="00B9231F" w:rsidP="00B21BEF">
            <w:pPr>
              <w:pStyle w:val="TAL"/>
              <w:rPr>
                <w:rFonts w:eastAsia="Batang" w:cs="Arial"/>
                <w:szCs w:val="18"/>
                <w:lang w:eastAsia="ko-KR"/>
              </w:rPr>
            </w:pPr>
            <w:r w:rsidRPr="0088193B">
              <w:rPr>
                <w:rFonts w:eastAsia="Batang"/>
                <w:lang w:eastAsia="ko-KR"/>
              </w:rPr>
              <w:t>Derivation Path: 36.508 Table 4.6.3-5</w:t>
            </w:r>
          </w:p>
        </w:tc>
      </w:tr>
      <w:tr w:rsidR="00B9231F" w:rsidRPr="0088193B" w14:paraId="6DE611E7"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8D2EC7" w14:textId="77777777" w:rsidR="00B9231F" w:rsidRPr="0088193B" w:rsidRDefault="00B9231F" w:rsidP="00B21BEF">
            <w:pPr>
              <w:pStyle w:val="TAH"/>
              <w:rPr>
                <w:rFonts w:eastAsia="Batang"/>
                <w:szCs w:val="18"/>
                <w:lang w:eastAsia="ko-KR"/>
              </w:rPr>
            </w:pPr>
            <w:r w:rsidRPr="0088193B">
              <w:rPr>
                <w:rFonts w:eastAsia="Batang"/>
                <w:lang w:eastAsia="ko-KR"/>
              </w:rPr>
              <w:t>Information Elemen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hideMark/>
          </w:tcPr>
          <w:p w14:paraId="7E487490" w14:textId="77777777" w:rsidR="00B9231F" w:rsidRPr="0088193B" w:rsidRDefault="00B9231F" w:rsidP="00B21BEF">
            <w:pPr>
              <w:pStyle w:val="TAH"/>
              <w:rPr>
                <w:rFonts w:eastAsia="Batang"/>
                <w:lang w:eastAsia="ko-KR"/>
              </w:rPr>
            </w:pPr>
            <w:r w:rsidRPr="0088193B">
              <w:rPr>
                <w:rFonts w:eastAsia="Batang"/>
                <w:lang w:eastAsia="ko-KR"/>
              </w:rPr>
              <w:t>Value/remark</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CACA449" w14:textId="77777777" w:rsidR="00B9231F" w:rsidRPr="0088193B" w:rsidRDefault="00B9231F" w:rsidP="00B21BEF">
            <w:pPr>
              <w:pStyle w:val="TAH"/>
              <w:rPr>
                <w:rFonts w:eastAsia="Batang"/>
                <w:lang w:eastAsia="ko-KR"/>
              </w:rPr>
            </w:pPr>
            <w:r w:rsidRPr="0088193B">
              <w:rPr>
                <w:rFonts w:eastAsia="Batang"/>
                <w:lang w:eastAsia="ko-KR"/>
              </w:rPr>
              <w:t>Comment</w:t>
            </w:r>
          </w:p>
        </w:tc>
        <w:tc>
          <w:tcPr>
            <w:tcW w:w="1133" w:type="dxa"/>
            <w:tcBorders>
              <w:top w:val="nil"/>
              <w:left w:val="nil"/>
              <w:bottom w:val="single" w:sz="8" w:space="0" w:color="000000"/>
              <w:right w:val="single" w:sz="8" w:space="0" w:color="000000"/>
            </w:tcBorders>
            <w:tcMar>
              <w:top w:w="0" w:type="dxa"/>
              <w:left w:w="108" w:type="dxa"/>
              <w:bottom w:w="0" w:type="dxa"/>
              <w:right w:w="108" w:type="dxa"/>
            </w:tcMar>
            <w:hideMark/>
          </w:tcPr>
          <w:p w14:paraId="4627549E" w14:textId="77777777" w:rsidR="00B9231F" w:rsidRPr="0088193B" w:rsidRDefault="00B9231F" w:rsidP="00B21BEF">
            <w:pPr>
              <w:pStyle w:val="TAH"/>
              <w:rPr>
                <w:rFonts w:eastAsia="Batang"/>
                <w:lang w:eastAsia="ko-KR"/>
              </w:rPr>
            </w:pPr>
            <w:r w:rsidRPr="0088193B">
              <w:rPr>
                <w:rFonts w:eastAsia="Batang"/>
                <w:lang w:eastAsia="ko-KR"/>
              </w:rPr>
              <w:t>Condition</w:t>
            </w:r>
          </w:p>
        </w:tc>
      </w:tr>
      <w:tr w:rsidR="00B9231F" w:rsidRPr="0088193B" w14:paraId="5AE4BB6D"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49C953" w14:textId="77777777" w:rsidR="00B9231F" w:rsidRPr="0088193B" w:rsidRDefault="00B9231F" w:rsidP="00B21BEF">
            <w:pPr>
              <w:pStyle w:val="TAL"/>
              <w:rPr>
                <w:rFonts w:eastAsia="Batang"/>
                <w:lang w:eastAsia="ko-KR"/>
              </w:rPr>
            </w:pPr>
            <w:r w:rsidRPr="0088193B">
              <w:rPr>
                <w:rFonts w:eastAsia="Batang"/>
                <w:lang w:eastAsia="ko-KR"/>
              </w:rPr>
              <w:t>PUSCH-ConfigCommon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5FBD391C" w14:textId="77777777" w:rsidR="00B9231F" w:rsidRPr="0088193B" w:rsidRDefault="00B9231F"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944DDB5" w14:textId="77777777" w:rsidR="00B9231F" w:rsidRPr="0088193B" w:rsidRDefault="00B9231F"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61FA503A" w14:textId="77777777" w:rsidR="00B9231F" w:rsidRPr="0088193B" w:rsidRDefault="00B9231F" w:rsidP="00B21BEF">
            <w:pPr>
              <w:pStyle w:val="TAL"/>
              <w:rPr>
                <w:rFonts w:eastAsia="Batang"/>
                <w:lang w:eastAsia="ko-KR"/>
              </w:rPr>
            </w:pPr>
          </w:p>
        </w:tc>
      </w:tr>
      <w:tr w:rsidR="00B9231F" w:rsidRPr="0088193B" w14:paraId="157DE81C"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3F73631" w14:textId="77777777" w:rsidR="00B9231F" w:rsidRPr="0088193B" w:rsidRDefault="00B9231F" w:rsidP="00B21BEF">
            <w:pPr>
              <w:pStyle w:val="TAL"/>
              <w:rPr>
                <w:rFonts w:eastAsia="Batang"/>
                <w:lang w:eastAsia="ko-KR"/>
              </w:rPr>
            </w:pPr>
            <w:r w:rsidRPr="0088193B">
              <w:rPr>
                <w:rFonts w:eastAsia="Batang"/>
                <w:lang w:eastAsia="ko-KR"/>
              </w:rPr>
              <w:t>PUSCH-ConfigCommon-v1310 ::= SEQUENCE {</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0DE6B75E" w14:textId="77777777" w:rsidR="00B9231F" w:rsidRPr="0088193B" w:rsidRDefault="00B9231F"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67154226" w14:textId="77777777" w:rsidR="00B9231F" w:rsidRPr="0088193B" w:rsidRDefault="00B9231F"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3597A411" w14:textId="77777777" w:rsidR="00B9231F" w:rsidRPr="0088193B" w:rsidRDefault="00B9231F" w:rsidP="00B21BEF">
            <w:pPr>
              <w:pStyle w:val="TAL"/>
              <w:rPr>
                <w:rFonts w:eastAsia="Batang"/>
                <w:lang w:eastAsia="ko-KR"/>
              </w:rPr>
            </w:pPr>
          </w:p>
        </w:tc>
      </w:tr>
      <w:tr w:rsidR="00B9231F" w:rsidRPr="0088193B" w14:paraId="21D6E412" w14:textId="77777777" w:rsidTr="00B21BEF">
        <w:trPr>
          <w:trHeight w:val="220"/>
        </w:trPr>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A3E3C09" w14:textId="77777777" w:rsidR="00B9231F" w:rsidRPr="0088193B" w:rsidRDefault="00B9231F" w:rsidP="00B21BEF">
            <w:pPr>
              <w:pStyle w:val="TAL"/>
              <w:rPr>
                <w:rFonts w:eastAsia="Batang"/>
                <w:lang w:eastAsia="ko-KR"/>
              </w:rPr>
            </w:pPr>
            <w:r w:rsidRPr="0088193B">
              <w:rPr>
                <w:rFonts w:eastAsia="Batang"/>
                <w:lang w:eastAsia="ko-KR"/>
              </w:rPr>
              <w:t>pusch-maxNumRepetitionCEmodeB-r13</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6091F225" w14:textId="77777777" w:rsidR="00B9231F" w:rsidRPr="0088193B" w:rsidRDefault="00B9231F" w:rsidP="00B21BEF">
            <w:pPr>
              <w:pStyle w:val="TAL"/>
              <w:rPr>
                <w:rFonts w:eastAsia="Batang"/>
                <w:lang w:eastAsia="ko-KR"/>
              </w:rPr>
            </w:pPr>
            <w:r w:rsidRPr="0088193B">
              <w:rPr>
                <w:rFonts w:eastAsia="Batang"/>
                <w:lang w:eastAsia="ko-KR"/>
              </w:rPr>
              <w:t>r192</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5A035D37" w14:textId="77777777" w:rsidR="00B9231F" w:rsidRPr="0088193B" w:rsidRDefault="00B9231F"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4E1BF6C6" w14:textId="77777777" w:rsidR="00B9231F" w:rsidRPr="0088193B" w:rsidRDefault="00B9231F" w:rsidP="00B21BEF">
            <w:pPr>
              <w:pStyle w:val="TAL"/>
              <w:rPr>
                <w:rFonts w:eastAsia="Batang"/>
                <w:lang w:eastAsia="ko-KR"/>
              </w:rPr>
            </w:pPr>
          </w:p>
        </w:tc>
      </w:tr>
      <w:tr w:rsidR="00B9231F" w:rsidRPr="0088193B" w14:paraId="77108A02" w14:textId="77777777" w:rsidTr="00B21BEF">
        <w:tc>
          <w:tcPr>
            <w:tcW w:w="453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F84DB8" w14:textId="77777777" w:rsidR="00B9231F" w:rsidRPr="0088193B" w:rsidRDefault="00B9231F" w:rsidP="00B21BEF">
            <w:pPr>
              <w:pStyle w:val="TAL"/>
              <w:rPr>
                <w:rFonts w:eastAsia="Batang"/>
                <w:lang w:eastAsia="ko-KR"/>
              </w:rPr>
            </w:pPr>
            <w:r w:rsidRPr="0088193B">
              <w:rPr>
                <w:rFonts w:eastAsia="Batang"/>
                <w:lang w:eastAsia="ko-KR"/>
              </w:rPr>
              <w:t>}</w:t>
            </w:r>
          </w:p>
        </w:tc>
        <w:tc>
          <w:tcPr>
            <w:tcW w:w="2267" w:type="dxa"/>
            <w:tcBorders>
              <w:top w:val="nil"/>
              <w:left w:val="nil"/>
              <w:bottom w:val="single" w:sz="8" w:space="0" w:color="000000"/>
              <w:right w:val="single" w:sz="8" w:space="0" w:color="000000"/>
            </w:tcBorders>
            <w:tcMar>
              <w:top w:w="0" w:type="dxa"/>
              <w:left w:w="108" w:type="dxa"/>
              <w:bottom w:w="0" w:type="dxa"/>
              <w:right w:w="108" w:type="dxa"/>
            </w:tcMar>
          </w:tcPr>
          <w:p w14:paraId="0FCA7B1E" w14:textId="77777777" w:rsidR="00B9231F" w:rsidRPr="0088193B" w:rsidRDefault="00B9231F" w:rsidP="00B21BEF">
            <w:pPr>
              <w:pStyle w:val="TAL"/>
              <w:rPr>
                <w:rFonts w:eastAsia="Batang"/>
                <w:lang w:eastAsia="ko-KR"/>
              </w:rPr>
            </w:pP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65E1D742" w14:textId="77777777" w:rsidR="00B9231F" w:rsidRPr="0088193B" w:rsidRDefault="00B9231F" w:rsidP="00B21BEF">
            <w:pPr>
              <w:pStyle w:val="TAL"/>
              <w:rPr>
                <w:rFonts w:eastAsia="Batang"/>
                <w:lang w:eastAsia="ko-KR"/>
              </w:rPr>
            </w:pPr>
          </w:p>
        </w:tc>
        <w:tc>
          <w:tcPr>
            <w:tcW w:w="1133" w:type="dxa"/>
            <w:tcBorders>
              <w:top w:val="nil"/>
              <w:left w:val="nil"/>
              <w:bottom w:val="single" w:sz="8" w:space="0" w:color="000000"/>
              <w:right w:val="single" w:sz="8" w:space="0" w:color="000000"/>
            </w:tcBorders>
            <w:tcMar>
              <w:top w:w="0" w:type="dxa"/>
              <w:left w:w="108" w:type="dxa"/>
              <w:bottom w:w="0" w:type="dxa"/>
              <w:right w:w="108" w:type="dxa"/>
            </w:tcMar>
          </w:tcPr>
          <w:p w14:paraId="240BE302" w14:textId="77777777" w:rsidR="00B9231F" w:rsidRPr="0088193B" w:rsidRDefault="00B9231F" w:rsidP="00B21BEF">
            <w:pPr>
              <w:pStyle w:val="TAL"/>
              <w:rPr>
                <w:rFonts w:eastAsia="Batang"/>
                <w:lang w:eastAsia="ko-KR"/>
              </w:rPr>
            </w:pPr>
          </w:p>
        </w:tc>
      </w:tr>
    </w:tbl>
    <w:p w14:paraId="508B571A" w14:textId="77777777" w:rsidR="003A52C9" w:rsidRPr="0088193B" w:rsidRDefault="003A52C9" w:rsidP="003A52C9">
      <w:pPr>
        <w:rPr>
          <w:rFonts w:eastAsia="Calibri"/>
        </w:rPr>
      </w:pPr>
    </w:p>
    <w:p w14:paraId="0C995B56" w14:textId="77777777" w:rsidR="003A52C9" w:rsidRPr="0088193B" w:rsidRDefault="003A52C9" w:rsidP="003A52C9">
      <w:pPr>
        <w:pStyle w:val="TH"/>
      </w:pPr>
      <w:r w:rsidRPr="0088193B">
        <w:t>Table 7.1.4.24c.3.3-4: RLC-Config-DRB-AM {</w:t>
      </w:r>
      <w:r w:rsidRPr="0088193B">
        <w:rPr>
          <w:i/>
        </w:rPr>
        <w:t>RRCConnectionReconfiguration (</w:t>
      </w:r>
      <w:r w:rsidRPr="0088193B">
        <w:t>preamble: Table 4.5.3AA.3-1, step 8)}</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A52C9" w:rsidRPr="0088193B" w14:paraId="43351FA9" w14:textId="77777777" w:rsidTr="004B1554">
        <w:tc>
          <w:tcPr>
            <w:tcW w:w="9637" w:type="dxa"/>
            <w:gridSpan w:val="4"/>
            <w:shd w:val="clear" w:color="auto" w:fill="auto"/>
          </w:tcPr>
          <w:p w14:paraId="7251B261" w14:textId="77777777" w:rsidR="003A52C9" w:rsidRPr="0088193B" w:rsidRDefault="003A52C9" w:rsidP="004B1554">
            <w:pPr>
              <w:pStyle w:val="TAL"/>
            </w:pPr>
            <w:r w:rsidRPr="0088193B">
              <w:t>Derivation path: 36.508 clause 4.8.2.1.3.2, Table 4.8.2.1.3.2-1</w:t>
            </w:r>
          </w:p>
        </w:tc>
      </w:tr>
      <w:tr w:rsidR="003A52C9" w:rsidRPr="0088193B" w14:paraId="2C5D68B0" w14:textId="77777777" w:rsidTr="004B1554">
        <w:tc>
          <w:tcPr>
            <w:tcW w:w="4535" w:type="dxa"/>
            <w:tcBorders>
              <w:bottom w:val="single" w:sz="4" w:space="0" w:color="auto"/>
            </w:tcBorders>
            <w:shd w:val="clear" w:color="auto" w:fill="auto"/>
          </w:tcPr>
          <w:p w14:paraId="680C69F0" w14:textId="77777777" w:rsidR="003A52C9" w:rsidRPr="0088193B" w:rsidRDefault="003A52C9" w:rsidP="004B1554">
            <w:pPr>
              <w:pStyle w:val="TAH"/>
            </w:pPr>
            <w:r w:rsidRPr="0088193B">
              <w:t>Information Element</w:t>
            </w:r>
          </w:p>
        </w:tc>
        <w:tc>
          <w:tcPr>
            <w:tcW w:w="2267" w:type="dxa"/>
            <w:tcBorders>
              <w:bottom w:val="single" w:sz="4" w:space="0" w:color="auto"/>
            </w:tcBorders>
            <w:shd w:val="clear" w:color="auto" w:fill="auto"/>
          </w:tcPr>
          <w:p w14:paraId="3F490A55" w14:textId="77777777" w:rsidR="003A52C9" w:rsidRPr="0088193B" w:rsidRDefault="003A52C9" w:rsidP="004B1554">
            <w:pPr>
              <w:pStyle w:val="TAH"/>
            </w:pPr>
            <w:r w:rsidRPr="0088193B">
              <w:t>Value/Remark</w:t>
            </w:r>
          </w:p>
        </w:tc>
        <w:tc>
          <w:tcPr>
            <w:tcW w:w="1700" w:type="dxa"/>
            <w:tcBorders>
              <w:bottom w:val="single" w:sz="4" w:space="0" w:color="auto"/>
            </w:tcBorders>
            <w:shd w:val="clear" w:color="auto" w:fill="auto"/>
          </w:tcPr>
          <w:p w14:paraId="701E392A" w14:textId="77777777" w:rsidR="003A52C9" w:rsidRPr="0088193B" w:rsidRDefault="003A52C9" w:rsidP="004B1554">
            <w:pPr>
              <w:pStyle w:val="TAH"/>
            </w:pPr>
            <w:r w:rsidRPr="0088193B">
              <w:t>Comment</w:t>
            </w:r>
          </w:p>
        </w:tc>
        <w:tc>
          <w:tcPr>
            <w:tcW w:w="1135" w:type="dxa"/>
            <w:tcBorders>
              <w:bottom w:val="single" w:sz="4" w:space="0" w:color="auto"/>
            </w:tcBorders>
            <w:shd w:val="clear" w:color="auto" w:fill="auto"/>
          </w:tcPr>
          <w:p w14:paraId="5283FBBD" w14:textId="77777777" w:rsidR="003A52C9" w:rsidRPr="0088193B" w:rsidRDefault="003A52C9" w:rsidP="004B1554">
            <w:pPr>
              <w:pStyle w:val="TAH"/>
            </w:pPr>
            <w:r w:rsidRPr="0088193B">
              <w:t>Condition</w:t>
            </w:r>
          </w:p>
        </w:tc>
      </w:tr>
      <w:tr w:rsidR="003A52C9" w:rsidRPr="0088193B" w14:paraId="7649AA09" w14:textId="77777777" w:rsidTr="004B1554">
        <w:tc>
          <w:tcPr>
            <w:tcW w:w="4535" w:type="dxa"/>
            <w:tcBorders>
              <w:top w:val="single" w:sz="4" w:space="0" w:color="auto"/>
              <w:bottom w:val="single" w:sz="4" w:space="0" w:color="auto"/>
            </w:tcBorders>
            <w:shd w:val="clear" w:color="auto" w:fill="auto"/>
          </w:tcPr>
          <w:p w14:paraId="1685F86A" w14:textId="77777777" w:rsidR="003A52C9" w:rsidRPr="0088193B" w:rsidRDefault="003A52C9" w:rsidP="004B1554">
            <w:pPr>
              <w:pStyle w:val="TAL"/>
            </w:pPr>
            <w:r w:rsidRPr="0088193B">
              <w:t>RLC-Config-DRB-AM ::= CHOICE {</w:t>
            </w:r>
          </w:p>
        </w:tc>
        <w:tc>
          <w:tcPr>
            <w:tcW w:w="2267" w:type="dxa"/>
            <w:tcBorders>
              <w:top w:val="single" w:sz="4" w:space="0" w:color="auto"/>
              <w:bottom w:val="single" w:sz="4" w:space="0" w:color="auto"/>
            </w:tcBorders>
            <w:shd w:val="clear" w:color="auto" w:fill="auto"/>
          </w:tcPr>
          <w:p w14:paraId="2C97B122" w14:textId="77777777" w:rsidR="003A52C9" w:rsidRPr="0088193B" w:rsidRDefault="003A52C9" w:rsidP="004B1554">
            <w:pPr>
              <w:pStyle w:val="TAL"/>
              <w:ind w:left="567"/>
            </w:pPr>
          </w:p>
        </w:tc>
        <w:tc>
          <w:tcPr>
            <w:tcW w:w="1700" w:type="dxa"/>
            <w:tcBorders>
              <w:top w:val="single" w:sz="4" w:space="0" w:color="auto"/>
              <w:bottom w:val="single" w:sz="4" w:space="0" w:color="auto"/>
            </w:tcBorders>
            <w:shd w:val="clear" w:color="auto" w:fill="auto"/>
          </w:tcPr>
          <w:p w14:paraId="527328C9" w14:textId="77777777" w:rsidR="003A52C9" w:rsidRPr="0088193B" w:rsidRDefault="003A52C9" w:rsidP="004B1554">
            <w:pPr>
              <w:pStyle w:val="TAL"/>
              <w:ind w:left="567"/>
            </w:pPr>
          </w:p>
        </w:tc>
        <w:tc>
          <w:tcPr>
            <w:tcW w:w="1135" w:type="dxa"/>
            <w:tcBorders>
              <w:top w:val="single" w:sz="4" w:space="0" w:color="auto"/>
              <w:bottom w:val="single" w:sz="4" w:space="0" w:color="auto"/>
            </w:tcBorders>
            <w:shd w:val="clear" w:color="auto" w:fill="auto"/>
          </w:tcPr>
          <w:p w14:paraId="26F09325" w14:textId="77777777" w:rsidR="003A52C9" w:rsidRPr="0088193B" w:rsidRDefault="003A52C9" w:rsidP="004B1554">
            <w:pPr>
              <w:pStyle w:val="TAL"/>
              <w:ind w:left="567"/>
            </w:pPr>
          </w:p>
        </w:tc>
      </w:tr>
      <w:tr w:rsidR="003A52C9" w:rsidRPr="0088193B" w14:paraId="7AD44BEA" w14:textId="77777777" w:rsidTr="004B1554">
        <w:tc>
          <w:tcPr>
            <w:tcW w:w="4535" w:type="dxa"/>
            <w:tcBorders>
              <w:top w:val="single" w:sz="4" w:space="0" w:color="auto"/>
              <w:bottom w:val="single" w:sz="4" w:space="0" w:color="auto"/>
            </w:tcBorders>
            <w:shd w:val="clear" w:color="auto" w:fill="auto"/>
          </w:tcPr>
          <w:p w14:paraId="030D12EF" w14:textId="77777777" w:rsidR="003A52C9" w:rsidRPr="0088193B" w:rsidRDefault="003A52C9" w:rsidP="004B1554">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279C1173" w14:textId="77777777" w:rsidR="003A52C9" w:rsidRPr="0088193B" w:rsidRDefault="003A52C9" w:rsidP="004B1554">
            <w:pPr>
              <w:pStyle w:val="TAL"/>
              <w:ind w:left="567"/>
            </w:pPr>
          </w:p>
        </w:tc>
        <w:tc>
          <w:tcPr>
            <w:tcW w:w="1700" w:type="dxa"/>
            <w:tcBorders>
              <w:top w:val="single" w:sz="4" w:space="0" w:color="auto"/>
              <w:bottom w:val="single" w:sz="4" w:space="0" w:color="auto"/>
            </w:tcBorders>
            <w:shd w:val="clear" w:color="auto" w:fill="auto"/>
          </w:tcPr>
          <w:p w14:paraId="29562C38" w14:textId="77777777" w:rsidR="003A52C9" w:rsidRPr="0088193B" w:rsidRDefault="003A52C9" w:rsidP="004B1554">
            <w:pPr>
              <w:pStyle w:val="TAL"/>
              <w:ind w:left="567"/>
            </w:pPr>
          </w:p>
        </w:tc>
        <w:tc>
          <w:tcPr>
            <w:tcW w:w="1135" w:type="dxa"/>
            <w:tcBorders>
              <w:top w:val="single" w:sz="4" w:space="0" w:color="auto"/>
              <w:bottom w:val="single" w:sz="4" w:space="0" w:color="auto"/>
            </w:tcBorders>
            <w:shd w:val="clear" w:color="auto" w:fill="auto"/>
          </w:tcPr>
          <w:p w14:paraId="69EB16BD" w14:textId="77777777" w:rsidR="003A52C9" w:rsidRPr="0088193B" w:rsidRDefault="003A52C9" w:rsidP="004B1554">
            <w:pPr>
              <w:pStyle w:val="TAL"/>
              <w:ind w:left="567"/>
            </w:pPr>
          </w:p>
        </w:tc>
      </w:tr>
      <w:tr w:rsidR="003A52C9" w:rsidRPr="0088193B" w14:paraId="6825DDC6" w14:textId="77777777" w:rsidTr="004B1554">
        <w:tc>
          <w:tcPr>
            <w:tcW w:w="4535" w:type="dxa"/>
            <w:tcBorders>
              <w:top w:val="single" w:sz="4" w:space="0" w:color="auto"/>
              <w:bottom w:val="single" w:sz="4" w:space="0" w:color="auto"/>
            </w:tcBorders>
            <w:shd w:val="clear" w:color="auto" w:fill="auto"/>
          </w:tcPr>
          <w:p w14:paraId="3D71487E" w14:textId="77777777" w:rsidR="003A52C9" w:rsidRPr="0088193B" w:rsidRDefault="003A52C9" w:rsidP="004B1554">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3DF6E69C" w14:textId="77777777" w:rsidR="003A52C9" w:rsidRPr="0088193B" w:rsidRDefault="003A52C9" w:rsidP="004B1554">
            <w:pPr>
              <w:pStyle w:val="TAL"/>
              <w:ind w:left="567"/>
            </w:pPr>
          </w:p>
        </w:tc>
        <w:tc>
          <w:tcPr>
            <w:tcW w:w="1700" w:type="dxa"/>
            <w:tcBorders>
              <w:top w:val="single" w:sz="4" w:space="0" w:color="auto"/>
              <w:bottom w:val="single" w:sz="4" w:space="0" w:color="auto"/>
            </w:tcBorders>
            <w:shd w:val="clear" w:color="auto" w:fill="auto"/>
          </w:tcPr>
          <w:p w14:paraId="43F9CA89" w14:textId="77777777" w:rsidR="003A52C9" w:rsidRPr="0088193B" w:rsidRDefault="003A52C9" w:rsidP="004B1554">
            <w:pPr>
              <w:pStyle w:val="TAL"/>
              <w:ind w:left="567"/>
            </w:pPr>
          </w:p>
        </w:tc>
        <w:tc>
          <w:tcPr>
            <w:tcW w:w="1135" w:type="dxa"/>
            <w:tcBorders>
              <w:top w:val="single" w:sz="4" w:space="0" w:color="auto"/>
              <w:bottom w:val="single" w:sz="4" w:space="0" w:color="auto"/>
            </w:tcBorders>
            <w:shd w:val="clear" w:color="auto" w:fill="auto"/>
          </w:tcPr>
          <w:p w14:paraId="60DBB7C5" w14:textId="77777777" w:rsidR="003A52C9" w:rsidRPr="0088193B" w:rsidRDefault="003A52C9" w:rsidP="004B1554">
            <w:pPr>
              <w:pStyle w:val="TAL"/>
              <w:ind w:left="567"/>
            </w:pPr>
          </w:p>
        </w:tc>
      </w:tr>
      <w:tr w:rsidR="003A52C9" w:rsidRPr="0088193B" w14:paraId="297829F3" w14:textId="77777777" w:rsidTr="004B1554">
        <w:tc>
          <w:tcPr>
            <w:tcW w:w="4535" w:type="dxa"/>
            <w:tcBorders>
              <w:top w:val="single" w:sz="4" w:space="0" w:color="auto"/>
              <w:bottom w:val="single" w:sz="4" w:space="0" w:color="auto"/>
            </w:tcBorders>
            <w:shd w:val="clear" w:color="auto" w:fill="auto"/>
          </w:tcPr>
          <w:p w14:paraId="0FB9F3A3" w14:textId="77777777" w:rsidR="003A52C9" w:rsidRPr="0088193B" w:rsidRDefault="003A52C9" w:rsidP="004B1554">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6BC46D9C" w14:textId="77777777" w:rsidR="003A52C9" w:rsidRPr="0088193B" w:rsidRDefault="003A52C9" w:rsidP="004B1554">
            <w:pPr>
              <w:pStyle w:val="TAL"/>
            </w:pPr>
            <w:r w:rsidRPr="0088193B">
              <w:t>ms250</w:t>
            </w:r>
          </w:p>
        </w:tc>
        <w:tc>
          <w:tcPr>
            <w:tcW w:w="1700" w:type="dxa"/>
            <w:tcBorders>
              <w:top w:val="single" w:sz="4" w:space="0" w:color="auto"/>
              <w:bottom w:val="single" w:sz="4" w:space="0" w:color="auto"/>
            </w:tcBorders>
            <w:shd w:val="clear" w:color="auto" w:fill="auto"/>
          </w:tcPr>
          <w:p w14:paraId="69ADD8C1" w14:textId="77777777" w:rsidR="003A52C9" w:rsidRPr="0088193B" w:rsidRDefault="003A52C9" w:rsidP="004B1554">
            <w:pPr>
              <w:pStyle w:val="TAL"/>
            </w:pPr>
          </w:p>
        </w:tc>
        <w:tc>
          <w:tcPr>
            <w:tcW w:w="1135" w:type="dxa"/>
            <w:tcBorders>
              <w:top w:val="single" w:sz="4" w:space="0" w:color="auto"/>
              <w:bottom w:val="single" w:sz="4" w:space="0" w:color="auto"/>
            </w:tcBorders>
            <w:shd w:val="clear" w:color="auto" w:fill="auto"/>
          </w:tcPr>
          <w:p w14:paraId="4D615149" w14:textId="77777777" w:rsidR="003A52C9" w:rsidRPr="0088193B" w:rsidRDefault="003A52C9" w:rsidP="004B1554">
            <w:pPr>
              <w:pStyle w:val="TAL"/>
            </w:pPr>
          </w:p>
        </w:tc>
      </w:tr>
      <w:tr w:rsidR="003A52C9" w:rsidRPr="0088193B" w14:paraId="6AC87538" w14:textId="77777777" w:rsidTr="004B1554">
        <w:tc>
          <w:tcPr>
            <w:tcW w:w="4535" w:type="dxa"/>
            <w:tcBorders>
              <w:top w:val="single" w:sz="4" w:space="0" w:color="auto"/>
              <w:bottom w:val="single" w:sz="4" w:space="0" w:color="auto"/>
            </w:tcBorders>
            <w:shd w:val="clear" w:color="auto" w:fill="auto"/>
          </w:tcPr>
          <w:p w14:paraId="01EE0D3F" w14:textId="77777777" w:rsidR="003A52C9" w:rsidRPr="0088193B" w:rsidRDefault="003A52C9" w:rsidP="004B1554">
            <w:pPr>
              <w:pStyle w:val="TAL"/>
            </w:pPr>
            <w:r w:rsidRPr="0088193B">
              <w:t xml:space="preserve">    }</w:t>
            </w:r>
          </w:p>
        </w:tc>
        <w:tc>
          <w:tcPr>
            <w:tcW w:w="2267" w:type="dxa"/>
            <w:tcBorders>
              <w:top w:val="single" w:sz="4" w:space="0" w:color="auto"/>
              <w:bottom w:val="single" w:sz="4" w:space="0" w:color="auto"/>
            </w:tcBorders>
            <w:shd w:val="clear" w:color="auto" w:fill="auto"/>
          </w:tcPr>
          <w:p w14:paraId="247EE5AE" w14:textId="77777777" w:rsidR="003A52C9" w:rsidRPr="0088193B" w:rsidRDefault="003A52C9" w:rsidP="004B1554">
            <w:pPr>
              <w:pStyle w:val="TAL"/>
            </w:pPr>
          </w:p>
        </w:tc>
        <w:tc>
          <w:tcPr>
            <w:tcW w:w="1700" w:type="dxa"/>
            <w:tcBorders>
              <w:top w:val="single" w:sz="4" w:space="0" w:color="auto"/>
              <w:bottom w:val="single" w:sz="4" w:space="0" w:color="auto"/>
            </w:tcBorders>
            <w:shd w:val="clear" w:color="auto" w:fill="auto"/>
          </w:tcPr>
          <w:p w14:paraId="333E1C1B" w14:textId="77777777" w:rsidR="003A52C9" w:rsidRPr="0088193B" w:rsidRDefault="003A52C9" w:rsidP="004B1554">
            <w:pPr>
              <w:pStyle w:val="TAL"/>
            </w:pPr>
          </w:p>
        </w:tc>
        <w:tc>
          <w:tcPr>
            <w:tcW w:w="1135" w:type="dxa"/>
            <w:tcBorders>
              <w:top w:val="single" w:sz="4" w:space="0" w:color="auto"/>
              <w:bottom w:val="single" w:sz="4" w:space="0" w:color="auto"/>
            </w:tcBorders>
            <w:shd w:val="clear" w:color="auto" w:fill="auto"/>
          </w:tcPr>
          <w:p w14:paraId="70C904C2" w14:textId="77777777" w:rsidR="003A52C9" w:rsidRPr="0088193B" w:rsidRDefault="003A52C9" w:rsidP="004B1554">
            <w:pPr>
              <w:pStyle w:val="TAL"/>
            </w:pPr>
          </w:p>
        </w:tc>
      </w:tr>
      <w:tr w:rsidR="003A52C9" w:rsidRPr="0088193B" w14:paraId="5FA785D4" w14:textId="77777777" w:rsidTr="004B1554">
        <w:tc>
          <w:tcPr>
            <w:tcW w:w="4535" w:type="dxa"/>
            <w:tcBorders>
              <w:top w:val="single" w:sz="4" w:space="0" w:color="auto"/>
              <w:bottom w:val="single" w:sz="4" w:space="0" w:color="auto"/>
            </w:tcBorders>
            <w:shd w:val="clear" w:color="auto" w:fill="auto"/>
          </w:tcPr>
          <w:p w14:paraId="2745D12B" w14:textId="77777777" w:rsidR="003A52C9" w:rsidRPr="0088193B" w:rsidRDefault="003A52C9" w:rsidP="004B1554">
            <w:pPr>
              <w:pStyle w:val="TAL"/>
            </w:pPr>
            <w:r w:rsidRPr="0088193B">
              <w:t xml:space="preserve">  }</w:t>
            </w:r>
          </w:p>
        </w:tc>
        <w:tc>
          <w:tcPr>
            <w:tcW w:w="2267" w:type="dxa"/>
            <w:tcBorders>
              <w:top w:val="single" w:sz="4" w:space="0" w:color="auto"/>
              <w:bottom w:val="single" w:sz="4" w:space="0" w:color="auto"/>
            </w:tcBorders>
            <w:shd w:val="clear" w:color="auto" w:fill="auto"/>
          </w:tcPr>
          <w:p w14:paraId="3C7620C9" w14:textId="77777777" w:rsidR="003A52C9" w:rsidRPr="0088193B" w:rsidRDefault="003A52C9" w:rsidP="004B1554">
            <w:pPr>
              <w:pStyle w:val="TAL"/>
            </w:pPr>
          </w:p>
        </w:tc>
        <w:tc>
          <w:tcPr>
            <w:tcW w:w="1700" w:type="dxa"/>
            <w:tcBorders>
              <w:top w:val="single" w:sz="4" w:space="0" w:color="auto"/>
              <w:bottom w:val="single" w:sz="4" w:space="0" w:color="auto"/>
            </w:tcBorders>
            <w:shd w:val="clear" w:color="auto" w:fill="auto"/>
          </w:tcPr>
          <w:p w14:paraId="1AD48169" w14:textId="77777777" w:rsidR="003A52C9" w:rsidRPr="0088193B" w:rsidRDefault="003A52C9" w:rsidP="004B1554">
            <w:pPr>
              <w:pStyle w:val="TAL"/>
            </w:pPr>
          </w:p>
        </w:tc>
        <w:tc>
          <w:tcPr>
            <w:tcW w:w="1135" w:type="dxa"/>
            <w:tcBorders>
              <w:top w:val="single" w:sz="4" w:space="0" w:color="auto"/>
              <w:bottom w:val="single" w:sz="4" w:space="0" w:color="auto"/>
            </w:tcBorders>
            <w:shd w:val="clear" w:color="auto" w:fill="auto"/>
          </w:tcPr>
          <w:p w14:paraId="65754A12" w14:textId="77777777" w:rsidR="003A52C9" w:rsidRPr="0088193B" w:rsidRDefault="003A52C9" w:rsidP="004B1554">
            <w:pPr>
              <w:pStyle w:val="TAL"/>
            </w:pPr>
          </w:p>
        </w:tc>
      </w:tr>
      <w:tr w:rsidR="003A52C9" w:rsidRPr="0088193B" w14:paraId="0C622E86" w14:textId="77777777" w:rsidTr="004B1554">
        <w:tc>
          <w:tcPr>
            <w:tcW w:w="4535" w:type="dxa"/>
            <w:tcBorders>
              <w:top w:val="single" w:sz="4" w:space="0" w:color="auto"/>
              <w:bottom w:val="single" w:sz="4" w:space="0" w:color="auto"/>
            </w:tcBorders>
            <w:shd w:val="clear" w:color="auto" w:fill="auto"/>
          </w:tcPr>
          <w:p w14:paraId="38C6086F" w14:textId="77777777" w:rsidR="003A52C9" w:rsidRPr="0088193B" w:rsidRDefault="003A52C9" w:rsidP="004B1554">
            <w:pPr>
              <w:pStyle w:val="TAL"/>
            </w:pPr>
            <w:r w:rsidRPr="0088193B">
              <w:t>}</w:t>
            </w:r>
          </w:p>
        </w:tc>
        <w:tc>
          <w:tcPr>
            <w:tcW w:w="2267" w:type="dxa"/>
            <w:tcBorders>
              <w:top w:val="single" w:sz="4" w:space="0" w:color="auto"/>
              <w:bottom w:val="single" w:sz="4" w:space="0" w:color="auto"/>
            </w:tcBorders>
            <w:shd w:val="clear" w:color="auto" w:fill="auto"/>
          </w:tcPr>
          <w:p w14:paraId="203E4BD0" w14:textId="77777777" w:rsidR="003A52C9" w:rsidRPr="0088193B" w:rsidRDefault="003A52C9" w:rsidP="004B1554">
            <w:pPr>
              <w:pStyle w:val="TAL"/>
            </w:pPr>
          </w:p>
        </w:tc>
        <w:tc>
          <w:tcPr>
            <w:tcW w:w="1700" w:type="dxa"/>
            <w:tcBorders>
              <w:top w:val="single" w:sz="4" w:space="0" w:color="auto"/>
              <w:bottom w:val="single" w:sz="4" w:space="0" w:color="auto"/>
            </w:tcBorders>
            <w:shd w:val="clear" w:color="auto" w:fill="auto"/>
          </w:tcPr>
          <w:p w14:paraId="10EF3AF7" w14:textId="77777777" w:rsidR="003A52C9" w:rsidRPr="0088193B" w:rsidRDefault="003A52C9" w:rsidP="004B1554">
            <w:pPr>
              <w:pStyle w:val="TAL"/>
            </w:pPr>
          </w:p>
        </w:tc>
        <w:tc>
          <w:tcPr>
            <w:tcW w:w="1135" w:type="dxa"/>
            <w:tcBorders>
              <w:top w:val="single" w:sz="4" w:space="0" w:color="auto"/>
              <w:bottom w:val="single" w:sz="4" w:space="0" w:color="auto"/>
            </w:tcBorders>
            <w:shd w:val="clear" w:color="auto" w:fill="auto"/>
          </w:tcPr>
          <w:p w14:paraId="44B5C563" w14:textId="77777777" w:rsidR="003A52C9" w:rsidRPr="0088193B" w:rsidRDefault="003A52C9" w:rsidP="004B1554">
            <w:pPr>
              <w:pStyle w:val="TAL"/>
            </w:pPr>
          </w:p>
        </w:tc>
      </w:tr>
    </w:tbl>
    <w:p w14:paraId="2D9F9011" w14:textId="77777777" w:rsidR="00B9231F" w:rsidRPr="0088193B" w:rsidRDefault="00B9231F" w:rsidP="00B9231F">
      <w:pPr>
        <w:rPr>
          <w:rFonts w:eastAsia="Calibri"/>
        </w:rPr>
      </w:pPr>
    </w:p>
    <w:p w14:paraId="5D66974B" w14:textId="77777777" w:rsidR="00697381" w:rsidRPr="0088193B" w:rsidRDefault="00697381" w:rsidP="00697381">
      <w:pPr>
        <w:pStyle w:val="Heading4"/>
      </w:pPr>
      <w:r w:rsidRPr="0088193B">
        <w:t>7.1.4.24d</w:t>
      </w:r>
      <w:r w:rsidRPr="0088193B">
        <w:tab/>
        <w:t>Correct HARQ process handling / Repetition with asynchronous PUSCH enhancement</w:t>
      </w:r>
    </w:p>
    <w:p w14:paraId="43C6FE26" w14:textId="77777777" w:rsidR="00697381" w:rsidRPr="0088193B" w:rsidRDefault="00697381" w:rsidP="00697381">
      <w:pPr>
        <w:pStyle w:val="H6"/>
      </w:pPr>
      <w:r w:rsidRPr="0088193B">
        <w:t>7.1.4.24d.1</w:t>
      </w:r>
      <w:r w:rsidRPr="0088193B">
        <w:tab/>
        <w:t>Test Purpose (TP)</w:t>
      </w:r>
    </w:p>
    <w:p w14:paraId="4410D2D8" w14:textId="77777777" w:rsidR="00697381" w:rsidRPr="0088193B" w:rsidRDefault="00697381" w:rsidP="00697381">
      <w:pPr>
        <w:pStyle w:val="H6"/>
      </w:pPr>
      <w:r w:rsidRPr="0088193B">
        <w:t>(1)</w:t>
      </w:r>
    </w:p>
    <w:p w14:paraId="5475768B" w14:textId="77777777" w:rsidR="00697381" w:rsidRPr="0088193B" w:rsidRDefault="00697381" w:rsidP="00697381">
      <w:pPr>
        <w:pStyle w:val="PL"/>
        <w:rPr>
          <w:noProof w:val="0"/>
        </w:rPr>
      </w:pPr>
      <w:r w:rsidRPr="0088193B">
        <w:rPr>
          <w:b/>
          <w:bCs/>
          <w:noProof w:val="0"/>
        </w:rPr>
        <w:t>with</w:t>
      </w:r>
      <w:r w:rsidRPr="0088193B">
        <w:rPr>
          <w:noProof w:val="0"/>
        </w:rPr>
        <w:t xml:space="preserve"> { UE in E-UTRA RRC_CONNECTED state </w:t>
      </w:r>
      <w:r w:rsidRPr="0088193B">
        <w:rPr>
          <w:rFonts w:eastAsia="Malgun Gothic"/>
          <w:noProof w:val="0"/>
        </w:rPr>
        <w:t xml:space="preserve">configured with </w:t>
      </w:r>
      <w:r w:rsidRPr="0088193B">
        <w:rPr>
          <w:rFonts w:eastAsia="Malgun Gothic"/>
          <w:i/>
          <w:noProof w:val="0"/>
        </w:rPr>
        <w:t>pusch-EnhancementsConfig</w:t>
      </w:r>
      <w:r w:rsidRPr="0088193B">
        <w:rPr>
          <w:noProof w:val="0"/>
        </w:rPr>
        <w:t xml:space="preserve"> and Repetition configured</w:t>
      </w:r>
      <w:r w:rsidRPr="0088193B">
        <w:rPr>
          <w:noProof w:val="0"/>
          <w:lang w:eastAsia="zh-CN"/>
        </w:rPr>
        <w:t xml:space="preserve"> </w:t>
      </w:r>
      <w:r w:rsidRPr="0088193B">
        <w:rPr>
          <w:noProof w:val="0"/>
        </w:rPr>
        <w:t>}</w:t>
      </w:r>
    </w:p>
    <w:p w14:paraId="395196AD" w14:textId="77777777" w:rsidR="00697381" w:rsidRPr="0088193B" w:rsidRDefault="00697381" w:rsidP="00697381">
      <w:pPr>
        <w:pStyle w:val="PL"/>
        <w:rPr>
          <w:noProof w:val="0"/>
        </w:rPr>
      </w:pPr>
      <w:r w:rsidRPr="0088193B">
        <w:rPr>
          <w:b/>
          <w:bCs/>
          <w:noProof w:val="0"/>
        </w:rPr>
        <w:t>ensure that</w:t>
      </w:r>
      <w:r w:rsidRPr="0088193B">
        <w:rPr>
          <w:noProof w:val="0"/>
        </w:rPr>
        <w:t xml:space="preserve"> {</w:t>
      </w:r>
    </w:p>
    <w:p w14:paraId="0A0E3F12" w14:textId="77777777" w:rsidR="00697381" w:rsidRPr="0088193B" w:rsidRDefault="00697381" w:rsidP="00697381">
      <w:pPr>
        <w:pStyle w:val="PL"/>
        <w:rPr>
          <w:noProof w:val="0"/>
        </w:rPr>
      </w:pPr>
      <w:r w:rsidRPr="0088193B">
        <w:rPr>
          <w:noProof w:val="0"/>
        </w:rPr>
        <w:t xml:space="preserve">  </w:t>
      </w:r>
      <w:r w:rsidRPr="0088193B">
        <w:rPr>
          <w:b/>
          <w:bCs/>
          <w:noProof w:val="0"/>
        </w:rPr>
        <w:t>when</w:t>
      </w:r>
      <w:r w:rsidRPr="0088193B">
        <w:rPr>
          <w:noProof w:val="0"/>
        </w:rPr>
        <w:t xml:space="preserve"> { UE receives UL Grant DCI format 0</w:t>
      </w:r>
      <w:r w:rsidRPr="0088193B">
        <w:rPr>
          <w:noProof w:val="0"/>
          <w:lang w:eastAsia="zh-CN"/>
        </w:rPr>
        <w:t xml:space="preserve">C </w:t>
      </w:r>
      <w:r w:rsidRPr="0088193B">
        <w:rPr>
          <w:noProof w:val="0"/>
        </w:rPr>
        <w:t>}</w:t>
      </w:r>
    </w:p>
    <w:p w14:paraId="5F964F4F" w14:textId="77777777" w:rsidR="00697381" w:rsidRPr="0088193B" w:rsidRDefault="00697381" w:rsidP="00697381">
      <w:pPr>
        <w:pStyle w:val="PL"/>
        <w:rPr>
          <w:noProof w:val="0"/>
        </w:rPr>
      </w:pPr>
      <w:r w:rsidRPr="0088193B">
        <w:rPr>
          <w:noProof w:val="0"/>
        </w:rPr>
        <w:t xml:space="preserve">    </w:t>
      </w:r>
      <w:r w:rsidRPr="0088193B">
        <w:rPr>
          <w:b/>
          <w:bCs/>
          <w:noProof w:val="0"/>
        </w:rPr>
        <w:t>then</w:t>
      </w:r>
      <w:r w:rsidRPr="0088193B">
        <w:rPr>
          <w:noProof w:val="0"/>
        </w:rPr>
        <w:t xml:space="preserve"> { UE transmits a new MAC PDU</w:t>
      </w:r>
      <w:r w:rsidRPr="0088193B">
        <w:rPr>
          <w:noProof w:val="0"/>
          <w:lang w:eastAsia="zh-CN"/>
        </w:rPr>
        <w:t xml:space="preserve"> on PUSCH </w:t>
      </w:r>
      <w:r w:rsidRPr="0088193B">
        <w:rPr>
          <w:b/>
          <w:noProof w:val="0"/>
        </w:rPr>
        <w:t>and</w:t>
      </w:r>
      <w:r w:rsidRPr="0088193B">
        <w:rPr>
          <w:noProof w:val="0"/>
        </w:rPr>
        <w:t xml:space="preserve"> retransmissions with same redundancy version for ‘UE_REPETITION_NUMBER-1’additional consecutive UL subframes}</w:t>
      </w:r>
    </w:p>
    <w:p w14:paraId="246D6543" w14:textId="77777777" w:rsidR="00697381" w:rsidRPr="0088193B" w:rsidRDefault="00697381" w:rsidP="00697381">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13D293D5" w14:textId="77777777" w:rsidR="00697381" w:rsidRPr="0088193B" w:rsidRDefault="00697381" w:rsidP="00697381">
      <w:pPr>
        <w:pStyle w:val="PL"/>
        <w:rPr>
          <w:noProof w:val="0"/>
          <w:lang w:eastAsia="zh-CN"/>
        </w:rPr>
      </w:pPr>
    </w:p>
    <w:p w14:paraId="107E19B7" w14:textId="77777777" w:rsidR="00697381" w:rsidRPr="0088193B" w:rsidRDefault="00697381" w:rsidP="00697381">
      <w:pPr>
        <w:pStyle w:val="H6"/>
      </w:pPr>
      <w:r w:rsidRPr="0088193B">
        <w:t>(2)</w:t>
      </w:r>
    </w:p>
    <w:p w14:paraId="50AD31F5" w14:textId="77777777" w:rsidR="00697381" w:rsidRPr="0088193B" w:rsidRDefault="00697381" w:rsidP="00697381">
      <w:pPr>
        <w:pStyle w:val="PL"/>
        <w:rPr>
          <w:noProof w:val="0"/>
        </w:rPr>
      </w:pPr>
      <w:r w:rsidRPr="0088193B">
        <w:rPr>
          <w:b/>
          <w:bCs/>
          <w:noProof w:val="0"/>
        </w:rPr>
        <w:t>with</w:t>
      </w:r>
      <w:r w:rsidRPr="0088193B">
        <w:rPr>
          <w:noProof w:val="0"/>
        </w:rPr>
        <w:t xml:space="preserve"> { UE in E-UTRA RRC_CONNECTED state with </w:t>
      </w:r>
      <w:r w:rsidRPr="0088193B">
        <w:rPr>
          <w:rFonts w:eastAsia="Malgun Gothic"/>
          <w:i/>
          <w:noProof w:val="0"/>
        </w:rPr>
        <w:t>pusch-EnhancementsConfig</w:t>
      </w:r>
      <w:r w:rsidRPr="0088193B">
        <w:rPr>
          <w:noProof w:val="0"/>
        </w:rPr>
        <w:t>, Repetition configured and having transmitted a MAC PDU less than maxHARQ-Tx times }</w:t>
      </w:r>
    </w:p>
    <w:p w14:paraId="1F6271DA" w14:textId="77777777" w:rsidR="00697381" w:rsidRPr="0088193B" w:rsidRDefault="00697381" w:rsidP="00697381">
      <w:pPr>
        <w:pStyle w:val="PL"/>
        <w:rPr>
          <w:noProof w:val="0"/>
        </w:rPr>
      </w:pPr>
      <w:r w:rsidRPr="0088193B">
        <w:rPr>
          <w:b/>
          <w:bCs/>
          <w:noProof w:val="0"/>
        </w:rPr>
        <w:t>ensure that</w:t>
      </w:r>
      <w:r w:rsidRPr="0088193B">
        <w:rPr>
          <w:noProof w:val="0"/>
        </w:rPr>
        <w:t xml:space="preserve"> {</w:t>
      </w:r>
    </w:p>
    <w:p w14:paraId="1EB6769D" w14:textId="77777777" w:rsidR="00697381" w:rsidRPr="0088193B" w:rsidRDefault="00697381" w:rsidP="00697381">
      <w:pPr>
        <w:pStyle w:val="PL"/>
        <w:rPr>
          <w:noProof w:val="0"/>
        </w:rPr>
      </w:pPr>
      <w:r w:rsidRPr="0088193B">
        <w:rPr>
          <w:noProof w:val="0"/>
        </w:rPr>
        <w:t xml:space="preserve">  </w:t>
      </w:r>
      <w:r w:rsidRPr="0088193B">
        <w:rPr>
          <w:b/>
          <w:bCs/>
          <w:noProof w:val="0"/>
        </w:rPr>
        <w:t>when</w:t>
      </w:r>
      <w:r w:rsidRPr="0088193B">
        <w:rPr>
          <w:noProof w:val="0"/>
        </w:rPr>
        <w:t xml:space="preserve"> { UE receives a NACK </w:t>
      </w:r>
      <w:r w:rsidRPr="0088193B">
        <w:rPr>
          <w:b/>
          <w:noProof w:val="0"/>
        </w:rPr>
        <w:t>and</w:t>
      </w:r>
      <w:r w:rsidRPr="0088193B">
        <w:rPr>
          <w:noProof w:val="0"/>
        </w:rPr>
        <w:t xml:space="preserve"> no uplink grant is included for the next TTI corresponding to the </w:t>
      </w:r>
      <w:r w:rsidRPr="0088193B">
        <w:rPr>
          <w:noProof w:val="0"/>
          <w:lang w:eastAsia="zh-CN"/>
        </w:rPr>
        <w:t>r</w:t>
      </w:r>
      <w:r w:rsidRPr="0088193B">
        <w:rPr>
          <w:noProof w:val="0"/>
        </w:rPr>
        <w:t>epetition HARQ process }</w:t>
      </w:r>
    </w:p>
    <w:p w14:paraId="58F12446" w14:textId="77777777" w:rsidR="00697381" w:rsidRPr="0088193B" w:rsidRDefault="00697381" w:rsidP="00697381">
      <w:pPr>
        <w:pStyle w:val="PL"/>
        <w:rPr>
          <w:noProof w:val="0"/>
        </w:rPr>
      </w:pPr>
      <w:r w:rsidRPr="0088193B">
        <w:rPr>
          <w:noProof w:val="0"/>
        </w:rPr>
        <w:t xml:space="preserve">    </w:t>
      </w:r>
      <w:r w:rsidRPr="0088193B">
        <w:rPr>
          <w:b/>
          <w:bCs/>
          <w:noProof w:val="0"/>
        </w:rPr>
        <w:t>then</w:t>
      </w:r>
      <w:r w:rsidRPr="0088193B">
        <w:rPr>
          <w:noProof w:val="0"/>
        </w:rPr>
        <w:t xml:space="preserve"> { </w:t>
      </w:r>
      <w:r w:rsidRPr="0088193B">
        <w:rPr>
          <w:rStyle w:val="msoins0"/>
          <w:noProof w:val="0"/>
        </w:rPr>
        <w:t xml:space="preserve">UE performs retransmits MAC PDU according to the next redundancy version index followed by </w:t>
      </w:r>
      <w:r w:rsidRPr="0088193B">
        <w:rPr>
          <w:noProof w:val="0"/>
        </w:rPr>
        <w:t>retransmissions with same redundancy version for ‘UE_REPETITION_NUMBER-1’additional consecutive UL subframes }</w:t>
      </w:r>
    </w:p>
    <w:p w14:paraId="360976F5" w14:textId="77777777" w:rsidR="00697381" w:rsidRPr="0088193B" w:rsidRDefault="00697381" w:rsidP="00697381">
      <w:pPr>
        <w:pStyle w:val="PL"/>
        <w:rPr>
          <w:noProof w:val="0"/>
          <w:lang w:eastAsia="zh-CN"/>
        </w:rPr>
      </w:pPr>
      <w:r w:rsidRPr="0088193B">
        <w:rPr>
          <w:noProof w:val="0"/>
        </w:rPr>
        <w:t xml:space="preserve">          </w:t>
      </w:r>
      <w:r w:rsidRPr="0088193B">
        <w:rPr>
          <w:noProof w:val="0"/>
          <w:lang w:eastAsia="zh-CN"/>
        </w:rPr>
        <w:t xml:space="preserve">  </w:t>
      </w:r>
      <w:r w:rsidRPr="0088193B">
        <w:rPr>
          <w:noProof w:val="0"/>
        </w:rPr>
        <w:t>}</w:t>
      </w:r>
    </w:p>
    <w:p w14:paraId="24257391" w14:textId="77777777" w:rsidR="00697381" w:rsidRPr="0088193B" w:rsidRDefault="00697381" w:rsidP="00697381">
      <w:pPr>
        <w:pStyle w:val="PL"/>
        <w:rPr>
          <w:noProof w:val="0"/>
        </w:rPr>
      </w:pPr>
    </w:p>
    <w:p w14:paraId="4BCF3DFE" w14:textId="77777777" w:rsidR="00697381" w:rsidRPr="0088193B" w:rsidRDefault="00697381" w:rsidP="00697381">
      <w:pPr>
        <w:pStyle w:val="H6"/>
      </w:pPr>
      <w:r w:rsidRPr="0088193B">
        <w:t>(</w:t>
      </w:r>
      <w:r w:rsidRPr="0088193B">
        <w:rPr>
          <w:lang w:eastAsia="zh-CN"/>
        </w:rPr>
        <w:t>3</w:t>
      </w:r>
      <w:r w:rsidRPr="0088193B">
        <w:t>)</w:t>
      </w:r>
    </w:p>
    <w:p w14:paraId="688A1B94" w14:textId="77777777" w:rsidR="00697381" w:rsidRPr="0088193B" w:rsidRDefault="00697381" w:rsidP="00697381">
      <w:pPr>
        <w:pStyle w:val="PL"/>
        <w:rPr>
          <w:noProof w:val="0"/>
        </w:rPr>
      </w:pPr>
      <w:r w:rsidRPr="0088193B">
        <w:rPr>
          <w:b/>
          <w:bCs/>
          <w:noProof w:val="0"/>
        </w:rPr>
        <w:t>with</w:t>
      </w:r>
      <w:r w:rsidRPr="0088193B">
        <w:rPr>
          <w:noProof w:val="0"/>
        </w:rPr>
        <w:t xml:space="preserve"> { UE in E-UTRA RRC_CONNECTED state with </w:t>
      </w:r>
      <w:r w:rsidRPr="0088193B">
        <w:rPr>
          <w:rFonts w:eastAsia="Malgun Gothic"/>
          <w:i/>
          <w:noProof w:val="0"/>
        </w:rPr>
        <w:t>pusch-EnhancementsConfig</w:t>
      </w:r>
      <w:r w:rsidRPr="0088193B">
        <w:rPr>
          <w:noProof w:val="0"/>
        </w:rPr>
        <w:t xml:space="preserve"> and having transmitted a MAC PDU less than maxHARQ-Tx times }</w:t>
      </w:r>
    </w:p>
    <w:p w14:paraId="1550E299" w14:textId="77777777" w:rsidR="00697381" w:rsidRPr="0088193B" w:rsidRDefault="00697381" w:rsidP="00697381">
      <w:pPr>
        <w:pStyle w:val="PL"/>
        <w:rPr>
          <w:noProof w:val="0"/>
        </w:rPr>
      </w:pPr>
      <w:r w:rsidRPr="0088193B">
        <w:rPr>
          <w:b/>
          <w:bCs/>
          <w:noProof w:val="0"/>
        </w:rPr>
        <w:t>ensure that</w:t>
      </w:r>
      <w:r w:rsidRPr="0088193B">
        <w:rPr>
          <w:noProof w:val="0"/>
        </w:rPr>
        <w:t xml:space="preserve"> {</w:t>
      </w:r>
    </w:p>
    <w:p w14:paraId="5B11B549" w14:textId="77777777" w:rsidR="00697381" w:rsidRPr="0088193B" w:rsidRDefault="00697381" w:rsidP="00697381">
      <w:pPr>
        <w:pStyle w:val="PL"/>
        <w:rPr>
          <w:noProof w:val="0"/>
        </w:rPr>
      </w:pPr>
      <w:r w:rsidRPr="0088193B">
        <w:rPr>
          <w:noProof w:val="0"/>
        </w:rPr>
        <w:t xml:space="preserve">  </w:t>
      </w:r>
      <w:r w:rsidRPr="0088193B">
        <w:rPr>
          <w:b/>
          <w:bCs/>
          <w:noProof w:val="0"/>
        </w:rPr>
        <w:t>when</w:t>
      </w:r>
      <w:r w:rsidRPr="0088193B">
        <w:rPr>
          <w:noProof w:val="0"/>
        </w:rPr>
        <w:t xml:space="preserve"> { UE receives a</w:t>
      </w:r>
      <w:r w:rsidRPr="0088193B">
        <w:rPr>
          <w:noProof w:val="0"/>
          <w:lang w:eastAsia="zh-CN"/>
        </w:rPr>
        <w:t>n</w:t>
      </w:r>
      <w:r w:rsidRPr="0088193B">
        <w:rPr>
          <w:noProof w:val="0"/>
        </w:rPr>
        <w:t xml:space="preserve"> ACK </w:t>
      </w:r>
      <w:r w:rsidRPr="0088193B">
        <w:rPr>
          <w:b/>
          <w:noProof w:val="0"/>
        </w:rPr>
        <w:t>and</w:t>
      </w:r>
      <w:r w:rsidRPr="0088193B">
        <w:rPr>
          <w:noProof w:val="0"/>
        </w:rPr>
        <w:t xml:space="preserve"> no uplink grant is included for the next TTI corresponding to the HARQ process }</w:t>
      </w:r>
    </w:p>
    <w:p w14:paraId="5164AA14" w14:textId="77777777" w:rsidR="00697381" w:rsidRPr="0088193B" w:rsidRDefault="00697381" w:rsidP="00697381">
      <w:pPr>
        <w:pStyle w:val="PL"/>
        <w:rPr>
          <w:noProof w:val="0"/>
        </w:rPr>
      </w:pPr>
      <w:r w:rsidRPr="0088193B">
        <w:rPr>
          <w:noProof w:val="0"/>
        </w:rPr>
        <w:t xml:space="preserve">    </w:t>
      </w:r>
      <w:r w:rsidRPr="0088193B">
        <w:rPr>
          <w:b/>
          <w:bCs/>
          <w:noProof w:val="0"/>
        </w:rPr>
        <w:t>then</w:t>
      </w:r>
      <w:r w:rsidRPr="0088193B">
        <w:rPr>
          <w:noProof w:val="0"/>
        </w:rPr>
        <w:t xml:space="preserve"> { UE does not retransmit the </w:t>
      </w:r>
      <w:r w:rsidRPr="0088193B">
        <w:rPr>
          <w:noProof w:val="0"/>
          <w:lang w:eastAsia="zh-CN"/>
        </w:rPr>
        <w:t>r</w:t>
      </w:r>
      <w:r w:rsidRPr="0088193B">
        <w:rPr>
          <w:noProof w:val="0"/>
        </w:rPr>
        <w:t>epetition</w:t>
      </w:r>
      <w:r w:rsidRPr="0088193B">
        <w:rPr>
          <w:noProof w:val="0"/>
          <w:lang w:eastAsia="zh-CN"/>
        </w:rPr>
        <w:t xml:space="preserve"> </w:t>
      </w:r>
      <w:r w:rsidRPr="0088193B">
        <w:rPr>
          <w:noProof w:val="0"/>
        </w:rPr>
        <w:t>}</w:t>
      </w:r>
    </w:p>
    <w:p w14:paraId="1DDDA513" w14:textId="77777777" w:rsidR="00697381" w:rsidRPr="0088193B" w:rsidRDefault="00697381" w:rsidP="00697381">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5B127B47" w14:textId="77777777" w:rsidR="00697381" w:rsidRPr="0088193B" w:rsidRDefault="00697381" w:rsidP="00697381">
      <w:pPr>
        <w:pStyle w:val="PL"/>
        <w:rPr>
          <w:noProof w:val="0"/>
        </w:rPr>
      </w:pPr>
    </w:p>
    <w:p w14:paraId="6F104787" w14:textId="77777777" w:rsidR="00697381" w:rsidRPr="0088193B" w:rsidRDefault="00697381" w:rsidP="00697381">
      <w:pPr>
        <w:pStyle w:val="H6"/>
      </w:pPr>
      <w:r w:rsidRPr="0088193B">
        <w:t>7.1.4.24d.2</w:t>
      </w:r>
      <w:r w:rsidRPr="0088193B">
        <w:tab/>
        <w:t>Conformance requirements</w:t>
      </w:r>
    </w:p>
    <w:p w14:paraId="5E950618" w14:textId="77777777" w:rsidR="00697381" w:rsidRPr="0088193B" w:rsidRDefault="00697381" w:rsidP="00697381">
      <w:pPr>
        <w:rPr>
          <w:lang w:eastAsia="zh-CN"/>
        </w:rPr>
      </w:pPr>
      <w:r w:rsidRPr="0088193B">
        <w:t>References: The conformance requirements covered in the current TC are specified in: TS 36.321, clause 5.4.2.1</w:t>
      </w:r>
      <w:r w:rsidRPr="0088193B">
        <w:rPr>
          <w:lang w:eastAsia="zh-CN"/>
        </w:rPr>
        <w:t xml:space="preserve">，5.4.2.2, </w:t>
      </w:r>
      <w:r w:rsidRPr="0088193B">
        <w:t>TS 36.</w:t>
      </w:r>
      <w:r w:rsidRPr="0088193B">
        <w:rPr>
          <w:lang w:eastAsia="zh-CN"/>
        </w:rPr>
        <w:t>213</w:t>
      </w:r>
      <w:r w:rsidRPr="0088193B">
        <w:t>, clause</w:t>
      </w:r>
      <w:r w:rsidRPr="0088193B">
        <w:rPr>
          <w:lang w:eastAsia="zh-CN"/>
        </w:rPr>
        <w:t xml:space="preserve"> 8.0.</w:t>
      </w:r>
    </w:p>
    <w:p w14:paraId="1617B0E5" w14:textId="77777777" w:rsidR="00697381" w:rsidRPr="0088193B" w:rsidRDefault="00697381" w:rsidP="00697381">
      <w:r w:rsidRPr="0088193B">
        <w:t>[TS 36.321, clause 5.4.2.1]</w:t>
      </w:r>
    </w:p>
    <w:p w14:paraId="25EA036E" w14:textId="77777777" w:rsidR="00697381" w:rsidRPr="0088193B" w:rsidRDefault="00697381" w:rsidP="00697381">
      <w:pPr>
        <w:rPr>
          <w:rFonts w:eastAsia="Malgun Gothic"/>
        </w:rPr>
      </w:pPr>
      <w:r w:rsidRPr="0088193B">
        <w:rPr>
          <w:rFonts w:eastAsia="Malgun Gothic"/>
        </w:rPr>
        <w:t xml:space="preserve">Uplink HARQ operation is asynchronous for NB-IoT UEs, BL UEs or UEs in enhanced coverage except for the repetitions within a bundle, and in </w:t>
      </w:r>
      <w:bookmarkStart w:id="88" w:name="OLE_LINK14"/>
      <w:r w:rsidRPr="0088193B">
        <w:rPr>
          <w:rFonts w:eastAsia="Malgun Gothic"/>
        </w:rPr>
        <w:t>serving c</w:t>
      </w:r>
      <w:bookmarkEnd w:id="88"/>
      <w:r w:rsidRPr="0088193B">
        <w:rPr>
          <w:rFonts w:eastAsia="Malgun Gothic"/>
        </w:rPr>
        <w:t xml:space="preserve">ells configured with </w:t>
      </w:r>
      <w:r w:rsidRPr="0088193B">
        <w:rPr>
          <w:rFonts w:eastAsia="Malgun Gothic"/>
          <w:i/>
        </w:rPr>
        <w:t>pusch-EnhancementsConfig</w:t>
      </w:r>
      <w:r w:rsidRPr="0088193B">
        <w:rPr>
          <w:rFonts w:eastAsia="Malgun Gothic"/>
        </w:rPr>
        <w:t>, and serving cells operating according to Frame Structure Type 3.</w:t>
      </w:r>
    </w:p>
    <w:p w14:paraId="1D925C51" w14:textId="77777777" w:rsidR="00697381" w:rsidRPr="0088193B" w:rsidRDefault="00697381" w:rsidP="00697381">
      <w:r w:rsidRPr="0088193B">
        <w:t xml:space="preserve">For </w:t>
      </w:r>
      <w:r w:rsidRPr="0088193B">
        <w:rPr>
          <w:rFonts w:eastAsia="Malgun Gothic"/>
        </w:rPr>
        <w:t xml:space="preserve">serving cells configured with </w:t>
      </w:r>
      <w:r w:rsidRPr="0088193B">
        <w:rPr>
          <w:rFonts w:eastAsia="Malgun Gothic"/>
          <w:i/>
        </w:rPr>
        <w:t>pusch-EnhancementsConfig</w:t>
      </w:r>
      <w:r w:rsidRPr="0088193B">
        <w:rPr>
          <w:rFonts w:eastAsia="Malgun Gothic"/>
        </w:rPr>
        <w:t xml:space="preserve">, </w:t>
      </w:r>
      <w:r w:rsidRPr="0088193B">
        <w:t>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r a retransmission of the bundle is only received after the last repetition of the bundle. A retransmission of a bundle is also a bundle.</w:t>
      </w:r>
    </w:p>
    <w:p w14:paraId="12EC6299" w14:textId="77777777" w:rsidR="00697381" w:rsidRPr="0088193B" w:rsidRDefault="00697381" w:rsidP="00697381">
      <w:r w:rsidRPr="0088193B">
        <w:t>[TS 36.321, clause 5.4.2.2]</w:t>
      </w:r>
    </w:p>
    <w:p w14:paraId="118F52E3" w14:textId="77777777" w:rsidR="00697381" w:rsidRPr="0088193B" w:rsidRDefault="00697381" w:rsidP="00697381">
      <w:pPr>
        <w:rPr>
          <w:lang w:eastAsia="zh-CN"/>
        </w:rPr>
      </w:pPr>
      <w:r w:rsidRPr="0088193B">
        <w:t>The sequence of redundancy versions is 0, 2, 3, 1. The variable CURRENT_IRV is an index into the sequence of redundancy versions. This variable is up-dated modulo 4.</w:t>
      </w:r>
      <w:r w:rsidRPr="0088193B">
        <w:rPr>
          <w:lang w:eastAsia="zh-CN"/>
        </w:rPr>
        <w:t xml:space="preserve"> </w:t>
      </w:r>
      <w:r w:rsidRPr="0088193B">
        <w:t xml:space="preserve">For </w:t>
      </w:r>
      <w:r w:rsidRPr="0088193B">
        <w:rPr>
          <w:rFonts w:eastAsia="Malgun Gothic"/>
        </w:rPr>
        <w:t xml:space="preserve">serving cells configured with </w:t>
      </w:r>
      <w:r w:rsidRPr="0088193B">
        <w:rPr>
          <w:i/>
          <w:lang w:eastAsia="zh-CN"/>
        </w:rPr>
        <w:t>pusch-EnhancementsConfig</w:t>
      </w:r>
      <w:r w:rsidRPr="0088193B">
        <w:rPr>
          <w:rFonts w:eastAsia="Malgun Gothic"/>
        </w:rPr>
        <w:t xml:space="preserve">, </w:t>
      </w:r>
      <w:r w:rsidRPr="0088193B">
        <w:t>BL UEs or UEs in enhanced coverage see subclause 8.6.1 in [2] for the sequence of redundancy versions and redundancy version determination. For NB-IoT UEs see subclause 16.5.1.2 in [2] for the sequence of redundancy versions and redundancy version determination.</w:t>
      </w:r>
    </w:p>
    <w:p w14:paraId="426B96FF" w14:textId="77777777" w:rsidR="00697381" w:rsidRPr="0088193B" w:rsidRDefault="00697381" w:rsidP="00697381">
      <w:pPr>
        <w:rPr>
          <w:lang w:eastAsia="zh-CN"/>
        </w:rPr>
      </w:pPr>
      <w:r w:rsidRPr="0088193B">
        <w:t>For NB-IoT UEs, BL UEs or UEs in enhanced coverage for UL_REPETITION_NUMBER for Mode B operation, the same redundancy version is used multiple times before cycling to the next redundancy version as specified in Subclause 16.5.1.2, 8.6.1 and 7.1.7.1 in [2].</w:t>
      </w:r>
    </w:p>
    <w:p w14:paraId="348C87E2" w14:textId="77777777" w:rsidR="00697381" w:rsidRPr="0088193B" w:rsidRDefault="00697381" w:rsidP="00697381">
      <w:r w:rsidRPr="0088193B">
        <w:t>[TS 36.213, clause 8.0]</w:t>
      </w:r>
    </w:p>
    <w:p w14:paraId="0E45BB60" w14:textId="77777777" w:rsidR="00697381" w:rsidRPr="0088193B" w:rsidRDefault="00697381" w:rsidP="00697381">
      <w:pPr>
        <w:rPr>
          <w:lang w:eastAsia="zh-CN"/>
        </w:rPr>
      </w:pPr>
      <w:r w:rsidRPr="0088193B">
        <w:rPr>
          <w:lang w:eastAsia="zh-CN"/>
        </w:rPr>
        <w:t xml:space="preserve">A UE configured with parameter </w:t>
      </w:r>
      <w:r w:rsidRPr="0088193B">
        <w:rPr>
          <w:i/>
          <w:lang w:eastAsia="zh-CN"/>
        </w:rPr>
        <w:t>pusch-EnhancementsConfig</w:t>
      </w:r>
      <w:r w:rsidRPr="0088193B">
        <w:rPr>
          <w:lang w:eastAsia="zh-CN"/>
        </w:rPr>
        <w:t xml:space="preserve"> shall upon detection on a given serving cell of an PDCCH/EPDCCH with DCI Format 0C intended for the UE, perform a corresponding PUSCH transmission in subframe(s) </w:t>
      </w:r>
      <w:r w:rsidRPr="0088193B">
        <w:rPr>
          <w:i/>
          <w:lang w:eastAsia="zh-CN"/>
        </w:rPr>
        <w:t>n+k</w:t>
      </w:r>
      <w:r w:rsidRPr="0088193B">
        <w:rPr>
          <w:i/>
          <w:vertAlign w:val="subscript"/>
          <w:lang w:eastAsia="zh-CN"/>
        </w:rPr>
        <w:t>i</w:t>
      </w:r>
      <w:r w:rsidRPr="0088193B">
        <w:t xml:space="preserve"> if a transport block corresponding to the HARQ process of the PUSCH transmission is generated as described in [8]</w:t>
      </w:r>
      <w:r w:rsidRPr="0088193B">
        <w:rPr>
          <w:lang w:eastAsia="zh-CN"/>
        </w:rPr>
        <w:t xml:space="preserve"> with </w:t>
      </w:r>
      <w:r w:rsidRPr="0088193B">
        <w:rPr>
          <w:i/>
          <w:lang w:eastAsia="zh-CN"/>
        </w:rPr>
        <w:t>i = 0, 1, …, N-1</w:t>
      </w:r>
      <w:r w:rsidRPr="0088193B">
        <w:rPr>
          <w:lang w:eastAsia="zh-CN"/>
        </w:rPr>
        <w:t xml:space="preserve"> according to the PDCCH/EPDCCH, where</w:t>
      </w:r>
    </w:p>
    <w:p w14:paraId="24321649" w14:textId="77777777" w:rsidR="00697381" w:rsidRPr="0088193B" w:rsidRDefault="00697381" w:rsidP="00697381">
      <w:pPr>
        <w:pStyle w:val="B10"/>
        <w:rPr>
          <w:lang w:eastAsia="zh-CN"/>
        </w:rPr>
      </w:pPr>
      <w:r w:rsidRPr="0088193B">
        <w:rPr>
          <w:lang w:eastAsia="zh-CN"/>
        </w:rPr>
        <w:t>-</w:t>
      </w:r>
      <w:r w:rsidRPr="0088193B">
        <w:rPr>
          <w:lang w:eastAsia="zh-CN"/>
        </w:rPr>
        <w:tab/>
        <w:t xml:space="preserve">subframe </w:t>
      </w:r>
      <w:r w:rsidRPr="0088193B">
        <w:rPr>
          <w:i/>
          <w:lang w:eastAsia="zh-CN"/>
        </w:rPr>
        <w:t>n</w:t>
      </w:r>
      <w:r w:rsidRPr="0088193B">
        <w:rPr>
          <w:lang w:eastAsia="zh-CN"/>
        </w:rPr>
        <w:t xml:space="preserve"> is the last subframe in which the PDCCH/EPDCCH is transmitted; and</w:t>
      </w:r>
    </w:p>
    <w:p w14:paraId="308DC224" w14:textId="77777777" w:rsidR="00697381" w:rsidRPr="0088193B" w:rsidRDefault="00697381" w:rsidP="00697381">
      <w:pPr>
        <w:pStyle w:val="B10"/>
        <w:rPr>
          <w:i/>
          <w:lang w:eastAsia="zh-CN"/>
        </w:rPr>
      </w:pPr>
      <w:r w:rsidRPr="0088193B">
        <w:rPr>
          <w:i/>
          <w:lang w:eastAsia="zh-CN"/>
        </w:rPr>
        <w:t>-</w:t>
      </w:r>
      <w:r w:rsidRPr="0088193B">
        <w:rPr>
          <w:i/>
          <w:lang w:eastAsia="zh-CN"/>
        </w:rPr>
        <w:tab/>
        <w:t>x≤k</w:t>
      </w:r>
      <w:r w:rsidRPr="0088193B">
        <w:rPr>
          <w:i/>
          <w:vertAlign w:val="subscript"/>
          <w:lang w:eastAsia="zh-CN"/>
        </w:rPr>
        <w:t>0</w:t>
      </w:r>
      <w:r w:rsidRPr="0088193B">
        <w:rPr>
          <w:i/>
          <w:lang w:eastAsia="zh-CN"/>
        </w:rPr>
        <w:t>&lt;k</w:t>
      </w:r>
      <w:r w:rsidRPr="0088193B">
        <w:rPr>
          <w:i/>
          <w:vertAlign w:val="subscript"/>
          <w:lang w:eastAsia="zh-CN"/>
        </w:rPr>
        <w:t>1</w:t>
      </w:r>
      <w:r w:rsidRPr="0088193B">
        <w:rPr>
          <w:i/>
          <w:lang w:eastAsia="zh-CN"/>
        </w:rPr>
        <w:t>&lt;…,k</w:t>
      </w:r>
      <w:r w:rsidRPr="0088193B">
        <w:rPr>
          <w:i/>
          <w:vertAlign w:val="subscript"/>
          <w:lang w:eastAsia="zh-CN"/>
        </w:rPr>
        <w:t>N-1</w:t>
      </w:r>
      <w:r w:rsidRPr="0088193B">
        <w:rPr>
          <w:lang w:eastAsia="zh-CN"/>
        </w:rPr>
        <w:t xml:space="preserve"> and the value of </w:t>
      </w:r>
      <w:r w:rsidRPr="0088193B">
        <w:rPr>
          <w:i/>
          <w:lang w:eastAsia="zh-CN"/>
        </w:rPr>
        <w:t>N</w:t>
      </w:r>
      <w:r w:rsidRPr="0088193B">
        <w:rPr>
          <w:lang w:eastAsia="zh-CN"/>
        </w:rPr>
        <w:t xml:space="preserve"> is given by Table 8-2k based on the </w:t>
      </w:r>
      <w:r w:rsidRPr="0088193B">
        <w:rPr>
          <w:i/>
          <w:lang w:eastAsia="zh-CN"/>
        </w:rPr>
        <w:t>repetition number</w:t>
      </w:r>
      <w:r w:rsidRPr="0088193B">
        <w:rPr>
          <w:lang w:eastAsia="zh-CN"/>
        </w:rPr>
        <w:t xml:space="preserve"> field in the corresponding DCI Format 0C; and</w:t>
      </w:r>
    </w:p>
    <w:p w14:paraId="495DADD4" w14:textId="77777777" w:rsidR="00697381" w:rsidRPr="0088193B" w:rsidRDefault="00697381" w:rsidP="00697381">
      <w:pPr>
        <w:pStyle w:val="B10"/>
        <w:rPr>
          <w:lang w:eastAsia="zh-CN"/>
        </w:rPr>
      </w:pPr>
      <w:r w:rsidRPr="0088193B">
        <w:rPr>
          <w:lang w:eastAsia="zh-CN"/>
        </w:rPr>
        <w:t>-</w:t>
      </w:r>
      <w:r w:rsidRPr="0088193B">
        <w:rPr>
          <w:lang w:eastAsia="zh-CN"/>
        </w:rPr>
        <w:tab/>
        <w:t xml:space="preserve">in case </w:t>
      </w:r>
      <w:r w:rsidRPr="0088193B">
        <w:rPr>
          <w:i/>
          <w:lang w:eastAsia="zh-CN"/>
        </w:rPr>
        <w:t>N&gt;1</w:t>
      </w:r>
      <w:r w:rsidRPr="0088193B">
        <w:rPr>
          <w:lang w:eastAsia="zh-CN"/>
        </w:rPr>
        <w:t xml:space="preserve">, subframe(s) </w:t>
      </w:r>
      <w:r w:rsidRPr="0088193B">
        <w:rPr>
          <w:i/>
          <w:lang w:eastAsia="zh-CN"/>
        </w:rPr>
        <w:t>n+k</w:t>
      </w:r>
      <w:r w:rsidRPr="0088193B">
        <w:rPr>
          <w:i/>
          <w:vertAlign w:val="subscript"/>
          <w:lang w:eastAsia="zh-CN"/>
        </w:rPr>
        <w:t>i</w:t>
      </w:r>
      <w:r w:rsidRPr="0088193B">
        <w:rPr>
          <w:i/>
          <w:lang w:eastAsia="zh-CN"/>
        </w:rPr>
        <w:t xml:space="preserve"> </w:t>
      </w:r>
      <w:r w:rsidRPr="0088193B">
        <w:rPr>
          <w:lang w:eastAsia="zh-CN"/>
        </w:rPr>
        <w:t xml:space="preserve">with </w:t>
      </w:r>
      <w:r w:rsidRPr="0088193B">
        <w:rPr>
          <w:i/>
          <w:lang w:eastAsia="zh-CN"/>
        </w:rPr>
        <w:t>i=0,1,…,N-1</w:t>
      </w:r>
      <w:r w:rsidRPr="0088193B">
        <w:rPr>
          <w:lang w:eastAsia="zh-CN"/>
        </w:rPr>
        <w:t xml:space="preserve"> are </w:t>
      </w:r>
      <w:r w:rsidRPr="0088193B">
        <w:rPr>
          <w:i/>
          <w:lang w:eastAsia="zh-CN"/>
        </w:rPr>
        <w:t>N</w:t>
      </w:r>
      <w:r w:rsidRPr="0088193B">
        <w:rPr>
          <w:lang w:eastAsia="zh-CN"/>
        </w:rPr>
        <w:t xml:space="preserve"> consecutive UL subframe(s) starting with subframe </w:t>
      </w:r>
      <w:r w:rsidRPr="0088193B">
        <w:rPr>
          <w:i/>
          <w:lang w:eastAsia="zh-CN"/>
        </w:rPr>
        <w:t>n+x</w:t>
      </w:r>
      <w:r w:rsidRPr="0088193B">
        <w:rPr>
          <w:lang w:eastAsia="zh-CN"/>
        </w:rPr>
        <w:t xml:space="preserve">, and in case </w:t>
      </w:r>
      <w:r w:rsidRPr="0088193B">
        <w:rPr>
          <w:i/>
          <w:lang w:eastAsia="zh-CN"/>
        </w:rPr>
        <w:t>N=1</w:t>
      </w:r>
      <w:r w:rsidRPr="0088193B">
        <w:rPr>
          <w:lang w:eastAsia="zh-CN"/>
        </w:rPr>
        <w:t xml:space="preserve">, </w:t>
      </w:r>
      <w:r w:rsidRPr="0088193B">
        <w:rPr>
          <w:i/>
          <w:lang w:eastAsia="zh-CN"/>
        </w:rPr>
        <w:t>k</w:t>
      </w:r>
      <w:r w:rsidRPr="0088193B">
        <w:rPr>
          <w:i/>
          <w:vertAlign w:val="subscript"/>
          <w:lang w:eastAsia="zh-CN"/>
        </w:rPr>
        <w:t>0</w:t>
      </w:r>
      <w:r w:rsidRPr="0088193B">
        <w:rPr>
          <w:i/>
          <w:lang w:eastAsia="zh-CN"/>
        </w:rPr>
        <w:t>=x</w:t>
      </w:r>
      <w:r w:rsidRPr="0088193B">
        <w:rPr>
          <w:lang w:eastAsia="zh-CN"/>
        </w:rPr>
        <w:t xml:space="preserve">; </w:t>
      </w:r>
    </w:p>
    <w:p w14:paraId="29E2742F" w14:textId="77777777" w:rsidR="00697381" w:rsidRPr="0088193B" w:rsidRDefault="00697381" w:rsidP="00697381">
      <w:pPr>
        <w:pStyle w:val="B10"/>
        <w:rPr>
          <w:lang w:eastAsia="zh-CN"/>
        </w:rPr>
      </w:pPr>
      <w:r w:rsidRPr="0088193B">
        <w:rPr>
          <w:lang w:eastAsia="zh-CN"/>
        </w:rPr>
        <w:t>-</w:t>
      </w:r>
      <w:r w:rsidRPr="0088193B">
        <w:rPr>
          <w:lang w:eastAsia="zh-CN"/>
        </w:rPr>
        <w:tab/>
        <w:t xml:space="preserve">for FDD, </w:t>
      </w:r>
      <w:r w:rsidRPr="0088193B">
        <w:rPr>
          <w:i/>
          <w:lang w:eastAsia="zh-CN"/>
        </w:rPr>
        <w:t>x = 4</w:t>
      </w:r>
      <w:r w:rsidRPr="0088193B">
        <w:rPr>
          <w:lang w:eastAsia="zh-CN"/>
        </w:rPr>
        <w:t xml:space="preserve">; </w:t>
      </w:r>
    </w:p>
    <w:p w14:paraId="6F900491" w14:textId="77777777" w:rsidR="00697381" w:rsidRPr="0088193B" w:rsidRDefault="00697381" w:rsidP="00697381">
      <w:pPr>
        <w:pStyle w:val="B10"/>
        <w:rPr>
          <w:lang w:eastAsia="zh-CN"/>
        </w:rPr>
      </w:pPr>
      <w:r w:rsidRPr="0088193B">
        <w:rPr>
          <w:lang w:eastAsia="zh-CN"/>
        </w:rPr>
        <w:t>-</w:t>
      </w:r>
      <w:r w:rsidRPr="0088193B">
        <w:rPr>
          <w:lang w:eastAsia="zh-CN"/>
        </w:rPr>
        <w:tab/>
        <w:t>f</w:t>
      </w:r>
      <w:r w:rsidRPr="0088193B">
        <w:t>or TDD UL/DL configurations 1-6</w:t>
      </w:r>
      <w:r w:rsidRPr="0088193B">
        <w:rPr>
          <w:lang w:eastAsia="zh-CN"/>
        </w:rPr>
        <w:t>,</w:t>
      </w:r>
      <w:r w:rsidRPr="0088193B">
        <w:t xml:space="preserve"> </w:t>
      </w:r>
      <w:r w:rsidRPr="0088193B">
        <w:rPr>
          <w:lang w:eastAsia="zh-CN"/>
        </w:rPr>
        <w:t xml:space="preserve">the value of </w:t>
      </w:r>
      <w:r w:rsidRPr="0088193B">
        <w:rPr>
          <w:i/>
          <w:lang w:eastAsia="zh-CN"/>
        </w:rPr>
        <w:t>x</w:t>
      </w:r>
      <w:r w:rsidRPr="0088193B">
        <w:rPr>
          <w:lang w:eastAsia="zh-CN"/>
        </w:rPr>
        <w:t xml:space="preserve"> is</w:t>
      </w:r>
      <w:r w:rsidRPr="0088193B">
        <w:rPr>
          <w:i/>
        </w:rPr>
        <w:t xml:space="preserve"> </w:t>
      </w:r>
      <w:r w:rsidRPr="0088193B">
        <w:t xml:space="preserve">given </w:t>
      </w:r>
      <w:r w:rsidRPr="0088193B">
        <w:rPr>
          <w:lang w:eastAsia="zh-CN"/>
        </w:rPr>
        <w:t xml:space="preserve">as the value of </w:t>
      </w:r>
      <w:r w:rsidRPr="0088193B">
        <w:rPr>
          <w:i/>
          <w:lang w:eastAsia="zh-CN"/>
        </w:rPr>
        <w:t>k</w:t>
      </w:r>
      <w:r w:rsidRPr="0088193B">
        <w:rPr>
          <w:lang w:eastAsia="zh-CN"/>
        </w:rPr>
        <w:t xml:space="preserve"> </w:t>
      </w:r>
      <w:r w:rsidRPr="0088193B">
        <w:t>in Table 8-2</w:t>
      </w:r>
      <w:r w:rsidRPr="0088193B">
        <w:rPr>
          <w:lang w:eastAsia="zh-CN"/>
        </w:rPr>
        <w:t xml:space="preserve"> for the corresponding TDD UL/DL configuration; If the value x is not given in Table 8-2 for subframe </w:t>
      </w:r>
      <w:r w:rsidRPr="0088193B">
        <w:rPr>
          <w:i/>
          <w:lang w:eastAsia="zh-CN"/>
        </w:rPr>
        <w:t>n</w:t>
      </w:r>
      <w:r w:rsidRPr="0088193B">
        <w:rPr>
          <w:lang w:eastAsia="zh-CN"/>
        </w:rPr>
        <w:t xml:space="preserve">, denote subframe </w:t>
      </w:r>
      <w:r w:rsidRPr="0088193B">
        <w:rPr>
          <w:i/>
          <w:lang w:eastAsia="zh-CN"/>
        </w:rPr>
        <w:t>n'</w:t>
      </w:r>
      <w:r w:rsidRPr="0088193B">
        <w:rPr>
          <w:lang w:eastAsia="zh-CN"/>
        </w:rPr>
        <w:t xml:space="preserve"> as the first downlink/special subframe which has a value in Table 8-2 after subframe </w:t>
      </w:r>
      <w:r w:rsidRPr="0088193B">
        <w:rPr>
          <w:i/>
          <w:lang w:eastAsia="zh-CN"/>
        </w:rPr>
        <w:t>n</w:t>
      </w:r>
      <w:r w:rsidRPr="0088193B">
        <w:rPr>
          <w:lang w:eastAsia="zh-CN"/>
        </w:rPr>
        <w:t xml:space="preserve">, and substitute </w:t>
      </w:r>
      <w:r w:rsidRPr="0088193B">
        <w:rPr>
          <w:i/>
          <w:lang w:eastAsia="zh-CN"/>
        </w:rPr>
        <w:t>n</w:t>
      </w:r>
      <w:r w:rsidRPr="0088193B">
        <w:rPr>
          <w:lang w:eastAsia="zh-CN"/>
        </w:rPr>
        <w:t xml:space="preserve"> with </w:t>
      </w:r>
      <w:r w:rsidRPr="0088193B">
        <w:rPr>
          <w:i/>
          <w:lang w:eastAsia="zh-CN"/>
        </w:rPr>
        <w:t>n'</w:t>
      </w:r>
      <w:r w:rsidRPr="0088193B">
        <w:rPr>
          <w:lang w:eastAsia="zh-CN"/>
        </w:rPr>
        <w:t xml:space="preserve"> in the above procedure for performing the PUSCH transmission.</w:t>
      </w:r>
    </w:p>
    <w:p w14:paraId="030C122F" w14:textId="77777777" w:rsidR="00697381" w:rsidRPr="0088193B" w:rsidRDefault="00697381" w:rsidP="00697381">
      <w:pPr>
        <w:pStyle w:val="B10"/>
        <w:rPr>
          <w:lang w:eastAsia="zh-CN"/>
        </w:rPr>
      </w:pPr>
      <w:r w:rsidRPr="0088193B">
        <w:rPr>
          <w:lang w:eastAsia="zh-CN"/>
        </w:rPr>
        <w:t>-</w:t>
      </w:r>
      <w:r w:rsidRPr="0088193B">
        <w:rPr>
          <w:lang w:eastAsia="zh-CN"/>
        </w:rPr>
        <w:tab/>
        <w:t>f</w:t>
      </w:r>
      <w:r w:rsidRPr="0088193B">
        <w:t>or TDD UL/</w:t>
      </w:r>
      <w:r w:rsidRPr="0088193B">
        <w:rPr>
          <w:lang w:eastAsia="zh-CN"/>
        </w:rPr>
        <w:t xml:space="preserve">DL configuration 0 and N=1, </w:t>
      </w:r>
      <w:r w:rsidRPr="0088193B">
        <w:t xml:space="preserve">if the MSB of the UL index in the </w:t>
      </w:r>
      <w:r w:rsidRPr="0088193B">
        <w:rPr>
          <w:lang w:eastAsia="zh-CN"/>
        </w:rPr>
        <w:t>PDCCH</w:t>
      </w:r>
      <w:r w:rsidRPr="0088193B">
        <w:t xml:space="preserve"> with </w:t>
      </w:r>
      <w:r w:rsidRPr="0088193B">
        <w:rPr>
          <w:lang w:eastAsia="zh-CN"/>
        </w:rPr>
        <w:t xml:space="preserve">DCI format 0C is set to 1, the value of </w:t>
      </w:r>
      <w:r w:rsidRPr="0088193B">
        <w:rPr>
          <w:i/>
          <w:lang w:eastAsia="zh-CN"/>
        </w:rPr>
        <w:t>x</w:t>
      </w:r>
      <w:r w:rsidRPr="0088193B">
        <w:rPr>
          <w:lang w:eastAsia="zh-CN"/>
        </w:rPr>
        <w:t xml:space="preserve"> is</w:t>
      </w:r>
      <w:r w:rsidRPr="0088193B">
        <w:rPr>
          <w:i/>
        </w:rPr>
        <w:t xml:space="preserve"> </w:t>
      </w:r>
      <w:r w:rsidRPr="0088193B">
        <w:t xml:space="preserve">given </w:t>
      </w:r>
      <w:r w:rsidRPr="0088193B">
        <w:rPr>
          <w:lang w:eastAsia="zh-CN"/>
        </w:rPr>
        <w:t xml:space="preserve">as the value of </w:t>
      </w:r>
      <w:r w:rsidRPr="0088193B">
        <w:rPr>
          <w:i/>
          <w:lang w:eastAsia="zh-CN"/>
        </w:rPr>
        <w:t>k</w:t>
      </w:r>
      <w:r w:rsidRPr="0088193B">
        <w:rPr>
          <w:lang w:eastAsia="zh-CN"/>
        </w:rPr>
        <w:t xml:space="preserve"> </w:t>
      </w:r>
      <w:r w:rsidRPr="0088193B">
        <w:t>in Table 8-2</w:t>
      </w:r>
      <w:r w:rsidRPr="0088193B">
        <w:rPr>
          <w:lang w:eastAsia="zh-CN"/>
        </w:rPr>
        <w:t xml:space="preserve"> for the corresponding TDD UL/DL configuration; if the LSB </w:t>
      </w:r>
      <w:r w:rsidRPr="0088193B">
        <w:t xml:space="preserve">of the UL index in the </w:t>
      </w:r>
      <w:r w:rsidRPr="0088193B">
        <w:rPr>
          <w:lang w:eastAsia="zh-CN"/>
        </w:rPr>
        <w:t>PDCCH</w:t>
      </w:r>
      <w:r w:rsidRPr="0088193B">
        <w:t xml:space="preserve"> with </w:t>
      </w:r>
      <w:r w:rsidRPr="0088193B">
        <w:rPr>
          <w:lang w:eastAsia="zh-CN"/>
        </w:rPr>
        <w:t xml:space="preserve">DCI format 0C is set to 1, </w:t>
      </w:r>
      <w:r w:rsidRPr="0088193B">
        <w:rPr>
          <w:i/>
          <w:lang w:eastAsia="zh-CN"/>
        </w:rPr>
        <w:t>x = 7.</w:t>
      </w:r>
      <w:r w:rsidRPr="0088193B">
        <w:rPr>
          <w:lang w:eastAsia="zh-CN"/>
        </w:rPr>
        <w:t xml:space="preserve"> The UE is not expected to receive DCI format 0C with both the MSB and LSB of the UL index set to 1 when </w:t>
      </w:r>
      <w:r w:rsidRPr="0088193B">
        <w:rPr>
          <w:i/>
          <w:lang w:eastAsia="zh-CN"/>
        </w:rPr>
        <w:t>N&gt;1</w:t>
      </w:r>
      <w:r w:rsidRPr="0088193B">
        <w:rPr>
          <w:lang w:eastAsia="zh-CN"/>
        </w:rPr>
        <w:t xml:space="preserve">. In case both the MSB and LSB of the UL index are set to 1, the HARQ process number of the PUSCH corresponding the MSB of the UL index is </w:t>
      </w:r>
      <w:r w:rsidR="00000000">
        <w:rPr>
          <w:rFonts w:ascii="Bookman Old Style" w:hAnsi="Bookman Old Style"/>
          <w:position w:val="-14"/>
        </w:rPr>
        <w:pict w14:anchorId="77709316">
          <v:shape id="_x0000_i1535" type="#_x0000_t75" style="width:39.75pt;height:19.5pt" fillcolor="window">
            <v:imagedata r:id="rId557" o:title=""/>
          </v:shape>
        </w:pict>
      </w:r>
      <w:r w:rsidRPr="0088193B">
        <w:rPr>
          <w:lang w:eastAsia="zh-CN"/>
        </w:rPr>
        <w:t xml:space="preserve"> and the HARQ process number of the PUSCH corresponding the LSB of the UL index is </w:t>
      </w:r>
      <w:r w:rsidR="00000000">
        <w:rPr>
          <w:rFonts w:ascii="Bookman Old Style" w:hAnsi="Bookman Old Style"/>
          <w:position w:val="-14"/>
        </w:rPr>
        <w:pict w14:anchorId="34C7BCC9">
          <v:shape id="_x0000_i1536" type="#_x0000_t75" style="width:93.75pt;height:19.5pt" fillcolor="window">
            <v:imagedata r:id="rId559" o:title=""/>
          </v:shape>
        </w:pict>
      </w:r>
      <w:r w:rsidRPr="0088193B">
        <w:rPr>
          <w:rFonts w:ascii="Bookman Old Style" w:hAnsi="Bookman Old Style"/>
          <w:lang w:eastAsia="zh-CN"/>
        </w:rPr>
        <w:t xml:space="preserve">, where </w:t>
      </w:r>
      <w:r w:rsidR="00000000">
        <w:rPr>
          <w:rFonts w:ascii="Bookman Old Style" w:hAnsi="Bookman Old Style"/>
          <w:position w:val="-14"/>
        </w:rPr>
        <w:pict w14:anchorId="6DA2465B">
          <v:shape id="_x0000_i1537" type="#_x0000_t75" style="width:39.75pt;height:19.5pt" fillcolor="window">
            <v:imagedata r:id="rId557" o:title=""/>
          </v:shape>
        </w:pict>
      </w:r>
      <w:r w:rsidRPr="0088193B">
        <w:rPr>
          <w:lang w:eastAsia="zh-CN"/>
        </w:rPr>
        <w:t xml:space="preserve"> is determined according to the </w:t>
      </w:r>
      <w:r w:rsidRPr="0088193B">
        <w:rPr>
          <w:i/>
          <w:lang w:eastAsia="zh-CN"/>
        </w:rPr>
        <w:t>HARQ process number</w:t>
      </w:r>
      <w:r w:rsidRPr="0088193B">
        <w:rPr>
          <w:lang w:eastAsia="zh-CN"/>
        </w:rPr>
        <w:t xml:space="preserve"> field in DCI format 0C.</w:t>
      </w:r>
    </w:p>
    <w:p w14:paraId="012250F2" w14:textId="77777777" w:rsidR="00697381" w:rsidRPr="0088193B" w:rsidRDefault="00697381" w:rsidP="00697381">
      <w:pPr>
        <w:pStyle w:val="TH"/>
      </w:pPr>
      <w:r w:rsidRPr="0088193B">
        <w:t xml:space="preserve">Table </w:t>
      </w:r>
      <w:r w:rsidRPr="0088193B">
        <w:rPr>
          <w:lang w:eastAsia="zh-CN"/>
        </w:rPr>
        <w:t>8-2k</w:t>
      </w:r>
      <w:r w:rsidRPr="0088193B">
        <w:t>: PUSCH repetition levels (DCI Format 0C)</w:t>
      </w:r>
    </w:p>
    <w:tbl>
      <w:tblPr>
        <w:tblW w:w="0" w:type="auto"/>
        <w:jc w:val="center"/>
        <w:tblLook w:val="01E0" w:firstRow="1" w:lastRow="1" w:firstColumn="1" w:lastColumn="1" w:noHBand="0" w:noVBand="0"/>
      </w:tblPr>
      <w:tblGrid>
        <w:gridCol w:w="3927"/>
        <w:gridCol w:w="2396"/>
      </w:tblGrid>
      <w:tr w:rsidR="00697381" w:rsidRPr="0088193B" w14:paraId="019323DC"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C880C6A" w14:textId="77777777" w:rsidR="00697381" w:rsidRPr="0088193B" w:rsidRDefault="00697381" w:rsidP="00DC3B34">
            <w:pPr>
              <w:pStyle w:val="TAH"/>
            </w:pPr>
            <w:r w:rsidRPr="0088193B">
              <w:t>Repetition Number field in DCI Format 0C</w:t>
            </w:r>
          </w:p>
        </w:tc>
        <w:tc>
          <w:tcPr>
            <w:tcW w:w="239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A510755" w14:textId="77777777" w:rsidR="00697381" w:rsidRPr="0088193B" w:rsidRDefault="00697381" w:rsidP="00DC3B34">
            <w:pPr>
              <w:pStyle w:val="TAH"/>
              <w:rPr>
                <w:lang w:eastAsia="zh-CN"/>
              </w:rPr>
            </w:pPr>
            <w:r w:rsidRPr="0088193B">
              <w:t xml:space="preserve">Number of repetitions </w:t>
            </w:r>
            <w:r w:rsidRPr="0088193B">
              <w:rPr>
                <w:i/>
              </w:rPr>
              <w:t>N</w:t>
            </w:r>
          </w:p>
        </w:tc>
      </w:tr>
      <w:tr w:rsidR="00697381" w:rsidRPr="0088193B" w14:paraId="590B9D78"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04D34DD5" w14:textId="77777777" w:rsidR="00697381" w:rsidRPr="0088193B" w:rsidRDefault="00697381" w:rsidP="00DC3B34">
            <w:pPr>
              <w:pStyle w:val="TAC"/>
            </w:pPr>
            <w:r w:rsidRPr="0088193B">
              <w:t>000</w:t>
            </w:r>
          </w:p>
        </w:tc>
        <w:tc>
          <w:tcPr>
            <w:tcW w:w="2396" w:type="dxa"/>
            <w:tcBorders>
              <w:top w:val="single" w:sz="4" w:space="0" w:color="auto"/>
              <w:left w:val="single" w:sz="4" w:space="0" w:color="auto"/>
              <w:bottom w:val="single" w:sz="4" w:space="0" w:color="auto"/>
              <w:right w:val="single" w:sz="4" w:space="0" w:color="auto"/>
            </w:tcBorders>
            <w:hideMark/>
          </w:tcPr>
          <w:p w14:paraId="395DA83A" w14:textId="77777777" w:rsidR="00697381" w:rsidRPr="0088193B" w:rsidRDefault="00697381" w:rsidP="00DC3B34">
            <w:pPr>
              <w:pStyle w:val="TAC"/>
            </w:pPr>
            <w:r w:rsidRPr="0088193B">
              <w:t>1</w:t>
            </w:r>
          </w:p>
        </w:tc>
      </w:tr>
      <w:tr w:rsidR="00697381" w:rsidRPr="0088193B" w14:paraId="745E55DF"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2DA4E614" w14:textId="77777777" w:rsidR="00697381" w:rsidRPr="0088193B" w:rsidRDefault="00697381" w:rsidP="00DC3B34">
            <w:pPr>
              <w:pStyle w:val="TAC"/>
            </w:pPr>
            <w:r w:rsidRPr="0088193B">
              <w:t>001</w:t>
            </w:r>
          </w:p>
        </w:tc>
        <w:tc>
          <w:tcPr>
            <w:tcW w:w="2396" w:type="dxa"/>
            <w:tcBorders>
              <w:top w:val="single" w:sz="4" w:space="0" w:color="auto"/>
              <w:left w:val="single" w:sz="4" w:space="0" w:color="auto"/>
              <w:bottom w:val="single" w:sz="4" w:space="0" w:color="auto"/>
              <w:right w:val="single" w:sz="4" w:space="0" w:color="auto"/>
            </w:tcBorders>
            <w:hideMark/>
          </w:tcPr>
          <w:p w14:paraId="2A1B4CCE" w14:textId="77777777" w:rsidR="00697381" w:rsidRPr="0088193B" w:rsidRDefault="00697381" w:rsidP="00DC3B34">
            <w:pPr>
              <w:pStyle w:val="TAC"/>
            </w:pPr>
            <w:r w:rsidRPr="0088193B">
              <w:t>2</w:t>
            </w:r>
          </w:p>
        </w:tc>
      </w:tr>
      <w:tr w:rsidR="00697381" w:rsidRPr="0088193B" w14:paraId="698DCDF6"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62114073" w14:textId="77777777" w:rsidR="00697381" w:rsidRPr="0088193B" w:rsidRDefault="00697381" w:rsidP="00DC3B34">
            <w:pPr>
              <w:pStyle w:val="TAC"/>
            </w:pPr>
            <w:r w:rsidRPr="0088193B">
              <w:t>010</w:t>
            </w:r>
          </w:p>
        </w:tc>
        <w:tc>
          <w:tcPr>
            <w:tcW w:w="2396" w:type="dxa"/>
            <w:tcBorders>
              <w:top w:val="single" w:sz="4" w:space="0" w:color="auto"/>
              <w:left w:val="single" w:sz="4" w:space="0" w:color="auto"/>
              <w:bottom w:val="single" w:sz="4" w:space="0" w:color="auto"/>
              <w:right w:val="single" w:sz="4" w:space="0" w:color="auto"/>
            </w:tcBorders>
            <w:hideMark/>
          </w:tcPr>
          <w:p w14:paraId="4AE2601B" w14:textId="77777777" w:rsidR="00697381" w:rsidRPr="0088193B" w:rsidRDefault="00697381" w:rsidP="00DC3B34">
            <w:pPr>
              <w:pStyle w:val="TAC"/>
            </w:pPr>
            <w:r w:rsidRPr="0088193B">
              <w:t>4</w:t>
            </w:r>
          </w:p>
        </w:tc>
      </w:tr>
      <w:tr w:rsidR="00697381" w:rsidRPr="0088193B" w14:paraId="46448E5A"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002354A0" w14:textId="77777777" w:rsidR="00697381" w:rsidRPr="0088193B" w:rsidRDefault="00697381" w:rsidP="00DC3B34">
            <w:pPr>
              <w:pStyle w:val="TAC"/>
            </w:pPr>
            <w:r w:rsidRPr="0088193B">
              <w:t>011</w:t>
            </w:r>
          </w:p>
        </w:tc>
        <w:tc>
          <w:tcPr>
            <w:tcW w:w="2396" w:type="dxa"/>
            <w:tcBorders>
              <w:top w:val="single" w:sz="4" w:space="0" w:color="auto"/>
              <w:left w:val="single" w:sz="4" w:space="0" w:color="auto"/>
              <w:bottom w:val="single" w:sz="4" w:space="0" w:color="auto"/>
              <w:right w:val="single" w:sz="4" w:space="0" w:color="auto"/>
            </w:tcBorders>
            <w:hideMark/>
          </w:tcPr>
          <w:p w14:paraId="66723412" w14:textId="77777777" w:rsidR="00697381" w:rsidRPr="0088193B" w:rsidRDefault="00697381" w:rsidP="00DC3B34">
            <w:pPr>
              <w:pStyle w:val="TAC"/>
            </w:pPr>
            <w:r w:rsidRPr="0088193B">
              <w:t>8</w:t>
            </w:r>
          </w:p>
        </w:tc>
      </w:tr>
      <w:tr w:rsidR="00697381" w:rsidRPr="0088193B" w14:paraId="354EF19C"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4F15E591" w14:textId="77777777" w:rsidR="00697381" w:rsidRPr="0088193B" w:rsidRDefault="00697381" w:rsidP="00DC3B34">
            <w:pPr>
              <w:pStyle w:val="TAC"/>
            </w:pPr>
            <w:r w:rsidRPr="0088193B">
              <w:t>100</w:t>
            </w:r>
          </w:p>
        </w:tc>
        <w:tc>
          <w:tcPr>
            <w:tcW w:w="2396" w:type="dxa"/>
            <w:tcBorders>
              <w:top w:val="single" w:sz="4" w:space="0" w:color="auto"/>
              <w:left w:val="single" w:sz="4" w:space="0" w:color="auto"/>
              <w:bottom w:val="single" w:sz="4" w:space="0" w:color="auto"/>
              <w:right w:val="single" w:sz="4" w:space="0" w:color="auto"/>
            </w:tcBorders>
            <w:hideMark/>
          </w:tcPr>
          <w:p w14:paraId="1614C179" w14:textId="77777777" w:rsidR="00697381" w:rsidRPr="0088193B" w:rsidRDefault="00697381" w:rsidP="00DC3B34">
            <w:pPr>
              <w:pStyle w:val="TAC"/>
            </w:pPr>
            <w:r w:rsidRPr="0088193B">
              <w:t>12</w:t>
            </w:r>
          </w:p>
        </w:tc>
      </w:tr>
      <w:tr w:rsidR="00697381" w:rsidRPr="0088193B" w14:paraId="6F543D89"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3097BF6B" w14:textId="77777777" w:rsidR="00697381" w:rsidRPr="0088193B" w:rsidRDefault="00697381" w:rsidP="00DC3B34">
            <w:pPr>
              <w:pStyle w:val="TAC"/>
            </w:pPr>
            <w:r w:rsidRPr="0088193B">
              <w:t>101</w:t>
            </w:r>
          </w:p>
        </w:tc>
        <w:tc>
          <w:tcPr>
            <w:tcW w:w="2396" w:type="dxa"/>
            <w:tcBorders>
              <w:top w:val="single" w:sz="4" w:space="0" w:color="auto"/>
              <w:left w:val="single" w:sz="4" w:space="0" w:color="auto"/>
              <w:bottom w:val="single" w:sz="4" w:space="0" w:color="auto"/>
              <w:right w:val="single" w:sz="4" w:space="0" w:color="auto"/>
            </w:tcBorders>
            <w:hideMark/>
          </w:tcPr>
          <w:p w14:paraId="48974C3B" w14:textId="77777777" w:rsidR="00697381" w:rsidRPr="0088193B" w:rsidRDefault="00697381" w:rsidP="00DC3B34">
            <w:pPr>
              <w:pStyle w:val="TAC"/>
            </w:pPr>
            <w:r w:rsidRPr="0088193B">
              <w:t>16</w:t>
            </w:r>
          </w:p>
        </w:tc>
      </w:tr>
      <w:tr w:rsidR="00697381" w:rsidRPr="0088193B" w14:paraId="2349A363"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0DC9A343" w14:textId="77777777" w:rsidR="00697381" w:rsidRPr="0088193B" w:rsidRDefault="00697381" w:rsidP="00DC3B34">
            <w:pPr>
              <w:pStyle w:val="TAC"/>
            </w:pPr>
            <w:r w:rsidRPr="0088193B">
              <w:t>110</w:t>
            </w:r>
          </w:p>
        </w:tc>
        <w:tc>
          <w:tcPr>
            <w:tcW w:w="2396" w:type="dxa"/>
            <w:tcBorders>
              <w:top w:val="single" w:sz="4" w:space="0" w:color="auto"/>
              <w:left w:val="single" w:sz="4" w:space="0" w:color="auto"/>
              <w:bottom w:val="single" w:sz="4" w:space="0" w:color="auto"/>
              <w:right w:val="single" w:sz="4" w:space="0" w:color="auto"/>
            </w:tcBorders>
            <w:hideMark/>
          </w:tcPr>
          <w:p w14:paraId="0B8909CD" w14:textId="77777777" w:rsidR="00697381" w:rsidRPr="0088193B" w:rsidRDefault="00697381" w:rsidP="00DC3B34">
            <w:pPr>
              <w:pStyle w:val="TAC"/>
            </w:pPr>
            <w:r w:rsidRPr="0088193B">
              <w:t>24</w:t>
            </w:r>
          </w:p>
        </w:tc>
      </w:tr>
      <w:tr w:rsidR="00697381" w:rsidRPr="0088193B" w14:paraId="002FD3A6" w14:textId="77777777" w:rsidTr="00DC3B34">
        <w:trPr>
          <w:jc w:val="center"/>
        </w:trPr>
        <w:tc>
          <w:tcPr>
            <w:tcW w:w="3927" w:type="dxa"/>
            <w:tcBorders>
              <w:top w:val="single" w:sz="4" w:space="0" w:color="auto"/>
              <w:left w:val="single" w:sz="4" w:space="0" w:color="auto"/>
              <w:bottom w:val="single" w:sz="4" w:space="0" w:color="auto"/>
              <w:right w:val="single" w:sz="4" w:space="0" w:color="auto"/>
            </w:tcBorders>
            <w:hideMark/>
          </w:tcPr>
          <w:p w14:paraId="5B0DE35B" w14:textId="77777777" w:rsidR="00697381" w:rsidRPr="0088193B" w:rsidRDefault="00697381" w:rsidP="00DC3B34">
            <w:pPr>
              <w:pStyle w:val="TAC"/>
            </w:pPr>
            <w:r w:rsidRPr="0088193B">
              <w:t>111</w:t>
            </w:r>
          </w:p>
        </w:tc>
        <w:tc>
          <w:tcPr>
            <w:tcW w:w="2396" w:type="dxa"/>
            <w:tcBorders>
              <w:top w:val="single" w:sz="4" w:space="0" w:color="auto"/>
              <w:left w:val="single" w:sz="4" w:space="0" w:color="auto"/>
              <w:bottom w:val="single" w:sz="4" w:space="0" w:color="auto"/>
              <w:right w:val="single" w:sz="4" w:space="0" w:color="auto"/>
            </w:tcBorders>
            <w:hideMark/>
          </w:tcPr>
          <w:p w14:paraId="3ED80475" w14:textId="77777777" w:rsidR="00697381" w:rsidRPr="0088193B" w:rsidRDefault="00697381" w:rsidP="00DC3B34">
            <w:pPr>
              <w:pStyle w:val="TAC"/>
            </w:pPr>
            <w:r w:rsidRPr="0088193B">
              <w:t>32</w:t>
            </w:r>
          </w:p>
        </w:tc>
      </w:tr>
    </w:tbl>
    <w:p w14:paraId="45D7444C" w14:textId="77777777" w:rsidR="00697381" w:rsidRPr="0088193B" w:rsidRDefault="00697381" w:rsidP="00697381"/>
    <w:p w14:paraId="6E63EBE7" w14:textId="77777777" w:rsidR="00697381" w:rsidRPr="0088193B" w:rsidRDefault="00697381" w:rsidP="00697381">
      <w:pPr>
        <w:pStyle w:val="H6"/>
        <w:ind w:left="0" w:firstLine="0"/>
      </w:pPr>
      <w:r w:rsidRPr="0088193B">
        <w:t>7.1.4.24d.3</w:t>
      </w:r>
      <w:r w:rsidRPr="0088193B">
        <w:tab/>
        <w:t>Test description</w:t>
      </w:r>
    </w:p>
    <w:p w14:paraId="0A5DF269" w14:textId="77777777" w:rsidR="00697381" w:rsidRPr="0088193B" w:rsidRDefault="00697381" w:rsidP="00697381">
      <w:pPr>
        <w:pStyle w:val="H6"/>
      </w:pPr>
      <w:r w:rsidRPr="0088193B">
        <w:t>7.1.4.24d.3.1</w:t>
      </w:r>
      <w:r w:rsidRPr="0088193B">
        <w:tab/>
        <w:t>Pre-test conditions</w:t>
      </w:r>
    </w:p>
    <w:p w14:paraId="5129526D" w14:textId="77777777" w:rsidR="00697381" w:rsidRPr="0088193B" w:rsidRDefault="00697381" w:rsidP="00697381">
      <w:pPr>
        <w:pStyle w:val="H6"/>
      </w:pPr>
      <w:r w:rsidRPr="0088193B">
        <w:t>System Simulator:</w:t>
      </w:r>
    </w:p>
    <w:p w14:paraId="394C06D9" w14:textId="77777777" w:rsidR="00697381" w:rsidRPr="0088193B" w:rsidRDefault="00697381" w:rsidP="00697381">
      <w:pPr>
        <w:pStyle w:val="B10"/>
        <w:ind w:left="284" w:firstLine="0"/>
      </w:pPr>
      <w:r w:rsidRPr="0088193B">
        <w:t>-</w:t>
      </w:r>
      <w:r w:rsidRPr="0088193B">
        <w:tab/>
        <w:t>Cell 1</w:t>
      </w:r>
    </w:p>
    <w:p w14:paraId="34AF9836" w14:textId="77777777" w:rsidR="00697381" w:rsidRPr="0088193B" w:rsidRDefault="00697381" w:rsidP="00697381">
      <w:pPr>
        <w:pStyle w:val="B10"/>
      </w:pPr>
      <w:r w:rsidRPr="0088193B">
        <w:t>-</w:t>
      </w:r>
      <w:r w:rsidRPr="0088193B">
        <w:tab/>
        <w:t>System information combination c1 as defined in TS 36.508 [18] clause 4.4.3.1 is used in Cell 1.</w:t>
      </w:r>
    </w:p>
    <w:p w14:paraId="4F6F203D" w14:textId="77777777" w:rsidR="00697381" w:rsidRPr="0088193B" w:rsidRDefault="00697381" w:rsidP="00697381">
      <w:pPr>
        <w:pStyle w:val="H6"/>
      </w:pPr>
      <w:r w:rsidRPr="0088193B">
        <w:t>UE:</w:t>
      </w:r>
    </w:p>
    <w:p w14:paraId="7534AF14" w14:textId="77777777" w:rsidR="00697381" w:rsidRPr="0088193B" w:rsidRDefault="00697381" w:rsidP="00697381">
      <w:pPr>
        <w:pStyle w:val="B10"/>
        <w:rPr>
          <w:lang w:eastAsia="zh-CN"/>
        </w:rPr>
      </w:pPr>
      <w:r w:rsidRPr="0088193B">
        <w:t>-</w:t>
      </w:r>
      <w:r w:rsidRPr="0088193B">
        <w:tab/>
      </w:r>
      <w:r w:rsidRPr="0088193B">
        <w:rPr>
          <w:lang w:eastAsia="zh-CN"/>
        </w:rPr>
        <w:t>T</w:t>
      </w:r>
      <w:r w:rsidRPr="0088193B">
        <w:t xml:space="preserve">he eCall capable UE </w:t>
      </w:r>
      <w:r w:rsidRPr="0088193B">
        <w:rPr>
          <w:lang w:eastAsia="zh-CN"/>
        </w:rPr>
        <w:t xml:space="preserve">supports </w:t>
      </w:r>
      <w:r w:rsidRPr="0088193B">
        <w:t>PUSCH enhancement</w:t>
      </w:r>
      <w:r w:rsidRPr="0088193B">
        <w:rPr>
          <w:lang w:eastAsia="zh-CN"/>
        </w:rPr>
        <w:t>.</w:t>
      </w:r>
    </w:p>
    <w:p w14:paraId="012D9A31" w14:textId="77777777" w:rsidR="00697381" w:rsidRPr="0088193B" w:rsidRDefault="00697381" w:rsidP="00697381">
      <w:pPr>
        <w:pStyle w:val="H6"/>
      </w:pPr>
      <w:r w:rsidRPr="0088193B">
        <w:t>Preamble:</w:t>
      </w:r>
    </w:p>
    <w:p w14:paraId="4D80EA18" w14:textId="77777777" w:rsidR="00697381" w:rsidRPr="0088193B" w:rsidRDefault="00697381" w:rsidP="00697381">
      <w:pPr>
        <w:pStyle w:val="B10"/>
      </w:pPr>
      <w:r w:rsidRPr="0088193B">
        <w:t>The UE is in state Loopback Activated (state 4) according to [18].</w:t>
      </w:r>
    </w:p>
    <w:p w14:paraId="65A17F92" w14:textId="77777777" w:rsidR="00697381" w:rsidRPr="0088193B" w:rsidRDefault="00697381" w:rsidP="00697381">
      <w:pPr>
        <w:pStyle w:val="H6"/>
      </w:pPr>
      <w:r w:rsidRPr="0088193B">
        <w:t>7.1.4.24d.3.2</w:t>
      </w:r>
      <w:r w:rsidRPr="0088193B">
        <w:tab/>
        <w:t>Test procedure sequence</w:t>
      </w:r>
    </w:p>
    <w:p w14:paraId="7FA7FC12" w14:textId="77777777" w:rsidR="00697381" w:rsidRPr="0088193B" w:rsidRDefault="00697381" w:rsidP="00697381">
      <w:pPr>
        <w:pStyle w:val="TH"/>
      </w:pPr>
      <w:r w:rsidRPr="0088193B">
        <w:t>Table 7.1.4.24d.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97381" w:rsidRPr="0088193B" w14:paraId="61AED8D5" w14:textId="77777777" w:rsidTr="00DC3B34">
        <w:tc>
          <w:tcPr>
            <w:tcW w:w="534" w:type="dxa"/>
            <w:tcBorders>
              <w:bottom w:val="nil"/>
            </w:tcBorders>
            <w:shd w:val="clear" w:color="auto" w:fill="auto"/>
          </w:tcPr>
          <w:p w14:paraId="6A7E3E4A" w14:textId="77777777" w:rsidR="00697381" w:rsidRPr="0088193B" w:rsidRDefault="00697381" w:rsidP="00DC3B34">
            <w:pPr>
              <w:pStyle w:val="TAH"/>
            </w:pPr>
            <w:r w:rsidRPr="0088193B">
              <w:t>St</w:t>
            </w:r>
          </w:p>
        </w:tc>
        <w:tc>
          <w:tcPr>
            <w:tcW w:w="3968" w:type="dxa"/>
            <w:shd w:val="clear" w:color="auto" w:fill="auto"/>
          </w:tcPr>
          <w:p w14:paraId="0828918D" w14:textId="77777777" w:rsidR="00697381" w:rsidRPr="0088193B" w:rsidRDefault="00697381" w:rsidP="00DC3B34">
            <w:pPr>
              <w:pStyle w:val="TAH"/>
            </w:pPr>
            <w:r w:rsidRPr="0088193B">
              <w:t>Procedure</w:t>
            </w:r>
          </w:p>
        </w:tc>
        <w:tc>
          <w:tcPr>
            <w:tcW w:w="3684" w:type="dxa"/>
            <w:gridSpan w:val="2"/>
            <w:shd w:val="clear" w:color="auto" w:fill="auto"/>
          </w:tcPr>
          <w:p w14:paraId="17647A95" w14:textId="77777777" w:rsidR="00697381" w:rsidRPr="0088193B" w:rsidRDefault="00697381" w:rsidP="00DC3B34">
            <w:pPr>
              <w:pStyle w:val="TAH"/>
            </w:pPr>
            <w:r w:rsidRPr="0088193B">
              <w:t>Message Sequence</w:t>
            </w:r>
          </w:p>
        </w:tc>
        <w:tc>
          <w:tcPr>
            <w:tcW w:w="567" w:type="dxa"/>
            <w:tcBorders>
              <w:bottom w:val="nil"/>
            </w:tcBorders>
            <w:shd w:val="clear" w:color="auto" w:fill="auto"/>
          </w:tcPr>
          <w:p w14:paraId="04BF6DFD" w14:textId="77777777" w:rsidR="00697381" w:rsidRPr="0088193B" w:rsidRDefault="00697381" w:rsidP="00DC3B34">
            <w:pPr>
              <w:pStyle w:val="TAH"/>
            </w:pPr>
            <w:r w:rsidRPr="0088193B">
              <w:t>TP</w:t>
            </w:r>
          </w:p>
        </w:tc>
        <w:tc>
          <w:tcPr>
            <w:tcW w:w="850" w:type="dxa"/>
            <w:tcBorders>
              <w:bottom w:val="nil"/>
            </w:tcBorders>
            <w:shd w:val="clear" w:color="auto" w:fill="auto"/>
          </w:tcPr>
          <w:p w14:paraId="3EEB3DCE" w14:textId="77777777" w:rsidR="00697381" w:rsidRPr="0088193B" w:rsidRDefault="00697381" w:rsidP="00DC3B34">
            <w:pPr>
              <w:pStyle w:val="TAH"/>
            </w:pPr>
            <w:r w:rsidRPr="0088193B">
              <w:t>Verdict</w:t>
            </w:r>
          </w:p>
        </w:tc>
      </w:tr>
      <w:tr w:rsidR="00697381" w:rsidRPr="0088193B" w14:paraId="357CA86F" w14:textId="77777777" w:rsidTr="00DC3B34">
        <w:tc>
          <w:tcPr>
            <w:tcW w:w="534" w:type="dxa"/>
            <w:tcBorders>
              <w:top w:val="nil"/>
            </w:tcBorders>
            <w:shd w:val="clear" w:color="auto" w:fill="auto"/>
          </w:tcPr>
          <w:p w14:paraId="0BC14AC9" w14:textId="77777777" w:rsidR="00697381" w:rsidRPr="0088193B" w:rsidRDefault="00697381" w:rsidP="00DC3B34">
            <w:pPr>
              <w:pStyle w:val="TAH"/>
            </w:pPr>
          </w:p>
        </w:tc>
        <w:tc>
          <w:tcPr>
            <w:tcW w:w="3968" w:type="dxa"/>
            <w:shd w:val="clear" w:color="auto" w:fill="auto"/>
          </w:tcPr>
          <w:p w14:paraId="115EA79C" w14:textId="77777777" w:rsidR="00697381" w:rsidRPr="0088193B" w:rsidRDefault="00697381" w:rsidP="00DC3B34">
            <w:pPr>
              <w:pStyle w:val="TAH"/>
            </w:pPr>
          </w:p>
        </w:tc>
        <w:tc>
          <w:tcPr>
            <w:tcW w:w="708" w:type="dxa"/>
            <w:shd w:val="clear" w:color="auto" w:fill="auto"/>
          </w:tcPr>
          <w:p w14:paraId="7750D40D" w14:textId="77777777" w:rsidR="00697381" w:rsidRPr="0088193B" w:rsidRDefault="00697381" w:rsidP="00DC3B34">
            <w:pPr>
              <w:pStyle w:val="TAH"/>
            </w:pPr>
            <w:r w:rsidRPr="0088193B">
              <w:t>U - S</w:t>
            </w:r>
          </w:p>
        </w:tc>
        <w:tc>
          <w:tcPr>
            <w:tcW w:w="2976" w:type="dxa"/>
            <w:shd w:val="clear" w:color="auto" w:fill="auto"/>
          </w:tcPr>
          <w:p w14:paraId="72E3E264" w14:textId="77777777" w:rsidR="00697381" w:rsidRPr="0088193B" w:rsidRDefault="00697381" w:rsidP="00DC3B34">
            <w:pPr>
              <w:pStyle w:val="TAH"/>
            </w:pPr>
            <w:r w:rsidRPr="0088193B">
              <w:t>Message</w:t>
            </w:r>
          </w:p>
        </w:tc>
        <w:tc>
          <w:tcPr>
            <w:tcW w:w="567" w:type="dxa"/>
            <w:tcBorders>
              <w:top w:val="nil"/>
            </w:tcBorders>
            <w:shd w:val="clear" w:color="auto" w:fill="auto"/>
          </w:tcPr>
          <w:p w14:paraId="2B711748" w14:textId="77777777" w:rsidR="00697381" w:rsidRPr="0088193B" w:rsidRDefault="00697381" w:rsidP="00DC3B34">
            <w:pPr>
              <w:pStyle w:val="TAH"/>
            </w:pPr>
          </w:p>
        </w:tc>
        <w:tc>
          <w:tcPr>
            <w:tcW w:w="850" w:type="dxa"/>
            <w:tcBorders>
              <w:top w:val="nil"/>
            </w:tcBorders>
            <w:shd w:val="clear" w:color="auto" w:fill="auto"/>
          </w:tcPr>
          <w:p w14:paraId="2C96EFDC" w14:textId="77777777" w:rsidR="00697381" w:rsidRPr="0088193B" w:rsidRDefault="00697381" w:rsidP="00DC3B34">
            <w:pPr>
              <w:pStyle w:val="TAH"/>
            </w:pPr>
          </w:p>
        </w:tc>
      </w:tr>
      <w:tr w:rsidR="00697381" w:rsidRPr="0088193B" w14:paraId="2E84D782" w14:textId="77777777" w:rsidTr="00DC3B34">
        <w:tc>
          <w:tcPr>
            <w:tcW w:w="534" w:type="dxa"/>
            <w:tcBorders>
              <w:top w:val="nil"/>
            </w:tcBorders>
            <w:shd w:val="clear" w:color="auto" w:fill="auto"/>
          </w:tcPr>
          <w:p w14:paraId="0A56782E" w14:textId="77777777" w:rsidR="00697381" w:rsidRPr="0088193B" w:rsidRDefault="00697381" w:rsidP="00DC3B34">
            <w:pPr>
              <w:pStyle w:val="TAC"/>
              <w:rPr>
                <w:lang w:eastAsia="zh-CN"/>
              </w:rPr>
            </w:pPr>
            <w:r w:rsidRPr="0088193B">
              <w:rPr>
                <w:lang w:eastAsia="zh-CN"/>
              </w:rPr>
              <w:t>1</w:t>
            </w:r>
          </w:p>
        </w:tc>
        <w:tc>
          <w:tcPr>
            <w:tcW w:w="3968" w:type="dxa"/>
            <w:shd w:val="clear" w:color="auto" w:fill="auto"/>
          </w:tcPr>
          <w:p w14:paraId="324D259F" w14:textId="77777777" w:rsidR="00697381" w:rsidRPr="0088193B" w:rsidRDefault="00697381" w:rsidP="00DC3B34">
            <w:pPr>
              <w:pStyle w:val="TAH"/>
              <w:jc w:val="left"/>
              <w:rPr>
                <w:b w:val="0"/>
              </w:rPr>
            </w:pPr>
            <w:r w:rsidRPr="0088193B">
              <w:rPr>
                <w:b w:val="0"/>
              </w:rPr>
              <w:t>SS Transmits RRCConnectionReconfiguration to configure TTI bundling</w:t>
            </w:r>
          </w:p>
        </w:tc>
        <w:tc>
          <w:tcPr>
            <w:tcW w:w="708" w:type="dxa"/>
            <w:shd w:val="clear" w:color="auto" w:fill="auto"/>
          </w:tcPr>
          <w:p w14:paraId="54A92558" w14:textId="77777777" w:rsidR="00697381" w:rsidRPr="0088193B" w:rsidRDefault="00697381" w:rsidP="00DC3B34">
            <w:pPr>
              <w:pStyle w:val="TAH"/>
              <w:rPr>
                <w:b w:val="0"/>
              </w:rPr>
            </w:pPr>
            <w:r w:rsidRPr="0088193B">
              <w:rPr>
                <w:b w:val="0"/>
              </w:rPr>
              <w:t>&lt;--</w:t>
            </w:r>
          </w:p>
        </w:tc>
        <w:tc>
          <w:tcPr>
            <w:tcW w:w="2976" w:type="dxa"/>
            <w:shd w:val="clear" w:color="auto" w:fill="auto"/>
          </w:tcPr>
          <w:p w14:paraId="780A7FFA" w14:textId="77777777" w:rsidR="00697381" w:rsidRPr="0088193B" w:rsidRDefault="00697381" w:rsidP="00DC3B34">
            <w:pPr>
              <w:pStyle w:val="TAH"/>
              <w:jc w:val="left"/>
              <w:rPr>
                <w:b w:val="0"/>
              </w:rPr>
            </w:pPr>
            <w:r w:rsidRPr="0088193B">
              <w:rPr>
                <w:b w:val="0"/>
              </w:rPr>
              <w:t>-</w:t>
            </w:r>
          </w:p>
        </w:tc>
        <w:tc>
          <w:tcPr>
            <w:tcW w:w="567" w:type="dxa"/>
            <w:tcBorders>
              <w:top w:val="nil"/>
            </w:tcBorders>
            <w:shd w:val="clear" w:color="auto" w:fill="auto"/>
          </w:tcPr>
          <w:p w14:paraId="45DC7FF3" w14:textId="77777777" w:rsidR="00697381" w:rsidRPr="0088193B" w:rsidRDefault="00697381" w:rsidP="00DC3B34">
            <w:pPr>
              <w:pStyle w:val="TAC"/>
            </w:pPr>
            <w:r w:rsidRPr="0088193B">
              <w:t>-</w:t>
            </w:r>
          </w:p>
        </w:tc>
        <w:tc>
          <w:tcPr>
            <w:tcW w:w="850" w:type="dxa"/>
            <w:tcBorders>
              <w:top w:val="nil"/>
            </w:tcBorders>
            <w:shd w:val="clear" w:color="auto" w:fill="auto"/>
          </w:tcPr>
          <w:p w14:paraId="372556EF" w14:textId="77777777" w:rsidR="00697381" w:rsidRPr="0088193B" w:rsidRDefault="00697381" w:rsidP="00DC3B34">
            <w:pPr>
              <w:pStyle w:val="TAC"/>
            </w:pPr>
            <w:r w:rsidRPr="0088193B">
              <w:t>-</w:t>
            </w:r>
          </w:p>
        </w:tc>
      </w:tr>
      <w:tr w:rsidR="00697381" w:rsidRPr="0088193B" w14:paraId="189E1577" w14:textId="77777777" w:rsidTr="00DC3B34">
        <w:tc>
          <w:tcPr>
            <w:tcW w:w="534" w:type="dxa"/>
            <w:tcBorders>
              <w:top w:val="nil"/>
            </w:tcBorders>
            <w:shd w:val="clear" w:color="auto" w:fill="auto"/>
          </w:tcPr>
          <w:p w14:paraId="394C510C" w14:textId="77777777" w:rsidR="00697381" w:rsidRPr="0088193B" w:rsidRDefault="00697381" w:rsidP="00DC3B34">
            <w:pPr>
              <w:pStyle w:val="TAC"/>
              <w:rPr>
                <w:lang w:eastAsia="zh-CN"/>
              </w:rPr>
            </w:pPr>
            <w:r w:rsidRPr="0088193B">
              <w:rPr>
                <w:lang w:eastAsia="zh-CN"/>
              </w:rPr>
              <w:t>2</w:t>
            </w:r>
          </w:p>
        </w:tc>
        <w:tc>
          <w:tcPr>
            <w:tcW w:w="3968" w:type="dxa"/>
            <w:shd w:val="clear" w:color="auto" w:fill="auto"/>
          </w:tcPr>
          <w:p w14:paraId="3FCE0364" w14:textId="77777777" w:rsidR="00697381" w:rsidRPr="0088193B" w:rsidRDefault="00697381" w:rsidP="00DC3B34">
            <w:pPr>
              <w:pStyle w:val="TAH"/>
              <w:jc w:val="left"/>
              <w:rPr>
                <w:b w:val="0"/>
              </w:rPr>
            </w:pPr>
            <w:r w:rsidRPr="0088193B">
              <w:rPr>
                <w:b w:val="0"/>
              </w:rPr>
              <w:t>The UE transmits RRCConnectionReconfigurationComplete</w:t>
            </w:r>
          </w:p>
        </w:tc>
        <w:tc>
          <w:tcPr>
            <w:tcW w:w="708" w:type="dxa"/>
            <w:shd w:val="clear" w:color="auto" w:fill="auto"/>
          </w:tcPr>
          <w:p w14:paraId="5D64D87C" w14:textId="77777777" w:rsidR="00697381" w:rsidRPr="0088193B" w:rsidRDefault="00697381" w:rsidP="00DC3B34">
            <w:pPr>
              <w:pStyle w:val="TAH"/>
              <w:rPr>
                <w:b w:val="0"/>
              </w:rPr>
            </w:pPr>
            <w:r w:rsidRPr="0088193B">
              <w:rPr>
                <w:b w:val="0"/>
              </w:rPr>
              <w:t>--&gt;</w:t>
            </w:r>
          </w:p>
        </w:tc>
        <w:tc>
          <w:tcPr>
            <w:tcW w:w="2976" w:type="dxa"/>
            <w:shd w:val="clear" w:color="auto" w:fill="auto"/>
          </w:tcPr>
          <w:p w14:paraId="00D1FFFE" w14:textId="77777777" w:rsidR="00697381" w:rsidRPr="0088193B" w:rsidRDefault="00697381" w:rsidP="00DC3B34">
            <w:pPr>
              <w:pStyle w:val="TAH"/>
              <w:jc w:val="left"/>
              <w:rPr>
                <w:b w:val="0"/>
              </w:rPr>
            </w:pPr>
            <w:r w:rsidRPr="0088193B">
              <w:rPr>
                <w:b w:val="0"/>
              </w:rPr>
              <w:t>-</w:t>
            </w:r>
          </w:p>
        </w:tc>
        <w:tc>
          <w:tcPr>
            <w:tcW w:w="567" w:type="dxa"/>
            <w:tcBorders>
              <w:top w:val="nil"/>
            </w:tcBorders>
            <w:shd w:val="clear" w:color="auto" w:fill="auto"/>
          </w:tcPr>
          <w:p w14:paraId="135658D1" w14:textId="77777777" w:rsidR="00697381" w:rsidRPr="0088193B" w:rsidRDefault="00697381" w:rsidP="00DC3B34">
            <w:pPr>
              <w:pStyle w:val="TAC"/>
            </w:pPr>
            <w:r w:rsidRPr="0088193B">
              <w:t>-</w:t>
            </w:r>
          </w:p>
        </w:tc>
        <w:tc>
          <w:tcPr>
            <w:tcW w:w="850" w:type="dxa"/>
            <w:tcBorders>
              <w:top w:val="nil"/>
            </w:tcBorders>
            <w:shd w:val="clear" w:color="auto" w:fill="auto"/>
          </w:tcPr>
          <w:p w14:paraId="7299FD7A" w14:textId="77777777" w:rsidR="00697381" w:rsidRPr="0088193B" w:rsidRDefault="00697381" w:rsidP="00DC3B34">
            <w:pPr>
              <w:pStyle w:val="TAC"/>
            </w:pPr>
            <w:r w:rsidRPr="0088193B">
              <w:t>-</w:t>
            </w:r>
          </w:p>
        </w:tc>
      </w:tr>
      <w:tr w:rsidR="00697381" w:rsidRPr="0088193B" w14:paraId="13661FCD" w14:textId="77777777" w:rsidTr="00DC3B34">
        <w:tc>
          <w:tcPr>
            <w:tcW w:w="534" w:type="dxa"/>
            <w:shd w:val="clear" w:color="auto" w:fill="auto"/>
          </w:tcPr>
          <w:p w14:paraId="03AA33E7" w14:textId="77777777" w:rsidR="00697381" w:rsidRPr="0088193B" w:rsidRDefault="00697381" w:rsidP="00DC3B34">
            <w:pPr>
              <w:pStyle w:val="TAC"/>
              <w:rPr>
                <w:lang w:eastAsia="zh-CN"/>
              </w:rPr>
            </w:pPr>
            <w:r w:rsidRPr="0088193B">
              <w:rPr>
                <w:lang w:eastAsia="zh-CN"/>
              </w:rPr>
              <w:t>3</w:t>
            </w:r>
          </w:p>
        </w:tc>
        <w:tc>
          <w:tcPr>
            <w:tcW w:w="3968" w:type="dxa"/>
            <w:shd w:val="clear" w:color="auto" w:fill="auto"/>
          </w:tcPr>
          <w:p w14:paraId="3395C4D7" w14:textId="77777777" w:rsidR="00697381" w:rsidRPr="0088193B" w:rsidRDefault="00697381" w:rsidP="00DC3B34">
            <w:pPr>
              <w:pStyle w:val="TAL"/>
            </w:pPr>
            <w:r w:rsidRPr="0088193B">
              <w:t>The SS Transmits a valid MAC PDU containing RLC PDU of size 1248bits.</w:t>
            </w:r>
          </w:p>
        </w:tc>
        <w:tc>
          <w:tcPr>
            <w:tcW w:w="708" w:type="dxa"/>
            <w:shd w:val="clear" w:color="auto" w:fill="auto"/>
          </w:tcPr>
          <w:p w14:paraId="13AD2E1F" w14:textId="77777777" w:rsidR="00697381" w:rsidRPr="0088193B" w:rsidRDefault="00697381" w:rsidP="00DC3B34">
            <w:pPr>
              <w:pStyle w:val="TAC"/>
            </w:pPr>
            <w:r w:rsidRPr="0088193B">
              <w:t>&lt;--</w:t>
            </w:r>
          </w:p>
        </w:tc>
        <w:tc>
          <w:tcPr>
            <w:tcW w:w="2976" w:type="dxa"/>
            <w:shd w:val="clear" w:color="auto" w:fill="auto"/>
          </w:tcPr>
          <w:p w14:paraId="75CF0FB5" w14:textId="77777777" w:rsidR="00697381" w:rsidRPr="0088193B" w:rsidRDefault="00697381" w:rsidP="00DC3B34">
            <w:pPr>
              <w:pStyle w:val="TAL"/>
            </w:pPr>
            <w:r w:rsidRPr="0088193B">
              <w:t>MAC PDU</w:t>
            </w:r>
          </w:p>
        </w:tc>
        <w:tc>
          <w:tcPr>
            <w:tcW w:w="567" w:type="dxa"/>
            <w:shd w:val="clear" w:color="auto" w:fill="auto"/>
          </w:tcPr>
          <w:p w14:paraId="239A98A7" w14:textId="77777777" w:rsidR="00697381" w:rsidRPr="0088193B" w:rsidRDefault="00697381" w:rsidP="00DC3B34">
            <w:pPr>
              <w:pStyle w:val="TAC"/>
            </w:pPr>
            <w:r w:rsidRPr="0088193B">
              <w:t>-</w:t>
            </w:r>
          </w:p>
        </w:tc>
        <w:tc>
          <w:tcPr>
            <w:tcW w:w="850" w:type="dxa"/>
            <w:shd w:val="clear" w:color="auto" w:fill="auto"/>
          </w:tcPr>
          <w:p w14:paraId="7CDF08EB" w14:textId="77777777" w:rsidR="00697381" w:rsidRPr="0088193B" w:rsidRDefault="00697381" w:rsidP="00DC3B34">
            <w:pPr>
              <w:pStyle w:val="TAC"/>
            </w:pPr>
            <w:r w:rsidRPr="0088193B">
              <w:t>-</w:t>
            </w:r>
          </w:p>
        </w:tc>
      </w:tr>
      <w:tr w:rsidR="00697381" w:rsidRPr="0088193B" w14:paraId="20E7A88C" w14:textId="77777777" w:rsidTr="00DC3B34">
        <w:tc>
          <w:tcPr>
            <w:tcW w:w="534" w:type="dxa"/>
            <w:shd w:val="clear" w:color="auto" w:fill="auto"/>
          </w:tcPr>
          <w:p w14:paraId="4FDEBBD6" w14:textId="77777777" w:rsidR="00697381" w:rsidRPr="0088193B" w:rsidRDefault="00697381" w:rsidP="00DC3B34">
            <w:pPr>
              <w:pStyle w:val="TAC"/>
              <w:rPr>
                <w:lang w:eastAsia="zh-CN"/>
              </w:rPr>
            </w:pPr>
            <w:r w:rsidRPr="0088193B">
              <w:rPr>
                <w:lang w:eastAsia="zh-CN"/>
              </w:rPr>
              <w:t>4</w:t>
            </w:r>
          </w:p>
        </w:tc>
        <w:tc>
          <w:tcPr>
            <w:tcW w:w="3968" w:type="dxa"/>
            <w:shd w:val="clear" w:color="auto" w:fill="auto"/>
          </w:tcPr>
          <w:p w14:paraId="2ED8DBB5" w14:textId="77777777" w:rsidR="00697381" w:rsidRPr="0088193B" w:rsidRDefault="00697381" w:rsidP="00DC3B34">
            <w:pPr>
              <w:pStyle w:val="TAL"/>
            </w:pPr>
            <w:r w:rsidRPr="0088193B">
              <w:t>The UE transmit</w:t>
            </w:r>
            <w:r w:rsidRPr="0088193B">
              <w:rPr>
                <w:lang w:eastAsia="zh-CN"/>
              </w:rPr>
              <w:t>s</w:t>
            </w:r>
            <w:r w:rsidRPr="0088193B">
              <w:t xml:space="preserve"> a Scheduling Request</w:t>
            </w:r>
          </w:p>
        </w:tc>
        <w:tc>
          <w:tcPr>
            <w:tcW w:w="708" w:type="dxa"/>
            <w:shd w:val="clear" w:color="auto" w:fill="auto"/>
          </w:tcPr>
          <w:p w14:paraId="507175DC" w14:textId="77777777" w:rsidR="00697381" w:rsidRPr="0088193B" w:rsidRDefault="00697381" w:rsidP="00DC3B34">
            <w:pPr>
              <w:pStyle w:val="TAC"/>
            </w:pPr>
            <w:r w:rsidRPr="0088193B">
              <w:t>--&gt;</w:t>
            </w:r>
          </w:p>
        </w:tc>
        <w:tc>
          <w:tcPr>
            <w:tcW w:w="2976" w:type="dxa"/>
            <w:shd w:val="clear" w:color="auto" w:fill="auto"/>
          </w:tcPr>
          <w:p w14:paraId="2BC36139" w14:textId="77777777" w:rsidR="00697381" w:rsidRPr="0088193B" w:rsidRDefault="00697381" w:rsidP="00DC3B34">
            <w:pPr>
              <w:pStyle w:val="TAL"/>
            </w:pPr>
            <w:r w:rsidRPr="0088193B">
              <w:t>Scheduling Request</w:t>
            </w:r>
          </w:p>
        </w:tc>
        <w:tc>
          <w:tcPr>
            <w:tcW w:w="567" w:type="dxa"/>
            <w:shd w:val="clear" w:color="auto" w:fill="auto"/>
          </w:tcPr>
          <w:p w14:paraId="01759B8E" w14:textId="77777777" w:rsidR="00697381" w:rsidRPr="0088193B" w:rsidRDefault="00697381" w:rsidP="00DC3B34">
            <w:pPr>
              <w:pStyle w:val="TAC"/>
            </w:pPr>
            <w:r w:rsidRPr="0088193B">
              <w:t>-</w:t>
            </w:r>
          </w:p>
        </w:tc>
        <w:tc>
          <w:tcPr>
            <w:tcW w:w="850" w:type="dxa"/>
            <w:shd w:val="clear" w:color="auto" w:fill="auto"/>
          </w:tcPr>
          <w:p w14:paraId="17DD53E1" w14:textId="77777777" w:rsidR="00697381" w:rsidRPr="0088193B" w:rsidRDefault="00697381" w:rsidP="00DC3B34">
            <w:pPr>
              <w:pStyle w:val="TAC"/>
            </w:pPr>
            <w:r w:rsidRPr="0088193B">
              <w:t>-</w:t>
            </w:r>
          </w:p>
        </w:tc>
      </w:tr>
      <w:tr w:rsidR="00697381" w:rsidRPr="0088193B" w14:paraId="24AFEAC4" w14:textId="77777777" w:rsidTr="00DC3B34">
        <w:tc>
          <w:tcPr>
            <w:tcW w:w="534" w:type="dxa"/>
            <w:shd w:val="clear" w:color="auto" w:fill="auto"/>
          </w:tcPr>
          <w:p w14:paraId="7239BE9D" w14:textId="77777777" w:rsidR="00697381" w:rsidRPr="0088193B" w:rsidRDefault="00697381" w:rsidP="00DC3B34">
            <w:pPr>
              <w:pStyle w:val="TAC"/>
              <w:rPr>
                <w:lang w:eastAsia="zh-CN"/>
              </w:rPr>
            </w:pPr>
            <w:r w:rsidRPr="0088193B">
              <w:rPr>
                <w:lang w:eastAsia="zh-CN"/>
              </w:rPr>
              <w:t>5</w:t>
            </w:r>
          </w:p>
        </w:tc>
        <w:tc>
          <w:tcPr>
            <w:tcW w:w="3968" w:type="dxa"/>
            <w:shd w:val="clear" w:color="auto" w:fill="auto"/>
          </w:tcPr>
          <w:p w14:paraId="2C5274A0" w14:textId="77777777" w:rsidR="00697381" w:rsidRPr="0088193B" w:rsidRDefault="00697381" w:rsidP="00DC3B34">
            <w:pPr>
              <w:pStyle w:val="TAL"/>
            </w:pPr>
            <w:r w:rsidRPr="0088193B">
              <w:t>The SS allocate</w:t>
            </w:r>
            <w:r w:rsidRPr="0088193B">
              <w:rPr>
                <w:lang w:eastAsia="zh-CN"/>
              </w:rPr>
              <w:t>s</w:t>
            </w:r>
            <w:r w:rsidRPr="0088193B">
              <w:t xml:space="preserve"> </w:t>
            </w:r>
            <w:r w:rsidRPr="0088193B">
              <w:rPr>
                <w:lang w:eastAsia="zh-CN"/>
              </w:rPr>
              <w:t xml:space="preserve">an </w:t>
            </w:r>
            <w:r w:rsidRPr="0088193B">
              <w:t>UL Grant of 1256</w:t>
            </w:r>
            <w:r w:rsidRPr="0088193B">
              <w:rPr>
                <w:lang w:eastAsia="zh-CN"/>
              </w:rPr>
              <w:t xml:space="preserve"> </w:t>
            </w:r>
            <w:r w:rsidRPr="0088193B">
              <w:t xml:space="preserve">bits </w:t>
            </w:r>
            <w:r w:rsidRPr="0088193B">
              <w:rPr>
                <w:lang w:eastAsia="zh-CN"/>
              </w:rPr>
              <w:t xml:space="preserve">via </w:t>
            </w:r>
            <w:r w:rsidRPr="0088193B">
              <w:t>DCI format 0</w:t>
            </w:r>
            <w:r w:rsidRPr="0088193B">
              <w:rPr>
                <w:lang w:eastAsia="zh-CN"/>
              </w:rPr>
              <w:t>C</w:t>
            </w:r>
            <w:r w:rsidRPr="0088193B">
              <w:t xml:space="preserve"> with NDI indicating new transmission (i.e. Nprb=</w:t>
            </w:r>
            <w:r w:rsidRPr="0088193B">
              <w:rPr>
                <w:lang w:eastAsia="zh-CN"/>
              </w:rPr>
              <w:t>5</w:t>
            </w:r>
            <w:r w:rsidRPr="0088193B">
              <w:t xml:space="preserve"> and Imcs=</w:t>
            </w:r>
            <w:r w:rsidRPr="0088193B">
              <w:rPr>
                <w:lang w:eastAsia="zh-CN"/>
              </w:rPr>
              <w:t>14</w:t>
            </w:r>
            <w:r w:rsidRPr="0088193B">
              <w:t>)</w:t>
            </w:r>
            <w:r w:rsidRPr="0088193B">
              <w:rPr>
                <w:lang w:eastAsia="zh-CN"/>
              </w:rPr>
              <w:t xml:space="preserve"> (Note 1), ‘</w:t>
            </w:r>
            <w:r w:rsidRPr="0088193B">
              <w:t>Frequency hopping flag</w:t>
            </w:r>
            <w:r w:rsidRPr="0088193B">
              <w:rPr>
                <w:lang w:eastAsia="zh-CN"/>
              </w:rPr>
              <w:t>’ set as 0, ‘Repetition number’ set as ‘011’,</w:t>
            </w:r>
            <w:r w:rsidRPr="0088193B">
              <w:t xml:space="preserve"> </w:t>
            </w:r>
            <w:r w:rsidRPr="0088193B">
              <w:rPr>
                <w:lang w:eastAsia="zh-CN"/>
              </w:rPr>
              <w:t>‘</w:t>
            </w:r>
            <w:r w:rsidRPr="0088193B">
              <w:t>Redundancy version</w:t>
            </w:r>
            <w:r w:rsidRPr="0088193B">
              <w:rPr>
                <w:lang w:eastAsia="zh-CN"/>
              </w:rPr>
              <w:t>’ set as ‘00’, ‘</w:t>
            </w:r>
            <w:r w:rsidRPr="0088193B">
              <w:t>HARQ process number</w:t>
            </w:r>
            <w:r w:rsidRPr="0088193B">
              <w:rPr>
                <w:lang w:eastAsia="zh-CN"/>
              </w:rPr>
              <w:t>’ set as X.</w:t>
            </w:r>
          </w:p>
        </w:tc>
        <w:tc>
          <w:tcPr>
            <w:tcW w:w="708" w:type="dxa"/>
            <w:shd w:val="clear" w:color="auto" w:fill="auto"/>
          </w:tcPr>
          <w:p w14:paraId="7250E96D" w14:textId="77777777" w:rsidR="00697381" w:rsidRPr="0088193B" w:rsidRDefault="00697381" w:rsidP="00DC3B34">
            <w:pPr>
              <w:pStyle w:val="TAC"/>
            </w:pPr>
            <w:r w:rsidRPr="0088193B">
              <w:t>&lt;--</w:t>
            </w:r>
          </w:p>
        </w:tc>
        <w:tc>
          <w:tcPr>
            <w:tcW w:w="2976" w:type="dxa"/>
            <w:shd w:val="clear" w:color="auto" w:fill="auto"/>
          </w:tcPr>
          <w:p w14:paraId="2517E97E" w14:textId="77777777" w:rsidR="00697381" w:rsidRPr="0088193B" w:rsidRDefault="00697381" w:rsidP="00DC3B34">
            <w:pPr>
              <w:pStyle w:val="TAL"/>
            </w:pPr>
            <w:r w:rsidRPr="0088193B">
              <w:t>Uplink Grant</w:t>
            </w:r>
          </w:p>
        </w:tc>
        <w:tc>
          <w:tcPr>
            <w:tcW w:w="567" w:type="dxa"/>
            <w:shd w:val="clear" w:color="auto" w:fill="auto"/>
          </w:tcPr>
          <w:p w14:paraId="21655A05" w14:textId="77777777" w:rsidR="00697381" w:rsidRPr="0088193B" w:rsidRDefault="00697381" w:rsidP="00DC3B34">
            <w:pPr>
              <w:pStyle w:val="TAC"/>
            </w:pPr>
            <w:r w:rsidRPr="0088193B">
              <w:t>-</w:t>
            </w:r>
          </w:p>
        </w:tc>
        <w:tc>
          <w:tcPr>
            <w:tcW w:w="850" w:type="dxa"/>
            <w:shd w:val="clear" w:color="auto" w:fill="auto"/>
          </w:tcPr>
          <w:p w14:paraId="483B4416" w14:textId="77777777" w:rsidR="00697381" w:rsidRPr="0088193B" w:rsidRDefault="00697381" w:rsidP="00DC3B34">
            <w:pPr>
              <w:pStyle w:val="TAC"/>
            </w:pPr>
            <w:r w:rsidRPr="0088193B">
              <w:t>-</w:t>
            </w:r>
          </w:p>
        </w:tc>
      </w:tr>
      <w:tr w:rsidR="00697381" w:rsidRPr="0088193B" w14:paraId="611A48B6" w14:textId="77777777" w:rsidTr="00DC3B34">
        <w:tc>
          <w:tcPr>
            <w:tcW w:w="534" w:type="dxa"/>
            <w:shd w:val="clear" w:color="auto" w:fill="auto"/>
          </w:tcPr>
          <w:p w14:paraId="0BCE34D4" w14:textId="77777777" w:rsidR="00697381" w:rsidRPr="0088193B" w:rsidRDefault="00697381" w:rsidP="00DC3B34">
            <w:pPr>
              <w:pStyle w:val="TAC"/>
              <w:rPr>
                <w:lang w:eastAsia="zh-CN"/>
              </w:rPr>
            </w:pPr>
            <w:r w:rsidRPr="0088193B">
              <w:rPr>
                <w:lang w:eastAsia="zh-CN"/>
              </w:rPr>
              <w:t>6</w:t>
            </w:r>
          </w:p>
        </w:tc>
        <w:tc>
          <w:tcPr>
            <w:tcW w:w="3968" w:type="dxa"/>
            <w:shd w:val="clear" w:color="auto" w:fill="auto"/>
          </w:tcPr>
          <w:p w14:paraId="00CD5168" w14:textId="77777777" w:rsidR="00697381" w:rsidRPr="0088193B" w:rsidRDefault="00697381" w:rsidP="00DC3B34">
            <w:pPr>
              <w:pStyle w:val="TAL"/>
              <w:rPr>
                <w:lang w:eastAsia="zh-CN"/>
              </w:rPr>
            </w:pPr>
            <w:r w:rsidRPr="0088193B">
              <w:t>Check: Does the UE transmit a MAC PDU including one RLC SDU for HARQ process X,</w:t>
            </w:r>
            <w:r w:rsidRPr="0088193B">
              <w:rPr>
                <w:lang w:eastAsia="zh-CN"/>
              </w:rPr>
              <w:t xml:space="preserve"> using </w:t>
            </w:r>
            <w:r w:rsidRPr="0088193B">
              <w:t>Nprb=</w:t>
            </w:r>
            <w:r w:rsidRPr="0088193B">
              <w:rPr>
                <w:lang w:eastAsia="zh-CN"/>
              </w:rPr>
              <w:t>5, QPSK modulation</w:t>
            </w:r>
            <w:r w:rsidRPr="0088193B">
              <w:t xml:space="preserve"> and TB</w:t>
            </w:r>
            <w:r w:rsidRPr="0088193B">
              <w:rPr>
                <w:vertAlign w:val="subscript"/>
              </w:rPr>
              <w:t>size</w:t>
            </w:r>
            <w:r w:rsidRPr="0088193B">
              <w:rPr>
                <w:lang w:eastAsia="zh-CN"/>
              </w:rPr>
              <w:t>=1256,</w:t>
            </w:r>
            <w:r w:rsidRPr="0088193B">
              <w:t xml:space="preserve"> for </w:t>
            </w:r>
            <w:r w:rsidRPr="0088193B">
              <w:rPr>
                <w:lang w:eastAsia="zh-CN"/>
              </w:rPr>
              <w:t>8</w:t>
            </w:r>
            <w:r w:rsidRPr="0088193B">
              <w:t xml:space="preserve"> consecutive UL subframes </w:t>
            </w:r>
            <w:r w:rsidRPr="0088193B">
              <w:rPr>
                <w:lang w:eastAsia="zh-CN"/>
              </w:rPr>
              <w:t xml:space="preserve">from the </w:t>
            </w:r>
            <w:r w:rsidRPr="0088193B">
              <w:t>‘k’ subframe</w:t>
            </w:r>
            <w:r w:rsidRPr="0088193B">
              <w:rPr>
                <w:lang w:eastAsia="zh-CN"/>
              </w:rPr>
              <w:t>s</w:t>
            </w:r>
            <w:r w:rsidRPr="0088193B">
              <w:t xml:space="preserve"> after step 3</w:t>
            </w:r>
            <w:r w:rsidRPr="0088193B">
              <w:rPr>
                <w:lang w:eastAsia="zh-CN"/>
              </w:rPr>
              <w:t xml:space="preserve"> </w:t>
            </w:r>
            <w:r w:rsidRPr="0088193B">
              <w:t>with redundancy version 0, in HARQ process X?</w:t>
            </w:r>
          </w:p>
          <w:p w14:paraId="5FB8B295" w14:textId="77777777" w:rsidR="00697381" w:rsidRPr="0088193B" w:rsidRDefault="00697381" w:rsidP="00DC3B34">
            <w:pPr>
              <w:pStyle w:val="TAL"/>
            </w:pPr>
            <w:r w:rsidRPr="0088193B">
              <w:t xml:space="preserve">(Note </w:t>
            </w:r>
            <w:r w:rsidRPr="0088193B">
              <w:rPr>
                <w:lang w:eastAsia="zh-CN"/>
              </w:rPr>
              <w:t xml:space="preserve">2 and </w:t>
            </w:r>
            <w:r w:rsidRPr="0088193B">
              <w:t>3)</w:t>
            </w:r>
          </w:p>
        </w:tc>
        <w:tc>
          <w:tcPr>
            <w:tcW w:w="708" w:type="dxa"/>
            <w:shd w:val="clear" w:color="auto" w:fill="auto"/>
          </w:tcPr>
          <w:p w14:paraId="4BA7F9FC" w14:textId="77777777" w:rsidR="00697381" w:rsidRPr="0088193B" w:rsidRDefault="00697381" w:rsidP="00DC3B34">
            <w:pPr>
              <w:pStyle w:val="TAC"/>
            </w:pPr>
            <w:r w:rsidRPr="0088193B">
              <w:t>--&gt;</w:t>
            </w:r>
          </w:p>
        </w:tc>
        <w:tc>
          <w:tcPr>
            <w:tcW w:w="2976" w:type="dxa"/>
            <w:shd w:val="clear" w:color="auto" w:fill="auto"/>
          </w:tcPr>
          <w:p w14:paraId="062E2785" w14:textId="77777777" w:rsidR="00697381" w:rsidRPr="0088193B" w:rsidRDefault="00697381" w:rsidP="00DC3B34">
            <w:pPr>
              <w:pStyle w:val="TAL"/>
            </w:pPr>
            <w:r w:rsidRPr="0088193B">
              <w:t>MAC PDU</w:t>
            </w:r>
          </w:p>
        </w:tc>
        <w:tc>
          <w:tcPr>
            <w:tcW w:w="567" w:type="dxa"/>
            <w:shd w:val="clear" w:color="auto" w:fill="auto"/>
          </w:tcPr>
          <w:p w14:paraId="33AECD2B" w14:textId="77777777" w:rsidR="00697381" w:rsidRPr="0088193B" w:rsidRDefault="00697381" w:rsidP="00DC3B34">
            <w:pPr>
              <w:pStyle w:val="TAC"/>
            </w:pPr>
            <w:r w:rsidRPr="0088193B">
              <w:t>1</w:t>
            </w:r>
          </w:p>
        </w:tc>
        <w:tc>
          <w:tcPr>
            <w:tcW w:w="850" w:type="dxa"/>
            <w:shd w:val="clear" w:color="auto" w:fill="auto"/>
          </w:tcPr>
          <w:p w14:paraId="5401B8C5" w14:textId="77777777" w:rsidR="00697381" w:rsidRPr="0088193B" w:rsidRDefault="00697381" w:rsidP="00DC3B34">
            <w:pPr>
              <w:pStyle w:val="TAC"/>
            </w:pPr>
            <w:r w:rsidRPr="0088193B">
              <w:t>P</w:t>
            </w:r>
          </w:p>
        </w:tc>
      </w:tr>
      <w:tr w:rsidR="00697381" w:rsidRPr="0088193B" w14:paraId="7F54DA2C" w14:textId="77777777" w:rsidTr="00DC3B34">
        <w:tc>
          <w:tcPr>
            <w:tcW w:w="534" w:type="dxa"/>
            <w:shd w:val="clear" w:color="auto" w:fill="auto"/>
          </w:tcPr>
          <w:p w14:paraId="48646494" w14:textId="77777777" w:rsidR="00697381" w:rsidRPr="0088193B" w:rsidRDefault="00697381" w:rsidP="00DC3B34">
            <w:pPr>
              <w:pStyle w:val="TAC"/>
              <w:rPr>
                <w:lang w:eastAsia="zh-CN"/>
              </w:rPr>
            </w:pPr>
            <w:r w:rsidRPr="0088193B">
              <w:rPr>
                <w:lang w:eastAsia="zh-CN"/>
              </w:rPr>
              <w:t>7</w:t>
            </w:r>
          </w:p>
        </w:tc>
        <w:tc>
          <w:tcPr>
            <w:tcW w:w="3968" w:type="dxa"/>
            <w:shd w:val="clear" w:color="auto" w:fill="auto"/>
          </w:tcPr>
          <w:p w14:paraId="4E736246" w14:textId="77777777" w:rsidR="00697381" w:rsidRPr="0088193B" w:rsidRDefault="00697381" w:rsidP="00DC3B34">
            <w:pPr>
              <w:pStyle w:val="TAL"/>
              <w:rPr>
                <w:lang w:eastAsia="zh-CN"/>
              </w:rPr>
            </w:pPr>
            <w:r w:rsidRPr="0088193B">
              <w:t>The SS transmits a NACK, ‘kk’ subframe</w:t>
            </w:r>
            <w:r w:rsidRPr="0088193B">
              <w:rPr>
                <w:lang w:eastAsia="zh-CN"/>
              </w:rPr>
              <w:t>s</w:t>
            </w:r>
            <w:r w:rsidRPr="0088193B">
              <w:t xml:space="preserve"> after last transmission in step </w:t>
            </w:r>
            <w:r w:rsidRPr="0088193B">
              <w:rPr>
                <w:lang w:eastAsia="zh-CN"/>
              </w:rPr>
              <w:t>7</w:t>
            </w:r>
            <w:r w:rsidRPr="0088193B">
              <w:t>.</w:t>
            </w:r>
            <w:r w:rsidRPr="0088193B">
              <w:rPr>
                <w:lang w:eastAsia="zh-CN"/>
              </w:rPr>
              <w:t xml:space="preserve"> (Note 2)</w:t>
            </w:r>
          </w:p>
        </w:tc>
        <w:tc>
          <w:tcPr>
            <w:tcW w:w="708" w:type="dxa"/>
            <w:shd w:val="clear" w:color="auto" w:fill="auto"/>
          </w:tcPr>
          <w:p w14:paraId="3B8DEF79" w14:textId="77777777" w:rsidR="00697381" w:rsidRPr="0088193B" w:rsidRDefault="00697381" w:rsidP="00DC3B34">
            <w:pPr>
              <w:pStyle w:val="TAC"/>
            </w:pPr>
            <w:r w:rsidRPr="0088193B">
              <w:t>&lt;--</w:t>
            </w:r>
          </w:p>
        </w:tc>
        <w:tc>
          <w:tcPr>
            <w:tcW w:w="2976" w:type="dxa"/>
            <w:shd w:val="clear" w:color="auto" w:fill="auto"/>
          </w:tcPr>
          <w:p w14:paraId="4F28B8D7" w14:textId="77777777" w:rsidR="00697381" w:rsidRPr="0088193B" w:rsidRDefault="00697381" w:rsidP="00DC3B34">
            <w:pPr>
              <w:pStyle w:val="TAL"/>
            </w:pPr>
            <w:r w:rsidRPr="0088193B">
              <w:t>HARQ NACK</w:t>
            </w:r>
          </w:p>
        </w:tc>
        <w:tc>
          <w:tcPr>
            <w:tcW w:w="567" w:type="dxa"/>
            <w:shd w:val="clear" w:color="auto" w:fill="auto"/>
          </w:tcPr>
          <w:p w14:paraId="6847FFAC" w14:textId="77777777" w:rsidR="00697381" w:rsidRPr="0088193B" w:rsidRDefault="00697381" w:rsidP="00DC3B34">
            <w:pPr>
              <w:pStyle w:val="TAC"/>
            </w:pPr>
            <w:r w:rsidRPr="0088193B">
              <w:t>-</w:t>
            </w:r>
          </w:p>
        </w:tc>
        <w:tc>
          <w:tcPr>
            <w:tcW w:w="850" w:type="dxa"/>
            <w:shd w:val="clear" w:color="auto" w:fill="auto"/>
          </w:tcPr>
          <w:p w14:paraId="2D285515" w14:textId="77777777" w:rsidR="00697381" w:rsidRPr="0088193B" w:rsidRDefault="00697381" w:rsidP="00DC3B34">
            <w:pPr>
              <w:pStyle w:val="TAC"/>
            </w:pPr>
            <w:r w:rsidRPr="0088193B">
              <w:t>-</w:t>
            </w:r>
          </w:p>
        </w:tc>
      </w:tr>
      <w:tr w:rsidR="00697381" w:rsidRPr="0088193B" w14:paraId="5FE3F5FB" w14:textId="77777777" w:rsidTr="00DC3B34">
        <w:tc>
          <w:tcPr>
            <w:tcW w:w="534" w:type="dxa"/>
            <w:shd w:val="clear" w:color="auto" w:fill="auto"/>
          </w:tcPr>
          <w:p w14:paraId="7542B820" w14:textId="77777777" w:rsidR="00697381" w:rsidRPr="0088193B" w:rsidRDefault="00697381" w:rsidP="00DC3B34">
            <w:pPr>
              <w:pStyle w:val="TAC"/>
              <w:rPr>
                <w:lang w:eastAsia="zh-CN"/>
              </w:rPr>
            </w:pPr>
            <w:r w:rsidRPr="0088193B">
              <w:rPr>
                <w:lang w:eastAsia="zh-CN"/>
              </w:rPr>
              <w:t>8</w:t>
            </w:r>
          </w:p>
        </w:tc>
        <w:tc>
          <w:tcPr>
            <w:tcW w:w="3968" w:type="dxa"/>
            <w:shd w:val="clear" w:color="auto" w:fill="auto"/>
          </w:tcPr>
          <w:p w14:paraId="1B9EA46E" w14:textId="77777777" w:rsidR="00697381" w:rsidRPr="0088193B" w:rsidRDefault="00697381" w:rsidP="00DC3B34">
            <w:pPr>
              <w:pStyle w:val="TAL"/>
            </w:pPr>
            <w:r w:rsidRPr="0088193B">
              <w:t>Check: Does the UE make non</w:t>
            </w:r>
            <w:r w:rsidRPr="0088193B">
              <w:rPr>
                <w:lang w:eastAsia="zh-CN"/>
              </w:rPr>
              <w:t>-</w:t>
            </w:r>
            <w:r w:rsidRPr="0088193B">
              <w:t>adaptive retransmission</w:t>
            </w:r>
            <w:r w:rsidRPr="0088193B">
              <w:rPr>
                <w:lang w:eastAsia="zh-CN"/>
              </w:rPr>
              <w:t>s</w:t>
            </w:r>
            <w:r w:rsidRPr="0088193B">
              <w:t xml:space="preserve"> of the MAC PDU ‘</w:t>
            </w:r>
            <w:r w:rsidRPr="0088193B">
              <w:rPr>
                <w:lang w:eastAsia="zh-CN"/>
              </w:rPr>
              <w:t>m</w:t>
            </w:r>
            <w:r w:rsidRPr="0088193B">
              <w:t xml:space="preserve">’ subframes after NACK in step </w:t>
            </w:r>
            <w:r w:rsidRPr="0088193B">
              <w:rPr>
                <w:lang w:eastAsia="zh-CN"/>
              </w:rPr>
              <w:t>8</w:t>
            </w:r>
            <w:r w:rsidRPr="0088193B">
              <w:t xml:space="preserve">, for </w:t>
            </w:r>
            <w:r w:rsidRPr="0088193B">
              <w:rPr>
                <w:lang w:eastAsia="zh-CN"/>
              </w:rPr>
              <w:t>8</w:t>
            </w:r>
            <w:r w:rsidRPr="0088193B">
              <w:t xml:space="preserve"> consecutive UL subframes</w:t>
            </w:r>
            <w:r w:rsidRPr="0088193B">
              <w:rPr>
                <w:lang w:eastAsia="zh-CN"/>
              </w:rPr>
              <w:t xml:space="preserve"> with redundancy version 2,</w:t>
            </w:r>
            <w:r w:rsidRPr="0088193B">
              <w:t xml:space="preserve"> in HARQ process X?</w:t>
            </w:r>
          </w:p>
          <w:p w14:paraId="3016CCBB" w14:textId="77777777" w:rsidR="00697381" w:rsidRPr="0088193B" w:rsidRDefault="00697381" w:rsidP="00DC3B34">
            <w:pPr>
              <w:pStyle w:val="TAL"/>
            </w:pPr>
            <w:r w:rsidRPr="0088193B">
              <w:t xml:space="preserve">(Note </w:t>
            </w:r>
            <w:r w:rsidRPr="0088193B">
              <w:rPr>
                <w:lang w:eastAsia="zh-CN"/>
              </w:rPr>
              <w:t xml:space="preserve">2 and </w:t>
            </w:r>
            <w:r w:rsidRPr="0088193B">
              <w:t>3)</w:t>
            </w:r>
          </w:p>
        </w:tc>
        <w:tc>
          <w:tcPr>
            <w:tcW w:w="708" w:type="dxa"/>
            <w:shd w:val="clear" w:color="auto" w:fill="auto"/>
          </w:tcPr>
          <w:p w14:paraId="75B8E152" w14:textId="77777777" w:rsidR="00697381" w:rsidRPr="0088193B" w:rsidRDefault="00697381" w:rsidP="00DC3B34">
            <w:pPr>
              <w:pStyle w:val="TAC"/>
            </w:pPr>
            <w:r w:rsidRPr="0088193B">
              <w:t>--&gt;</w:t>
            </w:r>
          </w:p>
        </w:tc>
        <w:tc>
          <w:tcPr>
            <w:tcW w:w="2976" w:type="dxa"/>
            <w:shd w:val="clear" w:color="auto" w:fill="auto"/>
          </w:tcPr>
          <w:p w14:paraId="50A8FA41" w14:textId="77777777" w:rsidR="00697381" w:rsidRPr="0088193B" w:rsidRDefault="00697381" w:rsidP="00DC3B34">
            <w:pPr>
              <w:pStyle w:val="TAL"/>
            </w:pPr>
            <w:r w:rsidRPr="0088193B">
              <w:t>MAC PDU</w:t>
            </w:r>
          </w:p>
        </w:tc>
        <w:tc>
          <w:tcPr>
            <w:tcW w:w="567" w:type="dxa"/>
            <w:shd w:val="clear" w:color="auto" w:fill="auto"/>
          </w:tcPr>
          <w:p w14:paraId="7D956601" w14:textId="77777777" w:rsidR="00697381" w:rsidRPr="0088193B" w:rsidRDefault="00697381" w:rsidP="00DC3B34">
            <w:pPr>
              <w:pStyle w:val="TAC"/>
            </w:pPr>
            <w:r w:rsidRPr="0088193B">
              <w:t>2</w:t>
            </w:r>
          </w:p>
        </w:tc>
        <w:tc>
          <w:tcPr>
            <w:tcW w:w="850" w:type="dxa"/>
            <w:shd w:val="clear" w:color="auto" w:fill="auto"/>
          </w:tcPr>
          <w:p w14:paraId="67771EC2" w14:textId="77777777" w:rsidR="00697381" w:rsidRPr="0088193B" w:rsidRDefault="00697381" w:rsidP="00DC3B34">
            <w:pPr>
              <w:pStyle w:val="TAC"/>
            </w:pPr>
            <w:r w:rsidRPr="0088193B">
              <w:t>P</w:t>
            </w:r>
          </w:p>
        </w:tc>
      </w:tr>
      <w:tr w:rsidR="00697381" w:rsidRPr="0088193B" w14:paraId="26763E36" w14:textId="77777777" w:rsidTr="00DC3B34">
        <w:tc>
          <w:tcPr>
            <w:tcW w:w="534" w:type="dxa"/>
            <w:shd w:val="clear" w:color="auto" w:fill="auto"/>
          </w:tcPr>
          <w:p w14:paraId="4760818A" w14:textId="77777777" w:rsidR="00697381" w:rsidRPr="0088193B" w:rsidRDefault="00697381" w:rsidP="00DC3B34">
            <w:pPr>
              <w:pStyle w:val="TAC"/>
              <w:rPr>
                <w:lang w:eastAsia="zh-CN"/>
              </w:rPr>
            </w:pPr>
            <w:r w:rsidRPr="0088193B">
              <w:rPr>
                <w:lang w:eastAsia="zh-CN"/>
              </w:rPr>
              <w:t>9</w:t>
            </w:r>
          </w:p>
        </w:tc>
        <w:tc>
          <w:tcPr>
            <w:tcW w:w="3968" w:type="dxa"/>
            <w:shd w:val="clear" w:color="auto" w:fill="auto"/>
          </w:tcPr>
          <w:p w14:paraId="5C565F6D" w14:textId="77777777" w:rsidR="00697381" w:rsidRPr="0088193B" w:rsidRDefault="00697381" w:rsidP="00DC3B34">
            <w:pPr>
              <w:pStyle w:val="TAL"/>
              <w:rPr>
                <w:lang w:eastAsia="zh-CN"/>
              </w:rPr>
            </w:pPr>
            <w:r w:rsidRPr="0088193B">
              <w:t>The SS transmits an ACK, ‘kk’ subframe</w:t>
            </w:r>
            <w:r w:rsidRPr="0088193B">
              <w:rPr>
                <w:lang w:eastAsia="zh-CN"/>
              </w:rPr>
              <w:t>s</w:t>
            </w:r>
            <w:r w:rsidRPr="0088193B">
              <w:t xml:space="preserve"> after last transmission in step </w:t>
            </w:r>
            <w:r w:rsidRPr="0088193B">
              <w:rPr>
                <w:lang w:eastAsia="zh-CN"/>
              </w:rPr>
              <w:t>9</w:t>
            </w:r>
            <w:r w:rsidRPr="0088193B">
              <w:t>.</w:t>
            </w:r>
            <w:r w:rsidRPr="0088193B">
              <w:rPr>
                <w:lang w:eastAsia="zh-CN"/>
              </w:rPr>
              <w:t xml:space="preserve"> (Note 2)</w:t>
            </w:r>
          </w:p>
        </w:tc>
        <w:tc>
          <w:tcPr>
            <w:tcW w:w="708" w:type="dxa"/>
            <w:shd w:val="clear" w:color="auto" w:fill="auto"/>
          </w:tcPr>
          <w:p w14:paraId="7897BFB2" w14:textId="77777777" w:rsidR="00697381" w:rsidRPr="0088193B" w:rsidRDefault="00697381" w:rsidP="00DC3B34">
            <w:pPr>
              <w:pStyle w:val="TAC"/>
            </w:pPr>
            <w:r w:rsidRPr="0088193B">
              <w:t>&lt;--</w:t>
            </w:r>
          </w:p>
        </w:tc>
        <w:tc>
          <w:tcPr>
            <w:tcW w:w="2976" w:type="dxa"/>
            <w:shd w:val="clear" w:color="auto" w:fill="auto"/>
          </w:tcPr>
          <w:p w14:paraId="70A20D77" w14:textId="77777777" w:rsidR="00697381" w:rsidRPr="0088193B" w:rsidRDefault="00697381" w:rsidP="00DC3B34">
            <w:pPr>
              <w:pStyle w:val="TAL"/>
            </w:pPr>
            <w:r w:rsidRPr="0088193B">
              <w:t>HARQ ACK</w:t>
            </w:r>
          </w:p>
        </w:tc>
        <w:tc>
          <w:tcPr>
            <w:tcW w:w="567" w:type="dxa"/>
            <w:shd w:val="clear" w:color="auto" w:fill="auto"/>
          </w:tcPr>
          <w:p w14:paraId="13EB8D89" w14:textId="77777777" w:rsidR="00697381" w:rsidRPr="0088193B" w:rsidRDefault="00697381" w:rsidP="00DC3B34">
            <w:pPr>
              <w:pStyle w:val="TAC"/>
            </w:pPr>
            <w:r w:rsidRPr="0088193B">
              <w:t>-</w:t>
            </w:r>
          </w:p>
        </w:tc>
        <w:tc>
          <w:tcPr>
            <w:tcW w:w="850" w:type="dxa"/>
            <w:shd w:val="clear" w:color="auto" w:fill="auto"/>
          </w:tcPr>
          <w:p w14:paraId="4EA18B9F" w14:textId="77777777" w:rsidR="00697381" w:rsidRPr="0088193B" w:rsidRDefault="00697381" w:rsidP="00DC3B34">
            <w:pPr>
              <w:pStyle w:val="TAC"/>
            </w:pPr>
            <w:r w:rsidRPr="0088193B">
              <w:t>-</w:t>
            </w:r>
          </w:p>
        </w:tc>
      </w:tr>
      <w:tr w:rsidR="00697381" w:rsidRPr="0088193B" w14:paraId="3458CC9F" w14:textId="77777777" w:rsidTr="00DC3B34">
        <w:tc>
          <w:tcPr>
            <w:tcW w:w="534" w:type="dxa"/>
            <w:shd w:val="clear" w:color="auto" w:fill="auto"/>
          </w:tcPr>
          <w:p w14:paraId="213D633A" w14:textId="77777777" w:rsidR="00697381" w:rsidRPr="0088193B" w:rsidRDefault="00697381" w:rsidP="00DC3B34">
            <w:pPr>
              <w:pStyle w:val="TAC"/>
              <w:rPr>
                <w:lang w:eastAsia="zh-CN"/>
              </w:rPr>
            </w:pPr>
            <w:r w:rsidRPr="0088193B">
              <w:t>1</w:t>
            </w:r>
            <w:r w:rsidRPr="0088193B">
              <w:rPr>
                <w:lang w:eastAsia="zh-CN"/>
              </w:rPr>
              <w:t>0</w:t>
            </w:r>
          </w:p>
        </w:tc>
        <w:tc>
          <w:tcPr>
            <w:tcW w:w="3968" w:type="dxa"/>
            <w:shd w:val="clear" w:color="auto" w:fill="auto"/>
          </w:tcPr>
          <w:p w14:paraId="4B147818" w14:textId="77777777" w:rsidR="00697381" w:rsidRPr="0088193B" w:rsidRDefault="00697381" w:rsidP="00DC3B34">
            <w:pPr>
              <w:pStyle w:val="TAL"/>
              <w:rPr>
                <w:lang w:eastAsia="zh-CN"/>
              </w:rPr>
            </w:pPr>
            <w:r w:rsidRPr="0088193B">
              <w:t>Check: Does the UE make any retransmission</w:t>
            </w:r>
            <w:r w:rsidRPr="0088193B">
              <w:rPr>
                <w:lang w:eastAsia="zh-CN"/>
              </w:rPr>
              <w:t>s</w:t>
            </w:r>
            <w:r w:rsidRPr="0088193B">
              <w:t xml:space="preserve"> of the MAC PDU ‘</w:t>
            </w:r>
            <w:r w:rsidRPr="0088193B">
              <w:rPr>
                <w:lang w:eastAsia="zh-CN"/>
              </w:rPr>
              <w:t>m</w:t>
            </w:r>
            <w:r w:rsidRPr="0088193B">
              <w:t>’ subframes after ACK in step 1</w:t>
            </w:r>
            <w:r w:rsidRPr="0088193B">
              <w:rPr>
                <w:lang w:eastAsia="zh-CN"/>
              </w:rPr>
              <w:t>1</w:t>
            </w:r>
            <w:r w:rsidRPr="0088193B">
              <w:t xml:space="preserve">, for </w:t>
            </w:r>
            <w:r w:rsidRPr="0088193B">
              <w:rPr>
                <w:lang w:eastAsia="zh-CN"/>
              </w:rPr>
              <w:t>8</w:t>
            </w:r>
            <w:r w:rsidRPr="0088193B">
              <w:t xml:space="preserve"> consecutive UL subframes?</w:t>
            </w:r>
            <w:r w:rsidRPr="0088193B">
              <w:rPr>
                <w:lang w:eastAsia="zh-CN"/>
              </w:rPr>
              <w:t xml:space="preserve"> (Note 2)</w:t>
            </w:r>
          </w:p>
        </w:tc>
        <w:tc>
          <w:tcPr>
            <w:tcW w:w="708" w:type="dxa"/>
            <w:shd w:val="clear" w:color="auto" w:fill="auto"/>
          </w:tcPr>
          <w:p w14:paraId="6B500A41" w14:textId="77777777" w:rsidR="00697381" w:rsidRPr="0088193B" w:rsidRDefault="00697381" w:rsidP="00DC3B34">
            <w:pPr>
              <w:pStyle w:val="TAC"/>
            </w:pPr>
            <w:r w:rsidRPr="0088193B">
              <w:t>--&gt;</w:t>
            </w:r>
          </w:p>
        </w:tc>
        <w:tc>
          <w:tcPr>
            <w:tcW w:w="2976" w:type="dxa"/>
            <w:shd w:val="clear" w:color="auto" w:fill="auto"/>
          </w:tcPr>
          <w:p w14:paraId="78A66223" w14:textId="77777777" w:rsidR="00697381" w:rsidRPr="0088193B" w:rsidRDefault="00697381" w:rsidP="00DC3B34">
            <w:pPr>
              <w:pStyle w:val="TAL"/>
            </w:pPr>
            <w:r w:rsidRPr="0088193B">
              <w:t>MAC PDU</w:t>
            </w:r>
          </w:p>
        </w:tc>
        <w:tc>
          <w:tcPr>
            <w:tcW w:w="567" w:type="dxa"/>
            <w:shd w:val="clear" w:color="auto" w:fill="auto"/>
          </w:tcPr>
          <w:p w14:paraId="220FC2BE" w14:textId="77777777" w:rsidR="00697381" w:rsidRPr="0088193B" w:rsidRDefault="00697381" w:rsidP="00DC3B34">
            <w:pPr>
              <w:pStyle w:val="TAC"/>
              <w:rPr>
                <w:lang w:eastAsia="zh-CN"/>
              </w:rPr>
            </w:pPr>
            <w:r w:rsidRPr="0088193B">
              <w:rPr>
                <w:lang w:eastAsia="zh-CN"/>
              </w:rPr>
              <w:t>3</w:t>
            </w:r>
          </w:p>
        </w:tc>
        <w:tc>
          <w:tcPr>
            <w:tcW w:w="850" w:type="dxa"/>
            <w:shd w:val="clear" w:color="auto" w:fill="auto"/>
          </w:tcPr>
          <w:p w14:paraId="51AEA766" w14:textId="77777777" w:rsidR="00697381" w:rsidRPr="0088193B" w:rsidRDefault="00697381" w:rsidP="00DC3B34">
            <w:pPr>
              <w:pStyle w:val="TAC"/>
            </w:pPr>
            <w:r w:rsidRPr="0088193B">
              <w:t>F</w:t>
            </w:r>
          </w:p>
        </w:tc>
      </w:tr>
      <w:tr w:rsidR="00697381" w:rsidRPr="0088193B" w14:paraId="4E1D3C62" w14:textId="77777777" w:rsidTr="00DC3B34">
        <w:tc>
          <w:tcPr>
            <w:tcW w:w="9603" w:type="dxa"/>
            <w:gridSpan w:val="6"/>
            <w:shd w:val="clear" w:color="auto" w:fill="auto"/>
          </w:tcPr>
          <w:p w14:paraId="4DAEBE10" w14:textId="77777777" w:rsidR="00697381" w:rsidRPr="0088193B" w:rsidRDefault="00697381" w:rsidP="00DC3B34">
            <w:pPr>
              <w:pStyle w:val="TAN"/>
              <w:rPr>
                <w:lang w:eastAsia="zh-CN"/>
              </w:rPr>
            </w:pPr>
            <w:r w:rsidRPr="0088193B">
              <w:rPr>
                <w:lang w:eastAsia="zh-CN"/>
              </w:rPr>
              <w:t>Note 1:</w:t>
            </w:r>
            <w:r w:rsidRPr="0088193B">
              <w:rPr>
                <w:lang w:eastAsia="zh-CN"/>
              </w:rPr>
              <w:tab/>
              <w:t>In step5, for TDD, the subframe number of allocating UL grant should be selected from {‘</w:t>
            </w:r>
            <w:smartTag w:uri="urn:schemas-microsoft-com:office:smarttags" w:element="PersonName">
              <w:smartTagPr>
                <w:attr w:name="UnitName" w:val="’"/>
                <w:attr w:name="SourceValue" w:val="1"/>
                <w:attr w:name="HasSpace" w:val="False"/>
                <w:attr w:name="Negative" w:val="False"/>
                <w:attr w:name="NumberType" w:val="1"/>
                <w:attr w:name="TCSC" w:val="0"/>
              </w:smartTagPr>
              <w:r w:rsidRPr="0088193B">
                <w:rPr>
                  <w:lang w:eastAsia="zh-CN"/>
                </w:rPr>
                <w:t>1’</w:t>
              </w:r>
            </w:smartTag>
            <w:r w:rsidRPr="0088193B">
              <w:rPr>
                <w:lang w:eastAsia="zh-CN"/>
              </w:rPr>
              <w:t>, ‘</w:t>
            </w:r>
            <w:smartTag w:uri="urn:schemas-microsoft-com:office:smarttags" w:element="PersonName">
              <w:smartTagPr>
                <w:attr w:name="UnitName" w:val="’"/>
                <w:attr w:name="SourceValue" w:val="4"/>
                <w:attr w:name="HasSpace" w:val="False"/>
                <w:attr w:name="Negative" w:val="False"/>
                <w:attr w:name="NumberType" w:val="1"/>
                <w:attr w:name="TCSC" w:val="0"/>
              </w:smartTagPr>
              <w:r w:rsidRPr="0088193B">
                <w:rPr>
                  <w:lang w:eastAsia="zh-CN"/>
                </w:rPr>
                <w:t>4’</w:t>
              </w:r>
            </w:smartTag>
            <w:r w:rsidRPr="0088193B">
              <w:rPr>
                <w:lang w:eastAsia="zh-CN"/>
              </w:rPr>
              <w:t>, ‘</w:t>
            </w:r>
            <w:smartTag w:uri="urn:schemas-microsoft-com:office:smarttags" w:element="PersonName">
              <w:smartTagPr>
                <w:attr w:name="UnitName" w:val="’"/>
                <w:attr w:name="SourceValue" w:val="6"/>
                <w:attr w:name="HasSpace" w:val="False"/>
                <w:attr w:name="Negative" w:val="False"/>
                <w:attr w:name="NumberType" w:val="1"/>
                <w:attr w:name="TCSC" w:val="0"/>
              </w:smartTagPr>
              <w:r w:rsidRPr="0088193B">
                <w:rPr>
                  <w:lang w:eastAsia="zh-CN"/>
                </w:rPr>
                <w:t>6’</w:t>
              </w:r>
            </w:smartTag>
            <w:r w:rsidRPr="0088193B">
              <w:rPr>
                <w:lang w:eastAsia="zh-CN"/>
              </w:rPr>
              <w:t>, ‘</w:t>
            </w:r>
            <w:smartTag w:uri="urn:schemas-microsoft-com:office:smarttags" w:element="PersonName">
              <w:smartTagPr>
                <w:attr w:name="UnitName" w:val="’"/>
                <w:attr w:name="SourceValue" w:val="9"/>
                <w:attr w:name="HasSpace" w:val="False"/>
                <w:attr w:name="Negative" w:val="False"/>
                <w:attr w:name="NumberType" w:val="1"/>
                <w:attr w:name="TCSC" w:val="0"/>
              </w:smartTagPr>
              <w:r w:rsidRPr="0088193B">
                <w:rPr>
                  <w:lang w:eastAsia="zh-CN"/>
                </w:rPr>
                <w:t>9’</w:t>
              </w:r>
            </w:smartTag>
            <w:r w:rsidRPr="0088193B">
              <w:rPr>
                <w:lang w:eastAsia="zh-CN"/>
              </w:rPr>
              <w:t>} based on TDD default UL/DL configuration 1.</w:t>
            </w:r>
          </w:p>
          <w:p w14:paraId="43BE3E89" w14:textId="77777777" w:rsidR="00697381" w:rsidRPr="0088193B" w:rsidRDefault="00697381" w:rsidP="00DC3B34">
            <w:pPr>
              <w:pStyle w:val="TAN"/>
              <w:rPr>
                <w:lang w:eastAsia="zh-CN"/>
              </w:rPr>
            </w:pPr>
            <w:r w:rsidRPr="0088193B">
              <w:t>Note</w:t>
            </w:r>
            <w:r w:rsidRPr="0088193B">
              <w:rPr>
                <w:lang w:eastAsia="zh-CN"/>
              </w:rPr>
              <w:t xml:space="preserve"> 2</w:t>
            </w:r>
            <w:r w:rsidRPr="0088193B">
              <w:t>:</w:t>
            </w:r>
            <w:r w:rsidRPr="0088193B">
              <w:rPr>
                <w:lang w:eastAsia="zh-CN"/>
              </w:rPr>
              <w:tab/>
            </w:r>
            <w:r w:rsidRPr="0088193B">
              <w:t>For FDD value of ‘k’, ‘kk’ is 4</w:t>
            </w:r>
            <w:r w:rsidRPr="0088193B">
              <w:rPr>
                <w:lang w:eastAsia="zh-CN"/>
              </w:rPr>
              <w:t>,</w:t>
            </w:r>
            <w:r w:rsidRPr="0088193B">
              <w:t xml:space="preserve"> ‘l’ is 5</w:t>
            </w:r>
            <w:r w:rsidRPr="0088193B">
              <w:rPr>
                <w:lang w:eastAsia="zh-CN"/>
              </w:rPr>
              <w:t xml:space="preserve"> and ‘m’ is 9</w:t>
            </w:r>
            <w:r w:rsidRPr="0088193B">
              <w:t>.</w:t>
            </w:r>
            <w:r w:rsidRPr="0088193B">
              <w:br/>
              <w:t>For TDD UL/DL configuration 1, values of ‘k’,</w:t>
            </w:r>
            <w:r w:rsidRPr="0088193B">
              <w:rPr>
                <w:lang w:eastAsia="zh-CN"/>
              </w:rPr>
              <w:t xml:space="preserve"> </w:t>
            </w:r>
            <w:r w:rsidRPr="0088193B">
              <w:t>‘l’</w:t>
            </w:r>
            <w:r w:rsidRPr="0088193B">
              <w:rPr>
                <w:lang w:eastAsia="zh-CN"/>
              </w:rPr>
              <w:t>, ‘m’</w:t>
            </w:r>
            <w:r w:rsidRPr="0088193B">
              <w:t xml:space="preserve"> and ‘kk’ are given in table 7.1.4.24</w:t>
            </w:r>
            <w:r w:rsidRPr="0088193B">
              <w:rPr>
                <w:lang w:eastAsia="zh-CN"/>
              </w:rPr>
              <w:t>d</w:t>
            </w:r>
            <w:r w:rsidRPr="0088193B">
              <w:t>.3.2-2</w:t>
            </w:r>
            <w:r w:rsidRPr="0088193B">
              <w:rPr>
                <w:lang w:eastAsia="zh-CN"/>
              </w:rPr>
              <w:t>.</w:t>
            </w:r>
          </w:p>
          <w:p w14:paraId="7471D59F" w14:textId="77777777" w:rsidR="00697381" w:rsidRPr="0088193B" w:rsidRDefault="00697381" w:rsidP="00DC3B34">
            <w:pPr>
              <w:pStyle w:val="TAN"/>
            </w:pPr>
            <w:r w:rsidRPr="0088193B">
              <w:t>Note 3:</w:t>
            </w:r>
            <w:r w:rsidRPr="0088193B">
              <w:tab/>
              <w:t>Transmission of a UL MAC PDU with a specific redundancy version by the UE is implicitly tested by receiving the UL MAC PDU correctly at SS.</w:t>
            </w:r>
          </w:p>
        </w:tc>
      </w:tr>
    </w:tbl>
    <w:p w14:paraId="52A24CC0" w14:textId="77777777" w:rsidR="00697381" w:rsidRPr="0088193B" w:rsidRDefault="00697381" w:rsidP="00697381"/>
    <w:p w14:paraId="376730BA" w14:textId="77777777" w:rsidR="00697381" w:rsidRPr="0088193B" w:rsidRDefault="00697381" w:rsidP="00697381">
      <w:pPr>
        <w:pStyle w:val="TH"/>
      </w:pPr>
      <w:r w:rsidRPr="0088193B">
        <w:t>Table 7.1.4.24</w:t>
      </w:r>
      <w:r w:rsidRPr="0088193B">
        <w:rPr>
          <w:lang w:eastAsia="zh-CN"/>
        </w:rPr>
        <w:t>d</w:t>
      </w:r>
      <w:r w:rsidRPr="0088193B">
        <w:t>.3.2-2: Values for parameter ‘k’, ‘l’</w:t>
      </w:r>
      <w:r w:rsidRPr="0088193B">
        <w:rPr>
          <w:lang w:eastAsia="zh-CN"/>
        </w:rPr>
        <w:t>, ‘m’</w:t>
      </w:r>
      <w:r w:rsidRPr="0088193B">
        <w:t xml:space="preserve"> and ‘kk’ in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317"/>
        <w:gridCol w:w="317"/>
        <w:gridCol w:w="317"/>
        <w:gridCol w:w="317"/>
        <w:gridCol w:w="317"/>
        <w:gridCol w:w="317"/>
        <w:gridCol w:w="317"/>
        <w:gridCol w:w="317"/>
        <w:gridCol w:w="317"/>
        <w:gridCol w:w="317"/>
      </w:tblGrid>
      <w:tr w:rsidR="00697381" w:rsidRPr="0088193B" w14:paraId="64FAF025" w14:textId="77777777" w:rsidTr="00DC3B34">
        <w:trPr>
          <w:jc w:val="center"/>
        </w:trPr>
        <w:tc>
          <w:tcPr>
            <w:tcW w:w="0" w:type="auto"/>
            <w:vMerge w:val="restart"/>
          </w:tcPr>
          <w:p w14:paraId="0CC51448" w14:textId="77777777" w:rsidR="00697381" w:rsidRPr="0088193B" w:rsidRDefault="00697381" w:rsidP="00DC3B34">
            <w:pPr>
              <w:pStyle w:val="TAH"/>
            </w:pPr>
            <w:r w:rsidRPr="0088193B">
              <w:t>Parameter</w:t>
            </w:r>
          </w:p>
        </w:tc>
        <w:tc>
          <w:tcPr>
            <w:tcW w:w="0" w:type="auto"/>
            <w:gridSpan w:val="10"/>
          </w:tcPr>
          <w:p w14:paraId="7FA7D748" w14:textId="77777777" w:rsidR="00697381" w:rsidRPr="0088193B" w:rsidRDefault="00697381" w:rsidP="00DC3B34">
            <w:pPr>
              <w:pStyle w:val="TAH"/>
              <w:rPr>
                <w:i/>
                <w:iCs/>
              </w:rPr>
            </w:pPr>
            <w:r w:rsidRPr="0088193B">
              <w:t xml:space="preserve">DL sub-frame number </w:t>
            </w:r>
            <w:r w:rsidRPr="0088193B">
              <w:rPr>
                <w:i/>
                <w:iCs/>
              </w:rPr>
              <w:t>n</w:t>
            </w:r>
          </w:p>
        </w:tc>
      </w:tr>
      <w:tr w:rsidR="00697381" w:rsidRPr="0088193B" w14:paraId="0FA73877" w14:textId="77777777" w:rsidTr="00DC3B34">
        <w:trPr>
          <w:jc w:val="center"/>
        </w:trPr>
        <w:tc>
          <w:tcPr>
            <w:tcW w:w="0" w:type="auto"/>
            <w:vMerge/>
          </w:tcPr>
          <w:p w14:paraId="09DBB98D" w14:textId="77777777" w:rsidR="00697381" w:rsidRPr="0088193B" w:rsidRDefault="00697381" w:rsidP="00DC3B34">
            <w:pPr>
              <w:pStyle w:val="TAL"/>
            </w:pPr>
          </w:p>
        </w:tc>
        <w:tc>
          <w:tcPr>
            <w:tcW w:w="0" w:type="auto"/>
          </w:tcPr>
          <w:p w14:paraId="4D69FE3C" w14:textId="77777777" w:rsidR="00697381" w:rsidRPr="0088193B" w:rsidRDefault="00697381" w:rsidP="00DC3B34">
            <w:pPr>
              <w:pStyle w:val="TAC"/>
            </w:pPr>
            <w:r w:rsidRPr="0088193B">
              <w:t>0</w:t>
            </w:r>
          </w:p>
        </w:tc>
        <w:tc>
          <w:tcPr>
            <w:tcW w:w="0" w:type="auto"/>
          </w:tcPr>
          <w:p w14:paraId="764B1D7C" w14:textId="77777777" w:rsidR="00697381" w:rsidRPr="0088193B" w:rsidRDefault="00697381" w:rsidP="00DC3B34">
            <w:pPr>
              <w:pStyle w:val="TAC"/>
            </w:pPr>
            <w:r w:rsidRPr="0088193B">
              <w:t>1</w:t>
            </w:r>
          </w:p>
        </w:tc>
        <w:tc>
          <w:tcPr>
            <w:tcW w:w="0" w:type="auto"/>
          </w:tcPr>
          <w:p w14:paraId="3AB70825" w14:textId="77777777" w:rsidR="00697381" w:rsidRPr="0088193B" w:rsidRDefault="00697381" w:rsidP="00DC3B34">
            <w:pPr>
              <w:pStyle w:val="TAC"/>
            </w:pPr>
            <w:r w:rsidRPr="0088193B">
              <w:t>2</w:t>
            </w:r>
          </w:p>
        </w:tc>
        <w:tc>
          <w:tcPr>
            <w:tcW w:w="0" w:type="auto"/>
          </w:tcPr>
          <w:p w14:paraId="1AC05513" w14:textId="77777777" w:rsidR="00697381" w:rsidRPr="0088193B" w:rsidRDefault="00697381" w:rsidP="00DC3B34">
            <w:pPr>
              <w:pStyle w:val="TAC"/>
            </w:pPr>
            <w:r w:rsidRPr="0088193B">
              <w:t>3</w:t>
            </w:r>
          </w:p>
        </w:tc>
        <w:tc>
          <w:tcPr>
            <w:tcW w:w="0" w:type="auto"/>
          </w:tcPr>
          <w:p w14:paraId="5F8C8760" w14:textId="77777777" w:rsidR="00697381" w:rsidRPr="0088193B" w:rsidRDefault="00697381" w:rsidP="00DC3B34">
            <w:pPr>
              <w:pStyle w:val="TAC"/>
            </w:pPr>
            <w:r w:rsidRPr="0088193B">
              <w:t>4</w:t>
            </w:r>
          </w:p>
        </w:tc>
        <w:tc>
          <w:tcPr>
            <w:tcW w:w="0" w:type="auto"/>
          </w:tcPr>
          <w:p w14:paraId="2D326709" w14:textId="77777777" w:rsidR="00697381" w:rsidRPr="0088193B" w:rsidRDefault="00697381" w:rsidP="00DC3B34">
            <w:pPr>
              <w:pStyle w:val="TAC"/>
            </w:pPr>
            <w:r w:rsidRPr="0088193B">
              <w:t>5</w:t>
            </w:r>
          </w:p>
        </w:tc>
        <w:tc>
          <w:tcPr>
            <w:tcW w:w="0" w:type="auto"/>
          </w:tcPr>
          <w:p w14:paraId="01A79319" w14:textId="77777777" w:rsidR="00697381" w:rsidRPr="0088193B" w:rsidRDefault="00697381" w:rsidP="00DC3B34">
            <w:pPr>
              <w:pStyle w:val="TAC"/>
            </w:pPr>
            <w:r w:rsidRPr="0088193B">
              <w:t>6</w:t>
            </w:r>
          </w:p>
        </w:tc>
        <w:tc>
          <w:tcPr>
            <w:tcW w:w="0" w:type="auto"/>
          </w:tcPr>
          <w:p w14:paraId="14C2DCDC" w14:textId="77777777" w:rsidR="00697381" w:rsidRPr="0088193B" w:rsidRDefault="00697381" w:rsidP="00DC3B34">
            <w:pPr>
              <w:pStyle w:val="TAC"/>
            </w:pPr>
            <w:r w:rsidRPr="0088193B">
              <w:t>7</w:t>
            </w:r>
          </w:p>
        </w:tc>
        <w:tc>
          <w:tcPr>
            <w:tcW w:w="0" w:type="auto"/>
          </w:tcPr>
          <w:p w14:paraId="129F8EEF" w14:textId="77777777" w:rsidR="00697381" w:rsidRPr="0088193B" w:rsidRDefault="00697381" w:rsidP="00DC3B34">
            <w:pPr>
              <w:pStyle w:val="TAC"/>
            </w:pPr>
            <w:r w:rsidRPr="0088193B">
              <w:t>8</w:t>
            </w:r>
          </w:p>
        </w:tc>
        <w:tc>
          <w:tcPr>
            <w:tcW w:w="0" w:type="auto"/>
          </w:tcPr>
          <w:p w14:paraId="0E3B2FD8" w14:textId="77777777" w:rsidR="00697381" w:rsidRPr="0088193B" w:rsidRDefault="00697381" w:rsidP="00DC3B34">
            <w:pPr>
              <w:pStyle w:val="TAC"/>
            </w:pPr>
            <w:r w:rsidRPr="0088193B">
              <w:t>9</w:t>
            </w:r>
          </w:p>
        </w:tc>
      </w:tr>
      <w:tr w:rsidR="00697381" w:rsidRPr="0088193B" w14:paraId="7E447AC0" w14:textId="77777777" w:rsidTr="00DC3B34">
        <w:trPr>
          <w:jc w:val="center"/>
        </w:trPr>
        <w:tc>
          <w:tcPr>
            <w:tcW w:w="0" w:type="auto"/>
          </w:tcPr>
          <w:p w14:paraId="1D2DF7E6" w14:textId="77777777" w:rsidR="00697381" w:rsidRPr="0088193B" w:rsidRDefault="00697381" w:rsidP="00DC3B34">
            <w:pPr>
              <w:pStyle w:val="TAL"/>
            </w:pPr>
            <w:r w:rsidRPr="0088193B">
              <w:t>k</w:t>
            </w:r>
          </w:p>
        </w:tc>
        <w:tc>
          <w:tcPr>
            <w:tcW w:w="0" w:type="auto"/>
          </w:tcPr>
          <w:p w14:paraId="078BF967" w14:textId="77777777" w:rsidR="00697381" w:rsidRPr="0088193B" w:rsidRDefault="00697381" w:rsidP="00DC3B34">
            <w:pPr>
              <w:pStyle w:val="TAC"/>
            </w:pPr>
          </w:p>
        </w:tc>
        <w:tc>
          <w:tcPr>
            <w:tcW w:w="0" w:type="auto"/>
          </w:tcPr>
          <w:p w14:paraId="1FEBA126" w14:textId="77777777" w:rsidR="00697381" w:rsidRPr="0088193B" w:rsidRDefault="00697381" w:rsidP="00DC3B34">
            <w:pPr>
              <w:pStyle w:val="TAC"/>
            </w:pPr>
            <w:r w:rsidRPr="0088193B">
              <w:t>6</w:t>
            </w:r>
          </w:p>
        </w:tc>
        <w:tc>
          <w:tcPr>
            <w:tcW w:w="0" w:type="auto"/>
          </w:tcPr>
          <w:p w14:paraId="2D91FDE5" w14:textId="77777777" w:rsidR="00697381" w:rsidRPr="0088193B" w:rsidRDefault="00697381" w:rsidP="00DC3B34">
            <w:pPr>
              <w:pStyle w:val="TAC"/>
            </w:pPr>
          </w:p>
        </w:tc>
        <w:tc>
          <w:tcPr>
            <w:tcW w:w="0" w:type="auto"/>
          </w:tcPr>
          <w:p w14:paraId="54C5F62C" w14:textId="77777777" w:rsidR="00697381" w:rsidRPr="0088193B" w:rsidRDefault="00697381" w:rsidP="00DC3B34">
            <w:pPr>
              <w:pStyle w:val="TAC"/>
            </w:pPr>
          </w:p>
        </w:tc>
        <w:tc>
          <w:tcPr>
            <w:tcW w:w="0" w:type="auto"/>
          </w:tcPr>
          <w:p w14:paraId="4981CC1D" w14:textId="77777777" w:rsidR="00697381" w:rsidRPr="0088193B" w:rsidRDefault="00697381" w:rsidP="00DC3B34">
            <w:pPr>
              <w:pStyle w:val="TAC"/>
            </w:pPr>
            <w:r w:rsidRPr="0088193B">
              <w:t>4</w:t>
            </w:r>
          </w:p>
        </w:tc>
        <w:tc>
          <w:tcPr>
            <w:tcW w:w="0" w:type="auto"/>
          </w:tcPr>
          <w:p w14:paraId="138059B1" w14:textId="77777777" w:rsidR="00697381" w:rsidRPr="0088193B" w:rsidRDefault="00697381" w:rsidP="00DC3B34">
            <w:pPr>
              <w:pStyle w:val="TAC"/>
            </w:pPr>
          </w:p>
        </w:tc>
        <w:tc>
          <w:tcPr>
            <w:tcW w:w="0" w:type="auto"/>
          </w:tcPr>
          <w:p w14:paraId="3DFD9705" w14:textId="77777777" w:rsidR="00697381" w:rsidRPr="0088193B" w:rsidRDefault="00697381" w:rsidP="00DC3B34">
            <w:pPr>
              <w:pStyle w:val="TAC"/>
            </w:pPr>
            <w:r w:rsidRPr="0088193B">
              <w:t>6</w:t>
            </w:r>
          </w:p>
        </w:tc>
        <w:tc>
          <w:tcPr>
            <w:tcW w:w="0" w:type="auto"/>
          </w:tcPr>
          <w:p w14:paraId="44976BBD" w14:textId="77777777" w:rsidR="00697381" w:rsidRPr="0088193B" w:rsidRDefault="00697381" w:rsidP="00DC3B34">
            <w:pPr>
              <w:pStyle w:val="TAC"/>
            </w:pPr>
          </w:p>
        </w:tc>
        <w:tc>
          <w:tcPr>
            <w:tcW w:w="0" w:type="auto"/>
          </w:tcPr>
          <w:p w14:paraId="000D1219" w14:textId="77777777" w:rsidR="00697381" w:rsidRPr="0088193B" w:rsidRDefault="00697381" w:rsidP="00DC3B34">
            <w:pPr>
              <w:pStyle w:val="TAC"/>
            </w:pPr>
          </w:p>
        </w:tc>
        <w:tc>
          <w:tcPr>
            <w:tcW w:w="0" w:type="auto"/>
          </w:tcPr>
          <w:p w14:paraId="107BF3CB" w14:textId="77777777" w:rsidR="00697381" w:rsidRPr="0088193B" w:rsidRDefault="00697381" w:rsidP="00DC3B34">
            <w:pPr>
              <w:pStyle w:val="TAC"/>
            </w:pPr>
            <w:r w:rsidRPr="0088193B">
              <w:t>4</w:t>
            </w:r>
          </w:p>
        </w:tc>
      </w:tr>
      <w:tr w:rsidR="00697381" w:rsidRPr="0088193B" w14:paraId="4FE3D1A0" w14:textId="77777777" w:rsidTr="00DC3B34">
        <w:trPr>
          <w:jc w:val="center"/>
        </w:trPr>
        <w:tc>
          <w:tcPr>
            <w:tcW w:w="0" w:type="auto"/>
          </w:tcPr>
          <w:p w14:paraId="2426149A" w14:textId="77777777" w:rsidR="00697381" w:rsidRPr="0088193B" w:rsidRDefault="00697381" w:rsidP="00DC3B34">
            <w:pPr>
              <w:pStyle w:val="TAL"/>
            </w:pPr>
            <w:r w:rsidRPr="0088193B">
              <w:t>l</w:t>
            </w:r>
          </w:p>
        </w:tc>
        <w:tc>
          <w:tcPr>
            <w:tcW w:w="0" w:type="auto"/>
          </w:tcPr>
          <w:p w14:paraId="63F11B27" w14:textId="77777777" w:rsidR="00697381" w:rsidRPr="0088193B" w:rsidRDefault="00697381" w:rsidP="00DC3B34">
            <w:pPr>
              <w:pStyle w:val="TAC"/>
            </w:pPr>
          </w:p>
        </w:tc>
        <w:tc>
          <w:tcPr>
            <w:tcW w:w="0" w:type="auto"/>
          </w:tcPr>
          <w:p w14:paraId="33ABA4C0" w14:textId="77777777" w:rsidR="00697381" w:rsidRPr="0088193B" w:rsidRDefault="00697381" w:rsidP="00DC3B34">
            <w:pPr>
              <w:pStyle w:val="TAC"/>
            </w:pPr>
            <w:r w:rsidRPr="0088193B">
              <w:rPr>
                <w:lang w:eastAsia="zh-CN"/>
              </w:rPr>
              <w:t>3</w:t>
            </w:r>
          </w:p>
        </w:tc>
        <w:tc>
          <w:tcPr>
            <w:tcW w:w="0" w:type="auto"/>
          </w:tcPr>
          <w:p w14:paraId="5ADC1DB5" w14:textId="77777777" w:rsidR="00697381" w:rsidRPr="0088193B" w:rsidRDefault="00697381" w:rsidP="00DC3B34">
            <w:pPr>
              <w:pStyle w:val="TAC"/>
            </w:pPr>
          </w:p>
        </w:tc>
        <w:tc>
          <w:tcPr>
            <w:tcW w:w="0" w:type="auto"/>
          </w:tcPr>
          <w:p w14:paraId="496C9F4A" w14:textId="77777777" w:rsidR="00697381" w:rsidRPr="0088193B" w:rsidRDefault="00697381" w:rsidP="00DC3B34">
            <w:pPr>
              <w:pStyle w:val="TAC"/>
            </w:pPr>
          </w:p>
        </w:tc>
        <w:tc>
          <w:tcPr>
            <w:tcW w:w="0" w:type="auto"/>
          </w:tcPr>
          <w:p w14:paraId="6727C15B" w14:textId="77777777" w:rsidR="00697381" w:rsidRPr="0088193B" w:rsidRDefault="00697381" w:rsidP="00DC3B34">
            <w:pPr>
              <w:pStyle w:val="TAC"/>
            </w:pPr>
            <w:r w:rsidRPr="0088193B">
              <w:rPr>
                <w:lang w:eastAsia="zh-CN"/>
              </w:rPr>
              <w:t>2</w:t>
            </w:r>
          </w:p>
        </w:tc>
        <w:tc>
          <w:tcPr>
            <w:tcW w:w="0" w:type="auto"/>
          </w:tcPr>
          <w:p w14:paraId="7B31BA57" w14:textId="77777777" w:rsidR="00697381" w:rsidRPr="0088193B" w:rsidRDefault="00697381" w:rsidP="00DC3B34">
            <w:pPr>
              <w:pStyle w:val="TAC"/>
            </w:pPr>
          </w:p>
        </w:tc>
        <w:tc>
          <w:tcPr>
            <w:tcW w:w="0" w:type="auto"/>
          </w:tcPr>
          <w:p w14:paraId="3DC6863B" w14:textId="77777777" w:rsidR="00697381" w:rsidRPr="0088193B" w:rsidRDefault="00697381" w:rsidP="00DC3B34">
            <w:pPr>
              <w:pStyle w:val="TAC"/>
            </w:pPr>
            <w:r w:rsidRPr="0088193B">
              <w:rPr>
                <w:lang w:eastAsia="zh-CN"/>
              </w:rPr>
              <w:t>3</w:t>
            </w:r>
          </w:p>
        </w:tc>
        <w:tc>
          <w:tcPr>
            <w:tcW w:w="0" w:type="auto"/>
          </w:tcPr>
          <w:p w14:paraId="04184B32" w14:textId="77777777" w:rsidR="00697381" w:rsidRPr="0088193B" w:rsidRDefault="00697381" w:rsidP="00DC3B34">
            <w:pPr>
              <w:pStyle w:val="TAC"/>
            </w:pPr>
          </w:p>
        </w:tc>
        <w:tc>
          <w:tcPr>
            <w:tcW w:w="0" w:type="auto"/>
          </w:tcPr>
          <w:p w14:paraId="330974C3" w14:textId="77777777" w:rsidR="00697381" w:rsidRPr="0088193B" w:rsidRDefault="00697381" w:rsidP="00DC3B34">
            <w:pPr>
              <w:pStyle w:val="TAC"/>
            </w:pPr>
          </w:p>
        </w:tc>
        <w:tc>
          <w:tcPr>
            <w:tcW w:w="0" w:type="auto"/>
          </w:tcPr>
          <w:p w14:paraId="0CD12E24" w14:textId="77777777" w:rsidR="00697381" w:rsidRPr="0088193B" w:rsidRDefault="00697381" w:rsidP="00DC3B34">
            <w:pPr>
              <w:pStyle w:val="TAC"/>
            </w:pPr>
            <w:r w:rsidRPr="0088193B">
              <w:rPr>
                <w:lang w:eastAsia="zh-CN"/>
              </w:rPr>
              <w:t>2</w:t>
            </w:r>
          </w:p>
        </w:tc>
      </w:tr>
      <w:tr w:rsidR="00697381" w:rsidRPr="0088193B" w14:paraId="2081133B" w14:textId="77777777" w:rsidTr="00DC3B34">
        <w:trPr>
          <w:jc w:val="center"/>
        </w:trPr>
        <w:tc>
          <w:tcPr>
            <w:tcW w:w="0" w:type="auto"/>
          </w:tcPr>
          <w:p w14:paraId="71EDC9F4" w14:textId="77777777" w:rsidR="00697381" w:rsidRPr="0088193B" w:rsidRDefault="00697381" w:rsidP="00DC3B34">
            <w:pPr>
              <w:pStyle w:val="TAL"/>
            </w:pPr>
            <w:r w:rsidRPr="0088193B">
              <w:rPr>
                <w:lang w:eastAsia="zh-CN"/>
              </w:rPr>
              <w:t>m</w:t>
            </w:r>
          </w:p>
        </w:tc>
        <w:tc>
          <w:tcPr>
            <w:tcW w:w="0" w:type="auto"/>
          </w:tcPr>
          <w:p w14:paraId="4A6985E2" w14:textId="77777777" w:rsidR="00697381" w:rsidRPr="0088193B" w:rsidRDefault="00697381" w:rsidP="00DC3B34">
            <w:pPr>
              <w:pStyle w:val="TAC"/>
            </w:pPr>
          </w:p>
        </w:tc>
        <w:tc>
          <w:tcPr>
            <w:tcW w:w="0" w:type="auto"/>
          </w:tcPr>
          <w:p w14:paraId="4D420CD6" w14:textId="77777777" w:rsidR="00697381" w:rsidRPr="0088193B" w:rsidRDefault="00697381" w:rsidP="00DC3B34">
            <w:pPr>
              <w:pStyle w:val="TAC"/>
              <w:rPr>
                <w:lang w:eastAsia="zh-CN"/>
              </w:rPr>
            </w:pPr>
            <w:r w:rsidRPr="0088193B">
              <w:rPr>
                <w:lang w:eastAsia="zh-CN"/>
              </w:rPr>
              <w:t>7</w:t>
            </w:r>
          </w:p>
        </w:tc>
        <w:tc>
          <w:tcPr>
            <w:tcW w:w="0" w:type="auto"/>
          </w:tcPr>
          <w:p w14:paraId="79F3507F" w14:textId="77777777" w:rsidR="00697381" w:rsidRPr="0088193B" w:rsidRDefault="00697381" w:rsidP="00DC3B34">
            <w:pPr>
              <w:pStyle w:val="TAC"/>
            </w:pPr>
          </w:p>
        </w:tc>
        <w:tc>
          <w:tcPr>
            <w:tcW w:w="0" w:type="auto"/>
          </w:tcPr>
          <w:p w14:paraId="0664016A" w14:textId="77777777" w:rsidR="00697381" w:rsidRPr="0088193B" w:rsidRDefault="00697381" w:rsidP="00DC3B34">
            <w:pPr>
              <w:pStyle w:val="TAC"/>
            </w:pPr>
          </w:p>
        </w:tc>
        <w:tc>
          <w:tcPr>
            <w:tcW w:w="0" w:type="auto"/>
          </w:tcPr>
          <w:p w14:paraId="4596FAED" w14:textId="77777777" w:rsidR="00697381" w:rsidRPr="0088193B" w:rsidRDefault="00697381" w:rsidP="00DC3B34">
            <w:pPr>
              <w:pStyle w:val="TAC"/>
              <w:rPr>
                <w:lang w:eastAsia="zh-CN"/>
              </w:rPr>
            </w:pPr>
            <w:r w:rsidRPr="0088193B">
              <w:rPr>
                <w:lang w:eastAsia="zh-CN"/>
              </w:rPr>
              <w:t>8</w:t>
            </w:r>
          </w:p>
        </w:tc>
        <w:tc>
          <w:tcPr>
            <w:tcW w:w="0" w:type="auto"/>
          </w:tcPr>
          <w:p w14:paraId="4C253182" w14:textId="77777777" w:rsidR="00697381" w:rsidRPr="0088193B" w:rsidRDefault="00697381" w:rsidP="00DC3B34">
            <w:pPr>
              <w:pStyle w:val="TAC"/>
            </w:pPr>
          </w:p>
        </w:tc>
        <w:tc>
          <w:tcPr>
            <w:tcW w:w="0" w:type="auto"/>
          </w:tcPr>
          <w:p w14:paraId="49E93925" w14:textId="77777777" w:rsidR="00697381" w:rsidRPr="0088193B" w:rsidRDefault="00697381" w:rsidP="00DC3B34">
            <w:pPr>
              <w:pStyle w:val="TAC"/>
              <w:rPr>
                <w:lang w:eastAsia="zh-CN"/>
              </w:rPr>
            </w:pPr>
            <w:r w:rsidRPr="0088193B">
              <w:rPr>
                <w:lang w:eastAsia="zh-CN"/>
              </w:rPr>
              <w:t>7</w:t>
            </w:r>
          </w:p>
        </w:tc>
        <w:tc>
          <w:tcPr>
            <w:tcW w:w="0" w:type="auto"/>
          </w:tcPr>
          <w:p w14:paraId="13421005" w14:textId="77777777" w:rsidR="00697381" w:rsidRPr="0088193B" w:rsidRDefault="00697381" w:rsidP="00DC3B34">
            <w:pPr>
              <w:pStyle w:val="TAC"/>
            </w:pPr>
          </w:p>
        </w:tc>
        <w:tc>
          <w:tcPr>
            <w:tcW w:w="0" w:type="auto"/>
          </w:tcPr>
          <w:p w14:paraId="686D3F8B" w14:textId="77777777" w:rsidR="00697381" w:rsidRPr="0088193B" w:rsidRDefault="00697381" w:rsidP="00DC3B34">
            <w:pPr>
              <w:pStyle w:val="TAC"/>
            </w:pPr>
          </w:p>
        </w:tc>
        <w:tc>
          <w:tcPr>
            <w:tcW w:w="0" w:type="auto"/>
          </w:tcPr>
          <w:p w14:paraId="422BAC62" w14:textId="77777777" w:rsidR="00697381" w:rsidRPr="0088193B" w:rsidRDefault="00697381" w:rsidP="00DC3B34">
            <w:pPr>
              <w:pStyle w:val="TAC"/>
              <w:rPr>
                <w:lang w:eastAsia="zh-CN"/>
              </w:rPr>
            </w:pPr>
            <w:r w:rsidRPr="0088193B">
              <w:rPr>
                <w:lang w:eastAsia="zh-CN"/>
              </w:rPr>
              <w:t>8</w:t>
            </w:r>
          </w:p>
        </w:tc>
      </w:tr>
      <w:tr w:rsidR="00697381" w:rsidRPr="0088193B" w14:paraId="3EEB2EA4" w14:textId="77777777" w:rsidTr="00DC3B34">
        <w:trPr>
          <w:jc w:val="center"/>
        </w:trPr>
        <w:tc>
          <w:tcPr>
            <w:tcW w:w="0" w:type="auto"/>
          </w:tcPr>
          <w:p w14:paraId="12CB79EE" w14:textId="77777777" w:rsidR="00697381" w:rsidRPr="0088193B" w:rsidRDefault="00697381" w:rsidP="00DC3B34">
            <w:pPr>
              <w:pStyle w:val="TAL"/>
            </w:pPr>
            <w:r w:rsidRPr="0088193B">
              <w:t>kk</w:t>
            </w:r>
          </w:p>
        </w:tc>
        <w:tc>
          <w:tcPr>
            <w:tcW w:w="0" w:type="auto"/>
          </w:tcPr>
          <w:p w14:paraId="23115B7B" w14:textId="77777777" w:rsidR="00697381" w:rsidRPr="0088193B" w:rsidRDefault="00697381" w:rsidP="00DC3B34">
            <w:pPr>
              <w:pStyle w:val="TAC"/>
            </w:pPr>
          </w:p>
        </w:tc>
        <w:tc>
          <w:tcPr>
            <w:tcW w:w="0" w:type="auto"/>
          </w:tcPr>
          <w:p w14:paraId="6BEF441D" w14:textId="77777777" w:rsidR="00697381" w:rsidRPr="0088193B" w:rsidRDefault="00697381" w:rsidP="00DC3B34">
            <w:pPr>
              <w:pStyle w:val="TAC"/>
              <w:rPr>
                <w:lang w:eastAsia="zh-CN"/>
              </w:rPr>
            </w:pPr>
          </w:p>
        </w:tc>
        <w:tc>
          <w:tcPr>
            <w:tcW w:w="0" w:type="auto"/>
          </w:tcPr>
          <w:p w14:paraId="551502D9" w14:textId="77777777" w:rsidR="00697381" w:rsidRPr="0088193B" w:rsidRDefault="00697381" w:rsidP="00DC3B34">
            <w:pPr>
              <w:pStyle w:val="TAC"/>
            </w:pPr>
            <w:r w:rsidRPr="0088193B">
              <w:rPr>
                <w:lang w:eastAsia="zh-CN"/>
              </w:rPr>
              <w:t>4</w:t>
            </w:r>
          </w:p>
        </w:tc>
        <w:tc>
          <w:tcPr>
            <w:tcW w:w="0" w:type="auto"/>
          </w:tcPr>
          <w:p w14:paraId="221B117B" w14:textId="77777777" w:rsidR="00697381" w:rsidRPr="0088193B" w:rsidRDefault="00697381" w:rsidP="00DC3B34">
            <w:pPr>
              <w:pStyle w:val="TAC"/>
            </w:pPr>
            <w:r w:rsidRPr="0088193B">
              <w:rPr>
                <w:lang w:eastAsia="zh-CN"/>
              </w:rPr>
              <w:t>6</w:t>
            </w:r>
          </w:p>
        </w:tc>
        <w:tc>
          <w:tcPr>
            <w:tcW w:w="0" w:type="auto"/>
          </w:tcPr>
          <w:p w14:paraId="037A5C93" w14:textId="77777777" w:rsidR="00697381" w:rsidRPr="0088193B" w:rsidRDefault="00697381" w:rsidP="00DC3B34">
            <w:pPr>
              <w:pStyle w:val="TAC"/>
              <w:rPr>
                <w:lang w:eastAsia="zh-CN"/>
              </w:rPr>
            </w:pPr>
          </w:p>
        </w:tc>
        <w:tc>
          <w:tcPr>
            <w:tcW w:w="0" w:type="auto"/>
          </w:tcPr>
          <w:p w14:paraId="083E326C" w14:textId="77777777" w:rsidR="00697381" w:rsidRPr="0088193B" w:rsidRDefault="00697381" w:rsidP="00DC3B34">
            <w:pPr>
              <w:pStyle w:val="TAC"/>
            </w:pPr>
          </w:p>
        </w:tc>
        <w:tc>
          <w:tcPr>
            <w:tcW w:w="0" w:type="auto"/>
          </w:tcPr>
          <w:p w14:paraId="5521037E" w14:textId="77777777" w:rsidR="00697381" w:rsidRPr="0088193B" w:rsidRDefault="00697381" w:rsidP="00DC3B34">
            <w:pPr>
              <w:pStyle w:val="TAC"/>
              <w:rPr>
                <w:lang w:eastAsia="zh-CN"/>
              </w:rPr>
            </w:pPr>
          </w:p>
        </w:tc>
        <w:tc>
          <w:tcPr>
            <w:tcW w:w="0" w:type="auto"/>
          </w:tcPr>
          <w:p w14:paraId="6E8FE3B2" w14:textId="77777777" w:rsidR="00697381" w:rsidRPr="0088193B" w:rsidRDefault="00697381" w:rsidP="00DC3B34">
            <w:pPr>
              <w:pStyle w:val="TAC"/>
            </w:pPr>
            <w:r w:rsidRPr="0088193B">
              <w:rPr>
                <w:lang w:eastAsia="zh-CN"/>
              </w:rPr>
              <w:t>4</w:t>
            </w:r>
          </w:p>
        </w:tc>
        <w:tc>
          <w:tcPr>
            <w:tcW w:w="0" w:type="auto"/>
          </w:tcPr>
          <w:p w14:paraId="211F0539" w14:textId="77777777" w:rsidR="00697381" w:rsidRPr="0088193B" w:rsidRDefault="00697381" w:rsidP="00DC3B34">
            <w:pPr>
              <w:pStyle w:val="TAC"/>
            </w:pPr>
            <w:r w:rsidRPr="0088193B">
              <w:rPr>
                <w:lang w:eastAsia="zh-CN"/>
              </w:rPr>
              <w:t>6</w:t>
            </w:r>
          </w:p>
        </w:tc>
        <w:tc>
          <w:tcPr>
            <w:tcW w:w="0" w:type="auto"/>
          </w:tcPr>
          <w:p w14:paraId="3E18225D" w14:textId="77777777" w:rsidR="00697381" w:rsidRPr="0088193B" w:rsidRDefault="00697381" w:rsidP="00DC3B34">
            <w:pPr>
              <w:pStyle w:val="TAC"/>
              <w:rPr>
                <w:lang w:eastAsia="zh-CN"/>
              </w:rPr>
            </w:pPr>
          </w:p>
        </w:tc>
      </w:tr>
    </w:tbl>
    <w:p w14:paraId="5F690FC9" w14:textId="77777777" w:rsidR="00697381" w:rsidRPr="0088193B" w:rsidRDefault="00697381" w:rsidP="00697381"/>
    <w:p w14:paraId="5C8F736D" w14:textId="77777777" w:rsidR="00697381" w:rsidRPr="0088193B" w:rsidRDefault="00697381" w:rsidP="00697381">
      <w:pPr>
        <w:pStyle w:val="H6"/>
      </w:pPr>
      <w:r w:rsidRPr="0088193B">
        <w:t>7.1.4.24d.3.3</w:t>
      </w:r>
      <w:r w:rsidRPr="0088193B">
        <w:tab/>
        <w:t>Specific message contents</w:t>
      </w:r>
    </w:p>
    <w:p w14:paraId="064BFB89" w14:textId="77777777" w:rsidR="00697381" w:rsidRPr="0088193B" w:rsidRDefault="00697381" w:rsidP="00697381">
      <w:pPr>
        <w:pStyle w:val="TH"/>
        <w:rPr>
          <w:lang w:eastAsia="zh-CN"/>
        </w:rPr>
      </w:pPr>
      <w:r w:rsidRPr="0088193B">
        <w:t xml:space="preserve">Table 7.1.4.24d.3.3-1: RRCConnectionReconfiguration </w:t>
      </w:r>
      <w:r w:rsidRPr="0088193B">
        <w:rPr>
          <w:lang w:eastAsia="zh-CN"/>
        </w:rPr>
        <w:t>(</w:t>
      </w:r>
      <w:r w:rsidRPr="0088193B">
        <w:t xml:space="preserve">Step </w:t>
      </w:r>
      <w:r w:rsidRPr="0088193B">
        <w:rPr>
          <w:lang w:eastAsia="zh-CN"/>
        </w:rPr>
        <w:t>1)</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14"/>
        <w:gridCol w:w="2233"/>
        <w:gridCol w:w="1665"/>
        <w:gridCol w:w="1222"/>
      </w:tblGrid>
      <w:tr w:rsidR="00697381" w:rsidRPr="0088193B" w14:paraId="34ADDB61" w14:textId="77777777" w:rsidTr="00DC3B34">
        <w:tc>
          <w:tcPr>
            <w:tcW w:w="5000" w:type="pct"/>
            <w:gridSpan w:val="4"/>
          </w:tcPr>
          <w:p w14:paraId="2BFD6F91" w14:textId="77777777" w:rsidR="00697381" w:rsidRPr="0088193B" w:rsidRDefault="00697381" w:rsidP="00DC3B34">
            <w:pPr>
              <w:pStyle w:val="TAL"/>
              <w:rPr>
                <w:lang w:eastAsia="zh-CN"/>
              </w:rPr>
            </w:pPr>
            <w:r w:rsidRPr="0088193B">
              <w:t>Derivation Path: 36.508 clause 4.6.</w:t>
            </w:r>
            <w:r w:rsidRPr="0088193B">
              <w:rPr>
                <w:lang w:eastAsia="zh-CN"/>
              </w:rPr>
              <w:t>1</w:t>
            </w:r>
            <w:r w:rsidRPr="0088193B">
              <w:t>-</w:t>
            </w:r>
            <w:r w:rsidRPr="0088193B">
              <w:rPr>
                <w:lang w:eastAsia="zh-CN"/>
              </w:rPr>
              <w:t>8</w:t>
            </w:r>
            <w:r w:rsidRPr="0088193B">
              <w:t>, condition SRB2-DRB(</w:t>
            </w:r>
            <w:r w:rsidRPr="0088193B">
              <w:rPr>
                <w:lang w:eastAsia="zh-CN"/>
              </w:rPr>
              <w:t>2</w:t>
            </w:r>
            <w:r w:rsidRPr="0088193B">
              <w:t xml:space="preserve">, </w:t>
            </w:r>
            <w:r w:rsidRPr="0088193B">
              <w:rPr>
                <w:lang w:eastAsia="zh-CN"/>
              </w:rPr>
              <w:t>0</w:t>
            </w:r>
            <w:r w:rsidRPr="0088193B">
              <w:t>)</w:t>
            </w:r>
          </w:p>
        </w:tc>
      </w:tr>
      <w:tr w:rsidR="00697381" w:rsidRPr="0088193B" w14:paraId="6761E35D" w14:textId="77777777" w:rsidTr="00DC3B34">
        <w:tblPrEx>
          <w:tblCellMar>
            <w:left w:w="108" w:type="dxa"/>
            <w:right w:w="108" w:type="dxa"/>
          </w:tblCellMar>
        </w:tblPrEx>
        <w:tc>
          <w:tcPr>
            <w:tcW w:w="2343" w:type="pct"/>
          </w:tcPr>
          <w:p w14:paraId="0CC5D994" w14:textId="77777777" w:rsidR="00697381" w:rsidRPr="0088193B" w:rsidRDefault="00697381" w:rsidP="00DC3B34">
            <w:pPr>
              <w:pStyle w:val="TAH"/>
            </w:pPr>
            <w:r w:rsidRPr="0088193B">
              <w:t>Information Element</w:t>
            </w:r>
          </w:p>
        </w:tc>
        <w:tc>
          <w:tcPr>
            <w:tcW w:w="1159" w:type="pct"/>
          </w:tcPr>
          <w:p w14:paraId="1D38C53B" w14:textId="77777777" w:rsidR="00697381" w:rsidRPr="0088193B" w:rsidRDefault="00697381" w:rsidP="00DC3B34">
            <w:pPr>
              <w:pStyle w:val="TAH"/>
            </w:pPr>
            <w:r w:rsidRPr="0088193B">
              <w:t>Value/remark</w:t>
            </w:r>
          </w:p>
        </w:tc>
        <w:tc>
          <w:tcPr>
            <w:tcW w:w="864" w:type="pct"/>
          </w:tcPr>
          <w:p w14:paraId="25F32055" w14:textId="77777777" w:rsidR="00697381" w:rsidRPr="0088193B" w:rsidRDefault="00697381" w:rsidP="00DC3B34">
            <w:pPr>
              <w:pStyle w:val="TAH"/>
            </w:pPr>
            <w:r w:rsidRPr="0088193B">
              <w:t>Comment</w:t>
            </w:r>
          </w:p>
        </w:tc>
        <w:tc>
          <w:tcPr>
            <w:tcW w:w="634" w:type="pct"/>
          </w:tcPr>
          <w:p w14:paraId="7B2C23AF" w14:textId="77777777" w:rsidR="00697381" w:rsidRPr="0088193B" w:rsidRDefault="00697381" w:rsidP="00DC3B34">
            <w:pPr>
              <w:pStyle w:val="TAH"/>
            </w:pPr>
            <w:r w:rsidRPr="0088193B">
              <w:t>Condition</w:t>
            </w:r>
          </w:p>
        </w:tc>
      </w:tr>
      <w:tr w:rsidR="00697381" w:rsidRPr="0088193B" w14:paraId="0E9B38FC"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15C4B1E" w14:textId="77777777" w:rsidR="00697381" w:rsidRPr="0088193B" w:rsidRDefault="00697381" w:rsidP="00DC3B34">
            <w:pPr>
              <w:pStyle w:val="TAL"/>
            </w:pPr>
            <w:r w:rsidRPr="0088193B">
              <w:t>RRCConnectionReconfiguration ::= SEQUENCE {</w:t>
            </w:r>
          </w:p>
        </w:tc>
        <w:tc>
          <w:tcPr>
            <w:tcW w:w="1159" w:type="pct"/>
            <w:tcBorders>
              <w:top w:val="single" w:sz="4" w:space="0" w:color="auto"/>
              <w:left w:val="single" w:sz="4" w:space="0" w:color="auto"/>
              <w:bottom w:val="single" w:sz="4" w:space="0" w:color="auto"/>
              <w:right w:val="single" w:sz="4" w:space="0" w:color="auto"/>
            </w:tcBorders>
          </w:tcPr>
          <w:p w14:paraId="3CBA79B1" w14:textId="77777777" w:rsidR="00697381" w:rsidRPr="0088193B" w:rsidRDefault="00697381" w:rsidP="00DC3B34">
            <w:pPr>
              <w:pStyle w:val="TAL"/>
            </w:pPr>
          </w:p>
        </w:tc>
        <w:tc>
          <w:tcPr>
            <w:tcW w:w="864" w:type="pct"/>
            <w:tcBorders>
              <w:top w:val="single" w:sz="4" w:space="0" w:color="auto"/>
              <w:left w:val="single" w:sz="4" w:space="0" w:color="auto"/>
              <w:bottom w:val="single" w:sz="4" w:space="0" w:color="auto"/>
              <w:right w:val="single" w:sz="4" w:space="0" w:color="auto"/>
            </w:tcBorders>
          </w:tcPr>
          <w:p w14:paraId="58DB5331" w14:textId="77777777" w:rsidR="00697381" w:rsidRPr="0088193B" w:rsidRDefault="00697381" w:rsidP="00DC3B34">
            <w:pPr>
              <w:pStyle w:val="TAL"/>
            </w:pPr>
          </w:p>
        </w:tc>
        <w:tc>
          <w:tcPr>
            <w:tcW w:w="634" w:type="pct"/>
            <w:tcBorders>
              <w:top w:val="single" w:sz="4" w:space="0" w:color="auto"/>
              <w:left w:val="single" w:sz="4" w:space="0" w:color="auto"/>
              <w:bottom w:val="single" w:sz="4" w:space="0" w:color="auto"/>
              <w:right w:val="single" w:sz="4" w:space="0" w:color="auto"/>
            </w:tcBorders>
          </w:tcPr>
          <w:p w14:paraId="71135B1C" w14:textId="77777777" w:rsidR="00697381" w:rsidRPr="0088193B" w:rsidRDefault="00697381" w:rsidP="00DC3B34">
            <w:pPr>
              <w:pStyle w:val="TAL"/>
            </w:pPr>
          </w:p>
        </w:tc>
      </w:tr>
      <w:tr w:rsidR="00697381" w:rsidRPr="0088193B" w14:paraId="6CCA6082"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3E5E01A" w14:textId="77777777" w:rsidR="00697381" w:rsidRPr="0088193B" w:rsidRDefault="00697381" w:rsidP="00DC3B34">
            <w:pPr>
              <w:pStyle w:val="TAL"/>
            </w:pPr>
            <w:r w:rsidRPr="0088193B">
              <w:t xml:space="preserve">  criticalExtensions CHOICE {</w:t>
            </w:r>
          </w:p>
        </w:tc>
        <w:tc>
          <w:tcPr>
            <w:tcW w:w="1159" w:type="pct"/>
            <w:tcBorders>
              <w:top w:val="single" w:sz="4" w:space="0" w:color="auto"/>
              <w:left w:val="single" w:sz="4" w:space="0" w:color="auto"/>
              <w:bottom w:val="single" w:sz="4" w:space="0" w:color="auto"/>
              <w:right w:val="single" w:sz="4" w:space="0" w:color="auto"/>
            </w:tcBorders>
          </w:tcPr>
          <w:p w14:paraId="54D34D5D" w14:textId="77777777" w:rsidR="00697381" w:rsidRPr="0088193B" w:rsidRDefault="00697381" w:rsidP="00DC3B34">
            <w:pPr>
              <w:pStyle w:val="TAL"/>
            </w:pPr>
          </w:p>
        </w:tc>
        <w:tc>
          <w:tcPr>
            <w:tcW w:w="864" w:type="pct"/>
            <w:tcBorders>
              <w:top w:val="single" w:sz="4" w:space="0" w:color="auto"/>
              <w:left w:val="single" w:sz="4" w:space="0" w:color="auto"/>
              <w:bottom w:val="single" w:sz="4" w:space="0" w:color="auto"/>
              <w:right w:val="single" w:sz="4" w:space="0" w:color="auto"/>
            </w:tcBorders>
          </w:tcPr>
          <w:p w14:paraId="494BD5CE" w14:textId="77777777" w:rsidR="00697381" w:rsidRPr="0088193B" w:rsidRDefault="00697381" w:rsidP="00DC3B34">
            <w:pPr>
              <w:pStyle w:val="TAL"/>
            </w:pPr>
          </w:p>
        </w:tc>
        <w:tc>
          <w:tcPr>
            <w:tcW w:w="634" w:type="pct"/>
            <w:tcBorders>
              <w:top w:val="single" w:sz="4" w:space="0" w:color="auto"/>
              <w:left w:val="single" w:sz="4" w:space="0" w:color="auto"/>
              <w:bottom w:val="single" w:sz="4" w:space="0" w:color="auto"/>
              <w:right w:val="single" w:sz="4" w:space="0" w:color="auto"/>
            </w:tcBorders>
          </w:tcPr>
          <w:p w14:paraId="7D5624B0" w14:textId="77777777" w:rsidR="00697381" w:rsidRPr="0088193B" w:rsidRDefault="00697381" w:rsidP="00DC3B34">
            <w:pPr>
              <w:pStyle w:val="TAL"/>
            </w:pPr>
          </w:p>
        </w:tc>
      </w:tr>
      <w:tr w:rsidR="00697381" w:rsidRPr="0088193B" w14:paraId="47D0986B"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AE53CB6" w14:textId="77777777" w:rsidR="00697381" w:rsidRPr="0088193B" w:rsidRDefault="00697381" w:rsidP="00DC3B34">
            <w:pPr>
              <w:pStyle w:val="TAL"/>
            </w:pPr>
            <w:r w:rsidRPr="0088193B">
              <w:t xml:space="preserve">    c1 CHOICE{</w:t>
            </w:r>
          </w:p>
        </w:tc>
        <w:tc>
          <w:tcPr>
            <w:tcW w:w="1159" w:type="pct"/>
            <w:tcBorders>
              <w:top w:val="single" w:sz="4" w:space="0" w:color="auto"/>
              <w:left w:val="single" w:sz="4" w:space="0" w:color="auto"/>
              <w:bottom w:val="single" w:sz="4" w:space="0" w:color="auto"/>
              <w:right w:val="single" w:sz="4" w:space="0" w:color="auto"/>
            </w:tcBorders>
          </w:tcPr>
          <w:p w14:paraId="3756D1BB" w14:textId="77777777" w:rsidR="00697381" w:rsidRPr="0088193B" w:rsidRDefault="00697381" w:rsidP="00DC3B34">
            <w:pPr>
              <w:pStyle w:val="TAL"/>
            </w:pPr>
          </w:p>
        </w:tc>
        <w:tc>
          <w:tcPr>
            <w:tcW w:w="864" w:type="pct"/>
            <w:tcBorders>
              <w:top w:val="single" w:sz="4" w:space="0" w:color="auto"/>
              <w:left w:val="single" w:sz="4" w:space="0" w:color="auto"/>
              <w:bottom w:val="single" w:sz="4" w:space="0" w:color="auto"/>
              <w:right w:val="single" w:sz="4" w:space="0" w:color="auto"/>
            </w:tcBorders>
          </w:tcPr>
          <w:p w14:paraId="18B8D4F1" w14:textId="77777777" w:rsidR="00697381" w:rsidRPr="0088193B" w:rsidRDefault="00697381" w:rsidP="00DC3B34">
            <w:pPr>
              <w:pStyle w:val="TAL"/>
            </w:pPr>
          </w:p>
        </w:tc>
        <w:tc>
          <w:tcPr>
            <w:tcW w:w="634" w:type="pct"/>
            <w:tcBorders>
              <w:top w:val="single" w:sz="4" w:space="0" w:color="auto"/>
              <w:left w:val="single" w:sz="4" w:space="0" w:color="auto"/>
              <w:bottom w:val="single" w:sz="4" w:space="0" w:color="auto"/>
              <w:right w:val="single" w:sz="4" w:space="0" w:color="auto"/>
            </w:tcBorders>
          </w:tcPr>
          <w:p w14:paraId="05CDEB82" w14:textId="77777777" w:rsidR="00697381" w:rsidRPr="0088193B" w:rsidRDefault="00697381" w:rsidP="00DC3B34">
            <w:pPr>
              <w:pStyle w:val="TAL"/>
            </w:pPr>
          </w:p>
        </w:tc>
      </w:tr>
      <w:tr w:rsidR="00697381" w:rsidRPr="0088193B" w14:paraId="76F6B443"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8741192" w14:textId="77777777" w:rsidR="00697381" w:rsidRPr="0088193B" w:rsidRDefault="00697381" w:rsidP="00DC3B34">
            <w:pPr>
              <w:pStyle w:val="TAL"/>
              <w:ind w:left="270" w:hangingChars="150" w:hanging="270"/>
            </w:pPr>
            <w:r w:rsidRPr="0088193B">
              <w:t xml:space="preserve">      rrcConnectionReconfiguration-r8 ::= SEQUENCE {</w:t>
            </w:r>
          </w:p>
        </w:tc>
        <w:tc>
          <w:tcPr>
            <w:tcW w:w="1159" w:type="pct"/>
            <w:tcBorders>
              <w:top w:val="single" w:sz="4" w:space="0" w:color="auto"/>
              <w:left w:val="single" w:sz="4" w:space="0" w:color="auto"/>
              <w:bottom w:val="single" w:sz="4" w:space="0" w:color="auto"/>
              <w:right w:val="single" w:sz="4" w:space="0" w:color="auto"/>
            </w:tcBorders>
          </w:tcPr>
          <w:p w14:paraId="07D2D992" w14:textId="77777777" w:rsidR="00697381" w:rsidRPr="0088193B" w:rsidRDefault="00697381" w:rsidP="00DC3B34">
            <w:pPr>
              <w:pStyle w:val="TAL"/>
            </w:pPr>
          </w:p>
        </w:tc>
        <w:tc>
          <w:tcPr>
            <w:tcW w:w="864" w:type="pct"/>
            <w:tcBorders>
              <w:top w:val="single" w:sz="4" w:space="0" w:color="auto"/>
              <w:left w:val="single" w:sz="4" w:space="0" w:color="auto"/>
              <w:bottom w:val="single" w:sz="4" w:space="0" w:color="auto"/>
              <w:right w:val="single" w:sz="4" w:space="0" w:color="auto"/>
            </w:tcBorders>
          </w:tcPr>
          <w:p w14:paraId="3EF16D1D" w14:textId="77777777" w:rsidR="00697381" w:rsidRPr="0088193B" w:rsidRDefault="00697381" w:rsidP="00DC3B34">
            <w:pPr>
              <w:pStyle w:val="TAL"/>
            </w:pPr>
          </w:p>
        </w:tc>
        <w:tc>
          <w:tcPr>
            <w:tcW w:w="634" w:type="pct"/>
            <w:tcBorders>
              <w:top w:val="single" w:sz="4" w:space="0" w:color="auto"/>
              <w:left w:val="single" w:sz="4" w:space="0" w:color="auto"/>
              <w:bottom w:val="single" w:sz="4" w:space="0" w:color="auto"/>
              <w:right w:val="single" w:sz="4" w:space="0" w:color="auto"/>
            </w:tcBorders>
          </w:tcPr>
          <w:p w14:paraId="4EF3B86B" w14:textId="77777777" w:rsidR="00697381" w:rsidRPr="0088193B" w:rsidRDefault="00697381" w:rsidP="00DC3B34">
            <w:pPr>
              <w:pStyle w:val="TAL"/>
            </w:pPr>
          </w:p>
        </w:tc>
      </w:tr>
      <w:tr w:rsidR="00697381" w:rsidRPr="0088193B" w14:paraId="6A84676E"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16E74E9" w14:textId="77777777" w:rsidR="00697381" w:rsidRPr="0088193B" w:rsidRDefault="00697381" w:rsidP="00697381">
            <w:pPr>
              <w:pStyle w:val="TAL"/>
              <w:rPr>
                <w:lang w:eastAsia="zh-CN"/>
              </w:rPr>
            </w:pPr>
            <w:r w:rsidRPr="0088193B">
              <w:t xml:space="preserve">        radioResourceConfigDedicated</w:t>
            </w:r>
            <w:r w:rsidRPr="0088193B">
              <w:rPr>
                <w:lang w:eastAsia="zh-CN"/>
              </w:rPr>
              <w:t xml:space="preserve"> </w:t>
            </w:r>
            <w:r w:rsidRPr="0088193B">
              <w:t>::= SEQUENCE {</w:t>
            </w:r>
          </w:p>
        </w:tc>
        <w:tc>
          <w:tcPr>
            <w:tcW w:w="1159" w:type="pct"/>
            <w:tcBorders>
              <w:top w:val="single" w:sz="4" w:space="0" w:color="auto"/>
              <w:left w:val="single" w:sz="4" w:space="0" w:color="auto"/>
              <w:bottom w:val="single" w:sz="4" w:space="0" w:color="auto"/>
              <w:right w:val="single" w:sz="4" w:space="0" w:color="auto"/>
            </w:tcBorders>
          </w:tcPr>
          <w:p w14:paraId="3587F12D"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3B3C1FCB"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0C9C7D6D" w14:textId="77777777" w:rsidR="00697381" w:rsidRPr="0088193B" w:rsidRDefault="00697381" w:rsidP="00697381">
            <w:pPr>
              <w:pStyle w:val="TAL"/>
            </w:pPr>
          </w:p>
        </w:tc>
      </w:tr>
      <w:tr w:rsidR="00697381" w:rsidRPr="0088193B" w14:paraId="5F36D1EB"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480E6F0" w14:textId="77777777" w:rsidR="00697381" w:rsidRPr="0088193B" w:rsidRDefault="00697381" w:rsidP="00697381">
            <w:pPr>
              <w:pStyle w:val="TAL"/>
            </w:pPr>
            <w:r w:rsidRPr="0088193B">
              <w:t xml:space="preserve">          physicalConfigDedicated ::= SEQUENCE {</w:t>
            </w:r>
          </w:p>
        </w:tc>
        <w:tc>
          <w:tcPr>
            <w:tcW w:w="1159" w:type="pct"/>
            <w:tcBorders>
              <w:top w:val="single" w:sz="4" w:space="0" w:color="auto"/>
              <w:left w:val="single" w:sz="4" w:space="0" w:color="auto"/>
              <w:bottom w:val="single" w:sz="4" w:space="0" w:color="auto"/>
              <w:right w:val="single" w:sz="4" w:space="0" w:color="auto"/>
            </w:tcBorders>
          </w:tcPr>
          <w:p w14:paraId="10286852"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7936D140"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47067EAF" w14:textId="77777777" w:rsidR="00697381" w:rsidRPr="0088193B" w:rsidRDefault="00697381" w:rsidP="00697381">
            <w:pPr>
              <w:pStyle w:val="TAL"/>
            </w:pPr>
          </w:p>
        </w:tc>
      </w:tr>
      <w:tr w:rsidR="00697381" w:rsidRPr="0088193B" w14:paraId="32E6F192"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5520161C" w14:textId="77777777" w:rsidR="00697381" w:rsidRPr="0088193B" w:rsidRDefault="00697381" w:rsidP="00697381">
            <w:pPr>
              <w:pStyle w:val="TAL"/>
            </w:pPr>
            <w:r w:rsidRPr="0088193B">
              <w:t xml:space="preserve">            pusch-EnhancementsConfig-r14 ::= CHOICE {</w:t>
            </w:r>
          </w:p>
        </w:tc>
        <w:tc>
          <w:tcPr>
            <w:tcW w:w="1159" w:type="pct"/>
            <w:tcBorders>
              <w:top w:val="single" w:sz="4" w:space="0" w:color="auto"/>
              <w:left w:val="single" w:sz="4" w:space="0" w:color="auto"/>
              <w:bottom w:val="single" w:sz="4" w:space="0" w:color="auto"/>
              <w:right w:val="single" w:sz="4" w:space="0" w:color="auto"/>
            </w:tcBorders>
          </w:tcPr>
          <w:p w14:paraId="4AFD2609"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6CA8F664"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29015357" w14:textId="77777777" w:rsidR="00697381" w:rsidRPr="0088193B" w:rsidRDefault="00697381" w:rsidP="00697381">
            <w:pPr>
              <w:pStyle w:val="TAL"/>
            </w:pPr>
          </w:p>
        </w:tc>
      </w:tr>
      <w:tr w:rsidR="00697381" w:rsidRPr="0088193B" w14:paraId="4FC9939B"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0CE3405" w14:textId="77777777" w:rsidR="00697381" w:rsidRPr="0088193B" w:rsidRDefault="00697381" w:rsidP="00697381">
            <w:pPr>
              <w:pStyle w:val="TAL"/>
            </w:pPr>
            <w:r w:rsidRPr="0088193B">
              <w:t xml:space="preserve">              setup SEQUENCE {</w:t>
            </w:r>
          </w:p>
        </w:tc>
        <w:tc>
          <w:tcPr>
            <w:tcW w:w="1159" w:type="pct"/>
            <w:tcBorders>
              <w:top w:val="single" w:sz="4" w:space="0" w:color="auto"/>
              <w:left w:val="single" w:sz="4" w:space="0" w:color="auto"/>
              <w:bottom w:val="single" w:sz="4" w:space="0" w:color="auto"/>
              <w:right w:val="single" w:sz="4" w:space="0" w:color="auto"/>
            </w:tcBorders>
          </w:tcPr>
          <w:p w14:paraId="61AE96AE"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01D77C83"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42D06543" w14:textId="77777777" w:rsidR="00697381" w:rsidRPr="0088193B" w:rsidRDefault="00697381" w:rsidP="00697381">
            <w:pPr>
              <w:pStyle w:val="TAL"/>
            </w:pPr>
          </w:p>
        </w:tc>
      </w:tr>
      <w:tr w:rsidR="00697381" w:rsidRPr="0088193B" w14:paraId="5DC0FA14"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330911B" w14:textId="77777777" w:rsidR="00697381" w:rsidRPr="0088193B" w:rsidRDefault="00697381" w:rsidP="00697381">
            <w:pPr>
              <w:pStyle w:val="TAL"/>
            </w:pPr>
            <w:r w:rsidRPr="0088193B">
              <w:t xml:space="preserve">                pusch-HoppingOffsetPUSCH-Enh-r14</w:t>
            </w:r>
          </w:p>
        </w:tc>
        <w:tc>
          <w:tcPr>
            <w:tcW w:w="1159" w:type="pct"/>
            <w:tcBorders>
              <w:top w:val="single" w:sz="4" w:space="0" w:color="auto"/>
              <w:left w:val="single" w:sz="4" w:space="0" w:color="auto"/>
              <w:bottom w:val="single" w:sz="4" w:space="0" w:color="auto"/>
              <w:right w:val="single" w:sz="4" w:space="0" w:color="auto"/>
            </w:tcBorders>
          </w:tcPr>
          <w:p w14:paraId="793B6C95" w14:textId="77777777" w:rsidR="00697381" w:rsidRPr="0088193B" w:rsidRDefault="00697381" w:rsidP="00697381">
            <w:pPr>
              <w:pStyle w:val="TAL"/>
              <w:rPr>
                <w:lang w:eastAsia="zh-CN"/>
              </w:rPr>
            </w:pPr>
            <w:r w:rsidRPr="0088193B">
              <w:t>Not present</w:t>
            </w:r>
          </w:p>
        </w:tc>
        <w:tc>
          <w:tcPr>
            <w:tcW w:w="864" w:type="pct"/>
            <w:tcBorders>
              <w:top w:val="single" w:sz="4" w:space="0" w:color="auto"/>
              <w:left w:val="single" w:sz="4" w:space="0" w:color="auto"/>
              <w:bottom w:val="single" w:sz="4" w:space="0" w:color="auto"/>
              <w:right w:val="single" w:sz="4" w:space="0" w:color="auto"/>
            </w:tcBorders>
          </w:tcPr>
          <w:p w14:paraId="77C17DAC"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54FF35D4" w14:textId="77777777" w:rsidR="00697381" w:rsidRPr="0088193B" w:rsidRDefault="00697381" w:rsidP="00697381">
            <w:pPr>
              <w:pStyle w:val="TAL"/>
            </w:pPr>
          </w:p>
        </w:tc>
      </w:tr>
      <w:tr w:rsidR="00697381" w:rsidRPr="0088193B" w14:paraId="0AF98002"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4F46B8F7" w14:textId="77777777" w:rsidR="00697381" w:rsidRPr="0088193B" w:rsidRDefault="00697381" w:rsidP="00697381">
            <w:pPr>
              <w:pStyle w:val="TAL"/>
              <w:rPr>
                <w:lang w:eastAsia="zh-CN"/>
              </w:rPr>
            </w:pPr>
            <w:r w:rsidRPr="0088193B">
              <w:t xml:space="preserve">                interval-ULHoppingPUSCH-Enh-r14</w:t>
            </w:r>
          </w:p>
        </w:tc>
        <w:tc>
          <w:tcPr>
            <w:tcW w:w="1159" w:type="pct"/>
            <w:tcBorders>
              <w:top w:val="single" w:sz="4" w:space="0" w:color="auto"/>
              <w:left w:val="single" w:sz="4" w:space="0" w:color="auto"/>
              <w:bottom w:val="single" w:sz="4" w:space="0" w:color="auto"/>
              <w:right w:val="single" w:sz="4" w:space="0" w:color="auto"/>
            </w:tcBorders>
          </w:tcPr>
          <w:p w14:paraId="6732C48E" w14:textId="77777777" w:rsidR="00697381" w:rsidRPr="0088193B" w:rsidRDefault="00697381" w:rsidP="00697381">
            <w:pPr>
              <w:pStyle w:val="TAL"/>
            </w:pPr>
            <w:r w:rsidRPr="0088193B">
              <w:t>Not present</w:t>
            </w:r>
          </w:p>
        </w:tc>
        <w:tc>
          <w:tcPr>
            <w:tcW w:w="864" w:type="pct"/>
            <w:tcBorders>
              <w:top w:val="single" w:sz="4" w:space="0" w:color="auto"/>
              <w:left w:val="single" w:sz="4" w:space="0" w:color="auto"/>
              <w:bottom w:val="single" w:sz="4" w:space="0" w:color="auto"/>
              <w:right w:val="single" w:sz="4" w:space="0" w:color="auto"/>
            </w:tcBorders>
          </w:tcPr>
          <w:p w14:paraId="21AB59D9"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45A2A0A4" w14:textId="77777777" w:rsidR="00697381" w:rsidRPr="0088193B" w:rsidRDefault="00697381" w:rsidP="00697381">
            <w:pPr>
              <w:pStyle w:val="TAL"/>
            </w:pPr>
          </w:p>
        </w:tc>
      </w:tr>
      <w:tr w:rsidR="00697381" w:rsidRPr="0088193B" w14:paraId="7477ACCF"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0B08AB2"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2FC58A75"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485D8265"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46603901" w14:textId="77777777" w:rsidR="00697381" w:rsidRPr="0088193B" w:rsidRDefault="00697381" w:rsidP="00697381">
            <w:pPr>
              <w:pStyle w:val="TAL"/>
            </w:pPr>
          </w:p>
        </w:tc>
      </w:tr>
      <w:tr w:rsidR="00697381" w:rsidRPr="0088193B" w14:paraId="5074411B"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E2D6C0C"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1F96E31A"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7A930EA5"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76A5C49A" w14:textId="77777777" w:rsidR="00697381" w:rsidRPr="0088193B" w:rsidRDefault="00697381" w:rsidP="00697381">
            <w:pPr>
              <w:pStyle w:val="TAL"/>
            </w:pPr>
          </w:p>
        </w:tc>
      </w:tr>
      <w:tr w:rsidR="00697381" w:rsidRPr="0088193B" w14:paraId="5EE9CE38"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6F277B6"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6EE73EDB"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38634B2C"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5447BB50" w14:textId="77777777" w:rsidR="00697381" w:rsidRPr="0088193B" w:rsidRDefault="00697381" w:rsidP="00697381">
            <w:pPr>
              <w:pStyle w:val="TAL"/>
            </w:pPr>
          </w:p>
        </w:tc>
      </w:tr>
      <w:tr w:rsidR="00697381" w:rsidRPr="0088193B" w14:paraId="7779B258"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4A99123C"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6D5D641B"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32D6579F"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63EC3352" w14:textId="77777777" w:rsidR="00697381" w:rsidRPr="0088193B" w:rsidRDefault="00697381" w:rsidP="00697381">
            <w:pPr>
              <w:pStyle w:val="TAL"/>
            </w:pPr>
          </w:p>
        </w:tc>
      </w:tr>
      <w:tr w:rsidR="00697381" w:rsidRPr="0088193B" w14:paraId="512C639F"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2BBC6D8"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48C7FD19"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3B457D80"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73EC7409" w14:textId="77777777" w:rsidR="00697381" w:rsidRPr="0088193B" w:rsidRDefault="00697381" w:rsidP="00697381">
            <w:pPr>
              <w:pStyle w:val="TAL"/>
            </w:pPr>
          </w:p>
        </w:tc>
      </w:tr>
      <w:tr w:rsidR="00697381" w:rsidRPr="0088193B" w14:paraId="2C607E0B"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EF6A966"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47CD7157"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2F81F4CB"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2798CF96" w14:textId="77777777" w:rsidR="00697381" w:rsidRPr="0088193B" w:rsidRDefault="00697381" w:rsidP="00697381">
            <w:pPr>
              <w:pStyle w:val="TAL"/>
            </w:pPr>
          </w:p>
        </w:tc>
      </w:tr>
      <w:tr w:rsidR="00697381" w:rsidRPr="0088193B" w14:paraId="5559424C"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CD02997" w14:textId="77777777" w:rsidR="00697381" w:rsidRPr="0088193B" w:rsidRDefault="00697381" w:rsidP="00697381">
            <w:pPr>
              <w:pStyle w:val="TAL"/>
              <w:rPr>
                <w:lang w:eastAsia="zh-CN"/>
              </w:rPr>
            </w:pPr>
            <w:r w:rsidRPr="0088193B">
              <w:t xml:space="preserve">      </w:t>
            </w:r>
            <w:r w:rsidRPr="0088193B">
              <w:rPr>
                <w:lang w:eastAsia="zh-CN"/>
              </w:rPr>
              <w:t>}</w:t>
            </w:r>
          </w:p>
        </w:tc>
        <w:tc>
          <w:tcPr>
            <w:tcW w:w="1159" w:type="pct"/>
            <w:tcBorders>
              <w:top w:val="single" w:sz="4" w:space="0" w:color="auto"/>
              <w:left w:val="single" w:sz="4" w:space="0" w:color="auto"/>
              <w:bottom w:val="single" w:sz="4" w:space="0" w:color="auto"/>
              <w:right w:val="single" w:sz="4" w:space="0" w:color="auto"/>
            </w:tcBorders>
          </w:tcPr>
          <w:p w14:paraId="28D8452C"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0BE26F1F"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08CDAC57" w14:textId="77777777" w:rsidR="00697381" w:rsidRPr="0088193B" w:rsidRDefault="00697381" w:rsidP="00697381">
            <w:pPr>
              <w:pStyle w:val="TAL"/>
            </w:pPr>
          </w:p>
        </w:tc>
      </w:tr>
      <w:tr w:rsidR="00697381" w:rsidRPr="0088193B" w14:paraId="51495EF0" w14:textId="77777777" w:rsidTr="00DC3B34">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5C513C64" w14:textId="77777777" w:rsidR="00697381" w:rsidRPr="0088193B" w:rsidRDefault="00697381" w:rsidP="00697381">
            <w:pPr>
              <w:pStyle w:val="TAL"/>
            </w:pPr>
            <w:r w:rsidRPr="0088193B">
              <w:t>}</w:t>
            </w:r>
          </w:p>
        </w:tc>
        <w:tc>
          <w:tcPr>
            <w:tcW w:w="1159" w:type="pct"/>
            <w:tcBorders>
              <w:top w:val="single" w:sz="4" w:space="0" w:color="auto"/>
              <w:left w:val="single" w:sz="4" w:space="0" w:color="auto"/>
              <w:bottom w:val="single" w:sz="4" w:space="0" w:color="auto"/>
              <w:right w:val="single" w:sz="4" w:space="0" w:color="auto"/>
            </w:tcBorders>
          </w:tcPr>
          <w:p w14:paraId="3386BFEA" w14:textId="77777777" w:rsidR="00697381" w:rsidRPr="0088193B" w:rsidRDefault="00697381" w:rsidP="00697381">
            <w:pPr>
              <w:pStyle w:val="TAL"/>
            </w:pPr>
          </w:p>
        </w:tc>
        <w:tc>
          <w:tcPr>
            <w:tcW w:w="864" w:type="pct"/>
            <w:tcBorders>
              <w:top w:val="single" w:sz="4" w:space="0" w:color="auto"/>
              <w:left w:val="single" w:sz="4" w:space="0" w:color="auto"/>
              <w:bottom w:val="single" w:sz="4" w:space="0" w:color="auto"/>
              <w:right w:val="single" w:sz="4" w:space="0" w:color="auto"/>
            </w:tcBorders>
          </w:tcPr>
          <w:p w14:paraId="537D49F3" w14:textId="77777777" w:rsidR="00697381" w:rsidRPr="0088193B" w:rsidRDefault="00697381" w:rsidP="00697381">
            <w:pPr>
              <w:pStyle w:val="TAL"/>
            </w:pPr>
          </w:p>
        </w:tc>
        <w:tc>
          <w:tcPr>
            <w:tcW w:w="634" w:type="pct"/>
            <w:tcBorders>
              <w:top w:val="single" w:sz="4" w:space="0" w:color="auto"/>
              <w:left w:val="single" w:sz="4" w:space="0" w:color="auto"/>
              <w:bottom w:val="single" w:sz="4" w:space="0" w:color="auto"/>
              <w:right w:val="single" w:sz="4" w:space="0" w:color="auto"/>
            </w:tcBorders>
          </w:tcPr>
          <w:p w14:paraId="088AD63C" w14:textId="77777777" w:rsidR="00697381" w:rsidRPr="0088193B" w:rsidRDefault="00697381" w:rsidP="00697381">
            <w:pPr>
              <w:pStyle w:val="TAL"/>
            </w:pPr>
          </w:p>
        </w:tc>
      </w:tr>
    </w:tbl>
    <w:p w14:paraId="06CBFE4C" w14:textId="77777777" w:rsidR="00697381" w:rsidRPr="0088193B" w:rsidRDefault="00697381" w:rsidP="00697381"/>
    <w:p w14:paraId="5AE76CAB" w14:textId="77777777" w:rsidR="00697381" w:rsidRPr="0088193B" w:rsidRDefault="00697381" w:rsidP="00697381">
      <w:pPr>
        <w:pStyle w:val="TH"/>
      </w:pPr>
      <w:r w:rsidRPr="0088193B">
        <w:t>Table 7.1.4.24</w:t>
      </w:r>
      <w:r w:rsidRPr="0088193B">
        <w:rPr>
          <w:lang w:eastAsia="zh-CN"/>
        </w:rPr>
        <w:t>d</w:t>
      </w:r>
      <w:r w:rsidRPr="0088193B">
        <w:t>.3.3-</w:t>
      </w:r>
      <w:r w:rsidRPr="0088193B">
        <w:rPr>
          <w:lang w:eastAsia="zh-CN"/>
        </w:rPr>
        <w:t>2</w:t>
      </w:r>
      <w:r w:rsidRPr="0088193B">
        <w:t>: MAC-MainConfig</w:t>
      </w:r>
      <w:r w:rsidRPr="0088193B">
        <w:rPr>
          <w:lang w:eastAsia="zh-CN"/>
        </w:rPr>
        <w:t>-RBC</w:t>
      </w:r>
      <w:r w:rsidRPr="0088193B">
        <w:t xml:space="preserve"> in </w:t>
      </w:r>
      <w:r w:rsidRPr="0088193B">
        <w:rPr>
          <w:i/>
        </w:rPr>
        <w:t>RRCConnectionReconfiguration</w:t>
      </w:r>
      <w:r w:rsidRPr="0088193B">
        <w:rPr>
          <w:i/>
          <w:lang w:eastAsia="zh-CN"/>
        </w:rPr>
        <w:t xml:space="preserve"> </w:t>
      </w:r>
      <w:r w:rsidRPr="0088193B">
        <w:rPr>
          <w:i/>
        </w:rPr>
        <w:t>(</w:t>
      </w:r>
      <w:r w:rsidRPr="0088193B">
        <w:t xml:space="preserve">Step </w:t>
      </w:r>
      <w:r w:rsidRPr="0088193B">
        <w:rPr>
          <w:lang w:eastAsia="zh-CN"/>
        </w:rPr>
        <w:t>1</w:t>
      </w:r>
      <w:r w:rsidRPr="0088193B">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97381" w:rsidRPr="0088193B" w14:paraId="7FD5EA67" w14:textId="77777777" w:rsidTr="00DC3B34">
        <w:trPr>
          <w:gridBefore w:val="1"/>
          <w:wBefore w:w="9" w:type="dxa"/>
        </w:trPr>
        <w:tc>
          <w:tcPr>
            <w:tcW w:w="9738" w:type="dxa"/>
            <w:gridSpan w:val="4"/>
          </w:tcPr>
          <w:p w14:paraId="7B40CBC3" w14:textId="77777777" w:rsidR="00697381" w:rsidRPr="0088193B" w:rsidRDefault="00697381" w:rsidP="00DC3B34">
            <w:pPr>
              <w:pStyle w:val="TAL"/>
            </w:pPr>
            <w:r w:rsidRPr="0088193B">
              <w:t xml:space="preserve">Derivation Path: 36.508 </w:t>
            </w:r>
            <w:r w:rsidRPr="0088193B">
              <w:rPr>
                <w:lang w:eastAsia="zh-CN"/>
              </w:rPr>
              <w:t>T</w:t>
            </w:r>
            <w:r w:rsidRPr="0088193B">
              <w:t>able 4.8.2.1.5-1</w:t>
            </w:r>
          </w:p>
        </w:tc>
      </w:tr>
      <w:tr w:rsidR="00697381" w:rsidRPr="0088193B" w14:paraId="4C4E41CA" w14:textId="77777777" w:rsidTr="00DC3B34">
        <w:tblPrEx>
          <w:tblCellMar>
            <w:left w:w="108" w:type="dxa"/>
            <w:right w:w="108" w:type="dxa"/>
          </w:tblCellMar>
        </w:tblPrEx>
        <w:tc>
          <w:tcPr>
            <w:tcW w:w="4535" w:type="dxa"/>
            <w:gridSpan w:val="2"/>
            <w:shd w:val="clear" w:color="auto" w:fill="auto"/>
          </w:tcPr>
          <w:p w14:paraId="4C8E6748" w14:textId="77777777" w:rsidR="00697381" w:rsidRPr="0088193B" w:rsidRDefault="00697381" w:rsidP="00DC3B34">
            <w:pPr>
              <w:pStyle w:val="TAH"/>
            </w:pPr>
            <w:r w:rsidRPr="0088193B">
              <w:t>Information Element</w:t>
            </w:r>
          </w:p>
        </w:tc>
        <w:tc>
          <w:tcPr>
            <w:tcW w:w="2267" w:type="dxa"/>
            <w:shd w:val="clear" w:color="auto" w:fill="auto"/>
          </w:tcPr>
          <w:p w14:paraId="0E1D045C" w14:textId="77777777" w:rsidR="00697381" w:rsidRPr="0088193B" w:rsidRDefault="00697381" w:rsidP="00DC3B34">
            <w:pPr>
              <w:pStyle w:val="TAH"/>
            </w:pPr>
            <w:r w:rsidRPr="0088193B">
              <w:t>Value/remark</w:t>
            </w:r>
          </w:p>
        </w:tc>
        <w:tc>
          <w:tcPr>
            <w:tcW w:w="1700" w:type="dxa"/>
            <w:shd w:val="clear" w:color="auto" w:fill="auto"/>
          </w:tcPr>
          <w:p w14:paraId="0A3CF0AD" w14:textId="77777777" w:rsidR="00697381" w:rsidRPr="0088193B" w:rsidRDefault="00697381" w:rsidP="00DC3B34">
            <w:pPr>
              <w:pStyle w:val="TAH"/>
            </w:pPr>
            <w:r w:rsidRPr="0088193B">
              <w:t>Comment</w:t>
            </w:r>
          </w:p>
        </w:tc>
        <w:tc>
          <w:tcPr>
            <w:tcW w:w="1245" w:type="dxa"/>
            <w:shd w:val="clear" w:color="auto" w:fill="auto"/>
          </w:tcPr>
          <w:p w14:paraId="5EE9D99D" w14:textId="77777777" w:rsidR="00697381" w:rsidRPr="0088193B" w:rsidRDefault="00697381" w:rsidP="00DC3B34">
            <w:pPr>
              <w:pStyle w:val="TAH"/>
            </w:pPr>
            <w:r w:rsidRPr="0088193B">
              <w:t>Condition</w:t>
            </w:r>
          </w:p>
        </w:tc>
      </w:tr>
      <w:tr w:rsidR="00697381" w:rsidRPr="0088193B" w14:paraId="6717E380" w14:textId="77777777" w:rsidTr="00DC3B34">
        <w:tblPrEx>
          <w:tblCellMar>
            <w:left w:w="108" w:type="dxa"/>
            <w:right w:w="108" w:type="dxa"/>
          </w:tblCellMar>
        </w:tblPrEx>
        <w:tc>
          <w:tcPr>
            <w:tcW w:w="4535" w:type="dxa"/>
            <w:gridSpan w:val="2"/>
            <w:shd w:val="clear" w:color="auto" w:fill="auto"/>
          </w:tcPr>
          <w:p w14:paraId="713EAF7B" w14:textId="77777777" w:rsidR="00697381" w:rsidRPr="0088193B" w:rsidRDefault="00697381" w:rsidP="00DC3B34">
            <w:pPr>
              <w:pStyle w:val="TAL"/>
            </w:pPr>
            <w:r w:rsidRPr="0088193B">
              <w:t>MAC-MainConfig</w:t>
            </w:r>
            <w:r w:rsidRPr="0088193B">
              <w:rPr>
                <w:lang w:eastAsia="zh-CN"/>
              </w:rPr>
              <w:t>RBC</w:t>
            </w:r>
            <w:r w:rsidRPr="0088193B">
              <w:t>- ::= SEQUENCE {</w:t>
            </w:r>
          </w:p>
        </w:tc>
        <w:tc>
          <w:tcPr>
            <w:tcW w:w="2267" w:type="dxa"/>
            <w:shd w:val="clear" w:color="auto" w:fill="auto"/>
          </w:tcPr>
          <w:p w14:paraId="0CDEFE5E" w14:textId="77777777" w:rsidR="00697381" w:rsidRPr="0088193B" w:rsidRDefault="00697381" w:rsidP="00DC3B34">
            <w:pPr>
              <w:pStyle w:val="TAL"/>
            </w:pPr>
          </w:p>
        </w:tc>
        <w:tc>
          <w:tcPr>
            <w:tcW w:w="1700" w:type="dxa"/>
            <w:shd w:val="clear" w:color="auto" w:fill="auto"/>
          </w:tcPr>
          <w:p w14:paraId="61D11937" w14:textId="77777777" w:rsidR="00697381" w:rsidRPr="0088193B" w:rsidRDefault="00697381" w:rsidP="00DC3B34">
            <w:pPr>
              <w:pStyle w:val="TAL"/>
            </w:pPr>
          </w:p>
        </w:tc>
        <w:tc>
          <w:tcPr>
            <w:tcW w:w="1245" w:type="dxa"/>
            <w:shd w:val="clear" w:color="auto" w:fill="auto"/>
          </w:tcPr>
          <w:p w14:paraId="2DC12E3F" w14:textId="77777777" w:rsidR="00697381" w:rsidRPr="0088193B" w:rsidRDefault="00697381" w:rsidP="00DC3B34">
            <w:pPr>
              <w:pStyle w:val="TAL"/>
            </w:pPr>
          </w:p>
        </w:tc>
      </w:tr>
      <w:tr w:rsidR="00697381" w:rsidRPr="0088193B" w14:paraId="5BBF4BB0" w14:textId="77777777" w:rsidTr="00DC3B34">
        <w:tblPrEx>
          <w:tblCellMar>
            <w:left w:w="108" w:type="dxa"/>
            <w:right w:w="108" w:type="dxa"/>
          </w:tblCellMar>
        </w:tblPrEx>
        <w:tc>
          <w:tcPr>
            <w:tcW w:w="4535" w:type="dxa"/>
            <w:gridSpan w:val="2"/>
            <w:shd w:val="clear" w:color="auto" w:fill="auto"/>
          </w:tcPr>
          <w:p w14:paraId="1A7FA3AF" w14:textId="77777777" w:rsidR="00697381" w:rsidRPr="0088193B" w:rsidRDefault="00697381" w:rsidP="00DC3B34">
            <w:pPr>
              <w:pStyle w:val="TAL"/>
            </w:pPr>
            <w:r w:rsidRPr="0088193B">
              <w:t xml:space="preserve">  ul-SCH-Configuration SEQUENCE {</w:t>
            </w:r>
          </w:p>
        </w:tc>
        <w:tc>
          <w:tcPr>
            <w:tcW w:w="2267" w:type="dxa"/>
            <w:shd w:val="clear" w:color="auto" w:fill="auto"/>
          </w:tcPr>
          <w:p w14:paraId="2DB71F8E" w14:textId="77777777" w:rsidR="00697381" w:rsidRPr="0088193B" w:rsidRDefault="00697381" w:rsidP="00DC3B34">
            <w:pPr>
              <w:pStyle w:val="TAL"/>
            </w:pPr>
          </w:p>
        </w:tc>
        <w:tc>
          <w:tcPr>
            <w:tcW w:w="1700" w:type="dxa"/>
            <w:shd w:val="clear" w:color="auto" w:fill="auto"/>
          </w:tcPr>
          <w:p w14:paraId="65426027" w14:textId="77777777" w:rsidR="00697381" w:rsidRPr="0088193B" w:rsidRDefault="00697381" w:rsidP="00DC3B34">
            <w:pPr>
              <w:pStyle w:val="TAL"/>
            </w:pPr>
          </w:p>
        </w:tc>
        <w:tc>
          <w:tcPr>
            <w:tcW w:w="1245" w:type="dxa"/>
            <w:shd w:val="clear" w:color="auto" w:fill="auto"/>
          </w:tcPr>
          <w:p w14:paraId="3E6FA2A4" w14:textId="77777777" w:rsidR="00697381" w:rsidRPr="0088193B" w:rsidRDefault="00697381" w:rsidP="00DC3B34">
            <w:pPr>
              <w:pStyle w:val="TAL"/>
            </w:pPr>
          </w:p>
        </w:tc>
      </w:tr>
      <w:tr w:rsidR="00697381" w:rsidRPr="0088193B" w14:paraId="1A628CBC" w14:textId="77777777" w:rsidTr="00DC3B34">
        <w:tblPrEx>
          <w:tblCellMar>
            <w:left w:w="108" w:type="dxa"/>
            <w:right w:w="108" w:type="dxa"/>
          </w:tblCellMar>
        </w:tblPrEx>
        <w:tc>
          <w:tcPr>
            <w:tcW w:w="4535" w:type="dxa"/>
            <w:gridSpan w:val="2"/>
            <w:shd w:val="clear" w:color="auto" w:fill="auto"/>
          </w:tcPr>
          <w:p w14:paraId="54C77E2C" w14:textId="77777777" w:rsidR="00697381" w:rsidRPr="0088193B" w:rsidRDefault="00697381" w:rsidP="00DC3B34">
            <w:pPr>
              <w:pStyle w:val="TAL"/>
            </w:pPr>
            <w:r w:rsidRPr="0088193B">
              <w:t xml:space="preserve">    maxHARQ-Tx</w:t>
            </w:r>
          </w:p>
        </w:tc>
        <w:tc>
          <w:tcPr>
            <w:tcW w:w="2267" w:type="dxa"/>
            <w:shd w:val="clear" w:color="auto" w:fill="auto"/>
          </w:tcPr>
          <w:p w14:paraId="044032A8" w14:textId="77777777" w:rsidR="00697381" w:rsidRPr="0088193B" w:rsidRDefault="00697381" w:rsidP="00DC3B34">
            <w:pPr>
              <w:pStyle w:val="TAL"/>
            </w:pPr>
            <w:r w:rsidRPr="0088193B">
              <w:t>n28</w:t>
            </w:r>
          </w:p>
        </w:tc>
        <w:tc>
          <w:tcPr>
            <w:tcW w:w="1700" w:type="dxa"/>
            <w:shd w:val="clear" w:color="auto" w:fill="auto"/>
          </w:tcPr>
          <w:p w14:paraId="2DE41440" w14:textId="77777777" w:rsidR="00697381" w:rsidRPr="0088193B" w:rsidRDefault="00697381" w:rsidP="00DC3B34">
            <w:pPr>
              <w:pStyle w:val="TAL"/>
            </w:pPr>
            <w:r w:rsidRPr="0088193B">
              <w:t>Max value allowed</w:t>
            </w:r>
          </w:p>
        </w:tc>
        <w:tc>
          <w:tcPr>
            <w:tcW w:w="1245" w:type="dxa"/>
            <w:shd w:val="clear" w:color="auto" w:fill="auto"/>
          </w:tcPr>
          <w:p w14:paraId="21E99E17" w14:textId="77777777" w:rsidR="00697381" w:rsidRPr="0088193B" w:rsidRDefault="00697381" w:rsidP="00DC3B34">
            <w:pPr>
              <w:pStyle w:val="TAL"/>
            </w:pPr>
          </w:p>
        </w:tc>
      </w:tr>
      <w:tr w:rsidR="00697381" w:rsidRPr="0088193B" w14:paraId="2DD8F813" w14:textId="77777777" w:rsidTr="00DC3B34">
        <w:tblPrEx>
          <w:tblCellMar>
            <w:left w:w="108" w:type="dxa"/>
            <w:right w:w="108" w:type="dxa"/>
          </w:tblCellMar>
        </w:tblPrEx>
        <w:tc>
          <w:tcPr>
            <w:tcW w:w="4535" w:type="dxa"/>
            <w:gridSpan w:val="2"/>
            <w:tcBorders>
              <w:bottom w:val="single" w:sz="4" w:space="0" w:color="000000"/>
            </w:tcBorders>
            <w:shd w:val="clear" w:color="auto" w:fill="auto"/>
          </w:tcPr>
          <w:p w14:paraId="51BDBA80" w14:textId="77777777" w:rsidR="00697381" w:rsidRPr="0088193B" w:rsidRDefault="00697381" w:rsidP="00DC3B34">
            <w:pPr>
              <w:pStyle w:val="TAL"/>
            </w:pPr>
            <w:r w:rsidRPr="0088193B">
              <w:t xml:space="preserve">    periodicBSR-Timer</w:t>
            </w:r>
          </w:p>
        </w:tc>
        <w:tc>
          <w:tcPr>
            <w:tcW w:w="2267" w:type="dxa"/>
            <w:tcBorders>
              <w:bottom w:val="single" w:sz="4" w:space="0" w:color="000000"/>
            </w:tcBorders>
            <w:shd w:val="clear" w:color="auto" w:fill="auto"/>
          </w:tcPr>
          <w:p w14:paraId="76A88ECC" w14:textId="77777777" w:rsidR="00697381" w:rsidRPr="0088193B" w:rsidRDefault="00697381" w:rsidP="00DC3B34">
            <w:pPr>
              <w:pStyle w:val="TAL"/>
            </w:pPr>
            <w:r w:rsidRPr="0088193B">
              <w:t>Infinity</w:t>
            </w:r>
          </w:p>
        </w:tc>
        <w:tc>
          <w:tcPr>
            <w:tcW w:w="1700" w:type="dxa"/>
            <w:tcBorders>
              <w:bottom w:val="single" w:sz="4" w:space="0" w:color="000000"/>
            </w:tcBorders>
            <w:shd w:val="clear" w:color="auto" w:fill="auto"/>
          </w:tcPr>
          <w:p w14:paraId="3B7B2132" w14:textId="77777777" w:rsidR="00697381" w:rsidRPr="0088193B" w:rsidRDefault="00697381" w:rsidP="00DC3B34">
            <w:pPr>
              <w:pStyle w:val="TAL"/>
            </w:pPr>
          </w:p>
        </w:tc>
        <w:tc>
          <w:tcPr>
            <w:tcW w:w="1245" w:type="dxa"/>
            <w:tcBorders>
              <w:bottom w:val="single" w:sz="4" w:space="0" w:color="000000"/>
            </w:tcBorders>
            <w:shd w:val="clear" w:color="auto" w:fill="auto"/>
          </w:tcPr>
          <w:p w14:paraId="7DB54304" w14:textId="77777777" w:rsidR="00697381" w:rsidRPr="0088193B" w:rsidRDefault="00697381" w:rsidP="00DC3B34">
            <w:pPr>
              <w:pStyle w:val="TAL"/>
            </w:pPr>
          </w:p>
        </w:tc>
      </w:tr>
      <w:tr w:rsidR="00697381" w:rsidRPr="0088193B" w14:paraId="437B62AA" w14:textId="77777777" w:rsidTr="00DC3B34">
        <w:tblPrEx>
          <w:tblCellMar>
            <w:left w:w="108" w:type="dxa"/>
            <w:right w:w="108" w:type="dxa"/>
          </w:tblCellMar>
        </w:tblPrEx>
        <w:tc>
          <w:tcPr>
            <w:tcW w:w="4535" w:type="dxa"/>
            <w:gridSpan w:val="2"/>
            <w:shd w:val="clear" w:color="auto" w:fill="auto"/>
          </w:tcPr>
          <w:p w14:paraId="77B1C20C" w14:textId="77777777" w:rsidR="00697381" w:rsidRPr="0088193B" w:rsidRDefault="00697381" w:rsidP="00DC3B34">
            <w:pPr>
              <w:pStyle w:val="TAL"/>
            </w:pPr>
            <w:r w:rsidRPr="0088193B">
              <w:t xml:space="preserve">    retxBSR-Timer</w:t>
            </w:r>
          </w:p>
        </w:tc>
        <w:tc>
          <w:tcPr>
            <w:tcW w:w="2267" w:type="dxa"/>
            <w:shd w:val="clear" w:color="auto" w:fill="auto"/>
          </w:tcPr>
          <w:p w14:paraId="796E3BB2" w14:textId="77777777" w:rsidR="00697381" w:rsidRPr="0088193B" w:rsidRDefault="00697381" w:rsidP="00DC3B34">
            <w:pPr>
              <w:pStyle w:val="TAL"/>
            </w:pPr>
            <w:r w:rsidRPr="0088193B">
              <w:t>sf10240</w:t>
            </w:r>
          </w:p>
        </w:tc>
        <w:tc>
          <w:tcPr>
            <w:tcW w:w="1700" w:type="dxa"/>
            <w:shd w:val="clear" w:color="auto" w:fill="auto"/>
          </w:tcPr>
          <w:p w14:paraId="14F506E4" w14:textId="77777777" w:rsidR="00697381" w:rsidRPr="0088193B" w:rsidRDefault="00697381" w:rsidP="00DC3B34">
            <w:pPr>
              <w:pStyle w:val="TAL"/>
            </w:pPr>
          </w:p>
        </w:tc>
        <w:tc>
          <w:tcPr>
            <w:tcW w:w="1245" w:type="dxa"/>
            <w:shd w:val="clear" w:color="auto" w:fill="auto"/>
          </w:tcPr>
          <w:p w14:paraId="1716099C" w14:textId="77777777" w:rsidR="00697381" w:rsidRPr="0088193B" w:rsidRDefault="00697381" w:rsidP="00DC3B34">
            <w:pPr>
              <w:pStyle w:val="TAL"/>
            </w:pPr>
          </w:p>
        </w:tc>
      </w:tr>
      <w:tr w:rsidR="00697381" w:rsidRPr="0088193B" w14:paraId="1494964E" w14:textId="77777777" w:rsidTr="00DC3B34">
        <w:tblPrEx>
          <w:tblCellMar>
            <w:left w:w="108" w:type="dxa"/>
            <w:right w:w="108" w:type="dxa"/>
          </w:tblCellMar>
        </w:tblPrEx>
        <w:tc>
          <w:tcPr>
            <w:tcW w:w="4535" w:type="dxa"/>
            <w:gridSpan w:val="2"/>
            <w:shd w:val="clear" w:color="auto" w:fill="auto"/>
          </w:tcPr>
          <w:p w14:paraId="6F84E80D" w14:textId="77777777" w:rsidR="00697381" w:rsidRPr="0088193B" w:rsidRDefault="00697381" w:rsidP="00DC3B34">
            <w:pPr>
              <w:pStyle w:val="TAL"/>
            </w:pPr>
            <w:r w:rsidRPr="0088193B">
              <w:t xml:space="preserve">    ttiBundling</w:t>
            </w:r>
          </w:p>
        </w:tc>
        <w:tc>
          <w:tcPr>
            <w:tcW w:w="2267" w:type="dxa"/>
            <w:shd w:val="clear" w:color="auto" w:fill="auto"/>
          </w:tcPr>
          <w:p w14:paraId="58C721D3" w14:textId="77777777" w:rsidR="00697381" w:rsidRPr="0088193B" w:rsidRDefault="00697381" w:rsidP="00DC3B34">
            <w:pPr>
              <w:pStyle w:val="TAL"/>
            </w:pPr>
            <w:r w:rsidRPr="0088193B">
              <w:rPr>
                <w:lang w:eastAsia="zh-CN"/>
              </w:rPr>
              <w:t>FALS</w:t>
            </w:r>
            <w:r w:rsidRPr="0088193B">
              <w:t>E</w:t>
            </w:r>
          </w:p>
        </w:tc>
        <w:tc>
          <w:tcPr>
            <w:tcW w:w="1700" w:type="dxa"/>
            <w:shd w:val="clear" w:color="auto" w:fill="auto"/>
          </w:tcPr>
          <w:p w14:paraId="6A697317" w14:textId="77777777" w:rsidR="00697381" w:rsidRPr="0088193B" w:rsidRDefault="00697381" w:rsidP="00DC3B34">
            <w:pPr>
              <w:pStyle w:val="TAL"/>
            </w:pPr>
          </w:p>
        </w:tc>
        <w:tc>
          <w:tcPr>
            <w:tcW w:w="1245" w:type="dxa"/>
            <w:shd w:val="clear" w:color="auto" w:fill="auto"/>
          </w:tcPr>
          <w:p w14:paraId="6A713895" w14:textId="77777777" w:rsidR="00697381" w:rsidRPr="0088193B" w:rsidRDefault="00697381" w:rsidP="00DC3B34">
            <w:pPr>
              <w:pStyle w:val="TAL"/>
            </w:pPr>
          </w:p>
        </w:tc>
      </w:tr>
      <w:tr w:rsidR="00697381" w:rsidRPr="0088193B" w14:paraId="2AE31534" w14:textId="77777777" w:rsidTr="00DC3B34">
        <w:tblPrEx>
          <w:tblCellMar>
            <w:left w:w="108" w:type="dxa"/>
            <w:right w:w="108" w:type="dxa"/>
          </w:tblCellMar>
        </w:tblPrEx>
        <w:tc>
          <w:tcPr>
            <w:tcW w:w="4535" w:type="dxa"/>
            <w:gridSpan w:val="2"/>
            <w:shd w:val="clear" w:color="auto" w:fill="auto"/>
          </w:tcPr>
          <w:p w14:paraId="2356F093" w14:textId="77777777" w:rsidR="00697381" w:rsidRPr="0088193B" w:rsidRDefault="00697381" w:rsidP="00DC3B34">
            <w:pPr>
              <w:pStyle w:val="TAL"/>
            </w:pPr>
            <w:r w:rsidRPr="0088193B">
              <w:t xml:space="preserve">  }</w:t>
            </w:r>
          </w:p>
        </w:tc>
        <w:tc>
          <w:tcPr>
            <w:tcW w:w="2267" w:type="dxa"/>
            <w:shd w:val="clear" w:color="auto" w:fill="auto"/>
          </w:tcPr>
          <w:p w14:paraId="595800C2" w14:textId="77777777" w:rsidR="00697381" w:rsidRPr="0088193B" w:rsidRDefault="00697381" w:rsidP="00DC3B34">
            <w:pPr>
              <w:pStyle w:val="TAL"/>
            </w:pPr>
          </w:p>
        </w:tc>
        <w:tc>
          <w:tcPr>
            <w:tcW w:w="1700" w:type="dxa"/>
            <w:shd w:val="clear" w:color="auto" w:fill="auto"/>
          </w:tcPr>
          <w:p w14:paraId="2021E5A6" w14:textId="77777777" w:rsidR="00697381" w:rsidRPr="0088193B" w:rsidRDefault="00697381" w:rsidP="00DC3B34">
            <w:pPr>
              <w:pStyle w:val="TAL"/>
            </w:pPr>
          </w:p>
        </w:tc>
        <w:tc>
          <w:tcPr>
            <w:tcW w:w="1245" w:type="dxa"/>
            <w:shd w:val="clear" w:color="auto" w:fill="auto"/>
          </w:tcPr>
          <w:p w14:paraId="4F73DC9B" w14:textId="77777777" w:rsidR="00697381" w:rsidRPr="0088193B" w:rsidRDefault="00697381" w:rsidP="00DC3B34">
            <w:pPr>
              <w:pStyle w:val="TAL"/>
            </w:pPr>
          </w:p>
        </w:tc>
      </w:tr>
      <w:tr w:rsidR="00697381" w:rsidRPr="0088193B" w14:paraId="7DB550C3" w14:textId="77777777" w:rsidTr="00DC3B34">
        <w:tblPrEx>
          <w:tblCellMar>
            <w:left w:w="108" w:type="dxa"/>
            <w:right w:w="108" w:type="dxa"/>
          </w:tblCellMar>
        </w:tblPrEx>
        <w:tc>
          <w:tcPr>
            <w:tcW w:w="4535" w:type="dxa"/>
            <w:gridSpan w:val="2"/>
            <w:shd w:val="clear" w:color="auto" w:fill="auto"/>
          </w:tcPr>
          <w:p w14:paraId="64B13F22" w14:textId="77777777" w:rsidR="00697381" w:rsidRPr="0088193B" w:rsidRDefault="00697381" w:rsidP="00DC3B34">
            <w:pPr>
              <w:pStyle w:val="TAL"/>
            </w:pPr>
            <w:r w:rsidRPr="0088193B">
              <w:t>}</w:t>
            </w:r>
          </w:p>
        </w:tc>
        <w:tc>
          <w:tcPr>
            <w:tcW w:w="2267" w:type="dxa"/>
            <w:shd w:val="clear" w:color="auto" w:fill="auto"/>
          </w:tcPr>
          <w:p w14:paraId="7ECFF3FC" w14:textId="77777777" w:rsidR="00697381" w:rsidRPr="0088193B" w:rsidRDefault="00697381" w:rsidP="00DC3B34">
            <w:pPr>
              <w:pStyle w:val="TAL"/>
            </w:pPr>
          </w:p>
        </w:tc>
        <w:tc>
          <w:tcPr>
            <w:tcW w:w="1700" w:type="dxa"/>
            <w:shd w:val="clear" w:color="auto" w:fill="auto"/>
          </w:tcPr>
          <w:p w14:paraId="0ACFF553" w14:textId="77777777" w:rsidR="00697381" w:rsidRPr="0088193B" w:rsidRDefault="00697381" w:rsidP="00DC3B34">
            <w:pPr>
              <w:pStyle w:val="TAL"/>
            </w:pPr>
          </w:p>
        </w:tc>
        <w:tc>
          <w:tcPr>
            <w:tcW w:w="1245" w:type="dxa"/>
            <w:shd w:val="clear" w:color="auto" w:fill="auto"/>
          </w:tcPr>
          <w:p w14:paraId="67031E7B" w14:textId="77777777" w:rsidR="00697381" w:rsidRPr="0088193B" w:rsidRDefault="00697381" w:rsidP="00DC3B34">
            <w:pPr>
              <w:pStyle w:val="TAL"/>
            </w:pPr>
          </w:p>
        </w:tc>
      </w:tr>
    </w:tbl>
    <w:p w14:paraId="2FE84140" w14:textId="77777777" w:rsidR="00697381" w:rsidRPr="0088193B" w:rsidRDefault="00697381" w:rsidP="00697381">
      <w:pPr>
        <w:rPr>
          <w:lang w:eastAsia="zh-CN"/>
        </w:rPr>
      </w:pPr>
    </w:p>
    <w:p w14:paraId="7C1C0A30" w14:textId="77777777" w:rsidR="00697381" w:rsidRPr="0088193B" w:rsidRDefault="00697381" w:rsidP="00697381">
      <w:pPr>
        <w:pStyle w:val="TH"/>
      </w:pPr>
      <w:r w:rsidRPr="0088193B">
        <w:t>Table 7.1.4.24</w:t>
      </w:r>
      <w:r w:rsidRPr="0088193B">
        <w:rPr>
          <w:lang w:eastAsia="zh-CN"/>
        </w:rPr>
        <w:t>d</w:t>
      </w:r>
      <w:r w:rsidRPr="0088193B">
        <w:t>.3.3-</w:t>
      </w:r>
      <w:r w:rsidRPr="0088193B">
        <w:rPr>
          <w:lang w:eastAsia="zh-CN"/>
        </w:rPr>
        <w:t>3</w:t>
      </w:r>
      <w:r w:rsidRPr="0088193B">
        <w:t xml:space="preserve">: RLC-Config-DRB-AM in </w:t>
      </w:r>
      <w:r w:rsidRPr="0088193B">
        <w:rPr>
          <w:i/>
        </w:rPr>
        <w:t>RRCConnectionReconfiguration</w:t>
      </w:r>
      <w:r w:rsidRPr="0088193B">
        <w:rPr>
          <w:i/>
          <w:lang w:eastAsia="zh-CN"/>
        </w:rPr>
        <w:t xml:space="preserve"> </w:t>
      </w:r>
      <w:r w:rsidRPr="0088193B">
        <w:rPr>
          <w:i/>
        </w:rPr>
        <w:t>(</w:t>
      </w:r>
      <w:r w:rsidRPr="0088193B">
        <w:t xml:space="preserve">Step </w:t>
      </w:r>
      <w:r w:rsidRPr="0088193B">
        <w:rPr>
          <w:lang w:eastAsia="zh-CN"/>
        </w:rPr>
        <w:t>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97381" w:rsidRPr="0088193B" w14:paraId="0E1E15C5" w14:textId="77777777" w:rsidTr="00DC3B34">
        <w:tc>
          <w:tcPr>
            <w:tcW w:w="9637" w:type="dxa"/>
            <w:gridSpan w:val="4"/>
            <w:shd w:val="clear" w:color="auto" w:fill="auto"/>
          </w:tcPr>
          <w:p w14:paraId="5ABFE0C0" w14:textId="77777777" w:rsidR="00697381" w:rsidRPr="0088193B" w:rsidRDefault="00697381" w:rsidP="00DC3B34">
            <w:pPr>
              <w:pStyle w:val="TAL"/>
            </w:pPr>
            <w:r w:rsidRPr="0088193B">
              <w:t>Derivation path: 36.508 Table 4.8.2.1.3.2-1</w:t>
            </w:r>
          </w:p>
        </w:tc>
      </w:tr>
      <w:tr w:rsidR="00697381" w:rsidRPr="0088193B" w14:paraId="3CB3D41B" w14:textId="77777777" w:rsidTr="00DC3B34">
        <w:tc>
          <w:tcPr>
            <w:tcW w:w="4535" w:type="dxa"/>
            <w:tcBorders>
              <w:bottom w:val="single" w:sz="4" w:space="0" w:color="auto"/>
            </w:tcBorders>
            <w:shd w:val="clear" w:color="auto" w:fill="auto"/>
          </w:tcPr>
          <w:p w14:paraId="3335EF3F" w14:textId="77777777" w:rsidR="00697381" w:rsidRPr="0088193B" w:rsidRDefault="00697381" w:rsidP="00DC3B34">
            <w:pPr>
              <w:pStyle w:val="TAH"/>
            </w:pPr>
            <w:r w:rsidRPr="0088193B">
              <w:t>Information Element</w:t>
            </w:r>
          </w:p>
        </w:tc>
        <w:tc>
          <w:tcPr>
            <w:tcW w:w="2267" w:type="dxa"/>
            <w:tcBorders>
              <w:bottom w:val="single" w:sz="4" w:space="0" w:color="auto"/>
            </w:tcBorders>
            <w:shd w:val="clear" w:color="auto" w:fill="auto"/>
          </w:tcPr>
          <w:p w14:paraId="37282512" w14:textId="77777777" w:rsidR="00697381" w:rsidRPr="0088193B" w:rsidRDefault="00697381" w:rsidP="00DC3B34">
            <w:pPr>
              <w:pStyle w:val="TAH"/>
            </w:pPr>
            <w:r w:rsidRPr="0088193B">
              <w:t>Value/Remark</w:t>
            </w:r>
          </w:p>
        </w:tc>
        <w:tc>
          <w:tcPr>
            <w:tcW w:w="1700" w:type="dxa"/>
            <w:tcBorders>
              <w:bottom w:val="single" w:sz="4" w:space="0" w:color="auto"/>
            </w:tcBorders>
            <w:shd w:val="clear" w:color="auto" w:fill="auto"/>
          </w:tcPr>
          <w:p w14:paraId="1A22ED92" w14:textId="77777777" w:rsidR="00697381" w:rsidRPr="0088193B" w:rsidRDefault="00697381" w:rsidP="00DC3B34">
            <w:pPr>
              <w:pStyle w:val="TAH"/>
            </w:pPr>
            <w:r w:rsidRPr="0088193B">
              <w:t>Comment</w:t>
            </w:r>
          </w:p>
        </w:tc>
        <w:tc>
          <w:tcPr>
            <w:tcW w:w="1135" w:type="dxa"/>
            <w:tcBorders>
              <w:bottom w:val="single" w:sz="4" w:space="0" w:color="auto"/>
            </w:tcBorders>
            <w:shd w:val="clear" w:color="auto" w:fill="auto"/>
          </w:tcPr>
          <w:p w14:paraId="4900BF33" w14:textId="77777777" w:rsidR="00697381" w:rsidRPr="0088193B" w:rsidRDefault="00697381" w:rsidP="00DC3B34">
            <w:pPr>
              <w:pStyle w:val="TAH"/>
            </w:pPr>
            <w:r w:rsidRPr="0088193B">
              <w:t>Condition</w:t>
            </w:r>
          </w:p>
        </w:tc>
      </w:tr>
      <w:tr w:rsidR="00697381" w:rsidRPr="0088193B" w14:paraId="26945EBD" w14:textId="77777777" w:rsidTr="00DC3B34">
        <w:tc>
          <w:tcPr>
            <w:tcW w:w="4535" w:type="dxa"/>
            <w:tcBorders>
              <w:top w:val="single" w:sz="4" w:space="0" w:color="auto"/>
              <w:bottom w:val="single" w:sz="4" w:space="0" w:color="auto"/>
            </w:tcBorders>
            <w:shd w:val="clear" w:color="auto" w:fill="auto"/>
          </w:tcPr>
          <w:p w14:paraId="59DCDBB6" w14:textId="77777777" w:rsidR="00697381" w:rsidRPr="0088193B" w:rsidRDefault="00697381" w:rsidP="00DC3B34">
            <w:pPr>
              <w:pStyle w:val="TAL"/>
            </w:pPr>
            <w:r w:rsidRPr="0088193B">
              <w:t>RLC-Config-DRB-AM ::= CHOICE {</w:t>
            </w:r>
          </w:p>
        </w:tc>
        <w:tc>
          <w:tcPr>
            <w:tcW w:w="2267" w:type="dxa"/>
            <w:tcBorders>
              <w:top w:val="single" w:sz="4" w:space="0" w:color="auto"/>
              <w:bottom w:val="single" w:sz="4" w:space="0" w:color="auto"/>
            </w:tcBorders>
            <w:shd w:val="clear" w:color="auto" w:fill="auto"/>
          </w:tcPr>
          <w:p w14:paraId="08E5AF09" w14:textId="77777777" w:rsidR="00697381" w:rsidRPr="0088193B" w:rsidRDefault="00697381" w:rsidP="00DC3B34">
            <w:pPr>
              <w:pStyle w:val="TAL"/>
              <w:ind w:left="567"/>
            </w:pPr>
          </w:p>
        </w:tc>
        <w:tc>
          <w:tcPr>
            <w:tcW w:w="1700" w:type="dxa"/>
            <w:tcBorders>
              <w:top w:val="single" w:sz="4" w:space="0" w:color="auto"/>
              <w:bottom w:val="single" w:sz="4" w:space="0" w:color="auto"/>
            </w:tcBorders>
            <w:shd w:val="clear" w:color="auto" w:fill="auto"/>
          </w:tcPr>
          <w:p w14:paraId="6E789E8B" w14:textId="77777777" w:rsidR="00697381" w:rsidRPr="0088193B" w:rsidRDefault="00697381" w:rsidP="00DC3B34">
            <w:pPr>
              <w:pStyle w:val="TAL"/>
              <w:ind w:left="567"/>
            </w:pPr>
          </w:p>
        </w:tc>
        <w:tc>
          <w:tcPr>
            <w:tcW w:w="1135" w:type="dxa"/>
            <w:tcBorders>
              <w:top w:val="single" w:sz="4" w:space="0" w:color="auto"/>
              <w:bottom w:val="single" w:sz="4" w:space="0" w:color="auto"/>
            </w:tcBorders>
            <w:shd w:val="clear" w:color="auto" w:fill="auto"/>
          </w:tcPr>
          <w:p w14:paraId="24673621" w14:textId="77777777" w:rsidR="00697381" w:rsidRPr="0088193B" w:rsidRDefault="00697381" w:rsidP="00DC3B34">
            <w:pPr>
              <w:pStyle w:val="TAL"/>
              <w:ind w:left="567"/>
            </w:pPr>
          </w:p>
        </w:tc>
      </w:tr>
      <w:tr w:rsidR="00697381" w:rsidRPr="0088193B" w14:paraId="7972F01D" w14:textId="77777777" w:rsidTr="00DC3B34">
        <w:tc>
          <w:tcPr>
            <w:tcW w:w="4535" w:type="dxa"/>
            <w:tcBorders>
              <w:top w:val="single" w:sz="4" w:space="0" w:color="auto"/>
              <w:bottom w:val="single" w:sz="4" w:space="0" w:color="auto"/>
            </w:tcBorders>
            <w:shd w:val="clear" w:color="auto" w:fill="auto"/>
          </w:tcPr>
          <w:p w14:paraId="25034ED4" w14:textId="77777777" w:rsidR="00697381" w:rsidRPr="0088193B" w:rsidRDefault="00697381" w:rsidP="00DC3B34">
            <w:pPr>
              <w:pStyle w:val="TAL"/>
            </w:pPr>
            <w:r w:rsidRPr="0088193B">
              <w:t xml:space="preserve">  am SEQUENCE {</w:t>
            </w:r>
          </w:p>
        </w:tc>
        <w:tc>
          <w:tcPr>
            <w:tcW w:w="2267" w:type="dxa"/>
            <w:tcBorders>
              <w:top w:val="single" w:sz="4" w:space="0" w:color="auto"/>
              <w:bottom w:val="single" w:sz="4" w:space="0" w:color="auto"/>
            </w:tcBorders>
            <w:shd w:val="clear" w:color="auto" w:fill="auto"/>
          </w:tcPr>
          <w:p w14:paraId="0AF3F083" w14:textId="77777777" w:rsidR="00697381" w:rsidRPr="0088193B" w:rsidRDefault="00697381" w:rsidP="00DC3B34">
            <w:pPr>
              <w:pStyle w:val="TAL"/>
              <w:ind w:left="567"/>
            </w:pPr>
          </w:p>
        </w:tc>
        <w:tc>
          <w:tcPr>
            <w:tcW w:w="1700" w:type="dxa"/>
            <w:tcBorders>
              <w:top w:val="single" w:sz="4" w:space="0" w:color="auto"/>
              <w:bottom w:val="single" w:sz="4" w:space="0" w:color="auto"/>
            </w:tcBorders>
            <w:shd w:val="clear" w:color="auto" w:fill="auto"/>
          </w:tcPr>
          <w:p w14:paraId="4B5E8EBB" w14:textId="77777777" w:rsidR="00697381" w:rsidRPr="0088193B" w:rsidRDefault="00697381" w:rsidP="00DC3B34">
            <w:pPr>
              <w:pStyle w:val="TAL"/>
              <w:ind w:left="567"/>
            </w:pPr>
          </w:p>
        </w:tc>
        <w:tc>
          <w:tcPr>
            <w:tcW w:w="1135" w:type="dxa"/>
            <w:tcBorders>
              <w:top w:val="single" w:sz="4" w:space="0" w:color="auto"/>
              <w:bottom w:val="single" w:sz="4" w:space="0" w:color="auto"/>
            </w:tcBorders>
            <w:shd w:val="clear" w:color="auto" w:fill="auto"/>
          </w:tcPr>
          <w:p w14:paraId="05967E2B" w14:textId="77777777" w:rsidR="00697381" w:rsidRPr="0088193B" w:rsidRDefault="00697381" w:rsidP="00DC3B34">
            <w:pPr>
              <w:pStyle w:val="TAL"/>
              <w:ind w:left="567"/>
            </w:pPr>
          </w:p>
        </w:tc>
      </w:tr>
      <w:tr w:rsidR="00697381" w:rsidRPr="0088193B" w14:paraId="4B73CA15" w14:textId="77777777" w:rsidTr="00DC3B34">
        <w:tc>
          <w:tcPr>
            <w:tcW w:w="4535" w:type="dxa"/>
            <w:tcBorders>
              <w:top w:val="single" w:sz="4" w:space="0" w:color="auto"/>
              <w:bottom w:val="single" w:sz="4" w:space="0" w:color="auto"/>
            </w:tcBorders>
            <w:shd w:val="clear" w:color="auto" w:fill="auto"/>
          </w:tcPr>
          <w:p w14:paraId="49728717" w14:textId="77777777" w:rsidR="00697381" w:rsidRPr="0088193B" w:rsidRDefault="00697381" w:rsidP="00DC3B34">
            <w:pPr>
              <w:pStyle w:val="TAL"/>
            </w:pPr>
            <w:r w:rsidRPr="0088193B">
              <w:t xml:space="preserve">    ul-AM-RLC SEQUENCE {</w:t>
            </w:r>
          </w:p>
        </w:tc>
        <w:tc>
          <w:tcPr>
            <w:tcW w:w="2267" w:type="dxa"/>
            <w:tcBorders>
              <w:top w:val="single" w:sz="4" w:space="0" w:color="auto"/>
              <w:bottom w:val="single" w:sz="4" w:space="0" w:color="auto"/>
            </w:tcBorders>
            <w:shd w:val="clear" w:color="auto" w:fill="auto"/>
          </w:tcPr>
          <w:p w14:paraId="49B54F40" w14:textId="77777777" w:rsidR="00697381" w:rsidRPr="0088193B" w:rsidRDefault="00697381" w:rsidP="00DC3B34">
            <w:pPr>
              <w:pStyle w:val="TAL"/>
              <w:ind w:left="567"/>
            </w:pPr>
          </w:p>
        </w:tc>
        <w:tc>
          <w:tcPr>
            <w:tcW w:w="1700" w:type="dxa"/>
            <w:tcBorders>
              <w:top w:val="single" w:sz="4" w:space="0" w:color="auto"/>
              <w:bottom w:val="single" w:sz="4" w:space="0" w:color="auto"/>
            </w:tcBorders>
            <w:shd w:val="clear" w:color="auto" w:fill="auto"/>
          </w:tcPr>
          <w:p w14:paraId="4BAE388B" w14:textId="77777777" w:rsidR="00697381" w:rsidRPr="0088193B" w:rsidRDefault="00697381" w:rsidP="00DC3B34">
            <w:pPr>
              <w:pStyle w:val="TAL"/>
              <w:ind w:left="567"/>
            </w:pPr>
          </w:p>
        </w:tc>
        <w:tc>
          <w:tcPr>
            <w:tcW w:w="1135" w:type="dxa"/>
            <w:tcBorders>
              <w:top w:val="single" w:sz="4" w:space="0" w:color="auto"/>
              <w:bottom w:val="single" w:sz="4" w:space="0" w:color="auto"/>
            </w:tcBorders>
            <w:shd w:val="clear" w:color="auto" w:fill="auto"/>
          </w:tcPr>
          <w:p w14:paraId="75BC14B8" w14:textId="77777777" w:rsidR="00697381" w:rsidRPr="0088193B" w:rsidRDefault="00697381" w:rsidP="00DC3B34">
            <w:pPr>
              <w:pStyle w:val="TAL"/>
              <w:ind w:left="567"/>
            </w:pPr>
          </w:p>
        </w:tc>
      </w:tr>
      <w:tr w:rsidR="00697381" w:rsidRPr="0088193B" w14:paraId="1FD5530A" w14:textId="77777777" w:rsidTr="00DC3B34">
        <w:tc>
          <w:tcPr>
            <w:tcW w:w="4535" w:type="dxa"/>
            <w:tcBorders>
              <w:top w:val="single" w:sz="4" w:space="0" w:color="auto"/>
              <w:bottom w:val="single" w:sz="4" w:space="0" w:color="auto"/>
            </w:tcBorders>
            <w:shd w:val="clear" w:color="auto" w:fill="auto"/>
          </w:tcPr>
          <w:p w14:paraId="341C6F8E" w14:textId="77777777" w:rsidR="00697381" w:rsidRPr="0088193B" w:rsidRDefault="00697381" w:rsidP="00DC3B34">
            <w:pPr>
              <w:pStyle w:val="TAL"/>
            </w:pPr>
            <w:r w:rsidRPr="0088193B">
              <w:t xml:space="preserve">      t-PollRetransmit</w:t>
            </w:r>
          </w:p>
        </w:tc>
        <w:tc>
          <w:tcPr>
            <w:tcW w:w="2267" w:type="dxa"/>
            <w:tcBorders>
              <w:top w:val="single" w:sz="4" w:space="0" w:color="auto"/>
              <w:bottom w:val="single" w:sz="4" w:space="0" w:color="auto"/>
            </w:tcBorders>
            <w:shd w:val="clear" w:color="auto" w:fill="auto"/>
          </w:tcPr>
          <w:p w14:paraId="41F071F4" w14:textId="77777777" w:rsidR="00697381" w:rsidRPr="0088193B" w:rsidRDefault="00697381" w:rsidP="00DC3B34">
            <w:pPr>
              <w:pStyle w:val="TAL"/>
            </w:pPr>
            <w:r w:rsidRPr="0088193B">
              <w:t>ms250</w:t>
            </w:r>
          </w:p>
        </w:tc>
        <w:tc>
          <w:tcPr>
            <w:tcW w:w="1700" w:type="dxa"/>
            <w:tcBorders>
              <w:top w:val="single" w:sz="4" w:space="0" w:color="auto"/>
              <w:bottom w:val="single" w:sz="4" w:space="0" w:color="auto"/>
            </w:tcBorders>
            <w:shd w:val="clear" w:color="auto" w:fill="auto"/>
          </w:tcPr>
          <w:p w14:paraId="40506F8A" w14:textId="77777777" w:rsidR="00697381" w:rsidRPr="0088193B" w:rsidRDefault="00697381" w:rsidP="00DC3B34">
            <w:pPr>
              <w:pStyle w:val="TAL"/>
            </w:pPr>
          </w:p>
        </w:tc>
        <w:tc>
          <w:tcPr>
            <w:tcW w:w="1135" w:type="dxa"/>
            <w:tcBorders>
              <w:top w:val="single" w:sz="4" w:space="0" w:color="auto"/>
              <w:bottom w:val="single" w:sz="4" w:space="0" w:color="auto"/>
            </w:tcBorders>
            <w:shd w:val="clear" w:color="auto" w:fill="auto"/>
          </w:tcPr>
          <w:p w14:paraId="68D3C910" w14:textId="77777777" w:rsidR="00697381" w:rsidRPr="0088193B" w:rsidRDefault="00697381" w:rsidP="00DC3B34">
            <w:pPr>
              <w:pStyle w:val="TAL"/>
            </w:pPr>
          </w:p>
        </w:tc>
      </w:tr>
      <w:tr w:rsidR="00697381" w:rsidRPr="0088193B" w14:paraId="516B55B9" w14:textId="77777777" w:rsidTr="00DC3B34">
        <w:tc>
          <w:tcPr>
            <w:tcW w:w="4535" w:type="dxa"/>
            <w:tcBorders>
              <w:top w:val="single" w:sz="4" w:space="0" w:color="auto"/>
              <w:bottom w:val="single" w:sz="4" w:space="0" w:color="auto"/>
            </w:tcBorders>
            <w:shd w:val="clear" w:color="auto" w:fill="auto"/>
          </w:tcPr>
          <w:p w14:paraId="55DF7382" w14:textId="77777777" w:rsidR="00697381" w:rsidRPr="0088193B" w:rsidRDefault="00697381" w:rsidP="00DC3B34">
            <w:pPr>
              <w:pStyle w:val="TAL"/>
            </w:pPr>
            <w:r w:rsidRPr="0088193B">
              <w:t xml:space="preserve">    }</w:t>
            </w:r>
          </w:p>
        </w:tc>
        <w:tc>
          <w:tcPr>
            <w:tcW w:w="2267" w:type="dxa"/>
            <w:tcBorders>
              <w:top w:val="single" w:sz="4" w:space="0" w:color="auto"/>
              <w:bottom w:val="single" w:sz="4" w:space="0" w:color="auto"/>
            </w:tcBorders>
            <w:shd w:val="clear" w:color="auto" w:fill="auto"/>
          </w:tcPr>
          <w:p w14:paraId="785F2A00" w14:textId="77777777" w:rsidR="00697381" w:rsidRPr="0088193B" w:rsidRDefault="00697381" w:rsidP="00DC3B34">
            <w:pPr>
              <w:pStyle w:val="TAL"/>
            </w:pPr>
          </w:p>
        </w:tc>
        <w:tc>
          <w:tcPr>
            <w:tcW w:w="1700" w:type="dxa"/>
            <w:tcBorders>
              <w:top w:val="single" w:sz="4" w:space="0" w:color="auto"/>
              <w:bottom w:val="single" w:sz="4" w:space="0" w:color="auto"/>
            </w:tcBorders>
            <w:shd w:val="clear" w:color="auto" w:fill="auto"/>
          </w:tcPr>
          <w:p w14:paraId="75DB31CA" w14:textId="77777777" w:rsidR="00697381" w:rsidRPr="0088193B" w:rsidRDefault="00697381" w:rsidP="00DC3B34">
            <w:pPr>
              <w:pStyle w:val="TAL"/>
            </w:pPr>
          </w:p>
        </w:tc>
        <w:tc>
          <w:tcPr>
            <w:tcW w:w="1135" w:type="dxa"/>
            <w:tcBorders>
              <w:top w:val="single" w:sz="4" w:space="0" w:color="auto"/>
              <w:bottom w:val="single" w:sz="4" w:space="0" w:color="auto"/>
            </w:tcBorders>
            <w:shd w:val="clear" w:color="auto" w:fill="auto"/>
          </w:tcPr>
          <w:p w14:paraId="751212E2" w14:textId="77777777" w:rsidR="00697381" w:rsidRPr="0088193B" w:rsidRDefault="00697381" w:rsidP="00DC3B34">
            <w:pPr>
              <w:pStyle w:val="TAL"/>
            </w:pPr>
          </w:p>
        </w:tc>
      </w:tr>
      <w:tr w:rsidR="00697381" w:rsidRPr="0088193B" w14:paraId="34F8D3CA" w14:textId="77777777" w:rsidTr="00DC3B34">
        <w:tc>
          <w:tcPr>
            <w:tcW w:w="4535" w:type="dxa"/>
            <w:tcBorders>
              <w:top w:val="single" w:sz="4" w:space="0" w:color="auto"/>
              <w:bottom w:val="single" w:sz="4" w:space="0" w:color="auto"/>
            </w:tcBorders>
            <w:shd w:val="clear" w:color="auto" w:fill="auto"/>
          </w:tcPr>
          <w:p w14:paraId="1DC46A28" w14:textId="77777777" w:rsidR="00697381" w:rsidRPr="0088193B" w:rsidRDefault="00697381" w:rsidP="00DC3B34">
            <w:pPr>
              <w:pStyle w:val="TAL"/>
            </w:pPr>
            <w:r w:rsidRPr="0088193B">
              <w:t xml:space="preserve">  }</w:t>
            </w:r>
          </w:p>
        </w:tc>
        <w:tc>
          <w:tcPr>
            <w:tcW w:w="2267" w:type="dxa"/>
            <w:tcBorders>
              <w:top w:val="single" w:sz="4" w:space="0" w:color="auto"/>
              <w:bottom w:val="single" w:sz="4" w:space="0" w:color="auto"/>
            </w:tcBorders>
            <w:shd w:val="clear" w:color="auto" w:fill="auto"/>
          </w:tcPr>
          <w:p w14:paraId="1329531B" w14:textId="77777777" w:rsidR="00697381" w:rsidRPr="0088193B" w:rsidRDefault="00697381" w:rsidP="00DC3B34">
            <w:pPr>
              <w:pStyle w:val="TAL"/>
            </w:pPr>
          </w:p>
        </w:tc>
        <w:tc>
          <w:tcPr>
            <w:tcW w:w="1700" w:type="dxa"/>
            <w:tcBorders>
              <w:top w:val="single" w:sz="4" w:space="0" w:color="auto"/>
              <w:bottom w:val="single" w:sz="4" w:space="0" w:color="auto"/>
            </w:tcBorders>
            <w:shd w:val="clear" w:color="auto" w:fill="auto"/>
          </w:tcPr>
          <w:p w14:paraId="3365ECBB" w14:textId="77777777" w:rsidR="00697381" w:rsidRPr="0088193B" w:rsidRDefault="00697381" w:rsidP="00DC3B34">
            <w:pPr>
              <w:pStyle w:val="TAL"/>
            </w:pPr>
          </w:p>
        </w:tc>
        <w:tc>
          <w:tcPr>
            <w:tcW w:w="1135" w:type="dxa"/>
            <w:tcBorders>
              <w:top w:val="single" w:sz="4" w:space="0" w:color="auto"/>
              <w:bottom w:val="single" w:sz="4" w:space="0" w:color="auto"/>
            </w:tcBorders>
            <w:shd w:val="clear" w:color="auto" w:fill="auto"/>
          </w:tcPr>
          <w:p w14:paraId="68378511" w14:textId="77777777" w:rsidR="00697381" w:rsidRPr="0088193B" w:rsidRDefault="00697381" w:rsidP="00DC3B34">
            <w:pPr>
              <w:pStyle w:val="TAL"/>
            </w:pPr>
          </w:p>
        </w:tc>
      </w:tr>
      <w:tr w:rsidR="00697381" w:rsidRPr="0088193B" w14:paraId="1020AFC9" w14:textId="77777777" w:rsidTr="00DC3B34">
        <w:tc>
          <w:tcPr>
            <w:tcW w:w="4535" w:type="dxa"/>
            <w:tcBorders>
              <w:top w:val="single" w:sz="4" w:space="0" w:color="auto"/>
              <w:bottom w:val="single" w:sz="4" w:space="0" w:color="auto"/>
            </w:tcBorders>
            <w:shd w:val="clear" w:color="auto" w:fill="auto"/>
          </w:tcPr>
          <w:p w14:paraId="48E1B477" w14:textId="77777777" w:rsidR="00697381" w:rsidRPr="0088193B" w:rsidRDefault="00697381" w:rsidP="00DC3B34">
            <w:pPr>
              <w:pStyle w:val="TAL"/>
            </w:pPr>
            <w:r w:rsidRPr="0088193B">
              <w:t>}</w:t>
            </w:r>
          </w:p>
        </w:tc>
        <w:tc>
          <w:tcPr>
            <w:tcW w:w="2267" w:type="dxa"/>
            <w:tcBorders>
              <w:top w:val="single" w:sz="4" w:space="0" w:color="auto"/>
              <w:bottom w:val="single" w:sz="4" w:space="0" w:color="auto"/>
            </w:tcBorders>
            <w:shd w:val="clear" w:color="auto" w:fill="auto"/>
          </w:tcPr>
          <w:p w14:paraId="15D50908" w14:textId="77777777" w:rsidR="00697381" w:rsidRPr="0088193B" w:rsidRDefault="00697381" w:rsidP="00DC3B34">
            <w:pPr>
              <w:pStyle w:val="TAL"/>
            </w:pPr>
          </w:p>
        </w:tc>
        <w:tc>
          <w:tcPr>
            <w:tcW w:w="1700" w:type="dxa"/>
            <w:tcBorders>
              <w:top w:val="single" w:sz="4" w:space="0" w:color="auto"/>
              <w:bottom w:val="single" w:sz="4" w:space="0" w:color="auto"/>
            </w:tcBorders>
            <w:shd w:val="clear" w:color="auto" w:fill="auto"/>
          </w:tcPr>
          <w:p w14:paraId="28C83C8B" w14:textId="77777777" w:rsidR="00697381" w:rsidRPr="0088193B" w:rsidRDefault="00697381" w:rsidP="00DC3B34">
            <w:pPr>
              <w:pStyle w:val="TAL"/>
            </w:pPr>
          </w:p>
        </w:tc>
        <w:tc>
          <w:tcPr>
            <w:tcW w:w="1135" w:type="dxa"/>
            <w:tcBorders>
              <w:top w:val="single" w:sz="4" w:space="0" w:color="auto"/>
              <w:bottom w:val="single" w:sz="4" w:space="0" w:color="auto"/>
            </w:tcBorders>
            <w:shd w:val="clear" w:color="auto" w:fill="auto"/>
          </w:tcPr>
          <w:p w14:paraId="24C762A9" w14:textId="77777777" w:rsidR="00697381" w:rsidRPr="0088193B" w:rsidRDefault="00697381" w:rsidP="00DC3B34">
            <w:pPr>
              <w:pStyle w:val="TAL"/>
            </w:pPr>
          </w:p>
        </w:tc>
      </w:tr>
    </w:tbl>
    <w:p w14:paraId="510462F2" w14:textId="77777777" w:rsidR="00697381" w:rsidRPr="0088193B" w:rsidRDefault="00697381" w:rsidP="00697381"/>
    <w:p w14:paraId="3054CF35" w14:textId="77777777" w:rsidR="004E28F5" w:rsidRPr="0088193B" w:rsidRDefault="004E28F5" w:rsidP="004E28F5">
      <w:pPr>
        <w:pStyle w:val="Heading4"/>
        <w:rPr>
          <w:lang w:eastAsia="zh-CN"/>
        </w:rPr>
      </w:pPr>
      <w:r w:rsidRPr="0088193B">
        <w:t>7.1.</w:t>
      </w:r>
      <w:r w:rsidRPr="0088193B">
        <w:rPr>
          <w:lang w:eastAsia="zh-CN"/>
        </w:rPr>
        <w:t>4</w:t>
      </w:r>
      <w:r w:rsidRPr="0088193B">
        <w:t>.</w:t>
      </w:r>
      <w:r w:rsidRPr="0088193B">
        <w:rPr>
          <w:lang w:eastAsia="zh-CN"/>
        </w:rPr>
        <w:t>25</w:t>
      </w:r>
      <w:r w:rsidRPr="0088193B">
        <w:tab/>
      </w:r>
      <w:r w:rsidRPr="0088193B">
        <w:rPr>
          <w:lang w:eastAsia="zh-CN"/>
        </w:rPr>
        <w:t xml:space="preserve">FDD-TDD </w:t>
      </w:r>
      <w:r w:rsidRPr="0088193B">
        <w:t>CA / Correct HARQ process handling</w:t>
      </w:r>
      <w:r w:rsidRPr="0088193B">
        <w:rPr>
          <w:lang w:eastAsia="zh-CN"/>
        </w:rPr>
        <w:t xml:space="preserve"> / PUSCH</w:t>
      </w:r>
    </w:p>
    <w:p w14:paraId="409DF04E" w14:textId="77777777" w:rsidR="004E28F5" w:rsidRPr="0088193B" w:rsidRDefault="004E28F5" w:rsidP="00F6365F">
      <w:pPr>
        <w:pStyle w:val="Heading5"/>
      </w:pPr>
      <w:r w:rsidRPr="0088193B">
        <w:t>7.1.</w:t>
      </w:r>
      <w:r w:rsidRPr="0088193B">
        <w:rPr>
          <w:lang w:eastAsia="zh-CN"/>
        </w:rPr>
        <w:t>4</w:t>
      </w:r>
      <w:r w:rsidRPr="0088193B">
        <w:t>.</w:t>
      </w:r>
      <w:r w:rsidRPr="0088193B">
        <w:rPr>
          <w:lang w:eastAsia="zh-CN"/>
        </w:rPr>
        <w:t>25.1</w:t>
      </w:r>
      <w:r w:rsidRPr="0088193B">
        <w:tab/>
      </w:r>
      <w:r w:rsidRPr="0088193B">
        <w:rPr>
          <w:lang w:eastAsia="zh-CN"/>
        </w:rPr>
        <w:t xml:space="preserve">FDD-TDD </w:t>
      </w:r>
      <w:r w:rsidRPr="0088193B">
        <w:t>CA / Correct HARQ process handling</w:t>
      </w:r>
      <w:r w:rsidRPr="0088193B">
        <w:rPr>
          <w:lang w:eastAsia="zh-CN"/>
        </w:rPr>
        <w:t xml:space="preserve"> / PUSCH / FDD </w:t>
      </w:r>
      <w:r w:rsidRPr="0088193B">
        <w:t>P</w:t>
      </w:r>
      <w:r w:rsidRPr="0088193B">
        <w:rPr>
          <w:lang w:eastAsia="zh-CN"/>
        </w:rPr>
        <w:t>C</w:t>
      </w:r>
      <w:r w:rsidRPr="0088193B">
        <w:t xml:space="preserve">ell and </w:t>
      </w:r>
      <w:r w:rsidRPr="0088193B">
        <w:rPr>
          <w:lang w:eastAsia="zh-CN"/>
        </w:rPr>
        <w:t xml:space="preserve">TDD </w:t>
      </w:r>
      <w:r w:rsidRPr="0088193B">
        <w:t>S</w:t>
      </w:r>
      <w:r w:rsidRPr="0088193B">
        <w:rPr>
          <w:lang w:eastAsia="zh-CN"/>
        </w:rPr>
        <w:t>C</w:t>
      </w:r>
      <w:r w:rsidRPr="0088193B">
        <w:t>ell</w:t>
      </w:r>
    </w:p>
    <w:p w14:paraId="0618C831" w14:textId="77777777" w:rsidR="004E28F5" w:rsidRPr="0088193B" w:rsidRDefault="004E28F5" w:rsidP="004E28F5">
      <w:pPr>
        <w:pStyle w:val="H6"/>
      </w:pPr>
      <w:r w:rsidRPr="0088193B">
        <w:t>7.1.4.25.1.1</w:t>
      </w:r>
      <w:r w:rsidRPr="0088193B">
        <w:tab/>
        <w:t>Test Purpose (TP)</w:t>
      </w:r>
    </w:p>
    <w:p w14:paraId="7FC4A9D5" w14:textId="77777777" w:rsidR="004E28F5" w:rsidRPr="0088193B" w:rsidRDefault="004E28F5" w:rsidP="004E28F5">
      <w:pPr>
        <w:pStyle w:val="H6"/>
      </w:pPr>
      <w:r w:rsidRPr="0088193B">
        <w:t>(1)</w:t>
      </w:r>
    </w:p>
    <w:p w14:paraId="36B44CC3" w14:textId="77777777" w:rsidR="004E28F5" w:rsidRPr="0088193B" w:rsidRDefault="004E28F5" w:rsidP="004E28F5">
      <w:pPr>
        <w:pStyle w:val="PL"/>
        <w:rPr>
          <w:rFonts w:eastAsia="MS Gothic"/>
          <w:noProof w:val="0"/>
        </w:rPr>
      </w:pPr>
      <w:r w:rsidRPr="0088193B">
        <w:rPr>
          <w:rFonts w:eastAsia="MS Gothic"/>
          <w:b/>
          <w:bCs/>
          <w:noProof w:val="0"/>
        </w:rPr>
        <w:t>with</w:t>
      </w:r>
      <w:r w:rsidRPr="0088193B">
        <w:rPr>
          <w:rFonts w:eastAsia="MS Gothic"/>
          <w:noProof w:val="0"/>
        </w:rPr>
        <w:t xml:space="preserve"> { UE </w:t>
      </w:r>
      <w:r w:rsidRPr="0088193B">
        <w:rPr>
          <w:noProof w:val="0"/>
        </w:rPr>
        <w:t xml:space="preserve">supporting of TDD-FDD CA with FDD PCell and TDD SCell </w:t>
      </w:r>
      <w:r w:rsidRPr="0088193B">
        <w:rPr>
          <w:rFonts w:eastAsia="MS Gothic"/>
          <w:noProof w:val="0"/>
        </w:rPr>
        <w:t>in E-UTRA RRC</w:t>
      </w:r>
      <w:r w:rsidRPr="0088193B">
        <w:rPr>
          <w:noProof w:val="0"/>
        </w:rPr>
        <w:t>_</w:t>
      </w:r>
      <w:r w:rsidRPr="0088193B">
        <w:rPr>
          <w:rFonts w:eastAsia="MS Gothic"/>
          <w:noProof w:val="0"/>
        </w:rPr>
        <w:t>CONNECTED state }</w:t>
      </w:r>
    </w:p>
    <w:p w14:paraId="3DF19C66" w14:textId="77777777" w:rsidR="004E28F5" w:rsidRPr="0088193B" w:rsidRDefault="004E28F5" w:rsidP="004E28F5">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7909BA6F" w14:textId="77777777" w:rsidR="004E28F5" w:rsidRPr="0088193B" w:rsidRDefault="004E28F5" w:rsidP="004E28F5">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w:t>
      </w:r>
      <w:r w:rsidRPr="0088193B">
        <w:rPr>
          <w:noProof w:val="0"/>
        </w:rPr>
        <w:t xml:space="preserve">detects a PDCCH UL Grant or PHICH NACK transmission in subframe </w:t>
      </w:r>
      <w:r w:rsidRPr="0088193B">
        <w:rPr>
          <w:i/>
          <w:noProof w:val="0"/>
        </w:rPr>
        <w:t xml:space="preserve">n </w:t>
      </w:r>
      <w:r w:rsidRPr="0088193B">
        <w:rPr>
          <w:noProof w:val="0"/>
        </w:rPr>
        <w:t xml:space="preserve">on FDD PCell for previous PUSCH transmission </w:t>
      </w:r>
      <w:r w:rsidRPr="0088193B">
        <w:rPr>
          <w:rFonts w:eastAsia="MS Gothic"/>
          <w:noProof w:val="0"/>
        </w:rPr>
        <w:t>}</w:t>
      </w:r>
    </w:p>
    <w:p w14:paraId="05423C2C" w14:textId="77777777" w:rsidR="004E28F5" w:rsidRPr="0088193B" w:rsidRDefault="004E28F5" w:rsidP="004E28F5">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hall adjust the corresponding PUSCH transmission for the FDD PCell in subframe </w:t>
      </w:r>
      <w:r w:rsidRPr="0088193B">
        <w:rPr>
          <w:i/>
          <w:noProof w:val="0"/>
        </w:rPr>
        <w:t>n+4</w:t>
      </w:r>
      <w:r w:rsidRPr="0088193B">
        <w:rPr>
          <w:noProof w:val="0"/>
        </w:rPr>
        <w:t xml:space="preserve"> }</w:t>
      </w:r>
    </w:p>
    <w:p w14:paraId="590B2399" w14:textId="77777777" w:rsidR="004E28F5" w:rsidRPr="0088193B" w:rsidRDefault="004E28F5" w:rsidP="004E28F5">
      <w:pPr>
        <w:pStyle w:val="PL"/>
        <w:rPr>
          <w:noProof w:val="0"/>
        </w:rPr>
      </w:pPr>
      <w:r w:rsidRPr="0088193B">
        <w:rPr>
          <w:noProof w:val="0"/>
        </w:rPr>
        <w:t xml:space="preserve">            }</w:t>
      </w:r>
    </w:p>
    <w:p w14:paraId="1B618697" w14:textId="77777777" w:rsidR="004E28F5" w:rsidRPr="0088193B" w:rsidRDefault="004E28F5" w:rsidP="004E28F5">
      <w:pPr>
        <w:pStyle w:val="PL"/>
        <w:rPr>
          <w:noProof w:val="0"/>
        </w:rPr>
      </w:pPr>
    </w:p>
    <w:p w14:paraId="077518D0" w14:textId="77777777" w:rsidR="004E28F5" w:rsidRPr="0088193B" w:rsidRDefault="004E28F5" w:rsidP="004E28F5">
      <w:pPr>
        <w:pStyle w:val="H6"/>
      </w:pPr>
      <w:r w:rsidRPr="0088193B">
        <w:t>(</w:t>
      </w:r>
      <w:r w:rsidRPr="0088193B">
        <w:rPr>
          <w:lang w:eastAsia="zh-CN"/>
        </w:rPr>
        <w:t>2</w:t>
      </w:r>
      <w:r w:rsidRPr="0088193B">
        <w:t>)</w:t>
      </w:r>
    </w:p>
    <w:p w14:paraId="3245A1C1" w14:textId="77777777" w:rsidR="004E28F5" w:rsidRPr="0088193B" w:rsidRDefault="004E28F5" w:rsidP="004E28F5">
      <w:pPr>
        <w:pStyle w:val="PL"/>
        <w:rPr>
          <w:rFonts w:eastAsia="MS Gothic"/>
          <w:noProof w:val="0"/>
        </w:rPr>
      </w:pPr>
      <w:r w:rsidRPr="0088193B">
        <w:rPr>
          <w:rFonts w:eastAsia="MS Gothic"/>
          <w:b/>
          <w:bCs/>
          <w:noProof w:val="0"/>
        </w:rPr>
        <w:t>with</w:t>
      </w:r>
      <w:r w:rsidRPr="0088193B">
        <w:rPr>
          <w:rFonts w:eastAsia="MS Gothic"/>
          <w:noProof w:val="0"/>
        </w:rPr>
        <w:t xml:space="preserve"> { UE </w:t>
      </w:r>
      <w:r w:rsidRPr="0088193B">
        <w:rPr>
          <w:noProof w:val="0"/>
        </w:rPr>
        <w:t xml:space="preserve">supporting of TDD-FDD CA with FDD PCell and TDD SCell </w:t>
      </w:r>
      <w:r w:rsidRPr="0088193B">
        <w:rPr>
          <w:rFonts w:eastAsia="MS Gothic"/>
          <w:noProof w:val="0"/>
        </w:rPr>
        <w:t>in E-UTRA RRC</w:t>
      </w:r>
      <w:r w:rsidRPr="0088193B">
        <w:rPr>
          <w:noProof w:val="0"/>
        </w:rPr>
        <w:t>_</w:t>
      </w:r>
      <w:r w:rsidRPr="0088193B">
        <w:rPr>
          <w:rFonts w:eastAsia="MS Gothic"/>
          <w:noProof w:val="0"/>
        </w:rPr>
        <w:t>CONNECTED state }</w:t>
      </w:r>
    </w:p>
    <w:p w14:paraId="345B39D0" w14:textId="77777777" w:rsidR="004E28F5" w:rsidRPr="0088193B" w:rsidRDefault="004E28F5" w:rsidP="004E28F5">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2AC5AC18" w14:textId="77777777" w:rsidR="004E28F5" w:rsidRPr="0088193B" w:rsidRDefault="004E28F5" w:rsidP="004E28F5">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w:t>
      </w:r>
      <w:r w:rsidRPr="0088193B">
        <w:rPr>
          <w:noProof w:val="0"/>
        </w:rPr>
        <w:t xml:space="preserve">detects a PDCCH UL Grant or PHICH NACK transmission in subframe </w:t>
      </w:r>
      <w:r w:rsidRPr="0088193B">
        <w:rPr>
          <w:i/>
          <w:noProof w:val="0"/>
        </w:rPr>
        <w:t xml:space="preserve">m </w:t>
      </w:r>
      <w:r w:rsidRPr="0088193B">
        <w:rPr>
          <w:noProof w:val="0"/>
        </w:rPr>
        <w:t>on TDD SCell for previous PUSCH transmission</w:t>
      </w:r>
      <w:r w:rsidRPr="0088193B">
        <w:rPr>
          <w:rFonts w:eastAsia="MS Gothic"/>
          <w:noProof w:val="0"/>
        </w:rPr>
        <w:t xml:space="preserve"> }</w:t>
      </w:r>
    </w:p>
    <w:p w14:paraId="7C67CBCA" w14:textId="77777777" w:rsidR="004E28F5" w:rsidRPr="0088193B" w:rsidRDefault="004E28F5" w:rsidP="004E28F5">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hall adjust the corresponding PUSCH transmission in subframe </w:t>
      </w:r>
      <w:r w:rsidRPr="0088193B">
        <w:rPr>
          <w:i/>
          <w:noProof w:val="0"/>
        </w:rPr>
        <w:t xml:space="preserve">m+k </w:t>
      </w:r>
      <w:r w:rsidRPr="0088193B">
        <w:rPr>
          <w:noProof w:val="0"/>
        </w:rPr>
        <w:t xml:space="preserve">for the TDD SCell, with </w:t>
      </w:r>
      <w:r w:rsidRPr="0088193B">
        <w:rPr>
          <w:i/>
          <w:noProof w:val="0"/>
        </w:rPr>
        <w:t xml:space="preserve">k </w:t>
      </w:r>
      <w:r w:rsidRPr="0088193B">
        <w:rPr>
          <w:noProof w:val="0"/>
        </w:rPr>
        <w:t>given in Table 8-2 of TS 36.213 }</w:t>
      </w:r>
    </w:p>
    <w:p w14:paraId="3501F1A1" w14:textId="77777777" w:rsidR="004E28F5" w:rsidRPr="0088193B" w:rsidRDefault="004E28F5" w:rsidP="004E28F5">
      <w:pPr>
        <w:pStyle w:val="PL"/>
        <w:rPr>
          <w:noProof w:val="0"/>
        </w:rPr>
      </w:pPr>
      <w:r w:rsidRPr="0088193B">
        <w:rPr>
          <w:noProof w:val="0"/>
        </w:rPr>
        <w:t xml:space="preserve">            }</w:t>
      </w:r>
    </w:p>
    <w:p w14:paraId="269F8109" w14:textId="77777777" w:rsidR="004E28F5" w:rsidRPr="0088193B" w:rsidRDefault="004E28F5" w:rsidP="004E28F5">
      <w:pPr>
        <w:pStyle w:val="PL"/>
        <w:rPr>
          <w:noProof w:val="0"/>
        </w:rPr>
      </w:pPr>
    </w:p>
    <w:p w14:paraId="5025FE0D" w14:textId="77777777" w:rsidR="004E28F5" w:rsidRPr="0088193B" w:rsidRDefault="004E28F5" w:rsidP="004E28F5">
      <w:pPr>
        <w:pStyle w:val="H6"/>
      </w:pPr>
      <w:r w:rsidRPr="0088193B">
        <w:t>7.1.4.25.1.2</w:t>
      </w:r>
      <w:r w:rsidRPr="0088193B">
        <w:tab/>
        <w:t>Conformance requirements</w:t>
      </w:r>
    </w:p>
    <w:p w14:paraId="5C901303" w14:textId="77777777" w:rsidR="004E28F5" w:rsidRPr="0088193B" w:rsidRDefault="004E28F5" w:rsidP="004E28F5">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w:t>
      </w:r>
      <w:r w:rsidRPr="0088193B">
        <w:rPr>
          <w:lang w:eastAsia="zh-CN"/>
        </w:rPr>
        <w:t>10.2.</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1E362F36" w14:textId="77777777" w:rsidR="004E28F5" w:rsidRPr="0088193B" w:rsidRDefault="004E28F5" w:rsidP="004E28F5">
      <w:pPr>
        <w:pStyle w:val="B2"/>
        <w:ind w:left="0" w:firstLine="0"/>
        <w:rPr>
          <w:lang w:eastAsia="zh-CN"/>
        </w:rPr>
      </w:pPr>
      <w:r w:rsidRPr="0088193B">
        <w:rPr>
          <w:lang w:eastAsia="zh-CN"/>
        </w:rPr>
        <w:t>[TS 36.213, clause 8.0]</w:t>
      </w:r>
    </w:p>
    <w:p w14:paraId="1FBDEB48" w14:textId="77777777" w:rsidR="004E28F5" w:rsidRPr="0088193B" w:rsidRDefault="004E28F5" w:rsidP="004E28F5">
      <w:pPr>
        <w:rPr>
          <w:lang w:eastAsia="zh-CN"/>
        </w:rPr>
      </w:pPr>
      <w:r w:rsidRPr="0088193B">
        <w:rPr>
          <w:lang w:eastAsia="zh-CN"/>
        </w:rPr>
        <w:t>…</w:t>
      </w:r>
    </w:p>
    <w:p w14:paraId="53F7F9A1" w14:textId="77777777" w:rsidR="004E28F5" w:rsidRPr="0088193B" w:rsidRDefault="004E28F5" w:rsidP="004E28F5">
      <w:pPr>
        <w:rPr>
          <w:lang w:eastAsia="zh-CN"/>
        </w:rPr>
      </w:pPr>
      <w:r w:rsidRPr="0088193B">
        <w:t xml:space="preserve">For FDD-TDD and normal HARQ operation and a PUSCH for serving cell </w:t>
      </w:r>
      <w:r w:rsidR="00000000">
        <w:rPr>
          <w:position w:val="-6"/>
        </w:rPr>
        <w:pict w14:anchorId="0571FB03">
          <v:shape id="Picture 2110" o:spid="_x0000_i1538" type="#_x0000_t75" style="width:9pt;height:9pt;visibility:visible">
            <v:imagedata r:id="rId600" o:title=""/>
          </v:shape>
        </w:pict>
      </w:r>
      <w:r w:rsidRPr="0088193B">
        <w:t xml:space="preserve"> with frame structure type 1, the UE shall upon detection of a PDCCH/EPDCCH with DCI format 0/4 and/or a PHICH transmission in subframe </w:t>
      </w:r>
      <w:r w:rsidRPr="0088193B">
        <w:rPr>
          <w:i/>
        </w:rPr>
        <w:t>n</w:t>
      </w:r>
      <w:r w:rsidRPr="0088193B">
        <w:t xml:space="preserve"> intended for the UE, adjust the corresponding PUSCH transmission for serving cell </w:t>
      </w:r>
      <w:r w:rsidRPr="0088193B">
        <w:rPr>
          <w:i/>
        </w:rPr>
        <w:t>c</w:t>
      </w:r>
      <w:r w:rsidRPr="0088193B">
        <w:t xml:space="preserve"> in subframe </w:t>
      </w:r>
      <w:r w:rsidRPr="0088193B">
        <w:rPr>
          <w:i/>
        </w:rPr>
        <w:t>n+4</w:t>
      </w:r>
      <w:r w:rsidRPr="0088193B">
        <w:t xml:space="preserve"> according to the PDCCH/EPDCCH and PHICH information.</w:t>
      </w:r>
      <w:r w:rsidRPr="0088193B">
        <w:rPr>
          <w:lang w:eastAsia="zh-CN"/>
        </w:rPr>
        <w:t xml:space="preserve"> [Test Point 1]</w:t>
      </w:r>
    </w:p>
    <w:p w14:paraId="6B307279" w14:textId="77777777" w:rsidR="004E28F5" w:rsidRPr="0088193B" w:rsidRDefault="004E28F5" w:rsidP="004E28F5">
      <w:pPr>
        <w:pStyle w:val="B2"/>
        <w:ind w:left="0" w:firstLine="0"/>
        <w:rPr>
          <w:lang w:eastAsia="zh-CN"/>
        </w:rPr>
      </w:pPr>
      <w:r w:rsidRPr="0088193B">
        <w:rPr>
          <w:lang w:eastAsia="zh-CN"/>
        </w:rPr>
        <w:t>…</w:t>
      </w:r>
    </w:p>
    <w:p w14:paraId="3CA475C2" w14:textId="77777777" w:rsidR="004E28F5" w:rsidRPr="0088193B" w:rsidRDefault="004E28F5" w:rsidP="004E28F5">
      <w:r w:rsidRPr="0088193B">
        <w:t>For FDD-TDD and primary cell frame structure type 2, if a serving cell is a primary cell, the serving cell UL/DL configuration is the UL-reference UL/DL configuration for the serving cell.</w:t>
      </w:r>
    </w:p>
    <w:p w14:paraId="0C46593D" w14:textId="77777777" w:rsidR="004E28F5" w:rsidRPr="0088193B" w:rsidRDefault="004E28F5" w:rsidP="004E28F5">
      <w:pPr>
        <w:spacing w:after="0"/>
      </w:pPr>
      <w:r w:rsidRPr="0088193B">
        <w:t>For FDD-TDD if the UE is not configured to monitor PDCCH/EPDCCH in another serving cell for scheduling a secondary serving cell with frame structure type 2, the serving cell UL/DL configuration is the UL-reference UL/DL configuration for the serving cell.</w:t>
      </w:r>
    </w:p>
    <w:p w14:paraId="01DA30C3" w14:textId="77777777" w:rsidR="004E28F5" w:rsidRPr="0088193B" w:rsidRDefault="004E28F5" w:rsidP="004E28F5">
      <w:pPr>
        <w:pStyle w:val="B2"/>
        <w:ind w:left="0" w:firstLine="0"/>
        <w:rPr>
          <w:lang w:eastAsia="zh-CN"/>
        </w:rPr>
      </w:pPr>
      <w:r w:rsidRPr="0088193B">
        <w:rPr>
          <w:lang w:eastAsia="zh-CN"/>
        </w:rPr>
        <w:t>…</w:t>
      </w:r>
    </w:p>
    <w:p w14:paraId="2A8D53C7" w14:textId="77777777" w:rsidR="004E28F5" w:rsidRPr="0088193B" w:rsidRDefault="004E28F5" w:rsidP="004E28F5">
      <w:r w:rsidRPr="0088193B">
        <w:t xml:space="preserve">For TDD, if a UE is configured with more than one serving cell and the TDD UL/DL configuration of at least two configured serving cells is not the same or if the UE is configured with </w:t>
      </w:r>
      <w:r w:rsidRPr="0088193B">
        <w:rPr>
          <w:i/>
        </w:rPr>
        <w:t xml:space="preserve">EIMTA-MainConfigServCell-r12 </w:t>
      </w:r>
      <w:r w:rsidRPr="0088193B">
        <w:t xml:space="preserve">for at least one serving cell, or FDD-TDD, </w:t>
      </w:r>
    </w:p>
    <w:p w14:paraId="0AD3AFD9" w14:textId="77777777" w:rsidR="004E28F5" w:rsidRPr="0088193B" w:rsidRDefault="004E28F5" w:rsidP="004E28F5">
      <w:pPr>
        <w:pStyle w:val="B10"/>
      </w:pPr>
      <w:r w:rsidRPr="0088193B">
        <w:t>-</w:t>
      </w:r>
      <w:r w:rsidRPr="0088193B">
        <w:tab/>
        <w:t xml:space="preserve">For a serving cell with an UL-reference UL/DL configurations belonging to {1,2,3,4,5,6} and normal HARQ operation, the UE shall upon detection of a PDCCH/EPDCCH with uplink DCI format and/or a PHICH transmission in subframe </w:t>
      </w:r>
      <w:r w:rsidRPr="0088193B">
        <w:rPr>
          <w:i/>
        </w:rPr>
        <w:t>n</w:t>
      </w:r>
      <w:r w:rsidRPr="0088193B">
        <w:t xml:space="preserve"> intended for the UE, adjust the corresponding PUSCH transmission in subframe </w:t>
      </w:r>
      <w:r w:rsidRPr="0088193B">
        <w:rPr>
          <w:i/>
        </w:rPr>
        <w:t xml:space="preserve">n+k </w:t>
      </w:r>
      <w:r w:rsidRPr="0088193B">
        <w:t xml:space="preserve">for the serving cell, with </w:t>
      </w:r>
      <w:r w:rsidRPr="0088193B">
        <w:rPr>
          <w:i/>
        </w:rPr>
        <w:t xml:space="preserve">k </w:t>
      </w:r>
      <w:r w:rsidRPr="0088193B">
        <w:t>given in Table 8-2, according to the PDCCH/EPDCCH and PHICH information, where the "TDD UL/DL Configuration" given in Table 8-2 refers to the UL-reference UL/DL configuration.</w:t>
      </w:r>
      <w:r w:rsidRPr="0088193B">
        <w:rPr>
          <w:lang w:eastAsia="zh-CN"/>
        </w:rPr>
        <w:t xml:space="preserve"> [Test Point 2]</w:t>
      </w:r>
    </w:p>
    <w:p w14:paraId="760DC4F0" w14:textId="77777777" w:rsidR="004E28F5" w:rsidRPr="0088193B" w:rsidRDefault="004E28F5" w:rsidP="004E28F5">
      <w:pPr>
        <w:pStyle w:val="B2"/>
        <w:ind w:left="0" w:firstLine="0"/>
        <w:rPr>
          <w:lang w:eastAsia="zh-CN"/>
        </w:rPr>
      </w:pPr>
      <w:r w:rsidRPr="0088193B">
        <w:rPr>
          <w:lang w:eastAsia="zh-CN"/>
        </w:rPr>
        <w:t>…</w:t>
      </w:r>
    </w:p>
    <w:p w14:paraId="0949125E" w14:textId="77777777" w:rsidR="004E28F5" w:rsidRPr="0088193B" w:rsidRDefault="004E28F5" w:rsidP="00ED59EC">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4E28F5" w:rsidRPr="0088193B" w14:paraId="42A2FAB8" w14:textId="77777777" w:rsidTr="007272AF">
        <w:trPr>
          <w:cantSplit/>
          <w:jc w:val="center"/>
        </w:trPr>
        <w:tc>
          <w:tcPr>
            <w:tcW w:w="0" w:type="auto"/>
            <w:vMerge w:val="restart"/>
            <w:shd w:val="clear" w:color="auto" w:fill="E0E0E0"/>
          </w:tcPr>
          <w:p w14:paraId="53525845" w14:textId="77777777" w:rsidR="004E28F5" w:rsidRPr="0088193B" w:rsidRDefault="004E28F5" w:rsidP="007272AF">
            <w:pPr>
              <w:pStyle w:val="TAH"/>
            </w:pPr>
            <w:r w:rsidRPr="0088193B">
              <w:t>TDD UL/DL</w:t>
            </w:r>
            <w:r w:rsidRPr="0088193B">
              <w:br/>
              <w:t>Configuration</w:t>
            </w:r>
          </w:p>
        </w:tc>
        <w:tc>
          <w:tcPr>
            <w:tcW w:w="0" w:type="auto"/>
            <w:gridSpan w:val="10"/>
            <w:shd w:val="clear" w:color="auto" w:fill="E0E0E0"/>
          </w:tcPr>
          <w:p w14:paraId="19112AC8" w14:textId="77777777" w:rsidR="004E28F5" w:rsidRPr="0088193B" w:rsidRDefault="004E28F5" w:rsidP="007272AF">
            <w:pPr>
              <w:pStyle w:val="TAH"/>
              <w:rPr>
                <w:i/>
                <w:iCs/>
              </w:rPr>
            </w:pPr>
            <w:r w:rsidRPr="0088193B">
              <w:t xml:space="preserve">subframe number </w:t>
            </w:r>
            <w:r w:rsidRPr="0088193B">
              <w:rPr>
                <w:i/>
                <w:iCs/>
              </w:rPr>
              <w:t>n</w:t>
            </w:r>
          </w:p>
        </w:tc>
      </w:tr>
      <w:tr w:rsidR="004E28F5" w:rsidRPr="0088193B" w14:paraId="72F1F953" w14:textId="77777777" w:rsidTr="007272AF">
        <w:trPr>
          <w:cantSplit/>
          <w:jc w:val="center"/>
        </w:trPr>
        <w:tc>
          <w:tcPr>
            <w:tcW w:w="0" w:type="auto"/>
            <w:vMerge/>
            <w:shd w:val="clear" w:color="auto" w:fill="E0E0E0"/>
          </w:tcPr>
          <w:p w14:paraId="01794A4D" w14:textId="77777777" w:rsidR="004E28F5" w:rsidRPr="0088193B" w:rsidRDefault="004E28F5" w:rsidP="007272AF">
            <w:pPr>
              <w:pStyle w:val="TAH"/>
            </w:pPr>
          </w:p>
        </w:tc>
        <w:tc>
          <w:tcPr>
            <w:tcW w:w="0" w:type="auto"/>
            <w:shd w:val="clear" w:color="auto" w:fill="E0E0E0"/>
          </w:tcPr>
          <w:p w14:paraId="25241D34" w14:textId="77777777" w:rsidR="004E28F5" w:rsidRPr="0088193B" w:rsidRDefault="004E28F5" w:rsidP="007272AF">
            <w:pPr>
              <w:pStyle w:val="TAH"/>
            </w:pPr>
            <w:r w:rsidRPr="0088193B">
              <w:t>0</w:t>
            </w:r>
          </w:p>
        </w:tc>
        <w:tc>
          <w:tcPr>
            <w:tcW w:w="0" w:type="auto"/>
            <w:shd w:val="clear" w:color="auto" w:fill="E0E0E0"/>
          </w:tcPr>
          <w:p w14:paraId="75811454" w14:textId="77777777" w:rsidR="004E28F5" w:rsidRPr="0088193B" w:rsidRDefault="004E28F5" w:rsidP="007272AF">
            <w:pPr>
              <w:pStyle w:val="TAH"/>
            </w:pPr>
            <w:r w:rsidRPr="0088193B">
              <w:t>1</w:t>
            </w:r>
          </w:p>
        </w:tc>
        <w:tc>
          <w:tcPr>
            <w:tcW w:w="0" w:type="auto"/>
            <w:shd w:val="clear" w:color="auto" w:fill="E0E0E0"/>
          </w:tcPr>
          <w:p w14:paraId="73F5C7F2" w14:textId="77777777" w:rsidR="004E28F5" w:rsidRPr="0088193B" w:rsidRDefault="004E28F5" w:rsidP="007272AF">
            <w:pPr>
              <w:pStyle w:val="TAH"/>
            </w:pPr>
            <w:r w:rsidRPr="0088193B">
              <w:t>2</w:t>
            </w:r>
          </w:p>
        </w:tc>
        <w:tc>
          <w:tcPr>
            <w:tcW w:w="0" w:type="auto"/>
            <w:shd w:val="clear" w:color="auto" w:fill="E0E0E0"/>
          </w:tcPr>
          <w:p w14:paraId="37048706" w14:textId="77777777" w:rsidR="004E28F5" w:rsidRPr="0088193B" w:rsidRDefault="004E28F5" w:rsidP="007272AF">
            <w:pPr>
              <w:pStyle w:val="TAH"/>
            </w:pPr>
            <w:r w:rsidRPr="0088193B">
              <w:t>3</w:t>
            </w:r>
          </w:p>
        </w:tc>
        <w:tc>
          <w:tcPr>
            <w:tcW w:w="0" w:type="auto"/>
            <w:shd w:val="clear" w:color="auto" w:fill="E0E0E0"/>
          </w:tcPr>
          <w:p w14:paraId="43BCD19D" w14:textId="77777777" w:rsidR="004E28F5" w:rsidRPr="0088193B" w:rsidRDefault="004E28F5" w:rsidP="007272AF">
            <w:pPr>
              <w:pStyle w:val="TAH"/>
            </w:pPr>
            <w:r w:rsidRPr="0088193B">
              <w:t>4</w:t>
            </w:r>
          </w:p>
        </w:tc>
        <w:tc>
          <w:tcPr>
            <w:tcW w:w="0" w:type="auto"/>
            <w:shd w:val="clear" w:color="auto" w:fill="E0E0E0"/>
          </w:tcPr>
          <w:p w14:paraId="3DC2451C" w14:textId="77777777" w:rsidR="004E28F5" w:rsidRPr="0088193B" w:rsidRDefault="004E28F5" w:rsidP="007272AF">
            <w:pPr>
              <w:pStyle w:val="TAH"/>
            </w:pPr>
            <w:r w:rsidRPr="0088193B">
              <w:t>5</w:t>
            </w:r>
          </w:p>
        </w:tc>
        <w:tc>
          <w:tcPr>
            <w:tcW w:w="0" w:type="auto"/>
            <w:shd w:val="clear" w:color="auto" w:fill="E0E0E0"/>
          </w:tcPr>
          <w:p w14:paraId="60E20B2D" w14:textId="77777777" w:rsidR="004E28F5" w:rsidRPr="0088193B" w:rsidRDefault="004E28F5" w:rsidP="007272AF">
            <w:pPr>
              <w:pStyle w:val="TAH"/>
            </w:pPr>
            <w:r w:rsidRPr="0088193B">
              <w:t>6</w:t>
            </w:r>
          </w:p>
        </w:tc>
        <w:tc>
          <w:tcPr>
            <w:tcW w:w="0" w:type="auto"/>
            <w:shd w:val="clear" w:color="auto" w:fill="E0E0E0"/>
          </w:tcPr>
          <w:p w14:paraId="5AD3AC8A" w14:textId="77777777" w:rsidR="004E28F5" w:rsidRPr="0088193B" w:rsidRDefault="004E28F5" w:rsidP="007272AF">
            <w:pPr>
              <w:pStyle w:val="TAH"/>
            </w:pPr>
            <w:r w:rsidRPr="0088193B">
              <w:t>7</w:t>
            </w:r>
          </w:p>
        </w:tc>
        <w:tc>
          <w:tcPr>
            <w:tcW w:w="0" w:type="auto"/>
            <w:shd w:val="clear" w:color="auto" w:fill="E0E0E0"/>
          </w:tcPr>
          <w:p w14:paraId="058F1941" w14:textId="77777777" w:rsidR="004E28F5" w:rsidRPr="0088193B" w:rsidRDefault="004E28F5" w:rsidP="007272AF">
            <w:pPr>
              <w:pStyle w:val="TAH"/>
            </w:pPr>
            <w:r w:rsidRPr="0088193B">
              <w:t>8</w:t>
            </w:r>
          </w:p>
        </w:tc>
        <w:tc>
          <w:tcPr>
            <w:tcW w:w="0" w:type="auto"/>
            <w:shd w:val="clear" w:color="auto" w:fill="E0E0E0"/>
          </w:tcPr>
          <w:p w14:paraId="5DC89466" w14:textId="77777777" w:rsidR="004E28F5" w:rsidRPr="0088193B" w:rsidRDefault="004E28F5" w:rsidP="007272AF">
            <w:pPr>
              <w:pStyle w:val="TAH"/>
            </w:pPr>
            <w:r w:rsidRPr="0088193B">
              <w:t>9</w:t>
            </w:r>
          </w:p>
        </w:tc>
      </w:tr>
      <w:tr w:rsidR="004E28F5" w:rsidRPr="0088193B" w14:paraId="37961565" w14:textId="77777777" w:rsidTr="007272AF">
        <w:trPr>
          <w:jc w:val="center"/>
        </w:trPr>
        <w:tc>
          <w:tcPr>
            <w:tcW w:w="0" w:type="auto"/>
          </w:tcPr>
          <w:p w14:paraId="47F6D10D" w14:textId="77777777" w:rsidR="004E28F5" w:rsidRPr="0088193B" w:rsidRDefault="004E28F5" w:rsidP="007272AF">
            <w:pPr>
              <w:pStyle w:val="TAC"/>
            </w:pPr>
            <w:r w:rsidRPr="0088193B">
              <w:t>0</w:t>
            </w:r>
          </w:p>
        </w:tc>
        <w:tc>
          <w:tcPr>
            <w:tcW w:w="0" w:type="auto"/>
          </w:tcPr>
          <w:p w14:paraId="62BEA8C7" w14:textId="77777777" w:rsidR="004E28F5" w:rsidRPr="0088193B" w:rsidRDefault="004E28F5" w:rsidP="007272AF">
            <w:pPr>
              <w:pStyle w:val="TAC"/>
            </w:pPr>
            <w:r w:rsidRPr="0088193B">
              <w:t>4</w:t>
            </w:r>
          </w:p>
        </w:tc>
        <w:tc>
          <w:tcPr>
            <w:tcW w:w="0" w:type="auto"/>
          </w:tcPr>
          <w:p w14:paraId="475DB7F4" w14:textId="77777777" w:rsidR="004E28F5" w:rsidRPr="0088193B" w:rsidRDefault="004E28F5" w:rsidP="007272AF">
            <w:pPr>
              <w:pStyle w:val="TAC"/>
            </w:pPr>
            <w:r w:rsidRPr="0088193B">
              <w:t>6</w:t>
            </w:r>
          </w:p>
        </w:tc>
        <w:tc>
          <w:tcPr>
            <w:tcW w:w="0" w:type="auto"/>
          </w:tcPr>
          <w:p w14:paraId="7166E76D" w14:textId="77777777" w:rsidR="004E28F5" w:rsidRPr="0088193B" w:rsidRDefault="004E28F5" w:rsidP="007272AF">
            <w:pPr>
              <w:pStyle w:val="TAC"/>
            </w:pPr>
          </w:p>
        </w:tc>
        <w:tc>
          <w:tcPr>
            <w:tcW w:w="0" w:type="auto"/>
          </w:tcPr>
          <w:p w14:paraId="13C92DFF" w14:textId="77777777" w:rsidR="004E28F5" w:rsidRPr="0088193B" w:rsidRDefault="004E28F5" w:rsidP="007272AF">
            <w:pPr>
              <w:pStyle w:val="TAC"/>
            </w:pPr>
          </w:p>
        </w:tc>
        <w:tc>
          <w:tcPr>
            <w:tcW w:w="0" w:type="auto"/>
          </w:tcPr>
          <w:p w14:paraId="27F64A9B" w14:textId="77777777" w:rsidR="004E28F5" w:rsidRPr="0088193B" w:rsidRDefault="004E28F5" w:rsidP="007272AF">
            <w:pPr>
              <w:pStyle w:val="TAC"/>
            </w:pPr>
          </w:p>
        </w:tc>
        <w:tc>
          <w:tcPr>
            <w:tcW w:w="0" w:type="auto"/>
          </w:tcPr>
          <w:p w14:paraId="2E98F447" w14:textId="77777777" w:rsidR="004E28F5" w:rsidRPr="0088193B" w:rsidRDefault="004E28F5" w:rsidP="007272AF">
            <w:pPr>
              <w:pStyle w:val="TAC"/>
            </w:pPr>
            <w:r w:rsidRPr="0088193B">
              <w:t>4</w:t>
            </w:r>
          </w:p>
        </w:tc>
        <w:tc>
          <w:tcPr>
            <w:tcW w:w="0" w:type="auto"/>
          </w:tcPr>
          <w:p w14:paraId="3CE004B6" w14:textId="77777777" w:rsidR="004E28F5" w:rsidRPr="0088193B" w:rsidRDefault="004E28F5" w:rsidP="007272AF">
            <w:pPr>
              <w:pStyle w:val="TAC"/>
            </w:pPr>
            <w:r w:rsidRPr="0088193B">
              <w:t>6</w:t>
            </w:r>
          </w:p>
        </w:tc>
        <w:tc>
          <w:tcPr>
            <w:tcW w:w="0" w:type="auto"/>
          </w:tcPr>
          <w:p w14:paraId="79218771" w14:textId="77777777" w:rsidR="004E28F5" w:rsidRPr="0088193B" w:rsidRDefault="004E28F5" w:rsidP="007272AF">
            <w:pPr>
              <w:pStyle w:val="TAC"/>
            </w:pPr>
          </w:p>
        </w:tc>
        <w:tc>
          <w:tcPr>
            <w:tcW w:w="0" w:type="auto"/>
          </w:tcPr>
          <w:p w14:paraId="1655E547" w14:textId="77777777" w:rsidR="004E28F5" w:rsidRPr="0088193B" w:rsidRDefault="004E28F5" w:rsidP="007272AF">
            <w:pPr>
              <w:pStyle w:val="TAC"/>
            </w:pPr>
          </w:p>
        </w:tc>
        <w:tc>
          <w:tcPr>
            <w:tcW w:w="0" w:type="auto"/>
          </w:tcPr>
          <w:p w14:paraId="78498591" w14:textId="77777777" w:rsidR="004E28F5" w:rsidRPr="0088193B" w:rsidRDefault="004E28F5" w:rsidP="007272AF">
            <w:pPr>
              <w:pStyle w:val="TAC"/>
            </w:pPr>
          </w:p>
        </w:tc>
      </w:tr>
      <w:tr w:rsidR="004E28F5" w:rsidRPr="0088193B" w14:paraId="3344512A" w14:textId="77777777" w:rsidTr="007272AF">
        <w:trPr>
          <w:jc w:val="center"/>
        </w:trPr>
        <w:tc>
          <w:tcPr>
            <w:tcW w:w="0" w:type="auto"/>
          </w:tcPr>
          <w:p w14:paraId="13BF9823" w14:textId="77777777" w:rsidR="004E28F5" w:rsidRPr="0088193B" w:rsidRDefault="004E28F5" w:rsidP="007272AF">
            <w:pPr>
              <w:pStyle w:val="TAC"/>
            </w:pPr>
            <w:r w:rsidRPr="0088193B">
              <w:t>1</w:t>
            </w:r>
          </w:p>
        </w:tc>
        <w:tc>
          <w:tcPr>
            <w:tcW w:w="0" w:type="auto"/>
          </w:tcPr>
          <w:p w14:paraId="383C4564" w14:textId="77777777" w:rsidR="004E28F5" w:rsidRPr="0088193B" w:rsidRDefault="004E28F5" w:rsidP="007272AF">
            <w:pPr>
              <w:pStyle w:val="TAC"/>
            </w:pPr>
          </w:p>
        </w:tc>
        <w:tc>
          <w:tcPr>
            <w:tcW w:w="0" w:type="auto"/>
          </w:tcPr>
          <w:p w14:paraId="7B3EDC86" w14:textId="77777777" w:rsidR="004E28F5" w:rsidRPr="0088193B" w:rsidRDefault="004E28F5" w:rsidP="007272AF">
            <w:pPr>
              <w:pStyle w:val="TAC"/>
            </w:pPr>
            <w:r w:rsidRPr="0088193B">
              <w:t>6</w:t>
            </w:r>
          </w:p>
        </w:tc>
        <w:tc>
          <w:tcPr>
            <w:tcW w:w="0" w:type="auto"/>
          </w:tcPr>
          <w:p w14:paraId="359F00A8" w14:textId="77777777" w:rsidR="004E28F5" w:rsidRPr="0088193B" w:rsidRDefault="004E28F5" w:rsidP="007272AF">
            <w:pPr>
              <w:pStyle w:val="TAC"/>
            </w:pPr>
          </w:p>
        </w:tc>
        <w:tc>
          <w:tcPr>
            <w:tcW w:w="0" w:type="auto"/>
          </w:tcPr>
          <w:p w14:paraId="2FE9102A" w14:textId="77777777" w:rsidR="004E28F5" w:rsidRPr="0088193B" w:rsidRDefault="004E28F5" w:rsidP="007272AF">
            <w:pPr>
              <w:pStyle w:val="TAC"/>
            </w:pPr>
          </w:p>
        </w:tc>
        <w:tc>
          <w:tcPr>
            <w:tcW w:w="0" w:type="auto"/>
          </w:tcPr>
          <w:p w14:paraId="1B1DDAA6" w14:textId="77777777" w:rsidR="004E28F5" w:rsidRPr="0088193B" w:rsidRDefault="004E28F5" w:rsidP="007272AF">
            <w:pPr>
              <w:pStyle w:val="TAC"/>
            </w:pPr>
            <w:r w:rsidRPr="0088193B">
              <w:t>4</w:t>
            </w:r>
          </w:p>
        </w:tc>
        <w:tc>
          <w:tcPr>
            <w:tcW w:w="0" w:type="auto"/>
          </w:tcPr>
          <w:p w14:paraId="6359DF67" w14:textId="77777777" w:rsidR="004E28F5" w:rsidRPr="0088193B" w:rsidRDefault="004E28F5" w:rsidP="007272AF">
            <w:pPr>
              <w:pStyle w:val="TAC"/>
            </w:pPr>
          </w:p>
        </w:tc>
        <w:tc>
          <w:tcPr>
            <w:tcW w:w="0" w:type="auto"/>
          </w:tcPr>
          <w:p w14:paraId="09DC6F1A" w14:textId="77777777" w:rsidR="004E28F5" w:rsidRPr="0088193B" w:rsidRDefault="004E28F5" w:rsidP="007272AF">
            <w:pPr>
              <w:pStyle w:val="TAC"/>
            </w:pPr>
            <w:r w:rsidRPr="0088193B">
              <w:t>6</w:t>
            </w:r>
          </w:p>
        </w:tc>
        <w:tc>
          <w:tcPr>
            <w:tcW w:w="0" w:type="auto"/>
          </w:tcPr>
          <w:p w14:paraId="689EF582" w14:textId="77777777" w:rsidR="004E28F5" w:rsidRPr="0088193B" w:rsidRDefault="004E28F5" w:rsidP="007272AF">
            <w:pPr>
              <w:pStyle w:val="TAC"/>
            </w:pPr>
          </w:p>
        </w:tc>
        <w:tc>
          <w:tcPr>
            <w:tcW w:w="0" w:type="auto"/>
          </w:tcPr>
          <w:p w14:paraId="353D7DDA" w14:textId="77777777" w:rsidR="004E28F5" w:rsidRPr="0088193B" w:rsidRDefault="004E28F5" w:rsidP="007272AF">
            <w:pPr>
              <w:pStyle w:val="TAC"/>
            </w:pPr>
          </w:p>
        </w:tc>
        <w:tc>
          <w:tcPr>
            <w:tcW w:w="0" w:type="auto"/>
          </w:tcPr>
          <w:p w14:paraId="1311F72E" w14:textId="77777777" w:rsidR="004E28F5" w:rsidRPr="0088193B" w:rsidRDefault="004E28F5" w:rsidP="007272AF">
            <w:pPr>
              <w:pStyle w:val="TAC"/>
            </w:pPr>
            <w:r w:rsidRPr="0088193B">
              <w:t>4</w:t>
            </w:r>
          </w:p>
        </w:tc>
      </w:tr>
      <w:tr w:rsidR="004E28F5" w:rsidRPr="0088193B" w14:paraId="032E49FC" w14:textId="77777777" w:rsidTr="007272AF">
        <w:trPr>
          <w:jc w:val="center"/>
        </w:trPr>
        <w:tc>
          <w:tcPr>
            <w:tcW w:w="0" w:type="auto"/>
          </w:tcPr>
          <w:p w14:paraId="5EEA8D99" w14:textId="77777777" w:rsidR="004E28F5" w:rsidRPr="0088193B" w:rsidRDefault="004E28F5" w:rsidP="007272AF">
            <w:pPr>
              <w:pStyle w:val="TAC"/>
            </w:pPr>
            <w:r w:rsidRPr="0088193B">
              <w:t>2</w:t>
            </w:r>
          </w:p>
        </w:tc>
        <w:tc>
          <w:tcPr>
            <w:tcW w:w="0" w:type="auto"/>
          </w:tcPr>
          <w:p w14:paraId="67472283" w14:textId="77777777" w:rsidR="004E28F5" w:rsidRPr="0088193B" w:rsidRDefault="004E28F5" w:rsidP="007272AF">
            <w:pPr>
              <w:pStyle w:val="TAC"/>
            </w:pPr>
          </w:p>
        </w:tc>
        <w:tc>
          <w:tcPr>
            <w:tcW w:w="0" w:type="auto"/>
          </w:tcPr>
          <w:p w14:paraId="2F03E610" w14:textId="77777777" w:rsidR="004E28F5" w:rsidRPr="0088193B" w:rsidRDefault="004E28F5" w:rsidP="007272AF">
            <w:pPr>
              <w:pStyle w:val="TAC"/>
            </w:pPr>
          </w:p>
        </w:tc>
        <w:tc>
          <w:tcPr>
            <w:tcW w:w="0" w:type="auto"/>
          </w:tcPr>
          <w:p w14:paraId="439DD1EC" w14:textId="77777777" w:rsidR="004E28F5" w:rsidRPr="0088193B" w:rsidRDefault="004E28F5" w:rsidP="007272AF">
            <w:pPr>
              <w:pStyle w:val="TAC"/>
            </w:pPr>
          </w:p>
        </w:tc>
        <w:tc>
          <w:tcPr>
            <w:tcW w:w="0" w:type="auto"/>
          </w:tcPr>
          <w:p w14:paraId="188B29F9" w14:textId="77777777" w:rsidR="004E28F5" w:rsidRPr="0088193B" w:rsidRDefault="004E28F5" w:rsidP="007272AF">
            <w:pPr>
              <w:pStyle w:val="TAC"/>
            </w:pPr>
            <w:r w:rsidRPr="0088193B">
              <w:t>4</w:t>
            </w:r>
          </w:p>
        </w:tc>
        <w:tc>
          <w:tcPr>
            <w:tcW w:w="0" w:type="auto"/>
          </w:tcPr>
          <w:p w14:paraId="2DD5E3C4" w14:textId="77777777" w:rsidR="004E28F5" w:rsidRPr="0088193B" w:rsidRDefault="004E28F5" w:rsidP="007272AF">
            <w:pPr>
              <w:pStyle w:val="TAC"/>
            </w:pPr>
          </w:p>
        </w:tc>
        <w:tc>
          <w:tcPr>
            <w:tcW w:w="0" w:type="auto"/>
          </w:tcPr>
          <w:p w14:paraId="018F936C" w14:textId="77777777" w:rsidR="004E28F5" w:rsidRPr="0088193B" w:rsidRDefault="004E28F5" w:rsidP="007272AF">
            <w:pPr>
              <w:pStyle w:val="TAC"/>
            </w:pPr>
          </w:p>
        </w:tc>
        <w:tc>
          <w:tcPr>
            <w:tcW w:w="0" w:type="auto"/>
          </w:tcPr>
          <w:p w14:paraId="7C175911" w14:textId="77777777" w:rsidR="004E28F5" w:rsidRPr="0088193B" w:rsidRDefault="004E28F5" w:rsidP="007272AF">
            <w:pPr>
              <w:pStyle w:val="TAC"/>
            </w:pPr>
          </w:p>
        </w:tc>
        <w:tc>
          <w:tcPr>
            <w:tcW w:w="0" w:type="auto"/>
          </w:tcPr>
          <w:p w14:paraId="26C0E248" w14:textId="77777777" w:rsidR="004E28F5" w:rsidRPr="0088193B" w:rsidRDefault="004E28F5" w:rsidP="007272AF">
            <w:pPr>
              <w:pStyle w:val="TAC"/>
            </w:pPr>
          </w:p>
        </w:tc>
        <w:tc>
          <w:tcPr>
            <w:tcW w:w="0" w:type="auto"/>
          </w:tcPr>
          <w:p w14:paraId="50B5A1F9" w14:textId="77777777" w:rsidR="004E28F5" w:rsidRPr="0088193B" w:rsidRDefault="004E28F5" w:rsidP="007272AF">
            <w:pPr>
              <w:pStyle w:val="TAC"/>
            </w:pPr>
            <w:r w:rsidRPr="0088193B">
              <w:t>4</w:t>
            </w:r>
          </w:p>
        </w:tc>
        <w:tc>
          <w:tcPr>
            <w:tcW w:w="0" w:type="auto"/>
          </w:tcPr>
          <w:p w14:paraId="6313A1AD" w14:textId="77777777" w:rsidR="004E28F5" w:rsidRPr="0088193B" w:rsidRDefault="004E28F5" w:rsidP="007272AF">
            <w:pPr>
              <w:pStyle w:val="TAC"/>
            </w:pPr>
          </w:p>
        </w:tc>
      </w:tr>
      <w:tr w:rsidR="004E28F5" w:rsidRPr="0088193B" w14:paraId="6E13F6AF" w14:textId="77777777" w:rsidTr="007272AF">
        <w:trPr>
          <w:jc w:val="center"/>
        </w:trPr>
        <w:tc>
          <w:tcPr>
            <w:tcW w:w="0" w:type="auto"/>
          </w:tcPr>
          <w:p w14:paraId="21D8FDC0" w14:textId="77777777" w:rsidR="004E28F5" w:rsidRPr="0088193B" w:rsidRDefault="004E28F5" w:rsidP="007272AF">
            <w:pPr>
              <w:pStyle w:val="TAC"/>
            </w:pPr>
            <w:r w:rsidRPr="0088193B">
              <w:t>3</w:t>
            </w:r>
          </w:p>
        </w:tc>
        <w:tc>
          <w:tcPr>
            <w:tcW w:w="0" w:type="auto"/>
          </w:tcPr>
          <w:p w14:paraId="1C8B60E2" w14:textId="77777777" w:rsidR="004E28F5" w:rsidRPr="0088193B" w:rsidRDefault="004E28F5" w:rsidP="007272AF">
            <w:pPr>
              <w:pStyle w:val="TAC"/>
            </w:pPr>
            <w:r w:rsidRPr="0088193B">
              <w:t>4</w:t>
            </w:r>
          </w:p>
        </w:tc>
        <w:tc>
          <w:tcPr>
            <w:tcW w:w="0" w:type="auto"/>
          </w:tcPr>
          <w:p w14:paraId="2A107613" w14:textId="77777777" w:rsidR="004E28F5" w:rsidRPr="0088193B" w:rsidRDefault="004E28F5" w:rsidP="007272AF">
            <w:pPr>
              <w:pStyle w:val="TAC"/>
            </w:pPr>
          </w:p>
        </w:tc>
        <w:tc>
          <w:tcPr>
            <w:tcW w:w="0" w:type="auto"/>
          </w:tcPr>
          <w:p w14:paraId="548E84AD" w14:textId="77777777" w:rsidR="004E28F5" w:rsidRPr="0088193B" w:rsidRDefault="004E28F5" w:rsidP="007272AF">
            <w:pPr>
              <w:pStyle w:val="TAC"/>
            </w:pPr>
          </w:p>
        </w:tc>
        <w:tc>
          <w:tcPr>
            <w:tcW w:w="0" w:type="auto"/>
          </w:tcPr>
          <w:p w14:paraId="7A84CF83" w14:textId="77777777" w:rsidR="004E28F5" w:rsidRPr="0088193B" w:rsidRDefault="004E28F5" w:rsidP="007272AF">
            <w:pPr>
              <w:pStyle w:val="TAC"/>
            </w:pPr>
          </w:p>
        </w:tc>
        <w:tc>
          <w:tcPr>
            <w:tcW w:w="0" w:type="auto"/>
          </w:tcPr>
          <w:p w14:paraId="5419DFA8" w14:textId="77777777" w:rsidR="004E28F5" w:rsidRPr="0088193B" w:rsidRDefault="004E28F5" w:rsidP="007272AF">
            <w:pPr>
              <w:pStyle w:val="TAC"/>
            </w:pPr>
          </w:p>
        </w:tc>
        <w:tc>
          <w:tcPr>
            <w:tcW w:w="0" w:type="auto"/>
          </w:tcPr>
          <w:p w14:paraId="7FA60EAA" w14:textId="77777777" w:rsidR="004E28F5" w:rsidRPr="0088193B" w:rsidRDefault="004E28F5" w:rsidP="007272AF">
            <w:pPr>
              <w:pStyle w:val="TAC"/>
            </w:pPr>
          </w:p>
        </w:tc>
        <w:tc>
          <w:tcPr>
            <w:tcW w:w="0" w:type="auto"/>
          </w:tcPr>
          <w:p w14:paraId="208D7969" w14:textId="77777777" w:rsidR="004E28F5" w:rsidRPr="0088193B" w:rsidRDefault="004E28F5" w:rsidP="007272AF">
            <w:pPr>
              <w:pStyle w:val="TAC"/>
            </w:pPr>
          </w:p>
        </w:tc>
        <w:tc>
          <w:tcPr>
            <w:tcW w:w="0" w:type="auto"/>
          </w:tcPr>
          <w:p w14:paraId="6E77691D" w14:textId="77777777" w:rsidR="004E28F5" w:rsidRPr="0088193B" w:rsidRDefault="004E28F5" w:rsidP="007272AF">
            <w:pPr>
              <w:pStyle w:val="TAC"/>
            </w:pPr>
          </w:p>
        </w:tc>
        <w:tc>
          <w:tcPr>
            <w:tcW w:w="0" w:type="auto"/>
          </w:tcPr>
          <w:p w14:paraId="760871AC" w14:textId="77777777" w:rsidR="004E28F5" w:rsidRPr="0088193B" w:rsidRDefault="004E28F5" w:rsidP="007272AF">
            <w:pPr>
              <w:pStyle w:val="TAC"/>
            </w:pPr>
            <w:r w:rsidRPr="0088193B">
              <w:t>4</w:t>
            </w:r>
          </w:p>
        </w:tc>
        <w:tc>
          <w:tcPr>
            <w:tcW w:w="0" w:type="auto"/>
          </w:tcPr>
          <w:p w14:paraId="3CFDC24E" w14:textId="77777777" w:rsidR="004E28F5" w:rsidRPr="0088193B" w:rsidRDefault="004E28F5" w:rsidP="007272AF">
            <w:pPr>
              <w:pStyle w:val="TAC"/>
            </w:pPr>
            <w:r w:rsidRPr="0088193B">
              <w:t>4</w:t>
            </w:r>
          </w:p>
        </w:tc>
      </w:tr>
      <w:tr w:rsidR="004E28F5" w:rsidRPr="0088193B" w14:paraId="487B43A2" w14:textId="77777777" w:rsidTr="007272AF">
        <w:trPr>
          <w:jc w:val="center"/>
        </w:trPr>
        <w:tc>
          <w:tcPr>
            <w:tcW w:w="0" w:type="auto"/>
          </w:tcPr>
          <w:p w14:paraId="0EEB9B4D" w14:textId="77777777" w:rsidR="004E28F5" w:rsidRPr="0088193B" w:rsidRDefault="004E28F5" w:rsidP="007272AF">
            <w:pPr>
              <w:pStyle w:val="TAC"/>
            </w:pPr>
            <w:r w:rsidRPr="0088193B">
              <w:t>4</w:t>
            </w:r>
          </w:p>
        </w:tc>
        <w:tc>
          <w:tcPr>
            <w:tcW w:w="0" w:type="auto"/>
          </w:tcPr>
          <w:p w14:paraId="7FB19908" w14:textId="77777777" w:rsidR="004E28F5" w:rsidRPr="0088193B" w:rsidRDefault="004E28F5" w:rsidP="007272AF">
            <w:pPr>
              <w:pStyle w:val="TAC"/>
            </w:pPr>
          </w:p>
        </w:tc>
        <w:tc>
          <w:tcPr>
            <w:tcW w:w="0" w:type="auto"/>
          </w:tcPr>
          <w:p w14:paraId="5B48D3B9" w14:textId="77777777" w:rsidR="004E28F5" w:rsidRPr="0088193B" w:rsidRDefault="004E28F5" w:rsidP="007272AF">
            <w:pPr>
              <w:pStyle w:val="TAC"/>
            </w:pPr>
          </w:p>
        </w:tc>
        <w:tc>
          <w:tcPr>
            <w:tcW w:w="0" w:type="auto"/>
          </w:tcPr>
          <w:p w14:paraId="13EF37F3" w14:textId="77777777" w:rsidR="004E28F5" w:rsidRPr="0088193B" w:rsidRDefault="004E28F5" w:rsidP="007272AF">
            <w:pPr>
              <w:pStyle w:val="TAC"/>
            </w:pPr>
          </w:p>
        </w:tc>
        <w:tc>
          <w:tcPr>
            <w:tcW w:w="0" w:type="auto"/>
          </w:tcPr>
          <w:p w14:paraId="5B4233A7" w14:textId="77777777" w:rsidR="004E28F5" w:rsidRPr="0088193B" w:rsidRDefault="004E28F5" w:rsidP="007272AF">
            <w:pPr>
              <w:pStyle w:val="TAC"/>
            </w:pPr>
          </w:p>
        </w:tc>
        <w:tc>
          <w:tcPr>
            <w:tcW w:w="0" w:type="auto"/>
          </w:tcPr>
          <w:p w14:paraId="15C4675C" w14:textId="77777777" w:rsidR="004E28F5" w:rsidRPr="0088193B" w:rsidRDefault="004E28F5" w:rsidP="007272AF">
            <w:pPr>
              <w:pStyle w:val="TAC"/>
            </w:pPr>
          </w:p>
        </w:tc>
        <w:tc>
          <w:tcPr>
            <w:tcW w:w="0" w:type="auto"/>
          </w:tcPr>
          <w:p w14:paraId="2ABDF829" w14:textId="77777777" w:rsidR="004E28F5" w:rsidRPr="0088193B" w:rsidRDefault="004E28F5" w:rsidP="007272AF">
            <w:pPr>
              <w:pStyle w:val="TAC"/>
            </w:pPr>
          </w:p>
        </w:tc>
        <w:tc>
          <w:tcPr>
            <w:tcW w:w="0" w:type="auto"/>
          </w:tcPr>
          <w:p w14:paraId="54E5F829" w14:textId="77777777" w:rsidR="004E28F5" w:rsidRPr="0088193B" w:rsidRDefault="004E28F5" w:rsidP="007272AF">
            <w:pPr>
              <w:pStyle w:val="TAC"/>
            </w:pPr>
          </w:p>
        </w:tc>
        <w:tc>
          <w:tcPr>
            <w:tcW w:w="0" w:type="auto"/>
          </w:tcPr>
          <w:p w14:paraId="156E30BD" w14:textId="77777777" w:rsidR="004E28F5" w:rsidRPr="0088193B" w:rsidRDefault="004E28F5" w:rsidP="007272AF">
            <w:pPr>
              <w:pStyle w:val="TAC"/>
            </w:pPr>
          </w:p>
        </w:tc>
        <w:tc>
          <w:tcPr>
            <w:tcW w:w="0" w:type="auto"/>
          </w:tcPr>
          <w:p w14:paraId="3F506F18" w14:textId="77777777" w:rsidR="004E28F5" w:rsidRPr="0088193B" w:rsidRDefault="004E28F5" w:rsidP="007272AF">
            <w:pPr>
              <w:pStyle w:val="TAC"/>
            </w:pPr>
            <w:r w:rsidRPr="0088193B">
              <w:t>4</w:t>
            </w:r>
          </w:p>
        </w:tc>
        <w:tc>
          <w:tcPr>
            <w:tcW w:w="0" w:type="auto"/>
          </w:tcPr>
          <w:p w14:paraId="0BC2BA8C" w14:textId="77777777" w:rsidR="004E28F5" w:rsidRPr="0088193B" w:rsidRDefault="004E28F5" w:rsidP="007272AF">
            <w:pPr>
              <w:pStyle w:val="TAC"/>
            </w:pPr>
            <w:r w:rsidRPr="0088193B">
              <w:t>4</w:t>
            </w:r>
          </w:p>
        </w:tc>
      </w:tr>
      <w:tr w:rsidR="004E28F5" w:rsidRPr="0088193B" w14:paraId="3336F8CE" w14:textId="77777777" w:rsidTr="007272AF">
        <w:trPr>
          <w:jc w:val="center"/>
        </w:trPr>
        <w:tc>
          <w:tcPr>
            <w:tcW w:w="0" w:type="auto"/>
          </w:tcPr>
          <w:p w14:paraId="3BDE6F39" w14:textId="77777777" w:rsidR="004E28F5" w:rsidRPr="0088193B" w:rsidRDefault="004E28F5" w:rsidP="007272AF">
            <w:pPr>
              <w:pStyle w:val="TAC"/>
            </w:pPr>
            <w:r w:rsidRPr="0088193B">
              <w:t>5</w:t>
            </w:r>
          </w:p>
        </w:tc>
        <w:tc>
          <w:tcPr>
            <w:tcW w:w="0" w:type="auto"/>
          </w:tcPr>
          <w:p w14:paraId="5F5DC196" w14:textId="77777777" w:rsidR="004E28F5" w:rsidRPr="0088193B" w:rsidRDefault="004E28F5" w:rsidP="007272AF">
            <w:pPr>
              <w:pStyle w:val="TAC"/>
            </w:pPr>
          </w:p>
        </w:tc>
        <w:tc>
          <w:tcPr>
            <w:tcW w:w="0" w:type="auto"/>
          </w:tcPr>
          <w:p w14:paraId="2AD87634" w14:textId="77777777" w:rsidR="004E28F5" w:rsidRPr="0088193B" w:rsidRDefault="004E28F5" w:rsidP="007272AF">
            <w:pPr>
              <w:pStyle w:val="TAC"/>
            </w:pPr>
          </w:p>
        </w:tc>
        <w:tc>
          <w:tcPr>
            <w:tcW w:w="0" w:type="auto"/>
          </w:tcPr>
          <w:p w14:paraId="4D3B7325" w14:textId="77777777" w:rsidR="004E28F5" w:rsidRPr="0088193B" w:rsidRDefault="004E28F5" w:rsidP="007272AF">
            <w:pPr>
              <w:pStyle w:val="TAC"/>
            </w:pPr>
          </w:p>
        </w:tc>
        <w:tc>
          <w:tcPr>
            <w:tcW w:w="0" w:type="auto"/>
          </w:tcPr>
          <w:p w14:paraId="7CBD2C80" w14:textId="77777777" w:rsidR="004E28F5" w:rsidRPr="0088193B" w:rsidRDefault="004E28F5" w:rsidP="007272AF">
            <w:pPr>
              <w:pStyle w:val="TAC"/>
            </w:pPr>
          </w:p>
        </w:tc>
        <w:tc>
          <w:tcPr>
            <w:tcW w:w="0" w:type="auto"/>
          </w:tcPr>
          <w:p w14:paraId="00613772" w14:textId="77777777" w:rsidR="004E28F5" w:rsidRPr="0088193B" w:rsidRDefault="004E28F5" w:rsidP="007272AF">
            <w:pPr>
              <w:pStyle w:val="TAC"/>
            </w:pPr>
          </w:p>
        </w:tc>
        <w:tc>
          <w:tcPr>
            <w:tcW w:w="0" w:type="auto"/>
          </w:tcPr>
          <w:p w14:paraId="2C98B727" w14:textId="77777777" w:rsidR="004E28F5" w:rsidRPr="0088193B" w:rsidRDefault="004E28F5" w:rsidP="007272AF">
            <w:pPr>
              <w:pStyle w:val="TAC"/>
            </w:pPr>
          </w:p>
        </w:tc>
        <w:tc>
          <w:tcPr>
            <w:tcW w:w="0" w:type="auto"/>
          </w:tcPr>
          <w:p w14:paraId="79B7297C" w14:textId="77777777" w:rsidR="004E28F5" w:rsidRPr="0088193B" w:rsidRDefault="004E28F5" w:rsidP="007272AF">
            <w:pPr>
              <w:pStyle w:val="TAC"/>
            </w:pPr>
          </w:p>
        </w:tc>
        <w:tc>
          <w:tcPr>
            <w:tcW w:w="0" w:type="auto"/>
          </w:tcPr>
          <w:p w14:paraId="02BF6BDE" w14:textId="77777777" w:rsidR="004E28F5" w:rsidRPr="0088193B" w:rsidRDefault="004E28F5" w:rsidP="007272AF">
            <w:pPr>
              <w:pStyle w:val="TAC"/>
            </w:pPr>
          </w:p>
        </w:tc>
        <w:tc>
          <w:tcPr>
            <w:tcW w:w="0" w:type="auto"/>
          </w:tcPr>
          <w:p w14:paraId="0499D3D5" w14:textId="77777777" w:rsidR="004E28F5" w:rsidRPr="0088193B" w:rsidRDefault="004E28F5" w:rsidP="007272AF">
            <w:pPr>
              <w:pStyle w:val="TAC"/>
            </w:pPr>
            <w:r w:rsidRPr="0088193B">
              <w:t>4</w:t>
            </w:r>
          </w:p>
        </w:tc>
        <w:tc>
          <w:tcPr>
            <w:tcW w:w="0" w:type="auto"/>
          </w:tcPr>
          <w:p w14:paraId="1C603DFE" w14:textId="77777777" w:rsidR="004E28F5" w:rsidRPr="0088193B" w:rsidRDefault="004E28F5" w:rsidP="007272AF">
            <w:pPr>
              <w:pStyle w:val="TAC"/>
            </w:pPr>
          </w:p>
        </w:tc>
      </w:tr>
      <w:tr w:rsidR="004E28F5" w:rsidRPr="0088193B" w14:paraId="2819FA9B" w14:textId="77777777" w:rsidTr="007272AF">
        <w:trPr>
          <w:jc w:val="center"/>
        </w:trPr>
        <w:tc>
          <w:tcPr>
            <w:tcW w:w="0" w:type="auto"/>
          </w:tcPr>
          <w:p w14:paraId="5EF3C2A0" w14:textId="77777777" w:rsidR="004E28F5" w:rsidRPr="0088193B" w:rsidRDefault="004E28F5" w:rsidP="007272AF">
            <w:pPr>
              <w:pStyle w:val="TAC"/>
            </w:pPr>
            <w:r w:rsidRPr="0088193B">
              <w:t>6</w:t>
            </w:r>
          </w:p>
        </w:tc>
        <w:tc>
          <w:tcPr>
            <w:tcW w:w="0" w:type="auto"/>
          </w:tcPr>
          <w:p w14:paraId="487E56C5" w14:textId="77777777" w:rsidR="004E28F5" w:rsidRPr="0088193B" w:rsidRDefault="004E28F5" w:rsidP="007272AF">
            <w:pPr>
              <w:pStyle w:val="TAC"/>
            </w:pPr>
            <w:r w:rsidRPr="0088193B">
              <w:t>7</w:t>
            </w:r>
          </w:p>
        </w:tc>
        <w:tc>
          <w:tcPr>
            <w:tcW w:w="0" w:type="auto"/>
          </w:tcPr>
          <w:p w14:paraId="31D38F3F" w14:textId="77777777" w:rsidR="004E28F5" w:rsidRPr="0088193B" w:rsidRDefault="004E28F5" w:rsidP="007272AF">
            <w:pPr>
              <w:pStyle w:val="TAC"/>
            </w:pPr>
            <w:r w:rsidRPr="0088193B">
              <w:t>7</w:t>
            </w:r>
          </w:p>
        </w:tc>
        <w:tc>
          <w:tcPr>
            <w:tcW w:w="0" w:type="auto"/>
          </w:tcPr>
          <w:p w14:paraId="1C2B28E6" w14:textId="77777777" w:rsidR="004E28F5" w:rsidRPr="0088193B" w:rsidRDefault="004E28F5" w:rsidP="007272AF">
            <w:pPr>
              <w:pStyle w:val="TAC"/>
            </w:pPr>
          </w:p>
        </w:tc>
        <w:tc>
          <w:tcPr>
            <w:tcW w:w="0" w:type="auto"/>
          </w:tcPr>
          <w:p w14:paraId="3ECCBE32" w14:textId="77777777" w:rsidR="004E28F5" w:rsidRPr="0088193B" w:rsidRDefault="004E28F5" w:rsidP="007272AF">
            <w:pPr>
              <w:pStyle w:val="TAC"/>
            </w:pPr>
          </w:p>
        </w:tc>
        <w:tc>
          <w:tcPr>
            <w:tcW w:w="0" w:type="auto"/>
          </w:tcPr>
          <w:p w14:paraId="4FA9584F" w14:textId="77777777" w:rsidR="004E28F5" w:rsidRPr="0088193B" w:rsidRDefault="004E28F5" w:rsidP="007272AF">
            <w:pPr>
              <w:pStyle w:val="TAC"/>
            </w:pPr>
          </w:p>
        </w:tc>
        <w:tc>
          <w:tcPr>
            <w:tcW w:w="0" w:type="auto"/>
          </w:tcPr>
          <w:p w14:paraId="2EADA7DE" w14:textId="77777777" w:rsidR="004E28F5" w:rsidRPr="0088193B" w:rsidRDefault="004E28F5" w:rsidP="007272AF">
            <w:pPr>
              <w:pStyle w:val="TAC"/>
            </w:pPr>
            <w:r w:rsidRPr="0088193B">
              <w:t>7</w:t>
            </w:r>
          </w:p>
        </w:tc>
        <w:tc>
          <w:tcPr>
            <w:tcW w:w="0" w:type="auto"/>
          </w:tcPr>
          <w:p w14:paraId="570DA8F8" w14:textId="77777777" w:rsidR="004E28F5" w:rsidRPr="0088193B" w:rsidRDefault="004E28F5" w:rsidP="007272AF">
            <w:pPr>
              <w:pStyle w:val="TAC"/>
            </w:pPr>
            <w:r w:rsidRPr="0088193B">
              <w:t>7</w:t>
            </w:r>
          </w:p>
        </w:tc>
        <w:tc>
          <w:tcPr>
            <w:tcW w:w="0" w:type="auto"/>
          </w:tcPr>
          <w:p w14:paraId="42180A36" w14:textId="77777777" w:rsidR="004E28F5" w:rsidRPr="0088193B" w:rsidRDefault="004E28F5" w:rsidP="007272AF">
            <w:pPr>
              <w:pStyle w:val="TAC"/>
            </w:pPr>
          </w:p>
        </w:tc>
        <w:tc>
          <w:tcPr>
            <w:tcW w:w="0" w:type="auto"/>
          </w:tcPr>
          <w:p w14:paraId="2F4C8479" w14:textId="77777777" w:rsidR="004E28F5" w:rsidRPr="0088193B" w:rsidRDefault="004E28F5" w:rsidP="007272AF">
            <w:pPr>
              <w:pStyle w:val="TAC"/>
            </w:pPr>
          </w:p>
        </w:tc>
        <w:tc>
          <w:tcPr>
            <w:tcW w:w="0" w:type="auto"/>
          </w:tcPr>
          <w:p w14:paraId="2582DB0B" w14:textId="77777777" w:rsidR="004E28F5" w:rsidRPr="0088193B" w:rsidRDefault="004E28F5" w:rsidP="007272AF">
            <w:pPr>
              <w:pStyle w:val="TAC"/>
            </w:pPr>
            <w:r w:rsidRPr="0088193B">
              <w:t>5</w:t>
            </w:r>
          </w:p>
        </w:tc>
      </w:tr>
    </w:tbl>
    <w:p w14:paraId="07AFDC56" w14:textId="77777777" w:rsidR="004E28F5" w:rsidRPr="0088193B" w:rsidRDefault="004E28F5" w:rsidP="004E28F5"/>
    <w:p w14:paraId="00A4826C" w14:textId="77777777" w:rsidR="004E28F5" w:rsidRPr="0088193B" w:rsidRDefault="004E28F5" w:rsidP="004E28F5">
      <w:pPr>
        <w:pStyle w:val="B2"/>
        <w:ind w:left="0" w:firstLine="0"/>
        <w:rPr>
          <w:lang w:eastAsia="zh-CN"/>
        </w:rPr>
      </w:pPr>
      <w:r w:rsidRPr="0088193B">
        <w:rPr>
          <w:lang w:eastAsia="zh-CN"/>
        </w:rPr>
        <w:t>…</w:t>
      </w:r>
    </w:p>
    <w:p w14:paraId="422C1F08" w14:textId="77777777" w:rsidR="004E28F5" w:rsidRPr="0088193B" w:rsidRDefault="004E28F5" w:rsidP="004E28F5">
      <w:pPr>
        <w:pStyle w:val="H6"/>
      </w:pPr>
      <w:r w:rsidRPr="0088193B">
        <w:t>7.1.4.25.1.3</w:t>
      </w:r>
      <w:r w:rsidRPr="0088193B">
        <w:tab/>
        <w:t>Test description</w:t>
      </w:r>
    </w:p>
    <w:p w14:paraId="31AF5FC8" w14:textId="77777777" w:rsidR="004E28F5" w:rsidRPr="0088193B" w:rsidRDefault="004E28F5" w:rsidP="004E28F5">
      <w:pPr>
        <w:pStyle w:val="H6"/>
      </w:pPr>
      <w:r w:rsidRPr="0088193B">
        <w:t>7.1.4.25.1.3.1</w:t>
      </w:r>
      <w:r w:rsidRPr="0088193B">
        <w:tab/>
        <w:t>Pre-test conditions</w:t>
      </w:r>
    </w:p>
    <w:p w14:paraId="2FFA53D9" w14:textId="77777777" w:rsidR="004E28F5" w:rsidRPr="0088193B" w:rsidRDefault="004E28F5" w:rsidP="004E28F5">
      <w:pPr>
        <w:pStyle w:val="H6"/>
      </w:pPr>
      <w:r w:rsidRPr="0088193B">
        <w:t>System Simulator:</w:t>
      </w:r>
    </w:p>
    <w:p w14:paraId="316F7DA8" w14:textId="77777777" w:rsidR="004E28F5" w:rsidRPr="0088193B" w:rsidRDefault="004E28F5" w:rsidP="004E28F5">
      <w:pPr>
        <w:pStyle w:val="B10"/>
        <w:numPr>
          <w:ilvl w:val="0"/>
          <w:numId w:val="14"/>
        </w:numPr>
        <w:overflowPunct/>
        <w:autoSpaceDE/>
        <w:autoSpaceDN/>
        <w:adjustRightInd/>
        <w:textAlignment w:val="auto"/>
      </w:pPr>
      <w:r w:rsidRPr="0088193B">
        <w:t>Cell 1 PCell</w:t>
      </w:r>
      <w:r w:rsidRPr="0088193B">
        <w:rPr>
          <w:lang w:eastAsia="zh-CN"/>
        </w:rPr>
        <w:t xml:space="preserve"> (FDD),</w:t>
      </w:r>
      <w:r w:rsidRPr="0088193B">
        <w:t xml:space="preserve"> Cell </w:t>
      </w:r>
      <w:r w:rsidRPr="0088193B">
        <w:rPr>
          <w:lang w:eastAsia="zh-CN"/>
        </w:rPr>
        <w:t xml:space="preserve">10 </w:t>
      </w:r>
      <w:r w:rsidRPr="0088193B">
        <w:t>SCell</w:t>
      </w:r>
      <w:r w:rsidRPr="0088193B">
        <w:rPr>
          <w:lang w:eastAsia="zh-CN"/>
        </w:rPr>
        <w:t xml:space="preserve"> (TDD)</w:t>
      </w:r>
    </w:p>
    <w:p w14:paraId="1D3456FF" w14:textId="77777777" w:rsidR="004E28F5" w:rsidRPr="0088193B" w:rsidRDefault="004E28F5" w:rsidP="004E28F5">
      <w:pPr>
        <w:pStyle w:val="B10"/>
        <w:numPr>
          <w:ilvl w:val="0"/>
          <w:numId w:val="14"/>
        </w:numPr>
        <w:overflowPunct/>
        <w:autoSpaceDE/>
        <w:autoSpaceDN/>
        <w:adjustRightInd/>
        <w:textAlignment w:val="auto"/>
      </w:pPr>
      <w:r w:rsidRPr="0088193B">
        <w:t xml:space="preserve">Cell </w:t>
      </w:r>
      <w:r w:rsidRPr="0088193B">
        <w:rPr>
          <w:lang w:eastAsia="zh-CN"/>
        </w:rPr>
        <w:t>10 is</w:t>
      </w:r>
      <w:r w:rsidRPr="0088193B">
        <w:t xml:space="preserve"> Active SCell according to [18] cl. 6.3.4</w:t>
      </w:r>
    </w:p>
    <w:p w14:paraId="7BFA3A9E" w14:textId="77777777" w:rsidR="004E28F5" w:rsidRPr="0088193B" w:rsidRDefault="004E28F5" w:rsidP="004E28F5">
      <w:pPr>
        <w:pStyle w:val="B10"/>
      </w:pPr>
      <w:r w:rsidRPr="0088193B">
        <w:t>-</w:t>
      </w:r>
      <w:r w:rsidRPr="0088193B">
        <w:tab/>
        <w:t>RRC Connection Reconfiguration (preamble: Table 4.5.3.3-1, step 8) using parameters as specified in Table 7.1.4.25.1.3.3-1</w:t>
      </w:r>
    </w:p>
    <w:p w14:paraId="49A7B243" w14:textId="77777777" w:rsidR="004E28F5" w:rsidRPr="0088193B" w:rsidRDefault="004E28F5" w:rsidP="004E28F5">
      <w:pPr>
        <w:pStyle w:val="H6"/>
      </w:pPr>
      <w:r w:rsidRPr="0088193B">
        <w:t>UE:</w:t>
      </w:r>
    </w:p>
    <w:p w14:paraId="416E9FB6" w14:textId="77777777" w:rsidR="004E28F5" w:rsidRPr="0088193B" w:rsidRDefault="004E28F5" w:rsidP="004E28F5">
      <w:r w:rsidRPr="0088193B">
        <w:t>None.</w:t>
      </w:r>
    </w:p>
    <w:p w14:paraId="4BF1EE1F" w14:textId="77777777" w:rsidR="004E28F5" w:rsidRPr="0088193B" w:rsidRDefault="004E28F5" w:rsidP="004E28F5">
      <w:pPr>
        <w:pStyle w:val="H6"/>
      </w:pPr>
      <w:r w:rsidRPr="0088193B">
        <w:t>Preamble:</w:t>
      </w:r>
    </w:p>
    <w:p w14:paraId="1B48EF69" w14:textId="77777777" w:rsidR="004E28F5" w:rsidRPr="0088193B" w:rsidRDefault="004E28F5" w:rsidP="004E28F5">
      <w:pPr>
        <w:pStyle w:val="B10"/>
        <w:rPr>
          <w:lang w:eastAsia="zh-CN"/>
        </w:rPr>
      </w:pPr>
      <w:r w:rsidRPr="0088193B">
        <w:t>-</w:t>
      </w:r>
      <w:r w:rsidRPr="0088193B">
        <w:tab/>
        <w:t>The generic procedure to get UE in test state Loopback Activated (State 4) according to TS 36.508 clause 4.5 is executed, with all the parameters as specified in the procedure.</w:t>
      </w:r>
    </w:p>
    <w:p w14:paraId="581541F2" w14:textId="77777777" w:rsidR="004E28F5" w:rsidRPr="0088193B" w:rsidRDefault="004E28F5" w:rsidP="004E28F5">
      <w:pPr>
        <w:pStyle w:val="B10"/>
        <w:rPr>
          <w:lang w:eastAsia="zh-CN"/>
        </w:rPr>
      </w:pPr>
      <w:r w:rsidRPr="0088193B">
        <w:t>-</w:t>
      </w:r>
      <w:r w:rsidRPr="0088193B">
        <w:tab/>
        <w:t>The loop back size is set in such a way that one RLC SDU in DL shall result in 1 RLC SDU’s in UL.</w:t>
      </w:r>
    </w:p>
    <w:p w14:paraId="428FC099" w14:textId="77777777" w:rsidR="004E28F5" w:rsidRPr="0088193B" w:rsidRDefault="004E28F5" w:rsidP="004E28F5">
      <w:pPr>
        <w:pStyle w:val="H6"/>
      </w:pPr>
      <w:r w:rsidRPr="0088193B">
        <w:t>7.1.4.25.1.3.2</w:t>
      </w:r>
      <w:r w:rsidRPr="0088193B">
        <w:tab/>
        <w:t>Test procedure sequence</w:t>
      </w:r>
    </w:p>
    <w:p w14:paraId="1FDC85B3" w14:textId="77777777" w:rsidR="004E28F5" w:rsidRPr="0088193B" w:rsidRDefault="004E28F5" w:rsidP="004E28F5">
      <w:pPr>
        <w:pStyle w:val="TH"/>
      </w:pPr>
      <w:r w:rsidRPr="0088193B">
        <w:t>Table 7.1.4.25.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E28F5" w:rsidRPr="0088193B" w14:paraId="52A2BE3D" w14:textId="77777777" w:rsidTr="007272AF">
        <w:tc>
          <w:tcPr>
            <w:tcW w:w="534" w:type="dxa"/>
            <w:tcBorders>
              <w:bottom w:val="nil"/>
            </w:tcBorders>
            <w:shd w:val="clear" w:color="auto" w:fill="auto"/>
          </w:tcPr>
          <w:p w14:paraId="6A01EEE1" w14:textId="77777777" w:rsidR="004E28F5" w:rsidRPr="0088193B" w:rsidRDefault="004E28F5" w:rsidP="007272AF">
            <w:pPr>
              <w:pStyle w:val="TAH"/>
            </w:pPr>
            <w:r w:rsidRPr="0088193B">
              <w:t>St</w:t>
            </w:r>
          </w:p>
        </w:tc>
        <w:tc>
          <w:tcPr>
            <w:tcW w:w="3968" w:type="dxa"/>
            <w:shd w:val="clear" w:color="auto" w:fill="auto"/>
          </w:tcPr>
          <w:p w14:paraId="6736192F" w14:textId="77777777" w:rsidR="004E28F5" w:rsidRPr="0088193B" w:rsidRDefault="004E28F5" w:rsidP="007272AF">
            <w:pPr>
              <w:pStyle w:val="TAH"/>
            </w:pPr>
            <w:r w:rsidRPr="0088193B">
              <w:t>Procedure</w:t>
            </w:r>
          </w:p>
        </w:tc>
        <w:tc>
          <w:tcPr>
            <w:tcW w:w="3684" w:type="dxa"/>
            <w:gridSpan w:val="2"/>
            <w:shd w:val="clear" w:color="auto" w:fill="auto"/>
          </w:tcPr>
          <w:p w14:paraId="21710C0C" w14:textId="77777777" w:rsidR="004E28F5" w:rsidRPr="0088193B" w:rsidRDefault="004E28F5" w:rsidP="007272AF">
            <w:pPr>
              <w:pStyle w:val="TAH"/>
            </w:pPr>
            <w:r w:rsidRPr="0088193B">
              <w:t>Message Sequence</w:t>
            </w:r>
          </w:p>
        </w:tc>
        <w:tc>
          <w:tcPr>
            <w:tcW w:w="567" w:type="dxa"/>
            <w:tcBorders>
              <w:bottom w:val="nil"/>
            </w:tcBorders>
            <w:shd w:val="clear" w:color="auto" w:fill="auto"/>
          </w:tcPr>
          <w:p w14:paraId="08E7F863" w14:textId="77777777" w:rsidR="004E28F5" w:rsidRPr="0088193B" w:rsidRDefault="004E28F5" w:rsidP="007272AF">
            <w:pPr>
              <w:pStyle w:val="TAH"/>
            </w:pPr>
            <w:r w:rsidRPr="0088193B">
              <w:t>TP</w:t>
            </w:r>
          </w:p>
        </w:tc>
        <w:tc>
          <w:tcPr>
            <w:tcW w:w="850" w:type="dxa"/>
            <w:tcBorders>
              <w:bottom w:val="nil"/>
            </w:tcBorders>
            <w:shd w:val="clear" w:color="auto" w:fill="auto"/>
          </w:tcPr>
          <w:p w14:paraId="4630A124" w14:textId="77777777" w:rsidR="004E28F5" w:rsidRPr="0088193B" w:rsidRDefault="004E28F5" w:rsidP="007272AF">
            <w:pPr>
              <w:pStyle w:val="TAH"/>
            </w:pPr>
            <w:r w:rsidRPr="0088193B">
              <w:t>Verdict</w:t>
            </w:r>
          </w:p>
        </w:tc>
      </w:tr>
      <w:tr w:rsidR="004E28F5" w:rsidRPr="0088193B" w14:paraId="471E09BC" w14:textId="77777777" w:rsidTr="007272AF">
        <w:tc>
          <w:tcPr>
            <w:tcW w:w="534" w:type="dxa"/>
            <w:tcBorders>
              <w:top w:val="nil"/>
            </w:tcBorders>
            <w:shd w:val="clear" w:color="auto" w:fill="auto"/>
          </w:tcPr>
          <w:p w14:paraId="48691409" w14:textId="77777777" w:rsidR="004E28F5" w:rsidRPr="0088193B" w:rsidRDefault="004E28F5" w:rsidP="007272AF">
            <w:pPr>
              <w:pStyle w:val="TAH"/>
            </w:pPr>
          </w:p>
        </w:tc>
        <w:tc>
          <w:tcPr>
            <w:tcW w:w="3968" w:type="dxa"/>
            <w:shd w:val="clear" w:color="auto" w:fill="auto"/>
          </w:tcPr>
          <w:p w14:paraId="02326A00" w14:textId="77777777" w:rsidR="004E28F5" w:rsidRPr="0088193B" w:rsidRDefault="004E28F5" w:rsidP="007272AF">
            <w:pPr>
              <w:pStyle w:val="TAH"/>
            </w:pPr>
          </w:p>
        </w:tc>
        <w:tc>
          <w:tcPr>
            <w:tcW w:w="708" w:type="dxa"/>
            <w:shd w:val="clear" w:color="auto" w:fill="auto"/>
          </w:tcPr>
          <w:p w14:paraId="63193579" w14:textId="77777777" w:rsidR="004E28F5" w:rsidRPr="0088193B" w:rsidRDefault="004E28F5" w:rsidP="007272AF">
            <w:pPr>
              <w:pStyle w:val="TAH"/>
            </w:pPr>
            <w:r w:rsidRPr="0088193B">
              <w:t>U - S</w:t>
            </w:r>
          </w:p>
        </w:tc>
        <w:tc>
          <w:tcPr>
            <w:tcW w:w="2976" w:type="dxa"/>
            <w:shd w:val="clear" w:color="auto" w:fill="auto"/>
          </w:tcPr>
          <w:p w14:paraId="59255AFE" w14:textId="77777777" w:rsidR="004E28F5" w:rsidRPr="0088193B" w:rsidRDefault="004E28F5" w:rsidP="007272AF">
            <w:pPr>
              <w:pStyle w:val="TAH"/>
            </w:pPr>
            <w:r w:rsidRPr="0088193B">
              <w:t>Message</w:t>
            </w:r>
          </w:p>
        </w:tc>
        <w:tc>
          <w:tcPr>
            <w:tcW w:w="567" w:type="dxa"/>
            <w:tcBorders>
              <w:top w:val="nil"/>
            </w:tcBorders>
            <w:shd w:val="clear" w:color="auto" w:fill="auto"/>
          </w:tcPr>
          <w:p w14:paraId="0920B2AB" w14:textId="77777777" w:rsidR="004E28F5" w:rsidRPr="0088193B" w:rsidRDefault="004E28F5" w:rsidP="007272AF">
            <w:pPr>
              <w:pStyle w:val="TAH"/>
            </w:pPr>
          </w:p>
        </w:tc>
        <w:tc>
          <w:tcPr>
            <w:tcW w:w="850" w:type="dxa"/>
            <w:tcBorders>
              <w:top w:val="nil"/>
            </w:tcBorders>
            <w:shd w:val="clear" w:color="auto" w:fill="auto"/>
          </w:tcPr>
          <w:p w14:paraId="46730F48" w14:textId="77777777" w:rsidR="004E28F5" w:rsidRPr="0088193B" w:rsidRDefault="004E28F5" w:rsidP="007272AF">
            <w:pPr>
              <w:pStyle w:val="TAH"/>
            </w:pPr>
          </w:p>
        </w:tc>
      </w:tr>
      <w:tr w:rsidR="004E28F5" w:rsidRPr="0088193B" w14:paraId="692D11CE" w14:textId="77777777" w:rsidTr="007272AF">
        <w:tc>
          <w:tcPr>
            <w:tcW w:w="534" w:type="dxa"/>
            <w:shd w:val="clear" w:color="auto" w:fill="auto"/>
          </w:tcPr>
          <w:p w14:paraId="66683D32" w14:textId="77777777" w:rsidR="004E28F5" w:rsidRPr="0088193B" w:rsidRDefault="004E28F5" w:rsidP="007272AF">
            <w:pPr>
              <w:pStyle w:val="TAC"/>
            </w:pPr>
            <w:r w:rsidRPr="0088193B">
              <w:t>1</w:t>
            </w:r>
          </w:p>
        </w:tc>
        <w:tc>
          <w:tcPr>
            <w:tcW w:w="3968" w:type="dxa"/>
            <w:shd w:val="clear" w:color="auto" w:fill="auto"/>
          </w:tcPr>
          <w:p w14:paraId="4800A771" w14:textId="77777777" w:rsidR="004E28F5" w:rsidRPr="0088193B" w:rsidRDefault="004E28F5" w:rsidP="007272AF">
            <w:pPr>
              <w:pStyle w:val="TAL"/>
            </w:pPr>
            <w:r w:rsidRPr="0088193B">
              <w:t xml:space="preserve">The SS transmits an </w:t>
            </w:r>
            <w:r w:rsidRPr="0088193B">
              <w:rPr>
                <w:rFonts w:eastAsia="MS Mincho"/>
                <w:i/>
              </w:rPr>
              <w:t>RR</w:t>
            </w:r>
            <w:r w:rsidRPr="0088193B">
              <w:rPr>
                <w:i/>
                <w:lang w:eastAsia="zh-CN"/>
              </w:rPr>
              <w:t>C</w:t>
            </w:r>
            <w:r w:rsidRPr="0088193B">
              <w:rPr>
                <w:rFonts w:eastAsia="MS Mincho"/>
                <w:i/>
              </w:rPr>
              <w:t>C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w:t>
            </w:r>
          </w:p>
        </w:tc>
        <w:tc>
          <w:tcPr>
            <w:tcW w:w="708" w:type="dxa"/>
            <w:shd w:val="clear" w:color="auto" w:fill="auto"/>
          </w:tcPr>
          <w:p w14:paraId="5C2472B1" w14:textId="77777777" w:rsidR="004E28F5" w:rsidRPr="0088193B" w:rsidRDefault="004E28F5" w:rsidP="007272AF">
            <w:pPr>
              <w:pStyle w:val="TAC"/>
            </w:pPr>
            <w:r w:rsidRPr="0088193B">
              <w:t>&lt;--</w:t>
            </w:r>
          </w:p>
        </w:tc>
        <w:tc>
          <w:tcPr>
            <w:tcW w:w="2976" w:type="dxa"/>
            <w:shd w:val="clear" w:color="auto" w:fill="auto"/>
          </w:tcPr>
          <w:p w14:paraId="7D50C591" w14:textId="77777777" w:rsidR="004E28F5" w:rsidRPr="0088193B" w:rsidRDefault="004E28F5" w:rsidP="007272AF">
            <w:pPr>
              <w:pStyle w:val="TAL"/>
            </w:pPr>
            <w:r w:rsidRPr="0088193B">
              <w:rPr>
                <w:rFonts w:eastAsia="MS Mincho"/>
                <w:i/>
              </w:rPr>
              <w:t>RRCConnectionReconfiguration</w:t>
            </w:r>
          </w:p>
        </w:tc>
        <w:tc>
          <w:tcPr>
            <w:tcW w:w="567" w:type="dxa"/>
            <w:shd w:val="clear" w:color="auto" w:fill="auto"/>
          </w:tcPr>
          <w:p w14:paraId="1EB840A4" w14:textId="77777777" w:rsidR="004E28F5" w:rsidRPr="0088193B" w:rsidRDefault="004E28F5" w:rsidP="007272AF">
            <w:pPr>
              <w:pStyle w:val="TAC"/>
            </w:pPr>
            <w:r w:rsidRPr="0088193B">
              <w:t>-</w:t>
            </w:r>
          </w:p>
        </w:tc>
        <w:tc>
          <w:tcPr>
            <w:tcW w:w="850" w:type="dxa"/>
            <w:shd w:val="clear" w:color="auto" w:fill="auto"/>
          </w:tcPr>
          <w:p w14:paraId="1D949BE3" w14:textId="77777777" w:rsidR="004E28F5" w:rsidRPr="0088193B" w:rsidRDefault="004E28F5" w:rsidP="007272AF">
            <w:pPr>
              <w:pStyle w:val="TAC"/>
            </w:pPr>
            <w:r w:rsidRPr="0088193B">
              <w:t>-</w:t>
            </w:r>
          </w:p>
        </w:tc>
      </w:tr>
      <w:tr w:rsidR="004E28F5" w:rsidRPr="0088193B" w14:paraId="1661C98E" w14:textId="77777777" w:rsidTr="007272AF">
        <w:tc>
          <w:tcPr>
            <w:tcW w:w="534" w:type="dxa"/>
            <w:shd w:val="clear" w:color="auto" w:fill="auto"/>
          </w:tcPr>
          <w:p w14:paraId="0110EA79" w14:textId="77777777" w:rsidR="004E28F5" w:rsidRPr="0088193B" w:rsidRDefault="004E28F5" w:rsidP="007272AF">
            <w:pPr>
              <w:pStyle w:val="TAC"/>
            </w:pPr>
            <w:r w:rsidRPr="0088193B">
              <w:t>2</w:t>
            </w:r>
          </w:p>
        </w:tc>
        <w:tc>
          <w:tcPr>
            <w:tcW w:w="3968" w:type="dxa"/>
            <w:shd w:val="clear" w:color="auto" w:fill="auto"/>
          </w:tcPr>
          <w:p w14:paraId="00FFE73F" w14:textId="77777777" w:rsidR="004E28F5" w:rsidRPr="0088193B" w:rsidRDefault="004E28F5" w:rsidP="007272AF">
            <w:pPr>
              <w:pStyle w:val="TAL"/>
            </w:pPr>
            <w:r w:rsidRPr="0088193B">
              <w:t>The UE transmit</w:t>
            </w:r>
            <w:r w:rsidRPr="0088193B">
              <w:rPr>
                <w:lang w:eastAsia="zh-CN"/>
              </w:rPr>
              <w:t>s</w:t>
            </w:r>
            <w:r w:rsidRPr="0088193B">
              <w:t xml:space="preserve"> an </w:t>
            </w:r>
            <w:r w:rsidRPr="0088193B">
              <w:rPr>
                <w:rFonts w:eastAsia="MS Mincho"/>
                <w:i/>
              </w:rPr>
              <w:t xml:space="preserve">RRCConnectionReconfigurationComplete </w:t>
            </w:r>
            <w:r w:rsidRPr="0088193B">
              <w:rPr>
                <w:rFonts w:eastAsia="MS Mincho"/>
              </w:rPr>
              <w:t>message.</w:t>
            </w:r>
          </w:p>
        </w:tc>
        <w:tc>
          <w:tcPr>
            <w:tcW w:w="708" w:type="dxa"/>
            <w:shd w:val="clear" w:color="auto" w:fill="auto"/>
          </w:tcPr>
          <w:p w14:paraId="745713B5" w14:textId="77777777" w:rsidR="004E28F5" w:rsidRPr="0088193B" w:rsidRDefault="004E28F5" w:rsidP="007272AF">
            <w:pPr>
              <w:pStyle w:val="TAC"/>
            </w:pPr>
            <w:r w:rsidRPr="0088193B">
              <w:t>--&gt;</w:t>
            </w:r>
          </w:p>
        </w:tc>
        <w:tc>
          <w:tcPr>
            <w:tcW w:w="2976" w:type="dxa"/>
            <w:shd w:val="clear" w:color="auto" w:fill="auto"/>
          </w:tcPr>
          <w:p w14:paraId="4B9BF874" w14:textId="77777777" w:rsidR="004E28F5" w:rsidRPr="0088193B" w:rsidRDefault="004E28F5" w:rsidP="007272AF">
            <w:pPr>
              <w:pStyle w:val="TAL"/>
            </w:pPr>
            <w:r w:rsidRPr="0088193B">
              <w:rPr>
                <w:rFonts w:eastAsia="MS Mincho"/>
                <w:i/>
              </w:rPr>
              <w:t>RRCConnectionReconfigurationComplete</w:t>
            </w:r>
          </w:p>
        </w:tc>
        <w:tc>
          <w:tcPr>
            <w:tcW w:w="567" w:type="dxa"/>
            <w:shd w:val="clear" w:color="auto" w:fill="auto"/>
          </w:tcPr>
          <w:p w14:paraId="399768CF" w14:textId="77777777" w:rsidR="004E28F5" w:rsidRPr="0088193B" w:rsidRDefault="004E28F5" w:rsidP="007272AF">
            <w:pPr>
              <w:pStyle w:val="TAC"/>
            </w:pPr>
            <w:r w:rsidRPr="0088193B">
              <w:t>-</w:t>
            </w:r>
          </w:p>
        </w:tc>
        <w:tc>
          <w:tcPr>
            <w:tcW w:w="850" w:type="dxa"/>
            <w:shd w:val="clear" w:color="auto" w:fill="auto"/>
          </w:tcPr>
          <w:p w14:paraId="009CB1E8" w14:textId="77777777" w:rsidR="004E28F5" w:rsidRPr="0088193B" w:rsidRDefault="004E28F5" w:rsidP="007272AF">
            <w:pPr>
              <w:pStyle w:val="TAC"/>
            </w:pPr>
            <w:r w:rsidRPr="0088193B">
              <w:t>-</w:t>
            </w:r>
          </w:p>
        </w:tc>
      </w:tr>
      <w:tr w:rsidR="004E28F5" w:rsidRPr="0088193B" w14:paraId="7F39F44B" w14:textId="77777777" w:rsidTr="007272AF">
        <w:tc>
          <w:tcPr>
            <w:tcW w:w="534" w:type="dxa"/>
            <w:shd w:val="clear" w:color="auto" w:fill="auto"/>
          </w:tcPr>
          <w:p w14:paraId="407E0FDF" w14:textId="77777777" w:rsidR="004E28F5" w:rsidRPr="0088193B" w:rsidRDefault="004E28F5" w:rsidP="007272AF">
            <w:pPr>
              <w:pStyle w:val="TAC"/>
            </w:pPr>
            <w:r w:rsidRPr="0088193B">
              <w:t>3</w:t>
            </w:r>
          </w:p>
        </w:tc>
        <w:tc>
          <w:tcPr>
            <w:tcW w:w="3968" w:type="dxa"/>
            <w:shd w:val="clear" w:color="auto" w:fill="auto"/>
          </w:tcPr>
          <w:p w14:paraId="3F33C7B3" w14:textId="77777777" w:rsidR="004E28F5" w:rsidRPr="0088193B" w:rsidRDefault="004E28F5" w:rsidP="007272AF">
            <w:pPr>
              <w:pStyle w:val="TAL"/>
            </w:pPr>
            <w:r w:rsidRPr="0088193B">
              <w:t>The SS transmits Activation MAC control element to activate S</w:t>
            </w:r>
            <w:r w:rsidRPr="0088193B">
              <w:rPr>
                <w:lang w:eastAsia="zh-CN"/>
              </w:rPr>
              <w:t>C</w:t>
            </w:r>
            <w:r w:rsidRPr="0088193B">
              <w:t xml:space="preserve">ell (Cell </w:t>
            </w:r>
            <w:r w:rsidRPr="0088193B">
              <w:rPr>
                <w:lang w:eastAsia="zh-CN"/>
              </w:rPr>
              <w:t>10</w:t>
            </w:r>
            <w:r w:rsidRPr="0088193B">
              <w:t>).</w:t>
            </w:r>
          </w:p>
        </w:tc>
        <w:tc>
          <w:tcPr>
            <w:tcW w:w="708" w:type="dxa"/>
            <w:shd w:val="clear" w:color="auto" w:fill="auto"/>
          </w:tcPr>
          <w:p w14:paraId="4080EC8D" w14:textId="77777777" w:rsidR="004E28F5" w:rsidRPr="0088193B" w:rsidRDefault="004E28F5" w:rsidP="007272AF">
            <w:pPr>
              <w:pStyle w:val="TAC"/>
            </w:pPr>
            <w:r w:rsidRPr="0088193B">
              <w:t>&lt;--</w:t>
            </w:r>
          </w:p>
        </w:tc>
        <w:tc>
          <w:tcPr>
            <w:tcW w:w="2976" w:type="dxa"/>
            <w:shd w:val="clear" w:color="auto" w:fill="auto"/>
          </w:tcPr>
          <w:p w14:paraId="2CFFC4DA" w14:textId="77777777" w:rsidR="004E28F5" w:rsidRPr="0088193B" w:rsidRDefault="004E28F5" w:rsidP="007272AF">
            <w:pPr>
              <w:pStyle w:val="TAL"/>
            </w:pPr>
            <w:r w:rsidRPr="0088193B">
              <w:t>MAC PDU (Activation (C</w:t>
            </w:r>
            <w:r w:rsidRPr="0088193B">
              <w:rPr>
                <w:vertAlign w:val="subscript"/>
              </w:rPr>
              <w:t>1</w:t>
            </w:r>
            <w:r w:rsidRPr="0088193B">
              <w:t xml:space="preserve">=1)) </w:t>
            </w:r>
          </w:p>
        </w:tc>
        <w:tc>
          <w:tcPr>
            <w:tcW w:w="567" w:type="dxa"/>
            <w:shd w:val="clear" w:color="auto" w:fill="auto"/>
          </w:tcPr>
          <w:p w14:paraId="6B2F9AB0" w14:textId="77777777" w:rsidR="004E28F5" w:rsidRPr="0088193B" w:rsidRDefault="004E28F5" w:rsidP="007272AF">
            <w:pPr>
              <w:pStyle w:val="TAC"/>
            </w:pPr>
            <w:r w:rsidRPr="0088193B">
              <w:t>-</w:t>
            </w:r>
          </w:p>
        </w:tc>
        <w:tc>
          <w:tcPr>
            <w:tcW w:w="850" w:type="dxa"/>
            <w:shd w:val="clear" w:color="auto" w:fill="auto"/>
          </w:tcPr>
          <w:p w14:paraId="1C4E3452" w14:textId="77777777" w:rsidR="004E28F5" w:rsidRPr="0088193B" w:rsidRDefault="004E28F5" w:rsidP="007272AF">
            <w:pPr>
              <w:pStyle w:val="TAC"/>
            </w:pPr>
            <w:r w:rsidRPr="0088193B">
              <w:t>-</w:t>
            </w:r>
          </w:p>
        </w:tc>
      </w:tr>
      <w:tr w:rsidR="004E28F5" w:rsidRPr="0088193B" w14:paraId="2C620DD3" w14:textId="77777777" w:rsidTr="007272AF">
        <w:tc>
          <w:tcPr>
            <w:tcW w:w="534" w:type="dxa"/>
            <w:shd w:val="clear" w:color="auto" w:fill="auto"/>
          </w:tcPr>
          <w:p w14:paraId="6D5DDE86" w14:textId="77777777" w:rsidR="004E28F5" w:rsidRPr="0088193B" w:rsidRDefault="004E28F5" w:rsidP="007272AF">
            <w:pPr>
              <w:pStyle w:val="TAC"/>
              <w:rPr>
                <w:lang w:eastAsia="zh-CN"/>
              </w:rPr>
            </w:pPr>
            <w:r w:rsidRPr="0088193B">
              <w:rPr>
                <w:lang w:eastAsia="zh-CN"/>
              </w:rPr>
              <w:t>4</w:t>
            </w:r>
          </w:p>
        </w:tc>
        <w:tc>
          <w:tcPr>
            <w:tcW w:w="3968" w:type="dxa"/>
            <w:shd w:val="clear" w:color="auto" w:fill="auto"/>
          </w:tcPr>
          <w:p w14:paraId="452EAF7E" w14:textId="77777777" w:rsidR="004E28F5" w:rsidRPr="0088193B" w:rsidRDefault="004E28F5" w:rsidP="007272AF">
            <w:pPr>
              <w:pStyle w:val="TAL"/>
              <w:rPr>
                <w:lang w:eastAsia="zh-CN"/>
              </w:rPr>
            </w:pPr>
            <w:r w:rsidRPr="0088193B">
              <w:t xml:space="preserve">The SS </w:t>
            </w:r>
            <w:r w:rsidRPr="0088193B">
              <w:rPr>
                <w:lang w:eastAsia="zh-CN"/>
              </w:rPr>
              <w:t>t</w:t>
            </w:r>
            <w:r w:rsidRPr="0088193B">
              <w:t>ransmits a valid MAC PDU containing RLC PDU</w:t>
            </w:r>
            <w:r w:rsidRPr="0088193B">
              <w:rPr>
                <w:lang w:eastAsia="zh-CN"/>
              </w:rPr>
              <w:t xml:space="preserve"> on PCell Cell 1</w:t>
            </w:r>
          </w:p>
        </w:tc>
        <w:tc>
          <w:tcPr>
            <w:tcW w:w="708" w:type="dxa"/>
            <w:shd w:val="clear" w:color="auto" w:fill="auto"/>
          </w:tcPr>
          <w:p w14:paraId="2B0F5582" w14:textId="77777777" w:rsidR="004E28F5" w:rsidRPr="0088193B" w:rsidRDefault="004E28F5" w:rsidP="007272AF">
            <w:pPr>
              <w:pStyle w:val="TAC"/>
            </w:pPr>
            <w:r w:rsidRPr="0088193B">
              <w:t>&lt;--</w:t>
            </w:r>
          </w:p>
        </w:tc>
        <w:tc>
          <w:tcPr>
            <w:tcW w:w="2976" w:type="dxa"/>
            <w:shd w:val="clear" w:color="auto" w:fill="auto"/>
          </w:tcPr>
          <w:p w14:paraId="065022D0" w14:textId="77777777" w:rsidR="004E28F5" w:rsidRPr="0088193B" w:rsidRDefault="004E28F5" w:rsidP="007272AF">
            <w:pPr>
              <w:pStyle w:val="TAL"/>
            </w:pPr>
            <w:r w:rsidRPr="0088193B">
              <w:t>MAC PDU</w:t>
            </w:r>
          </w:p>
        </w:tc>
        <w:tc>
          <w:tcPr>
            <w:tcW w:w="567" w:type="dxa"/>
            <w:shd w:val="clear" w:color="auto" w:fill="auto"/>
          </w:tcPr>
          <w:p w14:paraId="4B543D16" w14:textId="77777777" w:rsidR="004E28F5" w:rsidRPr="0088193B" w:rsidRDefault="004E28F5" w:rsidP="007272AF">
            <w:pPr>
              <w:pStyle w:val="TAC"/>
            </w:pPr>
            <w:r w:rsidRPr="0088193B">
              <w:t>-</w:t>
            </w:r>
          </w:p>
        </w:tc>
        <w:tc>
          <w:tcPr>
            <w:tcW w:w="850" w:type="dxa"/>
            <w:shd w:val="clear" w:color="auto" w:fill="auto"/>
          </w:tcPr>
          <w:p w14:paraId="79B83F51" w14:textId="77777777" w:rsidR="004E28F5" w:rsidRPr="0088193B" w:rsidRDefault="004E28F5" w:rsidP="007272AF">
            <w:pPr>
              <w:pStyle w:val="TAC"/>
            </w:pPr>
            <w:r w:rsidRPr="0088193B">
              <w:t>-</w:t>
            </w:r>
          </w:p>
        </w:tc>
      </w:tr>
      <w:tr w:rsidR="004E28F5" w:rsidRPr="0088193B" w14:paraId="6A0EBA7A" w14:textId="77777777" w:rsidTr="007272AF">
        <w:tc>
          <w:tcPr>
            <w:tcW w:w="534" w:type="dxa"/>
            <w:shd w:val="clear" w:color="auto" w:fill="auto"/>
          </w:tcPr>
          <w:p w14:paraId="48B913D2" w14:textId="77777777" w:rsidR="004E28F5" w:rsidRPr="0088193B" w:rsidRDefault="004E28F5" w:rsidP="007272AF">
            <w:pPr>
              <w:pStyle w:val="TAC"/>
              <w:rPr>
                <w:lang w:eastAsia="zh-CN"/>
              </w:rPr>
            </w:pPr>
            <w:r w:rsidRPr="0088193B">
              <w:rPr>
                <w:lang w:eastAsia="zh-CN"/>
              </w:rPr>
              <w:t>5</w:t>
            </w:r>
          </w:p>
        </w:tc>
        <w:tc>
          <w:tcPr>
            <w:tcW w:w="3968" w:type="dxa"/>
            <w:shd w:val="clear" w:color="auto" w:fill="auto"/>
          </w:tcPr>
          <w:p w14:paraId="7F3A33A8" w14:textId="77777777" w:rsidR="004E28F5" w:rsidRPr="0088193B" w:rsidRDefault="004E28F5" w:rsidP="007272AF">
            <w:pPr>
              <w:pStyle w:val="TAL"/>
            </w:pPr>
            <w:r w:rsidRPr="0088193B">
              <w:t>UE transmits a Scheduling Request on PUCCH.</w:t>
            </w:r>
          </w:p>
        </w:tc>
        <w:tc>
          <w:tcPr>
            <w:tcW w:w="708" w:type="dxa"/>
            <w:shd w:val="clear" w:color="auto" w:fill="auto"/>
          </w:tcPr>
          <w:p w14:paraId="76DCA219" w14:textId="77777777" w:rsidR="004E28F5" w:rsidRPr="0088193B" w:rsidRDefault="004E28F5" w:rsidP="007272AF">
            <w:pPr>
              <w:pStyle w:val="TAC"/>
            </w:pPr>
            <w:r w:rsidRPr="0088193B">
              <w:t>--&gt;</w:t>
            </w:r>
          </w:p>
        </w:tc>
        <w:tc>
          <w:tcPr>
            <w:tcW w:w="2976" w:type="dxa"/>
            <w:shd w:val="clear" w:color="auto" w:fill="auto"/>
          </w:tcPr>
          <w:p w14:paraId="094392D8" w14:textId="77777777" w:rsidR="004E28F5" w:rsidRPr="0088193B" w:rsidRDefault="004E28F5" w:rsidP="007272AF">
            <w:pPr>
              <w:pStyle w:val="TAL"/>
            </w:pPr>
            <w:r w:rsidRPr="0088193B">
              <w:t>(SR)</w:t>
            </w:r>
          </w:p>
        </w:tc>
        <w:tc>
          <w:tcPr>
            <w:tcW w:w="567" w:type="dxa"/>
            <w:shd w:val="clear" w:color="auto" w:fill="auto"/>
          </w:tcPr>
          <w:p w14:paraId="00652264" w14:textId="77777777" w:rsidR="004E28F5" w:rsidRPr="0088193B" w:rsidRDefault="004E28F5" w:rsidP="007272AF">
            <w:pPr>
              <w:pStyle w:val="TAC"/>
            </w:pPr>
            <w:r w:rsidRPr="0088193B">
              <w:t>-</w:t>
            </w:r>
          </w:p>
        </w:tc>
        <w:tc>
          <w:tcPr>
            <w:tcW w:w="850" w:type="dxa"/>
            <w:shd w:val="clear" w:color="auto" w:fill="auto"/>
          </w:tcPr>
          <w:p w14:paraId="42E51977" w14:textId="77777777" w:rsidR="004E28F5" w:rsidRPr="0088193B" w:rsidRDefault="004E28F5" w:rsidP="007272AF">
            <w:pPr>
              <w:pStyle w:val="TAC"/>
            </w:pPr>
            <w:r w:rsidRPr="0088193B">
              <w:t>-</w:t>
            </w:r>
          </w:p>
        </w:tc>
      </w:tr>
      <w:tr w:rsidR="004E28F5" w:rsidRPr="0088193B" w14:paraId="3CA7E246" w14:textId="77777777" w:rsidTr="007272AF">
        <w:tc>
          <w:tcPr>
            <w:tcW w:w="534" w:type="dxa"/>
            <w:shd w:val="clear" w:color="auto" w:fill="auto"/>
          </w:tcPr>
          <w:p w14:paraId="5214D726" w14:textId="77777777" w:rsidR="004E28F5" w:rsidRPr="0088193B" w:rsidRDefault="004E28F5" w:rsidP="007272AF">
            <w:pPr>
              <w:pStyle w:val="TAC"/>
              <w:rPr>
                <w:lang w:eastAsia="zh-CN"/>
              </w:rPr>
            </w:pPr>
            <w:r w:rsidRPr="0088193B">
              <w:rPr>
                <w:lang w:eastAsia="zh-CN"/>
              </w:rPr>
              <w:t>6</w:t>
            </w:r>
          </w:p>
        </w:tc>
        <w:tc>
          <w:tcPr>
            <w:tcW w:w="3968" w:type="dxa"/>
            <w:shd w:val="clear" w:color="auto" w:fill="auto"/>
          </w:tcPr>
          <w:p w14:paraId="048EBE2D" w14:textId="77777777" w:rsidR="004E28F5" w:rsidRPr="0088193B" w:rsidRDefault="004E28F5" w:rsidP="007272AF">
            <w:pPr>
              <w:pStyle w:val="TAL"/>
              <w:rPr>
                <w:lang w:eastAsia="zh-CN"/>
              </w:rPr>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for PCell Cell1 in SF-Num ‘n’.</w:t>
            </w:r>
          </w:p>
        </w:tc>
        <w:tc>
          <w:tcPr>
            <w:tcW w:w="708" w:type="dxa"/>
            <w:shd w:val="clear" w:color="auto" w:fill="auto"/>
          </w:tcPr>
          <w:p w14:paraId="73227101" w14:textId="77777777" w:rsidR="004E28F5" w:rsidRPr="0088193B" w:rsidRDefault="004E28F5" w:rsidP="007272AF">
            <w:pPr>
              <w:pStyle w:val="TAC"/>
            </w:pPr>
            <w:r w:rsidRPr="0088193B">
              <w:t>&lt;--</w:t>
            </w:r>
          </w:p>
        </w:tc>
        <w:tc>
          <w:tcPr>
            <w:tcW w:w="2976" w:type="dxa"/>
            <w:shd w:val="clear" w:color="auto" w:fill="auto"/>
          </w:tcPr>
          <w:p w14:paraId="0B561719" w14:textId="77777777" w:rsidR="004E28F5" w:rsidRPr="0088193B" w:rsidRDefault="004E28F5" w:rsidP="007272AF">
            <w:pPr>
              <w:pStyle w:val="TAL"/>
            </w:pPr>
            <w:r w:rsidRPr="0088193B">
              <w:t>Uplink Grant</w:t>
            </w:r>
          </w:p>
        </w:tc>
        <w:tc>
          <w:tcPr>
            <w:tcW w:w="567" w:type="dxa"/>
            <w:shd w:val="clear" w:color="auto" w:fill="auto"/>
          </w:tcPr>
          <w:p w14:paraId="00C0C492" w14:textId="77777777" w:rsidR="004E28F5" w:rsidRPr="0088193B" w:rsidRDefault="004E28F5" w:rsidP="007272AF">
            <w:pPr>
              <w:pStyle w:val="TAC"/>
            </w:pPr>
            <w:r w:rsidRPr="0088193B">
              <w:t>-</w:t>
            </w:r>
          </w:p>
        </w:tc>
        <w:tc>
          <w:tcPr>
            <w:tcW w:w="850" w:type="dxa"/>
            <w:shd w:val="clear" w:color="auto" w:fill="auto"/>
          </w:tcPr>
          <w:p w14:paraId="7E41C823" w14:textId="77777777" w:rsidR="004E28F5" w:rsidRPr="0088193B" w:rsidRDefault="004E28F5" w:rsidP="007272AF">
            <w:pPr>
              <w:pStyle w:val="TAC"/>
            </w:pPr>
            <w:r w:rsidRPr="0088193B">
              <w:t>-</w:t>
            </w:r>
          </w:p>
        </w:tc>
      </w:tr>
      <w:tr w:rsidR="004E28F5" w:rsidRPr="0088193B" w14:paraId="17AF92C4" w14:textId="77777777" w:rsidTr="007272AF">
        <w:tc>
          <w:tcPr>
            <w:tcW w:w="534" w:type="dxa"/>
            <w:shd w:val="clear" w:color="auto" w:fill="auto"/>
          </w:tcPr>
          <w:p w14:paraId="0FA06AAE" w14:textId="77777777" w:rsidR="004E28F5" w:rsidRPr="0088193B" w:rsidRDefault="004E28F5" w:rsidP="007272AF">
            <w:pPr>
              <w:pStyle w:val="TAC"/>
              <w:rPr>
                <w:lang w:eastAsia="zh-CN"/>
              </w:rPr>
            </w:pPr>
            <w:r w:rsidRPr="0088193B">
              <w:rPr>
                <w:lang w:eastAsia="zh-CN"/>
              </w:rPr>
              <w:t>7</w:t>
            </w:r>
          </w:p>
        </w:tc>
        <w:tc>
          <w:tcPr>
            <w:tcW w:w="3968" w:type="dxa"/>
            <w:shd w:val="clear" w:color="auto" w:fill="auto"/>
          </w:tcPr>
          <w:p w14:paraId="1829411F" w14:textId="77777777" w:rsidR="004E28F5" w:rsidRPr="0088193B" w:rsidRDefault="004E28F5" w:rsidP="007272AF">
            <w:pPr>
              <w:pStyle w:val="TAL"/>
              <w:rPr>
                <w:lang w:eastAsia="zh-CN"/>
              </w:rPr>
            </w:pPr>
            <w:r w:rsidRPr="0088193B">
              <w:rPr>
                <w:lang w:eastAsia="zh-CN"/>
              </w:rPr>
              <w:t>Check: Does t</w:t>
            </w:r>
            <w:r w:rsidRPr="0088193B">
              <w:t>he UE transmit a MAC PDU including one RLC SDU</w:t>
            </w:r>
            <w:r w:rsidRPr="0088193B">
              <w:rPr>
                <w:lang w:eastAsia="zh-CN"/>
              </w:rPr>
              <w:t xml:space="preserve"> in SF-Num ‘n+4’?</w:t>
            </w:r>
          </w:p>
        </w:tc>
        <w:tc>
          <w:tcPr>
            <w:tcW w:w="708" w:type="dxa"/>
            <w:shd w:val="clear" w:color="auto" w:fill="auto"/>
          </w:tcPr>
          <w:p w14:paraId="01B406AD" w14:textId="77777777" w:rsidR="004E28F5" w:rsidRPr="0088193B" w:rsidRDefault="004E28F5" w:rsidP="007272AF">
            <w:pPr>
              <w:pStyle w:val="TAC"/>
            </w:pPr>
            <w:r w:rsidRPr="0088193B">
              <w:t>--&gt;</w:t>
            </w:r>
          </w:p>
        </w:tc>
        <w:tc>
          <w:tcPr>
            <w:tcW w:w="2976" w:type="dxa"/>
            <w:shd w:val="clear" w:color="auto" w:fill="auto"/>
          </w:tcPr>
          <w:p w14:paraId="7270C81A" w14:textId="77777777" w:rsidR="004E28F5" w:rsidRPr="0088193B" w:rsidRDefault="004E28F5" w:rsidP="007272AF">
            <w:pPr>
              <w:pStyle w:val="TAL"/>
            </w:pPr>
            <w:r w:rsidRPr="0088193B">
              <w:t>MAC PDU</w:t>
            </w:r>
          </w:p>
        </w:tc>
        <w:tc>
          <w:tcPr>
            <w:tcW w:w="567" w:type="dxa"/>
            <w:shd w:val="clear" w:color="auto" w:fill="auto"/>
          </w:tcPr>
          <w:p w14:paraId="6BB9828F" w14:textId="77777777" w:rsidR="004E28F5" w:rsidRPr="0088193B" w:rsidRDefault="004E28F5" w:rsidP="007272AF">
            <w:pPr>
              <w:pStyle w:val="TAC"/>
              <w:rPr>
                <w:lang w:eastAsia="zh-CN"/>
              </w:rPr>
            </w:pPr>
            <w:r w:rsidRPr="0088193B">
              <w:rPr>
                <w:lang w:eastAsia="zh-CN"/>
              </w:rPr>
              <w:t>1</w:t>
            </w:r>
          </w:p>
        </w:tc>
        <w:tc>
          <w:tcPr>
            <w:tcW w:w="850" w:type="dxa"/>
            <w:shd w:val="clear" w:color="auto" w:fill="auto"/>
          </w:tcPr>
          <w:p w14:paraId="46D2951F" w14:textId="77777777" w:rsidR="004E28F5" w:rsidRPr="0088193B" w:rsidRDefault="004E28F5" w:rsidP="007272AF">
            <w:pPr>
              <w:pStyle w:val="TAC"/>
              <w:rPr>
                <w:lang w:eastAsia="zh-CN"/>
              </w:rPr>
            </w:pPr>
            <w:r w:rsidRPr="0088193B">
              <w:rPr>
                <w:lang w:eastAsia="zh-CN"/>
              </w:rPr>
              <w:t>P</w:t>
            </w:r>
          </w:p>
        </w:tc>
      </w:tr>
      <w:tr w:rsidR="004E28F5" w:rsidRPr="0088193B" w14:paraId="03DA193B" w14:textId="77777777" w:rsidTr="007272AF">
        <w:tc>
          <w:tcPr>
            <w:tcW w:w="534" w:type="dxa"/>
            <w:shd w:val="clear" w:color="auto" w:fill="auto"/>
          </w:tcPr>
          <w:p w14:paraId="459E2E23" w14:textId="77777777" w:rsidR="004E28F5" w:rsidRPr="0088193B" w:rsidRDefault="004E28F5" w:rsidP="007272AF">
            <w:pPr>
              <w:pStyle w:val="TAC"/>
              <w:rPr>
                <w:lang w:eastAsia="zh-CN"/>
              </w:rPr>
            </w:pPr>
            <w:r w:rsidRPr="0088193B">
              <w:rPr>
                <w:lang w:eastAsia="zh-CN"/>
              </w:rPr>
              <w:t>8</w:t>
            </w:r>
          </w:p>
        </w:tc>
        <w:tc>
          <w:tcPr>
            <w:tcW w:w="3968" w:type="dxa"/>
            <w:shd w:val="clear" w:color="auto" w:fill="auto"/>
          </w:tcPr>
          <w:p w14:paraId="605CD2C0" w14:textId="77777777" w:rsidR="004E28F5" w:rsidRPr="0088193B" w:rsidRDefault="004E28F5" w:rsidP="007272AF">
            <w:pPr>
              <w:pStyle w:val="TAL"/>
              <w:rPr>
                <w:lang w:eastAsia="zh-CN"/>
              </w:rPr>
            </w:pPr>
            <w:r w:rsidRPr="0088193B">
              <w:t>The SS transmits a NACK</w:t>
            </w:r>
            <w:r w:rsidRPr="0088193B">
              <w:rPr>
                <w:lang w:eastAsia="zh-CN"/>
              </w:rPr>
              <w:t xml:space="preserve"> in SF-Num ‘n’.</w:t>
            </w:r>
          </w:p>
        </w:tc>
        <w:tc>
          <w:tcPr>
            <w:tcW w:w="708" w:type="dxa"/>
            <w:shd w:val="clear" w:color="auto" w:fill="auto"/>
          </w:tcPr>
          <w:p w14:paraId="640DE803" w14:textId="77777777" w:rsidR="004E28F5" w:rsidRPr="0088193B" w:rsidRDefault="004E28F5" w:rsidP="007272AF">
            <w:pPr>
              <w:pStyle w:val="TAC"/>
            </w:pPr>
            <w:r w:rsidRPr="0088193B">
              <w:t>&lt;--</w:t>
            </w:r>
          </w:p>
        </w:tc>
        <w:tc>
          <w:tcPr>
            <w:tcW w:w="2976" w:type="dxa"/>
            <w:shd w:val="clear" w:color="auto" w:fill="auto"/>
          </w:tcPr>
          <w:p w14:paraId="048ABA3F" w14:textId="77777777" w:rsidR="004E28F5" w:rsidRPr="0088193B" w:rsidRDefault="004E28F5" w:rsidP="007272AF">
            <w:pPr>
              <w:pStyle w:val="TAL"/>
            </w:pPr>
            <w:r w:rsidRPr="0088193B">
              <w:t>HARQ NACK</w:t>
            </w:r>
          </w:p>
        </w:tc>
        <w:tc>
          <w:tcPr>
            <w:tcW w:w="567" w:type="dxa"/>
            <w:shd w:val="clear" w:color="auto" w:fill="auto"/>
          </w:tcPr>
          <w:p w14:paraId="5917BFBA" w14:textId="77777777" w:rsidR="004E28F5" w:rsidRPr="0088193B" w:rsidRDefault="004E28F5" w:rsidP="007272AF">
            <w:pPr>
              <w:pStyle w:val="TAC"/>
            </w:pPr>
            <w:r w:rsidRPr="0088193B">
              <w:t>-</w:t>
            </w:r>
          </w:p>
        </w:tc>
        <w:tc>
          <w:tcPr>
            <w:tcW w:w="850" w:type="dxa"/>
            <w:shd w:val="clear" w:color="auto" w:fill="auto"/>
          </w:tcPr>
          <w:p w14:paraId="7F232F4A" w14:textId="77777777" w:rsidR="004E28F5" w:rsidRPr="0088193B" w:rsidRDefault="004E28F5" w:rsidP="007272AF">
            <w:pPr>
              <w:pStyle w:val="TAC"/>
            </w:pPr>
            <w:r w:rsidRPr="0088193B">
              <w:t>-</w:t>
            </w:r>
          </w:p>
        </w:tc>
      </w:tr>
      <w:tr w:rsidR="004E28F5" w:rsidRPr="0088193B" w14:paraId="0C34EFD3" w14:textId="77777777" w:rsidTr="007272AF">
        <w:tc>
          <w:tcPr>
            <w:tcW w:w="534" w:type="dxa"/>
            <w:shd w:val="clear" w:color="auto" w:fill="auto"/>
          </w:tcPr>
          <w:p w14:paraId="61069CE9" w14:textId="77777777" w:rsidR="004E28F5" w:rsidRPr="0088193B" w:rsidRDefault="004E28F5" w:rsidP="007272AF">
            <w:pPr>
              <w:pStyle w:val="TAC"/>
              <w:rPr>
                <w:lang w:eastAsia="zh-CN"/>
              </w:rPr>
            </w:pPr>
            <w:r w:rsidRPr="0088193B">
              <w:rPr>
                <w:lang w:eastAsia="zh-CN"/>
              </w:rPr>
              <w:t>9</w:t>
            </w:r>
          </w:p>
        </w:tc>
        <w:tc>
          <w:tcPr>
            <w:tcW w:w="3968" w:type="dxa"/>
            <w:shd w:val="clear" w:color="auto" w:fill="auto"/>
          </w:tcPr>
          <w:p w14:paraId="55BE847D" w14:textId="77777777" w:rsidR="004E28F5" w:rsidRPr="0088193B" w:rsidRDefault="004E28F5" w:rsidP="007272A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w:t>
            </w:r>
            <w:r w:rsidRPr="0088193B">
              <w:rPr>
                <w:lang w:eastAsia="zh-CN"/>
              </w:rPr>
              <w:t>PCell Cell1 in SF-Num ‘n+4’</w:t>
            </w:r>
            <w:r w:rsidRPr="0088193B">
              <w:t>?</w:t>
            </w:r>
          </w:p>
        </w:tc>
        <w:tc>
          <w:tcPr>
            <w:tcW w:w="708" w:type="dxa"/>
            <w:shd w:val="clear" w:color="auto" w:fill="auto"/>
          </w:tcPr>
          <w:p w14:paraId="08ED9431" w14:textId="77777777" w:rsidR="004E28F5" w:rsidRPr="0088193B" w:rsidRDefault="004E28F5" w:rsidP="007272AF">
            <w:pPr>
              <w:pStyle w:val="TAC"/>
            </w:pPr>
            <w:r w:rsidRPr="0088193B">
              <w:t>--&gt;</w:t>
            </w:r>
          </w:p>
        </w:tc>
        <w:tc>
          <w:tcPr>
            <w:tcW w:w="2976" w:type="dxa"/>
            <w:shd w:val="clear" w:color="auto" w:fill="auto"/>
          </w:tcPr>
          <w:p w14:paraId="1D5ADB0B" w14:textId="77777777" w:rsidR="004E28F5" w:rsidRPr="0088193B" w:rsidRDefault="004E28F5" w:rsidP="007272AF">
            <w:pPr>
              <w:pStyle w:val="TAL"/>
            </w:pPr>
            <w:r w:rsidRPr="0088193B">
              <w:t>MAC PDU</w:t>
            </w:r>
          </w:p>
        </w:tc>
        <w:tc>
          <w:tcPr>
            <w:tcW w:w="567" w:type="dxa"/>
            <w:shd w:val="clear" w:color="auto" w:fill="auto"/>
          </w:tcPr>
          <w:p w14:paraId="4191F429" w14:textId="77777777" w:rsidR="004E28F5" w:rsidRPr="0088193B" w:rsidRDefault="004E28F5" w:rsidP="007272AF">
            <w:pPr>
              <w:pStyle w:val="TAC"/>
              <w:rPr>
                <w:lang w:eastAsia="zh-CN"/>
              </w:rPr>
            </w:pPr>
            <w:r w:rsidRPr="0088193B">
              <w:rPr>
                <w:lang w:eastAsia="zh-CN"/>
              </w:rPr>
              <w:t>1</w:t>
            </w:r>
          </w:p>
        </w:tc>
        <w:tc>
          <w:tcPr>
            <w:tcW w:w="850" w:type="dxa"/>
            <w:shd w:val="clear" w:color="auto" w:fill="auto"/>
          </w:tcPr>
          <w:p w14:paraId="1750A775" w14:textId="77777777" w:rsidR="004E28F5" w:rsidRPr="0088193B" w:rsidRDefault="004E28F5" w:rsidP="007272AF">
            <w:pPr>
              <w:pStyle w:val="TAC"/>
            </w:pPr>
            <w:r w:rsidRPr="0088193B">
              <w:t>P</w:t>
            </w:r>
          </w:p>
        </w:tc>
      </w:tr>
      <w:tr w:rsidR="004E28F5" w:rsidRPr="0088193B" w14:paraId="774849EB" w14:textId="77777777" w:rsidTr="007272AF">
        <w:tc>
          <w:tcPr>
            <w:tcW w:w="534" w:type="dxa"/>
            <w:shd w:val="clear" w:color="auto" w:fill="auto"/>
          </w:tcPr>
          <w:p w14:paraId="65E12D98" w14:textId="77777777" w:rsidR="004E28F5" w:rsidRPr="0088193B" w:rsidRDefault="004E28F5" w:rsidP="007272AF">
            <w:pPr>
              <w:pStyle w:val="TAC"/>
              <w:rPr>
                <w:lang w:eastAsia="zh-CN"/>
              </w:rPr>
            </w:pPr>
            <w:r w:rsidRPr="0088193B">
              <w:rPr>
                <w:lang w:eastAsia="zh-CN"/>
              </w:rPr>
              <w:t>10</w:t>
            </w:r>
          </w:p>
        </w:tc>
        <w:tc>
          <w:tcPr>
            <w:tcW w:w="3968" w:type="dxa"/>
            <w:shd w:val="clear" w:color="auto" w:fill="auto"/>
          </w:tcPr>
          <w:p w14:paraId="0A9F060D" w14:textId="77777777" w:rsidR="004E28F5" w:rsidRPr="0088193B" w:rsidRDefault="004E28F5" w:rsidP="007272AF">
            <w:pPr>
              <w:pStyle w:val="TAL"/>
            </w:pPr>
            <w:r w:rsidRPr="0088193B">
              <w:t xml:space="preserve">The SS </w:t>
            </w:r>
            <w:r w:rsidRPr="0088193B">
              <w:rPr>
                <w:lang w:eastAsia="zh-CN"/>
              </w:rPr>
              <w:t>t</w:t>
            </w:r>
            <w:r w:rsidRPr="0088193B">
              <w:t>ransmits a valid MAC PDU containing RLC PDU</w:t>
            </w:r>
            <w:r w:rsidRPr="0088193B">
              <w:rPr>
                <w:lang w:eastAsia="zh-CN"/>
              </w:rPr>
              <w:t xml:space="preserve"> on SCell Cell 2.</w:t>
            </w:r>
          </w:p>
        </w:tc>
        <w:tc>
          <w:tcPr>
            <w:tcW w:w="708" w:type="dxa"/>
            <w:shd w:val="clear" w:color="auto" w:fill="auto"/>
          </w:tcPr>
          <w:p w14:paraId="11B7CE6F" w14:textId="77777777" w:rsidR="004E28F5" w:rsidRPr="0088193B" w:rsidRDefault="004E28F5" w:rsidP="007272AF">
            <w:pPr>
              <w:pStyle w:val="TAC"/>
            </w:pPr>
            <w:r w:rsidRPr="0088193B">
              <w:t>&lt;--</w:t>
            </w:r>
          </w:p>
        </w:tc>
        <w:tc>
          <w:tcPr>
            <w:tcW w:w="2976" w:type="dxa"/>
            <w:shd w:val="clear" w:color="auto" w:fill="auto"/>
          </w:tcPr>
          <w:p w14:paraId="53772428" w14:textId="77777777" w:rsidR="004E28F5" w:rsidRPr="0088193B" w:rsidRDefault="004E28F5" w:rsidP="007272AF">
            <w:pPr>
              <w:pStyle w:val="TAL"/>
            </w:pPr>
            <w:r w:rsidRPr="0088193B">
              <w:t>MAC PDU</w:t>
            </w:r>
          </w:p>
        </w:tc>
        <w:tc>
          <w:tcPr>
            <w:tcW w:w="567" w:type="dxa"/>
            <w:shd w:val="clear" w:color="auto" w:fill="auto"/>
          </w:tcPr>
          <w:p w14:paraId="1CB2F657" w14:textId="77777777" w:rsidR="004E28F5" w:rsidRPr="0088193B" w:rsidRDefault="004E28F5" w:rsidP="007272AF">
            <w:pPr>
              <w:pStyle w:val="TAC"/>
              <w:rPr>
                <w:lang w:eastAsia="zh-CN"/>
              </w:rPr>
            </w:pPr>
            <w:r w:rsidRPr="0088193B">
              <w:t>-</w:t>
            </w:r>
          </w:p>
        </w:tc>
        <w:tc>
          <w:tcPr>
            <w:tcW w:w="850" w:type="dxa"/>
            <w:shd w:val="clear" w:color="auto" w:fill="auto"/>
          </w:tcPr>
          <w:p w14:paraId="18A118FC" w14:textId="77777777" w:rsidR="004E28F5" w:rsidRPr="0088193B" w:rsidRDefault="004E28F5" w:rsidP="007272AF">
            <w:pPr>
              <w:pStyle w:val="TAC"/>
            </w:pPr>
            <w:r w:rsidRPr="0088193B">
              <w:t>-</w:t>
            </w:r>
          </w:p>
        </w:tc>
      </w:tr>
      <w:tr w:rsidR="004E28F5" w:rsidRPr="0088193B" w14:paraId="6DC0A532" w14:textId="77777777" w:rsidTr="007272AF">
        <w:tc>
          <w:tcPr>
            <w:tcW w:w="534" w:type="dxa"/>
            <w:shd w:val="clear" w:color="auto" w:fill="auto"/>
          </w:tcPr>
          <w:p w14:paraId="2B48BC6D" w14:textId="77777777" w:rsidR="004E28F5" w:rsidRPr="0088193B" w:rsidRDefault="004E28F5" w:rsidP="007272AF">
            <w:pPr>
              <w:pStyle w:val="TAC"/>
              <w:rPr>
                <w:lang w:eastAsia="zh-CN"/>
              </w:rPr>
            </w:pPr>
            <w:r w:rsidRPr="0088193B">
              <w:rPr>
                <w:lang w:eastAsia="zh-CN"/>
              </w:rPr>
              <w:t>11</w:t>
            </w:r>
          </w:p>
        </w:tc>
        <w:tc>
          <w:tcPr>
            <w:tcW w:w="3968" w:type="dxa"/>
            <w:shd w:val="clear" w:color="auto" w:fill="auto"/>
          </w:tcPr>
          <w:p w14:paraId="20716569" w14:textId="77777777" w:rsidR="004E28F5" w:rsidRPr="0088193B" w:rsidRDefault="004E28F5" w:rsidP="007272AF">
            <w:pPr>
              <w:pStyle w:val="TAL"/>
            </w:pPr>
            <w:r w:rsidRPr="0088193B">
              <w:t>UE transmits a Scheduling Request on PUCCH.</w:t>
            </w:r>
          </w:p>
        </w:tc>
        <w:tc>
          <w:tcPr>
            <w:tcW w:w="708" w:type="dxa"/>
            <w:shd w:val="clear" w:color="auto" w:fill="auto"/>
          </w:tcPr>
          <w:p w14:paraId="394C2F62" w14:textId="77777777" w:rsidR="004E28F5" w:rsidRPr="0088193B" w:rsidRDefault="004E28F5" w:rsidP="007272AF">
            <w:pPr>
              <w:pStyle w:val="TAC"/>
            </w:pPr>
            <w:r w:rsidRPr="0088193B">
              <w:t>--&gt;</w:t>
            </w:r>
          </w:p>
        </w:tc>
        <w:tc>
          <w:tcPr>
            <w:tcW w:w="2976" w:type="dxa"/>
            <w:shd w:val="clear" w:color="auto" w:fill="auto"/>
          </w:tcPr>
          <w:p w14:paraId="3AC28BF5" w14:textId="77777777" w:rsidR="004E28F5" w:rsidRPr="0088193B" w:rsidRDefault="004E28F5" w:rsidP="007272AF">
            <w:pPr>
              <w:pStyle w:val="TAL"/>
            </w:pPr>
            <w:r w:rsidRPr="0088193B">
              <w:t>(SR)</w:t>
            </w:r>
          </w:p>
        </w:tc>
        <w:tc>
          <w:tcPr>
            <w:tcW w:w="567" w:type="dxa"/>
            <w:shd w:val="clear" w:color="auto" w:fill="auto"/>
          </w:tcPr>
          <w:p w14:paraId="5480092C" w14:textId="77777777" w:rsidR="004E28F5" w:rsidRPr="0088193B" w:rsidRDefault="004E28F5" w:rsidP="007272AF">
            <w:pPr>
              <w:pStyle w:val="TAC"/>
            </w:pPr>
            <w:r w:rsidRPr="0088193B">
              <w:t>-</w:t>
            </w:r>
          </w:p>
        </w:tc>
        <w:tc>
          <w:tcPr>
            <w:tcW w:w="850" w:type="dxa"/>
            <w:shd w:val="clear" w:color="auto" w:fill="auto"/>
          </w:tcPr>
          <w:p w14:paraId="4EECCEA6" w14:textId="77777777" w:rsidR="004E28F5" w:rsidRPr="0088193B" w:rsidRDefault="004E28F5" w:rsidP="007272AF">
            <w:pPr>
              <w:pStyle w:val="TAC"/>
            </w:pPr>
            <w:r w:rsidRPr="0088193B">
              <w:t>-</w:t>
            </w:r>
          </w:p>
        </w:tc>
      </w:tr>
      <w:tr w:rsidR="004E28F5" w:rsidRPr="0088193B" w14:paraId="79F0DDE2" w14:textId="77777777" w:rsidTr="007272AF">
        <w:tc>
          <w:tcPr>
            <w:tcW w:w="534" w:type="dxa"/>
            <w:shd w:val="clear" w:color="auto" w:fill="auto"/>
          </w:tcPr>
          <w:p w14:paraId="128E68C7" w14:textId="77777777" w:rsidR="004E28F5" w:rsidRPr="0088193B" w:rsidRDefault="004E28F5" w:rsidP="007272AF">
            <w:pPr>
              <w:pStyle w:val="TAC"/>
              <w:rPr>
                <w:lang w:eastAsia="zh-CN"/>
              </w:rPr>
            </w:pPr>
            <w:r w:rsidRPr="0088193B">
              <w:rPr>
                <w:lang w:eastAsia="zh-CN"/>
              </w:rPr>
              <w:t>12</w:t>
            </w:r>
          </w:p>
        </w:tc>
        <w:tc>
          <w:tcPr>
            <w:tcW w:w="3968" w:type="dxa"/>
            <w:shd w:val="clear" w:color="auto" w:fill="auto"/>
          </w:tcPr>
          <w:p w14:paraId="7C564646" w14:textId="77777777" w:rsidR="004E28F5" w:rsidRPr="0088193B" w:rsidRDefault="004E28F5" w:rsidP="007272AF">
            <w:pPr>
              <w:pStyle w:val="TAL"/>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for SCell Cell2 in SF-Num ‘m’.</w:t>
            </w:r>
          </w:p>
        </w:tc>
        <w:tc>
          <w:tcPr>
            <w:tcW w:w="708" w:type="dxa"/>
            <w:shd w:val="clear" w:color="auto" w:fill="auto"/>
          </w:tcPr>
          <w:p w14:paraId="14D2DD2C" w14:textId="77777777" w:rsidR="004E28F5" w:rsidRPr="0088193B" w:rsidRDefault="004E28F5" w:rsidP="007272AF">
            <w:pPr>
              <w:pStyle w:val="TAC"/>
            </w:pPr>
            <w:r w:rsidRPr="0088193B">
              <w:t>&lt;--</w:t>
            </w:r>
          </w:p>
        </w:tc>
        <w:tc>
          <w:tcPr>
            <w:tcW w:w="2976" w:type="dxa"/>
            <w:shd w:val="clear" w:color="auto" w:fill="auto"/>
          </w:tcPr>
          <w:p w14:paraId="787BB0A1" w14:textId="77777777" w:rsidR="004E28F5" w:rsidRPr="0088193B" w:rsidRDefault="004E28F5" w:rsidP="007272AF">
            <w:pPr>
              <w:pStyle w:val="TAL"/>
            </w:pPr>
            <w:r w:rsidRPr="0088193B">
              <w:t>Uplink Grant</w:t>
            </w:r>
          </w:p>
        </w:tc>
        <w:tc>
          <w:tcPr>
            <w:tcW w:w="567" w:type="dxa"/>
            <w:shd w:val="clear" w:color="auto" w:fill="auto"/>
          </w:tcPr>
          <w:p w14:paraId="3C3413EA" w14:textId="77777777" w:rsidR="004E28F5" w:rsidRPr="0088193B" w:rsidRDefault="004E28F5" w:rsidP="007272AF">
            <w:pPr>
              <w:pStyle w:val="TAC"/>
              <w:rPr>
                <w:lang w:eastAsia="zh-CN"/>
              </w:rPr>
            </w:pPr>
            <w:r w:rsidRPr="0088193B">
              <w:t>-</w:t>
            </w:r>
          </w:p>
        </w:tc>
        <w:tc>
          <w:tcPr>
            <w:tcW w:w="850" w:type="dxa"/>
            <w:shd w:val="clear" w:color="auto" w:fill="auto"/>
          </w:tcPr>
          <w:p w14:paraId="34ECC290" w14:textId="77777777" w:rsidR="004E28F5" w:rsidRPr="0088193B" w:rsidRDefault="004E28F5" w:rsidP="007272AF">
            <w:pPr>
              <w:pStyle w:val="TAC"/>
            </w:pPr>
            <w:r w:rsidRPr="0088193B">
              <w:t>-</w:t>
            </w:r>
          </w:p>
        </w:tc>
      </w:tr>
      <w:tr w:rsidR="004E28F5" w:rsidRPr="0088193B" w14:paraId="21D9FA0C" w14:textId="77777777" w:rsidTr="007272AF">
        <w:tc>
          <w:tcPr>
            <w:tcW w:w="534" w:type="dxa"/>
            <w:shd w:val="clear" w:color="auto" w:fill="auto"/>
          </w:tcPr>
          <w:p w14:paraId="287D238F" w14:textId="77777777" w:rsidR="004E28F5" w:rsidRPr="0088193B" w:rsidRDefault="004E28F5" w:rsidP="007272AF">
            <w:pPr>
              <w:pStyle w:val="TAC"/>
              <w:rPr>
                <w:lang w:eastAsia="zh-CN"/>
              </w:rPr>
            </w:pPr>
            <w:r w:rsidRPr="0088193B">
              <w:rPr>
                <w:lang w:eastAsia="zh-CN"/>
              </w:rPr>
              <w:t>13</w:t>
            </w:r>
          </w:p>
        </w:tc>
        <w:tc>
          <w:tcPr>
            <w:tcW w:w="3968" w:type="dxa"/>
            <w:shd w:val="clear" w:color="auto" w:fill="auto"/>
          </w:tcPr>
          <w:p w14:paraId="63C9F38C" w14:textId="77777777" w:rsidR="004E28F5" w:rsidRPr="0088193B" w:rsidRDefault="004E28F5" w:rsidP="007272AF">
            <w:pPr>
              <w:pStyle w:val="TAL"/>
            </w:pPr>
            <w:r w:rsidRPr="0088193B">
              <w:rPr>
                <w:lang w:eastAsia="zh-CN"/>
              </w:rPr>
              <w:t>Check: Does t</w:t>
            </w:r>
            <w:r w:rsidRPr="0088193B">
              <w:t>he UE transmit a MAC PDU including one RLC SDU</w:t>
            </w:r>
            <w:r w:rsidRPr="0088193B">
              <w:rPr>
                <w:lang w:eastAsia="zh-CN"/>
              </w:rPr>
              <w:t xml:space="preserve"> for SCell Cell 2 in SF-Num ‘m+k?</w:t>
            </w:r>
          </w:p>
        </w:tc>
        <w:tc>
          <w:tcPr>
            <w:tcW w:w="708" w:type="dxa"/>
            <w:shd w:val="clear" w:color="auto" w:fill="auto"/>
          </w:tcPr>
          <w:p w14:paraId="55913074" w14:textId="77777777" w:rsidR="004E28F5" w:rsidRPr="0088193B" w:rsidRDefault="004E28F5" w:rsidP="007272AF">
            <w:pPr>
              <w:pStyle w:val="TAC"/>
            </w:pPr>
            <w:r w:rsidRPr="0088193B">
              <w:t>--&gt;</w:t>
            </w:r>
          </w:p>
        </w:tc>
        <w:tc>
          <w:tcPr>
            <w:tcW w:w="2976" w:type="dxa"/>
            <w:shd w:val="clear" w:color="auto" w:fill="auto"/>
          </w:tcPr>
          <w:p w14:paraId="3DFCAFE0" w14:textId="77777777" w:rsidR="004E28F5" w:rsidRPr="0088193B" w:rsidRDefault="004E28F5" w:rsidP="007272AF">
            <w:pPr>
              <w:pStyle w:val="TAL"/>
            </w:pPr>
            <w:r w:rsidRPr="0088193B">
              <w:t>MAC PDU</w:t>
            </w:r>
          </w:p>
        </w:tc>
        <w:tc>
          <w:tcPr>
            <w:tcW w:w="567" w:type="dxa"/>
            <w:shd w:val="clear" w:color="auto" w:fill="auto"/>
          </w:tcPr>
          <w:p w14:paraId="21F40722" w14:textId="77777777" w:rsidR="004E28F5" w:rsidRPr="0088193B" w:rsidRDefault="004E28F5" w:rsidP="007272AF">
            <w:pPr>
              <w:pStyle w:val="TAC"/>
              <w:rPr>
                <w:lang w:eastAsia="zh-CN"/>
              </w:rPr>
            </w:pPr>
            <w:r w:rsidRPr="0088193B">
              <w:rPr>
                <w:lang w:eastAsia="zh-CN"/>
              </w:rPr>
              <w:t>2</w:t>
            </w:r>
          </w:p>
        </w:tc>
        <w:tc>
          <w:tcPr>
            <w:tcW w:w="850" w:type="dxa"/>
            <w:shd w:val="clear" w:color="auto" w:fill="auto"/>
          </w:tcPr>
          <w:p w14:paraId="29C26644" w14:textId="77777777" w:rsidR="004E28F5" w:rsidRPr="0088193B" w:rsidRDefault="004E28F5" w:rsidP="007272AF">
            <w:pPr>
              <w:pStyle w:val="TAC"/>
            </w:pPr>
            <w:r w:rsidRPr="0088193B">
              <w:rPr>
                <w:lang w:eastAsia="zh-CN"/>
              </w:rPr>
              <w:t>P</w:t>
            </w:r>
          </w:p>
        </w:tc>
      </w:tr>
      <w:tr w:rsidR="004E28F5" w:rsidRPr="0088193B" w14:paraId="20FB2A1B" w14:textId="77777777" w:rsidTr="007272AF">
        <w:tc>
          <w:tcPr>
            <w:tcW w:w="534" w:type="dxa"/>
            <w:shd w:val="clear" w:color="auto" w:fill="auto"/>
          </w:tcPr>
          <w:p w14:paraId="425A72CE" w14:textId="77777777" w:rsidR="004E28F5" w:rsidRPr="0088193B" w:rsidRDefault="004E28F5" w:rsidP="007272AF">
            <w:pPr>
              <w:pStyle w:val="TAC"/>
              <w:rPr>
                <w:lang w:eastAsia="zh-CN"/>
              </w:rPr>
            </w:pPr>
            <w:r w:rsidRPr="0088193B">
              <w:rPr>
                <w:lang w:eastAsia="zh-CN"/>
              </w:rPr>
              <w:t>14</w:t>
            </w:r>
          </w:p>
        </w:tc>
        <w:tc>
          <w:tcPr>
            <w:tcW w:w="3968" w:type="dxa"/>
            <w:shd w:val="clear" w:color="auto" w:fill="auto"/>
          </w:tcPr>
          <w:p w14:paraId="22F31783" w14:textId="77777777" w:rsidR="004E28F5" w:rsidRPr="0088193B" w:rsidRDefault="004E28F5" w:rsidP="007272AF">
            <w:pPr>
              <w:pStyle w:val="TAL"/>
            </w:pPr>
            <w:r w:rsidRPr="0088193B">
              <w:t>The SS transmits a NACK</w:t>
            </w:r>
            <w:r w:rsidRPr="0088193B">
              <w:rPr>
                <w:lang w:eastAsia="zh-CN"/>
              </w:rPr>
              <w:t xml:space="preserve"> in SF-Num ‘m’.</w:t>
            </w:r>
          </w:p>
        </w:tc>
        <w:tc>
          <w:tcPr>
            <w:tcW w:w="708" w:type="dxa"/>
            <w:shd w:val="clear" w:color="auto" w:fill="auto"/>
          </w:tcPr>
          <w:p w14:paraId="62D9CBCA" w14:textId="77777777" w:rsidR="004E28F5" w:rsidRPr="0088193B" w:rsidRDefault="004E28F5" w:rsidP="007272AF">
            <w:pPr>
              <w:pStyle w:val="TAC"/>
            </w:pPr>
            <w:r w:rsidRPr="0088193B">
              <w:t>&lt;--</w:t>
            </w:r>
          </w:p>
        </w:tc>
        <w:tc>
          <w:tcPr>
            <w:tcW w:w="2976" w:type="dxa"/>
            <w:shd w:val="clear" w:color="auto" w:fill="auto"/>
          </w:tcPr>
          <w:p w14:paraId="586BDDFF" w14:textId="77777777" w:rsidR="004E28F5" w:rsidRPr="0088193B" w:rsidRDefault="004E28F5" w:rsidP="007272AF">
            <w:pPr>
              <w:pStyle w:val="TAL"/>
            </w:pPr>
            <w:r w:rsidRPr="0088193B">
              <w:t>HARQ NACK</w:t>
            </w:r>
          </w:p>
        </w:tc>
        <w:tc>
          <w:tcPr>
            <w:tcW w:w="567" w:type="dxa"/>
            <w:shd w:val="clear" w:color="auto" w:fill="auto"/>
          </w:tcPr>
          <w:p w14:paraId="3D3062C4" w14:textId="77777777" w:rsidR="004E28F5" w:rsidRPr="0088193B" w:rsidRDefault="004E28F5" w:rsidP="007272AF">
            <w:pPr>
              <w:pStyle w:val="TAC"/>
              <w:rPr>
                <w:lang w:eastAsia="zh-CN"/>
              </w:rPr>
            </w:pPr>
            <w:r w:rsidRPr="0088193B">
              <w:t>-</w:t>
            </w:r>
          </w:p>
        </w:tc>
        <w:tc>
          <w:tcPr>
            <w:tcW w:w="850" w:type="dxa"/>
            <w:shd w:val="clear" w:color="auto" w:fill="auto"/>
          </w:tcPr>
          <w:p w14:paraId="0449DEF6" w14:textId="77777777" w:rsidR="004E28F5" w:rsidRPr="0088193B" w:rsidRDefault="004E28F5" w:rsidP="007272AF">
            <w:pPr>
              <w:pStyle w:val="TAC"/>
            </w:pPr>
            <w:r w:rsidRPr="0088193B">
              <w:t>-</w:t>
            </w:r>
          </w:p>
        </w:tc>
      </w:tr>
      <w:tr w:rsidR="004E28F5" w:rsidRPr="0088193B" w14:paraId="400F8046" w14:textId="77777777" w:rsidTr="007272AF">
        <w:tc>
          <w:tcPr>
            <w:tcW w:w="534" w:type="dxa"/>
            <w:shd w:val="clear" w:color="auto" w:fill="auto"/>
          </w:tcPr>
          <w:p w14:paraId="5E8B2420" w14:textId="77777777" w:rsidR="004E28F5" w:rsidRPr="0088193B" w:rsidRDefault="004E28F5" w:rsidP="007272AF">
            <w:pPr>
              <w:pStyle w:val="TAC"/>
              <w:rPr>
                <w:lang w:eastAsia="zh-CN"/>
              </w:rPr>
            </w:pPr>
            <w:r w:rsidRPr="0088193B">
              <w:rPr>
                <w:lang w:eastAsia="zh-CN"/>
              </w:rPr>
              <w:t>15</w:t>
            </w:r>
          </w:p>
        </w:tc>
        <w:tc>
          <w:tcPr>
            <w:tcW w:w="3968" w:type="dxa"/>
            <w:shd w:val="clear" w:color="auto" w:fill="auto"/>
          </w:tcPr>
          <w:p w14:paraId="1AF5C30F" w14:textId="77777777" w:rsidR="004E28F5" w:rsidRPr="0088193B" w:rsidRDefault="004E28F5" w:rsidP="007272A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w:t>
            </w:r>
            <w:r w:rsidRPr="0088193B">
              <w:rPr>
                <w:lang w:eastAsia="zh-CN"/>
              </w:rPr>
              <w:t>SCell Cell2 in SF-Num ‘m+k’</w:t>
            </w:r>
            <w:r w:rsidRPr="0088193B">
              <w:t>?</w:t>
            </w:r>
          </w:p>
        </w:tc>
        <w:tc>
          <w:tcPr>
            <w:tcW w:w="708" w:type="dxa"/>
            <w:shd w:val="clear" w:color="auto" w:fill="auto"/>
          </w:tcPr>
          <w:p w14:paraId="6148CB59" w14:textId="77777777" w:rsidR="004E28F5" w:rsidRPr="0088193B" w:rsidRDefault="004E28F5" w:rsidP="007272AF">
            <w:pPr>
              <w:pStyle w:val="TAC"/>
            </w:pPr>
            <w:r w:rsidRPr="0088193B">
              <w:t>--&gt;</w:t>
            </w:r>
          </w:p>
        </w:tc>
        <w:tc>
          <w:tcPr>
            <w:tcW w:w="2976" w:type="dxa"/>
            <w:shd w:val="clear" w:color="auto" w:fill="auto"/>
          </w:tcPr>
          <w:p w14:paraId="40ADF850" w14:textId="77777777" w:rsidR="004E28F5" w:rsidRPr="0088193B" w:rsidRDefault="004E28F5" w:rsidP="007272AF">
            <w:pPr>
              <w:pStyle w:val="TAL"/>
            </w:pPr>
            <w:r w:rsidRPr="0088193B">
              <w:t>MAC PDU</w:t>
            </w:r>
          </w:p>
        </w:tc>
        <w:tc>
          <w:tcPr>
            <w:tcW w:w="567" w:type="dxa"/>
            <w:shd w:val="clear" w:color="auto" w:fill="auto"/>
          </w:tcPr>
          <w:p w14:paraId="6D1BECE0" w14:textId="77777777" w:rsidR="004E28F5" w:rsidRPr="0088193B" w:rsidRDefault="004E28F5" w:rsidP="007272AF">
            <w:pPr>
              <w:pStyle w:val="TAC"/>
              <w:rPr>
                <w:lang w:eastAsia="zh-CN"/>
              </w:rPr>
            </w:pPr>
            <w:r w:rsidRPr="0088193B">
              <w:rPr>
                <w:lang w:eastAsia="zh-CN"/>
              </w:rPr>
              <w:t>2</w:t>
            </w:r>
          </w:p>
        </w:tc>
        <w:tc>
          <w:tcPr>
            <w:tcW w:w="850" w:type="dxa"/>
            <w:shd w:val="clear" w:color="auto" w:fill="auto"/>
          </w:tcPr>
          <w:p w14:paraId="635B4914" w14:textId="77777777" w:rsidR="004E28F5" w:rsidRPr="0088193B" w:rsidRDefault="004E28F5" w:rsidP="007272AF">
            <w:pPr>
              <w:pStyle w:val="TAC"/>
            </w:pPr>
            <w:r w:rsidRPr="0088193B">
              <w:t>P</w:t>
            </w:r>
          </w:p>
        </w:tc>
      </w:tr>
    </w:tbl>
    <w:p w14:paraId="2DB8C882" w14:textId="77777777" w:rsidR="004E28F5" w:rsidRPr="0088193B" w:rsidRDefault="004E28F5" w:rsidP="004E28F5"/>
    <w:p w14:paraId="24F0FD38" w14:textId="77777777" w:rsidR="007272AF" w:rsidRPr="0088193B" w:rsidRDefault="007272AF" w:rsidP="00F6365F">
      <w:pPr>
        <w:pStyle w:val="Heading5"/>
      </w:pPr>
      <w:r w:rsidRPr="0088193B">
        <w:t>7.1.4.25.2</w:t>
      </w:r>
      <w:r w:rsidRPr="0088193B">
        <w:tab/>
      </w:r>
      <w:r w:rsidRPr="0088193B">
        <w:rPr>
          <w:lang w:eastAsia="zh-CN"/>
        </w:rPr>
        <w:t xml:space="preserve">FDD-TDD </w:t>
      </w:r>
      <w:r w:rsidRPr="0088193B">
        <w:t>CA / Correct HARQ process handling</w:t>
      </w:r>
      <w:r w:rsidRPr="0088193B">
        <w:rPr>
          <w:lang w:eastAsia="zh-CN"/>
        </w:rPr>
        <w:t xml:space="preserve"> / PUSCH / TDD </w:t>
      </w:r>
      <w:r w:rsidRPr="0088193B">
        <w:t>P</w:t>
      </w:r>
      <w:r w:rsidRPr="0088193B">
        <w:rPr>
          <w:lang w:eastAsia="zh-CN"/>
        </w:rPr>
        <w:t>C</w:t>
      </w:r>
      <w:r w:rsidRPr="0088193B">
        <w:t xml:space="preserve">ell and </w:t>
      </w:r>
      <w:r w:rsidRPr="0088193B">
        <w:rPr>
          <w:lang w:eastAsia="zh-CN"/>
        </w:rPr>
        <w:t xml:space="preserve">FDD </w:t>
      </w:r>
      <w:r w:rsidRPr="0088193B">
        <w:t>S</w:t>
      </w:r>
      <w:r w:rsidRPr="0088193B">
        <w:rPr>
          <w:lang w:eastAsia="zh-CN"/>
        </w:rPr>
        <w:t>C</w:t>
      </w:r>
      <w:r w:rsidRPr="0088193B">
        <w:t>ell</w:t>
      </w:r>
    </w:p>
    <w:p w14:paraId="4C2F0697" w14:textId="77777777" w:rsidR="007272AF" w:rsidRPr="0088193B" w:rsidRDefault="007272AF" w:rsidP="007272AF">
      <w:pPr>
        <w:pStyle w:val="H6"/>
      </w:pPr>
      <w:r w:rsidRPr="0088193B">
        <w:t>7.1.4.25.2.1</w:t>
      </w:r>
      <w:r w:rsidRPr="0088193B">
        <w:tab/>
        <w:t>Test Purpose (TP)</w:t>
      </w:r>
    </w:p>
    <w:p w14:paraId="431CA001" w14:textId="77777777" w:rsidR="007272AF" w:rsidRPr="0088193B" w:rsidRDefault="007272AF" w:rsidP="007272AF">
      <w:pPr>
        <w:pStyle w:val="H6"/>
      </w:pPr>
      <w:r w:rsidRPr="0088193B">
        <w:t>(</w:t>
      </w:r>
      <w:r w:rsidRPr="0088193B">
        <w:rPr>
          <w:lang w:eastAsia="zh-CN"/>
        </w:rPr>
        <w:t>1</w:t>
      </w:r>
      <w:r w:rsidRPr="0088193B">
        <w:t>)</w:t>
      </w:r>
    </w:p>
    <w:p w14:paraId="3C331557" w14:textId="77777777" w:rsidR="007272AF" w:rsidRPr="0088193B" w:rsidRDefault="007272AF" w:rsidP="007272AF">
      <w:pPr>
        <w:pStyle w:val="PL"/>
        <w:rPr>
          <w:rFonts w:eastAsia="MS Gothic"/>
          <w:noProof w:val="0"/>
        </w:rPr>
      </w:pPr>
      <w:r w:rsidRPr="0088193B">
        <w:rPr>
          <w:rFonts w:eastAsia="MS Gothic"/>
          <w:b/>
          <w:bCs/>
          <w:noProof w:val="0"/>
        </w:rPr>
        <w:t>with</w:t>
      </w:r>
      <w:r w:rsidRPr="0088193B">
        <w:rPr>
          <w:rFonts w:eastAsia="MS Gothic"/>
          <w:noProof w:val="0"/>
        </w:rPr>
        <w:t xml:space="preserve"> { UE </w:t>
      </w:r>
      <w:r w:rsidRPr="0088193B">
        <w:rPr>
          <w:noProof w:val="0"/>
        </w:rPr>
        <w:t xml:space="preserve">supporting of TDD-FDD CA with TDD PCell and FDD SCell </w:t>
      </w:r>
      <w:r w:rsidRPr="0088193B">
        <w:rPr>
          <w:rFonts w:eastAsia="MS Gothic"/>
          <w:noProof w:val="0"/>
        </w:rPr>
        <w:t>in E-UTRA RRC</w:t>
      </w:r>
      <w:r w:rsidRPr="0088193B">
        <w:rPr>
          <w:noProof w:val="0"/>
        </w:rPr>
        <w:t>_</w:t>
      </w:r>
      <w:r w:rsidRPr="0088193B">
        <w:rPr>
          <w:rFonts w:eastAsia="MS Gothic"/>
          <w:noProof w:val="0"/>
        </w:rPr>
        <w:t>CONNECTED state }</w:t>
      </w:r>
    </w:p>
    <w:p w14:paraId="0EC66F51" w14:textId="77777777" w:rsidR="007272AF" w:rsidRPr="0088193B" w:rsidRDefault="007272AF" w:rsidP="007272AF">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6DA93F8E" w14:textId="77777777" w:rsidR="007272AF" w:rsidRPr="0088193B" w:rsidRDefault="007272AF" w:rsidP="007272AF">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w:t>
      </w:r>
      <w:r w:rsidRPr="0088193B">
        <w:rPr>
          <w:noProof w:val="0"/>
        </w:rPr>
        <w:t xml:space="preserve">detects a PDCCH UL Grant or PHICH NACK transmission in subframe </w:t>
      </w:r>
      <w:r w:rsidRPr="0088193B">
        <w:rPr>
          <w:i/>
          <w:noProof w:val="0"/>
        </w:rPr>
        <w:t xml:space="preserve">m </w:t>
      </w:r>
      <w:r w:rsidRPr="0088193B">
        <w:rPr>
          <w:noProof w:val="0"/>
        </w:rPr>
        <w:t xml:space="preserve">on FDD SCell </w:t>
      </w:r>
      <w:r w:rsidRPr="0088193B">
        <w:rPr>
          <w:rFonts w:eastAsia="MS Gothic"/>
          <w:noProof w:val="0"/>
        </w:rPr>
        <w:t>}</w:t>
      </w:r>
    </w:p>
    <w:p w14:paraId="10F80F38" w14:textId="77777777" w:rsidR="007272AF" w:rsidRPr="0088193B" w:rsidRDefault="007272AF" w:rsidP="007272AF">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hall adjust the corresponding PUSCH transmission in subframe </w:t>
      </w:r>
      <w:r w:rsidRPr="0088193B">
        <w:rPr>
          <w:i/>
          <w:noProof w:val="0"/>
        </w:rPr>
        <w:t xml:space="preserve">m+4 </w:t>
      </w:r>
      <w:r w:rsidRPr="0088193B">
        <w:rPr>
          <w:noProof w:val="0"/>
        </w:rPr>
        <w:t>for the FDD SCell }</w:t>
      </w:r>
    </w:p>
    <w:p w14:paraId="176C88B9" w14:textId="77777777" w:rsidR="007272AF" w:rsidRPr="0088193B" w:rsidRDefault="007272AF" w:rsidP="007272AF">
      <w:pPr>
        <w:pStyle w:val="PL"/>
        <w:rPr>
          <w:noProof w:val="0"/>
        </w:rPr>
      </w:pPr>
      <w:r w:rsidRPr="0088193B">
        <w:rPr>
          <w:noProof w:val="0"/>
        </w:rPr>
        <w:t xml:space="preserve">            }</w:t>
      </w:r>
    </w:p>
    <w:p w14:paraId="39C5EF95" w14:textId="77777777" w:rsidR="007272AF" w:rsidRPr="0088193B" w:rsidRDefault="007272AF" w:rsidP="007272AF">
      <w:pPr>
        <w:pStyle w:val="PL"/>
        <w:rPr>
          <w:noProof w:val="0"/>
        </w:rPr>
      </w:pPr>
    </w:p>
    <w:p w14:paraId="798500D1" w14:textId="77777777" w:rsidR="007272AF" w:rsidRPr="0088193B" w:rsidRDefault="007272AF" w:rsidP="007272AF">
      <w:pPr>
        <w:pStyle w:val="H6"/>
      </w:pPr>
      <w:r w:rsidRPr="0088193B">
        <w:t>(</w:t>
      </w:r>
      <w:r w:rsidRPr="0088193B">
        <w:rPr>
          <w:lang w:eastAsia="zh-CN"/>
        </w:rPr>
        <w:t>2</w:t>
      </w:r>
      <w:r w:rsidRPr="0088193B">
        <w:t>)</w:t>
      </w:r>
    </w:p>
    <w:p w14:paraId="7E7D3C05" w14:textId="77777777" w:rsidR="007272AF" w:rsidRPr="0088193B" w:rsidRDefault="007272AF" w:rsidP="007272AF">
      <w:pPr>
        <w:pStyle w:val="PL"/>
        <w:rPr>
          <w:rFonts w:eastAsia="MS Gothic"/>
          <w:noProof w:val="0"/>
        </w:rPr>
      </w:pPr>
      <w:r w:rsidRPr="0088193B">
        <w:rPr>
          <w:rFonts w:eastAsia="MS Gothic"/>
          <w:b/>
          <w:bCs/>
          <w:noProof w:val="0"/>
        </w:rPr>
        <w:t>with</w:t>
      </w:r>
      <w:r w:rsidRPr="0088193B">
        <w:rPr>
          <w:rFonts w:eastAsia="MS Gothic"/>
          <w:noProof w:val="0"/>
        </w:rPr>
        <w:t xml:space="preserve"> { UE </w:t>
      </w:r>
      <w:r w:rsidRPr="0088193B">
        <w:rPr>
          <w:noProof w:val="0"/>
        </w:rPr>
        <w:t xml:space="preserve">supporting of TDD-FDD CA with TDD PCell and FDD SCell </w:t>
      </w:r>
      <w:r w:rsidRPr="0088193B">
        <w:rPr>
          <w:rFonts w:eastAsia="MS Gothic"/>
          <w:noProof w:val="0"/>
        </w:rPr>
        <w:t>in E-UTRA RRC</w:t>
      </w:r>
      <w:r w:rsidRPr="0088193B">
        <w:rPr>
          <w:noProof w:val="0"/>
        </w:rPr>
        <w:t>_</w:t>
      </w:r>
      <w:r w:rsidRPr="0088193B">
        <w:rPr>
          <w:rFonts w:eastAsia="MS Gothic"/>
          <w:noProof w:val="0"/>
        </w:rPr>
        <w:t>CONNECTED state }</w:t>
      </w:r>
    </w:p>
    <w:p w14:paraId="257493D0" w14:textId="77777777" w:rsidR="007272AF" w:rsidRPr="0088193B" w:rsidRDefault="007272AF" w:rsidP="007272AF">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0457601E" w14:textId="77777777" w:rsidR="007272AF" w:rsidRPr="0088193B" w:rsidRDefault="007272AF" w:rsidP="007272AF">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w:t>
      </w:r>
      <w:r w:rsidRPr="0088193B">
        <w:rPr>
          <w:noProof w:val="0"/>
        </w:rPr>
        <w:t xml:space="preserve">detects a PDCCH UL Grant or PHICH NACK transmission in subframe </w:t>
      </w:r>
      <w:r w:rsidRPr="0088193B">
        <w:rPr>
          <w:i/>
          <w:noProof w:val="0"/>
        </w:rPr>
        <w:t xml:space="preserve">n </w:t>
      </w:r>
      <w:r w:rsidRPr="0088193B">
        <w:rPr>
          <w:noProof w:val="0"/>
        </w:rPr>
        <w:t xml:space="preserve">on TDD PCell </w:t>
      </w:r>
      <w:r w:rsidRPr="0088193B">
        <w:rPr>
          <w:rFonts w:eastAsia="MS Gothic"/>
          <w:noProof w:val="0"/>
        </w:rPr>
        <w:t>}</w:t>
      </w:r>
    </w:p>
    <w:p w14:paraId="270F124D" w14:textId="77777777" w:rsidR="007272AF" w:rsidRPr="0088193B" w:rsidRDefault="007272AF" w:rsidP="007272AF">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shall adjust the corresponding PUSCH transmission for the TDD PCell in subframe </w:t>
      </w:r>
      <w:r w:rsidRPr="0088193B">
        <w:rPr>
          <w:i/>
          <w:noProof w:val="0"/>
        </w:rPr>
        <w:t xml:space="preserve">n+k </w:t>
      </w:r>
      <w:r w:rsidRPr="0088193B">
        <w:rPr>
          <w:noProof w:val="0"/>
        </w:rPr>
        <w:t xml:space="preserve">with </w:t>
      </w:r>
      <w:r w:rsidRPr="0088193B">
        <w:rPr>
          <w:i/>
          <w:noProof w:val="0"/>
        </w:rPr>
        <w:t xml:space="preserve">k </w:t>
      </w:r>
      <w:r w:rsidRPr="0088193B">
        <w:rPr>
          <w:noProof w:val="0"/>
        </w:rPr>
        <w:t>given in Table 8-2 of TS 36.213 }</w:t>
      </w:r>
    </w:p>
    <w:p w14:paraId="083DDEAE" w14:textId="77777777" w:rsidR="007272AF" w:rsidRPr="0088193B" w:rsidRDefault="007272AF" w:rsidP="007272AF">
      <w:pPr>
        <w:pStyle w:val="PL"/>
        <w:rPr>
          <w:noProof w:val="0"/>
        </w:rPr>
      </w:pPr>
      <w:r w:rsidRPr="0088193B">
        <w:rPr>
          <w:noProof w:val="0"/>
        </w:rPr>
        <w:t xml:space="preserve">            }</w:t>
      </w:r>
    </w:p>
    <w:p w14:paraId="4894705C" w14:textId="77777777" w:rsidR="007272AF" w:rsidRPr="0088193B" w:rsidRDefault="007272AF" w:rsidP="007272AF">
      <w:pPr>
        <w:pStyle w:val="PL"/>
        <w:rPr>
          <w:noProof w:val="0"/>
        </w:rPr>
      </w:pPr>
    </w:p>
    <w:p w14:paraId="01A74747" w14:textId="77777777" w:rsidR="007272AF" w:rsidRPr="0088193B" w:rsidRDefault="007272AF" w:rsidP="007272AF">
      <w:pPr>
        <w:pStyle w:val="H6"/>
      </w:pPr>
      <w:r w:rsidRPr="0088193B">
        <w:t>7.1.4.25.2.2</w:t>
      </w:r>
      <w:r w:rsidRPr="0088193B">
        <w:tab/>
        <w:t>Conformance requirements</w:t>
      </w:r>
    </w:p>
    <w:p w14:paraId="096617B5" w14:textId="77777777" w:rsidR="007272AF" w:rsidRPr="0088193B" w:rsidRDefault="007272AF" w:rsidP="007272AF">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w:t>
      </w:r>
      <w:r w:rsidRPr="0088193B">
        <w:rPr>
          <w:lang w:eastAsia="zh-CN"/>
        </w:rPr>
        <w:t>10.2.</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2CA834FA" w14:textId="77777777" w:rsidR="007272AF" w:rsidRPr="0088193B" w:rsidRDefault="007272AF" w:rsidP="007272AF">
      <w:pPr>
        <w:rPr>
          <w:lang w:eastAsia="zh-CN"/>
        </w:rPr>
      </w:pPr>
      <w:r w:rsidRPr="0088193B">
        <w:rPr>
          <w:lang w:eastAsia="zh-CN"/>
        </w:rPr>
        <w:t>[TS 36.213, clause 8.0]</w:t>
      </w:r>
    </w:p>
    <w:p w14:paraId="4C051EF8" w14:textId="77777777" w:rsidR="007272AF" w:rsidRPr="0088193B" w:rsidRDefault="007272AF" w:rsidP="007272AF">
      <w:pPr>
        <w:rPr>
          <w:lang w:eastAsia="zh-CN"/>
        </w:rPr>
      </w:pPr>
      <w:r w:rsidRPr="0088193B">
        <w:rPr>
          <w:lang w:eastAsia="zh-CN"/>
        </w:rPr>
        <w:t>…</w:t>
      </w:r>
    </w:p>
    <w:p w14:paraId="7B81DE81" w14:textId="77777777" w:rsidR="007272AF" w:rsidRPr="0088193B" w:rsidRDefault="007272AF" w:rsidP="007272AF">
      <w:pPr>
        <w:rPr>
          <w:lang w:eastAsia="zh-CN"/>
        </w:rPr>
      </w:pPr>
      <w:r w:rsidRPr="0088193B">
        <w:t xml:space="preserve">For FDD-TDD and normal HARQ operation and a PUSCH for serving cell </w:t>
      </w:r>
      <w:r w:rsidR="00000000">
        <w:rPr>
          <w:position w:val="-6"/>
        </w:rPr>
        <w:pict w14:anchorId="00B74F93">
          <v:shape id="_x0000_i1539" type="#_x0000_t75" style="width:9pt;height:9pt;visibility:visible">
            <v:imagedata r:id="rId600" o:title=""/>
          </v:shape>
        </w:pict>
      </w:r>
      <w:r w:rsidRPr="0088193B">
        <w:t xml:space="preserve"> with frame structure type 1, the UE shall upon detection of a PDCCH/EPDCCH with DCI format 0/4 and/or a PHICH transmission in subframe </w:t>
      </w:r>
      <w:r w:rsidRPr="0088193B">
        <w:rPr>
          <w:i/>
        </w:rPr>
        <w:t>n</w:t>
      </w:r>
      <w:r w:rsidRPr="0088193B">
        <w:t xml:space="preserve"> intended for the UE, adjust the corresponding PUSCH transmission for serving cell </w:t>
      </w:r>
      <w:r w:rsidRPr="0088193B">
        <w:rPr>
          <w:i/>
        </w:rPr>
        <w:t>c</w:t>
      </w:r>
      <w:r w:rsidRPr="0088193B">
        <w:t xml:space="preserve"> in subframe </w:t>
      </w:r>
      <w:r w:rsidRPr="0088193B">
        <w:rPr>
          <w:i/>
        </w:rPr>
        <w:t>n+4</w:t>
      </w:r>
      <w:r w:rsidRPr="0088193B">
        <w:t xml:space="preserve"> according to the PDCCH/EPDCCH and PHICH information.</w:t>
      </w:r>
      <w:r w:rsidRPr="0088193B">
        <w:rPr>
          <w:lang w:eastAsia="zh-CN"/>
        </w:rPr>
        <w:t xml:space="preserve"> [Test Point 1]</w:t>
      </w:r>
    </w:p>
    <w:p w14:paraId="4041EB42" w14:textId="77777777" w:rsidR="007272AF" w:rsidRPr="0088193B" w:rsidRDefault="007272AF" w:rsidP="007272AF">
      <w:pPr>
        <w:rPr>
          <w:lang w:eastAsia="zh-CN"/>
        </w:rPr>
      </w:pPr>
      <w:r w:rsidRPr="0088193B">
        <w:rPr>
          <w:lang w:eastAsia="zh-CN"/>
        </w:rPr>
        <w:t>…</w:t>
      </w:r>
    </w:p>
    <w:p w14:paraId="3BEB0823" w14:textId="77777777" w:rsidR="007272AF" w:rsidRPr="0088193B" w:rsidRDefault="007272AF" w:rsidP="007272AF">
      <w:r w:rsidRPr="0088193B">
        <w:t>For FDD-TDD and primary cell frame structure type 2, if a serving cell is a primary cell, the serving cell UL/DL configuration is the UL-reference UL/DL configuration for the serving cell.</w:t>
      </w:r>
    </w:p>
    <w:p w14:paraId="42A3F34B" w14:textId="77777777" w:rsidR="007272AF" w:rsidRPr="0088193B" w:rsidRDefault="007272AF" w:rsidP="007272AF">
      <w:r w:rsidRPr="0088193B">
        <w:t>For FDD-TDD if the UE is not configured to monitor PDCCH/EPDCCH in another serving cell for scheduling a secondary serving cell with frame structure type 2, the serving cell UL/DL configuration is the UL-reference UL/DL configuration for the serving cell.</w:t>
      </w:r>
    </w:p>
    <w:p w14:paraId="26B95026" w14:textId="77777777" w:rsidR="007272AF" w:rsidRPr="0088193B" w:rsidRDefault="007272AF" w:rsidP="007272AF">
      <w:r w:rsidRPr="0088193B">
        <w:t>...</w:t>
      </w:r>
    </w:p>
    <w:p w14:paraId="2E449BB8" w14:textId="77777777" w:rsidR="007272AF" w:rsidRPr="0088193B" w:rsidRDefault="007272AF" w:rsidP="007272AF">
      <w:r w:rsidRPr="0088193B">
        <w:t xml:space="preserve">For TDD, if a UE is configured with more than one serving cell and the TDD UL/DL configuration of at least two configured serving cells is not the same or if the UE is configured with </w:t>
      </w:r>
      <w:r w:rsidRPr="0088193B">
        <w:rPr>
          <w:i/>
        </w:rPr>
        <w:t xml:space="preserve">EIMTA-MainConfigServCell-r12 </w:t>
      </w:r>
      <w:r w:rsidRPr="0088193B">
        <w:t xml:space="preserve">for at least one serving cell, or FDD-TDD, </w:t>
      </w:r>
    </w:p>
    <w:p w14:paraId="1916BA7D" w14:textId="77777777" w:rsidR="007272AF" w:rsidRPr="0088193B" w:rsidRDefault="007272AF" w:rsidP="007272AF">
      <w:pPr>
        <w:pStyle w:val="B10"/>
      </w:pPr>
      <w:r w:rsidRPr="0088193B">
        <w:t>-</w:t>
      </w:r>
      <w:r w:rsidRPr="0088193B">
        <w:tab/>
        <w:t xml:space="preserve">For a serving cell with an UL-reference UL/DL configurations belonging to {1,2,3,4,5,6} and normal HARQ operation, the UE shall upon detection of a PDCCH/EPDCCH with uplink DCI format and/or a PHICH transmission in subframe </w:t>
      </w:r>
      <w:r w:rsidRPr="0088193B">
        <w:rPr>
          <w:i/>
        </w:rPr>
        <w:t>n</w:t>
      </w:r>
      <w:r w:rsidRPr="0088193B">
        <w:t xml:space="preserve"> intended for the UE, adjust the corresponding PUSCH transmission in subframe </w:t>
      </w:r>
      <w:r w:rsidRPr="0088193B">
        <w:rPr>
          <w:i/>
        </w:rPr>
        <w:t xml:space="preserve">n+k </w:t>
      </w:r>
      <w:r w:rsidRPr="0088193B">
        <w:t xml:space="preserve">for the serving cell, with </w:t>
      </w:r>
      <w:r w:rsidRPr="0088193B">
        <w:rPr>
          <w:i/>
        </w:rPr>
        <w:t xml:space="preserve">k </w:t>
      </w:r>
      <w:r w:rsidRPr="0088193B">
        <w:t>given in Table 8-2, according to the PDCCH/EPDCCH and PHICH information, where the "TDD UL/DL Configuration" given in Table 8-2 refers to the UL-reference UL/DL configuration.</w:t>
      </w:r>
      <w:r w:rsidRPr="0088193B">
        <w:rPr>
          <w:lang w:eastAsia="zh-CN"/>
        </w:rPr>
        <w:t xml:space="preserve"> [Test Point 2]</w:t>
      </w:r>
    </w:p>
    <w:p w14:paraId="17FCFC51" w14:textId="77777777" w:rsidR="007272AF" w:rsidRPr="0088193B" w:rsidRDefault="007272AF" w:rsidP="007272AF">
      <w:pPr>
        <w:rPr>
          <w:lang w:eastAsia="zh-CN"/>
        </w:rPr>
      </w:pPr>
      <w:r w:rsidRPr="0088193B">
        <w:rPr>
          <w:lang w:eastAsia="zh-CN"/>
        </w:rPr>
        <w:t>…</w:t>
      </w:r>
    </w:p>
    <w:p w14:paraId="5F687E06" w14:textId="77777777" w:rsidR="007272AF" w:rsidRPr="0088193B" w:rsidRDefault="007272AF" w:rsidP="00ED59EC">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7272AF" w:rsidRPr="0088193B" w14:paraId="42CA0B83" w14:textId="77777777" w:rsidTr="007272AF">
        <w:trPr>
          <w:cantSplit/>
          <w:jc w:val="center"/>
        </w:trPr>
        <w:tc>
          <w:tcPr>
            <w:tcW w:w="0" w:type="auto"/>
            <w:vMerge w:val="restart"/>
            <w:shd w:val="clear" w:color="auto" w:fill="E0E0E0"/>
          </w:tcPr>
          <w:p w14:paraId="46B79AC6" w14:textId="77777777" w:rsidR="007272AF" w:rsidRPr="0088193B" w:rsidRDefault="007272AF" w:rsidP="007272AF">
            <w:pPr>
              <w:pStyle w:val="TAH"/>
            </w:pPr>
            <w:r w:rsidRPr="0088193B">
              <w:t>TDD UL/DL</w:t>
            </w:r>
            <w:r w:rsidRPr="0088193B">
              <w:br/>
              <w:t>Configuration</w:t>
            </w:r>
          </w:p>
        </w:tc>
        <w:tc>
          <w:tcPr>
            <w:tcW w:w="0" w:type="auto"/>
            <w:gridSpan w:val="10"/>
            <w:shd w:val="clear" w:color="auto" w:fill="E0E0E0"/>
          </w:tcPr>
          <w:p w14:paraId="0CB97BAB" w14:textId="77777777" w:rsidR="007272AF" w:rsidRPr="0088193B" w:rsidRDefault="007272AF" w:rsidP="007272AF">
            <w:pPr>
              <w:pStyle w:val="TAH"/>
              <w:rPr>
                <w:i/>
                <w:iCs/>
              </w:rPr>
            </w:pPr>
            <w:r w:rsidRPr="0088193B">
              <w:t xml:space="preserve">subframe number </w:t>
            </w:r>
            <w:r w:rsidRPr="0088193B">
              <w:rPr>
                <w:i/>
                <w:iCs/>
              </w:rPr>
              <w:t>n</w:t>
            </w:r>
          </w:p>
        </w:tc>
      </w:tr>
      <w:tr w:rsidR="007272AF" w:rsidRPr="0088193B" w14:paraId="749F7EC2" w14:textId="77777777" w:rsidTr="007272AF">
        <w:trPr>
          <w:cantSplit/>
          <w:jc w:val="center"/>
        </w:trPr>
        <w:tc>
          <w:tcPr>
            <w:tcW w:w="0" w:type="auto"/>
            <w:vMerge/>
            <w:shd w:val="clear" w:color="auto" w:fill="E0E0E0"/>
          </w:tcPr>
          <w:p w14:paraId="5C2889DD" w14:textId="77777777" w:rsidR="007272AF" w:rsidRPr="0088193B" w:rsidRDefault="007272AF" w:rsidP="007272AF">
            <w:pPr>
              <w:pStyle w:val="TAH"/>
            </w:pPr>
          </w:p>
        </w:tc>
        <w:tc>
          <w:tcPr>
            <w:tcW w:w="0" w:type="auto"/>
            <w:shd w:val="clear" w:color="auto" w:fill="E0E0E0"/>
          </w:tcPr>
          <w:p w14:paraId="1A3DC4FF" w14:textId="77777777" w:rsidR="007272AF" w:rsidRPr="0088193B" w:rsidRDefault="007272AF" w:rsidP="007272AF">
            <w:pPr>
              <w:pStyle w:val="TAH"/>
            </w:pPr>
            <w:r w:rsidRPr="0088193B">
              <w:t>0</w:t>
            </w:r>
          </w:p>
        </w:tc>
        <w:tc>
          <w:tcPr>
            <w:tcW w:w="0" w:type="auto"/>
            <w:shd w:val="clear" w:color="auto" w:fill="E0E0E0"/>
          </w:tcPr>
          <w:p w14:paraId="4EBB18B8" w14:textId="77777777" w:rsidR="007272AF" w:rsidRPr="0088193B" w:rsidRDefault="007272AF" w:rsidP="007272AF">
            <w:pPr>
              <w:pStyle w:val="TAH"/>
            </w:pPr>
            <w:r w:rsidRPr="0088193B">
              <w:t>1</w:t>
            </w:r>
          </w:p>
        </w:tc>
        <w:tc>
          <w:tcPr>
            <w:tcW w:w="0" w:type="auto"/>
            <w:shd w:val="clear" w:color="auto" w:fill="E0E0E0"/>
          </w:tcPr>
          <w:p w14:paraId="7AB01984" w14:textId="77777777" w:rsidR="007272AF" w:rsidRPr="0088193B" w:rsidRDefault="007272AF" w:rsidP="007272AF">
            <w:pPr>
              <w:pStyle w:val="TAH"/>
            </w:pPr>
            <w:r w:rsidRPr="0088193B">
              <w:t>2</w:t>
            </w:r>
          </w:p>
        </w:tc>
        <w:tc>
          <w:tcPr>
            <w:tcW w:w="0" w:type="auto"/>
            <w:shd w:val="clear" w:color="auto" w:fill="E0E0E0"/>
          </w:tcPr>
          <w:p w14:paraId="50CFD284" w14:textId="77777777" w:rsidR="007272AF" w:rsidRPr="0088193B" w:rsidRDefault="007272AF" w:rsidP="007272AF">
            <w:pPr>
              <w:pStyle w:val="TAH"/>
            </w:pPr>
            <w:r w:rsidRPr="0088193B">
              <w:t>3</w:t>
            </w:r>
          </w:p>
        </w:tc>
        <w:tc>
          <w:tcPr>
            <w:tcW w:w="0" w:type="auto"/>
            <w:shd w:val="clear" w:color="auto" w:fill="E0E0E0"/>
          </w:tcPr>
          <w:p w14:paraId="4FCBEBA4" w14:textId="77777777" w:rsidR="007272AF" w:rsidRPr="0088193B" w:rsidRDefault="007272AF" w:rsidP="007272AF">
            <w:pPr>
              <w:pStyle w:val="TAH"/>
            </w:pPr>
            <w:r w:rsidRPr="0088193B">
              <w:t>4</w:t>
            </w:r>
          </w:p>
        </w:tc>
        <w:tc>
          <w:tcPr>
            <w:tcW w:w="0" w:type="auto"/>
            <w:shd w:val="clear" w:color="auto" w:fill="E0E0E0"/>
          </w:tcPr>
          <w:p w14:paraId="5D1BDCAD" w14:textId="77777777" w:rsidR="007272AF" w:rsidRPr="0088193B" w:rsidRDefault="007272AF" w:rsidP="007272AF">
            <w:pPr>
              <w:pStyle w:val="TAH"/>
            </w:pPr>
            <w:r w:rsidRPr="0088193B">
              <w:t>5</w:t>
            </w:r>
          </w:p>
        </w:tc>
        <w:tc>
          <w:tcPr>
            <w:tcW w:w="0" w:type="auto"/>
            <w:shd w:val="clear" w:color="auto" w:fill="E0E0E0"/>
          </w:tcPr>
          <w:p w14:paraId="10EDBA7B" w14:textId="77777777" w:rsidR="007272AF" w:rsidRPr="0088193B" w:rsidRDefault="007272AF" w:rsidP="007272AF">
            <w:pPr>
              <w:pStyle w:val="TAH"/>
            </w:pPr>
            <w:r w:rsidRPr="0088193B">
              <w:t>6</w:t>
            </w:r>
          </w:p>
        </w:tc>
        <w:tc>
          <w:tcPr>
            <w:tcW w:w="0" w:type="auto"/>
            <w:shd w:val="clear" w:color="auto" w:fill="E0E0E0"/>
          </w:tcPr>
          <w:p w14:paraId="0B17CE2A" w14:textId="77777777" w:rsidR="007272AF" w:rsidRPr="0088193B" w:rsidRDefault="007272AF" w:rsidP="007272AF">
            <w:pPr>
              <w:pStyle w:val="TAH"/>
            </w:pPr>
            <w:r w:rsidRPr="0088193B">
              <w:t>7</w:t>
            </w:r>
          </w:p>
        </w:tc>
        <w:tc>
          <w:tcPr>
            <w:tcW w:w="0" w:type="auto"/>
            <w:shd w:val="clear" w:color="auto" w:fill="E0E0E0"/>
          </w:tcPr>
          <w:p w14:paraId="2B4CCDB1" w14:textId="77777777" w:rsidR="007272AF" w:rsidRPr="0088193B" w:rsidRDefault="007272AF" w:rsidP="007272AF">
            <w:pPr>
              <w:pStyle w:val="TAH"/>
            </w:pPr>
            <w:r w:rsidRPr="0088193B">
              <w:t>8</w:t>
            </w:r>
          </w:p>
        </w:tc>
        <w:tc>
          <w:tcPr>
            <w:tcW w:w="0" w:type="auto"/>
            <w:shd w:val="clear" w:color="auto" w:fill="E0E0E0"/>
          </w:tcPr>
          <w:p w14:paraId="3C7BCE20" w14:textId="77777777" w:rsidR="007272AF" w:rsidRPr="0088193B" w:rsidRDefault="007272AF" w:rsidP="007272AF">
            <w:pPr>
              <w:pStyle w:val="TAH"/>
            </w:pPr>
            <w:r w:rsidRPr="0088193B">
              <w:t>9</w:t>
            </w:r>
          </w:p>
        </w:tc>
      </w:tr>
      <w:tr w:rsidR="007272AF" w:rsidRPr="0088193B" w14:paraId="30829B88" w14:textId="77777777" w:rsidTr="007272AF">
        <w:trPr>
          <w:jc w:val="center"/>
        </w:trPr>
        <w:tc>
          <w:tcPr>
            <w:tcW w:w="0" w:type="auto"/>
          </w:tcPr>
          <w:p w14:paraId="25CED037" w14:textId="77777777" w:rsidR="007272AF" w:rsidRPr="0088193B" w:rsidRDefault="007272AF" w:rsidP="007272AF">
            <w:pPr>
              <w:pStyle w:val="TAC"/>
            </w:pPr>
            <w:r w:rsidRPr="0088193B">
              <w:t>0</w:t>
            </w:r>
          </w:p>
        </w:tc>
        <w:tc>
          <w:tcPr>
            <w:tcW w:w="0" w:type="auto"/>
          </w:tcPr>
          <w:p w14:paraId="0A168BA6" w14:textId="77777777" w:rsidR="007272AF" w:rsidRPr="0088193B" w:rsidRDefault="007272AF" w:rsidP="007272AF">
            <w:pPr>
              <w:pStyle w:val="TAC"/>
            </w:pPr>
            <w:r w:rsidRPr="0088193B">
              <w:t>4</w:t>
            </w:r>
          </w:p>
        </w:tc>
        <w:tc>
          <w:tcPr>
            <w:tcW w:w="0" w:type="auto"/>
          </w:tcPr>
          <w:p w14:paraId="1DF82597" w14:textId="77777777" w:rsidR="007272AF" w:rsidRPr="0088193B" w:rsidRDefault="007272AF" w:rsidP="007272AF">
            <w:pPr>
              <w:pStyle w:val="TAC"/>
            </w:pPr>
            <w:r w:rsidRPr="0088193B">
              <w:t>6</w:t>
            </w:r>
          </w:p>
        </w:tc>
        <w:tc>
          <w:tcPr>
            <w:tcW w:w="0" w:type="auto"/>
          </w:tcPr>
          <w:p w14:paraId="53C6D3DE" w14:textId="77777777" w:rsidR="007272AF" w:rsidRPr="0088193B" w:rsidRDefault="007272AF" w:rsidP="007272AF">
            <w:pPr>
              <w:pStyle w:val="TAC"/>
            </w:pPr>
          </w:p>
        </w:tc>
        <w:tc>
          <w:tcPr>
            <w:tcW w:w="0" w:type="auto"/>
          </w:tcPr>
          <w:p w14:paraId="0DBAC677" w14:textId="77777777" w:rsidR="007272AF" w:rsidRPr="0088193B" w:rsidRDefault="007272AF" w:rsidP="007272AF">
            <w:pPr>
              <w:pStyle w:val="TAC"/>
            </w:pPr>
          </w:p>
        </w:tc>
        <w:tc>
          <w:tcPr>
            <w:tcW w:w="0" w:type="auto"/>
          </w:tcPr>
          <w:p w14:paraId="515C7C66" w14:textId="77777777" w:rsidR="007272AF" w:rsidRPr="0088193B" w:rsidRDefault="007272AF" w:rsidP="007272AF">
            <w:pPr>
              <w:pStyle w:val="TAC"/>
            </w:pPr>
          </w:p>
        </w:tc>
        <w:tc>
          <w:tcPr>
            <w:tcW w:w="0" w:type="auto"/>
          </w:tcPr>
          <w:p w14:paraId="641D4598" w14:textId="77777777" w:rsidR="007272AF" w:rsidRPr="0088193B" w:rsidRDefault="007272AF" w:rsidP="007272AF">
            <w:pPr>
              <w:pStyle w:val="TAC"/>
            </w:pPr>
            <w:r w:rsidRPr="0088193B">
              <w:t>4</w:t>
            </w:r>
          </w:p>
        </w:tc>
        <w:tc>
          <w:tcPr>
            <w:tcW w:w="0" w:type="auto"/>
          </w:tcPr>
          <w:p w14:paraId="5203D1AD" w14:textId="77777777" w:rsidR="007272AF" w:rsidRPr="0088193B" w:rsidRDefault="007272AF" w:rsidP="007272AF">
            <w:pPr>
              <w:pStyle w:val="TAC"/>
            </w:pPr>
            <w:r w:rsidRPr="0088193B">
              <w:t>6</w:t>
            </w:r>
          </w:p>
        </w:tc>
        <w:tc>
          <w:tcPr>
            <w:tcW w:w="0" w:type="auto"/>
          </w:tcPr>
          <w:p w14:paraId="778FC48B" w14:textId="77777777" w:rsidR="007272AF" w:rsidRPr="0088193B" w:rsidRDefault="007272AF" w:rsidP="007272AF">
            <w:pPr>
              <w:pStyle w:val="TAC"/>
            </w:pPr>
          </w:p>
        </w:tc>
        <w:tc>
          <w:tcPr>
            <w:tcW w:w="0" w:type="auto"/>
          </w:tcPr>
          <w:p w14:paraId="6173FB82" w14:textId="77777777" w:rsidR="007272AF" w:rsidRPr="0088193B" w:rsidRDefault="007272AF" w:rsidP="007272AF">
            <w:pPr>
              <w:pStyle w:val="TAC"/>
            </w:pPr>
          </w:p>
        </w:tc>
        <w:tc>
          <w:tcPr>
            <w:tcW w:w="0" w:type="auto"/>
          </w:tcPr>
          <w:p w14:paraId="3984A389" w14:textId="77777777" w:rsidR="007272AF" w:rsidRPr="0088193B" w:rsidRDefault="007272AF" w:rsidP="007272AF">
            <w:pPr>
              <w:pStyle w:val="TAC"/>
            </w:pPr>
          </w:p>
        </w:tc>
      </w:tr>
      <w:tr w:rsidR="007272AF" w:rsidRPr="0088193B" w14:paraId="4F651484" w14:textId="77777777" w:rsidTr="007272AF">
        <w:trPr>
          <w:jc w:val="center"/>
        </w:trPr>
        <w:tc>
          <w:tcPr>
            <w:tcW w:w="0" w:type="auto"/>
          </w:tcPr>
          <w:p w14:paraId="1D95854D" w14:textId="77777777" w:rsidR="007272AF" w:rsidRPr="0088193B" w:rsidRDefault="007272AF" w:rsidP="007272AF">
            <w:pPr>
              <w:pStyle w:val="TAC"/>
            </w:pPr>
            <w:r w:rsidRPr="0088193B">
              <w:t>1</w:t>
            </w:r>
          </w:p>
        </w:tc>
        <w:tc>
          <w:tcPr>
            <w:tcW w:w="0" w:type="auto"/>
          </w:tcPr>
          <w:p w14:paraId="0C27AD19" w14:textId="77777777" w:rsidR="007272AF" w:rsidRPr="0088193B" w:rsidRDefault="007272AF" w:rsidP="007272AF">
            <w:pPr>
              <w:pStyle w:val="TAC"/>
            </w:pPr>
          </w:p>
        </w:tc>
        <w:tc>
          <w:tcPr>
            <w:tcW w:w="0" w:type="auto"/>
          </w:tcPr>
          <w:p w14:paraId="69284E8D" w14:textId="77777777" w:rsidR="007272AF" w:rsidRPr="0088193B" w:rsidRDefault="007272AF" w:rsidP="007272AF">
            <w:pPr>
              <w:pStyle w:val="TAC"/>
            </w:pPr>
            <w:r w:rsidRPr="0088193B">
              <w:t>6</w:t>
            </w:r>
          </w:p>
        </w:tc>
        <w:tc>
          <w:tcPr>
            <w:tcW w:w="0" w:type="auto"/>
          </w:tcPr>
          <w:p w14:paraId="4A5A7973" w14:textId="77777777" w:rsidR="007272AF" w:rsidRPr="0088193B" w:rsidRDefault="007272AF" w:rsidP="007272AF">
            <w:pPr>
              <w:pStyle w:val="TAC"/>
            </w:pPr>
          </w:p>
        </w:tc>
        <w:tc>
          <w:tcPr>
            <w:tcW w:w="0" w:type="auto"/>
          </w:tcPr>
          <w:p w14:paraId="0BF1FEC8" w14:textId="77777777" w:rsidR="007272AF" w:rsidRPr="0088193B" w:rsidRDefault="007272AF" w:rsidP="007272AF">
            <w:pPr>
              <w:pStyle w:val="TAC"/>
            </w:pPr>
          </w:p>
        </w:tc>
        <w:tc>
          <w:tcPr>
            <w:tcW w:w="0" w:type="auto"/>
          </w:tcPr>
          <w:p w14:paraId="5DC7F581" w14:textId="77777777" w:rsidR="007272AF" w:rsidRPr="0088193B" w:rsidRDefault="007272AF" w:rsidP="007272AF">
            <w:pPr>
              <w:pStyle w:val="TAC"/>
            </w:pPr>
            <w:r w:rsidRPr="0088193B">
              <w:t>4</w:t>
            </w:r>
          </w:p>
        </w:tc>
        <w:tc>
          <w:tcPr>
            <w:tcW w:w="0" w:type="auto"/>
          </w:tcPr>
          <w:p w14:paraId="5B222E34" w14:textId="77777777" w:rsidR="007272AF" w:rsidRPr="0088193B" w:rsidRDefault="007272AF" w:rsidP="007272AF">
            <w:pPr>
              <w:pStyle w:val="TAC"/>
            </w:pPr>
          </w:p>
        </w:tc>
        <w:tc>
          <w:tcPr>
            <w:tcW w:w="0" w:type="auto"/>
          </w:tcPr>
          <w:p w14:paraId="495360A6" w14:textId="77777777" w:rsidR="007272AF" w:rsidRPr="0088193B" w:rsidRDefault="007272AF" w:rsidP="007272AF">
            <w:pPr>
              <w:pStyle w:val="TAC"/>
            </w:pPr>
            <w:r w:rsidRPr="0088193B">
              <w:t>6</w:t>
            </w:r>
          </w:p>
        </w:tc>
        <w:tc>
          <w:tcPr>
            <w:tcW w:w="0" w:type="auto"/>
          </w:tcPr>
          <w:p w14:paraId="1EAF9F64" w14:textId="77777777" w:rsidR="007272AF" w:rsidRPr="0088193B" w:rsidRDefault="007272AF" w:rsidP="007272AF">
            <w:pPr>
              <w:pStyle w:val="TAC"/>
            </w:pPr>
          </w:p>
        </w:tc>
        <w:tc>
          <w:tcPr>
            <w:tcW w:w="0" w:type="auto"/>
          </w:tcPr>
          <w:p w14:paraId="5282860F" w14:textId="77777777" w:rsidR="007272AF" w:rsidRPr="0088193B" w:rsidRDefault="007272AF" w:rsidP="007272AF">
            <w:pPr>
              <w:pStyle w:val="TAC"/>
            </w:pPr>
          </w:p>
        </w:tc>
        <w:tc>
          <w:tcPr>
            <w:tcW w:w="0" w:type="auto"/>
          </w:tcPr>
          <w:p w14:paraId="745DD945" w14:textId="77777777" w:rsidR="007272AF" w:rsidRPr="0088193B" w:rsidRDefault="007272AF" w:rsidP="007272AF">
            <w:pPr>
              <w:pStyle w:val="TAC"/>
            </w:pPr>
            <w:r w:rsidRPr="0088193B">
              <w:t>4</w:t>
            </w:r>
          </w:p>
        </w:tc>
      </w:tr>
      <w:tr w:rsidR="007272AF" w:rsidRPr="0088193B" w14:paraId="521A15CB" w14:textId="77777777" w:rsidTr="007272AF">
        <w:trPr>
          <w:jc w:val="center"/>
        </w:trPr>
        <w:tc>
          <w:tcPr>
            <w:tcW w:w="0" w:type="auto"/>
          </w:tcPr>
          <w:p w14:paraId="73D0EDE2" w14:textId="77777777" w:rsidR="007272AF" w:rsidRPr="0088193B" w:rsidRDefault="007272AF" w:rsidP="007272AF">
            <w:pPr>
              <w:pStyle w:val="TAC"/>
            </w:pPr>
            <w:r w:rsidRPr="0088193B">
              <w:t>2</w:t>
            </w:r>
          </w:p>
        </w:tc>
        <w:tc>
          <w:tcPr>
            <w:tcW w:w="0" w:type="auto"/>
          </w:tcPr>
          <w:p w14:paraId="3142E074" w14:textId="77777777" w:rsidR="007272AF" w:rsidRPr="0088193B" w:rsidRDefault="007272AF" w:rsidP="007272AF">
            <w:pPr>
              <w:pStyle w:val="TAC"/>
            </w:pPr>
          </w:p>
        </w:tc>
        <w:tc>
          <w:tcPr>
            <w:tcW w:w="0" w:type="auto"/>
          </w:tcPr>
          <w:p w14:paraId="6DA98499" w14:textId="77777777" w:rsidR="007272AF" w:rsidRPr="0088193B" w:rsidRDefault="007272AF" w:rsidP="007272AF">
            <w:pPr>
              <w:pStyle w:val="TAC"/>
            </w:pPr>
          </w:p>
        </w:tc>
        <w:tc>
          <w:tcPr>
            <w:tcW w:w="0" w:type="auto"/>
          </w:tcPr>
          <w:p w14:paraId="1B50E635" w14:textId="77777777" w:rsidR="007272AF" w:rsidRPr="0088193B" w:rsidRDefault="007272AF" w:rsidP="007272AF">
            <w:pPr>
              <w:pStyle w:val="TAC"/>
            </w:pPr>
          </w:p>
        </w:tc>
        <w:tc>
          <w:tcPr>
            <w:tcW w:w="0" w:type="auto"/>
          </w:tcPr>
          <w:p w14:paraId="099C4637" w14:textId="77777777" w:rsidR="007272AF" w:rsidRPr="0088193B" w:rsidRDefault="007272AF" w:rsidP="007272AF">
            <w:pPr>
              <w:pStyle w:val="TAC"/>
            </w:pPr>
            <w:r w:rsidRPr="0088193B">
              <w:t>4</w:t>
            </w:r>
          </w:p>
        </w:tc>
        <w:tc>
          <w:tcPr>
            <w:tcW w:w="0" w:type="auto"/>
          </w:tcPr>
          <w:p w14:paraId="4B3E5FFB" w14:textId="77777777" w:rsidR="007272AF" w:rsidRPr="0088193B" w:rsidRDefault="007272AF" w:rsidP="007272AF">
            <w:pPr>
              <w:pStyle w:val="TAC"/>
            </w:pPr>
          </w:p>
        </w:tc>
        <w:tc>
          <w:tcPr>
            <w:tcW w:w="0" w:type="auto"/>
          </w:tcPr>
          <w:p w14:paraId="32F4FC46" w14:textId="77777777" w:rsidR="007272AF" w:rsidRPr="0088193B" w:rsidRDefault="007272AF" w:rsidP="007272AF">
            <w:pPr>
              <w:pStyle w:val="TAC"/>
            </w:pPr>
          </w:p>
        </w:tc>
        <w:tc>
          <w:tcPr>
            <w:tcW w:w="0" w:type="auto"/>
          </w:tcPr>
          <w:p w14:paraId="7B7EC5F8" w14:textId="77777777" w:rsidR="007272AF" w:rsidRPr="0088193B" w:rsidRDefault="007272AF" w:rsidP="007272AF">
            <w:pPr>
              <w:pStyle w:val="TAC"/>
            </w:pPr>
          </w:p>
        </w:tc>
        <w:tc>
          <w:tcPr>
            <w:tcW w:w="0" w:type="auto"/>
          </w:tcPr>
          <w:p w14:paraId="497DB24E" w14:textId="77777777" w:rsidR="007272AF" w:rsidRPr="0088193B" w:rsidRDefault="007272AF" w:rsidP="007272AF">
            <w:pPr>
              <w:pStyle w:val="TAC"/>
            </w:pPr>
          </w:p>
        </w:tc>
        <w:tc>
          <w:tcPr>
            <w:tcW w:w="0" w:type="auto"/>
          </w:tcPr>
          <w:p w14:paraId="762E33DF" w14:textId="77777777" w:rsidR="007272AF" w:rsidRPr="0088193B" w:rsidRDefault="007272AF" w:rsidP="007272AF">
            <w:pPr>
              <w:pStyle w:val="TAC"/>
            </w:pPr>
            <w:r w:rsidRPr="0088193B">
              <w:t>4</w:t>
            </w:r>
          </w:p>
        </w:tc>
        <w:tc>
          <w:tcPr>
            <w:tcW w:w="0" w:type="auto"/>
          </w:tcPr>
          <w:p w14:paraId="6588F489" w14:textId="77777777" w:rsidR="007272AF" w:rsidRPr="0088193B" w:rsidRDefault="007272AF" w:rsidP="007272AF">
            <w:pPr>
              <w:pStyle w:val="TAC"/>
            </w:pPr>
          </w:p>
        </w:tc>
      </w:tr>
      <w:tr w:rsidR="007272AF" w:rsidRPr="0088193B" w14:paraId="654DC425" w14:textId="77777777" w:rsidTr="007272AF">
        <w:trPr>
          <w:jc w:val="center"/>
        </w:trPr>
        <w:tc>
          <w:tcPr>
            <w:tcW w:w="0" w:type="auto"/>
          </w:tcPr>
          <w:p w14:paraId="4DC2E769" w14:textId="77777777" w:rsidR="007272AF" w:rsidRPr="0088193B" w:rsidRDefault="007272AF" w:rsidP="007272AF">
            <w:pPr>
              <w:pStyle w:val="TAC"/>
            </w:pPr>
            <w:r w:rsidRPr="0088193B">
              <w:t>3</w:t>
            </w:r>
          </w:p>
        </w:tc>
        <w:tc>
          <w:tcPr>
            <w:tcW w:w="0" w:type="auto"/>
          </w:tcPr>
          <w:p w14:paraId="493478BE" w14:textId="77777777" w:rsidR="007272AF" w:rsidRPr="0088193B" w:rsidRDefault="007272AF" w:rsidP="007272AF">
            <w:pPr>
              <w:pStyle w:val="TAC"/>
            </w:pPr>
            <w:r w:rsidRPr="0088193B">
              <w:t>4</w:t>
            </w:r>
          </w:p>
        </w:tc>
        <w:tc>
          <w:tcPr>
            <w:tcW w:w="0" w:type="auto"/>
          </w:tcPr>
          <w:p w14:paraId="7D08E371" w14:textId="77777777" w:rsidR="007272AF" w:rsidRPr="0088193B" w:rsidRDefault="007272AF" w:rsidP="007272AF">
            <w:pPr>
              <w:pStyle w:val="TAC"/>
            </w:pPr>
          </w:p>
        </w:tc>
        <w:tc>
          <w:tcPr>
            <w:tcW w:w="0" w:type="auto"/>
          </w:tcPr>
          <w:p w14:paraId="590A5EC2" w14:textId="77777777" w:rsidR="007272AF" w:rsidRPr="0088193B" w:rsidRDefault="007272AF" w:rsidP="007272AF">
            <w:pPr>
              <w:pStyle w:val="TAC"/>
            </w:pPr>
          </w:p>
        </w:tc>
        <w:tc>
          <w:tcPr>
            <w:tcW w:w="0" w:type="auto"/>
          </w:tcPr>
          <w:p w14:paraId="7DE22A4A" w14:textId="77777777" w:rsidR="007272AF" w:rsidRPr="0088193B" w:rsidRDefault="007272AF" w:rsidP="007272AF">
            <w:pPr>
              <w:pStyle w:val="TAC"/>
            </w:pPr>
          </w:p>
        </w:tc>
        <w:tc>
          <w:tcPr>
            <w:tcW w:w="0" w:type="auto"/>
          </w:tcPr>
          <w:p w14:paraId="687D55B6" w14:textId="77777777" w:rsidR="007272AF" w:rsidRPr="0088193B" w:rsidRDefault="007272AF" w:rsidP="007272AF">
            <w:pPr>
              <w:pStyle w:val="TAC"/>
            </w:pPr>
          </w:p>
        </w:tc>
        <w:tc>
          <w:tcPr>
            <w:tcW w:w="0" w:type="auto"/>
          </w:tcPr>
          <w:p w14:paraId="2B4E18A3" w14:textId="77777777" w:rsidR="007272AF" w:rsidRPr="0088193B" w:rsidRDefault="007272AF" w:rsidP="007272AF">
            <w:pPr>
              <w:pStyle w:val="TAC"/>
            </w:pPr>
          </w:p>
        </w:tc>
        <w:tc>
          <w:tcPr>
            <w:tcW w:w="0" w:type="auto"/>
          </w:tcPr>
          <w:p w14:paraId="6E13DFCE" w14:textId="77777777" w:rsidR="007272AF" w:rsidRPr="0088193B" w:rsidRDefault="007272AF" w:rsidP="007272AF">
            <w:pPr>
              <w:pStyle w:val="TAC"/>
            </w:pPr>
          </w:p>
        </w:tc>
        <w:tc>
          <w:tcPr>
            <w:tcW w:w="0" w:type="auto"/>
          </w:tcPr>
          <w:p w14:paraId="0B7DE3B1" w14:textId="77777777" w:rsidR="007272AF" w:rsidRPr="0088193B" w:rsidRDefault="007272AF" w:rsidP="007272AF">
            <w:pPr>
              <w:pStyle w:val="TAC"/>
            </w:pPr>
          </w:p>
        </w:tc>
        <w:tc>
          <w:tcPr>
            <w:tcW w:w="0" w:type="auto"/>
          </w:tcPr>
          <w:p w14:paraId="7794A888" w14:textId="77777777" w:rsidR="007272AF" w:rsidRPr="0088193B" w:rsidRDefault="007272AF" w:rsidP="007272AF">
            <w:pPr>
              <w:pStyle w:val="TAC"/>
            </w:pPr>
            <w:r w:rsidRPr="0088193B">
              <w:t>4</w:t>
            </w:r>
          </w:p>
        </w:tc>
        <w:tc>
          <w:tcPr>
            <w:tcW w:w="0" w:type="auto"/>
          </w:tcPr>
          <w:p w14:paraId="1D126231" w14:textId="77777777" w:rsidR="007272AF" w:rsidRPr="0088193B" w:rsidRDefault="007272AF" w:rsidP="007272AF">
            <w:pPr>
              <w:pStyle w:val="TAC"/>
            </w:pPr>
            <w:r w:rsidRPr="0088193B">
              <w:t>4</w:t>
            </w:r>
          </w:p>
        </w:tc>
      </w:tr>
      <w:tr w:rsidR="007272AF" w:rsidRPr="0088193B" w14:paraId="2517D9A9" w14:textId="77777777" w:rsidTr="007272AF">
        <w:trPr>
          <w:jc w:val="center"/>
        </w:trPr>
        <w:tc>
          <w:tcPr>
            <w:tcW w:w="0" w:type="auto"/>
          </w:tcPr>
          <w:p w14:paraId="736AB12E" w14:textId="77777777" w:rsidR="007272AF" w:rsidRPr="0088193B" w:rsidRDefault="007272AF" w:rsidP="007272AF">
            <w:pPr>
              <w:pStyle w:val="TAC"/>
            </w:pPr>
            <w:r w:rsidRPr="0088193B">
              <w:t>4</w:t>
            </w:r>
          </w:p>
        </w:tc>
        <w:tc>
          <w:tcPr>
            <w:tcW w:w="0" w:type="auto"/>
          </w:tcPr>
          <w:p w14:paraId="5F1C2792" w14:textId="77777777" w:rsidR="007272AF" w:rsidRPr="0088193B" w:rsidRDefault="007272AF" w:rsidP="007272AF">
            <w:pPr>
              <w:pStyle w:val="TAC"/>
            </w:pPr>
          </w:p>
        </w:tc>
        <w:tc>
          <w:tcPr>
            <w:tcW w:w="0" w:type="auto"/>
          </w:tcPr>
          <w:p w14:paraId="5627019A" w14:textId="77777777" w:rsidR="007272AF" w:rsidRPr="0088193B" w:rsidRDefault="007272AF" w:rsidP="007272AF">
            <w:pPr>
              <w:pStyle w:val="TAC"/>
            </w:pPr>
          </w:p>
        </w:tc>
        <w:tc>
          <w:tcPr>
            <w:tcW w:w="0" w:type="auto"/>
          </w:tcPr>
          <w:p w14:paraId="31754A90" w14:textId="77777777" w:rsidR="007272AF" w:rsidRPr="0088193B" w:rsidRDefault="007272AF" w:rsidP="007272AF">
            <w:pPr>
              <w:pStyle w:val="TAC"/>
            </w:pPr>
          </w:p>
        </w:tc>
        <w:tc>
          <w:tcPr>
            <w:tcW w:w="0" w:type="auto"/>
          </w:tcPr>
          <w:p w14:paraId="7BBA3313" w14:textId="77777777" w:rsidR="007272AF" w:rsidRPr="0088193B" w:rsidRDefault="007272AF" w:rsidP="007272AF">
            <w:pPr>
              <w:pStyle w:val="TAC"/>
            </w:pPr>
          </w:p>
        </w:tc>
        <w:tc>
          <w:tcPr>
            <w:tcW w:w="0" w:type="auto"/>
          </w:tcPr>
          <w:p w14:paraId="31466C05" w14:textId="77777777" w:rsidR="007272AF" w:rsidRPr="0088193B" w:rsidRDefault="007272AF" w:rsidP="007272AF">
            <w:pPr>
              <w:pStyle w:val="TAC"/>
            </w:pPr>
          </w:p>
        </w:tc>
        <w:tc>
          <w:tcPr>
            <w:tcW w:w="0" w:type="auto"/>
          </w:tcPr>
          <w:p w14:paraId="75AAC911" w14:textId="77777777" w:rsidR="007272AF" w:rsidRPr="0088193B" w:rsidRDefault="007272AF" w:rsidP="007272AF">
            <w:pPr>
              <w:pStyle w:val="TAC"/>
            </w:pPr>
          </w:p>
        </w:tc>
        <w:tc>
          <w:tcPr>
            <w:tcW w:w="0" w:type="auto"/>
          </w:tcPr>
          <w:p w14:paraId="33F0756E" w14:textId="77777777" w:rsidR="007272AF" w:rsidRPr="0088193B" w:rsidRDefault="007272AF" w:rsidP="007272AF">
            <w:pPr>
              <w:pStyle w:val="TAC"/>
            </w:pPr>
          </w:p>
        </w:tc>
        <w:tc>
          <w:tcPr>
            <w:tcW w:w="0" w:type="auto"/>
          </w:tcPr>
          <w:p w14:paraId="2AD5D84D" w14:textId="77777777" w:rsidR="007272AF" w:rsidRPr="0088193B" w:rsidRDefault="007272AF" w:rsidP="007272AF">
            <w:pPr>
              <w:pStyle w:val="TAC"/>
            </w:pPr>
          </w:p>
        </w:tc>
        <w:tc>
          <w:tcPr>
            <w:tcW w:w="0" w:type="auto"/>
          </w:tcPr>
          <w:p w14:paraId="68D7C58E" w14:textId="77777777" w:rsidR="007272AF" w:rsidRPr="0088193B" w:rsidRDefault="007272AF" w:rsidP="007272AF">
            <w:pPr>
              <w:pStyle w:val="TAC"/>
            </w:pPr>
            <w:r w:rsidRPr="0088193B">
              <w:t>4</w:t>
            </w:r>
          </w:p>
        </w:tc>
        <w:tc>
          <w:tcPr>
            <w:tcW w:w="0" w:type="auto"/>
          </w:tcPr>
          <w:p w14:paraId="38C2D2A5" w14:textId="77777777" w:rsidR="007272AF" w:rsidRPr="0088193B" w:rsidRDefault="007272AF" w:rsidP="007272AF">
            <w:pPr>
              <w:pStyle w:val="TAC"/>
            </w:pPr>
            <w:r w:rsidRPr="0088193B">
              <w:t>4</w:t>
            </w:r>
          </w:p>
        </w:tc>
      </w:tr>
      <w:tr w:rsidR="007272AF" w:rsidRPr="0088193B" w14:paraId="44299155" w14:textId="77777777" w:rsidTr="007272AF">
        <w:trPr>
          <w:jc w:val="center"/>
        </w:trPr>
        <w:tc>
          <w:tcPr>
            <w:tcW w:w="0" w:type="auto"/>
          </w:tcPr>
          <w:p w14:paraId="1F05FA71" w14:textId="77777777" w:rsidR="007272AF" w:rsidRPr="0088193B" w:rsidRDefault="007272AF" w:rsidP="007272AF">
            <w:pPr>
              <w:pStyle w:val="TAC"/>
            </w:pPr>
            <w:r w:rsidRPr="0088193B">
              <w:t>5</w:t>
            </w:r>
          </w:p>
        </w:tc>
        <w:tc>
          <w:tcPr>
            <w:tcW w:w="0" w:type="auto"/>
          </w:tcPr>
          <w:p w14:paraId="436596EB" w14:textId="77777777" w:rsidR="007272AF" w:rsidRPr="0088193B" w:rsidRDefault="007272AF" w:rsidP="007272AF">
            <w:pPr>
              <w:pStyle w:val="TAC"/>
            </w:pPr>
          </w:p>
        </w:tc>
        <w:tc>
          <w:tcPr>
            <w:tcW w:w="0" w:type="auto"/>
          </w:tcPr>
          <w:p w14:paraId="2B5B955B" w14:textId="77777777" w:rsidR="007272AF" w:rsidRPr="0088193B" w:rsidRDefault="007272AF" w:rsidP="007272AF">
            <w:pPr>
              <w:pStyle w:val="TAC"/>
            </w:pPr>
          </w:p>
        </w:tc>
        <w:tc>
          <w:tcPr>
            <w:tcW w:w="0" w:type="auto"/>
          </w:tcPr>
          <w:p w14:paraId="737D91AE" w14:textId="77777777" w:rsidR="007272AF" w:rsidRPr="0088193B" w:rsidRDefault="007272AF" w:rsidP="007272AF">
            <w:pPr>
              <w:pStyle w:val="TAC"/>
            </w:pPr>
          </w:p>
        </w:tc>
        <w:tc>
          <w:tcPr>
            <w:tcW w:w="0" w:type="auto"/>
          </w:tcPr>
          <w:p w14:paraId="334AC74F" w14:textId="77777777" w:rsidR="007272AF" w:rsidRPr="0088193B" w:rsidRDefault="007272AF" w:rsidP="007272AF">
            <w:pPr>
              <w:pStyle w:val="TAC"/>
            </w:pPr>
          </w:p>
        </w:tc>
        <w:tc>
          <w:tcPr>
            <w:tcW w:w="0" w:type="auto"/>
          </w:tcPr>
          <w:p w14:paraId="56CCE85B" w14:textId="77777777" w:rsidR="007272AF" w:rsidRPr="0088193B" w:rsidRDefault="007272AF" w:rsidP="007272AF">
            <w:pPr>
              <w:pStyle w:val="TAC"/>
            </w:pPr>
          </w:p>
        </w:tc>
        <w:tc>
          <w:tcPr>
            <w:tcW w:w="0" w:type="auto"/>
          </w:tcPr>
          <w:p w14:paraId="0DFACFEA" w14:textId="77777777" w:rsidR="007272AF" w:rsidRPr="0088193B" w:rsidRDefault="007272AF" w:rsidP="007272AF">
            <w:pPr>
              <w:pStyle w:val="TAC"/>
            </w:pPr>
          </w:p>
        </w:tc>
        <w:tc>
          <w:tcPr>
            <w:tcW w:w="0" w:type="auto"/>
          </w:tcPr>
          <w:p w14:paraId="6A070A37" w14:textId="77777777" w:rsidR="007272AF" w:rsidRPr="0088193B" w:rsidRDefault="007272AF" w:rsidP="007272AF">
            <w:pPr>
              <w:pStyle w:val="TAC"/>
            </w:pPr>
          </w:p>
        </w:tc>
        <w:tc>
          <w:tcPr>
            <w:tcW w:w="0" w:type="auto"/>
          </w:tcPr>
          <w:p w14:paraId="2B1FC164" w14:textId="77777777" w:rsidR="007272AF" w:rsidRPr="0088193B" w:rsidRDefault="007272AF" w:rsidP="007272AF">
            <w:pPr>
              <w:pStyle w:val="TAC"/>
            </w:pPr>
          </w:p>
        </w:tc>
        <w:tc>
          <w:tcPr>
            <w:tcW w:w="0" w:type="auto"/>
          </w:tcPr>
          <w:p w14:paraId="7C4AD1E5" w14:textId="77777777" w:rsidR="007272AF" w:rsidRPr="0088193B" w:rsidRDefault="007272AF" w:rsidP="007272AF">
            <w:pPr>
              <w:pStyle w:val="TAC"/>
            </w:pPr>
            <w:r w:rsidRPr="0088193B">
              <w:t>4</w:t>
            </w:r>
          </w:p>
        </w:tc>
        <w:tc>
          <w:tcPr>
            <w:tcW w:w="0" w:type="auto"/>
          </w:tcPr>
          <w:p w14:paraId="5D6343B6" w14:textId="77777777" w:rsidR="007272AF" w:rsidRPr="0088193B" w:rsidRDefault="007272AF" w:rsidP="007272AF">
            <w:pPr>
              <w:pStyle w:val="TAC"/>
            </w:pPr>
          </w:p>
        </w:tc>
      </w:tr>
      <w:tr w:rsidR="007272AF" w:rsidRPr="0088193B" w14:paraId="52F3BB35" w14:textId="77777777" w:rsidTr="007272AF">
        <w:trPr>
          <w:jc w:val="center"/>
        </w:trPr>
        <w:tc>
          <w:tcPr>
            <w:tcW w:w="0" w:type="auto"/>
          </w:tcPr>
          <w:p w14:paraId="09B93928" w14:textId="77777777" w:rsidR="007272AF" w:rsidRPr="0088193B" w:rsidRDefault="007272AF" w:rsidP="007272AF">
            <w:pPr>
              <w:pStyle w:val="TAC"/>
            </w:pPr>
            <w:r w:rsidRPr="0088193B">
              <w:t>6</w:t>
            </w:r>
          </w:p>
        </w:tc>
        <w:tc>
          <w:tcPr>
            <w:tcW w:w="0" w:type="auto"/>
          </w:tcPr>
          <w:p w14:paraId="21D26DC1" w14:textId="77777777" w:rsidR="007272AF" w:rsidRPr="0088193B" w:rsidRDefault="007272AF" w:rsidP="007272AF">
            <w:pPr>
              <w:pStyle w:val="TAC"/>
            </w:pPr>
            <w:r w:rsidRPr="0088193B">
              <w:t>7</w:t>
            </w:r>
          </w:p>
        </w:tc>
        <w:tc>
          <w:tcPr>
            <w:tcW w:w="0" w:type="auto"/>
          </w:tcPr>
          <w:p w14:paraId="20C93DC3" w14:textId="77777777" w:rsidR="007272AF" w:rsidRPr="0088193B" w:rsidRDefault="007272AF" w:rsidP="007272AF">
            <w:pPr>
              <w:pStyle w:val="TAC"/>
            </w:pPr>
            <w:r w:rsidRPr="0088193B">
              <w:t>7</w:t>
            </w:r>
          </w:p>
        </w:tc>
        <w:tc>
          <w:tcPr>
            <w:tcW w:w="0" w:type="auto"/>
          </w:tcPr>
          <w:p w14:paraId="6353219A" w14:textId="77777777" w:rsidR="007272AF" w:rsidRPr="0088193B" w:rsidRDefault="007272AF" w:rsidP="007272AF">
            <w:pPr>
              <w:pStyle w:val="TAC"/>
            </w:pPr>
          </w:p>
        </w:tc>
        <w:tc>
          <w:tcPr>
            <w:tcW w:w="0" w:type="auto"/>
          </w:tcPr>
          <w:p w14:paraId="073D00E4" w14:textId="77777777" w:rsidR="007272AF" w:rsidRPr="0088193B" w:rsidRDefault="007272AF" w:rsidP="007272AF">
            <w:pPr>
              <w:pStyle w:val="TAC"/>
            </w:pPr>
          </w:p>
        </w:tc>
        <w:tc>
          <w:tcPr>
            <w:tcW w:w="0" w:type="auto"/>
          </w:tcPr>
          <w:p w14:paraId="4A57EC8A" w14:textId="77777777" w:rsidR="007272AF" w:rsidRPr="0088193B" w:rsidRDefault="007272AF" w:rsidP="007272AF">
            <w:pPr>
              <w:pStyle w:val="TAC"/>
            </w:pPr>
          </w:p>
        </w:tc>
        <w:tc>
          <w:tcPr>
            <w:tcW w:w="0" w:type="auto"/>
          </w:tcPr>
          <w:p w14:paraId="2A1A4F70" w14:textId="77777777" w:rsidR="007272AF" w:rsidRPr="0088193B" w:rsidRDefault="007272AF" w:rsidP="007272AF">
            <w:pPr>
              <w:pStyle w:val="TAC"/>
            </w:pPr>
            <w:r w:rsidRPr="0088193B">
              <w:t>7</w:t>
            </w:r>
          </w:p>
        </w:tc>
        <w:tc>
          <w:tcPr>
            <w:tcW w:w="0" w:type="auto"/>
          </w:tcPr>
          <w:p w14:paraId="4E664557" w14:textId="77777777" w:rsidR="007272AF" w:rsidRPr="0088193B" w:rsidRDefault="007272AF" w:rsidP="007272AF">
            <w:pPr>
              <w:pStyle w:val="TAC"/>
            </w:pPr>
            <w:r w:rsidRPr="0088193B">
              <w:t>7</w:t>
            </w:r>
          </w:p>
        </w:tc>
        <w:tc>
          <w:tcPr>
            <w:tcW w:w="0" w:type="auto"/>
          </w:tcPr>
          <w:p w14:paraId="447F09A6" w14:textId="77777777" w:rsidR="007272AF" w:rsidRPr="0088193B" w:rsidRDefault="007272AF" w:rsidP="007272AF">
            <w:pPr>
              <w:pStyle w:val="TAC"/>
            </w:pPr>
          </w:p>
        </w:tc>
        <w:tc>
          <w:tcPr>
            <w:tcW w:w="0" w:type="auto"/>
          </w:tcPr>
          <w:p w14:paraId="58A2067C" w14:textId="77777777" w:rsidR="007272AF" w:rsidRPr="0088193B" w:rsidRDefault="007272AF" w:rsidP="007272AF">
            <w:pPr>
              <w:pStyle w:val="TAC"/>
            </w:pPr>
          </w:p>
        </w:tc>
        <w:tc>
          <w:tcPr>
            <w:tcW w:w="0" w:type="auto"/>
          </w:tcPr>
          <w:p w14:paraId="5ADFB370" w14:textId="77777777" w:rsidR="007272AF" w:rsidRPr="0088193B" w:rsidRDefault="007272AF" w:rsidP="007272AF">
            <w:pPr>
              <w:pStyle w:val="TAC"/>
            </w:pPr>
            <w:r w:rsidRPr="0088193B">
              <w:t>5</w:t>
            </w:r>
          </w:p>
        </w:tc>
      </w:tr>
    </w:tbl>
    <w:p w14:paraId="6B61D331" w14:textId="77777777" w:rsidR="007272AF" w:rsidRPr="0088193B" w:rsidRDefault="007272AF" w:rsidP="007272AF"/>
    <w:p w14:paraId="22EFF112" w14:textId="77777777" w:rsidR="007272AF" w:rsidRPr="0088193B" w:rsidRDefault="007272AF" w:rsidP="007272AF">
      <w:pPr>
        <w:rPr>
          <w:lang w:eastAsia="zh-CN"/>
        </w:rPr>
      </w:pPr>
      <w:r w:rsidRPr="0088193B">
        <w:rPr>
          <w:lang w:eastAsia="zh-CN"/>
        </w:rPr>
        <w:t>…</w:t>
      </w:r>
    </w:p>
    <w:p w14:paraId="69FFF32A" w14:textId="77777777" w:rsidR="007272AF" w:rsidRPr="0088193B" w:rsidRDefault="007272AF" w:rsidP="007272AF">
      <w:pPr>
        <w:pStyle w:val="H6"/>
      </w:pPr>
      <w:r w:rsidRPr="0088193B">
        <w:t>7.1.4.25.2.3</w:t>
      </w:r>
      <w:r w:rsidRPr="0088193B">
        <w:tab/>
        <w:t>Test description</w:t>
      </w:r>
    </w:p>
    <w:p w14:paraId="1B2071DE" w14:textId="77777777" w:rsidR="007272AF" w:rsidRPr="0088193B" w:rsidRDefault="007272AF" w:rsidP="007272AF">
      <w:pPr>
        <w:pStyle w:val="H6"/>
      </w:pPr>
      <w:r w:rsidRPr="0088193B">
        <w:t>7.1.4.25.2.3.1</w:t>
      </w:r>
      <w:r w:rsidRPr="0088193B">
        <w:tab/>
        <w:t>Pre-test conditions</w:t>
      </w:r>
    </w:p>
    <w:p w14:paraId="46BD22CC" w14:textId="77777777" w:rsidR="007272AF" w:rsidRPr="0088193B" w:rsidRDefault="007272AF" w:rsidP="007272AF">
      <w:pPr>
        <w:pStyle w:val="H6"/>
      </w:pPr>
      <w:r w:rsidRPr="0088193B">
        <w:t>System Simulator:</w:t>
      </w:r>
    </w:p>
    <w:p w14:paraId="60ECBB15" w14:textId="77777777" w:rsidR="007272AF" w:rsidRPr="0088193B" w:rsidRDefault="007272AF" w:rsidP="007272AF">
      <w:pPr>
        <w:pStyle w:val="B10"/>
        <w:numPr>
          <w:ilvl w:val="0"/>
          <w:numId w:val="14"/>
        </w:numPr>
        <w:overflowPunct/>
        <w:autoSpaceDE/>
        <w:autoSpaceDN/>
        <w:adjustRightInd/>
        <w:textAlignment w:val="auto"/>
      </w:pPr>
      <w:r w:rsidRPr="0088193B">
        <w:t>Cell 1 PCell</w:t>
      </w:r>
      <w:r w:rsidRPr="0088193B">
        <w:rPr>
          <w:lang w:eastAsia="zh-CN"/>
        </w:rPr>
        <w:t xml:space="preserve"> (TDD),</w:t>
      </w:r>
      <w:r w:rsidRPr="0088193B">
        <w:t xml:space="preserve"> Cell </w:t>
      </w:r>
      <w:r w:rsidRPr="0088193B">
        <w:rPr>
          <w:lang w:eastAsia="zh-CN"/>
        </w:rPr>
        <w:t xml:space="preserve">10 </w:t>
      </w:r>
      <w:r w:rsidRPr="0088193B">
        <w:t>SCell</w:t>
      </w:r>
      <w:r w:rsidRPr="0088193B">
        <w:rPr>
          <w:lang w:eastAsia="zh-CN"/>
        </w:rPr>
        <w:t xml:space="preserve"> (FDD)</w:t>
      </w:r>
    </w:p>
    <w:p w14:paraId="74D1FFB3" w14:textId="77777777" w:rsidR="007272AF" w:rsidRPr="0088193B" w:rsidRDefault="007272AF" w:rsidP="007272AF">
      <w:pPr>
        <w:pStyle w:val="B10"/>
        <w:numPr>
          <w:ilvl w:val="0"/>
          <w:numId w:val="14"/>
        </w:numPr>
        <w:overflowPunct/>
        <w:autoSpaceDE/>
        <w:autoSpaceDN/>
        <w:adjustRightInd/>
        <w:textAlignment w:val="auto"/>
      </w:pPr>
      <w:r w:rsidRPr="0088193B">
        <w:t xml:space="preserve">Cell </w:t>
      </w:r>
      <w:r w:rsidRPr="0088193B">
        <w:rPr>
          <w:lang w:eastAsia="zh-CN"/>
        </w:rPr>
        <w:t>10 is</w:t>
      </w:r>
      <w:r w:rsidRPr="0088193B">
        <w:t xml:space="preserve"> Active SCell according to [18] cl. 6.3.4</w:t>
      </w:r>
    </w:p>
    <w:p w14:paraId="374B6586" w14:textId="77777777" w:rsidR="007272AF" w:rsidRPr="0088193B" w:rsidRDefault="007272AF" w:rsidP="007272AF">
      <w:pPr>
        <w:pStyle w:val="B10"/>
      </w:pPr>
      <w:r w:rsidRPr="0088193B">
        <w:t>-</w:t>
      </w:r>
      <w:r w:rsidRPr="0088193B">
        <w:tab/>
        <w:t>RRC Connection Reconfiguration (preamble: Table 4.5.3.3-1, step 8) using parameters as specified in Table 7.1.4.25.2.3.3-1</w:t>
      </w:r>
    </w:p>
    <w:p w14:paraId="628283F1" w14:textId="77777777" w:rsidR="007272AF" w:rsidRPr="0088193B" w:rsidRDefault="007272AF" w:rsidP="007272AF">
      <w:pPr>
        <w:pStyle w:val="H6"/>
      </w:pPr>
      <w:r w:rsidRPr="0088193B">
        <w:t>UE:</w:t>
      </w:r>
    </w:p>
    <w:p w14:paraId="440CB295" w14:textId="77777777" w:rsidR="007272AF" w:rsidRPr="0088193B" w:rsidRDefault="007272AF" w:rsidP="007272AF">
      <w:r w:rsidRPr="0088193B">
        <w:t>None.</w:t>
      </w:r>
    </w:p>
    <w:p w14:paraId="362BC589" w14:textId="77777777" w:rsidR="007272AF" w:rsidRPr="0088193B" w:rsidRDefault="007272AF" w:rsidP="007272AF">
      <w:pPr>
        <w:pStyle w:val="H6"/>
      </w:pPr>
      <w:r w:rsidRPr="0088193B">
        <w:t>Preamble:</w:t>
      </w:r>
    </w:p>
    <w:p w14:paraId="4845F694" w14:textId="77777777" w:rsidR="007272AF" w:rsidRPr="0088193B" w:rsidRDefault="007272AF" w:rsidP="007272AF">
      <w:pPr>
        <w:pStyle w:val="B10"/>
        <w:rPr>
          <w:lang w:eastAsia="zh-CN"/>
        </w:rPr>
      </w:pPr>
      <w:r w:rsidRPr="0088193B">
        <w:t>-</w:t>
      </w:r>
      <w:r w:rsidRPr="0088193B">
        <w:tab/>
        <w:t>The generic procedure to get UE in test state Loopback Activated (State 4) according to TS 36.508 clause 4.5 is executed, with all the parameters as specified in the procedure.</w:t>
      </w:r>
    </w:p>
    <w:p w14:paraId="3F11757D" w14:textId="77777777" w:rsidR="007272AF" w:rsidRPr="0088193B" w:rsidRDefault="007272AF" w:rsidP="007272AF">
      <w:pPr>
        <w:pStyle w:val="B10"/>
        <w:rPr>
          <w:lang w:eastAsia="zh-CN"/>
        </w:rPr>
      </w:pPr>
      <w:r w:rsidRPr="0088193B">
        <w:t>-</w:t>
      </w:r>
      <w:r w:rsidRPr="0088193B">
        <w:tab/>
        <w:t>The loop back size is set in such a way that one RLC SDU in DL shall result in 1 RLC SDU’s in UL.</w:t>
      </w:r>
    </w:p>
    <w:p w14:paraId="1BD52191" w14:textId="77777777" w:rsidR="007272AF" w:rsidRPr="0088193B" w:rsidRDefault="007272AF" w:rsidP="007272AF">
      <w:pPr>
        <w:pStyle w:val="H6"/>
      </w:pPr>
      <w:r w:rsidRPr="0088193B">
        <w:t>7.1.4.25.2.3.2</w:t>
      </w:r>
      <w:r w:rsidRPr="0088193B">
        <w:tab/>
        <w:t>Test procedure sequence</w:t>
      </w:r>
    </w:p>
    <w:p w14:paraId="5A757364" w14:textId="77777777" w:rsidR="007272AF" w:rsidRPr="0088193B" w:rsidRDefault="007272AF" w:rsidP="007272AF">
      <w:pPr>
        <w:pStyle w:val="TH"/>
      </w:pPr>
      <w:r w:rsidRPr="0088193B">
        <w:t>Table 7.1.4.2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272AF" w:rsidRPr="0088193B" w14:paraId="0A87C00C" w14:textId="77777777" w:rsidTr="007272AF">
        <w:tc>
          <w:tcPr>
            <w:tcW w:w="534" w:type="dxa"/>
            <w:tcBorders>
              <w:bottom w:val="nil"/>
            </w:tcBorders>
            <w:shd w:val="clear" w:color="auto" w:fill="auto"/>
          </w:tcPr>
          <w:p w14:paraId="66D8BA9D" w14:textId="77777777" w:rsidR="007272AF" w:rsidRPr="0088193B" w:rsidRDefault="007272AF" w:rsidP="007272AF">
            <w:pPr>
              <w:pStyle w:val="TAH"/>
            </w:pPr>
            <w:r w:rsidRPr="0088193B">
              <w:t>St</w:t>
            </w:r>
          </w:p>
        </w:tc>
        <w:tc>
          <w:tcPr>
            <w:tcW w:w="3968" w:type="dxa"/>
            <w:shd w:val="clear" w:color="auto" w:fill="auto"/>
          </w:tcPr>
          <w:p w14:paraId="237BF978" w14:textId="77777777" w:rsidR="007272AF" w:rsidRPr="0088193B" w:rsidRDefault="007272AF" w:rsidP="007272AF">
            <w:pPr>
              <w:pStyle w:val="TAH"/>
            </w:pPr>
            <w:r w:rsidRPr="0088193B">
              <w:t>Procedure</w:t>
            </w:r>
          </w:p>
        </w:tc>
        <w:tc>
          <w:tcPr>
            <w:tcW w:w="3684" w:type="dxa"/>
            <w:gridSpan w:val="2"/>
            <w:shd w:val="clear" w:color="auto" w:fill="auto"/>
          </w:tcPr>
          <w:p w14:paraId="661E41AA" w14:textId="77777777" w:rsidR="007272AF" w:rsidRPr="0088193B" w:rsidRDefault="007272AF" w:rsidP="007272AF">
            <w:pPr>
              <w:pStyle w:val="TAH"/>
            </w:pPr>
            <w:r w:rsidRPr="0088193B">
              <w:t>Message Sequence</w:t>
            </w:r>
          </w:p>
        </w:tc>
        <w:tc>
          <w:tcPr>
            <w:tcW w:w="567" w:type="dxa"/>
            <w:tcBorders>
              <w:bottom w:val="nil"/>
            </w:tcBorders>
            <w:shd w:val="clear" w:color="auto" w:fill="auto"/>
          </w:tcPr>
          <w:p w14:paraId="31CA0521" w14:textId="77777777" w:rsidR="007272AF" w:rsidRPr="0088193B" w:rsidRDefault="007272AF" w:rsidP="007272AF">
            <w:pPr>
              <w:pStyle w:val="TAH"/>
            </w:pPr>
            <w:r w:rsidRPr="0088193B">
              <w:t>TP</w:t>
            </w:r>
          </w:p>
        </w:tc>
        <w:tc>
          <w:tcPr>
            <w:tcW w:w="850" w:type="dxa"/>
            <w:tcBorders>
              <w:bottom w:val="nil"/>
            </w:tcBorders>
            <w:shd w:val="clear" w:color="auto" w:fill="auto"/>
          </w:tcPr>
          <w:p w14:paraId="2E338BD2" w14:textId="77777777" w:rsidR="007272AF" w:rsidRPr="0088193B" w:rsidRDefault="007272AF" w:rsidP="007272AF">
            <w:pPr>
              <w:pStyle w:val="TAH"/>
            </w:pPr>
            <w:r w:rsidRPr="0088193B">
              <w:t>Verdict</w:t>
            </w:r>
          </w:p>
        </w:tc>
      </w:tr>
      <w:tr w:rsidR="007272AF" w:rsidRPr="0088193B" w14:paraId="202781A6" w14:textId="77777777" w:rsidTr="007272AF">
        <w:tc>
          <w:tcPr>
            <w:tcW w:w="534" w:type="dxa"/>
            <w:tcBorders>
              <w:top w:val="nil"/>
            </w:tcBorders>
            <w:shd w:val="clear" w:color="auto" w:fill="auto"/>
          </w:tcPr>
          <w:p w14:paraId="14DF4E26" w14:textId="77777777" w:rsidR="007272AF" w:rsidRPr="0088193B" w:rsidRDefault="007272AF" w:rsidP="007272AF">
            <w:pPr>
              <w:pStyle w:val="TAH"/>
            </w:pPr>
          </w:p>
        </w:tc>
        <w:tc>
          <w:tcPr>
            <w:tcW w:w="3968" w:type="dxa"/>
            <w:shd w:val="clear" w:color="auto" w:fill="auto"/>
          </w:tcPr>
          <w:p w14:paraId="55C5CDB6" w14:textId="77777777" w:rsidR="007272AF" w:rsidRPr="0088193B" w:rsidRDefault="007272AF" w:rsidP="007272AF">
            <w:pPr>
              <w:pStyle w:val="TAH"/>
            </w:pPr>
          </w:p>
        </w:tc>
        <w:tc>
          <w:tcPr>
            <w:tcW w:w="708" w:type="dxa"/>
            <w:shd w:val="clear" w:color="auto" w:fill="auto"/>
          </w:tcPr>
          <w:p w14:paraId="2071AB04" w14:textId="77777777" w:rsidR="007272AF" w:rsidRPr="0088193B" w:rsidRDefault="007272AF" w:rsidP="007272AF">
            <w:pPr>
              <w:pStyle w:val="TAH"/>
            </w:pPr>
            <w:r w:rsidRPr="0088193B">
              <w:t>U - S</w:t>
            </w:r>
          </w:p>
        </w:tc>
        <w:tc>
          <w:tcPr>
            <w:tcW w:w="2976" w:type="dxa"/>
            <w:shd w:val="clear" w:color="auto" w:fill="auto"/>
          </w:tcPr>
          <w:p w14:paraId="43BA8182" w14:textId="77777777" w:rsidR="007272AF" w:rsidRPr="0088193B" w:rsidRDefault="007272AF" w:rsidP="007272AF">
            <w:pPr>
              <w:pStyle w:val="TAH"/>
            </w:pPr>
            <w:r w:rsidRPr="0088193B">
              <w:t>Message</w:t>
            </w:r>
          </w:p>
        </w:tc>
        <w:tc>
          <w:tcPr>
            <w:tcW w:w="567" w:type="dxa"/>
            <w:tcBorders>
              <w:top w:val="nil"/>
            </w:tcBorders>
            <w:shd w:val="clear" w:color="auto" w:fill="auto"/>
          </w:tcPr>
          <w:p w14:paraId="650735E3" w14:textId="77777777" w:rsidR="007272AF" w:rsidRPr="0088193B" w:rsidRDefault="007272AF" w:rsidP="007272AF">
            <w:pPr>
              <w:pStyle w:val="TAH"/>
            </w:pPr>
          </w:p>
        </w:tc>
        <w:tc>
          <w:tcPr>
            <w:tcW w:w="850" w:type="dxa"/>
            <w:tcBorders>
              <w:top w:val="nil"/>
            </w:tcBorders>
            <w:shd w:val="clear" w:color="auto" w:fill="auto"/>
          </w:tcPr>
          <w:p w14:paraId="60AB2140" w14:textId="77777777" w:rsidR="007272AF" w:rsidRPr="0088193B" w:rsidRDefault="007272AF" w:rsidP="007272AF">
            <w:pPr>
              <w:pStyle w:val="TAH"/>
            </w:pPr>
          </w:p>
        </w:tc>
      </w:tr>
      <w:tr w:rsidR="007272AF" w:rsidRPr="0088193B" w14:paraId="69A37B17" w14:textId="77777777" w:rsidTr="007272AF">
        <w:tc>
          <w:tcPr>
            <w:tcW w:w="534" w:type="dxa"/>
            <w:shd w:val="clear" w:color="auto" w:fill="auto"/>
          </w:tcPr>
          <w:p w14:paraId="26A57846" w14:textId="77777777" w:rsidR="007272AF" w:rsidRPr="0088193B" w:rsidRDefault="007272AF" w:rsidP="007272AF">
            <w:pPr>
              <w:pStyle w:val="TAC"/>
            </w:pPr>
            <w:r w:rsidRPr="0088193B">
              <w:t>1</w:t>
            </w:r>
          </w:p>
        </w:tc>
        <w:tc>
          <w:tcPr>
            <w:tcW w:w="3968" w:type="dxa"/>
            <w:shd w:val="clear" w:color="auto" w:fill="auto"/>
          </w:tcPr>
          <w:p w14:paraId="3503ED66" w14:textId="77777777" w:rsidR="007272AF" w:rsidRPr="0088193B" w:rsidRDefault="007272AF" w:rsidP="007272AF">
            <w:pPr>
              <w:pStyle w:val="TAL"/>
            </w:pPr>
            <w:r w:rsidRPr="0088193B">
              <w:t xml:space="preserve">The SS transmits an </w:t>
            </w:r>
            <w:r w:rsidRPr="0088193B">
              <w:rPr>
                <w:rFonts w:eastAsia="MS Mincho"/>
                <w:i/>
              </w:rPr>
              <w:t>RR</w:t>
            </w:r>
            <w:r w:rsidRPr="0088193B">
              <w:rPr>
                <w:i/>
                <w:lang w:eastAsia="zh-CN"/>
              </w:rPr>
              <w:t>C</w:t>
            </w:r>
            <w:r w:rsidRPr="0088193B">
              <w:rPr>
                <w:rFonts w:eastAsia="MS Mincho"/>
                <w:i/>
              </w:rPr>
              <w:t>C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w:t>
            </w:r>
          </w:p>
        </w:tc>
        <w:tc>
          <w:tcPr>
            <w:tcW w:w="708" w:type="dxa"/>
            <w:shd w:val="clear" w:color="auto" w:fill="auto"/>
          </w:tcPr>
          <w:p w14:paraId="72B71EF8" w14:textId="77777777" w:rsidR="007272AF" w:rsidRPr="0088193B" w:rsidRDefault="007272AF" w:rsidP="007272AF">
            <w:pPr>
              <w:pStyle w:val="TAC"/>
            </w:pPr>
            <w:r w:rsidRPr="0088193B">
              <w:t>&lt;--</w:t>
            </w:r>
          </w:p>
        </w:tc>
        <w:tc>
          <w:tcPr>
            <w:tcW w:w="2976" w:type="dxa"/>
            <w:shd w:val="clear" w:color="auto" w:fill="auto"/>
          </w:tcPr>
          <w:p w14:paraId="762C03C8" w14:textId="77777777" w:rsidR="007272AF" w:rsidRPr="0088193B" w:rsidRDefault="007272AF" w:rsidP="007272AF">
            <w:pPr>
              <w:pStyle w:val="TAL"/>
            </w:pPr>
            <w:r w:rsidRPr="0088193B">
              <w:rPr>
                <w:rFonts w:eastAsia="MS Mincho"/>
                <w:i/>
              </w:rPr>
              <w:t>RRCConnectionReconfiguration</w:t>
            </w:r>
          </w:p>
        </w:tc>
        <w:tc>
          <w:tcPr>
            <w:tcW w:w="567" w:type="dxa"/>
            <w:shd w:val="clear" w:color="auto" w:fill="auto"/>
          </w:tcPr>
          <w:p w14:paraId="1199FAE2" w14:textId="77777777" w:rsidR="007272AF" w:rsidRPr="0088193B" w:rsidRDefault="007272AF" w:rsidP="007272AF">
            <w:pPr>
              <w:pStyle w:val="TAC"/>
            </w:pPr>
            <w:r w:rsidRPr="0088193B">
              <w:t>-</w:t>
            </w:r>
          </w:p>
        </w:tc>
        <w:tc>
          <w:tcPr>
            <w:tcW w:w="850" w:type="dxa"/>
            <w:shd w:val="clear" w:color="auto" w:fill="auto"/>
          </w:tcPr>
          <w:p w14:paraId="5B3A60E1" w14:textId="77777777" w:rsidR="007272AF" w:rsidRPr="0088193B" w:rsidRDefault="007272AF" w:rsidP="007272AF">
            <w:pPr>
              <w:pStyle w:val="TAC"/>
            </w:pPr>
            <w:r w:rsidRPr="0088193B">
              <w:t>-</w:t>
            </w:r>
          </w:p>
        </w:tc>
      </w:tr>
      <w:tr w:rsidR="007272AF" w:rsidRPr="0088193B" w14:paraId="2F2BF3C8" w14:textId="77777777" w:rsidTr="007272AF">
        <w:tc>
          <w:tcPr>
            <w:tcW w:w="534" w:type="dxa"/>
            <w:shd w:val="clear" w:color="auto" w:fill="auto"/>
          </w:tcPr>
          <w:p w14:paraId="3FB61C03" w14:textId="77777777" w:rsidR="007272AF" w:rsidRPr="0088193B" w:rsidRDefault="007272AF" w:rsidP="007272AF">
            <w:pPr>
              <w:pStyle w:val="TAC"/>
            </w:pPr>
            <w:r w:rsidRPr="0088193B">
              <w:t>2</w:t>
            </w:r>
          </w:p>
        </w:tc>
        <w:tc>
          <w:tcPr>
            <w:tcW w:w="3968" w:type="dxa"/>
            <w:shd w:val="clear" w:color="auto" w:fill="auto"/>
          </w:tcPr>
          <w:p w14:paraId="485D8631" w14:textId="77777777" w:rsidR="007272AF" w:rsidRPr="0088193B" w:rsidRDefault="007272AF" w:rsidP="007272AF">
            <w:pPr>
              <w:pStyle w:val="TAL"/>
            </w:pPr>
            <w:r w:rsidRPr="0088193B">
              <w:t>The UE transmit</w:t>
            </w:r>
            <w:r w:rsidRPr="0088193B">
              <w:rPr>
                <w:lang w:eastAsia="zh-CN"/>
              </w:rPr>
              <w:t>s</w:t>
            </w:r>
            <w:r w:rsidRPr="0088193B">
              <w:t xml:space="preserve"> an </w:t>
            </w:r>
            <w:r w:rsidRPr="0088193B">
              <w:rPr>
                <w:rFonts w:eastAsia="MS Mincho"/>
                <w:i/>
              </w:rPr>
              <w:t xml:space="preserve">RRCConnectionReconfigurationComplete </w:t>
            </w:r>
            <w:r w:rsidRPr="0088193B">
              <w:rPr>
                <w:rFonts w:eastAsia="MS Mincho"/>
              </w:rPr>
              <w:t>message.</w:t>
            </w:r>
          </w:p>
        </w:tc>
        <w:tc>
          <w:tcPr>
            <w:tcW w:w="708" w:type="dxa"/>
            <w:shd w:val="clear" w:color="auto" w:fill="auto"/>
          </w:tcPr>
          <w:p w14:paraId="46F1DD3E" w14:textId="77777777" w:rsidR="007272AF" w:rsidRPr="0088193B" w:rsidRDefault="007272AF" w:rsidP="007272AF">
            <w:pPr>
              <w:pStyle w:val="TAC"/>
            </w:pPr>
            <w:r w:rsidRPr="0088193B">
              <w:t>--&gt;</w:t>
            </w:r>
          </w:p>
        </w:tc>
        <w:tc>
          <w:tcPr>
            <w:tcW w:w="2976" w:type="dxa"/>
            <w:shd w:val="clear" w:color="auto" w:fill="auto"/>
          </w:tcPr>
          <w:p w14:paraId="47C16C63" w14:textId="77777777" w:rsidR="007272AF" w:rsidRPr="0088193B" w:rsidRDefault="007272AF" w:rsidP="007272AF">
            <w:pPr>
              <w:pStyle w:val="TAL"/>
            </w:pPr>
            <w:r w:rsidRPr="0088193B">
              <w:rPr>
                <w:rFonts w:eastAsia="MS Mincho"/>
                <w:i/>
              </w:rPr>
              <w:t>RRCConnectionReconfigurationComplete</w:t>
            </w:r>
          </w:p>
        </w:tc>
        <w:tc>
          <w:tcPr>
            <w:tcW w:w="567" w:type="dxa"/>
            <w:shd w:val="clear" w:color="auto" w:fill="auto"/>
          </w:tcPr>
          <w:p w14:paraId="6267FC23" w14:textId="77777777" w:rsidR="007272AF" w:rsidRPr="0088193B" w:rsidRDefault="007272AF" w:rsidP="007272AF">
            <w:pPr>
              <w:pStyle w:val="TAC"/>
            </w:pPr>
            <w:r w:rsidRPr="0088193B">
              <w:t>-</w:t>
            </w:r>
          </w:p>
        </w:tc>
        <w:tc>
          <w:tcPr>
            <w:tcW w:w="850" w:type="dxa"/>
            <w:shd w:val="clear" w:color="auto" w:fill="auto"/>
          </w:tcPr>
          <w:p w14:paraId="4A40B350" w14:textId="77777777" w:rsidR="007272AF" w:rsidRPr="0088193B" w:rsidRDefault="007272AF" w:rsidP="007272AF">
            <w:pPr>
              <w:pStyle w:val="TAC"/>
            </w:pPr>
            <w:r w:rsidRPr="0088193B">
              <w:t>-</w:t>
            </w:r>
          </w:p>
        </w:tc>
      </w:tr>
      <w:tr w:rsidR="007272AF" w:rsidRPr="0088193B" w14:paraId="5264E7E7" w14:textId="77777777" w:rsidTr="007272AF">
        <w:tc>
          <w:tcPr>
            <w:tcW w:w="534" w:type="dxa"/>
            <w:shd w:val="clear" w:color="auto" w:fill="auto"/>
          </w:tcPr>
          <w:p w14:paraId="443412D4" w14:textId="77777777" w:rsidR="007272AF" w:rsidRPr="0088193B" w:rsidRDefault="007272AF" w:rsidP="007272AF">
            <w:pPr>
              <w:pStyle w:val="TAC"/>
            </w:pPr>
            <w:r w:rsidRPr="0088193B">
              <w:t>3</w:t>
            </w:r>
          </w:p>
        </w:tc>
        <w:tc>
          <w:tcPr>
            <w:tcW w:w="3968" w:type="dxa"/>
            <w:shd w:val="clear" w:color="auto" w:fill="auto"/>
          </w:tcPr>
          <w:p w14:paraId="1CC31A52" w14:textId="77777777" w:rsidR="007272AF" w:rsidRPr="0088193B" w:rsidRDefault="007272AF" w:rsidP="007272AF">
            <w:pPr>
              <w:pStyle w:val="TAL"/>
            </w:pPr>
            <w:r w:rsidRPr="0088193B">
              <w:t>The SS transmits Activation MAC control element to activate S</w:t>
            </w:r>
            <w:r w:rsidRPr="0088193B">
              <w:rPr>
                <w:lang w:eastAsia="zh-CN"/>
              </w:rPr>
              <w:t>C</w:t>
            </w:r>
            <w:r w:rsidRPr="0088193B">
              <w:t xml:space="preserve">ell (Cell </w:t>
            </w:r>
            <w:r w:rsidRPr="0088193B">
              <w:rPr>
                <w:lang w:eastAsia="zh-CN"/>
              </w:rPr>
              <w:t>10</w:t>
            </w:r>
            <w:r w:rsidRPr="0088193B">
              <w:t>).</w:t>
            </w:r>
          </w:p>
        </w:tc>
        <w:tc>
          <w:tcPr>
            <w:tcW w:w="708" w:type="dxa"/>
            <w:shd w:val="clear" w:color="auto" w:fill="auto"/>
          </w:tcPr>
          <w:p w14:paraId="03D58453" w14:textId="77777777" w:rsidR="007272AF" w:rsidRPr="0088193B" w:rsidRDefault="007272AF" w:rsidP="007272AF">
            <w:pPr>
              <w:pStyle w:val="TAC"/>
            </w:pPr>
            <w:r w:rsidRPr="0088193B">
              <w:t>&lt;--</w:t>
            </w:r>
          </w:p>
        </w:tc>
        <w:tc>
          <w:tcPr>
            <w:tcW w:w="2976" w:type="dxa"/>
            <w:shd w:val="clear" w:color="auto" w:fill="auto"/>
          </w:tcPr>
          <w:p w14:paraId="31421109" w14:textId="77777777" w:rsidR="007272AF" w:rsidRPr="0088193B" w:rsidRDefault="007272AF" w:rsidP="007272AF">
            <w:pPr>
              <w:pStyle w:val="TAL"/>
            </w:pPr>
            <w:r w:rsidRPr="0088193B">
              <w:t>MAC PDU (Activation (C</w:t>
            </w:r>
            <w:r w:rsidRPr="0088193B">
              <w:rPr>
                <w:vertAlign w:val="subscript"/>
              </w:rPr>
              <w:t>1</w:t>
            </w:r>
            <w:r w:rsidRPr="0088193B">
              <w:t xml:space="preserve">=1)) </w:t>
            </w:r>
          </w:p>
        </w:tc>
        <w:tc>
          <w:tcPr>
            <w:tcW w:w="567" w:type="dxa"/>
            <w:shd w:val="clear" w:color="auto" w:fill="auto"/>
          </w:tcPr>
          <w:p w14:paraId="4E94588A" w14:textId="77777777" w:rsidR="007272AF" w:rsidRPr="0088193B" w:rsidRDefault="007272AF" w:rsidP="007272AF">
            <w:pPr>
              <w:pStyle w:val="TAC"/>
            </w:pPr>
            <w:r w:rsidRPr="0088193B">
              <w:t>-</w:t>
            </w:r>
          </w:p>
        </w:tc>
        <w:tc>
          <w:tcPr>
            <w:tcW w:w="850" w:type="dxa"/>
            <w:shd w:val="clear" w:color="auto" w:fill="auto"/>
          </w:tcPr>
          <w:p w14:paraId="2C1590E8" w14:textId="77777777" w:rsidR="007272AF" w:rsidRPr="0088193B" w:rsidRDefault="007272AF" w:rsidP="007272AF">
            <w:pPr>
              <w:pStyle w:val="TAC"/>
            </w:pPr>
            <w:r w:rsidRPr="0088193B">
              <w:t>-</w:t>
            </w:r>
          </w:p>
        </w:tc>
      </w:tr>
      <w:tr w:rsidR="007272AF" w:rsidRPr="0088193B" w14:paraId="721E3655" w14:textId="77777777" w:rsidTr="007272AF">
        <w:tc>
          <w:tcPr>
            <w:tcW w:w="534" w:type="dxa"/>
            <w:shd w:val="clear" w:color="auto" w:fill="auto"/>
          </w:tcPr>
          <w:p w14:paraId="042157AC" w14:textId="77777777" w:rsidR="007272AF" w:rsidRPr="0088193B" w:rsidRDefault="007272AF" w:rsidP="007272AF">
            <w:pPr>
              <w:pStyle w:val="TAC"/>
              <w:rPr>
                <w:lang w:eastAsia="zh-CN"/>
              </w:rPr>
            </w:pPr>
            <w:r w:rsidRPr="0088193B">
              <w:rPr>
                <w:lang w:eastAsia="zh-CN"/>
              </w:rPr>
              <w:t>4</w:t>
            </w:r>
          </w:p>
        </w:tc>
        <w:tc>
          <w:tcPr>
            <w:tcW w:w="3968" w:type="dxa"/>
            <w:shd w:val="clear" w:color="auto" w:fill="auto"/>
          </w:tcPr>
          <w:p w14:paraId="0E2D114B" w14:textId="77777777" w:rsidR="007272AF" w:rsidRPr="0088193B" w:rsidRDefault="007272AF" w:rsidP="007272AF">
            <w:pPr>
              <w:pStyle w:val="TAL"/>
              <w:rPr>
                <w:lang w:eastAsia="zh-CN"/>
              </w:rPr>
            </w:pPr>
            <w:r w:rsidRPr="0088193B">
              <w:t xml:space="preserve">The SS </w:t>
            </w:r>
            <w:r w:rsidRPr="0088193B">
              <w:rPr>
                <w:lang w:eastAsia="zh-CN"/>
              </w:rPr>
              <w:t>t</w:t>
            </w:r>
            <w:r w:rsidRPr="0088193B">
              <w:t>ransmits a valid MAC PDU containing RLC PDU</w:t>
            </w:r>
            <w:r w:rsidRPr="0088193B">
              <w:rPr>
                <w:lang w:eastAsia="zh-CN"/>
              </w:rPr>
              <w:t xml:space="preserve"> on SCell (Cell 10).</w:t>
            </w:r>
          </w:p>
        </w:tc>
        <w:tc>
          <w:tcPr>
            <w:tcW w:w="708" w:type="dxa"/>
            <w:shd w:val="clear" w:color="auto" w:fill="auto"/>
          </w:tcPr>
          <w:p w14:paraId="71FD1960" w14:textId="77777777" w:rsidR="007272AF" w:rsidRPr="0088193B" w:rsidRDefault="007272AF" w:rsidP="007272AF">
            <w:pPr>
              <w:pStyle w:val="TAC"/>
            </w:pPr>
            <w:r w:rsidRPr="0088193B">
              <w:t>&lt;--</w:t>
            </w:r>
          </w:p>
        </w:tc>
        <w:tc>
          <w:tcPr>
            <w:tcW w:w="2976" w:type="dxa"/>
            <w:shd w:val="clear" w:color="auto" w:fill="auto"/>
          </w:tcPr>
          <w:p w14:paraId="15C35B62" w14:textId="77777777" w:rsidR="007272AF" w:rsidRPr="0088193B" w:rsidRDefault="007272AF" w:rsidP="007272AF">
            <w:pPr>
              <w:pStyle w:val="TAL"/>
            </w:pPr>
            <w:r w:rsidRPr="0088193B">
              <w:t>MAC PDU</w:t>
            </w:r>
          </w:p>
        </w:tc>
        <w:tc>
          <w:tcPr>
            <w:tcW w:w="567" w:type="dxa"/>
            <w:shd w:val="clear" w:color="auto" w:fill="auto"/>
          </w:tcPr>
          <w:p w14:paraId="02957A79" w14:textId="77777777" w:rsidR="007272AF" w:rsidRPr="0088193B" w:rsidRDefault="007272AF" w:rsidP="007272AF">
            <w:pPr>
              <w:pStyle w:val="TAC"/>
            </w:pPr>
            <w:r w:rsidRPr="0088193B">
              <w:t>-</w:t>
            </w:r>
          </w:p>
        </w:tc>
        <w:tc>
          <w:tcPr>
            <w:tcW w:w="850" w:type="dxa"/>
            <w:shd w:val="clear" w:color="auto" w:fill="auto"/>
          </w:tcPr>
          <w:p w14:paraId="3B882C74" w14:textId="77777777" w:rsidR="007272AF" w:rsidRPr="0088193B" w:rsidRDefault="007272AF" w:rsidP="007272AF">
            <w:pPr>
              <w:pStyle w:val="TAC"/>
            </w:pPr>
            <w:r w:rsidRPr="0088193B">
              <w:t>-</w:t>
            </w:r>
          </w:p>
        </w:tc>
      </w:tr>
      <w:tr w:rsidR="007272AF" w:rsidRPr="0088193B" w14:paraId="2FB9B06B" w14:textId="77777777" w:rsidTr="007272AF">
        <w:tc>
          <w:tcPr>
            <w:tcW w:w="534" w:type="dxa"/>
            <w:shd w:val="clear" w:color="auto" w:fill="auto"/>
          </w:tcPr>
          <w:p w14:paraId="0C1743B5" w14:textId="77777777" w:rsidR="007272AF" w:rsidRPr="0088193B" w:rsidRDefault="007272AF" w:rsidP="007272AF">
            <w:pPr>
              <w:pStyle w:val="TAC"/>
              <w:rPr>
                <w:lang w:eastAsia="zh-CN"/>
              </w:rPr>
            </w:pPr>
            <w:r w:rsidRPr="0088193B">
              <w:rPr>
                <w:lang w:eastAsia="zh-CN"/>
              </w:rPr>
              <w:t>5</w:t>
            </w:r>
          </w:p>
        </w:tc>
        <w:tc>
          <w:tcPr>
            <w:tcW w:w="3968" w:type="dxa"/>
            <w:shd w:val="clear" w:color="auto" w:fill="auto"/>
          </w:tcPr>
          <w:p w14:paraId="738D2EB9" w14:textId="77777777" w:rsidR="007272AF" w:rsidRPr="0088193B" w:rsidRDefault="007272AF" w:rsidP="007272AF">
            <w:pPr>
              <w:pStyle w:val="TAL"/>
            </w:pPr>
            <w:r w:rsidRPr="0088193B">
              <w:t>UE transmits a Scheduling Request on PUCCH.</w:t>
            </w:r>
          </w:p>
        </w:tc>
        <w:tc>
          <w:tcPr>
            <w:tcW w:w="708" w:type="dxa"/>
            <w:shd w:val="clear" w:color="auto" w:fill="auto"/>
          </w:tcPr>
          <w:p w14:paraId="0A466359" w14:textId="77777777" w:rsidR="007272AF" w:rsidRPr="0088193B" w:rsidRDefault="007272AF" w:rsidP="007272AF">
            <w:pPr>
              <w:pStyle w:val="TAC"/>
            </w:pPr>
            <w:r w:rsidRPr="0088193B">
              <w:t>--&gt;</w:t>
            </w:r>
          </w:p>
        </w:tc>
        <w:tc>
          <w:tcPr>
            <w:tcW w:w="2976" w:type="dxa"/>
            <w:shd w:val="clear" w:color="auto" w:fill="auto"/>
          </w:tcPr>
          <w:p w14:paraId="495E15CA" w14:textId="77777777" w:rsidR="007272AF" w:rsidRPr="0088193B" w:rsidRDefault="007272AF" w:rsidP="007272AF">
            <w:pPr>
              <w:pStyle w:val="TAL"/>
            </w:pPr>
            <w:r w:rsidRPr="0088193B">
              <w:t>(SR)</w:t>
            </w:r>
          </w:p>
        </w:tc>
        <w:tc>
          <w:tcPr>
            <w:tcW w:w="567" w:type="dxa"/>
            <w:shd w:val="clear" w:color="auto" w:fill="auto"/>
          </w:tcPr>
          <w:p w14:paraId="3976B2A9" w14:textId="77777777" w:rsidR="007272AF" w:rsidRPr="0088193B" w:rsidRDefault="007272AF" w:rsidP="007272AF">
            <w:pPr>
              <w:pStyle w:val="TAC"/>
            </w:pPr>
            <w:r w:rsidRPr="0088193B">
              <w:t>-</w:t>
            </w:r>
          </w:p>
        </w:tc>
        <w:tc>
          <w:tcPr>
            <w:tcW w:w="850" w:type="dxa"/>
            <w:shd w:val="clear" w:color="auto" w:fill="auto"/>
          </w:tcPr>
          <w:p w14:paraId="19B0D3CA" w14:textId="77777777" w:rsidR="007272AF" w:rsidRPr="0088193B" w:rsidRDefault="007272AF" w:rsidP="007272AF">
            <w:pPr>
              <w:pStyle w:val="TAC"/>
            </w:pPr>
            <w:r w:rsidRPr="0088193B">
              <w:t>-</w:t>
            </w:r>
          </w:p>
        </w:tc>
      </w:tr>
      <w:tr w:rsidR="007272AF" w:rsidRPr="0088193B" w14:paraId="778BA4B4" w14:textId="77777777" w:rsidTr="007272AF">
        <w:tc>
          <w:tcPr>
            <w:tcW w:w="534" w:type="dxa"/>
            <w:shd w:val="clear" w:color="auto" w:fill="auto"/>
          </w:tcPr>
          <w:p w14:paraId="01B1D004" w14:textId="77777777" w:rsidR="007272AF" w:rsidRPr="0088193B" w:rsidRDefault="007272AF" w:rsidP="007272AF">
            <w:pPr>
              <w:pStyle w:val="TAC"/>
              <w:rPr>
                <w:lang w:eastAsia="zh-CN"/>
              </w:rPr>
            </w:pPr>
            <w:r w:rsidRPr="0088193B">
              <w:rPr>
                <w:lang w:eastAsia="zh-CN"/>
              </w:rPr>
              <w:t>6</w:t>
            </w:r>
          </w:p>
        </w:tc>
        <w:tc>
          <w:tcPr>
            <w:tcW w:w="3968" w:type="dxa"/>
            <w:shd w:val="clear" w:color="auto" w:fill="auto"/>
          </w:tcPr>
          <w:p w14:paraId="1D85E672" w14:textId="77777777" w:rsidR="007272AF" w:rsidRPr="0088193B" w:rsidRDefault="007272AF" w:rsidP="007272AF">
            <w:pPr>
              <w:pStyle w:val="TAL"/>
              <w:rPr>
                <w:lang w:eastAsia="zh-CN"/>
              </w:rPr>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for SCell (Cell 10) in SF-Num ‘n’.</w:t>
            </w:r>
          </w:p>
        </w:tc>
        <w:tc>
          <w:tcPr>
            <w:tcW w:w="708" w:type="dxa"/>
            <w:shd w:val="clear" w:color="auto" w:fill="auto"/>
          </w:tcPr>
          <w:p w14:paraId="34E677B6" w14:textId="77777777" w:rsidR="007272AF" w:rsidRPr="0088193B" w:rsidRDefault="007272AF" w:rsidP="007272AF">
            <w:pPr>
              <w:pStyle w:val="TAC"/>
            </w:pPr>
            <w:r w:rsidRPr="0088193B">
              <w:t>&lt;--</w:t>
            </w:r>
          </w:p>
        </w:tc>
        <w:tc>
          <w:tcPr>
            <w:tcW w:w="2976" w:type="dxa"/>
            <w:shd w:val="clear" w:color="auto" w:fill="auto"/>
          </w:tcPr>
          <w:p w14:paraId="088B58DD" w14:textId="77777777" w:rsidR="007272AF" w:rsidRPr="0088193B" w:rsidRDefault="007272AF" w:rsidP="007272AF">
            <w:pPr>
              <w:pStyle w:val="TAL"/>
            </w:pPr>
            <w:r w:rsidRPr="0088193B">
              <w:t>Uplink Grant</w:t>
            </w:r>
          </w:p>
        </w:tc>
        <w:tc>
          <w:tcPr>
            <w:tcW w:w="567" w:type="dxa"/>
            <w:shd w:val="clear" w:color="auto" w:fill="auto"/>
          </w:tcPr>
          <w:p w14:paraId="64DCBE4C" w14:textId="77777777" w:rsidR="007272AF" w:rsidRPr="0088193B" w:rsidRDefault="007272AF" w:rsidP="007272AF">
            <w:pPr>
              <w:pStyle w:val="TAC"/>
            </w:pPr>
            <w:r w:rsidRPr="0088193B">
              <w:t>-</w:t>
            </w:r>
          </w:p>
        </w:tc>
        <w:tc>
          <w:tcPr>
            <w:tcW w:w="850" w:type="dxa"/>
            <w:shd w:val="clear" w:color="auto" w:fill="auto"/>
          </w:tcPr>
          <w:p w14:paraId="037D434D" w14:textId="77777777" w:rsidR="007272AF" w:rsidRPr="0088193B" w:rsidRDefault="007272AF" w:rsidP="007272AF">
            <w:pPr>
              <w:pStyle w:val="TAC"/>
            </w:pPr>
            <w:r w:rsidRPr="0088193B">
              <w:t>-</w:t>
            </w:r>
          </w:p>
        </w:tc>
      </w:tr>
      <w:tr w:rsidR="007272AF" w:rsidRPr="0088193B" w14:paraId="4862AF0F" w14:textId="77777777" w:rsidTr="007272AF">
        <w:tc>
          <w:tcPr>
            <w:tcW w:w="534" w:type="dxa"/>
            <w:shd w:val="clear" w:color="auto" w:fill="auto"/>
          </w:tcPr>
          <w:p w14:paraId="433A9563" w14:textId="77777777" w:rsidR="007272AF" w:rsidRPr="0088193B" w:rsidRDefault="007272AF" w:rsidP="007272AF">
            <w:pPr>
              <w:pStyle w:val="TAC"/>
              <w:rPr>
                <w:lang w:eastAsia="zh-CN"/>
              </w:rPr>
            </w:pPr>
            <w:r w:rsidRPr="0088193B">
              <w:rPr>
                <w:lang w:eastAsia="zh-CN"/>
              </w:rPr>
              <w:t>7</w:t>
            </w:r>
          </w:p>
        </w:tc>
        <w:tc>
          <w:tcPr>
            <w:tcW w:w="3968" w:type="dxa"/>
            <w:shd w:val="clear" w:color="auto" w:fill="auto"/>
          </w:tcPr>
          <w:p w14:paraId="3981C484" w14:textId="77777777" w:rsidR="007272AF" w:rsidRPr="0088193B" w:rsidRDefault="00EA1FE2" w:rsidP="007272AF">
            <w:pPr>
              <w:pStyle w:val="TAL"/>
              <w:rPr>
                <w:lang w:eastAsia="zh-CN"/>
              </w:rPr>
            </w:pPr>
            <w:r w:rsidRPr="0088193B">
              <w:rPr>
                <w:lang w:eastAsia="zh-CN"/>
              </w:rPr>
              <w:t>Check: Does t</w:t>
            </w:r>
            <w:r w:rsidRPr="0088193B">
              <w:t>he UE transmit a MAC PDU including one RLC SDU</w:t>
            </w:r>
            <w:r w:rsidRPr="0088193B">
              <w:rPr>
                <w:lang w:eastAsia="zh-CN"/>
              </w:rPr>
              <w:t xml:space="preserve"> in SF-Num ‘n+4’?</w:t>
            </w:r>
          </w:p>
        </w:tc>
        <w:tc>
          <w:tcPr>
            <w:tcW w:w="708" w:type="dxa"/>
            <w:shd w:val="clear" w:color="auto" w:fill="auto"/>
          </w:tcPr>
          <w:p w14:paraId="425CD5B8" w14:textId="77777777" w:rsidR="007272AF" w:rsidRPr="0088193B" w:rsidRDefault="007272AF" w:rsidP="007272AF">
            <w:pPr>
              <w:pStyle w:val="TAC"/>
            </w:pPr>
            <w:r w:rsidRPr="0088193B">
              <w:t>--&gt;</w:t>
            </w:r>
          </w:p>
        </w:tc>
        <w:tc>
          <w:tcPr>
            <w:tcW w:w="2976" w:type="dxa"/>
            <w:shd w:val="clear" w:color="auto" w:fill="auto"/>
          </w:tcPr>
          <w:p w14:paraId="7E7FBE8B" w14:textId="77777777" w:rsidR="007272AF" w:rsidRPr="0088193B" w:rsidRDefault="007272AF" w:rsidP="007272AF">
            <w:pPr>
              <w:pStyle w:val="TAL"/>
            </w:pPr>
            <w:r w:rsidRPr="0088193B">
              <w:t>MAC PDU</w:t>
            </w:r>
          </w:p>
        </w:tc>
        <w:tc>
          <w:tcPr>
            <w:tcW w:w="567" w:type="dxa"/>
            <w:shd w:val="clear" w:color="auto" w:fill="auto"/>
          </w:tcPr>
          <w:p w14:paraId="05BDDE60" w14:textId="77777777" w:rsidR="007272AF" w:rsidRPr="0088193B" w:rsidRDefault="007272AF" w:rsidP="007272AF">
            <w:pPr>
              <w:pStyle w:val="TAC"/>
              <w:rPr>
                <w:lang w:eastAsia="zh-CN"/>
              </w:rPr>
            </w:pPr>
            <w:r w:rsidRPr="0088193B">
              <w:rPr>
                <w:lang w:eastAsia="zh-CN"/>
              </w:rPr>
              <w:t>1</w:t>
            </w:r>
          </w:p>
        </w:tc>
        <w:tc>
          <w:tcPr>
            <w:tcW w:w="850" w:type="dxa"/>
            <w:shd w:val="clear" w:color="auto" w:fill="auto"/>
          </w:tcPr>
          <w:p w14:paraId="6008B05C" w14:textId="77777777" w:rsidR="007272AF" w:rsidRPr="0088193B" w:rsidRDefault="007272AF" w:rsidP="007272AF">
            <w:pPr>
              <w:pStyle w:val="TAC"/>
              <w:rPr>
                <w:lang w:eastAsia="zh-CN"/>
              </w:rPr>
            </w:pPr>
            <w:r w:rsidRPr="0088193B">
              <w:rPr>
                <w:lang w:eastAsia="zh-CN"/>
              </w:rPr>
              <w:t>P</w:t>
            </w:r>
          </w:p>
        </w:tc>
      </w:tr>
      <w:tr w:rsidR="007272AF" w:rsidRPr="0088193B" w14:paraId="5CFBD993" w14:textId="77777777" w:rsidTr="007272AF">
        <w:tc>
          <w:tcPr>
            <w:tcW w:w="534" w:type="dxa"/>
            <w:shd w:val="clear" w:color="auto" w:fill="auto"/>
          </w:tcPr>
          <w:p w14:paraId="0CE2B309" w14:textId="77777777" w:rsidR="007272AF" w:rsidRPr="0088193B" w:rsidRDefault="007272AF" w:rsidP="007272AF">
            <w:pPr>
              <w:pStyle w:val="TAC"/>
              <w:rPr>
                <w:lang w:eastAsia="zh-CN"/>
              </w:rPr>
            </w:pPr>
            <w:r w:rsidRPr="0088193B">
              <w:rPr>
                <w:lang w:eastAsia="zh-CN"/>
              </w:rPr>
              <w:t>8</w:t>
            </w:r>
          </w:p>
        </w:tc>
        <w:tc>
          <w:tcPr>
            <w:tcW w:w="3968" w:type="dxa"/>
            <w:shd w:val="clear" w:color="auto" w:fill="auto"/>
          </w:tcPr>
          <w:p w14:paraId="6FFB18EA" w14:textId="77777777" w:rsidR="007272AF" w:rsidRPr="0088193B" w:rsidRDefault="007272AF" w:rsidP="007272AF">
            <w:pPr>
              <w:pStyle w:val="TAL"/>
              <w:rPr>
                <w:lang w:eastAsia="zh-CN"/>
              </w:rPr>
            </w:pPr>
            <w:r w:rsidRPr="0088193B">
              <w:t>The SS transmits a NACK</w:t>
            </w:r>
            <w:r w:rsidRPr="0088193B">
              <w:rPr>
                <w:lang w:eastAsia="zh-CN"/>
              </w:rPr>
              <w:t xml:space="preserve"> in SF-Num ‘n’.</w:t>
            </w:r>
          </w:p>
        </w:tc>
        <w:tc>
          <w:tcPr>
            <w:tcW w:w="708" w:type="dxa"/>
            <w:shd w:val="clear" w:color="auto" w:fill="auto"/>
          </w:tcPr>
          <w:p w14:paraId="0EF7AF23" w14:textId="77777777" w:rsidR="007272AF" w:rsidRPr="0088193B" w:rsidRDefault="007272AF" w:rsidP="007272AF">
            <w:pPr>
              <w:pStyle w:val="TAC"/>
            </w:pPr>
            <w:r w:rsidRPr="0088193B">
              <w:t>&lt;--</w:t>
            </w:r>
          </w:p>
        </w:tc>
        <w:tc>
          <w:tcPr>
            <w:tcW w:w="2976" w:type="dxa"/>
            <w:shd w:val="clear" w:color="auto" w:fill="auto"/>
          </w:tcPr>
          <w:p w14:paraId="4F069B5E" w14:textId="77777777" w:rsidR="007272AF" w:rsidRPr="0088193B" w:rsidRDefault="007272AF" w:rsidP="007272AF">
            <w:pPr>
              <w:pStyle w:val="TAL"/>
            </w:pPr>
            <w:r w:rsidRPr="0088193B">
              <w:t>HARQ NACK</w:t>
            </w:r>
          </w:p>
        </w:tc>
        <w:tc>
          <w:tcPr>
            <w:tcW w:w="567" w:type="dxa"/>
            <w:shd w:val="clear" w:color="auto" w:fill="auto"/>
          </w:tcPr>
          <w:p w14:paraId="4B835431" w14:textId="77777777" w:rsidR="007272AF" w:rsidRPr="0088193B" w:rsidRDefault="007272AF" w:rsidP="007272AF">
            <w:pPr>
              <w:pStyle w:val="TAC"/>
            </w:pPr>
            <w:r w:rsidRPr="0088193B">
              <w:t>-</w:t>
            </w:r>
          </w:p>
        </w:tc>
        <w:tc>
          <w:tcPr>
            <w:tcW w:w="850" w:type="dxa"/>
            <w:shd w:val="clear" w:color="auto" w:fill="auto"/>
          </w:tcPr>
          <w:p w14:paraId="0841BCFD" w14:textId="77777777" w:rsidR="007272AF" w:rsidRPr="0088193B" w:rsidRDefault="007272AF" w:rsidP="007272AF">
            <w:pPr>
              <w:pStyle w:val="TAC"/>
            </w:pPr>
            <w:r w:rsidRPr="0088193B">
              <w:t>-</w:t>
            </w:r>
          </w:p>
        </w:tc>
      </w:tr>
      <w:tr w:rsidR="007272AF" w:rsidRPr="0088193B" w14:paraId="6980A8F4" w14:textId="77777777" w:rsidTr="007272AF">
        <w:tc>
          <w:tcPr>
            <w:tcW w:w="534" w:type="dxa"/>
            <w:shd w:val="clear" w:color="auto" w:fill="auto"/>
          </w:tcPr>
          <w:p w14:paraId="44D6C7ED" w14:textId="77777777" w:rsidR="007272AF" w:rsidRPr="0088193B" w:rsidRDefault="007272AF" w:rsidP="007272AF">
            <w:pPr>
              <w:pStyle w:val="TAC"/>
              <w:rPr>
                <w:lang w:eastAsia="zh-CN"/>
              </w:rPr>
            </w:pPr>
            <w:r w:rsidRPr="0088193B">
              <w:rPr>
                <w:lang w:eastAsia="zh-CN"/>
              </w:rPr>
              <w:t>9</w:t>
            </w:r>
          </w:p>
        </w:tc>
        <w:tc>
          <w:tcPr>
            <w:tcW w:w="3968" w:type="dxa"/>
            <w:shd w:val="clear" w:color="auto" w:fill="auto"/>
          </w:tcPr>
          <w:p w14:paraId="7EC09BAC" w14:textId="77777777" w:rsidR="007272AF" w:rsidRPr="0088193B" w:rsidRDefault="007272AF" w:rsidP="007272A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w:t>
            </w:r>
            <w:r w:rsidRPr="0088193B">
              <w:rPr>
                <w:lang w:eastAsia="zh-CN"/>
              </w:rPr>
              <w:t>SCell (Cell 10) in SF-Num ‘n+4’</w:t>
            </w:r>
            <w:r w:rsidRPr="0088193B">
              <w:t>?</w:t>
            </w:r>
          </w:p>
        </w:tc>
        <w:tc>
          <w:tcPr>
            <w:tcW w:w="708" w:type="dxa"/>
            <w:shd w:val="clear" w:color="auto" w:fill="auto"/>
          </w:tcPr>
          <w:p w14:paraId="3E2107C0" w14:textId="77777777" w:rsidR="007272AF" w:rsidRPr="0088193B" w:rsidRDefault="007272AF" w:rsidP="007272AF">
            <w:pPr>
              <w:pStyle w:val="TAC"/>
            </w:pPr>
            <w:r w:rsidRPr="0088193B">
              <w:t>--&gt;</w:t>
            </w:r>
          </w:p>
        </w:tc>
        <w:tc>
          <w:tcPr>
            <w:tcW w:w="2976" w:type="dxa"/>
            <w:shd w:val="clear" w:color="auto" w:fill="auto"/>
          </w:tcPr>
          <w:p w14:paraId="14332ABE" w14:textId="77777777" w:rsidR="007272AF" w:rsidRPr="0088193B" w:rsidRDefault="007272AF" w:rsidP="007272AF">
            <w:pPr>
              <w:pStyle w:val="TAL"/>
            </w:pPr>
            <w:r w:rsidRPr="0088193B">
              <w:t>MAC PDU</w:t>
            </w:r>
          </w:p>
        </w:tc>
        <w:tc>
          <w:tcPr>
            <w:tcW w:w="567" w:type="dxa"/>
            <w:shd w:val="clear" w:color="auto" w:fill="auto"/>
          </w:tcPr>
          <w:p w14:paraId="09FB7446" w14:textId="77777777" w:rsidR="007272AF" w:rsidRPr="0088193B" w:rsidRDefault="007272AF" w:rsidP="007272AF">
            <w:pPr>
              <w:pStyle w:val="TAC"/>
              <w:rPr>
                <w:lang w:eastAsia="zh-CN"/>
              </w:rPr>
            </w:pPr>
            <w:r w:rsidRPr="0088193B">
              <w:rPr>
                <w:lang w:eastAsia="zh-CN"/>
              </w:rPr>
              <w:t>1</w:t>
            </w:r>
          </w:p>
        </w:tc>
        <w:tc>
          <w:tcPr>
            <w:tcW w:w="850" w:type="dxa"/>
            <w:shd w:val="clear" w:color="auto" w:fill="auto"/>
          </w:tcPr>
          <w:p w14:paraId="0EA84C38" w14:textId="77777777" w:rsidR="007272AF" w:rsidRPr="0088193B" w:rsidRDefault="007272AF" w:rsidP="007272AF">
            <w:pPr>
              <w:pStyle w:val="TAC"/>
            </w:pPr>
            <w:r w:rsidRPr="0088193B">
              <w:t>P</w:t>
            </w:r>
          </w:p>
        </w:tc>
      </w:tr>
      <w:tr w:rsidR="007272AF" w:rsidRPr="0088193B" w14:paraId="436819FC" w14:textId="77777777" w:rsidTr="007272AF">
        <w:tc>
          <w:tcPr>
            <w:tcW w:w="534" w:type="dxa"/>
            <w:shd w:val="clear" w:color="auto" w:fill="auto"/>
          </w:tcPr>
          <w:p w14:paraId="07DE83B8" w14:textId="77777777" w:rsidR="007272AF" w:rsidRPr="0088193B" w:rsidRDefault="007272AF" w:rsidP="007272AF">
            <w:pPr>
              <w:pStyle w:val="TAC"/>
              <w:rPr>
                <w:lang w:eastAsia="zh-CN"/>
              </w:rPr>
            </w:pPr>
            <w:r w:rsidRPr="0088193B">
              <w:rPr>
                <w:lang w:eastAsia="zh-CN"/>
              </w:rPr>
              <w:t>10</w:t>
            </w:r>
          </w:p>
        </w:tc>
        <w:tc>
          <w:tcPr>
            <w:tcW w:w="3968" w:type="dxa"/>
            <w:shd w:val="clear" w:color="auto" w:fill="auto"/>
          </w:tcPr>
          <w:p w14:paraId="7E6FCC9B" w14:textId="77777777" w:rsidR="007272AF" w:rsidRPr="0088193B" w:rsidRDefault="007272AF" w:rsidP="007272AF">
            <w:pPr>
              <w:pStyle w:val="TAL"/>
            </w:pPr>
            <w:r w:rsidRPr="0088193B">
              <w:t xml:space="preserve">The SS </w:t>
            </w:r>
            <w:r w:rsidRPr="0088193B">
              <w:rPr>
                <w:lang w:eastAsia="zh-CN"/>
              </w:rPr>
              <w:t>t</w:t>
            </w:r>
            <w:r w:rsidRPr="0088193B">
              <w:t>ransmits a valid MAC PDU containing RLC PDU</w:t>
            </w:r>
            <w:r w:rsidRPr="0088193B">
              <w:rPr>
                <w:lang w:eastAsia="zh-CN"/>
              </w:rPr>
              <w:t xml:space="preserve"> on PCell (Cell 1).</w:t>
            </w:r>
          </w:p>
        </w:tc>
        <w:tc>
          <w:tcPr>
            <w:tcW w:w="708" w:type="dxa"/>
            <w:shd w:val="clear" w:color="auto" w:fill="auto"/>
          </w:tcPr>
          <w:p w14:paraId="2209614D" w14:textId="77777777" w:rsidR="007272AF" w:rsidRPr="0088193B" w:rsidRDefault="007272AF" w:rsidP="007272AF">
            <w:pPr>
              <w:pStyle w:val="TAC"/>
            </w:pPr>
            <w:r w:rsidRPr="0088193B">
              <w:t>&lt;--</w:t>
            </w:r>
          </w:p>
        </w:tc>
        <w:tc>
          <w:tcPr>
            <w:tcW w:w="2976" w:type="dxa"/>
            <w:shd w:val="clear" w:color="auto" w:fill="auto"/>
          </w:tcPr>
          <w:p w14:paraId="5CE69EB6" w14:textId="77777777" w:rsidR="007272AF" w:rsidRPr="0088193B" w:rsidRDefault="007272AF" w:rsidP="007272AF">
            <w:pPr>
              <w:pStyle w:val="TAL"/>
            </w:pPr>
            <w:r w:rsidRPr="0088193B">
              <w:t>MAC PDU</w:t>
            </w:r>
          </w:p>
        </w:tc>
        <w:tc>
          <w:tcPr>
            <w:tcW w:w="567" w:type="dxa"/>
            <w:shd w:val="clear" w:color="auto" w:fill="auto"/>
          </w:tcPr>
          <w:p w14:paraId="1663A0DC" w14:textId="77777777" w:rsidR="007272AF" w:rsidRPr="0088193B" w:rsidRDefault="007272AF" w:rsidP="007272AF">
            <w:pPr>
              <w:pStyle w:val="TAC"/>
              <w:rPr>
                <w:lang w:eastAsia="zh-CN"/>
              </w:rPr>
            </w:pPr>
            <w:r w:rsidRPr="0088193B">
              <w:t>-</w:t>
            </w:r>
          </w:p>
        </w:tc>
        <w:tc>
          <w:tcPr>
            <w:tcW w:w="850" w:type="dxa"/>
            <w:shd w:val="clear" w:color="auto" w:fill="auto"/>
          </w:tcPr>
          <w:p w14:paraId="071ECB40" w14:textId="77777777" w:rsidR="007272AF" w:rsidRPr="0088193B" w:rsidRDefault="007272AF" w:rsidP="007272AF">
            <w:pPr>
              <w:pStyle w:val="TAC"/>
            </w:pPr>
            <w:r w:rsidRPr="0088193B">
              <w:t>-</w:t>
            </w:r>
          </w:p>
        </w:tc>
      </w:tr>
      <w:tr w:rsidR="007272AF" w:rsidRPr="0088193B" w14:paraId="3555AE12" w14:textId="77777777" w:rsidTr="007272AF">
        <w:tc>
          <w:tcPr>
            <w:tcW w:w="534" w:type="dxa"/>
            <w:shd w:val="clear" w:color="auto" w:fill="auto"/>
          </w:tcPr>
          <w:p w14:paraId="0BB9BA2F" w14:textId="77777777" w:rsidR="007272AF" w:rsidRPr="0088193B" w:rsidRDefault="007272AF" w:rsidP="007272AF">
            <w:pPr>
              <w:pStyle w:val="TAC"/>
              <w:rPr>
                <w:lang w:eastAsia="zh-CN"/>
              </w:rPr>
            </w:pPr>
            <w:r w:rsidRPr="0088193B">
              <w:rPr>
                <w:lang w:eastAsia="zh-CN"/>
              </w:rPr>
              <w:t>11</w:t>
            </w:r>
          </w:p>
        </w:tc>
        <w:tc>
          <w:tcPr>
            <w:tcW w:w="3968" w:type="dxa"/>
            <w:shd w:val="clear" w:color="auto" w:fill="auto"/>
          </w:tcPr>
          <w:p w14:paraId="6F28442F" w14:textId="77777777" w:rsidR="007272AF" w:rsidRPr="0088193B" w:rsidRDefault="007272AF" w:rsidP="007272AF">
            <w:pPr>
              <w:pStyle w:val="TAL"/>
            </w:pPr>
            <w:r w:rsidRPr="0088193B">
              <w:t>UE transmits a Scheduling Request on PUCCH.</w:t>
            </w:r>
          </w:p>
        </w:tc>
        <w:tc>
          <w:tcPr>
            <w:tcW w:w="708" w:type="dxa"/>
            <w:shd w:val="clear" w:color="auto" w:fill="auto"/>
          </w:tcPr>
          <w:p w14:paraId="76CCB83B" w14:textId="77777777" w:rsidR="007272AF" w:rsidRPr="0088193B" w:rsidRDefault="007272AF" w:rsidP="007272AF">
            <w:pPr>
              <w:pStyle w:val="TAC"/>
            </w:pPr>
            <w:r w:rsidRPr="0088193B">
              <w:t>--&gt;</w:t>
            </w:r>
          </w:p>
        </w:tc>
        <w:tc>
          <w:tcPr>
            <w:tcW w:w="2976" w:type="dxa"/>
            <w:shd w:val="clear" w:color="auto" w:fill="auto"/>
          </w:tcPr>
          <w:p w14:paraId="26C4A4B3" w14:textId="77777777" w:rsidR="007272AF" w:rsidRPr="0088193B" w:rsidRDefault="007272AF" w:rsidP="007272AF">
            <w:pPr>
              <w:pStyle w:val="TAL"/>
            </w:pPr>
            <w:r w:rsidRPr="0088193B">
              <w:t>(SR)</w:t>
            </w:r>
          </w:p>
        </w:tc>
        <w:tc>
          <w:tcPr>
            <w:tcW w:w="567" w:type="dxa"/>
            <w:shd w:val="clear" w:color="auto" w:fill="auto"/>
          </w:tcPr>
          <w:p w14:paraId="60EF24D7" w14:textId="77777777" w:rsidR="007272AF" w:rsidRPr="0088193B" w:rsidRDefault="007272AF" w:rsidP="007272AF">
            <w:pPr>
              <w:pStyle w:val="TAC"/>
            </w:pPr>
            <w:r w:rsidRPr="0088193B">
              <w:t>-</w:t>
            </w:r>
          </w:p>
        </w:tc>
        <w:tc>
          <w:tcPr>
            <w:tcW w:w="850" w:type="dxa"/>
            <w:shd w:val="clear" w:color="auto" w:fill="auto"/>
          </w:tcPr>
          <w:p w14:paraId="516546B0" w14:textId="77777777" w:rsidR="007272AF" w:rsidRPr="0088193B" w:rsidRDefault="007272AF" w:rsidP="007272AF">
            <w:pPr>
              <w:pStyle w:val="TAC"/>
            </w:pPr>
            <w:r w:rsidRPr="0088193B">
              <w:t>-</w:t>
            </w:r>
          </w:p>
        </w:tc>
      </w:tr>
      <w:tr w:rsidR="007272AF" w:rsidRPr="0088193B" w14:paraId="7AA8814F" w14:textId="77777777" w:rsidTr="007272AF">
        <w:tc>
          <w:tcPr>
            <w:tcW w:w="534" w:type="dxa"/>
            <w:shd w:val="clear" w:color="auto" w:fill="auto"/>
          </w:tcPr>
          <w:p w14:paraId="3303C41A" w14:textId="77777777" w:rsidR="007272AF" w:rsidRPr="0088193B" w:rsidRDefault="007272AF" w:rsidP="007272AF">
            <w:pPr>
              <w:pStyle w:val="TAC"/>
              <w:rPr>
                <w:lang w:eastAsia="zh-CN"/>
              </w:rPr>
            </w:pPr>
            <w:r w:rsidRPr="0088193B">
              <w:rPr>
                <w:lang w:eastAsia="zh-CN"/>
              </w:rPr>
              <w:t>12</w:t>
            </w:r>
          </w:p>
        </w:tc>
        <w:tc>
          <w:tcPr>
            <w:tcW w:w="3968" w:type="dxa"/>
            <w:shd w:val="clear" w:color="auto" w:fill="auto"/>
          </w:tcPr>
          <w:p w14:paraId="3286F1F0" w14:textId="77777777" w:rsidR="007272AF" w:rsidRPr="0088193B" w:rsidRDefault="007272AF" w:rsidP="007272AF">
            <w:pPr>
              <w:pStyle w:val="TAL"/>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for PCell (Cell 1) in SF-Num ‘m’.</w:t>
            </w:r>
          </w:p>
        </w:tc>
        <w:tc>
          <w:tcPr>
            <w:tcW w:w="708" w:type="dxa"/>
            <w:shd w:val="clear" w:color="auto" w:fill="auto"/>
          </w:tcPr>
          <w:p w14:paraId="7DFC4B84" w14:textId="77777777" w:rsidR="007272AF" w:rsidRPr="0088193B" w:rsidRDefault="007272AF" w:rsidP="007272AF">
            <w:pPr>
              <w:pStyle w:val="TAC"/>
            </w:pPr>
            <w:r w:rsidRPr="0088193B">
              <w:t>&lt;--</w:t>
            </w:r>
          </w:p>
        </w:tc>
        <w:tc>
          <w:tcPr>
            <w:tcW w:w="2976" w:type="dxa"/>
            <w:shd w:val="clear" w:color="auto" w:fill="auto"/>
          </w:tcPr>
          <w:p w14:paraId="52EA0428" w14:textId="77777777" w:rsidR="007272AF" w:rsidRPr="0088193B" w:rsidRDefault="007272AF" w:rsidP="007272AF">
            <w:pPr>
              <w:pStyle w:val="TAL"/>
            </w:pPr>
            <w:r w:rsidRPr="0088193B">
              <w:t>Uplink Grant</w:t>
            </w:r>
          </w:p>
        </w:tc>
        <w:tc>
          <w:tcPr>
            <w:tcW w:w="567" w:type="dxa"/>
            <w:shd w:val="clear" w:color="auto" w:fill="auto"/>
          </w:tcPr>
          <w:p w14:paraId="76AE6073" w14:textId="77777777" w:rsidR="007272AF" w:rsidRPr="0088193B" w:rsidRDefault="007272AF" w:rsidP="007272AF">
            <w:pPr>
              <w:pStyle w:val="TAC"/>
              <w:rPr>
                <w:lang w:eastAsia="zh-CN"/>
              </w:rPr>
            </w:pPr>
            <w:r w:rsidRPr="0088193B">
              <w:t>-</w:t>
            </w:r>
          </w:p>
        </w:tc>
        <w:tc>
          <w:tcPr>
            <w:tcW w:w="850" w:type="dxa"/>
            <w:shd w:val="clear" w:color="auto" w:fill="auto"/>
          </w:tcPr>
          <w:p w14:paraId="1AB70787" w14:textId="77777777" w:rsidR="007272AF" w:rsidRPr="0088193B" w:rsidRDefault="007272AF" w:rsidP="007272AF">
            <w:pPr>
              <w:pStyle w:val="TAC"/>
            </w:pPr>
            <w:r w:rsidRPr="0088193B">
              <w:t>-</w:t>
            </w:r>
          </w:p>
        </w:tc>
      </w:tr>
      <w:tr w:rsidR="007272AF" w:rsidRPr="0088193B" w14:paraId="05ECF636" w14:textId="77777777" w:rsidTr="007272AF">
        <w:tc>
          <w:tcPr>
            <w:tcW w:w="534" w:type="dxa"/>
            <w:shd w:val="clear" w:color="auto" w:fill="auto"/>
          </w:tcPr>
          <w:p w14:paraId="2D75A78A" w14:textId="77777777" w:rsidR="007272AF" w:rsidRPr="0088193B" w:rsidRDefault="007272AF" w:rsidP="007272AF">
            <w:pPr>
              <w:pStyle w:val="TAC"/>
              <w:rPr>
                <w:lang w:eastAsia="zh-CN"/>
              </w:rPr>
            </w:pPr>
            <w:r w:rsidRPr="0088193B">
              <w:rPr>
                <w:lang w:eastAsia="zh-CN"/>
              </w:rPr>
              <w:t>13</w:t>
            </w:r>
          </w:p>
        </w:tc>
        <w:tc>
          <w:tcPr>
            <w:tcW w:w="3968" w:type="dxa"/>
            <w:shd w:val="clear" w:color="auto" w:fill="auto"/>
          </w:tcPr>
          <w:p w14:paraId="15A92C15" w14:textId="77777777" w:rsidR="007272AF" w:rsidRPr="0088193B" w:rsidRDefault="007272AF" w:rsidP="007272AF">
            <w:pPr>
              <w:pStyle w:val="TAL"/>
            </w:pPr>
            <w:r w:rsidRPr="0088193B">
              <w:rPr>
                <w:lang w:eastAsia="zh-CN"/>
              </w:rPr>
              <w:t>Check: Does t</w:t>
            </w:r>
            <w:r w:rsidRPr="0088193B">
              <w:t>he UE transmit a MAC PDU including one RLC SDU</w:t>
            </w:r>
            <w:r w:rsidRPr="0088193B">
              <w:rPr>
                <w:lang w:eastAsia="zh-CN"/>
              </w:rPr>
              <w:t xml:space="preserve"> </w:t>
            </w:r>
            <w:r w:rsidRPr="0088193B">
              <w:t xml:space="preserve">for </w:t>
            </w:r>
            <w:r w:rsidRPr="0088193B">
              <w:rPr>
                <w:lang w:eastAsia="zh-CN"/>
              </w:rPr>
              <w:t>PCell (Cell 1) in SF-Num ‘m+k?</w:t>
            </w:r>
          </w:p>
        </w:tc>
        <w:tc>
          <w:tcPr>
            <w:tcW w:w="708" w:type="dxa"/>
            <w:shd w:val="clear" w:color="auto" w:fill="auto"/>
          </w:tcPr>
          <w:p w14:paraId="160CD808" w14:textId="77777777" w:rsidR="007272AF" w:rsidRPr="0088193B" w:rsidRDefault="007272AF" w:rsidP="007272AF">
            <w:pPr>
              <w:pStyle w:val="TAC"/>
            </w:pPr>
            <w:r w:rsidRPr="0088193B">
              <w:t>--&gt;</w:t>
            </w:r>
          </w:p>
        </w:tc>
        <w:tc>
          <w:tcPr>
            <w:tcW w:w="2976" w:type="dxa"/>
            <w:shd w:val="clear" w:color="auto" w:fill="auto"/>
          </w:tcPr>
          <w:p w14:paraId="05C85971" w14:textId="77777777" w:rsidR="007272AF" w:rsidRPr="0088193B" w:rsidRDefault="007272AF" w:rsidP="007272AF">
            <w:pPr>
              <w:pStyle w:val="TAL"/>
            </w:pPr>
            <w:r w:rsidRPr="0088193B">
              <w:t>MAC PDU</w:t>
            </w:r>
          </w:p>
        </w:tc>
        <w:tc>
          <w:tcPr>
            <w:tcW w:w="567" w:type="dxa"/>
            <w:shd w:val="clear" w:color="auto" w:fill="auto"/>
          </w:tcPr>
          <w:p w14:paraId="721BEFCE" w14:textId="77777777" w:rsidR="007272AF" w:rsidRPr="0088193B" w:rsidRDefault="007272AF" w:rsidP="007272AF">
            <w:pPr>
              <w:pStyle w:val="TAC"/>
              <w:rPr>
                <w:lang w:eastAsia="zh-CN"/>
              </w:rPr>
            </w:pPr>
            <w:r w:rsidRPr="0088193B">
              <w:rPr>
                <w:lang w:eastAsia="zh-CN"/>
              </w:rPr>
              <w:t>2</w:t>
            </w:r>
          </w:p>
        </w:tc>
        <w:tc>
          <w:tcPr>
            <w:tcW w:w="850" w:type="dxa"/>
            <w:shd w:val="clear" w:color="auto" w:fill="auto"/>
          </w:tcPr>
          <w:p w14:paraId="34CBB509" w14:textId="77777777" w:rsidR="007272AF" w:rsidRPr="0088193B" w:rsidRDefault="007272AF" w:rsidP="007272AF">
            <w:pPr>
              <w:pStyle w:val="TAC"/>
            </w:pPr>
            <w:r w:rsidRPr="0088193B">
              <w:rPr>
                <w:lang w:eastAsia="zh-CN"/>
              </w:rPr>
              <w:t>P</w:t>
            </w:r>
          </w:p>
        </w:tc>
      </w:tr>
      <w:tr w:rsidR="007272AF" w:rsidRPr="0088193B" w14:paraId="3C0C98EB" w14:textId="77777777" w:rsidTr="007272AF">
        <w:tc>
          <w:tcPr>
            <w:tcW w:w="534" w:type="dxa"/>
            <w:shd w:val="clear" w:color="auto" w:fill="auto"/>
          </w:tcPr>
          <w:p w14:paraId="6EAE2438" w14:textId="77777777" w:rsidR="007272AF" w:rsidRPr="0088193B" w:rsidRDefault="007272AF" w:rsidP="007272AF">
            <w:pPr>
              <w:pStyle w:val="TAC"/>
              <w:rPr>
                <w:lang w:eastAsia="zh-CN"/>
              </w:rPr>
            </w:pPr>
            <w:r w:rsidRPr="0088193B">
              <w:rPr>
                <w:lang w:eastAsia="zh-CN"/>
              </w:rPr>
              <w:t>14</w:t>
            </w:r>
          </w:p>
        </w:tc>
        <w:tc>
          <w:tcPr>
            <w:tcW w:w="3968" w:type="dxa"/>
            <w:shd w:val="clear" w:color="auto" w:fill="auto"/>
          </w:tcPr>
          <w:p w14:paraId="29B077CC" w14:textId="77777777" w:rsidR="007272AF" w:rsidRPr="0088193B" w:rsidRDefault="007272AF" w:rsidP="007272AF">
            <w:pPr>
              <w:pStyle w:val="TAL"/>
            </w:pPr>
            <w:r w:rsidRPr="0088193B">
              <w:t>The SS transmits a NACK</w:t>
            </w:r>
            <w:r w:rsidRPr="0088193B">
              <w:rPr>
                <w:lang w:eastAsia="zh-CN"/>
              </w:rPr>
              <w:t xml:space="preserve"> in SF-Num ‘m’.</w:t>
            </w:r>
          </w:p>
        </w:tc>
        <w:tc>
          <w:tcPr>
            <w:tcW w:w="708" w:type="dxa"/>
            <w:shd w:val="clear" w:color="auto" w:fill="auto"/>
          </w:tcPr>
          <w:p w14:paraId="71F0A5E6" w14:textId="77777777" w:rsidR="007272AF" w:rsidRPr="0088193B" w:rsidRDefault="007272AF" w:rsidP="007272AF">
            <w:pPr>
              <w:pStyle w:val="TAC"/>
            </w:pPr>
            <w:r w:rsidRPr="0088193B">
              <w:t>&lt;--</w:t>
            </w:r>
          </w:p>
        </w:tc>
        <w:tc>
          <w:tcPr>
            <w:tcW w:w="2976" w:type="dxa"/>
            <w:shd w:val="clear" w:color="auto" w:fill="auto"/>
          </w:tcPr>
          <w:p w14:paraId="38194BC3" w14:textId="77777777" w:rsidR="007272AF" w:rsidRPr="0088193B" w:rsidRDefault="007272AF" w:rsidP="007272AF">
            <w:pPr>
              <w:pStyle w:val="TAL"/>
            </w:pPr>
            <w:r w:rsidRPr="0088193B">
              <w:t>HARQ NACK</w:t>
            </w:r>
          </w:p>
        </w:tc>
        <w:tc>
          <w:tcPr>
            <w:tcW w:w="567" w:type="dxa"/>
            <w:shd w:val="clear" w:color="auto" w:fill="auto"/>
          </w:tcPr>
          <w:p w14:paraId="3D7C3E33" w14:textId="77777777" w:rsidR="007272AF" w:rsidRPr="0088193B" w:rsidRDefault="007272AF" w:rsidP="007272AF">
            <w:pPr>
              <w:pStyle w:val="TAC"/>
              <w:rPr>
                <w:lang w:eastAsia="zh-CN"/>
              </w:rPr>
            </w:pPr>
            <w:r w:rsidRPr="0088193B">
              <w:t>-</w:t>
            </w:r>
          </w:p>
        </w:tc>
        <w:tc>
          <w:tcPr>
            <w:tcW w:w="850" w:type="dxa"/>
            <w:shd w:val="clear" w:color="auto" w:fill="auto"/>
          </w:tcPr>
          <w:p w14:paraId="626AF381" w14:textId="77777777" w:rsidR="007272AF" w:rsidRPr="0088193B" w:rsidRDefault="007272AF" w:rsidP="007272AF">
            <w:pPr>
              <w:pStyle w:val="TAC"/>
            </w:pPr>
            <w:r w:rsidRPr="0088193B">
              <w:t>-</w:t>
            </w:r>
          </w:p>
        </w:tc>
      </w:tr>
      <w:tr w:rsidR="007272AF" w:rsidRPr="0088193B" w14:paraId="22A87B70" w14:textId="77777777" w:rsidTr="007272AF">
        <w:tc>
          <w:tcPr>
            <w:tcW w:w="534" w:type="dxa"/>
            <w:shd w:val="clear" w:color="auto" w:fill="auto"/>
          </w:tcPr>
          <w:p w14:paraId="4A534F47" w14:textId="77777777" w:rsidR="007272AF" w:rsidRPr="0088193B" w:rsidRDefault="007272AF" w:rsidP="007272AF">
            <w:pPr>
              <w:pStyle w:val="TAC"/>
              <w:rPr>
                <w:lang w:eastAsia="zh-CN"/>
              </w:rPr>
            </w:pPr>
            <w:r w:rsidRPr="0088193B">
              <w:rPr>
                <w:lang w:eastAsia="zh-CN"/>
              </w:rPr>
              <w:t>15</w:t>
            </w:r>
          </w:p>
        </w:tc>
        <w:tc>
          <w:tcPr>
            <w:tcW w:w="3968" w:type="dxa"/>
            <w:shd w:val="clear" w:color="auto" w:fill="auto"/>
          </w:tcPr>
          <w:p w14:paraId="791543CF" w14:textId="77777777" w:rsidR="007272AF" w:rsidRPr="0088193B" w:rsidRDefault="007272AF" w:rsidP="007272A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 </w:t>
            </w:r>
            <w:r w:rsidRPr="0088193B">
              <w:rPr>
                <w:lang w:eastAsia="zh-CN"/>
              </w:rPr>
              <w:t>PCell (Cell 1) in SF-Num ‘m+k’</w:t>
            </w:r>
            <w:r w:rsidRPr="0088193B">
              <w:t>?</w:t>
            </w:r>
          </w:p>
        </w:tc>
        <w:tc>
          <w:tcPr>
            <w:tcW w:w="708" w:type="dxa"/>
            <w:shd w:val="clear" w:color="auto" w:fill="auto"/>
          </w:tcPr>
          <w:p w14:paraId="3FD7676B" w14:textId="77777777" w:rsidR="007272AF" w:rsidRPr="0088193B" w:rsidRDefault="007272AF" w:rsidP="007272AF">
            <w:pPr>
              <w:pStyle w:val="TAC"/>
            </w:pPr>
            <w:r w:rsidRPr="0088193B">
              <w:t>--&gt;</w:t>
            </w:r>
          </w:p>
        </w:tc>
        <w:tc>
          <w:tcPr>
            <w:tcW w:w="2976" w:type="dxa"/>
            <w:shd w:val="clear" w:color="auto" w:fill="auto"/>
          </w:tcPr>
          <w:p w14:paraId="45A73A3B" w14:textId="77777777" w:rsidR="007272AF" w:rsidRPr="0088193B" w:rsidRDefault="007272AF" w:rsidP="007272AF">
            <w:pPr>
              <w:pStyle w:val="TAL"/>
            </w:pPr>
            <w:r w:rsidRPr="0088193B">
              <w:t>MAC PDU</w:t>
            </w:r>
          </w:p>
        </w:tc>
        <w:tc>
          <w:tcPr>
            <w:tcW w:w="567" w:type="dxa"/>
            <w:shd w:val="clear" w:color="auto" w:fill="auto"/>
          </w:tcPr>
          <w:p w14:paraId="3B71B26A" w14:textId="77777777" w:rsidR="007272AF" w:rsidRPr="0088193B" w:rsidRDefault="007272AF" w:rsidP="007272AF">
            <w:pPr>
              <w:pStyle w:val="TAC"/>
              <w:rPr>
                <w:lang w:eastAsia="zh-CN"/>
              </w:rPr>
            </w:pPr>
            <w:r w:rsidRPr="0088193B">
              <w:rPr>
                <w:lang w:eastAsia="zh-CN"/>
              </w:rPr>
              <w:t>2</w:t>
            </w:r>
          </w:p>
        </w:tc>
        <w:tc>
          <w:tcPr>
            <w:tcW w:w="850" w:type="dxa"/>
            <w:shd w:val="clear" w:color="auto" w:fill="auto"/>
          </w:tcPr>
          <w:p w14:paraId="13D66334" w14:textId="77777777" w:rsidR="007272AF" w:rsidRPr="0088193B" w:rsidRDefault="007272AF" w:rsidP="007272AF">
            <w:pPr>
              <w:pStyle w:val="TAC"/>
            </w:pPr>
            <w:r w:rsidRPr="0088193B">
              <w:t>P</w:t>
            </w:r>
          </w:p>
        </w:tc>
      </w:tr>
      <w:tr w:rsidR="00ED59EC" w:rsidRPr="0088193B" w14:paraId="36289AD3" w14:textId="77777777" w:rsidTr="00906EB0">
        <w:tc>
          <w:tcPr>
            <w:tcW w:w="9603" w:type="dxa"/>
            <w:gridSpan w:val="6"/>
            <w:shd w:val="clear" w:color="auto" w:fill="auto"/>
          </w:tcPr>
          <w:p w14:paraId="34943E59" w14:textId="77777777" w:rsidR="00ED59EC" w:rsidRPr="0088193B" w:rsidRDefault="00ED59EC" w:rsidP="00906EB0">
            <w:pPr>
              <w:pStyle w:val="TAN"/>
              <w:rPr>
                <w:lang w:eastAsia="zh-CN"/>
              </w:rPr>
            </w:pPr>
            <w:r w:rsidRPr="0088193B">
              <w:rPr>
                <w:lang w:eastAsia="zh-CN"/>
              </w:rPr>
              <w:t xml:space="preserve">Note 1: Where </w:t>
            </w:r>
            <w:r w:rsidRPr="0088193B">
              <w:rPr>
                <w:i/>
              </w:rPr>
              <w:t xml:space="preserve">k </w:t>
            </w:r>
            <w:r w:rsidRPr="0088193B">
              <w:t>given in Table 8-2</w:t>
            </w:r>
            <w:r w:rsidRPr="0088193B">
              <w:rPr>
                <w:lang w:eastAsia="zh-CN"/>
              </w:rPr>
              <w:t xml:space="preserve"> of TS 36.213. As per the U</w:t>
            </w:r>
            <w:r w:rsidRPr="0088193B">
              <w:t>L-reference UL/DL configuration</w:t>
            </w:r>
            <w:r w:rsidRPr="0088193B">
              <w:rPr>
                <w:lang w:eastAsia="zh-CN"/>
              </w:rPr>
              <w:t xml:space="preserve"> 1 which is </w:t>
            </w:r>
            <w:r w:rsidRPr="0088193B">
              <w:t xml:space="preserve">the </w:t>
            </w:r>
            <w:r w:rsidRPr="0088193B">
              <w:rPr>
                <w:lang w:eastAsia="zh-CN"/>
              </w:rPr>
              <w:t>primary</w:t>
            </w:r>
            <w:r w:rsidRPr="0088193B">
              <w:t xml:space="preserve"> cell</w:t>
            </w:r>
            <w:r w:rsidRPr="0088193B">
              <w:rPr>
                <w:lang w:eastAsia="zh-CN"/>
              </w:rPr>
              <w:t>1’s</w:t>
            </w:r>
            <w:r w:rsidRPr="0088193B">
              <w:t xml:space="preserve"> UL/DL configuration</w:t>
            </w:r>
            <w:r w:rsidRPr="0088193B">
              <w:rPr>
                <w:lang w:eastAsia="zh-CN"/>
              </w:rPr>
              <w:t>. SF-Num ‘m’ can be ‘1’, ‘4’, ‘6’ and ‘9’, the corresponding SF-Num ‘m+k’ is ‘7’, ‘8’, ‘2’ and ‘3’.</w:t>
            </w:r>
          </w:p>
        </w:tc>
      </w:tr>
    </w:tbl>
    <w:p w14:paraId="4EC856DC" w14:textId="77777777" w:rsidR="00ED59EC" w:rsidRPr="0088193B" w:rsidRDefault="00ED59EC" w:rsidP="00ED59EC"/>
    <w:p w14:paraId="76B91753" w14:textId="77777777" w:rsidR="00ED59EC" w:rsidRPr="0088193B" w:rsidRDefault="00ED59EC" w:rsidP="00ED59EC">
      <w:pPr>
        <w:pStyle w:val="H6"/>
      </w:pPr>
      <w:r w:rsidRPr="0088193B">
        <w:t>7.1.4.25.2.3.3</w:t>
      </w:r>
      <w:r w:rsidRPr="0088193B">
        <w:tab/>
        <w:t>Specific Message Contents</w:t>
      </w:r>
    </w:p>
    <w:p w14:paraId="35C0D073" w14:textId="77777777" w:rsidR="00ED59EC" w:rsidRPr="0088193B" w:rsidRDefault="00ED59EC" w:rsidP="00ED59EC">
      <w:pPr>
        <w:pStyle w:val="TH"/>
      </w:pPr>
      <w:r w:rsidRPr="0088193B">
        <w:t xml:space="preserve">Table 7.1.4.25.2.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D59EC" w:rsidRPr="0088193B" w14:paraId="2AF266C3" w14:textId="77777777" w:rsidTr="00906EB0">
        <w:tc>
          <w:tcPr>
            <w:tcW w:w="9920" w:type="dxa"/>
            <w:gridSpan w:val="4"/>
            <w:shd w:val="clear" w:color="auto" w:fill="auto"/>
          </w:tcPr>
          <w:p w14:paraId="4109AB03" w14:textId="77777777" w:rsidR="00ED59EC" w:rsidRPr="0088193B" w:rsidRDefault="00ED59EC" w:rsidP="00906EB0">
            <w:pPr>
              <w:pStyle w:val="TAL"/>
            </w:pPr>
            <w:r w:rsidRPr="0088193B">
              <w:t>Derivation path: 36.508 table 4.8.2.1.5-1</w:t>
            </w:r>
          </w:p>
        </w:tc>
      </w:tr>
      <w:tr w:rsidR="00ED59EC" w:rsidRPr="0088193B" w14:paraId="6D437FAA" w14:textId="77777777" w:rsidTr="00906EB0">
        <w:tc>
          <w:tcPr>
            <w:tcW w:w="4818" w:type="dxa"/>
            <w:shd w:val="clear" w:color="auto" w:fill="auto"/>
          </w:tcPr>
          <w:p w14:paraId="305D040F" w14:textId="77777777" w:rsidR="00ED59EC" w:rsidRPr="0088193B" w:rsidRDefault="00ED59EC" w:rsidP="00906EB0">
            <w:pPr>
              <w:pStyle w:val="TAH"/>
            </w:pPr>
            <w:r w:rsidRPr="0088193B">
              <w:t>Information Element</w:t>
            </w:r>
          </w:p>
        </w:tc>
        <w:tc>
          <w:tcPr>
            <w:tcW w:w="2267" w:type="dxa"/>
            <w:shd w:val="clear" w:color="auto" w:fill="auto"/>
          </w:tcPr>
          <w:p w14:paraId="7B717648" w14:textId="77777777" w:rsidR="00ED59EC" w:rsidRPr="0088193B" w:rsidRDefault="00ED59EC" w:rsidP="00906EB0">
            <w:pPr>
              <w:pStyle w:val="TAH"/>
            </w:pPr>
            <w:r w:rsidRPr="0088193B">
              <w:t>Value/Remark</w:t>
            </w:r>
          </w:p>
        </w:tc>
        <w:tc>
          <w:tcPr>
            <w:tcW w:w="1700" w:type="dxa"/>
            <w:shd w:val="clear" w:color="auto" w:fill="auto"/>
          </w:tcPr>
          <w:p w14:paraId="4AD3A942" w14:textId="77777777" w:rsidR="00ED59EC" w:rsidRPr="0088193B" w:rsidRDefault="00ED59EC" w:rsidP="00906EB0">
            <w:pPr>
              <w:pStyle w:val="TAH"/>
            </w:pPr>
            <w:r w:rsidRPr="0088193B">
              <w:t>Comment</w:t>
            </w:r>
          </w:p>
        </w:tc>
        <w:tc>
          <w:tcPr>
            <w:tcW w:w="1135" w:type="dxa"/>
            <w:shd w:val="clear" w:color="auto" w:fill="auto"/>
          </w:tcPr>
          <w:p w14:paraId="3511219E" w14:textId="77777777" w:rsidR="00ED59EC" w:rsidRPr="0088193B" w:rsidRDefault="00ED59EC" w:rsidP="00906EB0">
            <w:pPr>
              <w:pStyle w:val="TAH"/>
            </w:pPr>
            <w:r w:rsidRPr="0088193B">
              <w:t>Condition</w:t>
            </w:r>
          </w:p>
        </w:tc>
      </w:tr>
      <w:tr w:rsidR="00ED59EC" w:rsidRPr="0088193B" w14:paraId="3B5E8C63" w14:textId="77777777" w:rsidTr="00906EB0">
        <w:tc>
          <w:tcPr>
            <w:tcW w:w="4818" w:type="dxa"/>
            <w:shd w:val="clear" w:color="auto" w:fill="auto"/>
          </w:tcPr>
          <w:p w14:paraId="518591B8" w14:textId="77777777" w:rsidR="00ED59EC" w:rsidRPr="0088193B" w:rsidRDefault="00ED59EC" w:rsidP="00394150">
            <w:pPr>
              <w:pStyle w:val="TAL"/>
            </w:pPr>
            <w:r w:rsidRPr="0088193B">
              <w:t>RRCConnectionReconfiguration ::= SEQUENCE {</w:t>
            </w:r>
          </w:p>
        </w:tc>
        <w:tc>
          <w:tcPr>
            <w:tcW w:w="2267" w:type="dxa"/>
            <w:shd w:val="clear" w:color="auto" w:fill="auto"/>
          </w:tcPr>
          <w:p w14:paraId="0C342E84" w14:textId="77777777" w:rsidR="00ED59EC" w:rsidRPr="0088193B" w:rsidRDefault="00ED59EC" w:rsidP="00394150">
            <w:pPr>
              <w:pStyle w:val="TAL"/>
            </w:pPr>
          </w:p>
        </w:tc>
        <w:tc>
          <w:tcPr>
            <w:tcW w:w="1700" w:type="dxa"/>
            <w:shd w:val="clear" w:color="auto" w:fill="auto"/>
          </w:tcPr>
          <w:p w14:paraId="48E93C4B" w14:textId="77777777" w:rsidR="00ED59EC" w:rsidRPr="0088193B" w:rsidRDefault="00ED59EC" w:rsidP="00394150">
            <w:pPr>
              <w:pStyle w:val="TAL"/>
            </w:pPr>
          </w:p>
        </w:tc>
        <w:tc>
          <w:tcPr>
            <w:tcW w:w="1135" w:type="dxa"/>
            <w:shd w:val="clear" w:color="auto" w:fill="auto"/>
          </w:tcPr>
          <w:p w14:paraId="36BAE7E2" w14:textId="77777777" w:rsidR="00ED59EC" w:rsidRPr="0088193B" w:rsidRDefault="00ED59EC" w:rsidP="00394150">
            <w:pPr>
              <w:pStyle w:val="TAL"/>
            </w:pPr>
          </w:p>
        </w:tc>
      </w:tr>
      <w:tr w:rsidR="00ED59EC" w:rsidRPr="0088193B" w14:paraId="2435FF27" w14:textId="77777777" w:rsidTr="00906EB0">
        <w:tc>
          <w:tcPr>
            <w:tcW w:w="4818" w:type="dxa"/>
            <w:shd w:val="clear" w:color="auto" w:fill="auto"/>
          </w:tcPr>
          <w:p w14:paraId="353C9027" w14:textId="77777777" w:rsidR="00ED59EC" w:rsidRPr="0088193B" w:rsidRDefault="00ED59EC" w:rsidP="00394150">
            <w:pPr>
              <w:pStyle w:val="TAL"/>
            </w:pPr>
            <w:r w:rsidRPr="0088193B">
              <w:t>criticalExtensions CHOICE {</w:t>
            </w:r>
          </w:p>
        </w:tc>
        <w:tc>
          <w:tcPr>
            <w:tcW w:w="2267" w:type="dxa"/>
            <w:shd w:val="clear" w:color="auto" w:fill="auto"/>
          </w:tcPr>
          <w:p w14:paraId="6F72E801" w14:textId="77777777" w:rsidR="00ED59EC" w:rsidRPr="0088193B" w:rsidRDefault="00ED59EC" w:rsidP="00394150">
            <w:pPr>
              <w:pStyle w:val="TAL"/>
            </w:pPr>
          </w:p>
        </w:tc>
        <w:tc>
          <w:tcPr>
            <w:tcW w:w="1700" w:type="dxa"/>
            <w:shd w:val="clear" w:color="auto" w:fill="auto"/>
          </w:tcPr>
          <w:p w14:paraId="263B6547" w14:textId="77777777" w:rsidR="00ED59EC" w:rsidRPr="0088193B" w:rsidRDefault="00ED59EC" w:rsidP="00394150">
            <w:pPr>
              <w:pStyle w:val="TAL"/>
            </w:pPr>
          </w:p>
        </w:tc>
        <w:tc>
          <w:tcPr>
            <w:tcW w:w="1135" w:type="dxa"/>
            <w:shd w:val="clear" w:color="auto" w:fill="auto"/>
          </w:tcPr>
          <w:p w14:paraId="4FA91275" w14:textId="77777777" w:rsidR="00ED59EC" w:rsidRPr="0088193B" w:rsidRDefault="00ED59EC" w:rsidP="00394150">
            <w:pPr>
              <w:pStyle w:val="TAL"/>
            </w:pPr>
          </w:p>
        </w:tc>
      </w:tr>
      <w:tr w:rsidR="00ED59EC" w:rsidRPr="0088193B" w14:paraId="74EBFBFD" w14:textId="77777777" w:rsidTr="00906EB0">
        <w:tc>
          <w:tcPr>
            <w:tcW w:w="4818" w:type="dxa"/>
            <w:shd w:val="clear" w:color="auto" w:fill="auto"/>
          </w:tcPr>
          <w:p w14:paraId="468A3D2E" w14:textId="77777777" w:rsidR="00ED59EC" w:rsidRPr="0088193B" w:rsidRDefault="00ED59EC" w:rsidP="00394150">
            <w:pPr>
              <w:pStyle w:val="TAL"/>
            </w:pPr>
            <w:r w:rsidRPr="0088193B">
              <w:t xml:space="preserve">    c1 CHOICE{</w:t>
            </w:r>
          </w:p>
        </w:tc>
        <w:tc>
          <w:tcPr>
            <w:tcW w:w="2267" w:type="dxa"/>
            <w:shd w:val="clear" w:color="auto" w:fill="auto"/>
          </w:tcPr>
          <w:p w14:paraId="4059E886" w14:textId="77777777" w:rsidR="00ED59EC" w:rsidRPr="0088193B" w:rsidRDefault="00ED59EC" w:rsidP="00394150">
            <w:pPr>
              <w:pStyle w:val="TAL"/>
            </w:pPr>
          </w:p>
        </w:tc>
        <w:tc>
          <w:tcPr>
            <w:tcW w:w="1700" w:type="dxa"/>
            <w:shd w:val="clear" w:color="auto" w:fill="auto"/>
          </w:tcPr>
          <w:p w14:paraId="543A3C36" w14:textId="77777777" w:rsidR="00ED59EC" w:rsidRPr="0088193B" w:rsidRDefault="00ED59EC" w:rsidP="00394150">
            <w:pPr>
              <w:pStyle w:val="TAL"/>
            </w:pPr>
          </w:p>
        </w:tc>
        <w:tc>
          <w:tcPr>
            <w:tcW w:w="1135" w:type="dxa"/>
            <w:shd w:val="clear" w:color="auto" w:fill="auto"/>
          </w:tcPr>
          <w:p w14:paraId="5924D429" w14:textId="77777777" w:rsidR="00ED59EC" w:rsidRPr="0088193B" w:rsidRDefault="00ED59EC" w:rsidP="00394150">
            <w:pPr>
              <w:pStyle w:val="TAL"/>
            </w:pPr>
          </w:p>
        </w:tc>
      </w:tr>
      <w:tr w:rsidR="00ED59EC" w:rsidRPr="0088193B" w14:paraId="11B1077A" w14:textId="77777777" w:rsidTr="00906EB0">
        <w:tc>
          <w:tcPr>
            <w:tcW w:w="4818" w:type="dxa"/>
            <w:shd w:val="clear" w:color="auto" w:fill="auto"/>
          </w:tcPr>
          <w:p w14:paraId="1C2F039C" w14:textId="77777777" w:rsidR="00ED59EC" w:rsidRPr="0088193B" w:rsidRDefault="00ED59EC" w:rsidP="00394150">
            <w:pPr>
              <w:pStyle w:val="TAL"/>
            </w:pPr>
            <w:r w:rsidRPr="0088193B">
              <w:t xml:space="preserve">      rrcConnectionReconfiguration-r8 SEQUENCE {</w:t>
            </w:r>
          </w:p>
        </w:tc>
        <w:tc>
          <w:tcPr>
            <w:tcW w:w="2267" w:type="dxa"/>
            <w:shd w:val="clear" w:color="auto" w:fill="auto"/>
          </w:tcPr>
          <w:p w14:paraId="52AA4453" w14:textId="77777777" w:rsidR="00ED59EC" w:rsidRPr="0088193B" w:rsidRDefault="00ED59EC" w:rsidP="00394150">
            <w:pPr>
              <w:pStyle w:val="TAL"/>
            </w:pPr>
          </w:p>
        </w:tc>
        <w:tc>
          <w:tcPr>
            <w:tcW w:w="1700" w:type="dxa"/>
            <w:shd w:val="clear" w:color="auto" w:fill="auto"/>
          </w:tcPr>
          <w:p w14:paraId="690BF705" w14:textId="77777777" w:rsidR="00ED59EC" w:rsidRPr="0088193B" w:rsidRDefault="00ED59EC" w:rsidP="00394150">
            <w:pPr>
              <w:pStyle w:val="TAL"/>
            </w:pPr>
          </w:p>
        </w:tc>
        <w:tc>
          <w:tcPr>
            <w:tcW w:w="1135" w:type="dxa"/>
            <w:shd w:val="clear" w:color="auto" w:fill="auto"/>
          </w:tcPr>
          <w:p w14:paraId="0B1076FA" w14:textId="77777777" w:rsidR="00ED59EC" w:rsidRPr="0088193B" w:rsidRDefault="00ED59EC" w:rsidP="00394150">
            <w:pPr>
              <w:pStyle w:val="TAL"/>
            </w:pPr>
          </w:p>
        </w:tc>
      </w:tr>
      <w:tr w:rsidR="00ED59EC" w:rsidRPr="0088193B" w14:paraId="139B9365" w14:textId="77777777" w:rsidTr="00906EB0">
        <w:tc>
          <w:tcPr>
            <w:tcW w:w="4818" w:type="dxa"/>
            <w:shd w:val="clear" w:color="auto" w:fill="auto"/>
          </w:tcPr>
          <w:p w14:paraId="4F787EB4" w14:textId="77777777" w:rsidR="00ED59EC" w:rsidRPr="0088193B" w:rsidRDefault="00ED59EC" w:rsidP="00394150">
            <w:pPr>
              <w:pStyle w:val="TAL"/>
            </w:pPr>
            <w:r w:rsidRPr="0088193B">
              <w:t xml:space="preserve">        RadioResourceConfigDedicated SEQUENCE {</w:t>
            </w:r>
          </w:p>
        </w:tc>
        <w:tc>
          <w:tcPr>
            <w:tcW w:w="2267" w:type="dxa"/>
            <w:shd w:val="clear" w:color="auto" w:fill="auto"/>
          </w:tcPr>
          <w:p w14:paraId="5CA19FBF" w14:textId="77777777" w:rsidR="00ED59EC" w:rsidRPr="0088193B" w:rsidRDefault="00ED59EC" w:rsidP="00394150">
            <w:pPr>
              <w:pStyle w:val="TAL"/>
            </w:pPr>
          </w:p>
        </w:tc>
        <w:tc>
          <w:tcPr>
            <w:tcW w:w="1700" w:type="dxa"/>
            <w:shd w:val="clear" w:color="auto" w:fill="auto"/>
          </w:tcPr>
          <w:p w14:paraId="3F7A52DB" w14:textId="77777777" w:rsidR="00ED59EC" w:rsidRPr="0088193B" w:rsidRDefault="00ED59EC" w:rsidP="00394150">
            <w:pPr>
              <w:pStyle w:val="TAL"/>
            </w:pPr>
          </w:p>
        </w:tc>
        <w:tc>
          <w:tcPr>
            <w:tcW w:w="1135" w:type="dxa"/>
            <w:shd w:val="clear" w:color="auto" w:fill="auto"/>
          </w:tcPr>
          <w:p w14:paraId="52C967AF" w14:textId="77777777" w:rsidR="00ED59EC" w:rsidRPr="0088193B" w:rsidRDefault="00ED59EC" w:rsidP="00394150">
            <w:pPr>
              <w:pStyle w:val="TAL"/>
            </w:pPr>
          </w:p>
        </w:tc>
      </w:tr>
      <w:tr w:rsidR="00ED59EC" w:rsidRPr="0088193B" w14:paraId="3B0B0304" w14:textId="77777777" w:rsidTr="00906EB0">
        <w:tc>
          <w:tcPr>
            <w:tcW w:w="4818" w:type="dxa"/>
            <w:shd w:val="clear" w:color="auto" w:fill="auto"/>
          </w:tcPr>
          <w:p w14:paraId="527255F8" w14:textId="77777777" w:rsidR="00ED59EC" w:rsidRPr="0088193B" w:rsidRDefault="00ED59EC" w:rsidP="00394150">
            <w:pPr>
              <w:pStyle w:val="TAL"/>
            </w:pPr>
            <w:r w:rsidRPr="0088193B">
              <w:t xml:space="preserve">          mac-MainConfig CHOICE {</w:t>
            </w:r>
          </w:p>
        </w:tc>
        <w:tc>
          <w:tcPr>
            <w:tcW w:w="2267" w:type="dxa"/>
            <w:shd w:val="clear" w:color="auto" w:fill="auto"/>
          </w:tcPr>
          <w:p w14:paraId="0758E17D" w14:textId="77777777" w:rsidR="00ED59EC" w:rsidRPr="0088193B" w:rsidRDefault="00ED59EC" w:rsidP="00394150">
            <w:pPr>
              <w:pStyle w:val="TAL"/>
            </w:pPr>
          </w:p>
        </w:tc>
        <w:tc>
          <w:tcPr>
            <w:tcW w:w="1700" w:type="dxa"/>
            <w:shd w:val="clear" w:color="auto" w:fill="auto"/>
          </w:tcPr>
          <w:p w14:paraId="77CF3C71" w14:textId="77777777" w:rsidR="00ED59EC" w:rsidRPr="0088193B" w:rsidRDefault="00ED59EC" w:rsidP="00394150">
            <w:pPr>
              <w:pStyle w:val="TAL"/>
            </w:pPr>
          </w:p>
        </w:tc>
        <w:tc>
          <w:tcPr>
            <w:tcW w:w="1135" w:type="dxa"/>
            <w:shd w:val="clear" w:color="auto" w:fill="auto"/>
          </w:tcPr>
          <w:p w14:paraId="644EB88E" w14:textId="77777777" w:rsidR="00ED59EC" w:rsidRPr="0088193B" w:rsidRDefault="00ED59EC" w:rsidP="00394150">
            <w:pPr>
              <w:pStyle w:val="TAL"/>
            </w:pPr>
          </w:p>
        </w:tc>
      </w:tr>
      <w:tr w:rsidR="00ED59EC" w:rsidRPr="0088193B" w14:paraId="7DE85EF0" w14:textId="77777777" w:rsidTr="00906EB0">
        <w:tc>
          <w:tcPr>
            <w:tcW w:w="4818" w:type="dxa"/>
            <w:shd w:val="clear" w:color="auto" w:fill="auto"/>
          </w:tcPr>
          <w:p w14:paraId="307F8BB8" w14:textId="77777777" w:rsidR="00ED59EC" w:rsidRPr="0088193B" w:rsidRDefault="00ED59EC" w:rsidP="00394150">
            <w:pPr>
              <w:pStyle w:val="TAL"/>
            </w:pPr>
            <w:r w:rsidRPr="0088193B">
              <w:t xml:space="preserve">            timeAlignmentTimerDedicated</w:t>
            </w:r>
          </w:p>
        </w:tc>
        <w:tc>
          <w:tcPr>
            <w:tcW w:w="2267" w:type="dxa"/>
            <w:shd w:val="clear" w:color="auto" w:fill="auto"/>
          </w:tcPr>
          <w:p w14:paraId="281FCE76" w14:textId="77777777" w:rsidR="00ED59EC" w:rsidRPr="0088193B" w:rsidRDefault="00ED59EC" w:rsidP="00394150">
            <w:pPr>
              <w:pStyle w:val="TAL"/>
            </w:pPr>
            <w:r w:rsidRPr="0088193B">
              <w:t>Infinity</w:t>
            </w:r>
          </w:p>
        </w:tc>
        <w:tc>
          <w:tcPr>
            <w:tcW w:w="1700" w:type="dxa"/>
            <w:shd w:val="clear" w:color="auto" w:fill="auto"/>
          </w:tcPr>
          <w:p w14:paraId="67405CAE" w14:textId="77777777" w:rsidR="00ED59EC" w:rsidRPr="0088193B" w:rsidRDefault="00ED59EC" w:rsidP="00394150">
            <w:pPr>
              <w:pStyle w:val="TAL"/>
            </w:pPr>
          </w:p>
        </w:tc>
        <w:tc>
          <w:tcPr>
            <w:tcW w:w="1135" w:type="dxa"/>
            <w:shd w:val="clear" w:color="auto" w:fill="auto"/>
          </w:tcPr>
          <w:p w14:paraId="2B307AEB" w14:textId="77777777" w:rsidR="00ED59EC" w:rsidRPr="0088193B" w:rsidRDefault="00ED59EC" w:rsidP="00394150">
            <w:pPr>
              <w:pStyle w:val="TAL"/>
            </w:pPr>
          </w:p>
        </w:tc>
      </w:tr>
      <w:tr w:rsidR="00ED59EC" w:rsidRPr="0088193B" w14:paraId="1F96E089" w14:textId="77777777" w:rsidTr="00906EB0">
        <w:tc>
          <w:tcPr>
            <w:tcW w:w="4818" w:type="dxa"/>
            <w:shd w:val="clear" w:color="auto" w:fill="auto"/>
          </w:tcPr>
          <w:p w14:paraId="568F07A9" w14:textId="77777777" w:rsidR="00ED59EC" w:rsidRPr="0088193B" w:rsidRDefault="00ED59EC" w:rsidP="00394150">
            <w:pPr>
              <w:pStyle w:val="TAL"/>
            </w:pPr>
            <w:r w:rsidRPr="0088193B">
              <w:t xml:space="preserve">              }</w:t>
            </w:r>
          </w:p>
        </w:tc>
        <w:tc>
          <w:tcPr>
            <w:tcW w:w="2267" w:type="dxa"/>
            <w:shd w:val="clear" w:color="auto" w:fill="auto"/>
          </w:tcPr>
          <w:p w14:paraId="4825BC94" w14:textId="77777777" w:rsidR="00ED59EC" w:rsidRPr="0088193B" w:rsidRDefault="00ED59EC" w:rsidP="00394150">
            <w:pPr>
              <w:pStyle w:val="TAL"/>
            </w:pPr>
          </w:p>
        </w:tc>
        <w:tc>
          <w:tcPr>
            <w:tcW w:w="1700" w:type="dxa"/>
            <w:shd w:val="clear" w:color="auto" w:fill="auto"/>
          </w:tcPr>
          <w:p w14:paraId="6AC05FF7" w14:textId="77777777" w:rsidR="00ED59EC" w:rsidRPr="0088193B" w:rsidRDefault="00ED59EC" w:rsidP="00394150">
            <w:pPr>
              <w:pStyle w:val="TAL"/>
            </w:pPr>
          </w:p>
        </w:tc>
        <w:tc>
          <w:tcPr>
            <w:tcW w:w="1135" w:type="dxa"/>
            <w:shd w:val="clear" w:color="auto" w:fill="auto"/>
          </w:tcPr>
          <w:p w14:paraId="712E7DA4" w14:textId="77777777" w:rsidR="00ED59EC" w:rsidRPr="0088193B" w:rsidRDefault="00ED59EC" w:rsidP="00394150">
            <w:pPr>
              <w:pStyle w:val="TAL"/>
            </w:pPr>
          </w:p>
        </w:tc>
      </w:tr>
      <w:tr w:rsidR="00ED59EC" w:rsidRPr="0088193B" w14:paraId="60ECD4F3" w14:textId="77777777" w:rsidTr="00906EB0">
        <w:tc>
          <w:tcPr>
            <w:tcW w:w="4818" w:type="dxa"/>
            <w:shd w:val="clear" w:color="auto" w:fill="auto"/>
          </w:tcPr>
          <w:p w14:paraId="7A30A73B" w14:textId="77777777" w:rsidR="00ED59EC" w:rsidRPr="0088193B" w:rsidRDefault="00ED59EC" w:rsidP="00394150">
            <w:pPr>
              <w:pStyle w:val="TAL"/>
            </w:pPr>
            <w:r w:rsidRPr="0088193B">
              <w:t xml:space="preserve">          }</w:t>
            </w:r>
          </w:p>
        </w:tc>
        <w:tc>
          <w:tcPr>
            <w:tcW w:w="2267" w:type="dxa"/>
            <w:shd w:val="clear" w:color="auto" w:fill="auto"/>
          </w:tcPr>
          <w:p w14:paraId="378C7CDE" w14:textId="77777777" w:rsidR="00ED59EC" w:rsidRPr="0088193B" w:rsidRDefault="00ED59EC" w:rsidP="00394150">
            <w:pPr>
              <w:pStyle w:val="TAL"/>
            </w:pPr>
          </w:p>
        </w:tc>
        <w:tc>
          <w:tcPr>
            <w:tcW w:w="1700" w:type="dxa"/>
            <w:shd w:val="clear" w:color="auto" w:fill="auto"/>
          </w:tcPr>
          <w:p w14:paraId="239F22FF" w14:textId="77777777" w:rsidR="00ED59EC" w:rsidRPr="0088193B" w:rsidRDefault="00ED59EC" w:rsidP="00394150">
            <w:pPr>
              <w:pStyle w:val="TAL"/>
            </w:pPr>
          </w:p>
        </w:tc>
        <w:tc>
          <w:tcPr>
            <w:tcW w:w="1135" w:type="dxa"/>
            <w:shd w:val="clear" w:color="auto" w:fill="auto"/>
          </w:tcPr>
          <w:p w14:paraId="2B0E5C04" w14:textId="77777777" w:rsidR="00ED59EC" w:rsidRPr="0088193B" w:rsidRDefault="00ED59EC" w:rsidP="00394150">
            <w:pPr>
              <w:pStyle w:val="TAL"/>
            </w:pPr>
          </w:p>
        </w:tc>
      </w:tr>
      <w:tr w:rsidR="00ED59EC" w:rsidRPr="0088193B" w14:paraId="43C4FA1C" w14:textId="77777777" w:rsidTr="00906EB0">
        <w:tc>
          <w:tcPr>
            <w:tcW w:w="4818" w:type="dxa"/>
            <w:shd w:val="clear" w:color="auto" w:fill="auto"/>
          </w:tcPr>
          <w:p w14:paraId="78B263C3" w14:textId="77777777" w:rsidR="00ED59EC" w:rsidRPr="0088193B" w:rsidRDefault="00ED59EC" w:rsidP="00394150">
            <w:pPr>
              <w:pStyle w:val="TAL"/>
            </w:pPr>
            <w:r w:rsidRPr="0088193B">
              <w:t xml:space="preserve">        }</w:t>
            </w:r>
          </w:p>
        </w:tc>
        <w:tc>
          <w:tcPr>
            <w:tcW w:w="2267" w:type="dxa"/>
            <w:shd w:val="clear" w:color="auto" w:fill="auto"/>
          </w:tcPr>
          <w:p w14:paraId="6EAA28D9" w14:textId="77777777" w:rsidR="00ED59EC" w:rsidRPr="0088193B" w:rsidRDefault="00ED59EC" w:rsidP="00394150">
            <w:pPr>
              <w:pStyle w:val="TAL"/>
            </w:pPr>
          </w:p>
        </w:tc>
        <w:tc>
          <w:tcPr>
            <w:tcW w:w="1700" w:type="dxa"/>
            <w:shd w:val="clear" w:color="auto" w:fill="auto"/>
          </w:tcPr>
          <w:p w14:paraId="10EDF429" w14:textId="77777777" w:rsidR="00ED59EC" w:rsidRPr="0088193B" w:rsidRDefault="00ED59EC" w:rsidP="00394150">
            <w:pPr>
              <w:pStyle w:val="TAL"/>
            </w:pPr>
          </w:p>
        </w:tc>
        <w:tc>
          <w:tcPr>
            <w:tcW w:w="1135" w:type="dxa"/>
            <w:shd w:val="clear" w:color="auto" w:fill="auto"/>
          </w:tcPr>
          <w:p w14:paraId="13BC8EF5" w14:textId="77777777" w:rsidR="00ED59EC" w:rsidRPr="0088193B" w:rsidRDefault="00ED59EC" w:rsidP="00394150">
            <w:pPr>
              <w:pStyle w:val="TAL"/>
            </w:pPr>
          </w:p>
        </w:tc>
      </w:tr>
      <w:tr w:rsidR="00ED59EC" w:rsidRPr="0088193B" w14:paraId="4BBD83D4" w14:textId="77777777" w:rsidTr="00906EB0">
        <w:tc>
          <w:tcPr>
            <w:tcW w:w="4818" w:type="dxa"/>
            <w:shd w:val="clear" w:color="auto" w:fill="auto"/>
          </w:tcPr>
          <w:p w14:paraId="76BBEB58" w14:textId="77777777" w:rsidR="00ED59EC" w:rsidRPr="0088193B" w:rsidRDefault="00ED59EC" w:rsidP="00394150">
            <w:pPr>
              <w:pStyle w:val="TAL"/>
            </w:pPr>
            <w:r w:rsidRPr="0088193B">
              <w:t xml:space="preserve">      }</w:t>
            </w:r>
          </w:p>
        </w:tc>
        <w:tc>
          <w:tcPr>
            <w:tcW w:w="2267" w:type="dxa"/>
            <w:shd w:val="clear" w:color="auto" w:fill="auto"/>
          </w:tcPr>
          <w:p w14:paraId="224093BE" w14:textId="77777777" w:rsidR="00ED59EC" w:rsidRPr="0088193B" w:rsidRDefault="00ED59EC" w:rsidP="00394150">
            <w:pPr>
              <w:pStyle w:val="TAL"/>
            </w:pPr>
          </w:p>
        </w:tc>
        <w:tc>
          <w:tcPr>
            <w:tcW w:w="1700" w:type="dxa"/>
            <w:shd w:val="clear" w:color="auto" w:fill="auto"/>
          </w:tcPr>
          <w:p w14:paraId="2270B4C5" w14:textId="77777777" w:rsidR="00ED59EC" w:rsidRPr="0088193B" w:rsidRDefault="00ED59EC" w:rsidP="00394150">
            <w:pPr>
              <w:pStyle w:val="TAL"/>
            </w:pPr>
          </w:p>
        </w:tc>
        <w:tc>
          <w:tcPr>
            <w:tcW w:w="1135" w:type="dxa"/>
            <w:shd w:val="clear" w:color="auto" w:fill="auto"/>
          </w:tcPr>
          <w:p w14:paraId="58D3ADC0" w14:textId="77777777" w:rsidR="00ED59EC" w:rsidRPr="0088193B" w:rsidRDefault="00ED59EC" w:rsidP="00394150">
            <w:pPr>
              <w:pStyle w:val="TAL"/>
            </w:pPr>
          </w:p>
        </w:tc>
      </w:tr>
      <w:tr w:rsidR="00ED59EC" w:rsidRPr="0088193B" w14:paraId="59E0B0C3" w14:textId="77777777" w:rsidTr="00906EB0">
        <w:tc>
          <w:tcPr>
            <w:tcW w:w="4818" w:type="dxa"/>
            <w:shd w:val="clear" w:color="auto" w:fill="auto"/>
          </w:tcPr>
          <w:p w14:paraId="40773721" w14:textId="77777777" w:rsidR="00ED59EC" w:rsidRPr="0088193B" w:rsidRDefault="00ED59EC" w:rsidP="00394150">
            <w:pPr>
              <w:pStyle w:val="TAL"/>
            </w:pPr>
            <w:r w:rsidRPr="0088193B">
              <w:t>}</w:t>
            </w:r>
          </w:p>
        </w:tc>
        <w:tc>
          <w:tcPr>
            <w:tcW w:w="2267" w:type="dxa"/>
            <w:shd w:val="clear" w:color="auto" w:fill="auto"/>
          </w:tcPr>
          <w:p w14:paraId="388AC208" w14:textId="77777777" w:rsidR="00ED59EC" w:rsidRPr="0088193B" w:rsidRDefault="00ED59EC" w:rsidP="00394150">
            <w:pPr>
              <w:pStyle w:val="TAL"/>
            </w:pPr>
          </w:p>
        </w:tc>
        <w:tc>
          <w:tcPr>
            <w:tcW w:w="1700" w:type="dxa"/>
            <w:shd w:val="clear" w:color="auto" w:fill="auto"/>
          </w:tcPr>
          <w:p w14:paraId="3E428CF7" w14:textId="77777777" w:rsidR="00ED59EC" w:rsidRPr="0088193B" w:rsidRDefault="00ED59EC" w:rsidP="00394150">
            <w:pPr>
              <w:pStyle w:val="TAL"/>
            </w:pPr>
          </w:p>
        </w:tc>
        <w:tc>
          <w:tcPr>
            <w:tcW w:w="1135" w:type="dxa"/>
            <w:shd w:val="clear" w:color="auto" w:fill="auto"/>
          </w:tcPr>
          <w:p w14:paraId="1A26B454" w14:textId="77777777" w:rsidR="00ED59EC" w:rsidRPr="0088193B" w:rsidRDefault="00ED59EC" w:rsidP="00394150">
            <w:pPr>
              <w:pStyle w:val="TAL"/>
            </w:pPr>
          </w:p>
        </w:tc>
      </w:tr>
      <w:tr w:rsidR="00ED59EC" w:rsidRPr="0088193B" w14:paraId="49921C90" w14:textId="77777777" w:rsidTr="00906EB0">
        <w:tc>
          <w:tcPr>
            <w:tcW w:w="4818" w:type="dxa"/>
            <w:shd w:val="clear" w:color="auto" w:fill="auto"/>
          </w:tcPr>
          <w:p w14:paraId="1BEA162A" w14:textId="77777777" w:rsidR="00ED59EC" w:rsidRPr="0088193B" w:rsidRDefault="00ED59EC" w:rsidP="00394150">
            <w:pPr>
              <w:pStyle w:val="TAL"/>
            </w:pPr>
            <w:r w:rsidRPr="0088193B">
              <w:t xml:space="preserve">  }</w:t>
            </w:r>
          </w:p>
        </w:tc>
        <w:tc>
          <w:tcPr>
            <w:tcW w:w="2267" w:type="dxa"/>
            <w:shd w:val="clear" w:color="auto" w:fill="auto"/>
          </w:tcPr>
          <w:p w14:paraId="7E60FD41" w14:textId="77777777" w:rsidR="00ED59EC" w:rsidRPr="0088193B" w:rsidRDefault="00ED59EC" w:rsidP="00394150">
            <w:pPr>
              <w:pStyle w:val="TAL"/>
            </w:pPr>
          </w:p>
        </w:tc>
        <w:tc>
          <w:tcPr>
            <w:tcW w:w="1700" w:type="dxa"/>
            <w:shd w:val="clear" w:color="auto" w:fill="auto"/>
          </w:tcPr>
          <w:p w14:paraId="69E0A910" w14:textId="77777777" w:rsidR="00ED59EC" w:rsidRPr="0088193B" w:rsidRDefault="00ED59EC" w:rsidP="00394150">
            <w:pPr>
              <w:pStyle w:val="TAL"/>
            </w:pPr>
          </w:p>
        </w:tc>
        <w:tc>
          <w:tcPr>
            <w:tcW w:w="1135" w:type="dxa"/>
            <w:shd w:val="clear" w:color="auto" w:fill="auto"/>
          </w:tcPr>
          <w:p w14:paraId="6AC2ADCA" w14:textId="77777777" w:rsidR="00ED59EC" w:rsidRPr="0088193B" w:rsidRDefault="00ED59EC" w:rsidP="00394150">
            <w:pPr>
              <w:pStyle w:val="TAL"/>
            </w:pPr>
          </w:p>
        </w:tc>
      </w:tr>
    </w:tbl>
    <w:p w14:paraId="055E95A9" w14:textId="77777777" w:rsidR="00ED59EC" w:rsidRPr="0088193B" w:rsidRDefault="00ED59EC" w:rsidP="00ED59EC"/>
    <w:p w14:paraId="18A0239A" w14:textId="77777777" w:rsidR="00ED59EC" w:rsidRPr="0088193B" w:rsidRDefault="00ED59EC" w:rsidP="00ED59EC">
      <w:pPr>
        <w:pStyle w:val="TH"/>
      </w:pPr>
      <w:r w:rsidRPr="0088193B">
        <w:t>Table 7.1.4.25.2.3.3-</w:t>
      </w:r>
      <w:r w:rsidRPr="0088193B">
        <w:rPr>
          <w:lang w:eastAsia="zh-CN"/>
        </w:rPr>
        <w:t>2</w:t>
      </w:r>
      <w:r w:rsidRPr="0088193B">
        <w:t xml:space="preserve">: </w:t>
      </w:r>
      <w:r w:rsidRPr="0088193B">
        <w:rPr>
          <w:i/>
        </w:rPr>
        <w:t>RRCConnectionReconfiguration</w:t>
      </w:r>
      <w:r w:rsidRPr="0088193B">
        <w:t xml:space="preserve"> (step </w:t>
      </w:r>
      <w:r w:rsidRPr="0088193B">
        <w:rPr>
          <w:lang w:eastAsia="zh-CN"/>
        </w:rPr>
        <w:t>1</w:t>
      </w:r>
      <w:r w:rsidRPr="0088193B">
        <w:t>, Table 7.1.4.25.2.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ED59EC" w:rsidRPr="0088193B" w14:paraId="75B6EA31" w14:textId="77777777" w:rsidTr="00906EB0">
        <w:tc>
          <w:tcPr>
            <w:tcW w:w="9738" w:type="dxa"/>
            <w:tcBorders>
              <w:top w:val="single" w:sz="4" w:space="0" w:color="000000"/>
            </w:tcBorders>
          </w:tcPr>
          <w:p w14:paraId="52828F0E" w14:textId="77777777" w:rsidR="00ED59EC" w:rsidRPr="0088193B" w:rsidRDefault="00ED59EC" w:rsidP="00906EB0">
            <w:pPr>
              <w:pStyle w:val="TAL"/>
              <w:rPr>
                <w:rFonts w:eastAsia="MS Mincho"/>
              </w:rPr>
            </w:pPr>
            <w:r w:rsidRPr="0088193B">
              <w:t>Derivation Path: 36.508 Table 4.6.1-8, condition SCell_AddMod</w:t>
            </w:r>
          </w:p>
        </w:tc>
      </w:tr>
    </w:tbl>
    <w:p w14:paraId="05435F67" w14:textId="77777777" w:rsidR="00ED59EC" w:rsidRPr="0088193B" w:rsidRDefault="00ED59EC" w:rsidP="00ED59EC">
      <w:pPr>
        <w:rPr>
          <w:lang w:eastAsia="zh-CN"/>
        </w:rPr>
      </w:pPr>
    </w:p>
    <w:p w14:paraId="04AFA0CD" w14:textId="77777777" w:rsidR="00ED59EC" w:rsidRPr="0088193B" w:rsidRDefault="00ED59EC" w:rsidP="00ED59EC">
      <w:pPr>
        <w:pStyle w:val="TH"/>
      </w:pPr>
      <w:r w:rsidRPr="0088193B">
        <w:t>Table 7.1.4.25.2.3.3-</w:t>
      </w:r>
      <w:r w:rsidRPr="0088193B">
        <w:rPr>
          <w:lang w:eastAsia="zh-CN"/>
        </w:rPr>
        <w:t>3</w:t>
      </w:r>
      <w:r w:rsidRPr="0088193B">
        <w:t xml:space="preserve">: </w:t>
      </w:r>
      <w:r w:rsidRPr="0088193B">
        <w:rPr>
          <w:i/>
        </w:rPr>
        <w:t>SCellToAddMod-r10</w:t>
      </w:r>
      <w:r w:rsidRPr="0088193B">
        <w:t xml:space="preserve"> (Table 7.1.4.25.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D59EC" w:rsidRPr="0088193B" w14:paraId="255EBE1D" w14:textId="77777777" w:rsidTr="00906EB0">
        <w:tc>
          <w:tcPr>
            <w:tcW w:w="9635" w:type="dxa"/>
            <w:gridSpan w:val="4"/>
          </w:tcPr>
          <w:p w14:paraId="60B89CA8" w14:textId="77777777" w:rsidR="00ED59EC" w:rsidRPr="0088193B" w:rsidRDefault="00ED59EC" w:rsidP="00906EB0">
            <w:pPr>
              <w:pStyle w:val="TAL"/>
            </w:pPr>
            <w:r w:rsidRPr="0088193B">
              <w:t>Derivation Path: 36.508, Table 4.6.3-19D</w:t>
            </w:r>
          </w:p>
        </w:tc>
      </w:tr>
      <w:tr w:rsidR="00ED59EC" w:rsidRPr="0088193B" w14:paraId="1FE0856C" w14:textId="77777777" w:rsidTr="00906EB0">
        <w:tc>
          <w:tcPr>
            <w:tcW w:w="4535" w:type="dxa"/>
          </w:tcPr>
          <w:p w14:paraId="3EB01349" w14:textId="77777777" w:rsidR="00ED59EC" w:rsidRPr="0088193B" w:rsidRDefault="00ED59EC" w:rsidP="00906EB0">
            <w:pPr>
              <w:pStyle w:val="TAH"/>
            </w:pPr>
            <w:r w:rsidRPr="0088193B">
              <w:t>Information Element</w:t>
            </w:r>
          </w:p>
        </w:tc>
        <w:tc>
          <w:tcPr>
            <w:tcW w:w="2267" w:type="dxa"/>
          </w:tcPr>
          <w:p w14:paraId="03E0AC91" w14:textId="77777777" w:rsidR="00ED59EC" w:rsidRPr="0088193B" w:rsidRDefault="00ED59EC" w:rsidP="00906EB0">
            <w:pPr>
              <w:pStyle w:val="TAH"/>
            </w:pPr>
            <w:r w:rsidRPr="0088193B">
              <w:t>Value/remark</w:t>
            </w:r>
          </w:p>
        </w:tc>
        <w:tc>
          <w:tcPr>
            <w:tcW w:w="1700" w:type="dxa"/>
          </w:tcPr>
          <w:p w14:paraId="5D48F05E" w14:textId="77777777" w:rsidR="00ED59EC" w:rsidRPr="0088193B" w:rsidRDefault="00ED59EC" w:rsidP="00906EB0">
            <w:pPr>
              <w:pStyle w:val="TAH"/>
            </w:pPr>
            <w:r w:rsidRPr="0088193B">
              <w:t>Comment</w:t>
            </w:r>
          </w:p>
        </w:tc>
        <w:tc>
          <w:tcPr>
            <w:tcW w:w="1133" w:type="dxa"/>
          </w:tcPr>
          <w:p w14:paraId="523A411B" w14:textId="77777777" w:rsidR="00ED59EC" w:rsidRPr="0088193B" w:rsidRDefault="00ED59EC" w:rsidP="00906EB0">
            <w:pPr>
              <w:pStyle w:val="TAH"/>
            </w:pPr>
            <w:r w:rsidRPr="0088193B">
              <w:t>Condition</w:t>
            </w:r>
          </w:p>
        </w:tc>
      </w:tr>
      <w:tr w:rsidR="00ED59EC" w:rsidRPr="0088193B" w14:paraId="29C27C39" w14:textId="77777777" w:rsidTr="00906EB0">
        <w:tc>
          <w:tcPr>
            <w:tcW w:w="4535" w:type="dxa"/>
          </w:tcPr>
          <w:p w14:paraId="036B4732" w14:textId="77777777" w:rsidR="00ED59EC" w:rsidRPr="0088193B" w:rsidRDefault="00ED59EC" w:rsidP="00906EB0">
            <w:pPr>
              <w:pStyle w:val="TAL"/>
            </w:pPr>
            <w:r w:rsidRPr="0088193B">
              <w:t>SCellToAddMod-r10 ::= SEQUENCE {</w:t>
            </w:r>
          </w:p>
        </w:tc>
        <w:tc>
          <w:tcPr>
            <w:tcW w:w="2267" w:type="dxa"/>
          </w:tcPr>
          <w:p w14:paraId="4596FD2A" w14:textId="77777777" w:rsidR="00ED59EC" w:rsidRPr="0088193B" w:rsidRDefault="00ED59EC" w:rsidP="00906EB0">
            <w:pPr>
              <w:pStyle w:val="TAL"/>
            </w:pPr>
          </w:p>
        </w:tc>
        <w:tc>
          <w:tcPr>
            <w:tcW w:w="1700" w:type="dxa"/>
          </w:tcPr>
          <w:p w14:paraId="4C7B1058" w14:textId="77777777" w:rsidR="00ED59EC" w:rsidRPr="0088193B" w:rsidRDefault="00ED59EC" w:rsidP="00906EB0">
            <w:pPr>
              <w:pStyle w:val="TAL"/>
            </w:pPr>
          </w:p>
        </w:tc>
        <w:tc>
          <w:tcPr>
            <w:tcW w:w="1133" w:type="dxa"/>
          </w:tcPr>
          <w:p w14:paraId="282EE2E0" w14:textId="77777777" w:rsidR="00ED59EC" w:rsidRPr="0088193B" w:rsidRDefault="00ED59EC" w:rsidP="00906EB0">
            <w:pPr>
              <w:pStyle w:val="TAL"/>
            </w:pPr>
          </w:p>
        </w:tc>
      </w:tr>
      <w:tr w:rsidR="00ED59EC" w:rsidRPr="0088193B" w14:paraId="72B86726" w14:textId="77777777" w:rsidTr="00906EB0">
        <w:tc>
          <w:tcPr>
            <w:tcW w:w="4535" w:type="dxa"/>
          </w:tcPr>
          <w:p w14:paraId="2524702C" w14:textId="77777777" w:rsidR="00ED59EC" w:rsidRPr="0088193B" w:rsidRDefault="00ED59EC" w:rsidP="00906EB0">
            <w:pPr>
              <w:pStyle w:val="TAL"/>
            </w:pPr>
            <w:r w:rsidRPr="0088193B">
              <w:t xml:space="preserve">  sCellIndex-r10</w:t>
            </w:r>
          </w:p>
        </w:tc>
        <w:tc>
          <w:tcPr>
            <w:tcW w:w="2267" w:type="dxa"/>
          </w:tcPr>
          <w:p w14:paraId="01F01D2F" w14:textId="77777777" w:rsidR="00ED59EC" w:rsidRPr="0088193B" w:rsidRDefault="00ED59EC" w:rsidP="00906EB0">
            <w:pPr>
              <w:pStyle w:val="TAL"/>
            </w:pPr>
            <w:r w:rsidRPr="0088193B">
              <w:t>1</w:t>
            </w:r>
          </w:p>
        </w:tc>
        <w:tc>
          <w:tcPr>
            <w:tcW w:w="1700" w:type="dxa"/>
          </w:tcPr>
          <w:p w14:paraId="739C3557" w14:textId="77777777" w:rsidR="00ED59EC" w:rsidRPr="0088193B" w:rsidRDefault="00ED59EC" w:rsidP="00906EB0">
            <w:pPr>
              <w:pStyle w:val="TAL"/>
            </w:pPr>
          </w:p>
        </w:tc>
        <w:tc>
          <w:tcPr>
            <w:tcW w:w="1133" w:type="dxa"/>
          </w:tcPr>
          <w:p w14:paraId="4AB73D53" w14:textId="77777777" w:rsidR="00ED59EC" w:rsidRPr="0088193B" w:rsidRDefault="00ED59EC" w:rsidP="00906EB0">
            <w:pPr>
              <w:pStyle w:val="TAL"/>
            </w:pPr>
          </w:p>
        </w:tc>
      </w:tr>
      <w:tr w:rsidR="00ED59EC" w:rsidRPr="0088193B" w14:paraId="7E17A6EF" w14:textId="77777777" w:rsidTr="00906EB0">
        <w:tc>
          <w:tcPr>
            <w:tcW w:w="4535" w:type="dxa"/>
          </w:tcPr>
          <w:p w14:paraId="275A2061" w14:textId="77777777" w:rsidR="00ED59EC" w:rsidRPr="0088193B" w:rsidRDefault="00ED59EC" w:rsidP="00906EB0">
            <w:pPr>
              <w:pStyle w:val="TAL"/>
            </w:pPr>
            <w:r w:rsidRPr="0088193B">
              <w:t xml:space="preserve">  cellIdentification-r10 SEQUENCE {</w:t>
            </w:r>
          </w:p>
        </w:tc>
        <w:tc>
          <w:tcPr>
            <w:tcW w:w="2267" w:type="dxa"/>
          </w:tcPr>
          <w:p w14:paraId="47990194" w14:textId="77777777" w:rsidR="00ED59EC" w:rsidRPr="0088193B" w:rsidRDefault="00ED59EC" w:rsidP="00906EB0">
            <w:pPr>
              <w:pStyle w:val="TAL"/>
            </w:pPr>
          </w:p>
        </w:tc>
        <w:tc>
          <w:tcPr>
            <w:tcW w:w="1700" w:type="dxa"/>
          </w:tcPr>
          <w:p w14:paraId="53DE6A86" w14:textId="77777777" w:rsidR="00ED59EC" w:rsidRPr="0088193B" w:rsidRDefault="00ED59EC" w:rsidP="00906EB0">
            <w:pPr>
              <w:pStyle w:val="TAL"/>
            </w:pPr>
          </w:p>
        </w:tc>
        <w:tc>
          <w:tcPr>
            <w:tcW w:w="1133" w:type="dxa"/>
          </w:tcPr>
          <w:p w14:paraId="16A975C4" w14:textId="77777777" w:rsidR="00ED59EC" w:rsidRPr="0088193B" w:rsidRDefault="00ED59EC" w:rsidP="00906EB0">
            <w:pPr>
              <w:pStyle w:val="TAL"/>
            </w:pPr>
          </w:p>
        </w:tc>
      </w:tr>
      <w:tr w:rsidR="00ED59EC" w:rsidRPr="0088193B" w14:paraId="18235A24" w14:textId="77777777" w:rsidTr="00906EB0">
        <w:tc>
          <w:tcPr>
            <w:tcW w:w="4535" w:type="dxa"/>
          </w:tcPr>
          <w:p w14:paraId="6C6C0AA5" w14:textId="77777777" w:rsidR="00ED59EC" w:rsidRPr="0088193B" w:rsidRDefault="00ED59EC" w:rsidP="00906EB0">
            <w:pPr>
              <w:pStyle w:val="TAL"/>
            </w:pPr>
            <w:r w:rsidRPr="0088193B">
              <w:t xml:space="preserve">    physCellId-r10</w:t>
            </w:r>
          </w:p>
        </w:tc>
        <w:tc>
          <w:tcPr>
            <w:tcW w:w="2267" w:type="dxa"/>
          </w:tcPr>
          <w:p w14:paraId="07E14478" w14:textId="77777777" w:rsidR="00ED59EC" w:rsidRPr="0088193B" w:rsidRDefault="00ED59EC" w:rsidP="00906EB0">
            <w:pPr>
              <w:pStyle w:val="TAL"/>
            </w:pPr>
            <w:r w:rsidRPr="0088193B">
              <w:t xml:space="preserve">PhysicalCellIdentity of </w:t>
            </w:r>
            <w:r w:rsidRPr="0088193B">
              <w:rPr>
                <w:lang w:eastAsia="zh-CN"/>
              </w:rPr>
              <w:t>Cell 10</w:t>
            </w:r>
          </w:p>
        </w:tc>
        <w:tc>
          <w:tcPr>
            <w:tcW w:w="1700" w:type="dxa"/>
          </w:tcPr>
          <w:p w14:paraId="680C720E" w14:textId="77777777" w:rsidR="00ED59EC" w:rsidRPr="0088193B" w:rsidRDefault="00ED59EC" w:rsidP="00906EB0">
            <w:pPr>
              <w:pStyle w:val="TAL"/>
            </w:pPr>
          </w:p>
        </w:tc>
        <w:tc>
          <w:tcPr>
            <w:tcW w:w="1133" w:type="dxa"/>
          </w:tcPr>
          <w:p w14:paraId="40806159" w14:textId="77777777" w:rsidR="00ED59EC" w:rsidRPr="0088193B" w:rsidRDefault="00ED59EC" w:rsidP="00906EB0">
            <w:pPr>
              <w:pStyle w:val="TAL"/>
            </w:pPr>
          </w:p>
        </w:tc>
      </w:tr>
      <w:tr w:rsidR="00ED59EC" w:rsidRPr="0088193B" w14:paraId="44C5F481" w14:textId="77777777" w:rsidTr="00906EB0">
        <w:tc>
          <w:tcPr>
            <w:tcW w:w="4535" w:type="dxa"/>
          </w:tcPr>
          <w:p w14:paraId="1F45E382" w14:textId="77777777" w:rsidR="00ED59EC" w:rsidRPr="0088193B" w:rsidRDefault="00ED59EC" w:rsidP="00906EB0">
            <w:pPr>
              <w:pStyle w:val="TAL"/>
            </w:pPr>
            <w:r w:rsidRPr="0088193B">
              <w:t xml:space="preserve">    dl-CarrierFreq-r10</w:t>
            </w:r>
          </w:p>
        </w:tc>
        <w:tc>
          <w:tcPr>
            <w:tcW w:w="2267" w:type="dxa"/>
          </w:tcPr>
          <w:p w14:paraId="5735B031" w14:textId="77777777" w:rsidR="00ED59EC" w:rsidRPr="0088193B" w:rsidRDefault="00ED59EC" w:rsidP="00906EB0">
            <w:pPr>
              <w:pStyle w:val="TAL"/>
            </w:pPr>
            <w:r w:rsidRPr="0088193B">
              <w:t xml:space="preserve">Same downlink EARFCN as used for Cell </w:t>
            </w:r>
            <w:r w:rsidRPr="0088193B">
              <w:rPr>
                <w:lang w:eastAsia="zh-CN"/>
              </w:rPr>
              <w:t>10</w:t>
            </w:r>
          </w:p>
        </w:tc>
        <w:tc>
          <w:tcPr>
            <w:tcW w:w="1700" w:type="dxa"/>
          </w:tcPr>
          <w:p w14:paraId="41B529F5" w14:textId="77777777" w:rsidR="00ED59EC" w:rsidRPr="0088193B" w:rsidRDefault="00ED59EC" w:rsidP="00906EB0">
            <w:pPr>
              <w:pStyle w:val="TAL"/>
            </w:pPr>
          </w:p>
        </w:tc>
        <w:tc>
          <w:tcPr>
            <w:tcW w:w="1133" w:type="dxa"/>
          </w:tcPr>
          <w:p w14:paraId="5E1773E5" w14:textId="77777777" w:rsidR="00ED59EC" w:rsidRPr="0088193B" w:rsidRDefault="00ED59EC" w:rsidP="00906EB0">
            <w:pPr>
              <w:pStyle w:val="TAL"/>
            </w:pPr>
          </w:p>
        </w:tc>
      </w:tr>
      <w:tr w:rsidR="00ED59EC" w:rsidRPr="0088193B" w14:paraId="218939FA" w14:textId="77777777" w:rsidTr="00906EB0">
        <w:tc>
          <w:tcPr>
            <w:tcW w:w="4535" w:type="dxa"/>
          </w:tcPr>
          <w:p w14:paraId="7941CA4F" w14:textId="77777777" w:rsidR="00ED59EC" w:rsidRPr="0088193B" w:rsidRDefault="00ED59EC" w:rsidP="00906EB0">
            <w:pPr>
              <w:pStyle w:val="TAL"/>
            </w:pPr>
            <w:r w:rsidRPr="0088193B">
              <w:t xml:space="preserve">  }</w:t>
            </w:r>
          </w:p>
        </w:tc>
        <w:tc>
          <w:tcPr>
            <w:tcW w:w="2267" w:type="dxa"/>
          </w:tcPr>
          <w:p w14:paraId="6BFB238B" w14:textId="77777777" w:rsidR="00ED59EC" w:rsidRPr="0088193B" w:rsidRDefault="00ED59EC" w:rsidP="00906EB0">
            <w:pPr>
              <w:pStyle w:val="TAL"/>
            </w:pPr>
          </w:p>
        </w:tc>
        <w:tc>
          <w:tcPr>
            <w:tcW w:w="1700" w:type="dxa"/>
          </w:tcPr>
          <w:p w14:paraId="1C8F8C9A" w14:textId="77777777" w:rsidR="00ED59EC" w:rsidRPr="0088193B" w:rsidRDefault="00ED59EC" w:rsidP="00906EB0">
            <w:pPr>
              <w:pStyle w:val="TAL"/>
            </w:pPr>
          </w:p>
        </w:tc>
        <w:tc>
          <w:tcPr>
            <w:tcW w:w="1133" w:type="dxa"/>
          </w:tcPr>
          <w:p w14:paraId="4A11A239" w14:textId="77777777" w:rsidR="00ED59EC" w:rsidRPr="0088193B" w:rsidRDefault="00ED59EC" w:rsidP="00906EB0">
            <w:pPr>
              <w:pStyle w:val="TAL"/>
            </w:pPr>
          </w:p>
        </w:tc>
      </w:tr>
      <w:tr w:rsidR="00ED59EC" w:rsidRPr="0088193B" w14:paraId="0223BB53" w14:textId="77777777" w:rsidTr="00906EB0">
        <w:tc>
          <w:tcPr>
            <w:tcW w:w="4535" w:type="dxa"/>
          </w:tcPr>
          <w:p w14:paraId="2881FA6C" w14:textId="77777777" w:rsidR="00ED59EC" w:rsidRPr="0088193B" w:rsidRDefault="00ED59EC" w:rsidP="00906EB0">
            <w:pPr>
              <w:pStyle w:val="TAL"/>
            </w:pPr>
            <w:r w:rsidRPr="0088193B">
              <w:t>}</w:t>
            </w:r>
          </w:p>
        </w:tc>
        <w:tc>
          <w:tcPr>
            <w:tcW w:w="2267" w:type="dxa"/>
          </w:tcPr>
          <w:p w14:paraId="1D70C978" w14:textId="77777777" w:rsidR="00ED59EC" w:rsidRPr="0088193B" w:rsidRDefault="00ED59EC" w:rsidP="00906EB0">
            <w:pPr>
              <w:pStyle w:val="TAL"/>
            </w:pPr>
          </w:p>
        </w:tc>
        <w:tc>
          <w:tcPr>
            <w:tcW w:w="1700" w:type="dxa"/>
          </w:tcPr>
          <w:p w14:paraId="0AEDB7F8" w14:textId="77777777" w:rsidR="00ED59EC" w:rsidRPr="0088193B" w:rsidRDefault="00ED59EC" w:rsidP="00906EB0">
            <w:pPr>
              <w:pStyle w:val="TAL"/>
            </w:pPr>
          </w:p>
        </w:tc>
        <w:tc>
          <w:tcPr>
            <w:tcW w:w="1133" w:type="dxa"/>
          </w:tcPr>
          <w:p w14:paraId="5CB7617C" w14:textId="77777777" w:rsidR="00ED59EC" w:rsidRPr="0088193B" w:rsidRDefault="00ED59EC" w:rsidP="00906EB0">
            <w:pPr>
              <w:pStyle w:val="TAL"/>
            </w:pPr>
          </w:p>
        </w:tc>
      </w:tr>
    </w:tbl>
    <w:p w14:paraId="2FD61A7F" w14:textId="77777777" w:rsidR="007272AF" w:rsidRPr="0088193B" w:rsidRDefault="007272AF" w:rsidP="007272AF"/>
    <w:p w14:paraId="43C34E95" w14:textId="77777777" w:rsidR="005C3142" w:rsidRPr="0088193B" w:rsidRDefault="00B7381C" w:rsidP="004E595A">
      <w:pPr>
        <w:pStyle w:val="Heading4"/>
      </w:pPr>
      <w:r w:rsidRPr="0088193B">
        <w:t>7.1.4.26</w:t>
      </w:r>
      <w:r w:rsidR="005C3142" w:rsidRPr="0088193B">
        <w:tab/>
        <w:t>Dual Connectivity / Correct handling of MAC control information / Buffer status</w:t>
      </w:r>
    </w:p>
    <w:p w14:paraId="36AA8FCF" w14:textId="77777777" w:rsidR="005C3142" w:rsidRPr="0088193B" w:rsidRDefault="005C3142" w:rsidP="004E595A">
      <w:pPr>
        <w:pStyle w:val="Heading5"/>
      </w:pPr>
      <w:r w:rsidRPr="0088193B">
        <w:t>7.1.4.26.1</w:t>
      </w:r>
      <w:r w:rsidRPr="0088193B">
        <w:tab/>
        <w:t>Correct handling of MAC control information / Buffer status / Split DRB</w:t>
      </w:r>
    </w:p>
    <w:p w14:paraId="485BBE55" w14:textId="77777777" w:rsidR="005C3142" w:rsidRPr="0088193B" w:rsidRDefault="005C3142" w:rsidP="005C3142">
      <w:pPr>
        <w:pStyle w:val="H6"/>
      </w:pPr>
      <w:r w:rsidRPr="0088193B">
        <w:t>7.1.4.26.1.1</w:t>
      </w:r>
      <w:r w:rsidRPr="0088193B">
        <w:tab/>
        <w:t>Test Purpose (TP)</w:t>
      </w:r>
    </w:p>
    <w:p w14:paraId="02A19D52" w14:textId="77777777" w:rsidR="005C3142" w:rsidRPr="0088193B" w:rsidRDefault="005C3142" w:rsidP="005C3142">
      <w:pPr>
        <w:pStyle w:val="H6"/>
      </w:pPr>
      <w:r w:rsidRPr="0088193B">
        <w:t>(</w:t>
      </w:r>
      <w:r w:rsidRPr="0088193B">
        <w:rPr>
          <w:lang w:eastAsia="zh-CN"/>
        </w:rPr>
        <w:t>1</w:t>
      </w:r>
      <w:r w:rsidRPr="0088193B">
        <w:t>)</w:t>
      </w:r>
    </w:p>
    <w:p w14:paraId="0D1D0F7C" w14:textId="77777777" w:rsidR="005C3142" w:rsidRPr="0088193B" w:rsidRDefault="005C3142" w:rsidP="005C3142">
      <w:pPr>
        <w:pStyle w:val="PL"/>
        <w:rPr>
          <w:noProof w:val="0"/>
        </w:rPr>
      </w:pPr>
      <w:r w:rsidRPr="0088193B">
        <w:rPr>
          <w:noProof w:val="0"/>
        </w:rPr>
        <w:t xml:space="preserve"> </w:t>
      </w:r>
      <w:r w:rsidRPr="0088193B">
        <w:rPr>
          <w:b/>
          <w:bCs/>
          <w:noProof w:val="0"/>
        </w:rPr>
        <w:t>with</w:t>
      </w:r>
      <w:r w:rsidRPr="0088193B">
        <w:rPr>
          <w:noProof w:val="0"/>
        </w:rPr>
        <w:t xml:space="preserve"> { </w:t>
      </w:r>
      <w:r w:rsidRPr="0088193B">
        <w:rPr>
          <w:noProof w:val="0"/>
          <w:lang w:eastAsia="ko-KR"/>
        </w:rPr>
        <w:t xml:space="preserve">UE in connected mode with SCG activated with a Split DRB configured with the IE </w:t>
      </w:r>
      <w:r w:rsidRPr="0088193B">
        <w:rPr>
          <w:i/>
          <w:noProof w:val="0"/>
          <w:lang w:eastAsia="ko-KR"/>
        </w:rPr>
        <w:t xml:space="preserve">ul-DataSplitDRB-ViaSCG </w:t>
      </w:r>
      <w:r w:rsidRPr="0088193B">
        <w:rPr>
          <w:noProof w:val="0"/>
          <w:lang w:eastAsia="ko-KR"/>
        </w:rPr>
        <w:t>set to TRUE</w:t>
      </w:r>
      <w:r w:rsidRPr="0088193B">
        <w:rPr>
          <w:noProof w:val="0"/>
        </w:rPr>
        <w:t xml:space="preserve"> }</w:t>
      </w:r>
    </w:p>
    <w:p w14:paraId="2EE7C079" w14:textId="77777777" w:rsidR="005C3142" w:rsidRPr="0088193B" w:rsidRDefault="005C3142" w:rsidP="005C3142">
      <w:pPr>
        <w:pStyle w:val="PL"/>
        <w:rPr>
          <w:noProof w:val="0"/>
        </w:rPr>
      </w:pPr>
      <w:r w:rsidRPr="0088193B">
        <w:rPr>
          <w:b/>
          <w:bCs/>
          <w:noProof w:val="0"/>
        </w:rPr>
        <w:t>ensure that</w:t>
      </w:r>
      <w:r w:rsidRPr="0088193B">
        <w:rPr>
          <w:noProof w:val="0"/>
        </w:rPr>
        <w:t xml:space="preserve"> {</w:t>
      </w:r>
    </w:p>
    <w:p w14:paraId="0BCFA3D0" w14:textId="77777777" w:rsidR="005C3142" w:rsidRPr="0088193B" w:rsidRDefault="005C3142" w:rsidP="005C3142">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noProof w:val="0"/>
          <w:lang w:eastAsia="ko-KR"/>
        </w:rPr>
        <w:t xml:space="preserve">a BSR is </w:t>
      </w:r>
      <w:r w:rsidR="004E595A" w:rsidRPr="0088193B">
        <w:rPr>
          <w:noProof w:val="0"/>
          <w:lang w:eastAsia="ko-KR"/>
        </w:rPr>
        <w:t>triggered</w:t>
      </w:r>
      <w:r w:rsidRPr="0088193B">
        <w:rPr>
          <w:noProof w:val="0"/>
        </w:rPr>
        <w:t xml:space="preserve"> }</w:t>
      </w:r>
    </w:p>
    <w:p w14:paraId="37CC2031" w14:textId="77777777" w:rsidR="005C3142" w:rsidRPr="0088193B" w:rsidRDefault="005C3142" w:rsidP="005C3142">
      <w:pPr>
        <w:pStyle w:val="PL"/>
        <w:rPr>
          <w:noProof w:val="0"/>
          <w:lang w:eastAsia="ko-KR"/>
        </w:rPr>
      </w:pPr>
      <w:r w:rsidRPr="0088193B">
        <w:rPr>
          <w:noProof w:val="0"/>
        </w:rPr>
        <w:t xml:space="preserve">    </w:t>
      </w:r>
      <w:r w:rsidRPr="0088193B">
        <w:rPr>
          <w:b/>
          <w:bCs/>
          <w:noProof w:val="0"/>
        </w:rPr>
        <w:t>then</w:t>
      </w:r>
      <w:r w:rsidRPr="0088193B">
        <w:rPr>
          <w:noProof w:val="0"/>
        </w:rPr>
        <w:t xml:space="preserve"> { UE transmit</w:t>
      </w:r>
      <w:r w:rsidRPr="0088193B">
        <w:rPr>
          <w:noProof w:val="0"/>
          <w:lang w:eastAsia="zh-CN"/>
        </w:rPr>
        <w:t>s</w:t>
      </w:r>
      <w:r w:rsidRPr="0088193B">
        <w:rPr>
          <w:noProof w:val="0"/>
        </w:rPr>
        <w:t xml:space="preserve"> </w:t>
      </w:r>
      <w:r w:rsidRPr="0088193B">
        <w:rPr>
          <w:noProof w:val="0"/>
          <w:lang w:eastAsia="ko-KR"/>
        </w:rPr>
        <w:t>a BSR indicating the data available for transmission to the MAC entity configured for SCG only</w:t>
      </w:r>
      <w:r w:rsidRPr="0088193B">
        <w:rPr>
          <w:noProof w:val="0"/>
        </w:rPr>
        <w:t xml:space="preserve"> }</w:t>
      </w:r>
    </w:p>
    <w:p w14:paraId="2CFBCDC8" w14:textId="77777777" w:rsidR="005C3142" w:rsidRPr="0088193B" w:rsidRDefault="005C3142" w:rsidP="005C3142">
      <w:pPr>
        <w:pStyle w:val="PL"/>
        <w:rPr>
          <w:noProof w:val="0"/>
          <w:lang w:eastAsia="ko-KR"/>
        </w:rPr>
      </w:pPr>
      <w:r w:rsidRPr="0088193B">
        <w:rPr>
          <w:noProof w:val="0"/>
          <w:lang w:eastAsia="ko-KR"/>
        </w:rPr>
        <w:t xml:space="preserve">            }</w:t>
      </w:r>
    </w:p>
    <w:p w14:paraId="531248DF" w14:textId="77777777" w:rsidR="005C3142" w:rsidRPr="0088193B" w:rsidRDefault="005C3142" w:rsidP="005C3142">
      <w:pPr>
        <w:pStyle w:val="PL"/>
        <w:rPr>
          <w:noProof w:val="0"/>
          <w:lang w:eastAsia="zh-CN"/>
        </w:rPr>
      </w:pPr>
    </w:p>
    <w:p w14:paraId="7F827D55" w14:textId="77777777" w:rsidR="005C3142" w:rsidRPr="0088193B" w:rsidRDefault="005C3142" w:rsidP="005C3142">
      <w:pPr>
        <w:pStyle w:val="H6"/>
      </w:pPr>
      <w:r w:rsidRPr="0088193B">
        <w:t>(</w:t>
      </w:r>
      <w:r w:rsidRPr="0088193B">
        <w:rPr>
          <w:lang w:eastAsia="zh-CN"/>
        </w:rPr>
        <w:t>2</w:t>
      </w:r>
      <w:r w:rsidRPr="0088193B">
        <w:t>)</w:t>
      </w:r>
    </w:p>
    <w:p w14:paraId="4C0F1C6A" w14:textId="77777777" w:rsidR="005C3142" w:rsidRPr="0088193B" w:rsidRDefault="005C3142" w:rsidP="005C3142">
      <w:pPr>
        <w:pStyle w:val="PL"/>
        <w:rPr>
          <w:noProof w:val="0"/>
        </w:rPr>
      </w:pPr>
      <w:r w:rsidRPr="0088193B">
        <w:rPr>
          <w:b/>
          <w:bCs/>
          <w:noProof w:val="0"/>
        </w:rPr>
        <w:t>with</w:t>
      </w:r>
      <w:r w:rsidRPr="0088193B">
        <w:rPr>
          <w:noProof w:val="0"/>
        </w:rPr>
        <w:t xml:space="preserve"> { </w:t>
      </w:r>
      <w:r w:rsidRPr="0088193B">
        <w:rPr>
          <w:noProof w:val="0"/>
          <w:lang w:eastAsia="ko-KR"/>
        </w:rPr>
        <w:t xml:space="preserve">UE in connected mode with SCG activation with a Split DRB configured with the IE </w:t>
      </w:r>
      <w:r w:rsidRPr="0088193B">
        <w:rPr>
          <w:i/>
          <w:noProof w:val="0"/>
          <w:lang w:eastAsia="ko-KR"/>
        </w:rPr>
        <w:t xml:space="preserve">ul-DataSplitDRB-ViaSCG </w:t>
      </w:r>
      <w:r w:rsidRPr="0088193B">
        <w:rPr>
          <w:noProof w:val="0"/>
          <w:lang w:eastAsia="ko-KR"/>
        </w:rPr>
        <w:t>set to FALSE</w:t>
      </w:r>
      <w:r w:rsidRPr="0088193B">
        <w:rPr>
          <w:noProof w:val="0"/>
        </w:rPr>
        <w:t xml:space="preserve"> }</w:t>
      </w:r>
    </w:p>
    <w:p w14:paraId="7AC1F621" w14:textId="77777777" w:rsidR="005C3142" w:rsidRPr="0088193B" w:rsidRDefault="005C3142" w:rsidP="005C3142">
      <w:pPr>
        <w:pStyle w:val="PL"/>
        <w:rPr>
          <w:noProof w:val="0"/>
        </w:rPr>
      </w:pPr>
      <w:r w:rsidRPr="0088193B">
        <w:rPr>
          <w:b/>
          <w:bCs/>
          <w:noProof w:val="0"/>
        </w:rPr>
        <w:t>ensure that</w:t>
      </w:r>
      <w:r w:rsidRPr="0088193B">
        <w:rPr>
          <w:noProof w:val="0"/>
        </w:rPr>
        <w:t xml:space="preserve"> {</w:t>
      </w:r>
    </w:p>
    <w:p w14:paraId="7E0C5834" w14:textId="77777777" w:rsidR="005C3142" w:rsidRPr="0088193B" w:rsidRDefault="005C3142" w:rsidP="005C3142">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noProof w:val="0"/>
          <w:lang w:eastAsia="ko-KR"/>
        </w:rPr>
        <w:t>a BSR is triggered</w:t>
      </w:r>
      <w:r w:rsidRPr="0088193B">
        <w:rPr>
          <w:noProof w:val="0"/>
        </w:rPr>
        <w:t xml:space="preserve"> }</w:t>
      </w:r>
    </w:p>
    <w:p w14:paraId="3AA0CBC9" w14:textId="77777777" w:rsidR="005C3142" w:rsidRPr="0088193B" w:rsidRDefault="005C3142" w:rsidP="005C3142">
      <w:pPr>
        <w:pStyle w:val="PL"/>
        <w:rPr>
          <w:noProof w:val="0"/>
          <w:lang w:eastAsia="ko-KR"/>
        </w:rPr>
      </w:pPr>
      <w:r w:rsidRPr="0088193B">
        <w:rPr>
          <w:noProof w:val="0"/>
        </w:rPr>
        <w:t xml:space="preserve">    </w:t>
      </w:r>
      <w:r w:rsidRPr="0088193B">
        <w:rPr>
          <w:b/>
          <w:bCs/>
          <w:noProof w:val="0"/>
        </w:rPr>
        <w:t>then</w:t>
      </w:r>
      <w:r w:rsidRPr="0088193B">
        <w:rPr>
          <w:noProof w:val="0"/>
        </w:rPr>
        <w:t xml:space="preserve"> { UE transmit</w:t>
      </w:r>
      <w:r w:rsidRPr="0088193B">
        <w:rPr>
          <w:noProof w:val="0"/>
          <w:lang w:eastAsia="zh-CN"/>
        </w:rPr>
        <w:t>s</w:t>
      </w:r>
      <w:r w:rsidRPr="0088193B">
        <w:rPr>
          <w:noProof w:val="0"/>
        </w:rPr>
        <w:t xml:space="preserve"> </w:t>
      </w:r>
      <w:r w:rsidRPr="0088193B">
        <w:rPr>
          <w:noProof w:val="0"/>
          <w:lang w:eastAsia="ko-KR"/>
        </w:rPr>
        <w:t>a BSR indicating the data available for transmission to the MAC entity configured for MCG only</w:t>
      </w:r>
      <w:r w:rsidRPr="0088193B">
        <w:rPr>
          <w:noProof w:val="0"/>
        </w:rPr>
        <w:t xml:space="preserve"> }</w:t>
      </w:r>
    </w:p>
    <w:p w14:paraId="45B6B277" w14:textId="77777777" w:rsidR="005C3142" w:rsidRPr="0088193B" w:rsidRDefault="005C3142" w:rsidP="005C3142">
      <w:pPr>
        <w:pStyle w:val="PL"/>
        <w:rPr>
          <w:noProof w:val="0"/>
          <w:lang w:eastAsia="ko-KR"/>
        </w:rPr>
      </w:pPr>
      <w:r w:rsidRPr="0088193B">
        <w:rPr>
          <w:noProof w:val="0"/>
          <w:lang w:eastAsia="ko-KR"/>
        </w:rPr>
        <w:t xml:space="preserve">            }</w:t>
      </w:r>
    </w:p>
    <w:p w14:paraId="0CE94DE9" w14:textId="77777777" w:rsidR="005C3142" w:rsidRPr="0088193B" w:rsidRDefault="005C3142" w:rsidP="005C3142">
      <w:pPr>
        <w:pStyle w:val="PL"/>
        <w:rPr>
          <w:noProof w:val="0"/>
          <w:lang w:eastAsia="ko-KR"/>
        </w:rPr>
      </w:pPr>
    </w:p>
    <w:p w14:paraId="6D5E8C7A" w14:textId="77777777" w:rsidR="005C3142" w:rsidRPr="0088193B" w:rsidRDefault="005C3142" w:rsidP="005C3142">
      <w:pPr>
        <w:pStyle w:val="H6"/>
      </w:pPr>
      <w:r w:rsidRPr="0088193B">
        <w:t>7.1.4.26</w:t>
      </w:r>
      <w:r w:rsidRPr="0088193B">
        <w:rPr>
          <w:lang w:eastAsia="zh-CN"/>
        </w:rPr>
        <w:t>.1</w:t>
      </w:r>
      <w:r w:rsidRPr="0088193B">
        <w:t>.2</w:t>
      </w:r>
      <w:r w:rsidRPr="0088193B">
        <w:tab/>
        <w:t>Conformance requirements</w:t>
      </w:r>
    </w:p>
    <w:p w14:paraId="5F40244C" w14:textId="77777777" w:rsidR="005C3142" w:rsidRPr="0088193B" w:rsidRDefault="005C3142" w:rsidP="005C3142">
      <w:r w:rsidRPr="0088193B">
        <w:t>References: The conformance requirements covered in the current TC are specified in: TS 36.321, clause</w:t>
      </w:r>
      <w:r w:rsidRPr="0088193B">
        <w:rPr>
          <w:lang w:eastAsia="zh-CN"/>
        </w:rPr>
        <w:t xml:space="preserve"> 5.4.3.1</w:t>
      </w:r>
      <w:r w:rsidRPr="0088193B">
        <w:rPr>
          <w:lang w:eastAsia="ko-KR"/>
        </w:rPr>
        <w:t xml:space="preserve">, </w:t>
      </w:r>
      <w:r w:rsidRPr="0088193B">
        <w:t>5.4.5</w:t>
      </w:r>
      <w:r w:rsidRPr="0088193B">
        <w:rPr>
          <w:lang w:eastAsia="ko-KR"/>
        </w:rPr>
        <w:t xml:space="preserve"> and TS 36.323 clause 4.5.</w:t>
      </w:r>
    </w:p>
    <w:p w14:paraId="3ABD5ABD" w14:textId="77777777" w:rsidR="005C3142" w:rsidRPr="0088193B" w:rsidRDefault="005C3142" w:rsidP="005C3142">
      <w:pPr>
        <w:rPr>
          <w:lang w:eastAsia="ko-KR"/>
        </w:rPr>
      </w:pPr>
      <w:r w:rsidRPr="0088193B">
        <w:t>[TS 36.321 clause 5.4.3.1]</w:t>
      </w:r>
    </w:p>
    <w:p w14:paraId="0D4EEA6B" w14:textId="77777777" w:rsidR="005C3142" w:rsidRPr="0088193B" w:rsidRDefault="005C3142" w:rsidP="005C3142">
      <w:r w:rsidRPr="0088193B">
        <w:t>For the Logical Channel Prioritization procedure, the MAC entity shall take into account the following relative priority in decreasing order:</w:t>
      </w:r>
    </w:p>
    <w:p w14:paraId="2783B19C" w14:textId="77777777" w:rsidR="005C3142" w:rsidRPr="0088193B" w:rsidRDefault="005C3142" w:rsidP="005C3142">
      <w:pPr>
        <w:pStyle w:val="B10"/>
      </w:pPr>
      <w:r w:rsidRPr="0088193B">
        <w:t>-</w:t>
      </w:r>
      <w:r w:rsidRPr="0088193B">
        <w:tab/>
        <w:t>MAC control element for C-RNTI or data from UL-CCCH;</w:t>
      </w:r>
    </w:p>
    <w:p w14:paraId="024183FE" w14:textId="77777777" w:rsidR="005C3142" w:rsidRPr="0088193B" w:rsidRDefault="005C3142" w:rsidP="005C3142">
      <w:pPr>
        <w:pStyle w:val="B10"/>
      </w:pPr>
      <w:r w:rsidRPr="0088193B">
        <w:t>-</w:t>
      </w:r>
      <w:r w:rsidRPr="0088193B">
        <w:tab/>
        <w:t>MAC control element for BSR, with exception of BSR included for padding;</w:t>
      </w:r>
    </w:p>
    <w:p w14:paraId="26716458" w14:textId="77777777" w:rsidR="005C3142" w:rsidRPr="0088193B" w:rsidRDefault="005C3142" w:rsidP="005C3142">
      <w:pPr>
        <w:pStyle w:val="B10"/>
      </w:pPr>
      <w:r w:rsidRPr="0088193B">
        <w:t>-</w:t>
      </w:r>
      <w:r w:rsidRPr="0088193B">
        <w:tab/>
        <w:t>MAC control element for PHR, Extended PHR, or Dual Connectivity PHR;</w:t>
      </w:r>
    </w:p>
    <w:p w14:paraId="672338DE" w14:textId="77777777" w:rsidR="005C3142" w:rsidRPr="0088193B" w:rsidRDefault="005C3142" w:rsidP="005C3142">
      <w:pPr>
        <w:pStyle w:val="B10"/>
      </w:pPr>
      <w:r w:rsidRPr="0088193B">
        <w:t>-</w:t>
      </w:r>
      <w:r w:rsidRPr="0088193B">
        <w:tab/>
        <w:t>MAC control element for Sidelink BSR, with exception of Sidelink BSR included for padding;</w:t>
      </w:r>
    </w:p>
    <w:p w14:paraId="4D4996A2" w14:textId="77777777" w:rsidR="005C3142" w:rsidRPr="0088193B" w:rsidRDefault="005C3142" w:rsidP="005C3142">
      <w:pPr>
        <w:pStyle w:val="B10"/>
      </w:pPr>
      <w:r w:rsidRPr="0088193B">
        <w:t>-</w:t>
      </w:r>
      <w:r w:rsidRPr="0088193B">
        <w:tab/>
        <w:t>data from any Logical Channel, except data from UL-CCCH;</w:t>
      </w:r>
    </w:p>
    <w:p w14:paraId="1B24939B" w14:textId="77777777" w:rsidR="005C3142" w:rsidRPr="0088193B" w:rsidRDefault="005C3142" w:rsidP="005C3142">
      <w:pPr>
        <w:pStyle w:val="B10"/>
      </w:pPr>
      <w:r w:rsidRPr="0088193B">
        <w:t>-</w:t>
      </w:r>
      <w:r w:rsidRPr="0088193B">
        <w:tab/>
        <w:t>MAC control element for BSR included for padding;</w:t>
      </w:r>
    </w:p>
    <w:p w14:paraId="653F511C" w14:textId="77777777" w:rsidR="005C3142" w:rsidRPr="0088193B" w:rsidRDefault="005C3142" w:rsidP="005C3142">
      <w:pPr>
        <w:pStyle w:val="B10"/>
      </w:pPr>
      <w:r w:rsidRPr="0088193B">
        <w:t>-</w:t>
      </w:r>
      <w:r w:rsidRPr="0088193B">
        <w:tab/>
        <w:t>MAC control element for Sidelink BSR included for padding.</w:t>
      </w:r>
    </w:p>
    <w:p w14:paraId="49179B07" w14:textId="77777777" w:rsidR="005C3142" w:rsidRPr="0088193B" w:rsidRDefault="005C3142" w:rsidP="005C3142">
      <w:pPr>
        <w:pStyle w:val="NO"/>
      </w:pPr>
      <w:r w:rsidRPr="0088193B">
        <w:t>NOTE:</w:t>
      </w:r>
      <w:r w:rsidRPr="0088193B">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29A33F0D" w14:textId="77777777" w:rsidR="005C3142" w:rsidRPr="0088193B" w:rsidRDefault="005C3142" w:rsidP="005C3142">
      <w:pPr>
        <w:rPr>
          <w:lang w:eastAsia="ko-KR"/>
        </w:rPr>
      </w:pPr>
      <w:r w:rsidRPr="0088193B">
        <w:t>[TS 36.321 clause 5.4.</w:t>
      </w:r>
      <w:r w:rsidRPr="0088193B">
        <w:rPr>
          <w:lang w:eastAsia="ko-KR"/>
        </w:rPr>
        <w:t>5</w:t>
      </w:r>
      <w:r w:rsidRPr="0088193B">
        <w:t>]</w:t>
      </w:r>
    </w:p>
    <w:p w14:paraId="76B69196" w14:textId="77777777" w:rsidR="005C3142" w:rsidRPr="0088193B" w:rsidRDefault="005C3142" w:rsidP="005C3142">
      <w:r w:rsidRPr="0088193B">
        <w:t xml:space="preserve">The Buffer Status reporting procedure is used to provide the serving eNB with </w:t>
      </w:r>
      <w:smartTag w:uri="urn:schemas-microsoft-com:office:smarttags" w:element="PersonName">
        <w:r w:rsidRPr="0088193B">
          <w:t>info</w:t>
        </w:r>
      </w:smartTag>
      <w:r w:rsidRPr="0088193B">
        <w:t xml:space="preserve">rmation about the amount of data  available for transmission in the UL buffers associated with the MAC entity. </w:t>
      </w:r>
      <w:r w:rsidR="004E595A" w:rsidRPr="0088193B">
        <w:t xml:space="preserve">RRC controls BSR reporting by configuring the three timers </w:t>
      </w:r>
      <w:r w:rsidR="004E595A" w:rsidRPr="0088193B">
        <w:rPr>
          <w:i/>
        </w:rPr>
        <w:t>periodicBSR-Timer</w:t>
      </w:r>
      <w:r w:rsidR="004E595A" w:rsidRPr="0088193B">
        <w:t xml:space="preserve">, </w:t>
      </w:r>
      <w:r w:rsidR="004E595A" w:rsidRPr="0088193B">
        <w:rPr>
          <w:i/>
        </w:rPr>
        <w:t>retxBSR-Timer</w:t>
      </w:r>
      <w:r w:rsidR="004E595A" w:rsidRPr="0088193B">
        <w:t xml:space="preserve"> and </w:t>
      </w:r>
      <w:r w:rsidR="004E595A" w:rsidRPr="0088193B">
        <w:rPr>
          <w:i/>
        </w:rPr>
        <w:t>logicalChannelSR-ProhibitTimer</w:t>
      </w:r>
      <w:r w:rsidR="004E595A" w:rsidRPr="0088193B">
        <w:t xml:space="preserve"> and by, for each logical channel, optionally signalling </w:t>
      </w:r>
      <w:r w:rsidR="004E595A" w:rsidRPr="0088193B">
        <w:rPr>
          <w:i/>
        </w:rPr>
        <w:t>logicalChannelGroup</w:t>
      </w:r>
      <w:r w:rsidR="004E595A" w:rsidRPr="0088193B">
        <w:t xml:space="preserve"> which allocates the logical channel to an LCG [8].</w:t>
      </w:r>
    </w:p>
    <w:p w14:paraId="54FC2CB7" w14:textId="77777777" w:rsidR="005C3142" w:rsidRPr="0088193B" w:rsidRDefault="005C3142" w:rsidP="005C3142">
      <w:r w:rsidRPr="0088193B">
        <w:t>For the Buffer Status reporting procedure, the MAC entity shall consider all radio bearers which are not suspended and may consider radio bearers which are suspended.</w:t>
      </w:r>
    </w:p>
    <w:p w14:paraId="694C40D2" w14:textId="77777777" w:rsidR="005C3142" w:rsidRPr="0088193B" w:rsidRDefault="005C3142" w:rsidP="005C3142">
      <w:r w:rsidRPr="0088193B">
        <w:t>A Buffer Status Report (BSR) shall be triggered if any of the following events occur:</w:t>
      </w:r>
    </w:p>
    <w:p w14:paraId="2D5F980D" w14:textId="77777777" w:rsidR="005C3142" w:rsidRPr="0088193B" w:rsidRDefault="005C3142" w:rsidP="005C3142">
      <w:pPr>
        <w:pStyle w:val="B10"/>
      </w:pPr>
      <w:r w:rsidRPr="0088193B">
        <w:t>-</w:t>
      </w:r>
      <w:r w:rsidRPr="0088193B">
        <w:tab/>
        <w:t>UL data, for a logical channel which belongs to a LCG, becomes available for transmission in the RLC entity or in the PDCP entity (</w:t>
      </w:r>
      <w:r w:rsidRPr="0088193B">
        <w:rPr>
          <w:rFonts w:eastAsia="SimSun"/>
          <w:lang w:eastAsia="zh-CN"/>
        </w:rPr>
        <w:t>the definition of what data shall be considered as available for transmission is specified in [3] and [4] respectively)</w:t>
      </w:r>
      <w:r w:rsidRPr="0088193B">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758E371" w14:textId="77777777" w:rsidR="005C3142" w:rsidRPr="0088193B" w:rsidRDefault="005C3142" w:rsidP="005C3142">
      <w:pPr>
        <w:pStyle w:val="B10"/>
      </w:pPr>
      <w:r w:rsidRPr="0088193B">
        <w:t>-</w:t>
      </w:r>
      <w:r w:rsidRPr="0088193B">
        <w:tab/>
        <w:t>UL resources are allocated and number of padding bits is equal to or larger than the size of the Buffer Status Report MAC control element plus its subheader, in which case the BSR is referred below to as "Padding BSR";</w:t>
      </w:r>
    </w:p>
    <w:p w14:paraId="381A5326" w14:textId="77777777" w:rsidR="005C3142" w:rsidRPr="0088193B" w:rsidRDefault="005C3142" w:rsidP="005C3142">
      <w:pPr>
        <w:pStyle w:val="B10"/>
      </w:pPr>
      <w:r w:rsidRPr="0088193B">
        <w:t>-</w:t>
      </w:r>
      <w:r w:rsidRPr="0088193B">
        <w:tab/>
      </w:r>
      <w:r w:rsidRPr="0088193B">
        <w:rPr>
          <w:i/>
        </w:rPr>
        <w:t>retxBSR-Timer</w:t>
      </w:r>
      <w:r w:rsidRPr="0088193B">
        <w:t xml:space="preserve"> expires and the MAC entity has data available for transmission for any of the logical channels which belong to a LCG, in which case the BSR is referred below to as "Regular BSR";</w:t>
      </w:r>
    </w:p>
    <w:p w14:paraId="64F49E43" w14:textId="77777777" w:rsidR="005C3142" w:rsidRPr="0088193B" w:rsidRDefault="005C3142" w:rsidP="005C3142">
      <w:pPr>
        <w:pStyle w:val="B10"/>
      </w:pPr>
      <w:r w:rsidRPr="0088193B">
        <w:t>-</w:t>
      </w:r>
      <w:r w:rsidRPr="0088193B">
        <w:tab/>
      </w:r>
      <w:r w:rsidRPr="0088193B">
        <w:rPr>
          <w:i/>
        </w:rPr>
        <w:t>periodicBSR-Timer</w:t>
      </w:r>
      <w:r w:rsidRPr="0088193B">
        <w:t xml:space="preserve"> expires, in which case the BSR is referred below to as "Periodic BSR".</w:t>
      </w:r>
    </w:p>
    <w:p w14:paraId="176858CB" w14:textId="77777777" w:rsidR="005C3142" w:rsidRPr="0088193B" w:rsidRDefault="005C3142" w:rsidP="005C3142">
      <w:r w:rsidRPr="0088193B">
        <w:t>For Regular BSR:</w:t>
      </w:r>
    </w:p>
    <w:p w14:paraId="19231F2B" w14:textId="77777777" w:rsidR="005C3142" w:rsidRPr="0088193B" w:rsidRDefault="005C3142" w:rsidP="005C3142">
      <w:pPr>
        <w:pStyle w:val="B10"/>
      </w:pPr>
      <w:r w:rsidRPr="0088193B">
        <w:t>-</w:t>
      </w:r>
      <w:r w:rsidRPr="0088193B">
        <w:tab/>
        <w:t xml:space="preserve">if the BSR is triggered due to data becoming available for transmission for a logical channel for which </w:t>
      </w:r>
      <w:r w:rsidRPr="0088193B">
        <w:rPr>
          <w:i/>
        </w:rPr>
        <w:t>logicalChannelSR-ProhibitTimer</w:t>
      </w:r>
      <w:r w:rsidRPr="0088193B">
        <w:t xml:space="preserve"> is configured by upper layers:</w:t>
      </w:r>
    </w:p>
    <w:p w14:paraId="736F69AB" w14:textId="77777777" w:rsidR="005C3142" w:rsidRPr="0088193B" w:rsidRDefault="005C3142" w:rsidP="005C3142">
      <w:pPr>
        <w:pStyle w:val="B2"/>
      </w:pPr>
      <w:r w:rsidRPr="0088193B">
        <w:t>-</w:t>
      </w:r>
      <w:r w:rsidRPr="0088193B">
        <w:tab/>
        <w:t xml:space="preserve">start or restart the </w:t>
      </w:r>
      <w:r w:rsidRPr="0088193B">
        <w:rPr>
          <w:i/>
        </w:rPr>
        <w:t>logicalChannelSR-ProhibitTimer</w:t>
      </w:r>
      <w:r w:rsidRPr="0088193B">
        <w:t>;</w:t>
      </w:r>
    </w:p>
    <w:p w14:paraId="1435B60B" w14:textId="77777777" w:rsidR="005C3142" w:rsidRPr="0088193B" w:rsidRDefault="005C3142" w:rsidP="005C3142">
      <w:pPr>
        <w:pStyle w:val="B10"/>
      </w:pPr>
      <w:r w:rsidRPr="0088193B">
        <w:t>-</w:t>
      </w:r>
      <w:r w:rsidRPr="0088193B">
        <w:tab/>
        <w:t>else:</w:t>
      </w:r>
    </w:p>
    <w:p w14:paraId="6B956D47" w14:textId="77777777" w:rsidR="005C3142" w:rsidRPr="0088193B" w:rsidRDefault="005C3142" w:rsidP="005C3142">
      <w:pPr>
        <w:pStyle w:val="B2"/>
      </w:pPr>
      <w:r w:rsidRPr="0088193B">
        <w:t>-</w:t>
      </w:r>
      <w:r w:rsidRPr="0088193B">
        <w:tab/>
        <w:t xml:space="preserve">if running, stop the </w:t>
      </w:r>
      <w:r w:rsidRPr="0088193B">
        <w:rPr>
          <w:i/>
        </w:rPr>
        <w:t>logicalChannelSR-ProhibitTimer</w:t>
      </w:r>
      <w:r w:rsidRPr="0088193B">
        <w:t>.</w:t>
      </w:r>
    </w:p>
    <w:p w14:paraId="5E8E4037" w14:textId="77777777" w:rsidR="005C3142" w:rsidRPr="0088193B" w:rsidRDefault="005C3142" w:rsidP="005C3142">
      <w:r w:rsidRPr="0088193B">
        <w:t>For Regular and Periodic BSR:</w:t>
      </w:r>
    </w:p>
    <w:p w14:paraId="12426EE7" w14:textId="77777777" w:rsidR="005C3142" w:rsidRPr="0088193B" w:rsidRDefault="005C3142" w:rsidP="005C3142">
      <w:pPr>
        <w:pStyle w:val="B10"/>
      </w:pPr>
      <w:r w:rsidRPr="0088193B">
        <w:t>-</w:t>
      </w:r>
      <w:r w:rsidRPr="0088193B">
        <w:tab/>
        <w:t>if more than one LCG has data available for transmission in the TTI where the BSR is transmitted: report Long BSR;</w:t>
      </w:r>
    </w:p>
    <w:p w14:paraId="19A53D22" w14:textId="77777777" w:rsidR="005C3142" w:rsidRPr="0088193B" w:rsidRDefault="005C3142" w:rsidP="005C3142">
      <w:pPr>
        <w:pStyle w:val="B10"/>
      </w:pPr>
      <w:r w:rsidRPr="0088193B">
        <w:t>-</w:t>
      </w:r>
      <w:r w:rsidRPr="0088193B">
        <w:tab/>
        <w:t>else report Short BSR.</w:t>
      </w:r>
    </w:p>
    <w:p w14:paraId="7326F114" w14:textId="77777777" w:rsidR="005C3142" w:rsidRPr="0088193B" w:rsidRDefault="005C3142" w:rsidP="005C3142">
      <w:r w:rsidRPr="0088193B">
        <w:t>For Padding BSR:</w:t>
      </w:r>
    </w:p>
    <w:p w14:paraId="37FB8128" w14:textId="77777777" w:rsidR="005C3142" w:rsidRPr="0088193B" w:rsidRDefault="005C3142" w:rsidP="005C3142">
      <w:pPr>
        <w:pStyle w:val="B10"/>
      </w:pPr>
      <w:r w:rsidRPr="0088193B">
        <w:t>-</w:t>
      </w:r>
      <w:r w:rsidRPr="0088193B">
        <w:tab/>
        <w:t>if the number of padding bits is equal to or larger than the size of the Short BSR plus its subheader but smaller than the size of the Long BSR plus its subheader:</w:t>
      </w:r>
    </w:p>
    <w:p w14:paraId="46969CCB" w14:textId="77777777" w:rsidR="005C3142" w:rsidRPr="0088193B" w:rsidRDefault="005C3142" w:rsidP="005C3142">
      <w:pPr>
        <w:pStyle w:val="B2"/>
      </w:pPr>
      <w:r w:rsidRPr="0088193B">
        <w:t>-</w:t>
      </w:r>
      <w:r w:rsidRPr="0088193B">
        <w:tab/>
        <w:t xml:space="preserve">if more than one LCG has data </w:t>
      </w:r>
      <w:r w:rsidRPr="0088193B">
        <w:rPr>
          <w:lang w:eastAsia="zh-TW"/>
        </w:rPr>
        <w:t xml:space="preserve">available for transmission </w:t>
      </w:r>
      <w:r w:rsidRPr="0088193B">
        <w:t>in the TTI where the BSR is transmitted: report Truncated BSR of the LCG with the highest priority logical channel with data available for transmission;</w:t>
      </w:r>
    </w:p>
    <w:p w14:paraId="1B09F99B" w14:textId="77777777" w:rsidR="005C3142" w:rsidRPr="0088193B" w:rsidRDefault="005C3142" w:rsidP="005C3142">
      <w:pPr>
        <w:pStyle w:val="B2"/>
      </w:pPr>
      <w:r w:rsidRPr="0088193B">
        <w:t>-</w:t>
      </w:r>
      <w:r w:rsidRPr="0088193B">
        <w:tab/>
        <w:t>else report Short BSR.</w:t>
      </w:r>
    </w:p>
    <w:p w14:paraId="68B96B53" w14:textId="77777777" w:rsidR="005C3142" w:rsidRPr="0088193B" w:rsidRDefault="005C3142" w:rsidP="005C3142">
      <w:pPr>
        <w:pStyle w:val="B10"/>
      </w:pPr>
      <w:r w:rsidRPr="0088193B">
        <w:t>-</w:t>
      </w:r>
      <w:r w:rsidRPr="0088193B">
        <w:tab/>
        <w:t>else if the number of padding bits is equal to or larger than the size of the Long BSR plus its subheader, report Long BSR.</w:t>
      </w:r>
    </w:p>
    <w:p w14:paraId="2C573BF3" w14:textId="77777777" w:rsidR="005C3142" w:rsidRPr="0088193B" w:rsidRDefault="005C3142" w:rsidP="005C3142">
      <w:r w:rsidRPr="0088193B">
        <w:t>If the Buffer Status reporting procedure determines that at least one BSR has been triggered and not cancelled:</w:t>
      </w:r>
    </w:p>
    <w:p w14:paraId="29A3A93A" w14:textId="77777777" w:rsidR="005C3142" w:rsidRPr="0088193B" w:rsidRDefault="005C3142" w:rsidP="005C3142">
      <w:pPr>
        <w:pStyle w:val="B10"/>
      </w:pPr>
      <w:r w:rsidRPr="0088193B">
        <w:t>-</w:t>
      </w:r>
      <w:r w:rsidRPr="0088193B">
        <w:tab/>
        <w:t>if the MAC entity has UL resources allocated for new transmission for this TTI:</w:t>
      </w:r>
    </w:p>
    <w:p w14:paraId="069FE8A5" w14:textId="77777777" w:rsidR="005C3142" w:rsidRPr="0088193B" w:rsidRDefault="005C3142" w:rsidP="005C3142">
      <w:pPr>
        <w:pStyle w:val="B2"/>
      </w:pPr>
      <w:r w:rsidRPr="0088193B">
        <w:t>-</w:t>
      </w:r>
      <w:r w:rsidRPr="0088193B">
        <w:tab/>
        <w:t>instruct the Multiplexing and Assembly procedure to generate the BSR MAC control element(s);</w:t>
      </w:r>
    </w:p>
    <w:p w14:paraId="3FACBBDC" w14:textId="77777777" w:rsidR="005C3142" w:rsidRPr="0088193B" w:rsidRDefault="005C3142" w:rsidP="005C3142">
      <w:pPr>
        <w:pStyle w:val="B2"/>
      </w:pPr>
      <w:r w:rsidRPr="0088193B">
        <w:t>-</w:t>
      </w:r>
      <w:r w:rsidRPr="0088193B">
        <w:tab/>
        <w:t xml:space="preserve">start or restart </w:t>
      </w:r>
      <w:r w:rsidRPr="0088193B">
        <w:rPr>
          <w:i/>
        </w:rPr>
        <w:t>periodicBSR-Timer</w:t>
      </w:r>
      <w:r w:rsidRPr="0088193B">
        <w:rPr>
          <w:lang w:eastAsia="zh-CN"/>
        </w:rPr>
        <w:t xml:space="preserve"> except when all the generated BSRs are Truncated BSRs</w:t>
      </w:r>
      <w:r w:rsidRPr="0088193B">
        <w:t>;</w:t>
      </w:r>
    </w:p>
    <w:p w14:paraId="60AFD06B" w14:textId="77777777" w:rsidR="005C3142" w:rsidRPr="0088193B" w:rsidRDefault="005C3142" w:rsidP="005C3142">
      <w:pPr>
        <w:pStyle w:val="B2"/>
      </w:pPr>
      <w:r w:rsidRPr="0088193B">
        <w:t>-</w:t>
      </w:r>
      <w:r w:rsidRPr="0088193B">
        <w:tab/>
        <w:t xml:space="preserve">start or restart </w:t>
      </w:r>
      <w:r w:rsidRPr="0088193B">
        <w:rPr>
          <w:i/>
        </w:rPr>
        <w:t>retxBSR-Timer</w:t>
      </w:r>
      <w:r w:rsidRPr="0088193B">
        <w:t>.</w:t>
      </w:r>
    </w:p>
    <w:p w14:paraId="53DB8F7B" w14:textId="77777777" w:rsidR="005C3142" w:rsidRPr="0088193B" w:rsidRDefault="005C3142" w:rsidP="005C3142">
      <w:pPr>
        <w:pStyle w:val="B10"/>
      </w:pPr>
      <w:r w:rsidRPr="0088193B">
        <w:t>-</w:t>
      </w:r>
      <w:r w:rsidRPr="0088193B">
        <w:tab/>
        <w:t xml:space="preserve">else if a Regular BSR has been triggered and </w:t>
      </w:r>
      <w:r w:rsidRPr="0088193B">
        <w:rPr>
          <w:i/>
        </w:rPr>
        <w:t>logicalChannelSR-ProhibitTimer</w:t>
      </w:r>
      <w:r w:rsidRPr="0088193B">
        <w:t xml:space="preserve"> is not running:</w:t>
      </w:r>
    </w:p>
    <w:p w14:paraId="291C5021" w14:textId="77777777" w:rsidR="005C3142" w:rsidRPr="0088193B" w:rsidRDefault="005C3142" w:rsidP="005C3142">
      <w:pPr>
        <w:pStyle w:val="B2"/>
      </w:pPr>
      <w:r w:rsidRPr="0088193B">
        <w:t>-</w:t>
      </w:r>
      <w:r w:rsidRPr="0088193B">
        <w:tab/>
        <w:t>if an uplink grant is not configured or the Regular BSR was not triggered due to data becoming available for transmission for a logical channel for which logical channel SR masking (</w:t>
      </w:r>
      <w:r w:rsidRPr="0088193B">
        <w:rPr>
          <w:i/>
        </w:rPr>
        <w:t>logicalChannelSR-Mask</w:t>
      </w:r>
      <w:r w:rsidRPr="0088193B">
        <w:t>) is setup by upper layers:</w:t>
      </w:r>
    </w:p>
    <w:p w14:paraId="3E3AD1CA" w14:textId="77777777" w:rsidR="005C3142" w:rsidRPr="0088193B" w:rsidRDefault="005C3142" w:rsidP="005C3142">
      <w:pPr>
        <w:pStyle w:val="B3"/>
      </w:pPr>
      <w:r w:rsidRPr="0088193B">
        <w:t>-</w:t>
      </w:r>
      <w:r w:rsidRPr="0088193B">
        <w:tab/>
        <w:t>a Scheduling Request shall be triggered.</w:t>
      </w:r>
    </w:p>
    <w:p w14:paraId="718EF704" w14:textId="77777777" w:rsidR="005C3142" w:rsidRPr="0088193B" w:rsidRDefault="005C3142" w:rsidP="005C3142">
      <w:r w:rsidRPr="0088193B">
        <w:t>A MAC PDU shall contain at most one MAC BSR control element, even when multiple events trigger a BSR by the time a BSR can be transmitted in which case the Regular BSR and the Periodic BSR shall have precedence over the padding BSR.</w:t>
      </w:r>
    </w:p>
    <w:p w14:paraId="14A73CFB" w14:textId="77777777" w:rsidR="005C3142" w:rsidRPr="0088193B" w:rsidRDefault="005C3142" w:rsidP="005C3142">
      <w:r w:rsidRPr="0088193B">
        <w:t xml:space="preserve">The MAC entity shall restart </w:t>
      </w:r>
      <w:r w:rsidRPr="0088193B">
        <w:rPr>
          <w:i/>
        </w:rPr>
        <w:t>retxBSR-Timer</w:t>
      </w:r>
      <w:r w:rsidRPr="0088193B">
        <w:t xml:space="preserve"> upon indication of a grant for transmission of new data on any UL-SCH.</w:t>
      </w:r>
    </w:p>
    <w:p w14:paraId="6EDB2BA4" w14:textId="77777777" w:rsidR="005C3142" w:rsidRPr="0088193B" w:rsidRDefault="005C3142" w:rsidP="005C3142">
      <w:r w:rsidRPr="0088193B">
        <w:t>All triggered BSRs shall be cancelled in case the UL grant(s) in this subframe can accommodate all pending data available for transmission but is not sufficient to additionally accommodate the BSR MAC control element plus its subheader. All triggered BSRs shall be cancelled when a BSR is included in a MAC PDU for transmission.</w:t>
      </w:r>
    </w:p>
    <w:p w14:paraId="69263733" w14:textId="77777777" w:rsidR="005C3142" w:rsidRPr="0088193B" w:rsidRDefault="005C3142" w:rsidP="005C3142">
      <w:r w:rsidRPr="0088193B">
        <w:t>The MAC entity shall transmit at most one Regular/Periodic BSR in a TTI. If the MAC entity is requested to transmit multiple MAC PDUs in a TTI, it may include a padding BSR in any of the MAC PDUs which do not contain a Regular/Periodic BSR.</w:t>
      </w:r>
    </w:p>
    <w:p w14:paraId="7A208CD8" w14:textId="77777777" w:rsidR="005C3142" w:rsidRPr="0088193B" w:rsidRDefault="005C3142" w:rsidP="005C3142">
      <w:r w:rsidRPr="0088193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DC83B32" w14:textId="77777777" w:rsidR="005C3142" w:rsidRPr="0088193B" w:rsidRDefault="005C3142" w:rsidP="005C3142">
      <w:pPr>
        <w:pStyle w:val="NO"/>
        <w:rPr>
          <w:lang w:eastAsia="ko-KR"/>
        </w:rPr>
      </w:pPr>
      <w:r w:rsidRPr="0088193B">
        <w:t>NOTE:</w:t>
      </w:r>
      <w:r w:rsidRPr="0088193B">
        <w:tab/>
        <w:t>A Padding BSR is not allowed to cancel a triggered Regular/Periodic BSR. A Padding BSR is triggered for a specific MAC PDU only and the trigger is cancelled when this MAC PDU has been built.</w:t>
      </w:r>
    </w:p>
    <w:p w14:paraId="1593C967" w14:textId="77777777" w:rsidR="005C3142" w:rsidRPr="0088193B" w:rsidRDefault="005C3142" w:rsidP="005C3142">
      <w:pPr>
        <w:rPr>
          <w:lang w:eastAsia="ko-KR"/>
        </w:rPr>
      </w:pPr>
      <w:r w:rsidRPr="0088193B">
        <w:t>[TS 36.32</w:t>
      </w:r>
      <w:r w:rsidRPr="0088193B">
        <w:rPr>
          <w:lang w:eastAsia="ko-KR"/>
        </w:rPr>
        <w:t>3</w:t>
      </w:r>
      <w:r w:rsidRPr="0088193B">
        <w:t xml:space="preserve"> clause </w:t>
      </w:r>
      <w:r w:rsidRPr="0088193B">
        <w:rPr>
          <w:lang w:eastAsia="ko-KR"/>
        </w:rPr>
        <w:t>4.5</w:t>
      </w:r>
      <w:r w:rsidRPr="0088193B">
        <w:t>]</w:t>
      </w:r>
    </w:p>
    <w:p w14:paraId="61A23EE5" w14:textId="77777777" w:rsidR="005C3142" w:rsidRPr="0088193B" w:rsidRDefault="005C3142" w:rsidP="005C3142">
      <w:r w:rsidRPr="0088193B">
        <w:t>For the purpose of MAC buffer status reporting, the UE shall consider PDCP Control PDUs, as well as the following as data available for transmission in the PDCP layer:</w:t>
      </w:r>
    </w:p>
    <w:p w14:paraId="2853C629" w14:textId="77777777" w:rsidR="005C3142" w:rsidRPr="0088193B" w:rsidRDefault="005C3142" w:rsidP="005C3142">
      <w:pPr>
        <w:pStyle w:val="B10"/>
      </w:pPr>
      <w:r w:rsidRPr="0088193B">
        <w:t>For SDUs for which no PDU has been submitted to lower layers:</w:t>
      </w:r>
    </w:p>
    <w:p w14:paraId="30E5ED1C" w14:textId="77777777" w:rsidR="005C3142" w:rsidRPr="0088193B" w:rsidRDefault="005C3142" w:rsidP="005D0187">
      <w:pPr>
        <w:pStyle w:val="B10"/>
        <w:numPr>
          <w:ilvl w:val="0"/>
          <w:numId w:val="18"/>
        </w:numPr>
      </w:pPr>
      <w:r w:rsidRPr="0088193B">
        <w:t>the SDU itself, if the SDU has not yet been processed by PDCP, or</w:t>
      </w:r>
    </w:p>
    <w:p w14:paraId="7FC61952" w14:textId="77777777" w:rsidR="005C3142" w:rsidRPr="0088193B" w:rsidRDefault="005C3142" w:rsidP="005D0187">
      <w:pPr>
        <w:pStyle w:val="B10"/>
        <w:numPr>
          <w:ilvl w:val="0"/>
          <w:numId w:val="18"/>
        </w:numPr>
      </w:pPr>
      <w:r w:rsidRPr="0088193B">
        <w:t>the PDU if the SDU has been processed by PDCP.</w:t>
      </w:r>
    </w:p>
    <w:p w14:paraId="6DC649EF" w14:textId="77777777" w:rsidR="005C3142" w:rsidRPr="0088193B" w:rsidRDefault="005C3142" w:rsidP="005C3142">
      <w:r w:rsidRPr="0088193B">
        <w:t>In addition, for radio bearers that are mapped on RLC AM, if the PDCP entity has previously performed the re-establishment procedure, the UE shall also consider the following as data available for transmission in the PDCP layer:</w:t>
      </w:r>
    </w:p>
    <w:p w14:paraId="6B0F4C6F" w14:textId="77777777" w:rsidR="005C3142" w:rsidRPr="0088193B" w:rsidRDefault="005C3142" w:rsidP="005C3142">
      <w:pPr>
        <w:pStyle w:val="B10"/>
      </w:pPr>
      <w:r w:rsidRPr="0088193B">
        <w:t>For SDUs for which a corresponding PDU has only been submitted to lower layers prior to the PDCP re-establishment, starting from the first SDU for which the delivery of the corresponding PDUs has not been confirmed by the lower layer, except the SDUs which are indicated as successfully delivered by the PDCP status report, if received:</w:t>
      </w:r>
    </w:p>
    <w:p w14:paraId="44F42CD8" w14:textId="77777777" w:rsidR="005C3142" w:rsidRPr="0088193B" w:rsidRDefault="005C3142" w:rsidP="005D0187">
      <w:pPr>
        <w:pStyle w:val="B10"/>
        <w:numPr>
          <w:ilvl w:val="0"/>
          <w:numId w:val="19"/>
        </w:numPr>
      </w:pPr>
      <w:r w:rsidRPr="0088193B">
        <w:t>the SDU, if it has not yet been processed by PDCP, or</w:t>
      </w:r>
    </w:p>
    <w:p w14:paraId="6669314F" w14:textId="77777777" w:rsidR="005C3142" w:rsidRPr="0088193B" w:rsidRDefault="005C3142" w:rsidP="005D0187">
      <w:pPr>
        <w:pStyle w:val="B10"/>
        <w:numPr>
          <w:ilvl w:val="0"/>
          <w:numId w:val="19"/>
        </w:numPr>
      </w:pPr>
      <w:r w:rsidRPr="0088193B">
        <w:t>the PDU once it has been processed by PDCP.</w:t>
      </w:r>
    </w:p>
    <w:p w14:paraId="6C95918B" w14:textId="77777777" w:rsidR="005C3142" w:rsidRPr="0088193B" w:rsidRDefault="005C3142" w:rsidP="005C3142">
      <w:r w:rsidRPr="0088193B">
        <w:t xml:space="preserve">For split bearers, when indicating the data available for transmission to the MAC </w:t>
      </w:r>
      <w:r w:rsidRPr="0088193B">
        <w:rPr>
          <w:lang w:eastAsia="ko-KR"/>
        </w:rPr>
        <w:t>entity for BSR triggering and Buffer Size calculation</w:t>
      </w:r>
      <w:r w:rsidRPr="0088193B">
        <w:t>, the UE shall:</w:t>
      </w:r>
    </w:p>
    <w:p w14:paraId="40FD6646" w14:textId="77777777" w:rsidR="005C3142" w:rsidRPr="0088193B" w:rsidRDefault="005C3142" w:rsidP="005C3142">
      <w:pPr>
        <w:pStyle w:val="B10"/>
      </w:pPr>
      <w:r w:rsidRPr="0088193B">
        <w:t>-</w:t>
      </w:r>
      <w:r w:rsidRPr="0088193B">
        <w:tab/>
        <w:t xml:space="preserve">if </w:t>
      </w:r>
      <w:r w:rsidRPr="0088193B">
        <w:rPr>
          <w:bCs/>
          <w:i/>
          <w:iCs/>
        </w:rPr>
        <w:t>ul-DataSplitDRB-ViaSCG</w:t>
      </w:r>
      <w:r w:rsidRPr="0088193B">
        <w:t xml:space="preserve"> is set </w:t>
      </w:r>
      <w:r w:rsidRPr="0088193B">
        <w:rPr>
          <w:lang w:eastAsia="ko-KR"/>
        </w:rPr>
        <w:t xml:space="preserve">to </w:t>
      </w:r>
      <w:r w:rsidRPr="0088193B">
        <w:rPr>
          <w:i/>
          <w:lang w:eastAsia="zh-TW"/>
        </w:rPr>
        <w:t>TRUE</w:t>
      </w:r>
      <w:r w:rsidRPr="0088193B">
        <w:rPr>
          <w:lang w:eastAsia="ko-KR"/>
        </w:rPr>
        <w:t xml:space="preserve"> </w:t>
      </w:r>
      <w:r w:rsidRPr="0088193B">
        <w:t xml:space="preserve">by </w:t>
      </w:r>
      <w:r w:rsidRPr="0088193B">
        <w:rPr>
          <w:lang w:eastAsia="ko-KR"/>
        </w:rPr>
        <w:t>uppe</w:t>
      </w:r>
      <w:r w:rsidRPr="0088193B">
        <w:t>r layer [3]:</w:t>
      </w:r>
    </w:p>
    <w:p w14:paraId="5449711B" w14:textId="77777777" w:rsidR="005C3142" w:rsidRPr="0088193B" w:rsidRDefault="005C3142" w:rsidP="005C3142">
      <w:pPr>
        <w:pStyle w:val="B2"/>
      </w:pPr>
      <w:r w:rsidRPr="0088193B">
        <w:t>-</w:t>
      </w:r>
      <w:r w:rsidRPr="0088193B">
        <w:rPr>
          <w:lang w:eastAsia="ko-KR"/>
        </w:rPr>
        <w:tab/>
      </w:r>
      <w:r w:rsidRPr="0088193B">
        <w:t xml:space="preserve">indicate the data available for transmission to the </w:t>
      </w:r>
      <w:r w:rsidRPr="0088193B">
        <w:rPr>
          <w:lang w:eastAsia="ko-KR"/>
        </w:rPr>
        <w:t xml:space="preserve">MAC entity configured for </w:t>
      </w:r>
      <w:r w:rsidRPr="0088193B">
        <w:t>SCG only;</w:t>
      </w:r>
    </w:p>
    <w:p w14:paraId="2085054F" w14:textId="77777777" w:rsidR="005C3142" w:rsidRPr="0088193B" w:rsidRDefault="005C3142" w:rsidP="005C3142">
      <w:pPr>
        <w:pStyle w:val="B10"/>
        <w:rPr>
          <w:lang w:eastAsia="ko-KR"/>
        </w:rPr>
      </w:pPr>
      <w:r w:rsidRPr="0088193B">
        <w:t>-</w:t>
      </w:r>
      <w:r w:rsidRPr="0088193B">
        <w:rPr>
          <w:lang w:eastAsia="ko-KR"/>
        </w:rPr>
        <w:tab/>
      </w:r>
      <w:r w:rsidRPr="0088193B">
        <w:t>else</w:t>
      </w:r>
      <w:r w:rsidRPr="0088193B">
        <w:rPr>
          <w:lang w:eastAsia="ko-KR"/>
        </w:rPr>
        <w:t>:</w:t>
      </w:r>
    </w:p>
    <w:p w14:paraId="2A295BC7" w14:textId="77777777" w:rsidR="005C3142" w:rsidRPr="0088193B" w:rsidRDefault="005C3142" w:rsidP="005C3142">
      <w:pPr>
        <w:pStyle w:val="B2"/>
        <w:rPr>
          <w:lang w:eastAsia="ko-KR"/>
        </w:rPr>
      </w:pPr>
      <w:r w:rsidRPr="0088193B">
        <w:rPr>
          <w:lang w:eastAsia="ko-KR"/>
        </w:rPr>
        <w:t>-</w:t>
      </w:r>
      <w:r w:rsidRPr="0088193B">
        <w:rPr>
          <w:lang w:eastAsia="ko-KR"/>
        </w:rPr>
        <w:tab/>
      </w:r>
      <w:r w:rsidRPr="0088193B">
        <w:t xml:space="preserve">indicate the data available for transmission to the </w:t>
      </w:r>
      <w:r w:rsidRPr="0088193B">
        <w:rPr>
          <w:lang w:eastAsia="ko-KR"/>
        </w:rPr>
        <w:t xml:space="preserve">MAC entity configured for </w:t>
      </w:r>
      <w:r w:rsidRPr="0088193B">
        <w:t>MCG only.</w:t>
      </w:r>
    </w:p>
    <w:p w14:paraId="0FB29DFD" w14:textId="77777777" w:rsidR="005C3142" w:rsidRPr="0088193B" w:rsidRDefault="005C3142" w:rsidP="005C3142">
      <w:pPr>
        <w:pStyle w:val="H6"/>
      </w:pPr>
      <w:r w:rsidRPr="0088193B">
        <w:t>7.1.4.26</w:t>
      </w:r>
      <w:r w:rsidRPr="0088193B">
        <w:rPr>
          <w:lang w:eastAsia="zh-CN"/>
        </w:rPr>
        <w:t>.1</w:t>
      </w:r>
      <w:r w:rsidRPr="0088193B">
        <w:t>.3</w:t>
      </w:r>
      <w:r w:rsidRPr="0088193B">
        <w:tab/>
        <w:t>Test description</w:t>
      </w:r>
    </w:p>
    <w:p w14:paraId="5263AB55" w14:textId="77777777" w:rsidR="005C3142" w:rsidRPr="0088193B" w:rsidRDefault="005C3142" w:rsidP="005C3142">
      <w:pPr>
        <w:pStyle w:val="H6"/>
      </w:pPr>
      <w:r w:rsidRPr="0088193B">
        <w:t>7.1.4.26</w:t>
      </w:r>
      <w:r w:rsidRPr="0088193B">
        <w:rPr>
          <w:lang w:eastAsia="zh-CN"/>
        </w:rPr>
        <w:t>.1</w:t>
      </w:r>
      <w:r w:rsidRPr="0088193B">
        <w:t>.3.1</w:t>
      </w:r>
      <w:r w:rsidRPr="0088193B">
        <w:tab/>
        <w:t>Pre-test conditions</w:t>
      </w:r>
    </w:p>
    <w:p w14:paraId="54B0AD1A" w14:textId="77777777" w:rsidR="005C3142" w:rsidRPr="0088193B" w:rsidRDefault="005C3142" w:rsidP="005C3142">
      <w:r w:rsidRPr="0088193B">
        <w:t>System Simulator:</w:t>
      </w:r>
    </w:p>
    <w:p w14:paraId="18ED9464" w14:textId="77777777" w:rsidR="005C3142" w:rsidRPr="0088193B" w:rsidRDefault="005C3142" w:rsidP="005C3142">
      <w:pPr>
        <w:pStyle w:val="B10"/>
      </w:pPr>
      <w:r w:rsidRPr="0088193B">
        <w:t>-</w:t>
      </w:r>
      <w:r w:rsidRPr="0088193B">
        <w:tab/>
        <w:t>Cell 1 is the PCell, and Cell 10 is the PSCell.</w:t>
      </w:r>
    </w:p>
    <w:p w14:paraId="6D6280EA" w14:textId="77777777" w:rsidR="005C3142" w:rsidRPr="0088193B" w:rsidRDefault="005C3142" w:rsidP="005C3142">
      <w:pPr>
        <w:pStyle w:val="B10"/>
      </w:pPr>
      <w:r w:rsidRPr="0088193B">
        <w:t>-</w:t>
      </w:r>
      <w:r w:rsidRPr="0088193B">
        <w:tab/>
        <w:t>System information combination 3 as defined in TS 36.508 [18] clause 4.4.3.1 is used in E-UTRA Cell 1 and Cell 10.</w:t>
      </w:r>
    </w:p>
    <w:p w14:paraId="76F880DF" w14:textId="77777777" w:rsidR="005C3142" w:rsidRPr="0088193B" w:rsidRDefault="005C3142" w:rsidP="005C3142">
      <w:r w:rsidRPr="0088193B">
        <w:t>UE:</w:t>
      </w:r>
    </w:p>
    <w:p w14:paraId="3674F28F" w14:textId="77777777" w:rsidR="005C3142" w:rsidRPr="0088193B" w:rsidRDefault="005C3142" w:rsidP="005C3142">
      <w:r w:rsidRPr="0088193B">
        <w:t>Preamble:</w:t>
      </w:r>
    </w:p>
    <w:p w14:paraId="3F8A220E" w14:textId="77777777" w:rsidR="005C3142" w:rsidRPr="0088193B" w:rsidRDefault="005C3142" w:rsidP="005C3142">
      <w:pPr>
        <w:pStyle w:val="B10"/>
        <w:rPr>
          <w:lang w:eastAsia="ko-KR"/>
        </w:rPr>
      </w:pPr>
      <w:r w:rsidRPr="0088193B">
        <w:t>-</w:t>
      </w:r>
      <w:r w:rsidRPr="0088193B">
        <w:tab/>
        <w:t xml:space="preserve">The UE is in state DC Split DRB Loopback Activated (state </w:t>
      </w:r>
      <w:r w:rsidRPr="0088193B">
        <w:rPr>
          <w:lang w:eastAsia="ko-KR"/>
        </w:rPr>
        <w:t>6B</w:t>
      </w:r>
      <w:r w:rsidRPr="0088193B">
        <w:t>) on Cell 1 and Cell 10 according to [18].</w:t>
      </w:r>
    </w:p>
    <w:p w14:paraId="31493F37" w14:textId="77777777" w:rsidR="005C3142" w:rsidRPr="0088193B" w:rsidRDefault="005C3142" w:rsidP="005C3142">
      <w:pPr>
        <w:pStyle w:val="H6"/>
      </w:pPr>
      <w:r w:rsidRPr="0088193B">
        <w:t>7.1.4.26</w:t>
      </w:r>
      <w:r w:rsidRPr="0088193B">
        <w:rPr>
          <w:lang w:eastAsia="zh-CN"/>
        </w:rPr>
        <w:t>.1</w:t>
      </w:r>
      <w:r w:rsidRPr="0088193B">
        <w:t>.3.2</w:t>
      </w:r>
      <w:r w:rsidRPr="0088193B">
        <w:tab/>
        <w:t>Test procedure sequence</w:t>
      </w:r>
    </w:p>
    <w:p w14:paraId="620AE96F" w14:textId="77777777" w:rsidR="005C3142" w:rsidRPr="0088193B" w:rsidRDefault="005C3142" w:rsidP="005C3142">
      <w:pPr>
        <w:pStyle w:val="TH"/>
        <w:rPr>
          <w:lang w:eastAsia="ko-KR"/>
        </w:rPr>
      </w:pPr>
      <w:r w:rsidRPr="0088193B">
        <w:t>Table 7.1.4.2</w:t>
      </w:r>
      <w:r w:rsidRPr="0088193B">
        <w:rPr>
          <w:lang w:eastAsia="ko-KR"/>
        </w:rPr>
        <w:t>6</w:t>
      </w:r>
      <w:r w:rsidRPr="0088193B">
        <w:rPr>
          <w:lang w:eastAsia="zh-CN"/>
        </w:rPr>
        <w:t>.1</w:t>
      </w:r>
      <w:r w:rsidRPr="0088193B">
        <w:t>.3.</w:t>
      </w:r>
      <w:r w:rsidRPr="0088193B">
        <w:rPr>
          <w:lang w:eastAsia="ko-KR"/>
        </w:rPr>
        <w:t>2</w:t>
      </w:r>
      <w:r w:rsidRPr="0088193B">
        <w:t xml:space="preserve">-1: </w:t>
      </w:r>
      <w:r w:rsidRPr="0088193B">
        <w:rPr>
          <w:lang w:eastAsia="ko-KR"/>
        </w:rPr>
        <w:t>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C3142" w:rsidRPr="0088193B" w14:paraId="46FC02EB" w14:textId="77777777" w:rsidTr="00B21BEF">
        <w:trPr>
          <w:trHeight w:val="168"/>
        </w:trPr>
        <w:tc>
          <w:tcPr>
            <w:tcW w:w="534" w:type="dxa"/>
            <w:vMerge w:val="restart"/>
            <w:tcBorders>
              <w:top w:val="single" w:sz="4" w:space="0" w:color="auto"/>
            </w:tcBorders>
            <w:shd w:val="clear" w:color="auto" w:fill="auto"/>
          </w:tcPr>
          <w:p w14:paraId="57AA39F7" w14:textId="77777777" w:rsidR="005C3142" w:rsidRPr="0088193B" w:rsidRDefault="005C3142" w:rsidP="00B21BEF">
            <w:pPr>
              <w:pStyle w:val="TAH"/>
              <w:rPr>
                <w:lang w:eastAsia="ko-KR"/>
              </w:rPr>
            </w:pPr>
            <w:r w:rsidRPr="0088193B">
              <w:rPr>
                <w:lang w:eastAsia="ko-KR"/>
              </w:rPr>
              <w:t>St</w:t>
            </w:r>
          </w:p>
        </w:tc>
        <w:tc>
          <w:tcPr>
            <w:tcW w:w="3968" w:type="dxa"/>
            <w:tcBorders>
              <w:top w:val="single" w:sz="4" w:space="0" w:color="auto"/>
            </w:tcBorders>
            <w:shd w:val="clear" w:color="auto" w:fill="auto"/>
          </w:tcPr>
          <w:p w14:paraId="387E8F20" w14:textId="77777777" w:rsidR="005C3142" w:rsidRPr="0088193B" w:rsidRDefault="005C3142" w:rsidP="00B21BEF">
            <w:pPr>
              <w:pStyle w:val="TAH"/>
              <w:rPr>
                <w:lang w:eastAsia="ko-KR"/>
              </w:rPr>
            </w:pPr>
            <w:r w:rsidRPr="0088193B">
              <w:rPr>
                <w:lang w:eastAsia="ko-KR"/>
              </w:rPr>
              <w:t>Procedure</w:t>
            </w:r>
          </w:p>
        </w:tc>
        <w:tc>
          <w:tcPr>
            <w:tcW w:w="3684" w:type="dxa"/>
            <w:gridSpan w:val="2"/>
            <w:tcBorders>
              <w:top w:val="single" w:sz="4" w:space="0" w:color="auto"/>
            </w:tcBorders>
            <w:shd w:val="clear" w:color="auto" w:fill="auto"/>
          </w:tcPr>
          <w:p w14:paraId="6A4582A8" w14:textId="77777777" w:rsidR="005C3142" w:rsidRPr="0088193B" w:rsidRDefault="005C3142" w:rsidP="00B21BEF">
            <w:pPr>
              <w:pStyle w:val="TAH"/>
              <w:rPr>
                <w:b w:val="0"/>
              </w:rPr>
            </w:pPr>
            <w:r w:rsidRPr="0088193B">
              <w:rPr>
                <w:lang w:eastAsia="ko-KR"/>
              </w:rPr>
              <w:t>Message Sequence</w:t>
            </w:r>
          </w:p>
        </w:tc>
        <w:tc>
          <w:tcPr>
            <w:tcW w:w="567" w:type="dxa"/>
            <w:vMerge w:val="restart"/>
            <w:tcBorders>
              <w:top w:val="single" w:sz="4" w:space="0" w:color="auto"/>
            </w:tcBorders>
            <w:shd w:val="clear" w:color="auto" w:fill="auto"/>
          </w:tcPr>
          <w:p w14:paraId="07B2648A" w14:textId="77777777" w:rsidR="005C3142" w:rsidRPr="0088193B" w:rsidRDefault="005C3142" w:rsidP="00B21BEF">
            <w:pPr>
              <w:pStyle w:val="TAH"/>
              <w:rPr>
                <w:lang w:eastAsia="ko-KR"/>
              </w:rPr>
            </w:pPr>
            <w:r w:rsidRPr="0088193B">
              <w:rPr>
                <w:lang w:eastAsia="ko-KR"/>
              </w:rPr>
              <w:t>TP</w:t>
            </w:r>
          </w:p>
        </w:tc>
        <w:tc>
          <w:tcPr>
            <w:tcW w:w="850" w:type="dxa"/>
            <w:vMerge w:val="restart"/>
            <w:tcBorders>
              <w:top w:val="single" w:sz="4" w:space="0" w:color="auto"/>
            </w:tcBorders>
            <w:shd w:val="clear" w:color="auto" w:fill="auto"/>
          </w:tcPr>
          <w:p w14:paraId="61C7BF1F" w14:textId="77777777" w:rsidR="005C3142" w:rsidRPr="0088193B" w:rsidRDefault="005C3142" w:rsidP="00B21BEF">
            <w:pPr>
              <w:pStyle w:val="TAH"/>
              <w:rPr>
                <w:lang w:eastAsia="ko-KR"/>
              </w:rPr>
            </w:pPr>
            <w:r w:rsidRPr="0088193B">
              <w:rPr>
                <w:lang w:eastAsia="ko-KR"/>
              </w:rPr>
              <w:t>Verdict</w:t>
            </w:r>
          </w:p>
        </w:tc>
      </w:tr>
      <w:tr w:rsidR="005C3142" w:rsidRPr="0088193B" w14:paraId="0B319BDD" w14:textId="77777777" w:rsidTr="00B21BEF">
        <w:trPr>
          <w:trHeight w:val="220"/>
        </w:trPr>
        <w:tc>
          <w:tcPr>
            <w:tcW w:w="534" w:type="dxa"/>
            <w:vMerge/>
            <w:shd w:val="clear" w:color="auto" w:fill="auto"/>
          </w:tcPr>
          <w:p w14:paraId="4D08D879" w14:textId="77777777" w:rsidR="005C3142" w:rsidRPr="0088193B" w:rsidRDefault="005C3142" w:rsidP="00B21BEF">
            <w:pPr>
              <w:pStyle w:val="TAH"/>
              <w:rPr>
                <w:b w:val="0"/>
                <w:lang w:eastAsia="ko-KR"/>
              </w:rPr>
            </w:pPr>
          </w:p>
        </w:tc>
        <w:tc>
          <w:tcPr>
            <w:tcW w:w="3968" w:type="dxa"/>
            <w:shd w:val="clear" w:color="auto" w:fill="auto"/>
          </w:tcPr>
          <w:p w14:paraId="67657165" w14:textId="77777777" w:rsidR="005C3142" w:rsidRPr="0088193B" w:rsidRDefault="005C3142" w:rsidP="00B21BEF">
            <w:pPr>
              <w:pStyle w:val="TAH"/>
              <w:rPr>
                <w:b w:val="0"/>
              </w:rPr>
            </w:pPr>
          </w:p>
        </w:tc>
        <w:tc>
          <w:tcPr>
            <w:tcW w:w="708" w:type="dxa"/>
            <w:shd w:val="clear" w:color="auto" w:fill="auto"/>
          </w:tcPr>
          <w:p w14:paraId="39BC2EEC" w14:textId="77777777" w:rsidR="005C3142" w:rsidRPr="0088193B" w:rsidRDefault="005C3142" w:rsidP="00B21BEF">
            <w:pPr>
              <w:pStyle w:val="TAH"/>
              <w:rPr>
                <w:lang w:eastAsia="ko-KR"/>
              </w:rPr>
            </w:pPr>
            <w:r w:rsidRPr="0088193B">
              <w:rPr>
                <w:lang w:eastAsia="ko-KR"/>
              </w:rPr>
              <w:t>U - S</w:t>
            </w:r>
          </w:p>
        </w:tc>
        <w:tc>
          <w:tcPr>
            <w:tcW w:w="2976" w:type="dxa"/>
            <w:shd w:val="clear" w:color="auto" w:fill="auto"/>
          </w:tcPr>
          <w:p w14:paraId="0360D78C" w14:textId="77777777" w:rsidR="005C3142" w:rsidRPr="0088193B" w:rsidRDefault="005C3142" w:rsidP="00B21BEF">
            <w:pPr>
              <w:pStyle w:val="TAH"/>
              <w:rPr>
                <w:lang w:eastAsia="ko-KR"/>
              </w:rPr>
            </w:pPr>
            <w:r w:rsidRPr="0088193B">
              <w:rPr>
                <w:lang w:eastAsia="ko-KR"/>
              </w:rPr>
              <w:t>Message</w:t>
            </w:r>
          </w:p>
        </w:tc>
        <w:tc>
          <w:tcPr>
            <w:tcW w:w="567" w:type="dxa"/>
            <w:vMerge/>
            <w:shd w:val="clear" w:color="auto" w:fill="auto"/>
          </w:tcPr>
          <w:p w14:paraId="3539D819" w14:textId="77777777" w:rsidR="005C3142" w:rsidRPr="0088193B" w:rsidRDefault="005C3142" w:rsidP="00B21BEF">
            <w:pPr>
              <w:pStyle w:val="TAH"/>
              <w:rPr>
                <w:b w:val="0"/>
              </w:rPr>
            </w:pPr>
          </w:p>
        </w:tc>
        <w:tc>
          <w:tcPr>
            <w:tcW w:w="850" w:type="dxa"/>
            <w:vMerge/>
            <w:shd w:val="clear" w:color="auto" w:fill="auto"/>
          </w:tcPr>
          <w:p w14:paraId="07240071" w14:textId="77777777" w:rsidR="005C3142" w:rsidRPr="0088193B" w:rsidRDefault="005C3142" w:rsidP="00B21BEF">
            <w:pPr>
              <w:pStyle w:val="TAH"/>
              <w:rPr>
                <w:b w:val="0"/>
              </w:rPr>
            </w:pPr>
          </w:p>
        </w:tc>
      </w:tr>
      <w:tr w:rsidR="005C3142" w:rsidRPr="0088193B" w14:paraId="3CC3E11B" w14:textId="77777777" w:rsidTr="00B21BEF">
        <w:trPr>
          <w:trHeight w:val="432"/>
        </w:trPr>
        <w:tc>
          <w:tcPr>
            <w:tcW w:w="534" w:type="dxa"/>
            <w:shd w:val="clear" w:color="auto" w:fill="auto"/>
          </w:tcPr>
          <w:p w14:paraId="0935123A" w14:textId="77777777" w:rsidR="005C3142" w:rsidRPr="0088193B" w:rsidRDefault="005C3142" w:rsidP="00B21BEF">
            <w:pPr>
              <w:pStyle w:val="TAC"/>
              <w:rPr>
                <w:lang w:eastAsia="zh-CN"/>
              </w:rPr>
            </w:pPr>
            <w:r w:rsidRPr="0088193B">
              <w:rPr>
                <w:lang w:eastAsia="ko-KR"/>
              </w:rPr>
              <w:t>1</w:t>
            </w:r>
          </w:p>
        </w:tc>
        <w:tc>
          <w:tcPr>
            <w:tcW w:w="3968" w:type="dxa"/>
            <w:shd w:val="clear" w:color="auto" w:fill="auto"/>
          </w:tcPr>
          <w:p w14:paraId="5409039A" w14:textId="77777777" w:rsidR="005C3142" w:rsidRPr="0088193B" w:rsidRDefault="005C3142" w:rsidP="00B21BEF">
            <w:pPr>
              <w:pStyle w:val="TAL"/>
              <w:rPr>
                <w:lang w:eastAsia="zh-CN"/>
              </w:rPr>
            </w:pPr>
            <w:r w:rsidRPr="0088193B">
              <w:t xml:space="preserve">The SS transmits a MAC PDU including an RLC SDU of size </w:t>
            </w:r>
            <w:r w:rsidRPr="0088193B">
              <w:rPr>
                <w:lang w:eastAsia="zh-CN"/>
              </w:rPr>
              <w:t>12</w:t>
            </w:r>
            <w:r w:rsidRPr="0088193B">
              <w:t xml:space="preserve"> bytes.</w:t>
            </w:r>
          </w:p>
        </w:tc>
        <w:tc>
          <w:tcPr>
            <w:tcW w:w="708" w:type="dxa"/>
            <w:shd w:val="clear" w:color="auto" w:fill="auto"/>
          </w:tcPr>
          <w:p w14:paraId="78DBFE30" w14:textId="77777777" w:rsidR="005C3142" w:rsidRPr="0088193B" w:rsidRDefault="005C3142" w:rsidP="00B21BEF">
            <w:pPr>
              <w:pStyle w:val="TAC"/>
              <w:rPr>
                <w:lang w:eastAsia="zh-CN"/>
              </w:rPr>
            </w:pPr>
            <w:r w:rsidRPr="0088193B">
              <w:t>&lt;--</w:t>
            </w:r>
          </w:p>
        </w:tc>
        <w:tc>
          <w:tcPr>
            <w:tcW w:w="2976" w:type="dxa"/>
            <w:shd w:val="clear" w:color="auto" w:fill="auto"/>
          </w:tcPr>
          <w:p w14:paraId="2AB37013" w14:textId="77777777" w:rsidR="005C3142" w:rsidRPr="0088193B" w:rsidRDefault="005C3142" w:rsidP="00B21BEF">
            <w:pPr>
              <w:pStyle w:val="TAL"/>
            </w:pPr>
            <w:r w:rsidRPr="0088193B">
              <w:t>MAC PDU</w:t>
            </w:r>
          </w:p>
        </w:tc>
        <w:tc>
          <w:tcPr>
            <w:tcW w:w="567" w:type="dxa"/>
            <w:shd w:val="clear" w:color="auto" w:fill="auto"/>
          </w:tcPr>
          <w:p w14:paraId="40DF4D76" w14:textId="77777777" w:rsidR="005C3142" w:rsidRPr="0088193B" w:rsidRDefault="005C3142" w:rsidP="00B21BEF">
            <w:pPr>
              <w:pStyle w:val="TAC"/>
            </w:pPr>
            <w:r w:rsidRPr="0088193B">
              <w:t>-</w:t>
            </w:r>
          </w:p>
        </w:tc>
        <w:tc>
          <w:tcPr>
            <w:tcW w:w="850" w:type="dxa"/>
            <w:shd w:val="clear" w:color="auto" w:fill="auto"/>
          </w:tcPr>
          <w:p w14:paraId="51AB896C" w14:textId="77777777" w:rsidR="005C3142" w:rsidRPr="0088193B" w:rsidRDefault="005C3142" w:rsidP="00B21BEF">
            <w:pPr>
              <w:pStyle w:val="TAC"/>
              <w:rPr>
                <w:lang w:eastAsia="zh-CN"/>
              </w:rPr>
            </w:pPr>
            <w:r w:rsidRPr="0088193B">
              <w:t>-</w:t>
            </w:r>
          </w:p>
        </w:tc>
      </w:tr>
      <w:tr w:rsidR="005C3142" w:rsidRPr="0088193B" w14:paraId="5417FCBB" w14:textId="77777777" w:rsidTr="00B21BEF">
        <w:trPr>
          <w:trHeight w:val="438"/>
        </w:trPr>
        <w:tc>
          <w:tcPr>
            <w:tcW w:w="534" w:type="dxa"/>
            <w:shd w:val="clear" w:color="auto" w:fill="auto"/>
          </w:tcPr>
          <w:p w14:paraId="419F9FBA" w14:textId="77777777" w:rsidR="005C3142" w:rsidRPr="0088193B" w:rsidRDefault="005C3142" w:rsidP="00B21BEF">
            <w:pPr>
              <w:pStyle w:val="TAC"/>
              <w:rPr>
                <w:lang w:eastAsia="zh-CN"/>
              </w:rPr>
            </w:pPr>
            <w:r w:rsidRPr="0088193B">
              <w:rPr>
                <w:lang w:eastAsia="ko-KR"/>
              </w:rPr>
              <w:t>2</w:t>
            </w:r>
          </w:p>
        </w:tc>
        <w:tc>
          <w:tcPr>
            <w:tcW w:w="3968" w:type="dxa"/>
            <w:shd w:val="clear" w:color="auto" w:fill="auto"/>
          </w:tcPr>
          <w:p w14:paraId="23BF7106" w14:textId="77777777" w:rsidR="005C3142" w:rsidRPr="0088193B" w:rsidRDefault="005C3142" w:rsidP="00B21BEF">
            <w:pPr>
              <w:pStyle w:val="TAL"/>
            </w:pPr>
            <w:r w:rsidRPr="0088193B">
              <w:t>UE transmits a Scheduling Request on PUCCH</w:t>
            </w:r>
            <w:r w:rsidRPr="0088193B">
              <w:rPr>
                <w:lang w:eastAsia="ko-KR"/>
              </w:rPr>
              <w:t xml:space="preserve"> via PCell</w:t>
            </w:r>
          </w:p>
        </w:tc>
        <w:tc>
          <w:tcPr>
            <w:tcW w:w="708" w:type="dxa"/>
            <w:shd w:val="clear" w:color="auto" w:fill="auto"/>
          </w:tcPr>
          <w:p w14:paraId="025FAD7A" w14:textId="77777777" w:rsidR="005C3142" w:rsidRPr="0088193B" w:rsidRDefault="005C3142" w:rsidP="00B21BEF">
            <w:pPr>
              <w:pStyle w:val="TAC"/>
            </w:pPr>
            <w:r w:rsidRPr="0088193B">
              <w:t>--&gt;</w:t>
            </w:r>
          </w:p>
        </w:tc>
        <w:tc>
          <w:tcPr>
            <w:tcW w:w="2976" w:type="dxa"/>
            <w:shd w:val="clear" w:color="auto" w:fill="auto"/>
          </w:tcPr>
          <w:p w14:paraId="2B8EE0F0" w14:textId="77777777" w:rsidR="005C3142" w:rsidRPr="0088193B" w:rsidRDefault="005C3142" w:rsidP="00B21BEF">
            <w:pPr>
              <w:pStyle w:val="TAL"/>
            </w:pPr>
            <w:r w:rsidRPr="0088193B">
              <w:t>(SR)</w:t>
            </w:r>
          </w:p>
        </w:tc>
        <w:tc>
          <w:tcPr>
            <w:tcW w:w="567" w:type="dxa"/>
            <w:shd w:val="clear" w:color="auto" w:fill="auto"/>
          </w:tcPr>
          <w:p w14:paraId="235812D6" w14:textId="77777777" w:rsidR="005C3142" w:rsidRPr="0088193B" w:rsidRDefault="005C3142" w:rsidP="00B21BEF">
            <w:pPr>
              <w:pStyle w:val="TAC"/>
            </w:pPr>
            <w:r w:rsidRPr="0088193B">
              <w:t>-</w:t>
            </w:r>
          </w:p>
        </w:tc>
        <w:tc>
          <w:tcPr>
            <w:tcW w:w="850" w:type="dxa"/>
            <w:shd w:val="clear" w:color="auto" w:fill="auto"/>
          </w:tcPr>
          <w:p w14:paraId="04D75657" w14:textId="77777777" w:rsidR="005C3142" w:rsidRPr="0088193B" w:rsidRDefault="005C3142" w:rsidP="00B21BEF">
            <w:pPr>
              <w:pStyle w:val="TAC"/>
            </w:pPr>
            <w:r w:rsidRPr="0088193B">
              <w:t>-</w:t>
            </w:r>
          </w:p>
        </w:tc>
      </w:tr>
      <w:tr w:rsidR="005C3142" w:rsidRPr="0088193B" w14:paraId="6F828753" w14:textId="77777777" w:rsidTr="00B21BEF">
        <w:trPr>
          <w:trHeight w:val="350"/>
        </w:trPr>
        <w:tc>
          <w:tcPr>
            <w:tcW w:w="534" w:type="dxa"/>
            <w:shd w:val="clear" w:color="auto" w:fill="auto"/>
          </w:tcPr>
          <w:p w14:paraId="37476375" w14:textId="77777777" w:rsidR="005C3142" w:rsidRPr="0088193B" w:rsidRDefault="005C3142" w:rsidP="00B21BEF">
            <w:pPr>
              <w:pStyle w:val="TAC"/>
              <w:rPr>
                <w:lang w:eastAsia="ko-KR"/>
              </w:rPr>
            </w:pPr>
            <w:r w:rsidRPr="0088193B">
              <w:rPr>
                <w:lang w:eastAsia="ko-KR"/>
              </w:rPr>
              <w:t>3</w:t>
            </w:r>
          </w:p>
        </w:tc>
        <w:tc>
          <w:tcPr>
            <w:tcW w:w="3968" w:type="dxa"/>
            <w:shd w:val="clear" w:color="auto" w:fill="auto"/>
          </w:tcPr>
          <w:p w14:paraId="48BF4AF5" w14:textId="77777777" w:rsidR="005C3142" w:rsidRPr="0088193B" w:rsidRDefault="005C3142" w:rsidP="00B21BEF">
            <w:pPr>
              <w:pStyle w:val="TAL"/>
              <w:rPr>
                <w:sz w:val="20"/>
                <w:lang w:eastAsia="zh-CN"/>
              </w:rPr>
            </w:pPr>
            <w:r w:rsidRPr="0088193B">
              <w:t>The SS sends uplink grant</w:t>
            </w:r>
            <w:r w:rsidRPr="0088193B">
              <w:rPr>
                <w:lang w:eastAsia="zh-CN"/>
              </w:rPr>
              <w:t>s with size of</w:t>
            </w:r>
            <w:r w:rsidRPr="0088193B">
              <w:t xml:space="preserve"> </w:t>
            </w:r>
            <w:r w:rsidRPr="0088193B">
              <w:rPr>
                <w:lang w:eastAsia="zh-CN"/>
              </w:rPr>
              <w:t>32</w:t>
            </w:r>
            <w:r w:rsidRPr="0088193B">
              <w:t xml:space="preserve"> bits</w:t>
            </w:r>
            <w:r w:rsidRPr="0088193B">
              <w:rPr>
                <w:lang w:eastAsia="zh-CN"/>
              </w:rPr>
              <w:t xml:space="preserve"> for Cell </w:t>
            </w:r>
            <w:r w:rsidRPr="0088193B">
              <w:rPr>
                <w:lang w:eastAsia="ko-KR"/>
              </w:rPr>
              <w:t>10</w:t>
            </w:r>
            <w:r w:rsidRPr="0088193B">
              <w:t>.</w:t>
            </w:r>
          </w:p>
        </w:tc>
        <w:tc>
          <w:tcPr>
            <w:tcW w:w="708" w:type="dxa"/>
            <w:shd w:val="clear" w:color="auto" w:fill="auto"/>
          </w:tcPr>
          <w:p w14:paraId="6DAB6F78" w14:textId="77777777" w:rsidR="005C3142" w:rsidRPr="0088193B" w:rsidRDefault="005C3142" w:rsidP="00B21BEF">
            <w:pPr>
              <w:pStyle w:val="TAC"/>
            </w:pPr>
            <w:r w:rsidRPr="0088193B">
              <w:t>&lt;--</w:t>
            </w:r>
          </w:p>
        </w:tc>
        <w:tc>
          <w:tcPr>
            <w:tcW w:w="2976" w:type="dxa"/>
            <w:shd w:val="clear" w:color="auto" w:fill="auto"/>
          </w:tcPr>
          <w:p w14:paraId="64E03FF5" w14:textId="77777777" w:rsidR="005C3142" w:rsidRPr="0088193B" w:rsidRDefault="005C3142" w:rsidP="00B21BEF">
            <w:pPr>
              <w:pStyle w:val="TAL"/>
            </w:pPr>
            <w:r w:rsidRPr="0088193B">
              <w:t>(UL grant)</w:t>
            </w:r>
          </w:p>
        </w:tc>
        <w:tc>
          <w:tcPr>
            <w:tcW w:w="567" w:type="dxa"/>
            <w:shd w:val="clear" w:color="auto" w:fill="auto"/>
          </w:tcPr>
          <w:p w14:paraId="0A029377" w14:textId="77777777" w:rsidR="005C3142" w:rsidRPr="0088193B" w:rsidRDefault="005C3142" w:rsidP="00B21BEF">
            <w:pPr>
              <w:pStyle w:val="TAC"/>
              <w:rPr>
                <w:lang w:eastAsia="zh-CN"/>
              </w:rPr>
            </w:pPr>
            <w:r w:rsidRPr="0088193B">
              <w:t>-</w:t>
            </w:r>
          </w:p>
        </w:tc>
        <w:tc>
          <w:tcPr>
            <w:tcW w:w="850" w:type="dxa"/>
            <w:shd w:val="clear" w:color="auto" w:fill="auto"/>
          </w:tcPr>
          <w:p w14:paraId="1FE00091" w14:textId="77777777" w:rsidR="005C3142" w:rsidRPr="0088193B" w:rsidRDefault="005C3142" w:rsidP="00B21BEF">
            <w:pPr>
              <w:pStyle w:val="TAC"/>
              <w:rPr>
                <w:lang w:eastAsia="zh-CN"/>
              </w:rPr>
            </w:pPr>
            <w:r w:rsidRPr="0088193B">
              <w:t>-</w:t>
            </w:r>
          </w:p>
        </w:tc>
      </w:tr>
      <w:tr w:rsidR="005C3142" w:rsidRPr="0088193B" w14:paraId="2E2192F3" w14:textId="77777777" w:rsidTr="00B21BEF">
        <w:tc>
          <w:tcPr>
            <w:tcW w:w="534" w:type="dxa"/>
            <w:shd w:val="clear" w:color="auto" w:fill="auto"/>
          </w:tcPr>
          <w:p w14:paraId="7D8E7462" w14:textId="77777777" w:rsidR="005C3142" w:rsidRPr="0088193B" w:rsidRDefault="005C3142" w:rsidP="00B21BEF">
            <w:pPr>
              <w:pStyle w:val="TAC"/>
              <w:rPr>
                <w:lang w:eastAsia="zh-CN"/>
              </w:rPr>
            </w:pPr>
            <w:r w:rsidRPr="0088193B">
              <w:rPr>
                <w:lang w:eastAsia="ko-KR"/>
              </w:rPr>
              <w:t>4</w:t>
            </w:r>
          </w:p>
        </w:tc>
        <w:tc>
          <w:tcPr>
            <w:tcW w:w="3968" w:type="dxa"/>
            <w:shd w:val="clear" w:color="auto" w:fill="auto"/>
          </w:tcPr>
          <w:p w14:paraId="5D13CFE8" w14:textId="77777777" w:rsidR="005C3142" w:rsidRPr="0088193B" w:rsidRDefault="005C3142" w:rsidP="00B21BEF">
            <w:pPr>
              <w:pStyle w:val="TAL"/>
              <w:rPr>
                <w:lang w:eastAsia="zh-CN"/>
              </w:rPr>
            </w:pPr>
            <w:r w:rsidRPr="0088193B">
              <w:t xml:space="preserve">Check: Does </w:t>
            </w:r>
            <w:r w:rsidRPr="0088193B">
              <w:rPr>
                <w:lang w:eastAsia="zh-CN"/>
              </w:rPr>
              <w:t xml:space="preserve">the </w:t>
            </w:r>
            <w:r w:rsidRPr="0088193B">
              <w:t>UE transmit a MAC PDU containing a</w:t>
            </w:r>
            <w:r w:rsidRPr="0088193B">
              <w:rPr>
                <w:lang w:eastAsia="zh-CN"/>
              </w:rPr>
              <w:t>n</w:t>
            </w:r>
            <w:r w:rsidRPr="0088193B">
              <w:t xml:space="preserve"> RLC SDU and a </w:t>
            </w:r>
            <w:r w:rsidRPr="0088193B">
              <w:rPr>
                <w:lang w:eastAsia="zh-CN"/>
              </w:rPr>
              <w:t>short</w:t>
            </w:r>
            <w:r w:rsidRPr="0088193B">
              <w:t xml:space="preserve"> BSR</w:t>
            </w:r>
            <w:r w:rsidRPr="0088193B">
              <w:rPr>
                <w:lang w:eastAsia="ko-KR"/>
              </w:rPr>
              <w:t xml:space="preserve"> via SCG (Cell 10)</w:t>
            </w:r>
            <w:r w:rsidRPr="0088193B">
              <w:rPr>
                <w:lang w:eastAsia="zh-CN"/>
              </w:rPr>
              <w:t>?</w:t>
            </w:r>
          </w:p>
        </w:tc>
        <w:tc>
          <w:tcPr>
            <w:tcW w:w="708" w:type="dxa"/>
            <w:shd w:val="clear" w:color="auto" w:fill="auto"/>
          </w:tcPr>
          <w:p w14:paraId="5C1BDE4E" w14:textId="77777777" w:rsidR="005C3142" w:rsidRPr="0088193B" w:rsidRDefault="005C3142" w:rsidP="00B21BEF">
            <w:pPr>
              <w:pStyle w:val="TAC"/>
            </w:pPr>
            <w:r w:rsidRPr="0088193B">
              <w:t>--&gt;</w:t>
            </w:r>
          </w:p>
        </w:tc>
        <w:tc>
          <w:tcPr>
            <w:tcW w:w="2976" w:type="dxa"/>
            <w:shd w:val="clear" w:color="auto" w:fill="auto"/>
          </w:tcPr>
          <w:p w14:paraId="342C4D2C" w14:textId="77777777" w:rsidR="005C3142" w:rsidRPr="0088193B" w:rsidRDefault="005C3142" w:rsidP="00B21BEF">
            <w:pPr>
              <w:pStyle w:val="TAL"/>
              <w:rPr>
                <w:lang w:eastAsia="ko-KR"/>
              </w:rPr>
            </w:pPr>
            <w:r w:rsidRPr="0088193B">
              <w:t>MAC PDU (</w:t>
            </w:r>
            <w:r w:rsidRPr="0088193B">
              <w:rPr>
                <w:lang w:eastAsia="zh-CN"/>
              </w:rPr>
              <w:t>Short</w:t>
            </w:r>
            <w:r w:rsidRPr="0088193B">
              <w:t xml:space="preserve"> BSR header (LCID=’1110</w:t>
            </w:r>
            <w:r w:rsidRPr="0088193B">
              <w:rPr>
                <w:lang w:eastAsia="zh-CN"/>
              </w:rPr>
              <w:t>1</w:t>
            </w:r>
            <w:r w:rsidRPr="0088193B">
              <w:t xml:space="preserve">’), MAC sub-header (E=’0’, F=’0’), </w:t>
            </w:r>
            <w:r w:rsidRPr="0088193B">
              <w:rPr>
                <w:lang w:eastAsia="zh-CN"/>
              </w:rPr>
              <w:t>Short</w:t>
            </w:r>
            <w:r w:rsidRPr="0088193B">
              <w:t xml:space="preserve"> BSR)</w:t>
            </w:r>
            <w:r w:rsidRPr="0088193B">
              <w:rPr>
                <w:lang w:eastAsia="zh-CN"/>
              </w:rPr>
              <w:t>,</w:t>
            </w:r>
          </w:p>
        </w:tc>
        <w:tc>
          <w:tcPr>
            <w:tcW w:w="567" w:type="dxa"/>
            <w:shd w:val="clear" w:color="auto" w:fill="auto"/>
          </w:tcPr>
          <w:p w14:paraId="22996DF9" w14:textId="77777777" w:rsidR="005C3142" w:rsidRPr="0088193B" w:rsidRDefault="005C3142" w:rsidP="00B21BEF">
            <w:pPr>
              <w:pStyle w:val="TAC"/>
            </w:pPr>
            <w:r w:rsidRPr="0088193B">
              <w:t>1</w:t>
            </w:r>
          </w:p>
        </w:tc>
        <w:tc>
          <w:tcPr>
            <w:tcW w:w="850" w:type="dxa"/>
            <w:shd w:val="clear" w:color="auto" w:fill="auto"/>
          </w:tcPr>
          <w:p w14:paraId="731CACE4" w14:textId="77777777" w:rsidR="005C3142" w:rsidRPr="0088193B" w:rsidRDefault="005C3142" w:rsidP="00B21BEF">
            <w:pPr>
              <w:pStyle w:val="TAC"/>
            </w:pPr>
            <w:r w:rsidRPr="0088193B">
              <w:t>P</w:t>
            </w:r>
          </w:p>
        </w:tc>
      </w:tr>
      <w:tr w:rsidR="005C3142" w:rsidRPr="0088193B" w14:paraId="37EA11D3" w14:textId="77777777" w:rsidTr="00B21BEF">
        <w:tc>
          <w:tcPr>
            <w:tcW w:w="534" w:type="dxa"/>
            <w:shd w:val="clear" w:color="auto" w:fill="auto"/>
          </w:tcPr>
          <w:p w14:paraId="590F5250" w14:textId="77777777" w:rsidR="005C3142" w:rsidRPr="0088193B" w:rsidRDefault="005C3142" w:rsidP="00B21BEF">
            <w:pPr>
              <w:pStyle w:val="TAC"/>
              <w:rPr>
                <w:lang w:eastAsia="ko-KR"/>
              </w:rPr>
            </w:pPr>
            <w:r w:rsidRPr="0088193B">
              <w:rPr>
                <w:lang w:eastAsia="ko-KR"/>
              </w:rPr>
              <w:t>5</w:t>
            </w:r>
          </w:p>
        </w:tc>
        <w:tc>
          <w:tcPr>
            <w:tcW w:w="3968" w:type="dxa"/>
            <w:shd w:val="clear" w:color="auto" w:fill="auto"/>
          </w:tcPr>
          <w:p w14:paraId="3BD59F54" w14:textId="77777777" w:rsidR="005C3142" w:rsidRPr="0088193B" w:rsidRDefault="005C3142" w:rsidP="00B21BEF">
            <w:pPr>
              <w:pStyle w:val="TAL"/>
              <w:rPr>
                <w:sz w:val="20"/>
                <w:lang w:eastAsia="zh-CN"/>
              </w:rPr>
            </w:pPr>
            <w:r w:rsidRPr="0088193B">
              <w:t>The SS sends uplink grant</w:t>
            </w:r>
            <w:r w:rsidRPr="0088193B">
              <w:rPr>
                <w:lang w:eastAsia="zh-CN"/>
              </w:rPr>
              <w:t>s with size of</w:t>
            </w:r>
            <w:r w:rsidRPr="0088193B">
              <w:t xml:space="preserve"> </w:t>
            </w:r>
            <w:r w:rsidRPr="0088193B">
              <w:rPr>
                <w:lang w:eastAsia="zh-CN"/>
              </w:rPr>
              <w:t>136</w:t>
            </w:r>
            <w:r w:rsidRPr="0088193B">
              <w:t xml:space="preserve"> bits</w:t>
            </w:r>
            <w:r w:rsidRPr="0088193B">
              <w:rPr>
                <w:lang w:eastAsia="zh-CN"/>
              </w:rPr>
              <w:t xml:space="preserve"> for Cell </w:t>
            </w:r>
            <w:r w:rsidRPr="0088193B">
              <w:rPr>
                <w:lang w:eastAsia="ko-KR"/>
              </w:rPr>
              <w:t xml:space="preserve">10 </w:t>
            </w:r>
            <w:r w:rsidRPr="0088193B">
              <w:t>(Note</w:t>
            </w:r>
            <w:r w:rsidRPr="0088193B">
              <w:rPr>
                <w:lang w:eastAsia="ko-KR"/>
              </w:rPr>
              <w:t>1</w:t>
            </w:r>
            <w:r w:rsidRPr="0088193B">
              <w:t>)</w:t>
            </w:r>
          </w:p>
        </w:tc>
        <w:tc>
          <w:tcPr>
            <w:tcW w:w="708" w:type="dxa"/>
            <w:shd w:val="clear" w:color="auto" w:fill="auto"/>
          </w:tcPr>
          <w:p w14:paraId="0D4E324F" w14:textId="77777777" w:rsidR="005C3142" w:rsidRPr="0088193B" w:rsidRDefault="005C3142" w:rsidP="00B21BEF">
            <w:pPr>
              <w:pStyle w:val="TAC"/>
            </w:pPr>
            <w:r w:rsidRPr="0088193B">
              <w:t>&lt;--</w:t>
            </w:r>
          </w:p>
        </w:tc>
        <w:tc>
          <w:tcPr>
            <w:tcW w:w="2976" w:type="dxa"/>
            <w:shd w:val="clear" w:color="auto" w:fill="auto"/>
          </w:tcPr>
          <w:p w14:paraId="0BECBD8B" w14:textId="77777777" w:rsidR="005C3142" w:rsidRPr="0088193B" w:rsidRDefault="005C3142" w:rsidP="00B21BEF">
            <w:pPr>
              <w:pStyle w:val="TAL"/>
            </w:pPr>
            <w:r w:rsidRPr="0088193B">
              <w:t>(UL grant)</w:t>
            </w:r>
          </w:p>
        </w:tc>
        <w:tc>
          <w:tcPr>
            <w:tcW w:w="567" w:type="dxa"/>
            <w:shd w:val="clear" w:color="auto" w:fill="auto"/>
          </w:tcPr>
          <w:p w14:paraId="143043DB" w14:textId="77777777" w:rsidR="005C3142" w:rsidRPr="0088193B" w:rsidRDefault="005C3142" w:rsidP="00B21BEF">
            <w:pPr>
              <w:pStyle w:val="TAC"/>
              <w:rPr>
                <w:lang w:eastAsia="zh-CN"/>
              </w:rPr>
            </w:pPr>
            <w:r w:rsidRPr="0088193B">
              <w:t>-</w:t>
            </w:r>
          </w:p>
        </w:tc>
        <w:tc>
          <w:tcPr>
            <w:tcW w:w="850" w:type="dxa"/>
            <w:shd w:val="clear" w:color="auto" w:fill="auto"/>
          </w:tcPr>
          <w:p w14:paraId="1AA7F18B" w14:textId="77777777" w:rsidR="005C3142" w:rsidRPr="0088193B" w:rsidRDefault="005C3142" w:rsidP="00B21BEF">
            <w:pPr>
              <w:pStyle w:val="TAC"/>
              <w:rPr>
                <w:lang w:eastAsia="zh-CN"/>
              </w:rPr>
            </w:pPr>
            <w:r w:rsidRPr="0088193B">
              <w:t>-</w:t>
            </w:r>
          </w:p>
        </w:tc>
      </w:tr>
      <w:tr w:rsidR="005C3142" w:rsidRPr="0088193B" w14:paraId="4022FE78" w14:textId="77777777" w:rsidTr="00B21BEF">
        <w:tc>
          <w:tcPr>
            <w:tcW w:w="534" w:type="dxa"/>
            <w:shd w:val="clear" w:color="auto" w:fill="auto"/>
          </w:tcPr>
          <w:p w14:paraId="29BAAB90" w14:textId="77777777" w:rsidR="005C3142" w:rsidRPr="0088193B" w:rsidRDefault="005C3142" w:rsidP="00B21BEF">
            <w:pPr>
              <w:pStyle w:val="TAC"/>
              <w:rPr>
                <w:lang w:eastAsia="zh-CN"/>
              </w:rPr>
            </w:pPr>
            <w:r w:rsidRPr="0088193B">
              <w:rPr>
                <w:lang w:eastAsia="ko-KR"/>
              </w:rPr>
              <w:t>6</w:t>
            </w:r>
          </w:p>
        </w:tc>
        <w:tc>
          <w:tcPr>
            <w:tcW w:w="3968" w:type="dxa"/>
            <w:shd w:val="clear" w:color="auto" w:fill="auto"/>
          </w:tcPr>
          <w:p w14:paraId="795479F7" w14:textId="77777777" w:rsidR="005C3142" w:rsidRPr="0088193B" w:rsidRDefault="005C3142" w:rsidP="00B21BEF">
            <w:pPr>
              <w:pStyle w:val="TAL"/>
              <w:rPr>
                <w:lang w:eastAsia="zh-CN"/>
              </w:rPr>
            </w:pPr>
            <w:r w:rsidRPr="0088193B">
              <w:t xml:space="preserve">Check: Does </w:t>
            </w:r>
            <w:r w:rsidRPr="0088193B">
              <w:rPr>
                <w:lang w:eastAsia="zh-CN"/>
              </w:rPr>
              <w:t xml:space="preserve">the </w:t>
            </w:r>
            <w:r w:rsidRPr="0088193B">
              <w:t>UE transmit a MAC PDU containing a</w:t>
            </w:r>
            <w:r w:rsidRPr="0088193B">
              <w:rPr>
                <w:lang w:eastAsia="zh-CN"/>
              </w:rPr>
              <w:t>n</w:t>
            </w:r>
            <w:r w:rsidRPr="0088193B">
              <w:t xml:space="preserve"> RLC SDU and a </w:t>
            </w:r>
            <w:r w:rsidRPr="0088193B">
              <w:rPr>
                <w:lang w:eastAsia="zh-CN"/>
              </w:rPr>
              <w:t>short</w:t>
            </w:r>
            <w:r w:rsidRPr="0088193B">
              <w:t xml:space="preserve"> BSR</w:t>
            </w:r>
            <w:r w:rsidRPr="0088193B">
              <w:rPr>
                <w:lang w:eastAsia="ko-KR"/>
              </w:rPr>
              <w:t xml:space="preserve"> via SCG (Cell 10)</w:t>
            </w:r>
            <w:r w:rsidRPr="0088193B">
              <w:rPr>
                <w:lang w:eastAsia="zh-CN"/>
              </w:rPr>
              <w:t>?</w:t>
            </w:r>
          </w:p>
        </w:tc>
        <w:tc>
          <w:tcPr>
            <w:tcW w:w="708" w:type="dxa"/>
            <w:shd w:val="clear" w:color="auto" w:fill="auto"/>
          </w:tcPr>
          <w:p w14:paraId="38D803F3" w14:textId="77777777" w:rsidR="005C3142" w:rsidRPr="0088193B" w:rsidRDefault="005C3142" w:rsidP="00B21BEF">
            <w:pPr>
              <w:pStyle w:val="TAC"/>
            </w:pPr>
            <w:r w:rsidRPr="0088193B">
              <w:t>--&gt;</w:t>
            </w:r>
          </w:p>
        </w:tc>
        <w:tc>
          <w:tcPr>
            <w:tcW w:w="2976" w:type="dxa"/>
            <w:shd w:val="clear" w:color="auto" w:fill="auto"/>
          </w:tcPr>
          <w:p w14:paraId="521C47A2" w14:textId="77777777" w:rsidR="005C3142" w:rsidRPr="0088193B" w:rsidRDefault="005C3142" w:rsidP="00B21BEF">
            <w:pPr>
              <w:pStyle w:val="TAL"/>
              <w:rPr>
                <w:lang w:eastAsia="ko-KR"/>
              </w:rPr>
            </w:pPr>
            <w:r w:rsidRPr="0088193B">
              <w:t>MAC PDU (</w:t>
            </w:r>
            <w:r w:rsidRPr="0088193B">
              <w:rPr>
                <w:lang w:eastAsia="zh-CN"/>
              </w:rPr>
              <w:t>Short</w:t>
            </w:r>
            <w:r w:rsidRPr="0088193B">
              <w:t xml:space="preserve"> BSR header (LCID=’1110</w:t>
            </w:r>
            <w:r w:rsidRPr="0088193B">
              <w:rPr>
                <w:lang w:eastAsia="zh-CN"/>
              </w:rPr>
              <w:t>1</w:t>
            </w:r>
            <w:r w:rsidRPr="0088193B">
              <w:t xml:space="preserve">’), MAC sub-header (E=’0’, F=’0’), </w:t>
            </w:r>
            <w:r w:rsidRPr="0088193B">
              <w:rPr>
                <w:lang w:eastAsia="zh-CN"/>
              </w:rPr>
              <w:t>Short</w:t>
            </w:r>
            <w:r w:rsidRPr="0088193B">
              <w:t xml:space="preserve"> BSR, AMD PDU)</w:t>
            </w:r>
            <w:r w:rsidRPr="0088193B">
              <w:rPr>
                <w:lang w:eastAsia="zh-CN"/>
              </w:rPr>
              <w:t>,</w:t>
            </w:r>
          </w:p>
        </w:tc>
        <w:tc>
          <w:tcPr>
            <w:tcW w:w="567" w:type="dxa"/>
            <w:shd w:val="clear" w:color="auto" w:fill="auto"/>
          </w:tcPr>
          <w:p w14:paraId="21F50132" w14:textId="77777777" w:rsidR="005C3142" w:rsidRPr="0088193B" w:rsidRDefault="005C3142" w:rsidP="00B21BEF">
            <w:pPr>
              <w:pStyle w:val="TAC"/>
              <w:rPr>
                <w:lang w:eastAsia="zh-CN"/>
              </w:rPr>
            </w:pPr>
            <w:r w:rsidRPr="0088193B">
              <w:t>-</w:t>
            </w:r>
          </w:p>
        </w:tc>
        <w:tc>
          <w:tcPr>
            <w:tcW w:w="850" w:type="dxa"/>
            <w:shd w:val="clear" w:color="auto" w:fill="auto"/>
          </w:tcPr>
          <w:p w14:paraId="4F3BB1DB" w14:textId="77777777" w:rsidR="005C3142" w:rsidRPr="0088193B" w:rsidRDefault="005C3142" w:rsidP="00B21BEF">
            <w:pPr>
              <w:pStyle w:val="TAC"/>
              <w:rPr>
                <w:lang w:eastAsia="zh-CN"/>
              </w:rPr>
            </w:pPr>
            <w:r w:rsidRPr="0088193B">
              <w:t>-</w:t>
            </w:r>
          </w:p>
        </w:tc>
      </w:tr>
      <w:tr w:rsidR="005C3142" w:rsidRPr="0088193B" w14:paraId="306E9E6B" w14:textId="77777777" w:rsidTr="00B21BEF">
        <w:trPr>
          <w:trHeight w:val="704"/>
        </w:trPr>
        <w:tc>
          <w:tcPr>
            <w:tcW w:w="534" w:type="dxa"/>
            <w:shd w:val="clear" w:color="auto" w:fill="auto"/>
          </w:tcPr>
          <w:p w14:paraId="19890841" w14:textId="77777777" w:rsidR="005C3142" w:rsidRPr="0088193B" w:rsidRDefault="005C3142" w:rsidP="00B21BEF">
            <w:pPr>
              <w:pStyle w:val="TAC"/>
              <w:rPr>
                <w:lang w:eastAsia="ko-KR"/>
              </w:rPr>
            </w:pPr>
            <w:r w:rsidRPr="0088193B">
              <w:rPr>
                <w:lang w:eastAsia="ko-KR"/>
              </w:rPr>
              <w:t>7</w:t>
            </w:r>
          </w:p>
        </w:tc>
        <w:tc>
          <w:tcPr>
            <w:tcW w:w="3968" w:type="dxa"/>
            <w:shd w:val="clear" w:color="auto" w:fill="auto"/>
          </w:tcPr>
          <w:p w14:paraId="390E641B" w14:textId="77777777" w:rsidR="005C3142" w:rsidRPr="0088193B" w:rsidRDefault="005C3142" w:rsidP="00B21BEF">
            <w:pPr>
              <w:pStyle w:val="TAL"/>
            </w:pPr>
            <w:r w:rsidRPr="0088193B">
              <w:t xml:space="preserve">The SS transmits a RLC </w:t>
            </w:r>
            <w:r w:rsidRPr="0088193B">
              <w:rPr>
                <w:lang w:eastAsia="ko-KR"/>
              </w:rPr>
              <w:t xml:space="preserve">STATUS </w:t>
            </w:r>
            <w:r w:rsidRPr="0088193B">
              <w:t>PDU acknowled</w:t>
            </w:r>
            <w:r w:rsidRPr="0088193B">
              <w:rPr>
                <w:lang w:eastAsia="ko-KR"/>
              </w:rPr>
              <w:t>ge.</w:t>
            </w:r>
          </w:p>
        </w:tc>
        <w:tc>
          <w:tcPr>
            <w:tcW w:w="708" w:type="dxa"/>
            <w:shd w:val="clear" w:color="auto" w:fill="auto"/>
          </w:tcPr>
          <w:p w14:paraId="78232603" w14:textId="77777777" w:rsidR="005C3142" w:rsidRPr="0088193B" w:rsidRDefault="005C3142" w:rsidP="00B21BEF">
            <w:pPr>
              <w:pStyle w:val="TAC"/>
            </w:pPr>
            <w:r w:rsidRPr="0088193B">
              <w:t>&lt;--</w:t>
            </w:r>
          </w:p>
        </w:tc>
        <w:tc>
          <w:tcPr>
            <w:tcW w:w="2976" w:type="dxa"/>
            <w:shd w:val="clear" w:color="auto" w:fill="auto"/>
          </w:tcPr>
          <w:p w14:paraId="777648DB" w14:textId="77777777" w:rsidR="005C3142" w:rsidRPr="0088193B" w:rsidRDefault="005C3142" w:rsidP="00B21BEF">
            <w:pPr>
              <w:pStyle w:val="TAL"/>
            </w:pPr>
            <w:r w:rsidRPr="0088193B">
              <w:rPr>
                <w:lang w:eastAsia="ko-KR"/>
              </w:rPr>
              <w:t>RLC STATUS PDU(ACK_SN=0)</w:t>
            </w:r>
            <w:r w:rsidRPr="0088193B">
              <w:t xml:space="preserve"> </w:t>
            </w:r>
          </w:p>
        </w:tc>
        <w:tc>
          <w:tcPr>
            <w:tcW w:w="567" w:type="dxa"/>
            <w:shd w:val="clear" w:color="auto" w:fill="auto"/>
          </w:tcPr>
          <w:p w14:paraId="0FD5FEDC" w14:textId="77777777" w:rsidR="005C3142" w:rsidRPr="0088193B" w:rsidRDefault="005C3142" w:rsidP="00B21BEF">
            <w:pPr>
              <w:pStyle w:val="TAC"/>
            </w:pPr>
            <w:r w:rsidRPr="0088193B">
              <w:t>-</w:t>
            </w:r>
          </w:p>
        </w:tc>
        <w:tc>
          <w:tcPr>
            <w:tcW w:w="850" w:type="dxa"/>
            <w:shd w:val="clear" w:color="auto" w:fill="auto"/>
          </w:tcPr>
          <w:p w14:paraId="1F9EF6CB" w14:textId="77777777" w:rsidR="005C3142" w:rsidRPr="0088193B" w:rsidRDefault="005C3142" w:rsidP="00B21BEF">
            <w:pPr>
              <w:pStyle w:val="TAC"/>
            </w:pPr>
            <w:r w:rsidRPr="0088193B">
              <w:t>-</w:t>
            </w:r>
          </w:p>
        </w:tc>
      </w:tr>
      <w:tr w:rsidR="005C3142" w:rsidRPr="0088193B" w14:paraId="0D454705" w14:textId="77777777" w:rsidTr="00B21BEF">
        <w:trPr>
          <w:trHeight w:val="403"/>
        </w:trPr>
        <w:tc>
          <w:tcPr>
            <w:tcW w:w="534" w:type="dxa"/>
            <w:shd w:val="clear" w:color="auto" w:fill="auto"/>
          </w:tcPr>
          <w:p w14:paraId="1EC02C17" w14:textId="77777777" w:rsidR="005C3142" w:rsidRPr="0088193B" w:rsidRDefault="005C3142" w:rsidP="00B21BEF">
            <w:pPr>
              <w:pStyle w:val="TAC"/>
              <w:rPr>
                <w:lang w:eastAsia="ko-KR"/>
              </w:rPr>
            </w:pPr>
            <w:r w:rsidRPr="0088193B">
              <w:rPr>
                <w:lang w:eastAsia="ko-KR"/>
              </w:rPr>
              <w:t>8</w:t>
            </w:r>
          </w:p>
        </w:tc>
        <w:tc>
          <w:tcPr>
            <w:tcW w:w="3968" w:type="dxa"/>
            <w:shd w:val="clear" w:color="auto" w:fill="auto"/>
          </w:tcPr>
          <w:p w14:paraId="4D683131" w14:textId="77777777" w:rsidR="005C3142" w:rsidRPr="0088193B" w:rsidRDefault="005C3142" w:rsidP="00B21BEF">
            <w:pPr>
              <w:pStyle w:val="TAL"/>
              <w:rPr>
                <w:lang w:eastAsia="ko-KR"/>
              </w:rPr>
            </w:pPr>
            <w:r w:rsidRPr="0088193B">
              <w:rPr>
                <w:lang w:eastAsia="zh-CN"/>
              </w:rPr>
              <w:t xml:space="preserve">The </w:t>
            </w:r>
            <w:r w:rsidRPr="0088193B">
              <w:t xml:space="preserve">SS transmits an </w:t>
            </w:r>
            <w:r w:rsidRPr="0088193B">
              <w:rPr>
                <w:i/>
                <w:iCs/>
              </w:rPr>
              <w:t>RRCConnectionReconfiguration</w:t>
            </w:r>
            <w:r w:rsidRPr="0088193B">
              <w:t xml:space="preserve"> message</w:t>
            </w:r>
          </w:p>
        </w:tc>
        <w:tc>
          <w:tcPr>
            <w:tcW w:w="708" w:type="dxa"/>
            <w:shd w:val="clear" w:color="auto" w:fill="auto"/>
          </w:tcPr>
          <w:p w14:paraId="3133FF8A" w14:textId="77777777" w:rsidR="005C3142" w:rsidRPr="0088193B" w:rsidRDefault="005C3142" w:rsidP="00B21BEF">
            <w:pPr>
              <w:pStyle w:val="TAC"/>
            </w:pPr>
            <w:r w:rsidRPr="0088193B">
              <w:t>&lt;--</w:t>
            </w:r>
          </w:p>
        </w:tc>
        <w:tc>
          <w:tcPr>
            <w:tcW w:w="2976" w:type="dxa"/>
            <w:shd w:val="clear" w:color="auto" w:fill="auto"/>
          </w:tcPr>
          <w:p w14:paraId="32DF29B3" w14:textId="77777777" w:rsidR="005C3142" w:rsidRPr="0088193B" w:rsidRDefault="005C3142" w:rsidP="00B21BEF">
            <w:pPr>
              <w:pStyle w:val="TAL"/>
            </w:pPr>
            <w:r w:rsidRPr="0088193B">
              <w:rPr>
                <w:i/>
                <w:iCs/>
              </w:rPr>
              <w:t>RRCConnectionReconfiguration</w:t>
            </w:r>
          </w:p>
        </w:tc>
        <w:tc>
          <w:tcPr>
            <w:tcW w:w="567" w:type="dxa"/>
            <w:shd w:val="clear" w:color="auto" w:fill="auto"/>
          </w:tcPr>
          <w:p w14:paraId="364F8654" w14:textId="77777777" w:rsidR="005C3142" w:rsidRPr="0088193B" w:rsidRDefault="005C3142" w:rsidP="00B21BEF">
            <w:pPr>
              <w:pStyle w:val="TAC"/>
            </w:pPr>
            <w:r w:rsidRPr="0088193B">
              <w:t>-</w:t>
            </w:r>
          </w:p>
        </w:tc>
        <w:tc>
          <w:tcPr>
            <w:tcW w:w="850" w:type="dxa"/>
            <w:shd w:val="clear" w:color="auto" w:fill="auto"/>
          </w:tcPr>
          <w:p w14:paraId="23E1173D" w14:textId="77777777" w:rsidR="005C3142" w:rsidRPr="0088193B" w:rsidRDefault="005C3142" w:rsidP="00B21BEF">
            <w:pPr>
              <w:pStyle w:val="TAC"/>
            </w:pPr>
            <w:r w:rsidRPr="0088193B">
              <w:t>-</w:t>
            </w:r>
          </w:p>
        </w:tc>
      </w:tr>
      <w:tr w:rsidR="005C3142" w:rsidRPr="0088193B" w14:paraId="78655CDC" w14:textId="77777777" w:rsidTr="00B21BEF">
        <w:tc>
          <w:tcPr>
            <w:tcW w:w="534" w:type="dxa"/>
            <w:shd w:val="clear" w:color="auto" w:fill="auto"/>
          </w:tcPr>
          <w:p w14:paraId="35C245B6" w14:textId="77777777" w:rsidR="005C3142" w:rsidRPr="0088193B" w:rsidRDefault="005C3142" w:rsidP="00B21BEF">
            <w:pPr>
              <w:pStyle w:val="TAC"/>
              <w:rPr>
                <w:lang w:eastAsia="ko-KR"/>
              </w:rPr>
            </w:pPr>
            <w:r w:rsidRPr="0088193B">
              <w:rPr>
                <w:lang w:eastAsia="ko-KR"/>
              </w:rPr>
              <w:t>9</w:t>
            </w:r>
          </w:p>
        </w:tc>
        <w:tc>
          <w:tcPr>
            <w:tcW w:w="3968" w:type="dxa"/>
            <w:shd w:val="clear" w:color="auto" w:fill="auto"/>
          </w:tcPr>
          <w:p w14:paraId="78F9281D" w14:textId="77777777" w:rsidR="005C3142" w:rsidRPr="0088193B" w:rsidRDefault="005C3142" w:rsidP="00B21BEF">
            <w:pPr>
              <w:pStyle w:val="TAL"/>
              <w:rPr>
                <w:lang w:eastAsia="ko-KR"/>
              </w:rPr>
            </w:pPr>
            <w:r w:rsidRPr="0088193B">
              <w:t xml:space="preserve">The UE transmits an </w:t>
            </w:r>
            <w:r w:rsidRPr="0088193B">
              <w:rPr>
                <w:i/>
                <w:iCs/>
              </w:rPr>
              <w:t>RRCConnectionReconfigurationComplete</w:t>
            </w:r>
          </w:p>
        </w:tc>
        <w:tc>
          <w:tcPr>
            <w:tcW w:w="708" w:type="dxa"/>
            <w:shd w:val="clear" w:color="auto" w:fill="auto"/>
          </w:tcPr>
          <w:p w14:paraId="0984C7F1" w14:textId="77777777" w:rsidR="005C3142" w:rsidRPr="0088193B" w:rsidRDefault="005C3142" w:rsidP="00B21BEF">
            <w:pPr>
              <w:pStyle w:val="TAC"/>
            </w:pPr>
            <w:r w:rsidRPr="0088193B">
              <w:t>--&gt;</w:t>
            </w:r>
          </w:p>
        </w:tc>
        <w:tc>
          <w:tcPr>
            <w:tcW w:w="2976" w:type="dxa"/>
            <w:shd w:val="clear" w:color="auto" w:fill="auto"/>
          </w:tcPr>
          <w:p w14:paraId="45F70F24" w14:textId="77777777" w:rsidR="005C3142" w:rsidRPr="0088193B" w:rsidRDefault="005C3142" w:rsidP="00B21BEF">
            <w:pPr>
              <w:pStyle w:val="TAL"/>
            </w:pPr>
            <w:r w:rsidRPr="0088193B">
              <w:rPr>
                <w:rFonts w:eastAsia="MS Mincho"/>
                <w:i/>
              </w:rPr>
              <w:t>RRCConnectionReconfigurationComplete</w:t>
            </w:r>
          </w:p>
        </w:tc>
        <w:tc>
          <w:tcPr>
            <w:tcW w:w="567" w:type="dxa"/>
            <w:shd w:val="clear" w:color="auto" w:fill="auto"/>
          </w:tcPr>
          <w:p w14:paraId="320CA076" w14:textId="77777777" w:rsidR="005C3142" w:rsidRPr="0088193B" w:rsidRDefault="005C3142" w:rsidP="00B21BEF">
            <w:pPr>
              <w:pStyle w:val="TAC"/>
            </w:pPr>
            <w:r w:rsidRPr="0088193B">
              <w:t>-</w:t>
            </w:r>
          </w:p>
        </w:tc>
        <w:tc>
          <w:tcPr>
            <w:tcW w:w="850" w:type="dxa"/>
            <w:shd w:val="clear" w:color="auto" w:fill="auto"/>
          </w:tcPr>
          <w:p w14:paraId="2974942D" w14:textId="77777777" w:rsidR="005C3142" w:rsidRPr="0088193B" w:rsidRDefault="005C3142" w:rsidP="00B21BEF">
            <w:pPr>
              <w:pStyle w:val="TAC"/>
            </w:pPr>
            <w:r w:rsidRPr="0088193B">
              <w:t>-</w:t>
            </w:r>
          </w:p>
        </w:tc>
      </w:tr>
      <w:tr w:rsidR="005C3142" w:rsidRPr="0088193B" w14:paraId="35A6E48F" w14:textId="77777777" w:rsidTr="00B21BEF">
        <w:tc>
          <w:tcPr>
            <w:tcW w:w="534" w:type="dxa"/>
            <w:shd w:val="clear" w:color="auto" w:fill="auto"/>
          </w:tcPr>
          <w:p w14:paraId="63A84DF2" w14:textId="77777777" w:rsidR="005C3142" w:rsidRPr="0088193B" w:rsidRDefault="005C3142" w:rsidP="00B21BEF">
            <w:pPr>
              <w:pStyle w:val="TAC"/>
              <w:rPr>
                <w:lang w:eastAsia="zh-CN"/>
              </w:rPr>
            </w:pPr>
            <w:r w:rsidRPr="0088193B">
              <w:rPr>
                <w:lang w:eastAsia="ko-KR"/>
              </w:rPr>
              <w:t>10</w:t>
            </w:r>
          </w:p>
        </w:tc>
        <w:tc>
          <w:tcPr>
            <w:tcW w:w="3968" w:type="dxa"/>
            <w:shd w:val="clear" w:color="auto" w:fill="auto"/>
          </w:tcPr>
          <w:p w14:paraId="4AC317A7" w14:textId="77777777" w:rsidR="005C3142" w:rsidRPr="0088193B" w:rsidRDefault="005C3142" w:rsidP="00B21BEF">
            <w:pPr>
              <w:pStyle w:val="TAL"/>
              <w:rPr>
                <w:lang w:eastAsia="zh-CN"/>
              </w:rPr>
            </w:pPr>
            <w:r w:rsidRPr="0088193B">
              <w:t xml:space="preserve">The SS transmits a MAC PDU including an RLC SDU of size </w:t>
            </w:r>
            <w:r w:rsidRPr="0088193B">
              <w:rPr>
                <w:lang w:eastAsia="zh-CN"/>
              </w:rPr>
              <w:t>12</w:t>
            </w:r>
            <w:r w:rsidRPr="0088193B">
              <w:t xml:space="preserve"> bytes. </w:t>
            </w:r>
          </w:p>
        </w:tc>
        <w:tc>
          <w:tcPr>
            <w:tcW w:w="708" w:type="dxa"/>
            <w:shd w:val="clear" w:color="auto" w:fill="auto"/>
          </w:tcPr>
          <w:p w14:paraId="396F3A3C" w14:textId="77777777" w:rsidR="005C3142" w:rsidRPr="0088193B" w:rsidRDefault="005C3142" w:rsidP="00B21BEF">
            <w:pPr>
              <w:pStyle w:val="TAC"/>
              <w:rPr>
                <w:lang w:eastAsia="zh-CN"/>
              </w:rPr>
            </w:pPr>
            <w:r w:rsidRPr="0088193B">
              <w:t>&lt;--</w:t>
            </w:r>
          </w:p>
        </w:tc>
        <w:tc>
          <w:tcPr>
            <w:tcW w:w="2976" w:type="dxa"/>
            <w:shd w:val="clear" w:color="auto" w:fill="auto"/>
          </w:tcPr>
          <w:p w14:paraId="7B19DE18" w14:textId="77777777" w:rsidR="005C3142" w:rsidRPr="0088193B" w:rsidRDefault="005C3142" w:rsidP="00B21BEF">
            <w:pPr>
              <w:pStyle w:val="TAL"/>
            </w:pPr>
            <w:r w:rsidRPr="0088193B">
              <w:t>MAC PDU</w:t>
            </w:r>
          </w:p>
        </w:tc>
        <w:tc>
          <w:tcPr>
            <w:tcW w:w="567" w:type="dxa"/>
            <w:shd w:val="clear" w:color="auto" w:fill="auto"/>
          </w:tcPr>
          <w:p w14:paraId="2A6A37CE" w14:textId="77777777" w:rsidR="005C3142" w:rsidRPr="0088193B" w:rsidRDefault="005C3142" w:rsidP="00B21BEF">
            <w:pPr>
              <w:pStyle w:val="TAC"/>
            </w:pPr>
            <w:r w:rsidRPr="0088193B">
              <w:t>-</w:t>
            </w:r>
          </w:p>
        </w:tc>
        <w:tc>
          <w:tcPr>
            <w:tcW w:w="850" w:type="dxa"/>
            <w:shd w:val="clear" w:color="auto" w:fill="auto"/>
          </w:tcPr>
          <w:p w14:paraId="47EBA1B1" w14:textId="77777777" w:rsidR="005C3142" w:rsidRPr="0088193B" w:rsidRDefault="005C3142" w:rsidP="00B21BEF">
            <w:pPr>
              <w:pStyle w:val="TAC"/>
              <w:rPr>
                <w:lang w:eastAsia="zh-CN"/>
              </w:rPr>
            </w:pPr>
            <w:r w:rsidRPr="0088193B">
              <w:t>-</w:t>
            </w:r>
          </w:p>
        </w:tc>
      </w:tr>
      <w:tr w:rsidR="005C3142" w:rsidRPr="0088193B" w14:paraId="0D8106D8" w14:textId="77777777" w:rsidTr="00B21BEF">
        <w:tc>
          <w:tcPr>
            <w:tcW w:w="534" w:type="dxa"/>
            <w:shd w:val="clear" w:color="auto" w:fill="auto"/>
          </w:tcPr>
          <w:p w14:paraId="5E9B12F2" w14:textId="77777777" w:rsidR="005C3142" w:rsidRPr="0088193B" w:rsidRDefault="005C3142" w:rsidP="00B21BEF">
            <w:pPr>
              <w:pStyle w:val="TAC"/>
              <w:rPr>
                <w:lang w:eastAsia="zh-CN"/>
              </w:rPr>
            </w:pPr>
            <w:r w:rsidRPr="0088193B">
              <w:rPr>
                <w:lang w:eastAsia="zh-CN"/>
              </w:rPr>
              <w:t>1</w:t>
            </w:r>
            <w:r w:rsidRPr="0088193B">
              <w:rPr>
                <w:lang w:eastAsia="ko-KR"/>
              </w:rPr>
              <w:t>1</w:t>
            </w:r>
          </w:p>
        </w:tc>
        <w:tc>
          <w:tcPr>
            <w:tcW w:w="3968" w:type="dxa"/>
            <w:shd w:val="clear" w:color="auto" w:fill="auto"/>
          </w:tcPr>
          <w:p w14:paraId="7E32B550" w14:textId="77777777" w:rsidR="005C3142" w:rsidRPr="0088193B" w:rsidRDefault="005C3142" w:rsidP="00B21BEF">
            <w:pPr>
              <w:pStyle w:val="TAL"/>
            </w:pPr>
            <w:r w:rsidRPr="0088193B">
              <w:t>UE transmits a Scheduling Request on PUCCH</w:t>
            </w:r>
            <w:r w:rsidRPr="0088193B">
              <w:rPr>
                <w:lang w:eastAsia="ko-KR"/>
              </w:rPr>
              <w:t xml:space="preserve"> via PCell</w:t>
            </w:r>
            <w:r w:rsidRPr="0088193B">
              <w:t>.</w:t>
            </w:r>
          </w:p>
        </w:tc>
        <w:tc>
          <w:tcPr>
            <w:tcW w:w="708" w:type="dxa"/>
            <w:shd w:val="clear" w:color="auto" w:fill="auto"/>
          </w:tcPr>
          <w:p w14:paraId="7A62B160" w14:textId="77777777" w:rsidR="005C3142" w:rsidRPr="0088193B" w:rsidRDefault="005C3142" w:rsidP="00B21BEF">
            <w:pPr>
              <w:pStyle w:val="TAC"/>
            </w:pPr>
            <w:r w:rsidRPr="0088193B">
              <w:t>--&gt;</w:t>
            </w:r>
          </w:p>
        </w:tc>
        <w:tc>
          <w:tcPr>
            <w:tcW w:w="2976" w:type="dxa"/>
            <w:shd w:val="clear" w:color="auto" w:fill="auto"/>
          </w:tcPr>
          <w:p w14:paraId="373B9EB2" w14:textId="77777777" w:rsidR="005C3142" w:rsidRPr="0088193B" w:rsidRDefault="005C3142" w:rsidP="00B21BEF">
            <w:pPr>
              <w:pStyle w:val="TAL"/>
            </w:pPr>
            <w:r w:rsidRPr="0088193B">
              <w:t>(SR)</w:t>
            </w:r>
          </w:p>
        </w:tc>
        <w:tc>
          <w:tcPr>
            <w:tcW w:w="567" w:type="dxa"/>
            <w:shd w:val="clear" w:color="auto" w:fill="auto"/>
          </w:tcPr>
          <w:p w14:paraId="0543DF05" w14:textId="77777777" w:rsidR="005C3142" w:rsidRPr="0088193B" w:rsidRDefault="005C3142" w:rsidP="00B21BEF">
            <w:pPr>
              <w:pStyle w:val="TAC"/>
            </w:pPr>
            <w:r w:rsidRPr="0088193B">
              <w:t>-</w:t>
            </w:r>
          </w:p>
        </w:tc>
        <w:tc>
          <w:tcPr>
            <w:tcW w:w="850" w:type="dxa"/>
            <w:shd w:val="clear" w:color="auto" w:fill="auto"/>
          </w:tcPr>
          <w:p w14:paraId="17CF79D1" w14:textId="77777777" w:rsidR="005C3142" w:rsidRPr="0088193B" w:rsidRDefault="005C3142" w:rsidP="00B21BEF">
            <w:pPr>
              <w:pStyle w:val="TAC"/>
            </w:pPr>
            <w:r w:rsidRPr="0088193B">
              <w:t>-</w:t>
            </w:r>
          </w:p>
        </w:tc>
      </w:tr>
      <w:tr w:rsidR="005C3142" w:rsidRPr="0088193B" w14:paraId="0989F901" w14:textId="77777777" w:rsidTr="00B21BEF">
        <w:tc>
          <w:tcPr>
            <w:tcW w:w="534" w:type="dxa"/>
            <w:shd w:val="clear" w:color="auto" w:fill="auto"/>
          </w:tcPr>
          <w:p w14:paraId="29F03DA0" w14:textId="77777777" w:rsidR="005C3142" w:rsidRPr="0088193B" w:rsidRDefault="005C3142" w:rsidP="00B21BEF">
            <w:pPr>
              <w:pStyle w:val="TAC"/>
              <w:rPr>
                <w:lang w:eastAsia="zh-CN"/>
              </w:rPr>
            </w:pPr>
            <w:r w:rsidRPr="0088193B">
              <w:rPr>
                <w:lang w:eastAsia="zh-CN"/>
              </w:rPr>
              <w:t>1</w:t>
            </w:r>
            <w:r w:rsidRPr="0088193B">
              <w:rPr>
                <w:lang w:eastAsia="ko-KR"/>
              </w:rPr>
              <w:t>2</w:t>
            </w:r>
          </w:p>
        </w:tc>
        <w:tc>
          <w:tcPr>
            <w:tcW w:w="3968" w:type="dxa"/>
            <w:shd w:val="clear" w:color="auto" w:fill="auto"/>
          </w:tcPr>
          <w:p w14:paraId="0078DC99" w14:textId="77777777" w:rsidR="005C3142" w:rsidRPr="0088193B" w:rsidRDefault="005C3142" w:rsidP="00B21BEF">
            <w:pPr>
              <w:pStyle w:val="TAL"/>
              <w:rPr>
                <w:sz w:val="20"/>
                <w:lang w:eastAsia="zh-CN"/>
              </w:rPr>
            </w:pPr>
            <w:r w:rsidRPr="0088193B">
              <w:t>The SS sends uplink grant</w:t>
            </w:r>
            <w:r w:rsidRPr="0088193B">
              <w:rPr>
                <w:lang w:eastAsia="zh-CN"/>
              </w:rPr>
              <w:t>s with size of</w:t>
            </w:r>
            <w:r w:rsidRPr="0088193B">
              <w:t xml:space="preserve"> </w:t>
            </w:r>
            <w:r w:rsidRPr="0088193B">
              <w:rPr>
                <w:lang w:eastAsia="zh-CN"/>
              </w:rPr>
              <w:t xml:space="preserve">32 </w:t>
            </w:r>
            <w:r w:rsidRPr="0088193B">
              <w:t>bits</w:t>
            </w:r>
            <w:r w:rsidRPr="0088193B">
              <w:rPr>
                <w:lang w:eastAsia="zh-CN"/>
              </w:rPr>
              <w:t xml:space="preserve"> for Cell </w:t>
            </w:r>
            <w:r w:rsidRPr="0088193B">
              <w:rPr>
                <w:lang w:eastAsia="ko-KR"/>
              </w:rPr>
              <w:t>1</w:t>
            </w:r>
            <w:r w:rsidRPr="0088193B">
              <w:t>.</w:t>
            </w:r>
          </w:p>
        </w:tc>
        <w:tc>
          <w:tcPr>
            <w:tcW w:w="708" w:type="dxa"/>
            <w:shd w:val="clear" w:color="auto" w:fill="auto"/>
          </w:tcPr>
          <w:p w14:paraId="37B39946" w14:textId="77777777" w:rsidR="005C3142" w:rsidRPr="0088193B" w:rsidRDefault="005C3142" w:rsidP="00B21BEF">
            <w:pPr>
              <w:pStyle w:val="TAC"/>
            </w:pPr>
            <w:r w:rsidRPr="0088193B">
              <w:t>&lt;--</w:t>
            </w:r>
          </w:p>
        </w:tc>
        <w:tc>
          <w:tcPr>
            <w:tcW w:w="2976" w:type="dxa"/>
            <w:shd w:val="clear" w:color="auto" w:fill="auto"/>
          </w:tcPr>
          <w:p w14:paraId="000BD50C" w14:textId="77777777" w:rsidR="005C3142" w:rsidRPr="0088193B" w:rsidRDefault="005C3142" w:rsidP="00B21BEF">
            <w:pPr>
              <w:pStyle w:val="TAL"/>
            </w:pPr>
            <w:r w:rsidRPr="0088193B">
              <w:t>(UL grant)</w:t>
            </w:r>
          </w:p>
        </w:tc>
        <w:tc>
          <w:tcPr>
            <w:tcW w:w="567" w:type="dxa"/>
            <w:shd w:val="clear" w:color="auto" w:fill="auto"/>
          </w:tcPr>
          <w:p w14:paraId="60F8D84B" w14:textId="77777777" w:rsidR="005C3142" w:rsidRPr="0088193B" w:rsidRDefault="005C3142" w:rsidP="00B21BEF">
            <w:pPr>
              <w:pStyle w:val="TAC"/>
              <w:rPr>
                <w:lang w:eastAsia="zh-CN"/>
              </w:rPr>
            </w:pPr>
            <w:r w:rsidRPr="0088193B">
              <w:t>-</w:t>
            </w:r>
          </w:p>
        </w:tc>
        <w:tc>
          <w:tcPr>
            <w:tcW w:w="850" w:type="dxa"/>
            <w:shd w:val="clear" w:color="auto" w:fill="auto"/>
          </w:tcPr>
          <w:p w14:paraId="458E9229" w14:textId="77777777" w:rsidR="005C3142" w:rsidRPr="0088193B" w:rsidRDefault="005C3142" w:rsidP="00B21BEF">
            <w:pPr>
              <w:pStyle w:val="TAC"/>
              <w:rPr>
                <w:lang w:eastAsia="zh-CN"/>
              </w:rPr>
            </w:pPr>
            <w:r w:rsidRPr="0088193B">
              <w:t>-</w:t>
            </w:r>
          </w:p>
        </w:tc>
      </w:tr>
      <w:tr w:rsidR="005C3142" w:rsidRPr="0088193B" w14:paraId="28B1AF62" w14:textId="77777777" w:rsidTr="00B21BEF">
        <w:tc>
          <w:tcPr>
            <w:tcW w:w="534" w:type="dxa"/>
            <w:shd w:val="clear" w:color="auto" w:fill="auto"/>
          </w:tcPr>
          <w:p w14:paraId="0D224121" w14:textId="77777777" w:rsidR="005C3142" w:rsidRPr="0088193B" w:rsidRDefault="005C3142" w:rsidP="00B21BEF">
            <w:pPr>
              <w:pStyle w:val="TAC"/>
              <w:rPr>
                <w:lang w:eastAsia="zh-CN"/>
              </w:rPr>
            </w:pPr>
            <w:r w:rsidRPr="0088193B">
              <w:rPr>
                <w:lang w:eastAsia="zh-CN"/>
              </w:rPr>
              <w:t>1</w:t>
            </w:r>
            <w:r w:rsidRPr="0088193B">
              <w:rPr>
                <w:lang w:eastAsia="ko-KR"/>
              </w:rPr>
              <w:t>3</w:t>
            </w:r>
          </w:p>
        </w:tc>
        <w:tc>
          <w:tcPr>
            <w:tcW w:w="3968" w:type="dxa"/>
            <w:shd w:val="clear" w:color="auto" w:fill="auto"/>
          </w:tcPr>
          <w:p w14:paraId="76295771" w14:textId="77777777" w:rsidR="005C3142" w:rsidRPr="0088193B" w:rsidRDefault="005C3142" w:rsidP="00B21BEF">
            <w:pPr>
              <w:pStyle w:val="TAL"/>
              <w:rPr>
                <w:lang w:eastAsia="zh-CN"/>
              </w:rPr>
            </w:pPr>
            <w:r w:rsidRPr="0088193B">
              <w:t xml:space="preserve">Check: Does </w:t>
            </w:r>
            <w:r w:rsidRPr="0088193B">
              <w:rPr>
                <w:lang w:eastAsia="zh-CN"/>
              </w:rPr>
              <w:t xml:space="preserve">the </w:t>
            </w:r>
            <w:r w:rsidRPr="0088193B">
              <w:t>UE transmit a MAC PDU containing a</w:t>
            </w:r>
            <w:r w:rsidRPr="0088193B">
              <w:rPr>
                <w:lang w:eastAsia="zh-CN"/>
              </w:rPr>
              <w:t>n</w:t>
            </w:r>
            <w:r w:rsidRPr="0088193B">
              <w:t xml:space="preserve"> RLC SDU and a </w:t>
            </w:r>
            <w:r w:rsidRPr="0088193B">
              <w:rPr>
                <w:lang w:eastAsia="zh-CN"/>
              </w:rPr>
              <w:t>short</w:t>
            </w:r>
            <w:r w:rsidRPr="0088193B">
              <w:t xml:space="preserve"> BSR</w:t>
            </w:r>
            <w:r w:rsidRPr="0088193B">
              <w:rPr>
                <w:lang w:eastAsia="ko-KR"/>
              </w:rPr>
              <w:t xml:space="preserve"> via MCG (Cell 1)</w:t>
            </w:r>
            <w:r w:rsidRPr="0088193B">
              <w:rPr>
                <w:lang w:eastAsia="zh-CN"/>
              </w:rPr>
              <w:t>?</w:t>
            </w:r>
          </w:p>
        </w:tc>
        <w:tc>
          <w:tcPr>
            <w:tcW w:w="708" w:type="dxa"/>
            <w:shd w:val="clear" w:color="auto" w:fill="auto"/>
          </w:tcPr>
          <w:p w14:paraId="2B0C7CB1" w14:textId="77777777" w:rsidR="005C3142" w:rsidRPr="0088193B" w:rsidRDefault="005C3142" w:rsidP="00B21BEF">
            <w:pPr>
              <w:pStyle w:val="TAC"/>
            </w:pPr>
            <w:r w:rsidRPr="0088193B">
              <w:t>--&gt;</w:t>
            </w:r>
          </w:p>
        </w:tc>
        <w:tc>
          <w:tcPr>
            <w:tcW w:w="2976" w:type="dxa"/>
            <w:shd w:val="clear" w:color="auto" w:fill="auto"/>
          </w:tcPr>
          <w:p w14:paraId="191868D8" w14:textId="77777777" w:rsidR="005C3142" w:rsidRPr="0088193B" w:rsidRDefault="005C3142" w:rsidP="00B21BEF">
            <w:pPr>
              <w:pStyle w:val="TAL"/>
              <w:rPr>
                <w:lang w:eastAsia="ko-KR"/>
              </w:rPr>
            </w:pPr>
            <w:r w:rsidRPr="0088193B">
              <w:t>MAC PDU (</w:t>
            </w:r>
            <w:r w:rsidRPr="0088193B">
              <w:rPr>
                <w:lang w:eastAsia="zh-CN"/>
              </w:rPr>
              <w:t>Short</w:t>
            </w:r>
            <w:r w:rsidRPr="0088193B">
              <w:t xml:space="preserve"> BSR header (LCID=’1110</w:t>
            </w:r>
            <w:r w:rsidRPr="0088193B">
              <w:rPr>
                <w:lang w:eastAsia="zh-CN"/>
              </w:rPr>
              <w:t>1</w:t>
            </w:r>
            <w:r w:rsidRPr="0088193B">
              <w:t xml:space="preserve">’), MAC sub-header (E=’0’, F=’0’), </w:t>
            </w:r>
            <w:r w:rsidRPr="0088193B">
              <w:rPr>
                <w:lang w:eastAsia="zh-CN"/>
              </w:rPr>
              <w:t>Short</w:t>
            </w:r>
            <w:r w:rsidRPr="0088193B">
              <w:t xml:space="preserve"> BSR)</w:t>
            </w:r>
            <w:r w:rsidRPr="0088193B">
              <w:rPr>
                <w:lang w:eastAsia="zh-CN"/>
              </w:rPr>
              <w:t>,</w:t>
            </w:r>
          </w:p>
        </w:tc>
        <w:tc>
          <w:tcPr>
            <w:tcW w:w="567" w:type="dxa"/>
            <w:shd w:val="clear" w:color="auto" w:fill="auto"/>
          </w:tcPr>
          <w:p w14:paraId="587AF870" w14:textId="77777777" w:rsidR="005C3142" w:rsidRPr="0088193B" w:rsidRDefault="005C3142" w:rsidP="00B21BEF">
            <w:pPr>
              <w:pStyle w:val="TAC"/>
              <w:rPr>
                <w:lang w:eastAsia="ko-KR"/>
              </w:rPr>
            </w:pPr>
            <w:r w:rsidRPr="0088193B">
              <w:rPr>
                <w:lang w:eastAsia="ko-KR"/>
              </w:rPr>
              <w:t>2</w:t>
            </w:r>
          </w:p>
        </w:tc>
        <w:tc>
          <w:tcPr>
            <w:tcW w:w="850" w:type="dxa"/>
            <w:shd w:val="clear" w:color="auto" w:fill="auto"/>
          </w:tcPr>
          <w:p w14:paraId="0099D5F4" w14:textId="77777777" w:rsidR="005C3142" w:rsidRPr="0088193B" w:rsidRDefault="005C3142" w:rsidP="00B21BEF">
            <w:pPr>
              <w:pStyle w:val="TAC"/>
            </w:pPr>
            <w:r w:rsidRPr="0088193B">
              <w:t>P</w:t>
            </w:r>
          </w:p>
        </w:tc>
      </w:tr>
      <w:tr w:rsidR="005C3142" w:rsidRPr="0088193B" w14:paraId="70DB4349" w14:textId="77777777" w:rsidTr="00B21BEF">
        <w:tc>
          <w:tcPr>
            <w:tcW w:w="534" w:type="dxa"/>
            <w:shd w:val="clear" w:color="auto" w:fill="auto"/>
          </w:tcPr>
          <w:p w14:paraId="43A20FDB" w14:textId="77777777" w:rsidR="005C3142" w:rsidRPr="0088193B" w:rsidRDefault="005C3142" w:rsidP="00B21BEF">
            <w:pPr>
              <w:pStyle w:val="TAC"/>
              <w:rPr>
                <w:lang w:eastAsia="zh-CN"/>
              </w:rPr>
            </w:pPr>
            <w:r w:rsidRPr="0088193B">
              <w:rPr>
                <w:lang w:eastAsia="zh-CN"/>
              </w:rPr>
              <w:t>14</w:t>
            </w:r>
          </w:p>
        </w:tc>
        <w:tc>
          <w:tcPr>
            <w:tcW w:w="3968" w:type="dxa"/>
            <w:shd w:val="clear" w:color="auto" w:fill="auto"/>
          </w:tcPr>
          <w:p w14:paraId="3B470DF4" w14:textId="77777777" w:rsidR="005C3142" w:rsidRPr="0088193B" w:rsidRDefault="005C3142" w:rsidP="00B21BEF">
            <w:pPr>
              <w:pStyle w:val="TAL"/>
              <w:rPr>
                <w:sz w:val="20"/>
                <w:lang w:eastAsia="zh-CN"/>
              </w:rPr>
            </w:pPr>
            <w:r w:rsidRPr="0088193B">
              <w:t>The SS sends uplink grant</w:t>
            </w:r>
            <w:r w:rsidRPr="0088193B">
              <w:rPr>
                <w:lang w:eastAsia="zh-CN"/>
              </w:rPr>
              <w:t>s with size of</w:t>
            </w:r>
            <w:r w:rsidRPr="0088193B">
              <w:t xml:space="preserve"> </w:t>
            </w:r>
            <w:r w:rsidRPr="0088193B">
              <w:rPr>
                <w:lang w:eastAsia="zh-CN"/>
              </w:rPr>
              <w:t>136</w:t>
            </w:r>
            <w:r w:rsidRPr="0088193B">
              <w:t xml:space="preserve"> bits</w:t>
            </w:r>
            <w:r w:rsidRPr="0088193B">
              <w:rPr>
                <w:lang w:eastAsia="zh-CN"/>
              </w:rPr>
              <w:t xml:space="preserve"> for Cell </w:t>
            </w:r>
            <w:r w:rsidRPr="0088193B">
              <w:rPr>
                <w:lang w:eastAsia="ko-KR"/>
              </w:rPr>
              <w:t xml:space="preserve">1 </w:t>
            </w:r>
            <w:r w:rsidRPr="0088193B">
              <w:t>(Note</w:t>
            </w:r>
            <w:r w:rsidRPr="0088193B">
              <w:rPr>
                <w:lang w:eastAsia="ko-KR"/>
              </w:rPr>
              <w:t>1</w:t>
            </w:r>
            <w:r w:rsidRPr="0088193B">
              <w:t>)</w:t>
            </w:r>
          </w:p>
        </w:tc>
        <w:tc>
          <w:tcPr>
            <w:tcW w:w="708" w:type="dxa"/>
            <w:shd w:val="clear" w:color="auto" w:fill="auto"/>
          </w:tcPr>
          <w:p w14:paraId="2FEF0D14" w14:textId="77777777" w:rsidR="005C3142" w:rsidRPr="0088193B" w:rsidRDefault="005C3142" w:rsidP="00B21BEF">
            <w:pPr>
              <w:pStyle w:val="TAC"/>
            </w:pPr>
            <w:r w:rsidRPr="0088193B">
              <w:t>&lt;--</w:t>
            </w:r>
          </w:p>
        </w:tc>
        <w:tc>
          <w:tcPr>
            <w:tcW w:w="2976" w:type="dxa"/>
            <w:shd w:val="clear" w:color="auto" w:fill="auto"/>
          </w:tcPr>
          <w:p w14:paraId="00D57E07" w14:textId="77777777" w:rsidR="005C3142" w:rsidRPr="0088193B" w:rsidRDefault="005C3142" w:rsidP="00B21BEF">
            <w:pPr>
              <w:pStyle w:val="TAL"/>
            </w:pPr>
            <w:r w:rsidRPr="0088193B">
              <w:t>(UL grant)</w:t>
            </w:r>
          </w:p>
        </w:tc>
        <w:tc>
          <w:tcPr>
            <w:tcW w:w="567" w:type="dxa"/>
            <w:shd w:val="clear" w:color="auto" w:fill="auto"/>
          </w:tcPr>
          <w:p w14:paraId="19508A24" w14:textId="77777777" w:rsidR="005C3142" w:rsidRPr="0088193B" w:rsidRDefault="005C3142" w:rsidP="00B21BEF">
            <w:pPr>
              <w:pStyle w:val="TAC"/>
              <w:rPr>
                <w:lang w:eastAsia="zh-CN"/>
              </w:rPr>
            </w:pPr>
            <w:r w:rsidRPr="0088193B">
              <w:t>-</w:t>
            </w:r>
          </w:p>
        </w:tc>
        <w:tc>
          <w:tcPr>
            <w:tcW w:w="850" w:type="dxa"/>
            <w:shd w:val="clear" w:color="auto" w:fill="auto"/>
          </w:tcPr>
          <w:p w14:paraId="41D05860" w14:textId="77777777" w:rsidR="005C3142" w:rsidRPr="0088193B" w:rsidRDefault="005C3142" w:rsidP="00B21BEF">
            <w:pPr>
              <w:pStyle w:val="TAC"/>
              <w:rPr>
                <w:lang w:eastAsia="zh-CN"/>
              </w:rPr>
            </w:pPr>
            <w:r w:rsidRPr="0088193B">
              <w:t>-</w:t>
            </w:r>
          </w:p>
        </w:tc>
      </w:tr>
      <w:tr w:rsidR="005C3142" w:rsidRPr="0088193B" w14:paraId="0CF3A11B" w14:textId="77777777" w:rsidTr="00B21BEF">
        <w:tc>
          <w:tcPr>
            <w:tcW w:w="534" w:type="dxa"/>
            <w:shd w:val="clear" w:color="auto" w:fill="auto"/>
          </w:tcPr>
          <w:p w14:paraId="26B138F6" w14:textId="77777777" w:rsidR="005C3142" w:rsidRPr="0088193B" w:rsidRDefault="005C3142" w:rsidP="00B21BEF">
            <w:pPr>
              <w:pStyle w:val="TAC"/>
              <w:rPr>
                <w:lang w:eastAsia="zh-CN"/>
              </w:rPr>
            </w:pPr>
            <w:r w:rsidRPr="0088193B">
              <w:rPr>
                <w:lang w:eastAsia="zh-CN"/>
              </w:rPr>
              <w:t>15</w:t>
            </w:r>
          </w:p>
        </w:tc>
        <w:tc>
          <w:tcPr>
            <w:tcW w:w="3968" w:type="dxa"/>
            <w:shd w:val="clear" w:color="auto" w:fill="auto"/>
          </w:tcPr>
          <w:p w14:paraId="77E30F81" w14:textId="77777777" w:rsidR="005C3142" w:rsidRPr="0088193B" w:rsidRDefault="005C3142" w:rsidP="00B21BEF">
            <w:pPr>
              <w:pStyle w:val="TAL"/>
              <w:rPr>
                <w:lang w:eastAsia="zh-CN"/>
              </w:rPr>
            </w:pPr>
            <w:r w:rsidRPr="0088193B">
              <w:t xml:space="preserve">Check: Does </w:t>
            </w:r>
            <w:r w:rsidRPr="0088193B">
              <w:rPr>
                <w:lang w:eastAsia="zh-CN"/>
              </w:rPr>
              <w:t xml:space="preserve">the </w:t>
            </w:r>
            <w:r w:rsidRPr="0088193B">
              <w:t>UE transmit a MAC PDU containing a</w:t>
            </w:r>
            <w:r w:rsidRPr="0088193B">
              <w:rPr>
                <w:lang w:eastAsia="zh-CN"/>
              </w:rPr>
              <w:t>n</w:t>
            </w:r>
            <w:r w:rsidRPr="0088193B">
              <w:t xml:space="preserve"> RLC SDU and a </w:t>
            </w:r>
            <w:r w:rsidRPr="0088193B">
              <w:rPr>
                <w:lang w:eastAsia="zh-CN"/>
              </w:rPr>
              <w:t>short</w:t>
            </w:r>
            <w:r w:rsidRPr="0088193B">
              <w:t xml:space="preserve"> BSR</w:t>
            </w:r>
            <w:r w:rsidRPr="0088193B">
              <w:rPr>
                <w:lang w:eastAsia="ko-KR"/>
              </w:rPr>
              <w:t xml:space="preserve"> via MCG (Cell 1)</w:t>
            </w:r>
            <w:r w:rsidRPr="0088193B">
              <w:rPr>
                <w:lang w:eastAsia="zh-CN"/>
              </w:rPr>
              <w:t>?</w:t>
            </w:r>
          </w:p>
        </w:tc>
        <w:tc>
          <w:tcPr>
            <w:tcW w:w="708" w:type="dxa"/>
            <w:shd w:val="clear" w:color="auto" w:fill="auto"/>
          </w:tcPr>
          <w:p w14:paraId="5CD6B568" w14:textId="77777777" w:rsidR="005C3142" w:rsidRPr="0088193B" w:rsidRDefault="005C3142" w:rsidP="00B21BEF">
            <w:pPr>
              <w:pStyle w:val="TAC"/>
            </w:pPr>
            <w:r w:rsidRPr="0088193B">
              <w:t>--&gt;</w:t>
            </w:r>
          </w:p>
        </w:tc>
        <w:tc>
          <w:tcPr>
            <w:tcW w:w="2976" w:type="dxa"/>
            <w:shd w:val="clear" w:color="auto" w:fill="auto"/>
          </w:tcPr>
          <w:p w14:paraId="33FA4633" w14:textId="77777777" w:rsidR="005C3142" w:rsidRPr="0088193B" w:rsidRDefault="005C3142" w:rsidP="00B21BEF">
            <w:pPr>
              <w:pStyle w:val="TAL"/>
              <w:rPr>
                <w:lang w:eastAsia="ko-KR"/>
              </w:rPr>
            </w:pPr>
            <w:r w:rsidRPr="0088193B">
              <w:t>MAC PDU (</w:t>
            </w:r>
            <w:r w:rsidRPr="0088193B">
              <w:rPr>
                <w:lang w:eastAsia="zh-CN"/>
              </w:rPr>
              <w:t>Short</w:t>
            </w:r>
            <w:r w:rsidRPr="0088193B">
              <w:t xml:space="preserve"> BSR header (LCID=’1110</w:t>
            </w:r>
            <w:r w:rsidRPr="0088193B">
              <w:rPr>
                <w:lang w:eastAsia="zh-CN"/>
              </w:rPr>
              <w:t>1</w:t>
            </w:r>
            <w:r w:rsidRPr="0088193B">
              <w:t xml:space="preserve">’), MAC sub-header (E=’0’, F=’0’), </w:t>
            </w:r>
            <w:r w:rsidRPr="0088193B">
              <w:rPr>
                <w:lang w:eastAsia="zh-CN"/>
              </w:rPr>
              <w:t>Short</w:t>
            </w:r>
            <w:r w:rsidRPr="0088193B">
              <w:t xml:space="preserve"> BSR, AMD PDU)</w:t>
            </w:r>
            <w:r w:rsidRPr="0088193B">
              <w:rPr>
                <w:lang w:eastAsia="zh-CN"/>
              </w:rPr>
              <w:t>,</w:t>
            </w:r>
          </w:p>
        </w:tc>
        <w:tc>
          <w:tcPr>
            <w:tcW w:w="567" w:type="dxa"/>
            <w:shd w:val="clear" w:color="auto" w:fill="auto"/>
          </w:tcPr>
          <w:p w14:paraId="2363F031" w14:textId="77777777" w:rsidR="005C3142" w:rsidRPr="0088193B" w:rsidRDefault="005C3142" w:rsidP="00B21BEF">
            <w:pPr>
              <w:pStyle w:val="TAC"/>
              <w:rPr>
                <w:lang w:eastAsia="zh-CN"/>
              </w:rPr>
            </w:pPr>
            <w:r w:rsidRPr="0088193B">
              <w:t>-</w:t>
            </w:r>
          </w:p>
        </w:tc>
        <w:tc>
          <w:tcPr>
            <w:tcW w:w="850" w:type="dxa"/>
            <w:shd w:val="clear" w:color="auto" w:fill="auto"/>
          </w:tcPr>
          <w:p w14:paraId="4C023D39" w14:textId="77777777" w:rsidR="005C3142" w:rsidRPr="0088193B" w:rsidRDefault="005C3142" w:rsidP="00B21BEF">
            <w:pPr>
              <w:pStyle w:val="TAC"/>
              <w:rPr>
                <w:lang w:eastAsia="zh-CN"/>
              </w:rPr>
            </w:pPr>
            <w:r w:rsidRPr="0088193B">
              <w:t>-</w:t>
            </w:r>
          </w:p>
        </w:tc>
      </w:tr>
      <w:tr w:rsidR="005C3142" w:rsidRPr="0088193B" w14:paraId="3562CD57" w14:textId="77777777" w:rsidTr="00B21BEF">
        <w:tc>
          <w:tcPr>
            <w:tcW w:w="534" w:type="dxa"/>
            <w:shd w:val="clear" w:color="auto" w:fill="auto"/>
          </w:tcPr>
          <w:p w14:paraId="797843C6" w14:textId="77777777" w:rsidR="005C3142" w:rsidRPr="0088193B" w:rsidRDefault="005C3142" w:rsidP="00B21BEF">
            <w:pPr>
              <w:pStyle w:val="TAC"/>
              <w:rPr>
                <w:lang w:eastAsia="zh-CN"/>
              </w:rPr>
            </w:pPr>
            <w:r w:rsidRPr="0088193B">
              <w:rPr>
                <w:lang w:eastAsia="zh-CN"/>
              </w:rPr>
              <w:t>16</w:t>
            </w:r>
          </w:p>
        </w:tc>
        <w:tc>
          <w:tcPr>
            <w:tcW w:w="3968" w:type="dxa"/>
            <w:shd w:val="clear" w:color="auto" w:fill="auto"/>
          </w:tcPr>
          <w:p w14:paraId="15CD0143" w14:textId="77777777" w:rsidR="005C3142" w:rsidRPr="0088193B" w:rsidRDefault="005C3142" w:rsidP="00B21BEF">
            <w:pPr>
              <w:pStyle w:val="TAL"/>
            </w:pPr>
            <w:r w:rsidRPr="0088193B">
              <w:t xml:space="preserve">The SS transmits a RLC </w:t>
            </w:r>
            <w:r w:rsidRPr="0088193B">
              <w:rPr>
                <w:lang w:eastAsia="ko-KR"/>
              </w:rPr>
              <w:t xml:space="preserve">STATUS </w:t>
            </w:r>
            <w:r w:rsidRPr="0088193B">
              <w:t>PDU acknowled</w:t>
            </w:r>
            <w:r w:rsidRPr="0088193B">
              <w:rPr>
                <w:lang w:eastAsia="ko-KR"/>
              </w:rPr>
              <w:t>ge.</w:t>
            </w:r>
          </w:p>
        </w:tc>
        <w:tc>
          <w:tcPr>
            <w:tcW w:w="708" w:type="dxa"/>
            <w:shd w:val="clear" w:color="auto" w:fill="auto"/>
          </w:tcPr>
          <w:p w14:paraId="74B62467" w14:textId="77777777" w:rsidR="005C3142" w:rsidRPr="0088193B" w:rsidRDefault="005C3142" w:rsidP="00B21BEF">
            <w:pPr>
              <w:pStyle w:val="TAC"/>
            </w:pPr>
            <w:r w:rsidRPr="0088193B">
              <w:t>&lt;--</w:t>
            </w:r>
          </w:p>
        </w:tc>
        <w:tc>
          <w:tcPr>
            <w:tcW w:w="2976" w:type="dxa"/>
            <w:shd w:val="clear" w:color="auto" w:fill="auto"/>
          </w:tcPr>
          <w:p w14:paraId="0A9F850C" w14:textId="77777777" w:rsidR="005C3142" w:rsidRPr="0088193B" w:rsidRDefault="005C3142" w:rsidP="00B21BEF">
            <w:pPr>
              <w:pStyle w:val="TAL"/>
            </w:pPr>
            <w:r w:rsidRPr="0088193B">
              <w:rPr>
                <w:lang w:eastAsia="ko-KR"/>
              </w:rPr>
              <w:t>RLC STATUS PDU(ACK_SN=1)</w:t>
            </w:r>
            <w:r w:rsidRPr="0088193B">
              <w:t xml:space="preserve"> </w:t>
            </w:r>
          </w:p>
        </w:tc>
        <w:tc>
          <w:tcPr>
            <w:tcW w:w="567" w:type="dxa"/>
            <w:shd w:val="clear" w:color="auto" w:fill="auto"/>
          </w:tcPr>
          <w:p w14:paraId="24BFDA21" w14:textId="77777777" w:rsidR="005C3142" w:rsidRPr="0088193B" w:rsidRDefault="005C3142" w:rsidP="00B21BEF">
            <w:pPr>
              <w:pStyle w:val="TAC"/>
            </w:pPr>
            <w:r w:rsidRPr="0088193B">
              <w:t>-</w:t>
            </w:r>
          </w:p>
        </w:tc>
        <w:tc>
          <w:tcPr>
            <w:tcW w:w="850" w:type="dxa"/>
            <w:shd w:val="clear" w:color="auto" w:fill="auto"/>
          </w:tcPr>
          <w:p w14:paraId="6F1FE360" w14:textId="77777777" w:rsidR="005C3142" w:rsidRPr="0088193B" w:rsidRDefault="005C3142" w:rsidP="00B21BEF">
            <w:pPr>
              <w:pStyle w:val="TAC"/>
            </w:pPr>
            <w:r w:rsidRPr="0088193B">
              <w:t>-</w:t>
            </w:r>
          </w:p>
        </w:tc>
      </w:tr>
      <w:tr w:rsidR="005C3142" w:rsidRPr="0088193B" w14:paraId="199F190A" w14:textId="77777777" w:rsidTr="00B21BEF">
        <w:tc>
          <w:tcPr>
            <w:tcW w:w="9603" w:type="dxa"/>
            <w:gridSpan w:val="6"/>
            <w:shd w:val="clear" w:color="auto" w:fill="auto"/>
          </w:tcPr>
          <w:p w14:paraId="2A6C5900" w14:textId="77777777" w:rsidR="005C3142" w:rsidRPr="0088193B" w:rsidRDefault="005C3142" w:rsidP="00B21BEF">
            <w:pPr>
              <w:pStyle w:val="TAN"/>
              <w:rPr>
                <w:lang w:eastAsia="ko-KR"/>
              </w:rPr>
            </w:pPr>
            <w:r w:rsidRPr="0088193B">
              <w:t>Note 1:</w:t>
            </w:r>
            <w:r w:rsidRPr="0088193B">
              <w:tab/>
              <w:t>UL grant of 136 bits (</w:t>
            </w:r>
            <w:r w:rsidRPr="0088193B">
              <w:rPr>
                <w:i/>
                <w:iCs/>
              </w:rPr>
              <w:t>I</w:t>
            </w:r>
            <w:r w:rsidRPr="0088193B">
              <w:rPr>
                <w:i/>
                <w:iCs/>
                <w:vertAlign w:val="subscript"/>
              </w:rPr>
              <w:t>TBS</w:t>
            </w:r>
            <w:r w:rsidRPr="0088193B">
              <w:t xml:space="preserve">=9, </w:t>
            </w:r>
            <w:r w:rsidRPr="0088193B">
              <w:rPr>
                <w:i/>
                <w:iCs/>
              </w:rPr>
              <w:t>N</w:t>
            </w:r>
            <w:r w:rsidRPr="0088193B">
              <w:rPr>
                <w:i/>
                <w:iCs/>
                <w:vertAlign w:val="subscript"/>
              </w:rPr>
              <w:t>PRB</w:t>
            </w:r>
            <w:r w:rsidRPr="0088193B">
              <w:t>=1, TS 36.213 Table 7.1.7.2.1-1)  is chosen such that the MAC PDU padding bits will be equal to or larger than the size of Short/Truncated BSR and smaller than Long BSR. RLC SDU size is 12 bytes, size of AMD PDU header is 2 bytes, size of MAC header is 2 bytes (1 byte for MAC SDU sub-header using R/R/E/LCID for last sub header and 1 byte for BSR sub-header) and size of Short BSR/Truncated BSR is one byte, i.e. setting UL grant to 17 bytes (136 bits) enable UE to include Short/Truncated BSR.</w:t>
            </w:r>
          </w:p>
        </w:tc>
      </w:tr>
    </w:tbl>
    <w:p w14:paraId="0790456A" w14:textId="77777777" w:rsidR="005C3142" w:rsidRPr="0088193B" w:rsidRDefault="005C3142" w:rsidP="005C3142">
      <w:pPr>
        <w:rPr>
          <w:lang w:eastAsia="ko-KR"/>
        </w:rPr>
      </w:pPr>
    </w:p>
    <w:p w14:paraId="44C3B080" w14:textId="77777777" w:rsidR="005C3142" w:rsidRPr="0088193B" w:rsidRDefault="005C3142" w:rsidP="005C3142">
      <w:pPr>
        <w:pStyle w:val="H6"/>
      </w:pPr>
      <w:r w:rsidRPr="0088193B">
        <w:t>7.1.4.26</w:t>
      </w:r>
      <w:r w:rsidRPr="0088193B">
        <w:rPr>
          <w:lang w:eastAsia="zh-CN"/>
        </w:rPr>
        <w:t>.1</w:t>
      </w:r>
      <w:r w:rsidRPr="0088193B">
        <w:t>.3.3</w:t>
      </w:r>
      <w:r w:rsidRPr="0088193B">
        <w:tab/>
        <w:t>Specific message contents</w:t>
      </w:r>
    </w:p>
    <w:p w14:paraId="2256F2CC" w14:textId="77777777" w:rsidR="005C3142" w:rsidRPr="0088193B" w:rsidRDefault="005C3142" w:rsidP="005C3142">
      <w:pPr>
        <w:pStyle w:val="TH"/>
        <w:rPr>
          <w:lang w:eastAsia="ko-KR"/>
        </w:rPr>
      </w:pPr>
      <w:r w:rsidRPr="0088193B">
        <w:t>Table 7.1.4.2</w:t>
      </w:r>
      <w:r w:rsidRPr="0088193B">
        <w:rPr>
          <w:lang w:eastAsia="ko-KR"/>
        </w:rPr>
        <w:t>6</w:t>
      </w:r>
      <w:r w:rsidRPr="0088193B">
        <w:rPr>
          <w:lang w:eastAsia="zh-CN"/>
        </w:rPr>
        <w:t>.1</w:t>
      </w:r>
      <w:r w:rsidRPr="0088193B">
        <w:t xml:space="preserve">.3.3-1: RRCConnectionReconfiguration (step </w:t>
      </w:r>
      <w:r w:rsidRPr="0088193B">
        <w:rPr>
          <w:lang w:eastAsia="ko-KR"/>
        </w:rPr>
        <w:t>8</w:t>
      </w:r>
      <w:r w:rsidRPr="0088193B">
        <w:t>, Table 7.1.4.2</w:t>
      </w:r>
      <w:r w:rsidRPr="0088193B">
        <w:rPr>
          <w:lang w:eastAsia="ko-KR"/>
        </w:rPr>
        <w:t>6</w:t>
      </w:r>
      <w:r w:rsidRPr="0088193B">
        <w:rPr>
          <w:lang w:eastAsia="zh-CN"/>
        </w:rPr>
        <w:t>.1</w:t>
      </w:r>
      <w:r w:rsidRPr="0088193B">
        <w:t>.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5C3142" w:rsidRPr="0088193B" w14:paraId="1D042847" w14:textId="77777777" w:rsidTr="00B21BEF">
        <w:tc>
          <w:tcPr>
            <w:tcW w:w="9639" w:type="dxa"/>
            <w:gridSpan w:val="4"/>
          </w:tcPr>
          <w:p w14:paraId="7CAD3CD8" w14:textId="77777777" w:rsidR="005C3142" w:rsidRPr="0088193B" w:rsidRDefault="005C3142" w:rsidP="00B21BEF">
            <w:pPr>
              <w:pStyle w:val="TAL"/>
            </w:pPr>
            <w:r w:rsidRPr="0088193B">
              <w:t>Derivation Path: 36.</w:t>
            </w:r>
            <w:r w:rsidRPr="0088193B">
              <w:rPr>
                <w:lang w:eastAsia="zh-CN"/>
              </w:rPr>
              <w:t>508</w:t>
            </w:r>
            <w:r w:rsidRPr="0088193B">
              <w:t xml:space="preserve"> </w:t>
            </w:r>
            <w:r w:rsidRPr="0088193B">
              <w:rPr>
                <w:lang w:eastAsia="zh-CN"/>
              </w:rPr>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rPr>
                  <w:lang w:eastAsia="zh-CN"/>
                </w:rPr>
                <w:t>4.6.1</w:t>
              </w:r>
            </w:smartTag>
            <w:r w:rsidRPr="0088193B">
              <w:rPr>
                <w:lang w:eastAsia="zh-CN"/>
              </w:rPr>
              <w:t>-8</w:t>
            </w:r>
          </w:p>
        </w:tc>
      </w:tr>
      <w:tr w:rsidR="005C3142" w:rsidRPr="0088193B" w14:paraId="704E4099" w14:textId="77777777" w:rsidTr="00B21BEF">
        <w:tblPrEx>
          <w:tblCellMar>
            <w:left w:w="108" w:type="dxa"/>
            <w:right w:w="108" w:type="dxa"/>
          </w:tblCellMar>
        </w:tblPrEx>
        <w:tc>
          <w:tcPr>
            <w:tcW w:w="4427" w:type="dxa"/>
          </w:tcPr>
          <w:p w14:paraId="4389DE5F" w14:textId="77777777" w:rsidR="005C3142" w:rsidRPr="0088193B" w:rsidRDefault="005C3142" w:rsidP="00B21BEF">
            <w:pPr>
              <w:pStyle w:val="TAH"/>
            </w:pPr>
            <w:r w:rsidRPr="0088193B">
              <w:t>Information Element</w:t>
            </w:r>
          </w:p>
        </w:tc>
        <w:tc>
          <w:tcPr>
            <w:tcW w:w="2267" w:type="dxa"/>
          </w:tcPr>
          <w:p w14:paraId="1B24AD4B" w14:textId="77777777" w:rsidR="005C3142" w:rsidRPr="0088193B" w:rsidRDefault="005C3142" w:rsidP="00B21BEF">
            <w:pPr>
              <w:pStyle w:val="TAH"/>
            </w:pPr>
            <w:r w:rsidRPr="0088193B">
              <w:t>Value/remark</w:t>
            </w:r>
          </w:p>
        </w:tc>
        <w:tc>
          <w:tcPr>
            <w:tcW w:w="1700" w:type="dxa"/>
          </w:tcPr>
          <w:p w14:paraId="6918D45C" w14:textId="77777777" w:rsidR="005C3142" w:rsidRPr="0088193B" w:rsidRDefault="005C3142" w:rsidP="00B21BEF">
            <w:pPr>
              <w:pStyle w:val="TAH"/>
            </w:pPr>
            <w:r w:rsidRPr="0088193B">
              <w:t>Comment</w:t>
            </w:r>
          </w:p>
        </w:tc>
        <w:tc>
          <w:tcPr>
            <w:tcW w:w="1245" w:type="dxa"/>
          </w:tcPr>
          <w:p w14:paraId="7897BD83" w14:textId="77777777" w:rsidR="005C3142" w:rsidRPr="0088193B" w:rsidRDefault="005C3142" w:rsidP="00B21BEF">
            <w:pPr>
              <w:pStyle w:val="TAH"/>
            </w:pPr>
            <w:r w:rsidRPr="0088193B">
              <w:t>Condition</w:t>
            </w:r>
          </w:p>
        </w:tc>
      </w:tr>
      <w:tr w:rsidR="005C3142" w:rsidRPr="0088193B" w14:paraId="495DA2FA" w14:textId="77777777" w:rsidTr="00B21BEF">
        <w:tblPrEx>
          <w:tblCellMar>
            <w:left w:w="108" w:type="dxa"/>
            <w:right w:w="108" w:type="dxa"/>
          </w:tblCellMar>
        </w:tblPrEx>
        <w:tc>
          <w:tcPr>
            <w:tcW w:w="4427" w:type="dxa"/>
          </w:tcPr>
          <w:p w14:paraId="05113116" w14:textId="77777777" w:rsidR="005C3142" w:rsidRPr="0088193B" w:rsidRDefault="005C3142" w:rsidP="00B21BEF">
            <w:pPr>
              <w:pStyle w:val="TAL"/>
            </w:pPr>
            <w:r w:rsidRPr="0088193B">
              <w:t>RRCConnectionReconfiguration ::= SEQUENCE {</w:t>
            </w:r>
          </w:p>
        </w:tc>
        <w:tc>
          <w:tcPr>
            <w:tcW w:w="2267" w:type="dxa"/>
          </w:tcPr>
          <w:p w14:paraId="7F94C413" w14:textId="77777777" w:rsidR="005C3142" w:rsidRPr="0088193B" w:rsidRDefault="005C3142" w:rsidP="00B21BEF">
            <w:pPr>
              <w:pStyle w:val="TAL"/>
            </w:pPr>
          </w:p>
        </w:tc>
        <w:tc>
          <w:tcPr>
            <w:tcW w:w="1700" w:type="dxa"/>
          </w:tcPr>
          <w:p w14:paraId="0932F7C1" w14:textId="77777777" w:rsidR="005C3142" w:rsidRPr="0088193B" w:rsidRDefault="005C3142" w:rsidP="00B21BEF">
            <w:pPr>
              <w:pStyle w:val="TAL"/>
            </w:pPr>
          </w:p>
        </w:tc>
        <w:tc>
          <w:tcPr>
            <w:tcW w:w="1245" w:type="dxa"/>
          </w:tcPr>
          <w:p w14:paraId="03575B7E" w14:textId="77777777" w:rsidR="005C3142" w:rsidRPr="0088193B" w:rsidRDefault="005C3142" w:rsidP="00B21BEF">
            <w:pPr>
              <w:pStyle w:val="TAL"/>
            </w:pPr>
          </w:p>
        </w:tc>
      </w:tr>
      <w:tr w:rsidR="005C3142" w:rsidRPr="0088193B" w14:paraId="226192D9" w14:textId="77777777" w:rsidTr="00B21BEF">
        <w:tblPrEx>
          <w:tblCellMar>
            <w:left w:w="108" w:type="dxa"/>
            <w:right w:w="108" w:type="dxa"/>
          </w:tblCellMar>
        </w:tblPrEx>
        <w:tc>
          <w:tcPr>
            <w:tcW w:w="4427" w:type="dxa"/>
          </w:tcPr>
          <w:p w14:paraId="28421F1F" w14:textId="77777777" w:rsidR="005C3142" w:rsidRPr="0088193B" w:rsidRDefault="005C3142" w:rsidP="00B21BEF">
            <w:pPr>
              <w:pStyle w:val="TAL"/>
            </w:pPr>
            <w:r w:rsidRPr="0088193B">
              <w:t xml:space="preserve">  criticalExtensions CHOICE {</w:t>
            </w:r>
          </w:p>
        </w:tc>
        <w:tc>
          <w:tcPr>
            <w:tcW w:w="2267" w:type="dxa"/>
          </w:tcPr>
          <w:p w14:paraId="0BB0BAFC" w14:textId="77777777" w:rsidR="005C3142" w:rsidRPr="0088193B" w:rsidRDefault="005C3142" w:rsidP="00B21BEF">
            <w:pPr>
              <w:pStyle w:val="TAL"/>
            </w:pPr>
          </w:p>
        </w:tc>
        <w:tc>
          <w:tcPr>
            <w:tcW w:w="1700" w:type="dxa"/>
          </w:tcPr>
          <w:p w14:paraId="16021D68" w14:textId="77777777" w:rsidR="005C3142" w:rsidRPr="0088193B" w:rsidRDefault="005C3142" w:rsidP="00B21BEF">
            <w:pPr>
              <w:pStyle w:val="TAL"/>
            </w:pPr>
          </w:p>
        </w:tc>
        <w:tc>
          <w:tcPr>
            <w:tcW w:w="1245" w:type="dxa"/>
          </w:tcPr>
          <w:p w14:paraId="6A2ED9AC" w14:textId="77777777" w:rsidR="005C3142" w:rsidRPr="0088193B" w:rsidRDefault="005C3142" w:rsidP="00B21BEF">
            <w:pPr>
              <w:pStyle w:val="TAL"/>
            </w:pPr>
          </w:p>
        </w:tc>
      </w:tr>
      <w:tr w:rsidR="005C3142" w:rsidRPr="0088193B" w14:paraId="028B7FFC" w14:textId="77777777" w:rsidTr="00B21BEF">
        <w:tblPrEx>
          <w:tblCellMar>
            <w:left w:w="108" w:type="dxa"/>
            <w:right w:w="108" w:type="dxa"/>
          </w:tblCellMar>
        </w:tblPrEx>
        <w:tc>
          <w:tcPr>
            <w:tcW w:w="4427" w:type="dxa"/>
          </w:tcPr>
          <w:p w14:paraId="144B4FDF" w14:textId="77777777" w:rsidR="005C3142" w:rsidRPr="0088193B" w:rsidRDefault="005C3142" w:rsidP="00B21BEF">
            <w:pPr>
              <w:pStyle w:val="TAL"/>
            </w:pPr>
            <w:r w:rsidRPr="0088193B">
              <w:t xml:space="preserve">    c1 CHOICE{</w:t>
            </w:r>
          </w:p>
        </w:tc>
        <w:tc>
          <w:tcPr>
            <w:tcW w:w="2267" w:type="dxa"/>
          </w:tcPr>
          <w:p w14:paraId="2843EAF7" w14:textId="77777777" w:rsidR="005C3142" w:rsidRPr="0088193B" w:rsidRDefault="005C3142" w:rsidP="00B21BEF">
            <w:pPr>
              <w:pStyle w:val="TAL"/>
            </w:pPr>
          </w:p>
        </w:tc>
        <w:tc>
          <w:tcPr>
            <w:tcW w:w="1700" w:type="dxa"/>
          </w:tcPr>
          <w:p w14:paraId="5099CE1C" w14:textId="77777777" w:rsidR="005C3142" w:rsidRPr="0088193B" w:rsidRDefault="005C3142" w:rsidP="00B21BEF">
            <w:pPr>
              <w:pStyle w:val="TAL"/>
            </w:pPr>
          </w:p>
        </w:tc>
        <w:tc>
          <w:tcPr>
            <w:tcW w:w="1245" w:type="dxa"/>
          </w:tcPr>
          <w:p w14:paraId="3784F3D8" w14:textId="77777777" w:rsidR="005C3142" w:rsidRPr="0088193B" w:rsidRDefault="005C3142" w:rsidP="00B21BEF">
            <w:pPr>
              <w:pStyle w:val="TAL"/>
            </w:pPr>
          </w:p>
        </w:tc>
      </w:tr>
      <w:tr w:rsidR="005C3142" w:rsidRPr="0088193B" w14:paraId="0ABA2BBD" w14:textId="77777777" w:rsidTr="00B21BEF">
        <w:tblPrEx>
          <w:tblCellMar>
            <w:left w:w="108" w:type="dxa"/>
            <w:right w:w="108" w:type="dxa"/>
          </w:tblCellMar>
        </w:tblPrEx>
        <w:tc>
          <w:tcPr>
            <w:tcW w:w="4427" w:type="dxa"/>
          </w:tcPr>
          <w:p w14:paraId="3CB9AA35" w14:textId="77777777" w:rsidR="005C3142" w:rsidRPr="0088193B" w:rsidRDefault="005C3142" w:rsidP="00B21BEF">
            <w:pPr>
              <w:pStyle w:val="TAL"/>
            </w:pPr>
            <w:r w:rsidRPr="0088193B">
              <w:t xml:space="preserve">      rrcConnectionReconfiguration-r8 SEQUENCE {</w:t>
            </w:r>
          </w:p>
        </w:tc>
        <w:tc>
          <w:tcPr>
            <w:tcW w:w="2267" w:type="dxa"/>
          </w:tcPr>
          <w:p w14:paraId="39C38DEC" w14:textId="77777777" w:rsidR="005C3142" w:rsidRPr="0088193B" w:rsidRDefault="005C3142" w:rsidP="00B21BEF">
            <w:pPr>
              <w:pStyle w:val="TAL"/>
            </w:pPr>
          </w:p>
        </w:tc>
        <w:tc>
          <w:tcPr>
            <w:tcW w:w="1700" w:type="dxa"/>
          </w:tcPr>
          <w:p w14:paraId="1E2858F9" w14:textId="77777777" w:rsidR="005C3142" w:rsidRPr="0088193B" w:rsidRDefault="005C3142" w:rsidP="00B21BEF">
            <w:pPr>
              <w:pStyle w:val="TAL"/>
            </w:pPr>
          </w:p>
        </w:tc>
        <w:tc>
          <w:tcPr>
            <w:tcW w:w="1245" w:type="dxa"/>
          </w:tcPr>
          <w:p w14:paraId="0CEA11D1" w14:textId="77777777" w:rsidR="005C3142" w:rsidRPr="0088193B" w:rsidRDefault="005C3142" w:rsidP="00B21BEF">
            <w:pPr>
              <w:pStyle w:val="TAL"/>
            </w:pPr>
          </w:p>
        </w:tc>
      </w:tr>
      <w:tr w:rsidR="005C3142" w:rsidRPr="0088193B" w14:paraId="46350B27" w14:textId="77777777" w:rsidTr="00B21BEF">
        <w:tblPrEx>
          <w:tblCellMar>
            <w:left w:w="108" w:type="dxa"/>
            <w:right w:w="108" w:type="dxa"/>
          </w:tblCellMar>
        </w:tblPrEx>
        <w:tc>
          <w:tcPr>
            <w:tcW w:w="4427" w:type="dxa"/>
          </w:tcPr>
          <w:p w14:paraId="232C969A" w14:textId="77777777" w:rsidR="005C3142" w:rsidRPr="0088193B" w:rsidRDefault="005C3142" w:rsidP="00B21BEF">
            <w:pPr>
              <w:pStyle w:val="TAL"/>
            </w:pPr>
            <w:r w:rsidRPr="0088193B">
              <w:t xml:space="preserve">        RadioResourceConfigDedicated-</w:t>
            </w:r>
            <w:r w:rsidRPr="0088193B">
              <w:rPr>
                <w:lang w:eastAsia="ko-KR"/>
              </w:rPr>
              <w:t>DRB</w:t>
            </w:r>
            <w:r w:rsidRPr="0088193B">
              <w:rPr>
                <w:lang w:eastAsia="zh-CN"/>
              </w:rPr>
              <w:t xml:space="preserve"> </w:t>
            </w:r>
            <w:r w:rsidRPr="0088193B">
              <w:t>{</w:t>
            </w:r>
          </w:p>
        </w:tc>
        <w:tc>
          <w:tcPr>
            <w:tcW w:w="2267" w:type="dxa"/>
          </w:tcPr>
          <w:p w14:paraId="009A5A7B" w14:textId="77777777" w:rsidR="005C3142" w:rsidRPr="0088193B" w:rsidRDefault="005C3142" w:rsidP="00B21BEF">
            <w:pPr>
              <w:pStyle w:val="TAL"/>
              <w:rPr>
                <w:lang w:eastAsia="zh-CN"/>
              </w:rPr>
            </w:pPr>
          </w:p>
        </w:tc>
        <w:tc>
          <w:tcPr>
            <w:tcW w:w="1700" w:type="dxa"/>
          </w:tcPr>
          <w:p w14:paraId="3C8DCD91" w14:textId="77777777" w:rsidR="005C3142" w:rsidRPr="0088193B" w:rsidRDefault="005C3142" w:rsidP="00B21BEF">
            <w:pPr>
              <w:pStyle w:val="TAL"/>
            </w:pPr>
          </w:p>
        </w:tc>
        <w:tc>
          <w:tcPr>
            <w:tcW w:w="1245" w:type="dxa"/>
          </w:tcPr>
          <w:p w14:paraId="271405F3" w14:textId="77777777" w:rsidR="005C3142" w:rsidRPr="0088193B" w:rsidRDefault="005C3142" w:rsidP="00B21BEF">
            <w:pPr>
              <w:pStyle w:val="TAL"/>
            </w:pPr>
          </w:p>
        </w:tc>
      </w:tr>
      <w:tr w:rsidR="005C3142" w:rsidRPr="0088193B" w14:paraId="3345C739" w14:textId="77777777" w:rsidTr="00B21BEF">
        <w:tblPrEx>
          <w:tblCellMar>
            <w:left w:w="108" w:type="dxa"/>
            <w:right w:w="108" w:type="dxa"/>
          </w:tblCellMar>
        </w:tblPrEx>
        <w:tc>
          <w:tcPr>
            <w:tcW w:w="4427" w:type="dxa"/>
          </w:tcPr>
          <w:p w14:paraId="7BF9A2C4" w14:textId="77777777" w:rsidR="005C3142" w:rsidRPr="0088193B" w:rsidRDefault="005C3142" w:rsidP="00B21BEF">
            <w:pPr>
              <w:pStyle w:val="TAL"/>
              <w:rPr>
                <w:lang w:eastAsia="zh-CN"/>
              </w:rPr>
            </w:pPr>
            <w:r w:rsidRPr="0088193B">
              <w:rPr>
                <w:lang w:eastAsia="zh-CN"/>
              </w:rPr>
              <w:t xml:space="preserve">          drb-ToAddModList </w:t>
            </w:r>
            <w:r w:rsidRPr="0088193B">
              <w:t>SEQUENCE (SIZE (1..maxDRB)) OF SEQUENCE</w:t>
            </w:r>
            <w:r w:rsidRPr="0088193B">
              <w:rPr>
                <w:lang w:eastAsia="zh-CN"/>
              </w:rPr>
              <w:t xml:space="preserve"> {</w:t>
            </w:r>
          </w:p>
        </w:tc>
        <w:tc>
          <w:tcPr>
            <w:tcW w:w="2267" w:type="dxa"/>
          </w:tcPr>
          <w:p w14:paraId="32E643F9" w14:textId="77777777" w:rsidR="005C3142" w:rsidRPr="0088193B" w:rsidRDefault="005C3142" w:rsidP="00B21BEF">
            <w:pPr>
              <w:pStyle w:val="TAL"/>
            </w:pPr>
          </w:p>
        </w:tc>
        <w:tc>
          <w:tcPr>
            <w:tcW w:w="1700" w:type="dxa"/>
          </w:tcPr>
          <w:p w14:paraId="46CA6A38" w14:textId="77777777" w:rsidR="005C3142" w:rsidRPr="0088193B" w:rsidRDefault="005C3142" w:rsidP="00B21BEF">
            <w:pPr>
              <w:pStyle w:val="TAL"/>
            </w:pPr>
          </w:p>
        </w:tc>
        <w:tc>
          <w:tcPr>
            <w:tcW w:w="1245" w:type="dxa"/>
          </w:tcPr>
          <w:p w14:paraId="5E59BA1D" w14:textId="77777777" w:rsidR="005C3142" w:rsidRPr="0088193B" w:rsidRDefault="005C3142" w:rsidP="00B21BEF">
            <w:pPr>
              <w:pStyle w:val="TAL"/>
            </w:pPr>
          </w:p>
        </w:tc>
      </w:tr>
      <w:tr w:rsidR="005C3142" w:rsidRPr="0088193B" w14:paraId="29973053" w14:textId="77777777" w:rsidTr="00B21BEF">
        <w:tblPrEx>
          <w:tblCellMar>
            <w:left w:w="108" w:type="dxa"/>
            <w:right w:w="108" w:type="dxa"/>
          </w:tblCellMar>
        </w:tblPrEx>
        <w:tc>
          <w:tcPr>
            <w:tcW w:w="4427" w:type="dxa"/>
          </w:tcPr>
          <w:p w14:paraId="16F8A3A3" w14:textId="77777777" w:rsidR="005C3142" w:rsidRPr="0088193B" w:rsidRDefault="005C3142" w:rsidP="00B21BEF">
            <w:pPr>
              <w:pStyle w:val="TAL"/>
              <w:rPr>
                <w:lang w:eastAsia="ko-KR"/>
              </w:rPr>
            </w:pPr>
            <w:r w:rsidRPr="0088193B">
              <w:rPr>
                <w:lang w:eastAsia="ko-KR"/>
              </w:rPr>
              <w:t xml:space="preserve">            pdcp-Config</w:t>
            </w:r>
          </w:p>
        </w:tc>
        <w:tc>
          <w:tcPr>
            <w:tcW w:w="2267" w:type="dxa"/>
          </w:tcPr>
          <w:p w14:paraId="5BAA5418" w14:textId="77777777" w:rsidR="005C3142" w:rsidRPr="0088193B" w:rsidRDefault="005C3142" w:rsidP="00B21BEF">
            <w:pPr>
              <w:pStyle w:val="TAL"/>
            </w:pPr>
            <w:r w:rsidRPr="0088193B">
              <w:rPr>
                <w:lang w:eastAsia="zh-CN"/>
              </w:rPr>
              <w:t>PDCP-Config-DRB-AM</w:t>
            </w:r>
          </w:p>
        </w:tc>
        <w:tc>
          <w:tcPr>
            <w:tcW w:w="1700" w:type="dxa"/>
          </w:tcPr>
          <w:p w14:paraId="3068F92E" w14:textId="77777777" w:rsidR="005C3142" w:rsidRPr="0088193B" w:rsidRDefault="005C3142" w:rsidP="00B21BEF">
            <w:pPr>
              <w:pStyle w:val="TAL"/>
            </w:pPr>
          </w:p>
        </w:tc>
        <w:tc>
          <w:tcPr>
            <w:tcW w:w="1245" w:type="dxa"/>
          </w:tcPr>
          <w:p w14:paraId="462C3918" w14:textId="77777777" w:rsidR="005C3142" w:rsidRPr="0088193B" w:rsidRDefault="005C3142" w:rsidP="00B21BEF">
            <w:pPr>
              <w:pStyle w:val="TAL"/>
            </w:pPr>
          </w:p>
        </w:tc>
      </w:tr>
      <w:tr w:rsidR="005C3142" w:rsidRPr="0088193B" w14:paraId="28472C72" w14:textId="77777777" w:rsidTr="00B21BEF">
        <w:tblPrEx>
          <w:tblCellMar>
            <w:left w:w="108" w:type="dxa"/>
            <w:right w:w="108" w:type="dxa"/>
          </w:tblCellMar>
        </w:tblPrEx>
        <w:tc>
          <w:tcPr>
            <w:tcW w:w="4427" w:type="dxa"/>
          </w:tcPr>
          <w:p w14:paraId="2825BB7E" w14:textId="77777777" w:rsidR="005C3142" w:rsidRPr="0088193B" w:rsidRDefault="005C3142" w:rsidP="00B21BEF">
            <w:pPr>
              <w:pStyle w:val="TAL"/>
              <w:rPr>
                <w:lang w:eastAsia="ko-KR"/>
              </w:rPr>
            </w:pPr>
            <w:r w:rsidRPr="0088193B">
              <w:rPr>
                <w:lang w:eastAsia="ko-KR"/>
              </w:rPr>
              <w:t xml:space="preserve">          }</w:t>
            </w:r>
          </w:p>
        </w:tc>
        <w:tc>
          <w:tcPr>
            <w:tcW w:w="2267" w:type="dxa"/>
          </w:tcPr>
          <w:p w14:paraId="4A96945C" w14:textId="77777777" w:rsidR="005C3142" w:rsidRPr="0088193B" w:rsidRDefault="005C3142" w:rsidP="00B21BEF">
            <w:pPr>
              <w:pStyle w:val="TAL"/>
              <w:rPr>
                <w:lang w:eastAsia="zh-CN"/>
              </w:rPr>
            </w:pPr>
          </w:p>
        </w:tc>
        <w:tc>
          <w:tcPr>
            <w:tcW w:w="1700" w:type="dxa"/>
          </w:tcPr>
          <w:p w14:paraId="0DC6611F" w14:textId="77777777" w:rsidR="005C3142" w:rsidRPr="0088193B" w:rsidRDefault="005C3142" w:rsidP="00B21BEF">
            <w:pPr>
              <w:pStyle w:val="TAL"/>
            </w:pPr>
          </w:p>
        </w:tc>
        <w:tc>
          <w:tcPr>
            <w:tcW w:w="1245" w:type="dxa"/>
          </w:tcPr>
          <w:p w14:paraId="0E88919F" w14:textId="77777777" w:rsidR="005C3142" w:rsidRPr="0088193B" w:rsidRDefault="005C3142" w:rsidP="00B21BEF">
            <w:pPr>
              <w:pStyle w:val="TAL"/>
            </w:pPr>
          </w:p>
        </w:tc>
      </w:tr>
      <w:tr w:rsidR="005C3142" w:rsidRPr="0088193B" w14:paraId="068EEF36" w14:textId="77777777" w:rsidTr="00B21BE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27" w:type="dxa"/>
            <w:shd w:val="clear" w:color="auto" w:fill="auto"/>
          </w:tcPr>
          <w:p w14:paraId="4D80E748" w14:textId="77777777" w:rsidR="005C3142" w:rsidRPr="0088193B" w:rsidRDefault="005C3142" w:rsidP="00B21BEF">
            <w:pPr>
              <w:pStyle w:val="TAL"/>
              <w:rPr>
                <w:lang w:eastAsia="zh-CN"/>
              </w:rPr>
            </w:pPr>
            <w:r w:rsidRPr="0088193B">
              <w:rPr>
                <w:lang w:eastAsia="zh-CN"/>
              </w:rPr>
              <w:t xml:space="preserve">        }</w:t>
            </w:r>
          </w:p>
        </w:tc>
        <w:tc>
          <w:tcPr>
            <w:tcW w:w="2267" w:type="dxa"/>
            <w:shd w:val="clear" w:color="auto" w:fill="auto"/>
          </w:tcPr>
          <w:p w14:paraId="65359523" w14:textId="77777777" w:rsidR="005C3142" w:rsidRPr="0088193B" w:rsidRDefault="005C3142" w:rsidP="00B21BEF">
            <w:pPr>
              <w:pStyle w:val="TAL"/>
              <w:rPr>
                <w:lang w:eastAsia="zh-CN"/>
              </w:rPr>
            </w:pPr>
          </w:p>
        </w:tc>
        <w:tc>
          <w:tcPr>
            <w:tcW w:w="1700" w:type="dxa"/>
            <w:shd w:val="clear" w:color="auto" w:fill="auto"/>
          </w:tcPr>
          <w:p w14:paraId="53A753B4" w14:textId="77777777" w:rsidR="005C3142" w:rsidRPr="0088193B" w:rsidRDefault="005C3142" w:rsidP="00B21BEF">
            <w:pPr>
              <w:pStyle w:val="TAL"/>
            </w:pPr>
          </w:p>
        </w:tc>
        <w:tc>
          <w:tcPr>
            <w:tcW w:w="1245" w:type="dxa"/>
            <w:shd w:val="clear" w:color="auto" w:fill="auto"/>
          </w:tcPr>
          <w:p w14:paraId="5543011F" w14:textId="77777777" w:rsidR="005C3142" w:rsidRPr="0088193B" w:rsidRDefault="005C3142" w:rsidP="00B21BEF">
            <w:pPr>
              <w:pStyle w:val="TAL"/>
            </w:pPr>
          </w:p>
        </w:tc>
      </w:tr>
      <w:tr w:rsidR="005C3142" w:rsidRPr="0088193B" w14:paraId="2AC9765E" w14:textId="77777777" w:rsidTr="00B21BEF">
        <w:tblPrEx>
          <w:tblCellMar>
            <w:left w:w="108" w:type="dxa"/>
            <w:right w:w="108" w:type="dxa"/>
          </w:tblCellMar>
        </w:tblPrEx>
        <w:tc>
          <w:tcPr>
            <w:tcW w:w="4427" w:type="dxa"/>
          </w:tcPr>
          <w:p w14:paraId="347BA224" w14:textId="77777777" w:rsidR="005C3142" w:rsidRPr="0088193B" w:rsidRDefault="005C3142" w:rsidP="00B21BEF">
            <w:pPr>
              <w:pStyle w:val="TAL"/>
            </w:pPr>
            <w:r w:rsidRPr="0088193B">
              <w:t xml:space="preserve">      }</w:t>
            </w:r>
          </w:p>
        </w:tc>
        <w:tc>
          <w:tcPr>
            <w:tcW w:w="2267" w:type="dxa"/>
          </w:tcPr>
          <w:p w14:paraId="06080969" w14:textId="77777777" w:rsidR="005C3142" w:rsidRPr="0088193B" w:rsidRDefault="005C3142" w:rsidP="00B21BEF">
            <w:pPr>
              <w:pStyle w:val="TAL"/>
            </w:pPr>
          </w:p>
        </w:tc>
        <w:tc>
          <w:tcPr>
            <w:tcW w:w="1700" w:type="dxa"/>
          </w:tcPr>
          <w:p w14:paraId="7D5DBBCF" w14:textId="77777777" w:rsidR="005C3142" w:rsidRPr="0088193B" w:rsidRDefault="005C3142" w:rsidP="00B21BEF">
            <w:pPr>
              <w:pStyle w:val="TAL"/>
            </w:pPr>
          </w:p>
        </w:tc>
        <w:tc>
          <w:tcPr>
            <w:tcW w:w="1245" w:type="dxa"/>
          </w:tcPr>
          <w:p w14:paraId="0FFAFD06" w14:textId="77777777" w:rsidR="005C3142" w:rsidRPr="0088193B" w:rsidRDefault="005C3142" w:rsidP="00B21BEF">
            <w:pPr>
              <w:pStyle w:val="TAL"/>
            </w:pPr>
          </w:p>
        </w:tc>
      </w:tr>
      <w:tr w:rsidR="005C3142" w:rsidRPr="0088193B" w14:paraId="0A8A6DE2" w14:textId="77777777" w:rsidTr="00B21BEF">
        <w:tblPrEx>
          <w:tblCellMar>
            <w:left w:w="108" w:type="dxa"/>
            <w:right w:w="108" w:type="dxa"/>
          </w:tblCellMar>
        </w:tblPrEx>
        <w:tc>
          <w:tcPr>
            <w:tcW w:w="4427" w:type="dxa"/>
          </w:tcPr>
          <w:p w14:paraId="0DCECDEA" w14:textId="77777777" w:rsidR="005C3142" w:rsidRPr="0088193B" w:rsidRDefault="005C3142" w:rsidP="00B21BEF">
            <w:pPr>
              <w:pStyle w:val="TAL"/>
            </w:pPr>
            <w:r w:rsidRPr="0088193B">
              <w:t xml:space="preserve">    }</w:t>
            </w:r>
          </w:p>
        </w:tc>
        <w:tc>
          <w:tcPr>
            <w:tcW w:w="2267" w:type="dxa"/>
          </w:tcPr>
          <w:p w14:paraId="51BE54B6" w14:textId="77777777" w:rsidR="005C3142" w:rsidRPr="0088193B" w:rsidRDefault="005C3142" w:rsidP="00B21BEF">
            <w:pPr>
              <w:pStyle w:val="TAL"/>
            </w:pPr>
          </w:p>
        </w:tc>
        <w:tc>
          <w:tcPr>
            <w:tcW w:w="1700" w:type="dxa"/>
          </w:tcPr>
          <w:p w14:paraId="0DC4A7A2" w14:textId="77777777" w:rsidR="005C3142" w:rsidRPr="0088193B" w:rsidRDefault="005C3142" w:rsidP="00B21BEF">
            <w:pPr>
              <w:pStyle w:val="TAL"/>
            </w:pPr>
          </w:p>
        </w:tc>
        <w:tc>
          <w:tcPr>
            <w:tcW w:w="1245" w:type="dxa"/>
          </w:tcPr>
          <w:p w14:paraId="4C5F9957" w14:textId="77777777" w:rsidR="005C3142" w:rsidRPr="0088193B" w:rsidRDefault="005C3142" w:rsidP="00B21BEF">
            <w:pPr>
              <w:pStyle w:val="TAL"/>
            </w:pPr>
          </w:p>
        </w:tc>
      </w:tr>
      <w:tr w:rsidR="005C3142" w:rsidRPr="0088193B" w14:paraId="3F2A54BC" w14:textId="77777777" w:rsidTr="00B21BEF">
        <w:tblPrEx>
          <w:tblCellMar>
            <w:left w:w="108" w:type="dxa"/>
            <w:right w:w="108" w:type="dxa"/>
          </w:tblCellMar>
        </w:tblPrEx>
        <w:tc>
          <w:tcPr>
            <w:tcW w:w="4427" w:type="dxa"/>
          </w:tcPr>
          <w:p w14:paraId="7BA63151" w14:textId="77777777" w:rsidR="005C3142" w:rsidRPr="0088193B" w:rsidRDefault="005C3142" w:rsidP="00B21BEF">
            <w:pPr>
              <w:pStyle w:val="TAL"/>
            </w:pPr>
            <w:r w:rsidRPr="0088193B">
              <w:t xml:space="preserve">  }</w:t>
            </w:r>
          </w:p>
        </w:tc>
        <w:tc>
          <w:tcPr>
            <w:tcW w:w="2267" w:type="dxa"/>
          </w:tcPr>
          <w:p w14:paraId="31BEF5CD" w14:textId="77777777" w:rsidR="005C3142" w:rsidRPr="0088193B" w:rsidRDefault="005C3142" w:rsidP="00B21BEF">
            <w:pPr>
              <w:pStyle w:val="TAL"/>
            </w:pPr>
          </w:p>
        </w:tc>
        <w:tc>
          <w:tcPr>
            <w:tcW w:w="1700" w:type="dxa"/>
          </w:tcPr>
          <w:p w14:paraId="05E8793E" w14:textId="77777777" w:rsidR="005C3142" w:rsidRPr="0088193B" w:rsidRDefault="005C3142" w:rsidP="00B21BEF">
            <w:pPr>
              <w:pStyle w:val="TAL"/>
            </w:pPr>
          </w:p>
        </w:tc>
        <w:tc>
          <w:tcPr>
            <w:tcW w:w="1245" w:type="dxa"/>
          </w:tcPr>
          <w:p w14:paraId="427FE2BD" w14:textId="77777777" w:rsidR="005C3142" w:rsidRPr="0088193B" w:rsidRDefault="005C3142" w:rsidP="00B21BEF">
            <w:pPr>
              <w:pStyle w:val="TAL"/>
            </w:pPr>
          </w:p>
        </w:tc>
      </w:tr>
      <w:tr w:rsidR="005C3142" w:rsidRPr="0088193B" w14:paraId="0A2AE1BB" w14:textId="77777777" w:rsidTr="00B21BEF">
        <w:tblPrEx>
          <w:tblCellMar>
            <w:left w:w="108" w:type="dxa"/>
            <w:right w:w="108" w:type="dxa"/>
          </w:tblCellMar>
        </w:tblPrEx>
        <w:tc>
          <w:tcPr>
            <w:tcW w:w="4427" w:type="dxa"/>
          </w:tcPr>
          <w:p w14:paraId="56019599" w14:textId="77777777" w:rsidR="005C3142" w:rsidRPr="0088193B" w:rsidRDefault="005C3142" w:rsidP="00B21BEF">
            <w:pPr>
              <w:pStyle w:val="TAL"/>
            </w:pPr>
            <w:r w:rsidRPr="0088193B">
              <w:t>}</w:t>
            </w:r>
          </w:p>
        </w:tc>
        <w:tc>
          <w:tcPr>
            <w:tcW w:w="2267" w:type="dxa"/>
          </w:tcPr>
          <w:p w14:paraId="15D4FE9A" w14:textId="77777777" w:rsidR="005C3142" w:rsidRPr="0088193B" w:rsidRDefault="005C3142" w:rsidP="00B21BEF">
            <w:pPr>
              <w:pStyle w:val="TAL"/>
            </w:pPr>
          </w:p>
        </w:tc>
        <w:tc>
          <w:tcPr>
            <w:tcW w:w="1700" w:type="dxa"/>
          </w:tcPr>
          <w:p w14:paraId="273822A1" w14:textId="77777777" w:rsidR="005C3142" w:rsidRPr="0088193B" w:rsidRDefault="005C3142" w:rsidP="00B21BEF">
            <w:pPr>
              <w:pStyle w:val="TAL"/>
            </w:pPr>
          </w:p>
        </w:tc>
        <w:tc>
          <w:tcPr>
            <w:tcW w:w="1245" w:type="dxa"/>
          </w:tcPr>
          <w:p w14:paraId="2F95354F" w14:textId="77777777" w:rsidR="005C3142" w:rsidRPr="0088193B" w:rsidRDefault="005C3142" w:rsidP="00B21BEF">
            <w:pPr>
              <w:pStyle w:val="TAL"/>
            </w:pPr>
          </w:p>
        </w:tc>
      </w:tr>
    </w:tbl>
    <w:p w14:paraId="2A228818" w14:textId="77777777" w:rsidR="005C3142" w:rsidRPr="0088193B" w:rsidRDefault="005C3142" w:rsidP="005C3142">
      <w:pPr>
        <w:rPr>
          <w:lang w:eastAsia="ko-KR"/>
        </w:rPr>
      </w:pPr>
    </w:p>
    <w:p w14:paraId="09CBCD4D" w14:textId="77777777" w:rsidR="005C3142" w:rsidRPr="0088193B" w:rsidRDefault="005C3142" w:rsidP="005C3142">
      <w:pPr>
        <w:pStyle w:val="TH"/>
        <w:rPr>
          <w:lang w:eastAsia="ko-KR"/>
        </w:rPr>
      </w:pPr>
      <w:r w:rsidRPr="0088193B">
        <w:t>Table 7.1.4.2</w:t>
      </w:r>
      <w:r w:rsidRPr="0088193B">
        <w:rPr>
          <w:lang w:eastAsia="ko-KR"/>
        </w:rPr>
        <w:t>6</w:t>
      </w:r>
      <w:r w:rsidRPr="0088193B">
        <w:rPr>
          <w:lang w:eastAsia="zh-CN"/>
        </w:rPr>
        <w:t>.1</w:t>
      </w:r>
      <w:r w:rsidRPr="0088193B">
        <w:t>.3.3-</w:t>
      </w:r>
      <w:r w:rsidRPr="0088193B">
        <w:rPr>
          <w:lang w:eastAsia="ko-KR"/>
        </w:rPr>
        <w:t>2</w:t>
      </w:r>
      <w:r w:rsidRPr="0088193B">
        <w:t xml:space="preserve">: </w:t>
      </w:r>
      <w:r w:rsidRPr="0088193B">
        <w:rPr>
          <w:lang w:eastAsia="ko-KR"/>
        </w:rPr>
        <w:t>PDCP-Config-DRB-AM</w:t>
      </w:r>
      <w:r w:rsidRPr="0088193B">
        <w:t xml:space="preserve"> (Table 7.1.4.2</w:t>
      </w:r>
      <w:r w:rsidRPr="0088193B">
        <w:rPr>
          <w:lang w:eastAsia="ko-KR"/>
        </w:rPr>
        <w:t>6</w:t>
      </w:r>
      <w:r w:rsidRPr="0088193B">
        <w:rPr>
          <w:lang w:eastAsia="zh-CN"/>
        </w:rPr>
        <w:t>.1</w:t>
      </w:r>
      <w:r w:rsidRPr="0088193B">
        <w:t>.3.3-1)</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5C3142" w:rsidRPr="0088193B" w14:paraId="24408381" w14:textId="77777777" w:rsidTr="00B21BEF">
        <w:tc>
          <w:tcPr>
            <w:tcW w:w="9639" w:type="dxa"/>
            <w:gridSpan w:val="4"/>
            <w:tcBorders>
              <w:top w:val="single" w:sz="4" w:space="0" w:color="000000"/>
              <w:left w:val="single" w:sz="4" w:space="0" w:color="000000"/>
              <w:bottom w:val="single" w:sz="4" w:space="0" w:color="000000"/>
              <w:right w:val="single" w:sz="4" w:space="0" w:color="000000"/>
            </w:tcBorders>
            <w:hideMark/>
          </w:tcPr>
          <w:p w14:paraId="6A8FA882" w14:textId="77777777" w:rsidR="005C3142" w:rsidRPr="0088193B" w:rsidRDefault="005C3142" w:rsidP="00B21BEF">
            <w:pPr>
              <w:pStyle w:val="TAL"/>
              <w:rPr>
                <w:lang w:eastAsia="ko-KR"/>
              </w:rPr>
            </w:pPr>
            <w:r w:rsidRPr="0088193B">
              <w:t>Derivation Path: 36.</w:t>
            </w:r>
            <w:r w:rsidRPr="0088193B">
              <w:rPr>
                <w:lang w:eastAsia="ko-KR"/>
              </w:rPr>
              <w:t>508 table 4.8.2.1.2.2-1</w:t>
            </w:r>
          </w:p>
        </w:tc>
      </w:tr>
      <w:tr w:rsidR="005C3142" w:rsidRPr="0088193B" w14:paraId="58C4ACBF"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01C481" w14:textId="77777777" w:rsidR="005C3142" w:rsidRPr="0088193B" w:rsidRDefault="005C3142" w:rsidP="00B21BEF">
            <w:pPr>
              <w:pStyle w:val="TAH"/>
            </w:pPr>
            <w:r w:rsidRPr="0088193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DC5E23" w14:textId="77777777" w:rsidR="005C3142" w:rsidRPr="0088193B" w:rsidRDefault="005C3142" w:rsidP="00B21BEF">
            <w:pPr>
              <w:pStyle w:val="TAH"/>
            </w:pPr>
            <w:r w:rsidRPr="0088193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140CF3" w14:textId="77777777" w:rsidR="005C3142" w:rsidRPr="0088193B" w:rsidRDefault="005C3142" w:rsidP="00B21BEF">
            <w:pPr>
              <w:pStyle w:val="TAH"/>
            </w:pPr>
            <w:r w:rsidRPr="0088193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41B4E0" w14:textId="77777777" w:rsidR="005C3142" w:rsidRPr="0088193B" w:rsidRDefault="005C3142" w:rsidP="00B21BEF">
            <w:pPr>
              <w:pStyle w:val="TAH"/>
            </w:pPr>
            <w:r w:rsidRPr="0088193B">
              <w:t>Condition</w:t>
            </w:r>
          </w:p>
        </w:tc>
      </w:tr>
      <w:tr w:rsidR="005C3142" w:rsidRPr="0088193B" w14:paraId="4A5DF5F6"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23FE25" w14:textId="77777777" w:rsidR="005C3142" w:rsidRPr="0088193B" w:rsidRDefault="005C3142" w:rsidP="00B21BEF">
            <w:pPr>
              <w:pStyle w:val="TAL"/>
            </w:pPr>
            <w:r w:rsidRPr="0088193B">
              <w:t>PDCP-Config-DRB-AM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D9945A"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1D2267"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BD9DDE" w14:textId="77777777" w:rsidR="005C3142" w:rsidRPr="0088193B" w:rsidRDefault="005C3142" w:rsidP="00B21BEF">
            <w:pPr>
              <w:pStyle w:val="TAL"/>
            </w:pPr>
          </w:p>
        </w:tc>
      </w:tr>
      <w:tr w:rsidR="005C3142" w:rsidRPr="0088193B" w14:paraId="7F718E91"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1AD92" w14:textId="77777777" w:rsidR="005C3142" w:rsidRPr="0088193B" w:rsidRDefault="005C3142" w:rsidP="00B21BEF">
            <w:pPr>
              <w:pStyle w:val="TAL"/>
            </w:pPr>
            <w:r w:rsidRPr="0088193B">
              <w:t xml:space="preserve">  discardTimer</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5C6D4A" w14:textId="77777777" w:rsidR="005C3142" w:rsidRPr="0088193B" w:rsidRDefault="005C3142" w:rsidP="00B21BEF">
            <w:pPr>
              <w:pStyle w:val="TAL"/>
            </w:pPr>
            <w:r w:rsidRPr="0088193B">
              <w:t>Infinity</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D99303"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E9BFD9" w14:textId="77777777" w:rsidR="005C3142" w:rsidRPr="0088193B" w:rsidRDefault="005C3142" w:rsidP="00B21BEF">
            <w:pPr>
              <w:pStyle w:val="TAL"/>
            </w:pPr>
          </w:p>
        </w:tc>
      </w:tr>
      <w:tr w:rsidR="005C3142" w:rsidRPr="0088193B" w14:paraId="4A36913D"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774D5C" w14:textId="77777777" w:rsidR="005C3142" w:rsidRPr="0088193B" w:rsidRDefault="005C3142" w:rsidP="00B21BEF">
            <w:pPr>
              <w:pStyle w:val="TAL"/>
            </w:pPr>
            <w:r w:rsidRPr="0088193B">
              <w:t xml:space="preserve">  rlc-AM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DF9690"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A011D8"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D944F1" w14:textId="77777777" w:rsidR="005C3142" w:rsidRPr="0088193B" w:rsidRDefault="005C3142" w:rsidP="00B21BEF">
            <w:pPr>
              <w:pStyle w:val="TAL"/>
            </w:pPr>
          </w:p>
        </w:tc>
      </w:tr>
      <w:tr w:rsidR="005C3142" w:rsidRPr="0088193B" w14:paraId="6667BA2E"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6EBA23" w14:textId="77777777" w:rsidR="005C3142" w:rsidRPr="0088193B" w:rsidRDefault="005C3142" w:rsidP="00B21BEF">
            <w:pPr>
              <w:pStyle w:val="TAL"/>
            </w:pPr>
            <w:r w:rsidRPr="0088193B">
              <w:t xml:space="preserve">    statusReportRequir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E7968C" w14:textId="77777777" w:rsidR="005C3142" w:rsidRPr="0088193B" w:rsidRDefault="005C3142" w:rsidP="00B21BEF">
            <w:pPr>
              <w:pStyle w:val="TAL"/>
            </w:pPr>
            <w:r w:rsidRPr="0088193B">
              <w:t>TRU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875DC9"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25DBA3" w14:textId="77777777" w:rsidR="005C3142" w:rsidRPr="0088193B" w:rsidRDefault="005C3142" w:rsidP="00B21BEF">
            <w:pPr>
              <w:pStyle w:val="TAL"/>
            </w:pPr>
          </w:p>
        </w:tc>
      </w:tr>
      <w:tr w:rsidR="005C3142" w:rsidRPr="0088193B" w14:paraId="439A2EC5"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E58DE" w14:textId="77777777" w:rsidR="005C3142" w:rsidRPr="0088193B" w:rsidRDefault="005C3142" w:rsidP="00B21BEF">
            <w:pPr>
              <w:pStyle w:val="TAL"/>
            </w:pPr>
            <w:r w:rsidRPr="0088193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84148B"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14CE72"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40BCDC" w14:textId="77777777" w:rsidR="005C3142" w:rsidRPr="0088193B" w:rsidRDefault="005C3142" w:rsidP="00B21BEF">
            <w:pPr>
              <w:pStyle w:val="TAL"/>
            </w:pPr>
          </w:p>
        </w:tc>
      </w:tr>
      <w:tr w:rsidR="005C3142" w:rsidRPr="0088193B" w14:paraId="1E6098E8"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01164F" w14:textId="77777777" w:rsidR="005C3142" w:rsidRPr="0088193B" w:rsidRDefault="005C3142" w:rsidP="00B21BEF">
            <w:pPr>
              <w:pStyle w:val="TAL"/>
            </w:pPr>
            <w:r w:rsidRPr="0088193B">
              <w:t xml:space="preserve">  rlc-UM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C186E6" w14:textId="77777777" w:rsidR="005C3142" w:rsidRPr="0088193B" w:rsidRDefault="005C3142" w:rsidP="00B21BEF">
            <w:pPr>
              <w:pStyle w:val="TAL"/>
            </w:pPr>
            <w:r w:rsidRPr="0088193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611A39"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37A924" w14:textId="77777777" w:rsidR="005C3142" w:rsidRPr="0088193B" w:rsidRDefault="005C3142" w:rsidP="00B21BEF">
            <w:pPr>
              <w:pStyle w:val="TAL"/>
            </w:pPr>
          </w:p>
        </w:tc>
      </w:tr>
      <w:tr w:rsidR="005C3142" w:rsidRPr="0088193B" w14:paraId="53C2B219"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D6B30D" w14:textId="77777777" w:rsidR="005C3142" w:rsidRPr="0088193B" w:rsidRDefault="005C3142" w:rsidP="00B21BEF">
            <w:pPr>
              <w:pStyle w:val="TAL"/>
            </w:pPr>
            <w:r w:rsidRPr="0088193B">
              <w:t xml:space="preserve">  headerCompression CHOI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9FF176"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FEF989"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B7C30D" w14:textId="77777777" w:rsidR="005C3142" w:rsidRPr="0088193B" w:rsidRDefault="005C3142" w:rsidP="00B21BEF">
            <w:pPr>
              <w:pStyle w:val="TAL"/>
            </w:pPr>
          </w:p>
        </w:tc>
      </w:tr>
      <w:tr w:rsidR="005C3142" w:rsidRPr="0088193B" w14:paraId="78AAAC88"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3743F8" w14:textId="77777777" w:rsidR="005C3142" w:rsidRPr="0088193B" w:rsidRDefault="005C3142" w:rsidP="00B21BEF">
            <w:pPr>
              <w:pStyle w:val="TAL"/>
            </w:pPr>
            <w:r w:rsidRPr="0088193B">
              <w:t xml:space="preserve">    notUs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376799" w14:textId="77777777" w:rsidR="005C3142" w:rsidRPr="0088193B" w:rsidRDefault="005C3142" w:rsidP="00B21BEF">
            <w:pPr>
              <w:pStyle w:val="TAL"/>
            </w:pPr>
            <w:r w:rsidRPr="0088193B">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8E1EA5"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A4D0D" w14:textId="77777777" w:rsidR="005C3142" w:rsidRPr="0088193B" w:rsidRDefault="005C3142" w:rsidP="00B21BEF">
            <w:pPr>
              <w:pStyle w:val="TAL"/>
            </w:pPr>
          </w:p>
        </w:tc>
      </w:tr>
      <w:tr w:rsidR="005C3142" w:rsidRPr="0088193B" w14:paraId="5F05104E"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A9E22E" w14:textId="77777777" w:rsidR="005C3142" w:rsidRPr="0088193B" w:rsidRDefault="005C3142" w:rsidP="00B21BEF">
            <w:pPr>
              <w:pStyle w:val="TAL"/>
            </w:pPr>
            <w:r w:rsidRPr="0088193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56D374"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FAF3B0"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638C2B" w14:textId="77777777" w:rsidR="005C3142" w:rsidRPr="0088193B" w:rsidRDefault="005C3142" w:rsidP="00B21BEF">
            <w:pPr>
              <w:pStyle w:val="TAL"/>
            </w:pPr>
          </w:p>
        </w:tc>
      </w:tr>
      <w:tr w:rsidR="005C3142" w:rsidRPr="0088193B" w14:paraId="02E16329"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4F7380" w14:textId="77777777" w:rsidR="005C3142" w:rsidRPr="0088193B" w:rsidRDefault="005C3142" w:rsidP="00B21BEF">
            <w:pPr>
              <w:pStyle w:val="TAL"/>
            </w:pPr>
            <w:r w:rsidRPr="0088193B">
              <w:t xml:space="preserve">  ul-DataSplitDRB-ViaSCG-r12</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0ED64E" w14:textId="77777777" w:rsidR="005C3142" w:rsidRPr="0088193B" w:rsidRDefault="005C3142" w:rsidP="00B21BEF">
            <w:pPr>
              <w:pStyle w:val="TAL"/>
              <w:rPr>
                <w:lang w:eastAsia="ko-KR"/>
              </w:rPr>
            </w:pPr>
            <w:r w:rsidRPr="0088193B">
              <w:rPr>
                <w:lang w:eastAsia="ko-KR"/>
              </w:rPr>
              <w:t>FALS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406240" w14:textId="77777777" w:rsidR="005C3142" w:rsidRPr="0088193B" w:rsidRDefault="005C3142" w:rsidP="00B21BEF">
            <w:pPr>
              <w:pStyle w:val="TAL"/>
            </w:pPr>
            <w:r w:rsidRPr="0088193B">
              <w:t xml:space="preserve">Uplink transmission of split DRB PDCP SDUs configured to be transmitted on the PSCell </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060B05" w14:textId="77777777" w:rsidR="005C3142" w:rsidRPr="0088193B" w:rsidRDefault="005C3142" w:rsidP="00B21BEF">
            <w:pPr>
              <w:pStyle w:val="TAL"/>
            </w:pPr>
            <w:r w:rsidRPr="0088193B">
              <w:rPr>
                <w:rFonts w:eastAsia="MS Mincho"/>
              </w:rPr>
              <w:t>DC_Setup_Split_DRB</w:t>
            </w:r>
          </w:p>
        </w:tc>
      </w:tr>
      <w:tr w:rsidR="005C3142" w:rsidRPr="0088193B" w14:paraId="1FFD0BD2"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A5D30C" w14:textId="77777777" w:rsidR="005C3142" w:rsidRPr="0088193B" w:rsidRDefault="005C3142" w:rsidP="00B21BEF">
            <w:pPr>
              <w:pStyle w:val="TAL"/>
            </w:pPr>
            <w:r w:rsidRPr="0088193B">
              <w:t xml:space="preserve">  t-Reordering-r12</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9E2881" w14:textId="77777777" w:rsidR="005C3142" w:rsidRPr="0088193B" w:rsidRDefault="005C3142" w:rsidP="00B21BEF">
            <w:pPr>
              <w:pStyle w:val="TAL"/>
            </w:pPr>
            <w:r w:rsidRPr="0088193B">
              <w:t>ms20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84A685" w14:textId="77777777" w:rsidR="005C3142" w:rsidRPr="0088193B" w:rsidRDefault="005C3142" w:rsidP="00B21BEF">
            <w:pPr>
              <w:pStyle w:val="TAL"/>
            </w:pPr>
            <w:r w:rsidRPr="0088193B">
              <w:t>ENUMERATED {ms0, ms20, ms40, ms60, ms80, ms100, ms120, ms140,</w:t>
            </w:r>
          </w:p>
          <w:p w14:paraId="6CF504FF" w14:textId="77777777" w:rsidR="005C3142" w:rsidRPr="0088193B" w:rsidRDefault="005C3142" w:rsidP="00B21BEF">
            <w:pPr>
              <w:pStyle w:val="TAL"/>
            </w:pPr>
            <w:r w:rsidRPr="0088193B">
              <w:t>ms160, ms180, ms200, ms220, ms240, ms260, ms280, ms300,</w:t>
            </w:r>
          </w:p>
          <w:p w14:paraId="0ECD8BD2" w14:textId="77777777" w:rsidR="005C3142" w:rsidRPr="0088193B" w:rsidRDefault="005C3142" w:rsidP="00B21BEF">
            <w:pPr>
              <w:pStyle w:val="TAL"/>
            </w:pPr>
            <w:r w:rsidRPr="0088193B">
              <w:t>ms500, ms750}</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79C164" w14:textId="77777777" w:rsidR="005C3142" w:rsidRPr="0088193B" w:rsidRDefault="005C3142" w:rsidP="00B21BEF">
            <w:pPr>
              <w:pStyle w:val="TAL"/>
            </w:pPr>
            <w:r w:rsidRPr="0088193B">
              <w:rPr>
                <w:rFonts w:eastAsia="MS Mincho"/>
              </w:rPr>
              <w:t>DC_Setup_Split_DRB</w:t>
            </w:r>
          </w:p>
        </w:tc>
      </w:tr>
      <w:tr w:rsidR="005C3142" w:rsidRPr="0088193B" w14:paraId="7AC2A407" w14:textId="77777777" w:rsidTr="00B21BEF">
        <w:tc>
          <w:tcPr>
            <w:tcW w:w="44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BB3FBF" w14:textId="77777777" w:rsidR="005C3142" w:rsidRPr="0088193B" w:rsidRDefault="005C3142" w:rsidP="00B21BEF">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894EAA" w14:textId="77777777" w:rsidR="005C3142" w:rsidRPr="0088193B" w:rsidRDefault="005C3142" w:rsidP="00B21BEF">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BA626" w14:textId="77777777" w:rsidR="005C3142" w:rsidRPr="0088193B" w:rsidRDefault="005C3142" w:rsidP="00B21BEF">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41EA35" w14:textId="77777777" w:rsidR="005C3142" w:rsidRPr="0088193B" w:rsidRDefault="005C3142" w:rsidP="00B21BEF">
            <w:pPr>
              <w:pStyle w:val="TAL"/>
            </w:pPr>
          </w:p>
        </w:tc>
      </w:tr>
    </w:tbl>
    <w:p w14:paraId="181BAA44" w14:textId="77777777" w:rsidR="00B7381C" w:rsidRPr="0088193B" w:rsidRDefault="00B7381C" w:rsidP="005C3142"/>
    <w:p w14:paraId="785FA0C8" w14:textId="77777777" w:rsidR="00B7381C" w:rsidRPr="0088193B" w:rsidRDefault="00B7381C" w:rsidP="004E595A">
      <w:pPr>
        <w:pStyle w:val="Heading4"/>
      </w:pPr>
      <w:r w:rsidRPr="0088193B">
        <w:t>7.1.4.27</w:t>
      </w:r>
      <w:r w:rsidRPr="0088193B">
        <w:tab/>
        <w:t>Dual Connectivity headroom reporting</w:t>
      </w:r>
    </w:p>
    <w:p w14:paraId="07A80DB3" w14:textId="77777777" w:rsidR="00B7381C" w:rsidRPr="0088193B" w:rsidRDefault="00B7381C" w:rsidP="004E595A">
      <w:pPr>
        <w:pStyle w:val="Heading5"/>
      </w:pPr>
      <w:r w:rsidRPr="0088193B">
        <w:t>7.1.4.27.1</w:t>
      </w:r>
      <w:r w:rsidRPr="0088193B">
        <w:tab/>
        <w:t>DC power headroom reporting / P</w:t>
      </w:r>
      <w:r w:rsidRPr="0088193B">
        <w:rPr>
          <w:lang w:eastAsia="zh-CN"/>
        </w:rPr>
        <w:t>SCell activation</w:t>
      </w:r>
      <w:r w:rsidRPr="0088193B">
        <w:t xml:space="preserve"> </w:t>
      </w:r>
      <w:r w:rsidRPr="0088193B">
        <w:rPr>
          <w:lang w:eastAsia="zh-CN"/>
        </w:rPr>
        <w:t xml:space="preserve">and </w:t>
      </w:r>
      <w:r w:rsidRPr="0088193B">
        <w:t>DL pathloss change</w:t>
      </w:r>
      <w:r w:rsidRPr="0088193B">
        <w:rPr>
          <w:lang w:eastAsia="zh-CN"/>
        </w:rPr>
        <w:t xml:space="preserve"> </w:t>
      </w:r>
      <w:r w:rsidRPr="0088193B">
        <w:t>reporting / SCG DRB</w:t>
      </w:r>
    </w:p>
    <w:p w14:paraId="55223503" w14:textId="77777777" w:rsidR="00B7381C" w:rsidRPr="0088193B" w:rsidRDefault="00B7381C" w:rsidP="00B7381C">
      <w:pPr>
        <w:pStyle w:val="H6"/>
      </w:pPr>
      <w:r w:rsidRPr="0088193B">
        <w:t>7.1.4.27.1.1</w:t>
      </w:r>
      <w:r w:rsidRPr="0088193B">
        <w:tab/>
        <w:t>Test Purpose (TP)</w:t>
      </w:r>
    </w:p>
    <w:p w14:paraId="1C589BA5" w14:textId="77777777" w:rsidR="00B7381C" w:rsidRPr="0088193B" w:rsidRDefault="00B7381C" w:rsidP="00B7381C">
      <w:pPr>
        <w:pStyle w:val="H6"/>
      </w:pPr>
      <w:r w:rsidRPr="0088193B">
        <w:t>(</w:t>
      </w:r>
      <w:r w:rsidRPr="0088193B">
        <w:rPr>
          <w:lang w:eastAsia="zh-CN"/>
        </w:rPr>
        <w:t>1</w:t>
      </w:r>
      <w:r w:rsidRPr="0088193B">
        <w:t>)</w:t>
      </w:r>
    </w:p>
    <w:p w14:paraId="0E57BD78" w14:textId="77777777" w:rsidR="00B7381C" w:rsidRPr="0088193B" w:rsidRDefault="00B7381C" w:rsidP="00B7381C">
      <w:pPr>
        <w:pStyle w:val="PL"/>
        <w:rPr>
          <w:noProof w:val="0"/>
        </w:rPr>
      </w:pPr>
    </w:p>
    <w:p w14:paraId="570C64BB" w14:textId="77777777" w:rsidR="00B7381C" w:rsidRPr="0088193B" w:rsidRDefault="00B7381C" w:rsidP="00B7381C">
      <w:pPr>
        <w:pStyle w:val="PL"/>
        <w:rPr>
          <w:noProof w:val="0"/>
        </w:rPr>
      </w:pPr>
      <w:r w:rsidRPr="0088193B">
        <w:rPr>
          <w:noProof w:val="0"/>
        </w:rPr>
        <w:t xml:space="preserve"> </w:t>
      </w:r>
      <w:r w:rsidRPr="0088193B">
        <w:rPr>
          <w:b/>
          <w:bCs/>
          <w:noProof w:val="0"/>
        </w:rPr>
        <w:t>with</w:t>
      </w:r>
      <w:r w:rsidRPr="0088193B">
        <w:rPr>
          <w:noProof w:val="0"/>
        </w:rPr>
        <w:t xml:space="preserve"> { UE in connected mode on a PCell }</w:t>
      </w:r>
    </w:p>
    <w:p w14:paraId="1181465C"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2774E488"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PSCell is added with a SCG bearer }</w:t>
      </w:r>
    </w:p>
    <w:p w14:paraId="4A6FF638"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UE transmits a Dual Connectivity Power Headroom Report for the PCell and PSCell}</w:t>
      </w:r>
    </w:p>
    <w:p w14:paraId="4445A0C1" w14:textId="77777777" w:rsidR="00B7381C" w:rsidRPr="0088193B" w:rsidRDefault="00B7381C" w:rsidP="00B7381C">
      <w:pPr>
        <w:pStyle w:val="PL"/>
        <w:rPr>
          <w:noProof w:val="0"/>
          <w:lang w:eastAsia="zh-CN"/>
        </w:rPr>
      </w:pPr>
    </w:p>
    <w:p w14:paraId="3E34E0DC" w14:textId="77777777" w:rsidR="00B7381C" w:rsidRPr="0088193B" w:rsidRDefault="00B7381C" w:rsidP="00B7381C">
      <w:pPr>
        <w:pStyle w:val="H6"/>
      </w:pPr>
      <w:r w:rsidRPr="0088193B">
        <w:t>(</w:t>
      </w:r>
      <w:r w:rsidRPr="0088193B">
        <w:rPr>
          <w:lang w:eastAsia="zh-CN"/>
        </w:rPr>
        <w:t>2</w:t>
      </w:r>
      <w:r w:rsidRPr="0088193B">
        <w:t>)</w:t>
      </w:r>
    </w:p>
    <w:p w14:paraId="0DA31C1C" w14:textId="77777777" w:rsidR="00B7381C" w:rsidRPr="0088193B" w:rsidRDefault="00B7381C" w:rsidP="00B7381C">
      <w:pPr>
        <w:pStyle w:val="PL"/>
        <w:rPr>
          <w:noProof w:val="0"/>
        </w:rPr>
      </w:pPr>
      <w:r w:rsidRPr="0088193B">
        <w:rPr>
          <w:b/>
          <w:bCs/>
          <w:noProof w:val="0"/>
        </w:rPr>
        <w:t>with</w:t>
      </w:r>
      <w:r w:rsidRPr="0088193B">
        <w:rPr>
          <w:noProof w:val="0"/>
        </w:rPr>
        <w:t xml:space="preserve"> { </w:t>
      </w:r>
      <w:r w:rsidRPr="0088193B">
        <w:rPr>
          <w:rFonts w:cs="v4.2.0"/>
          <w:noProof w:val="0"/>
        </w:rPr>
        <w:t xml:space="preserve">UE in connected mode with a </w:t>
      </w:r>
      <w:r w:rsidRPr="0088193B">
        <w:rPr>
          <w:noProof w:val="0"/>
        </w:rPr>
        <w:t>SCG DRB established and with UE power headroom reporting by DL_Pathloss change configured }</w:t>
      </w:r>
    </w:p>
    <w:p w14:paraId="457A1CE3"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78B30B93"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DL Pathloss change is triggered while prohibitPHR-Timer is running }</w:t>
      </w:r>
    </w:p>
    <w:p w14:paraId="07D001D0"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the UE does not transmit any UE Power Headroom Report }</w:t>
      </w:r>
    </w:p>
    <w:p w14:paraId="51E24255" w14:textId="77777777" w:rsidR="00B7381C" w:rsidRPr="0088193B" w:rsidRDefault="00B7381C" w:rsidP="00B7381C">
      <w:pPr>
        <w:pStyle w:val="PL"/>
        <w:rPr>
          <w:noProof w:val="0"/>
        </w:rPr>
      </w:pPr>
      <w:r w:rsidRPr="0088193B">
        <w:rPr>
          <w:noProof w:val="0"/>
        </w:rPr>
        <w:t xml:space="preserve">            }</w:t>
      </w:r>
    </w:p>
    <w:p w14:paraId="70179270" w14:textId="77777777" w:rsidR="00B7381C" w:rsidRPr="0088193B" w:rsidRDefault="00B7381C" w:rsidP="00B7381C">
      <w:pPr>
        <w:pStyle w:val="PL"/>
        <w:rPr>
          <w:noProof w:val="0"/>
        </w:rPr>
      </w:pPr>
    </w:p>
    <w:p w14:paraId="5359D18A" w14:textId="77777777" w:rsidR="00B7381C" w:rsidRPr="0088193B" w:rsidRDefault="00B7381C" w:rsidP="00B7381C">
      <w:pPr>
        <w:pStyle w:val="H6"/>
      </w:pPr>
      <w:r w:rsidRPr="0088193B">
        <w:t>(</w:t>
      </w:r>
      <w:r w:rsidRPr="0088193B">
        <w:rPr>
          <w:lang w:eastAsia="zh-CN"/>
        </w:rPr>
        <w:t>3</w:t>
      </w:r>
      <w:r w:rsidRPr="0088193B">
        <w:t>)</w:t>
      </w:r>
    </w:p>
    <w:p w14:paraId="37C888E7" w14:textId="77777777" w:rsidR="00B7381C" w:rsidRPr="0088193B" w:rsidRDefault="00B7381C" w:rsidP="00B7381C">
      <w:pPr>
        <w:pStyle w:val="PL"/>
        <w:rPr>
          <w:noProof w:val="0"/>
        </w:rPr>
      </w:pPr>
      <w:r w:rsidRPr="0088193B">
        <w:rPr>
          <w:b/>
          <w:bCs/>
          <w:noProof w:val="0"/>
        </w:rPr>
        <w:t>with</w:t>
      </w:r>
      <w:r w:rsidRPr="0088193B">
        <w:rPr>
          <w:noProof w:val="0"/>
        </w:rPr>
        <w:t xml:space="preserve"> { </w:t>
      </w:r>
      <w:r w:rsidRPr="0088193B">
        <w:rPr>
          <w:rFonts w:cs="v4.2.0"/>
          <w:noProof w:val="0"/>
        </w:rPr>
        <w:t xml:space="preserve">UE in connected mode with a </w:t>
      </w:r>
      <w:r w:rsidRPr="0088193B">
        <w:rPr>
          <w:noProof w:val="0"/>
        </w:rPr>
        <w:t>SCG DRB established and with UE power headroom reporting by DL_Pathloss change configured }</w:t>
      </w:r>
    </w:p>
    <w:p w14:paraId="2338E3BB"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5885404B"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the prohibitPHR-Timer has expired and DL Pathloss change is triggered }</w:t>
      </w:r>
    </w:p>
    <w:p w14:paraId="0B006267"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UE transmits a Dual Connectivity Power Headroom Report }</w:t>
      </w:r>
    </w:p>
    <w:p w14:paraId="28CBC523" w14:textId="77777777" w:rsidR="00B7381C" w:rsidRPr="0088193B" w:rsidRDefault="00B7381C" w:rsidP="00B7381C">
      <w:pPr>
        <w:pStyle w:val="PL"/>
        <w:rPr>
          <w:noProof w:val="0"/>
        </w:rPr>
      </w:pPr>
      <w:r w:rsidRPr="0088193B">
        <w:rPr>
          <w:noProof w:val="0"/>
        </w:rPr>
        <w:t xml:space="preserve">            }</w:t>
      </w:r>
    </w:p>
    <w:p w14:paraId="2C56A0A4" w14:textId="77777777" w:rsidR="00B7381C" w:rsidRPr="0088193B" w:rsidRDefault="00B7381C" w:rsidP="00B7381C">
      <w:pPr>
        <w:pStyle w:val="PL"/>
        <w:rPr>
          <w:noProof w:val="0"/>
          <w:lang w:eastAsia="zh-CN"/>
        </w:rPr>
      </w:pPr>
    </w:p>
    <w:p w14:paraId="125D6DA7" w14:textId="77777777" w:rsidR="00B7381C" w:rsidRPr="0088193B" w:rsidRDefault="00B7381C" w:rsidP="00B7381C">
      <w:pPr>
        <w:pStyle w:val="H6"/>
      </w:pPr>
      <w:r w:rsidRPr="0088193B">
        <w:t>7.1.4.27</w:t>
      </w:r>
      <w:r w:rsidRPr="0088193B">
        <w:rPr>
          <w:lang w:eastAsia="zh-CN"/>
        </w:rPr>
        <w:t>.1</w:t>
      </w:r>
      <w:r w:rsidRPr="0088193B">
        <w:t>.2</w:t>
      </w:r>
      <w:r w:rsidRPr="0088193B">
        <w:tab/>
        <w:t>Conformance requirements</w:t>
      </w:r>
    </w:p>
    <w:p w14:paraId="25444A61" w14:textId="77777777" w:rsidR="00B7381C" w:rsidRPr="0088193B" w:rsidRDefault="00F6365F" w:rsidP="00B7381C">
      <w:r w:rsidRPr="0088193B">
        <w:t>References: The conformance requirements covered in the current TC are specified in TS 36.321 clauses 5.4.6, 6.1.3.6b, 6.2.1.</w:t>
      </w:r>
    </w:p>
    <w:p w14:paraId="47E6333F" w14:textId="77777777" w:rsidR="00B7381C" w:rsidRPr="0088193B" w:rsidRDefault="00B7381C" w:rsidP="00B7381C">
      <w:r w:rsidRPr="0088193B">
        <w:t>[TS 36.321, clause 5.4.6]</w:t>
      </w:r>
    </w:p>
    <w:p w14:paraId="6548C0B7" w14:textId="77777777" w:rsidR="00B7381C" w:rsidRPr="0088193B" w:rsidRDefault="00B7381C" w:rsidP="00B7381C">
      <w:r w:rsidRPr="0088193B">
        <w:t xml:space="preserve">The Power Headroom reporting procedure is used to provide the serving eNB with </w:t>
      </w:r>
      <w:smartTag w:uri="urn:schemas-microsoft-com:office:smarttags" w:element="PersonName">
        <w:r w:rsidRPr="0088193B">
          <w:t>info</w:t>
        </w:r>
      </w:smartTag>
      <w:r w:rsidRPr="0088193B">
        <w:t>rmation about the difference between the nominal UE maximum transmit power and the estimated power for UL-SCH transmission per activated Serving Cell and also with information about the difference between the nominal UE maximum power and the estimated power for UL-SCH and PUCCH transmission on SpCell.</w:t>
      </w:r>
    </w:p>
    <w:p w14:paraId="33161B9A" w14:textId="77777777" w:rsidR="00B7381C" w:rsidRPr="0088193B" w:rsidRDefault="00B7381C" w:rsidP="00B7381C">
      <w:r w:rsidRPr="0088193B">
        <w:t xml:space="preserve">The reporting period, delay and mapping of Power Headroom are defined in subclause 9.1.8 of [9]. RRC controls Power Headroom reporting by configuring the two timers </w:t>
      </w:r>
      <w:r w:rsidRPr="0088193B">
        <w:rPr>
          <w:i/>
        </w:rPr>
        <w:t xml:space="preserve">periodicPHR-Timer </w:t>
      </w:r>
      <w:r w:rsidRPr="0088193B">
        <w:t>and</w:t>
      </w:r>
      <w:r w:rsidRPr="0088193B">
        <w:rPr>
          <w:i/>
        </w:rPr>
        <w:t xml:space="preserve"> prohibitPHR-Timer</w:t>
      </w:r>
      <w:r w:rsidRPr="0088193B">
        <w:t xml:space="preserve">, and by signalling </w:t>
      </w:r>
      <w:r w:rsidRPr="0088193B">
        <w:rPr>
          <w:i/>
        </w:rPr>
        <w:t>dl-PathlossChange</w:t>
      </w:r>
      <w:r w:rsidRPr="0088193B">
        <w:t xml:space="preserve"> which sets the change in measured downlink pathloss and the required power backoff due to power management (as allowed by P-MPR</w:t>
      </w:r>
      <w:r w:rsidRPr="0088193B">
        <w:rPr>
          <w:vertAlign w:val="subscript"/>
        </w:rPr>
        <w:t>c</w:t>
      </w:r>
      <w:r w:rsidRPr="0088193B">
        <w:t xml:space="preserve"> [10]) to trigger a PHR [8].</w:t>
      </w:r>
    </w:p>
    <w:p w14:paraId="722DA4BB" w14:textId="77777777" w:rsidR="00B7381C" w:rsidRPr="0088193B" w:rsidRDefault="00B7381C" w:rsidP="00B7381C">
      <w:r w:rsidRPr="0088193B">
        <w:t>A Power Headroom Report (PHR) shall be triggered if any of the following events occur:</w:t>
      </w:r>
    </w:p>
    <w:p w14:paraId="5C158634" w14:textId="77777777" w:rsidR="00B7381C" w:rsidRPr="0088193B" w:rsidRDefault="00B7381C" w:rsidP="00B7381C">
      <w:pPr>
        <w:pStyle w:val="B10"/>
      </w:pPr>
      <w:r w:rsidRPr="0088193B">
        <w:t>-</w:t>
      </w:r>
      <w:r w:rsidRPr="0088193B">
        <w:tab/>
      </w:r>
      <w:r w:rsidRPr="0088193B">
        <w:rPr>
          <w:i/>
        </w:rPr>
        <w:t>prohibitPHR-Timer</w:t>
      </w:r>
      <w:r w:rsidRPr="0088193B">
        <w:t xml:space="preserve"> expires or has expired and the path loss has changed more than </w:t>
      </w:r>
      <w:r w:rsidRPr="0088193B">
        <w:rPr>
          <w:i/>
        </w:rPr>
        <w:t>dl-PathlossChange</w:t>
      </w:r>
      <w:r w:rsidRPr="0088193B">
        <w:t xml:space="preserve"> dB for at least one activated Serving Cell of any MAC entity which is used as a pathloss reference since the last transmission of a PHR in this MAC entity when the MAC entity has UL resources for new transmission;</w:t>
      </w:r>
    </w:p>
    <w:p w14:paraId="40CA64DD" w14:textId="77777777" w:rsidR="00B7381C" w:rsidRPr="0088193B" w:rsidRDefault="00B7381C" w:rsidP="00B7381C">
      <w:pPr>
        <w:pStyle w:val="B10"/>
      </w:pPr>
      <w:r w:rsidRPr="0088193B">
        <w:t>-</w:t>
      </w:r>
      <w:r w:rsidRPr="0088193B">
        <w:tab/>
      </w:r>
      <w:r w:rsidRPr="0088193B">
        <w:rPr>
          <w:i/>
        </w:rPr>
        <w:t>periodicPHR-Timer</w:t>
      </w:r>
      <w:r w:rsidRPr="0088193B">
        <w:t xml:space="preserve"> expires;</w:t>
      </w:r>
    </w:p>
    <w:p w14:paraId="2F8C424F" w14:textId="77777777" w:rsidR="00B7381C" w:rsidRPr="0088193B" w:rsidRDefault="00B7381C" w:rsidP="00B7381C">
      <w:pPr>
        <w:pStyle w:val="B10"/>
      </w:pPr>
      <w:r w:rsidRPr="0088193B">
        <w:t>-</w:t>
      </w:r>
      <w:r w:rsidRPr="0088193B">
        <w:tab/>
        <w:t>upon configuration or reconfiguration of the power headroom reporting functionality by upper layers [8], which is not used to disable the  function;</w:t>
      </w:r>
    </w:p>
    <w:p w14:paraId="32D8AA3D" w14:textId="77777777" w:rsidR="00B7381C" w:rsidRPr="0088193B" w:rsidRDefault="00B7381C" w:rsidP="00B7381C">
      <w:pPr>
        <w:pStyle w:val="B10"/>
      </w:pPr>
      <w:r w:rsidRPr="0088193B">
        <w:t>-</w:t>
      </w:r>
      <w:r w:rsidRPr="0088193B">
        <w:tab/>
        <w:t>activation of an SCell of any MAC entity with configured uplink.</w:t>
      </w:r>
    </w:p>
    <w:p w14:paraId="3D07C253" w14:textId="77777777" w:rsidR="00B7381C" w:rsidRPr="0088193B" w:rsidRDefault="00B7381C" w:rsidP="00B7381C">
      <w:pPr>
        <w:pStyle w:val="B10"/>
      </w:pPr>
      <w:r w:rsidRPr="0088193B">
        <w:t>-</w:t>
      </w:r>
      <w:r w:rsidRPr="0088193B">
        <w:tab/>
        <w:t>addition of the PSCell</w:t>
      </w:r>
    </w:p>
    <w:p w14:paraId="6DB6ADA9" w14:textId="77777777" w:rsidR="00B7381C" w:rsidRPr="0088193B" w:rsidRDefault="00B7381C" w:rsidP="00B7381C">
      <w:pPr>
        <w:pStyle w:val="B10"/>
      </w:pPr>
      <w:r w:rsidRPr="0088193B">
        <w:rPr>
          <w:i/>
        </w:rPr>
        <w:t>-</w:t>
      </w:r>
      <w:r w:rsidRPr="0088193B">
        <w:rPr>
          <w:i/>
        </w:rPr>
        <w:tab/>
        <w:t>prohibitPHR-Timer</w:t>
      </w:r>
      <w:r w:rsidRPr="0088193B">
        <w:t xml:space="preserve"> expires or has expired, when the MAC entity has UL resources for new transmission, and the following is true in this TTI for any of the activated Serving Cells of any MAC entity with configured uplink: </w:t>
      </w:r>
    </w:p>
    <w:p w14:paraId="14311F7D" w14:textId="77777777" w:rsidR="00B7381C" w:rsidRPr="0088193B" w:rsidRDefault="00B7381C" w:rsidP="00B7381C">
      <w:pPr>
        <w:pStyle w:val="B2"/>
      </w:pPr>
      <w:r w:rsidRPr="0088193B">
        <w:t>-</w:t>
      </w:r>
      <w:r w:rsidRPr="0088193B">
        <w:tab/>
        <w:t>there are UL resources allocated for transmission or there is a PUCCH transmission on this cell, and the required power backoff due to power management (as allowed by P-MPR</w:t>
      </w:r>
      <w:r w:rsidRPr="0088193B">
        <w:rPr>
          <w:vertAlign w:val="subscript"/>
        </w:rPr>
        <w:t>c</w:t>
      </w:r>
      <w:r w:rsidRPr="0088193B">
        <w:t xml:space="preserve"> [10]) for this cell has changed more than </w:t>
      </w:r>
      <w:r w:rsidRPr="0088193B">
        <w:rPr>
          <w:i/>
        </w:rPr>
        <w:t>dl-PathlossChange</w:t>
      </w:r>
      <w:r w:rsidRPr="0088193B">
        <w:t xml:space="preserve"> dB since the last transmission of a PHR when the MAC entity had UL resources allocated for transmission or PUCCH transmission on this cell.</w:t>
      </w:r>
    </w:p>
    <w:p w14:paraId="3B91B1E3" w14:textId="77777777" w:rsidR="00B7381C" w:rsidRPr="0088193B" w:rsidRDefault="00B7381C" w:rsidP="00B7381C">
      <w:pPr>
        <w:pStyle w:val="NO"/>
      </w:pPr>
      <w:r w:rsidRPr="0088193B">
        <w:t>NOTE:</w:t>
      </w:r>
      <w:r w:rsidRPr="0088193B">
        <w:tab/>
        <w:t>The MAC entity should avoid triggering a PHR when the required power backoff due to power management decreases only temporarily (e.g. for up to a few tens of milliseconds) and it should avoid reflecting such temporary decrease in the values of P</w:t>
      </w:r>
      <w:r w:rsidRPr="0088193B">
        <w:rPr>
          <w:vertAlign w:val="subscript"/>
        </w:rPr>
        <w:t>CMAX,c</w:t>
      </w:r>
      <w:r w:rsidRPr="0088193B">
        <w:t>/PH when a PHR is triggered by other triggering conditions.</w:t>
      </w:r>
    </w:p>
    <w:p w14:paraId="5F622323" w14:textId="77777777" w:rsidR="00B7381C" w:rsidRPr="0088193B" w:rsidRDefault="00B7381C" w:rsidP="00B7381C">
      <w:r w:rsidRPr="0088193B">
        <w:t>If the MAC entity has UL resources allocated for new transmission for this TTI the MAC entity shall:</w:t>
      </w:r>
    </w:p>
    <w:p w14:paraId="52EACF1A" w14:textId="77777777" w:rsidR="00B7381C" w:rsidRPr="0088193B" w:rsidRDefault="00B7381C" w:rsidP="00B7381C">
      <w:pPr>
        <w:pStyle w:val="B10"/>
      </w:pPr>
      <w:r w:rsidRPr="0088193B">
        <w:t>-</w:t>
      </w:r>
      <w:r w:rsidRPr="0088193B">
        <w:tab/>
        <w:t xml:space="preserve">if it is the first UL resource allocated for a new transmission since the last MAC reset, start </w:t>
      </w:r>
      <w:r w:rsidRPr="0088193B">
        <w:rPr>
          <w:i/>
        </w:rPr>
        <w:t>periodicPHR-Timer</w:t>
      </w:r>
      <w:r w:rsidRPr="0088193B">
        <w:t>;</w:t>
      </w:r>
    </w:p>
    <w:p w14:paraId="15180D09" w14:textId="77777777" w:rsidR="00B7381C" w:rsidRPr="0088193B" w:rsidRDefault="00B7381C" w:rsidP="00B7381C">
      <w:pPr>
        <w:pStyle w:val="B10"/>
      </w:pPr>
      <w:r w:rsidRPr="0088193B">
        <w:t>-</w:t>
      </w:r>
      <w:r w:rsidRPr="0088193B">
        <w:tab/>
        <w:t>if the Power Headroom reporting procedure determines that at least one PHR has been triggered and not cancelled, and;</w:t>
      </w:r>
    </w:p>
    <w:p w14:paraId="56B8DE05" w14:textId="77777777" w:rsidR="00B7381C" w:rsidRPr="0088193B" w:rsidRDefault="00B7381C" w:rsidP="00B7381C">
      <w:pPr>
        <w:pStyle w:val="B10"/>
      </w:pPr>
      <w:r w:rsidRPr="0088193B">
        <w:t>-</w:t>
      </w:r>
      <w:r w:rsidRPr="0088193B">
        <w:tab/>
        <w:t xml:space="preserve">if the allocated UL resources can accommodate a PHR MAC control element plus its subheader if neither </w:t>
      </w:r>
      <w:r w:rsidRPr="0088193B">
        <w:rPr>
          <w:i/>
        </w:rPr>
        <w:t>extendedPHR</w:t>
      </w:r>
      <w:r w:rsidRPr="0088193B">
        <w:t xml:space="preserve"> nor </w:t>
      </w:r>
      <w:r w:rsidRPr="0088193B">
        <w:rPr>
          <w:i/>
        </w:rPr>
        <w:t>dualConnectivityPHR</w:t>
      </w:r>
      <w:r w:rsidRPr="0088193B">
        <w:t xml:space="preserve"> is configured, or the Extended PHR MAC control element plus its subheader if </w:t>
      </w:r>
      <w:r w:rsidRPr="0088193B">
        <w:rPr>
          <w:i/>
        </w:rPr>
        <w:t>extendedPHR</w:t>
      </w:r>
      <w:r w:rsidRPr="0088193B">
        <w:t xml:space="preserve"> is configured, or the Dual Connectivity PHR MAC control element plus its subheader if </w:t>
      </w:r>
      <w:r w:rsidRPr="0088193B">
        <w:rPr>
          <w:i/>
        </w:rPr>
        <w:t>dualConnectivityPHR</w:t>
      </w:r>
      <w:r w:rsidRPr="0088193B">
        <w:t xml:space="preserve"> is configured, as a result of logical channel prioritization:</w:t>
      </w:r>
    </w:p>
    <w:p w14:paraId="0D2A5829" w14:textId="77777777" w:rsidR="00B7381C" w:rsidRPr="0088193B" w:rsidRDefault="00B7381C" w:rsidP="00B7381C">
      <w:pPr>
        <w:pStyle w:val="B2"/>
      </w:pPr>
      <w:r w:rsidRPr="0088193B">
        <w:t>-</w:t>
      </w:r>
      <w:r w:rsidRPr="0088193B">
        <w:tab/>
        <w:t xml:space="preserve">if </w:t>
      </w:r>
      <w:r w:rsidRPr="0088193B">
        <w:rPr>
          <w:i/>
        </w:rPr>
        <w:t>extendedPHR</w:t>
      </w:r>
      <w:r w:rsidRPr="0088193B">
        <w:t xml:space="preserve"> is configured:</w:t>
      </w:r>
    </w:p>
    <w:p w14:paraId="2C84D76A" w14:textId="77777777" w:rsidR="00B7381C" w:rsidRPr="0088193B" w:rsidRDefault="00B7381C" w:rsidP="00B7381C">
      <w:pPr>
        <w:pStyle w:val="B3"/>
      </w:pPr>
      <w:r w:rsidRPr="0088193B">
        <w:t>-</w:t>
      </w:r>
      <w:r w:rsidRPr="0088193B">
        <w:tab/>
        <w:t>for each activated Serving Cell with configured uplink:</w:t>
      </w:r>
    </w:p>
    <w:p w14:paraId="7F48D206" w14:textId="77777777" w:rsidR="00B7381C" w:rsidRPr="0088193B" w:rsidRDefault="00B7381C" w:rsidP="00B7381C">
      <w:pPr>
        <w:pStyle w:val="B4"/>
      </w:pPr>
      <w:r w:rsidRPr="0088193B">
        <w:t>-</w:t>
      </w:r>
      <w:r w:rsidRPr="0088193B">
        <w:tab/>
        <w:t>obtain the value of the Type 1 power headroom;</w:t>
      </w:r>
    </w:p>
    <w:p w14:paraId="27AE2C30" w14:textId="77777777" w:rsidR="00B7381C" w:rsidRPr="0088193B" w:rsidRDefault="00B7381C" w:rsidP="00B7381C">
      <w:pPr>
        <w:pStyle w:val="B4"/>
      </w:pPr>
      <w:r w:rsidRPr="0088193B">
        <w:t>-</w:t>
      </w:r>
      <w:r w:rsidRPr="0088193B">
        <w:tab/>
        <w:t>if the MAC entity has UL resources allocated for transmission on</w:t>
      </w:r>
      <w:r w:rsidRPr="0088193B" w:rsidDel="001D322C">
        <w:t xml:space="preserve"> </w:t>
      </w:r>
      <w:r w:rsidRPr="0088193B">
        <w:t>this Serving Cell for this TTI:</w:t>
      </w:r>
    </w:p>
    <w:p w14:paraId="5FE1F897" w14:textId="77777777" w:rsidR="00B7381C" w:rsidRPr="0088193B" w:rsidRDefault="00B7381C" w:rsidP="00B7381C">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7B0A99CF" w14:textId="77777777" w:rsidR="00B7381C" w:rsidRPr="0088193B" w:rsidRDefault="00B7381C" w:rsidP="00B7381C">
      <w:pPr>
        <w:pStyle w:val="B3"/>
      </w:pPr>
      <w:r w:rsidRPr="0088193B">
        <w:t>-</w:t>
      </w:r>
      <w:r w:rsidRPr="0088193B">
        <w:tab/>
        <w:t xml:space="preserve">if </w:t>
      </w:r>
      <w:r w:rsidRPr="0088193B">
        <w:rPr>
          <w:i/>
        </w:rPr>
        <w:t>simultaneousPUCCH-PUSCH</w:t>
      </w:r>
      <w:r w:rsidRPr="0088193B">
        <w:t xml:space="preserve"> is configured:</w:t>
      </w:r>
    </w:p>
    <w:p w14:paraId="60BB9C0C" w14:textId="77777777" w:rsidR="00B7381C" w:rsidRPr="0088193B" w:rsidRDefault="00B7381C" w:rsidP="00B7381C">
      <w:pPr>
        <w:pStyle w:val="B4"/>
      </w:pPr>
      <w:r w:rsidRPr="0088193B">
        <w:t>-</w:t>
      </w:r>
      <w:r w:rsidRPr="0088193B">
        <w:tab/>
        <w:t>obtain the value of the Type 2 power headroom for the PCell;</w:t>
      </w:r>
    </w:p>
    <w:p w14:paraId="185E7053" w14:textId="77777777" w:rsidR="00B7381C" w:rsidRPr="0088193B" w:rsidRDefault="00B7381C" w:rsidP="00B7381C">
      <w:pPr>
        <w:pStyle w:val="B4"/>
      </w:pPr>
      <w:r w:rsidRPr="0088193B">
        <w:t>-</w:t>
      </w:r>
      <w:r w:rsidRPr="0088193B">
        <w:tab/>
        <w:t>obtain the value for the corresponding P</w:t>
      </w:r>
      <w:r w:rsidRPr="0088193B">
        <w:rPr>
          <w:vertAlign w:val="subscript"/>
        </w:rPr>
        <w:t>CMAX,c</w:t>
      </w:r>
      <w:r w:rsidRPr="0088193B">
        <w:t xml:space="preserve"> field from the physical layer (see subclause 5.1.1.2 of [2]);</w:t>
      </w:r>
    </w:p>
    <w:p w14:paraId="7A07CC35" w14:textId="77777777" w:rsidR="00B7381C" w:rsidRPr="0088193B" w:rsidRDefault="00B7381C" w:rsidP="00B7381C">
      <w:pPr>
        <w:pStyle w:val="B3"/>
      </w:pPr>
      <w:r w:rsidRPr="0088193B">
        <w:t>-</w:t>
      </w:r>
      <w:r w:rsidRPr="0088193B">
        <w:tab/>
        <w:t xml:space="preserve">instruct the Multiplexing and Assembly procedure to generate and transmit an Extended PHR MAC control element as defined in subclause 6.1.3.6a based on the values reported by the physical layer; </w:t>
      </w:r>
    </w:p>
    <w:p w14:paraId="183205F7" w14:textId="77777777" w:rsidR="00B7381C" w:rsidRPr="0088193B" w:rsidRDefault="00B7381C" w:rsidP="00B7381C">
      <w:pPr>
        <w:pStyle w:val="B2"/>
      </w:pPr>
      <w:r w:rsidRPr="0088193B">
        <w:t>-</w:t>
      </w:r>
      <w:r w:rsidRPr="0088193B">
        <w:tab/>
        <w:t xml:space="preserve">else if </w:t>
      </w:r>
      <w:r w:rsidRPr="0088193B">
        <w:rPr>
          <w:i/>
        </w:rPr>
        <w:t>dualConnectivityPHR</w:t>
      </w:r>
      <w:r w:rsidRPr="0088193B">
        <w:t xml:space="preserve"> is configured:</w:t>
      </w:r>
    </w:p>
    <w:p w14:paraId="521BA02F" w14:textId="77777777" w:rsidR="00B7381C" w:rsidRPr="0088193B" w:rsidRDefault="00B7381C" w:rsidP="00B7381C">
      <w:pPr>
        <w:pStyle w:val="B3"/>
      </w:pPr>
      <w:r w:rsidRPr="0088193B">
        <w:t>-</w:t>
      </w:r>
      <w:r w:rsidRPr="0088193B">
        <w:tab/>
        <w:t>for each activated Serving Cell with configured uplink associated with any MAC entity:</w:t>
      </w:r>
    </w:p>
    <w:p w14:paraId="08DD018C" w14:textId="77777777" w:rsidR="00B7381C" w:rsidRPr="0088193B" w:rsidRDefault="00B7381C" w:rsidP="00B7381C">
      <w:pPr>
        <w:pStyle w:val="B4"/>
      </w:pPr>
      <w:r w:rsidRPr="0088193B">
        <w:t>-</w:t>
      </w:r>
      <w:r w:rsidRPr="0088193B">
        <w:tab/>
        <w:t>obtain the value of the Type 1 power headroom;</w:t>
      </w:r>
    </w:p>
    <w:p w14:paraId="2190FC80" w14:textId="77777777" w:rsidR="00B7381C" w:rsidRPr="0088193B" w:rsidRDefault="00B7381C" w:rsidP="00B7381C">
      <w:pPr>
        <w:pStyle w:val="B4"/>
      </w:pPr>
      <w:r w:rsidRPr="0088193B">
        <w:t>-</w:t>
      </w:r>
      <w:r w:rsidRPr="0088193B">
        <w:tab/>
        <w:t>if this MAC entity has UL resources allocated for transmission on</w:t>
      </w:r>
      <w:r w:rsidRPr="0088193B" w:rsidDel="001D322C">
        <w:t xml:space="preserve"> </w:t>
      </w:r>
      <w:r w:rsidRPr="0088193B">
        <w:t xml:space="preserve">this Serving Cell for this TTI or if the other MAC entity has UL resources allocated for transmission on this Serving Cell for this TTI and </w:t>
      </w:r>
      <w:r w:rsidRPr="0088193B">
        <w:rPr>
          <w:i/>
        </w:rPr>
        <w:t>phr-ModeOtherCG</w:t>
      </w:r>
      <w:r w:rsidRPr="0088193B">
        <w:t xml:space="preserve"> is set to </w:t>
      </w:r>
      <w:r w:rsidRPr="0088193B">
        <w:rPr>
          <w:i/>
        </w:rPr>
        <w:t>real</w:t>
      </w:r>
      <w:r w:rsidRPr="0088193B">
        <w:t xml:space="preserve"> by upper layers:</w:t>
      </w:r>
    </w:p>
    <w:p w14:paraId="52338D85" w14:textId="77777777" w:rsidR="00B7381C" w:rsidRPr="0088193B" w:rsidRDefault="00B7381C" w:rsidP="00B7381C">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1EC90B0C" w14:textId="77777777" w:rsidR="00B7381C" w:rsidRPr="0088193B" w:rsidRDefault="00B7381C" w:rsidP="00B7381C">
      <w:pPr>
        <w:pStyle w:val="B3"/>
      </w:pPr>
      <w:r w:rsidRPr="0088193B">
        <w:t>-</w:t>
      </w:r>
      <w:r w:rsidRPr="0088193B">
        <w:tab/>
        <w:t xml:space="preserve">if </w:t>
      </w:r>
      <w:r w:rsidRPr="0088193B">
        <w:rPr>
          <w:i/>
        </w:rPr>
        <w:t>simultaneousPUCCH-PUSCH</w:t>
      </w:r>
      <w:r w:rsidRPr="0088193B">
        <w:t xml:space="preserve"> is configured:</w:t>
      </w:r>
    </w:p>
    <w:p w14:paraId="21B99C22" w14:textId="77777777" w:rsidR="00B7381C" w:rsidRPr="0088193B" w:rsidRDefault="00B7381C" w:rsidP="00B7381C">
      <w:pPr>
        <w:pStyle w:val="B4"/>
      </w:pPr>
      <w:r w:rsidRPr="0088193B">
        <w:t>-</w:t>
      </w:r>
      <w:r w:rsidRPr="0088193B">
        <w:tab/>
        <w:t>obtain the value of the Type 2 power headroom for the SpCell;</w:t>
      </w:r>
    </w:p>
    <w:p w14:paraId="68A796D8" w14:textId="77777777" w:rsidR="00B7381C" w:rsidRPr="0088193B" w:rsidRDefault="00B7381C" w:rsidP="00B7381C">
      <w:pPr>
        <w:pStyle w:val="B4"/>
      </w:pPr>
      <w:r w:rsidRPr="0088193B">
        <w:t>-</w:t>
      </w:r>
      <w:r w:rsidRPr="0088193B">
        <w:tab/>
        <w:t>obtain the value for the corresponding P</w:t>
      </w:r>
      <w:r w:rsidRPr="0088193B">
        <w:rPr>
          <w:vertAlign w:val="subscript"/>
        </w:rPr>
        <w:t>CMAX,c</w:t>
      </w:r>
      <w:r w:rsidRPr="0088193B">
        <w:t xml:space="preserve"> field for the SpCell from the physical layer (see subclause 5.1.1.2 of [2]);</w:t>
      </w:r>
    </w:p>
    <w:p w14:paraId="0052DC27" w14:textId="77777777" w:rsidR="00B7381C" w:rsidRPr="0088193B" w:rsidRDefault="00B7381C" w:rsidP="00B7381C">
      <w:pPr>
        <w:pStyle w:val="B3"/>
      </w:pPr>
      <w:r w:rsidRPr="0088193B">
        <w:t>-</w:t>
      </w:r>
      <w:r w:rsidRPr="0088193B">
        <w:tab/>
        <w:t>obtain the value of the Type 2 power headroom for the SpCell of the other MAC entity;</w:t>
      </w:r>
    </w:p>
    <w:p w14:paraId="05D46511" w14:textId="77777777" w:rsidR="00B7381C" w:rsidRPr="0088193B" w:rsidRDefault="00B7381C" w:rsidP="00B7381C">
      <w:pPr>
        <w:pStyle w:val="B3"/>
      </w:pPr>
      <w:r w:rsidRPr="0088193B">
        <w:t>-</w:t>
      </w:r>
      <w:r w:rsidRPr="0088193B">
        <w:tab/>
        <w:t xml:space="preserve">if </w:t>
      </w:r>
      <w:r w:rsidRPr="0088193B">
        <w:rPr>
          <w:i/>
        </w:rPr>
        <w:t>phr-ModeOtherCG</w:t>
      </w:r>
      <w:r w:rsidRPr="0088193B">
        <w:t xml:space="preserve"> is set to </w:t>
      </w:r>
      <w:r w:rsidRPr="0088193B">
        <w:rPr>
          <w:i/>
        </w:rPr>
        <w:t>real</w:t>
      </w:r>
      <w:r w:rsidRPr="0088193B">
        <w:t xml:space="preserve"> by upper layers:</w:t>
      </w:r>
    </w:p>
    <w:p w14:paraId="4035E6B0" w14:textId="77777777" w:rsidR="00B7381C" w:rsidRPr="0088193B" w:rsidRDefault="00B7381C" w:rsidP="00B7381C">
      <w:pPr>
        <w:pStyle w:val="B4"/>
      </w:pPr>
      <w:r w:rsidRPr="0088193B">
        <w:t>-</w:t>
      </w:r>
      <w:r w:rsidRPr="0088193B">
        <w:tab/>
        <w:t>obtain the value for the corresponding P</w:t>
      </w:r>
      <w:r w:rsidRPr="0088193B">
        <w:rPr>
          <w:vertAlign w:val="subscript"/>
        </w:rPr>
        <w:t>CMAX,c</w:t>
      </w:r>
      <w:r w:rsidRPr="0088193B">
        <w:t xml:space="preserve"> field for the SpCell of the other MAC entity from the physical layer (see subclause 5.1.1.2 of [2]);</w:t>
      </w:r>
    </w:p>
    <w:p w14:paraId="6EDFC7E9" w14:textId="77777777" w:rsidR="00B7381C" w:rsidRPr="0088193B" w:rsidRDefault="00B7381C" w:rsidP="00B7381C">
      <w:pPr>
        <w:pStyle w:val="B3"/>
      </w:pPr>
      <w:r w:rsidRPr="0088193B">
        <w:t>-</w:t>
      </w:r>
      <w:r w:rsidRPr="0088193B">
        <w:tab/>
        <w:t>instruct the Multiplexing and Assembly procedure to generate and transmit a Dual Connectivity PHR MAC control element as defined in subclause 6.1.3.6b based on the values reported by the physical layer;</w:t>
      </w:r>
    </w:p>
    <w:p w14:paraId="1A0524C4" w14:textId="77777777" w:rsidR="00B7381C" w:rsidRPr="0088193B" w:rsidRDefault="00B7381C" w:rsidP="00B7381C">
      <w:pPr>
        <w:pStyle w:val="B2"/>
      </w:pPr>
      <w:r w:rsidRPr="0088193B">
        <w:t>-</w:t>
      </w:r>
      <w:r w:rsidRPr="0088193B">
        <w:tab/>
        <w:t>else:</w:t>
      </w:r>
    </w:p>
    <w:p w14:paraId="52603510" w14:textId="77777777" w:rsidR="00B7381C" w:rsidRPr="0088193B" w:rsidRDefault="00B7381C" w:rsidP="00B7381C">
      <w:pPr>
        <w:pStyle w:val="B3"/>
      </w:pPr>
      <w:r w:rsidRPr="0088193B">
        <w:t>-</w:t>
      </w:r>
      <w:r w:rsidRPr="0088193B">
        <w:tab/>
        <w:t>obtain the value of the Type 1 power headroom from the physical layer;</w:t>
      </w:r>
    </w:p>
    <w:p w14:paraId="4FE09A0D" w14:textId="77777777" w:rsidR="00B7381C" w:rsidRPr="0088193B" w:rsidRDefault="00B7381C" w:rsidP="00B7381C">
      <w:pPr>
        <w:pStyle w:val="B3"/>
      </w:pPr>
      <w:r w:rsidRPr="0088193B">
        <w:t>-</w:t>
      </w:r>
      <w:r w:rsidRPr="0088193B">
        <w:tab/>
        <w:t>instruct the Multiplexing and Assembly procedure to generate and transmit a PHR MAC control element as defined in subclause 6.1.3.6 based on the value reported by the physical layer;</w:t>
      </w:r>
    </w:p>
    <w:p w14:paraId="7682CC7F" w14:textId="77777777" w:rsidR="00B7381C" w:rsidRPr="0088193B" w:rsidRDefault="00B7381C" w:rsidP="00B7381C">
      <w:pPr>
        <w:pStyle w:val="B2"/>
      </w:pPr>
      <w:r w:rsidRPr="0088193B">
        <w:t>-</w:t>
      </w:r>
      <w:r w:rsidRPr="0088193B">
        <w:tab/>
        <w:t xml:space="preserve">start or restart </w:t>
      </w:r>
      <w:r w:rsidRPr="0088193B">
        <w:rPr>
          <w:i/>
        </w:rPr>
        <w:t>periodicPHR-Timer</w:t>
      </w:r>
      <w:r w:rsidRPr="0088193B">
        <w:t>;</w:t>
      </w:r>
    </w:p>
    <w:p w14:paraId="12EC13EF" w14:textId="77777777" w:rsidR="00B7381C" w:rsidRPr="0088193B" w:rsidRDefault="00B7381C" w:rsidP="00B7381C">
      <w:pPr>
        <w:pStyle w:val="B2"/>
      </w:pPr>
      <w:r w:rsidRPr="0088193B">
        <w:t>-</w:t>
      </w:r>
      <w:r w:rsidRPr="0088193B">
        <w:tab/>
        <w:t xml:space="preserve">start or restart </w:t>
      </w:r>
      <w:r w:rsidRPr="0088193B">
        <w:rPr>
          <w:i/>
        </w:rPr>
        <w:t>prohibitPHR-Timer</w:t>
      </w:r>
      <w:r w:rsidRPr="0088193B">
        <w:t>;</w:t>
      </w:r>
    </w:p>
    <w:p w14:paraId="05C56B9B" w14:textId="77777777" w:rsidR="00B7381C" w:rsidRPr="0088193B" w:rsidRDefault="00B7381C" w:rsidP="00B7381C">
      <w:pPr>
        <w:pStyle w:val="B2"/>
      </w:pPr>
      <w:r w:rsidRPr="0088193B">
        <w:t>-</w:t>
      </w:r>
      <w:r w:rsidRPr="0088193B">
        <w:tab/>
        <w:t>cancel all triggered PHR(s).</w:t>
      </w:r>
    </w:p>
    <w:p w14:paraId="01BDBA22" w14:textId="77777777" w:rsidR="00B7381C" w:rsidRPr="0088193B" w:rsidRDefault="00B7381C" w:rsidP="00B7381C">
      <w:r w:rsidRPr="0088193B">
        <w:t>[TS 36.321, clause 6.1.3.6</w:t>
      </w:r>
      <w:r w:rsidRPr="0088193B">
        <w:rPr>
          <w:lang w:eastAsia="zh-CN"/>
        </w:rPr>
        <w:t>b</w:t>
      </w:r>
      <w:r w:rsidRPr="0088193B">
        <w:t>]</w:t>
      </w:r>
    </w:p>
    <w:p w14:paraId="669A4CE4" w14:textId="77777777" w:rsidR="00B7381C" w:rsidRPr="0088193B" w:rsidRDefault="00B7381C" w:rsidP="00B7381C">
      <w:r w:rsidRPr="0088193B">
        <w:t xml:space="preserve">The Dual Connectivity Power Headroom Report (PHR) MAC control element is identified by a MAC PDU subheader with LCID as specified in table 6.2.1-2. It has a variable size and is defined in Figure 6.1.3.6b-1. </w:t>
      </w:r>
      <w:r w:rsidRPr="0088193B">
        <w:rPr>
          <w:lang w:eastAsia="zh-CN"/>
        </w:rPr>
        <w:t>When T</w:t>
      </w:r>
      <w:r w:rsidRPr="0088193B">
        <w:t xml:space="preserve">ype 2 PH is </w:t>
      </w:r>
      <w:r w:rsidRPr="0088193B">
        <w:rPr>
          <w:lang w:eastAsia="zh-CN"/>
        </w:rPr>
        <w:t>report</w:t>
      </w:r>
      <w:r w:rsidRPr="0088193B">
        <w:t>ed for the PCell</w:t>
      </w:r>
      <w:r w:rsidRPr="0088193B">
        <w:rPr>
          <w:lang w:eastAsia="zh-CN"/>
        </w:rPr>
        <w:t>,</w:t>
      </w:r>
      <w:r w:rsidRPr="0088193B">
        <w:t xml:space="preserve"> </w:t>
      </w:r>
      <w:r w:rsidRPr="0088193B">
        <w:rPr>
          <w:lang w:eastAsia="zh-CN"/>
        </w:rPr>
        <w:t>t</w:t>
      </w:r>
      <w:r w:rsidRPr="0088193B">
        <w:t>he octet containing the Type 2 PH field is included first after the octet indicating the presence of PH per cell (PSCell and all SCells of all MAC entities) and followed by an octet containing the associated P</w:t>
      </w:r>
      <w:r w:rsidRPr="0088193B">
        <w:rPr>
          <w:vertAlign w:val="subscript"/>
        </w:rPr>
        <w:t>CMAX,c</w:t>
      </w:r>
      <w:r w:rsidRPr="0088193B">
        <w:t xml:space="preserve"> field (if reported). Then after that, </w:t>
      </w:r>
      <w:r w:rsidRPr="0088193B">
        <w:rPr>
          <w:lang w:eastAsia="zh-CN"/>
        </w:rPr>
        <w:t>when T</w:t>
      </w:r>
      <w:r w:rsidRPr="0088193B">
        <w:t xml:space="preserve">ype 2 PH is </w:t>
      </w:r>
      <w:r w:rsidRPr="0088193B">
        <w:rPr>
          <w:lang w:eastAsia="zh-CN"/>
        </w:rPr>
        <w:t>report</w:t>
      </w:r>
      <w:r w:rsidRPr="0088193B">
        <w:t>ed for the PSCell</w:t>
      </w:r>
      <w:r w:rsidRPr="0088193B">
        <w:rPr>
          <w:lang w:eastAsia="zh-CN"/>
        </w:rPr>
        <w:t>,</w:t>
      </w:r>
      <w:r w:rsidRPr="0088193B">
        <w:t xml:space="preserve"> </w:t>
      </w:r>
      <w:r w:rsidRPr="0088193B">
        <w:rPr>
          <w:lang w:eastAsia="zh-CN"/>
        </w:rPr>
        <w:t>t</w:t>
      </w:r>
      <w:r w:rsidRPr="0088193B">
        <w:t>he octet containing the Type 2 PH field is included followed by an octet containing the associated P</w:t>
      </w:r>
      <w:r w:rsidRPr="0088193B">
        <w:rPr>
          <w:vertAlign w:val="subscript"/>
        </w:rPr>
        <w:t>CMAX,c</w:t>
      </w:r>
      <w:r w:rsidRPr="0088193B">
        <w:t xml:space="preserve"> field (if reported). Then follows in ascending order based on the </w:t>
      </w:r>
      <w:r w:rsidRPr="0088193B">
        <w:rPr>
          <w:i/>
        </w:rPr>
        <w:t xml:space="preserve">ServCellIndex </w:t>
      </w:r>
      <w:r w:rsidRPr="0088193B">
        <w:t>[8] an octet with the Type 1 PH field and an octet with the associated P</w:t>
      </w:r>
      <w:r w:rsidRPr="0088193B">
        <w:rPr>
          <w:vertAlign w:val="subscript"/>
        </w:rPr>
        <w:t>CMAX,c</w:t>
      </w:r>
      <w:r w:rsidRPr="0088193B">
        <w:t xml:space="preserve"> field (if reported), for the PCell and for all other serving cells of all MAC entities indicated in the bitmap.</w:t>
      </w:r>
    </w:p>
    <w:p w14:paraId="4884BCEB" w14:textId="77777777" w:rsidR="00B7381C" w:rsidRPr="0088193B" w:rsidRDefault="00B7381C" w:rsidP="00B7381C">
      <w:r w:rsidRPr="0088193B">
        <w:t>The Dual Connectivity PHR MAC Control Element is defined as follows:</w:t>
      </w:r>
    </w:p>
    <w:p w14:paraId="2750580B" w14:textId="77777777" w:rsidR="00B7381C" w:rsidRPr="0088193B" w:rsidRDefault="00B7381C" w:rsidP="00B7381C">
      <w:pPr>
        <w:pStyle w:val="B10"/>
      </w:pPr>
      <w:r w:rsidRPr="0088193B">
        <w:t>-</w:t>
      </w:r>
      <w:r w:rsidRPr="0088193B">
        <w:tab/>
        <w:t>C</w:t>
      </w:r>
      <w:r w:rsidRPr="0088193B">
        <w:rPr>
          <w:vertAlign w:val="subscript"/>
        </w:rPr>
        <w:t>i</w:t>
      </w:r>
      <w:r w:rsidRPr="0088193B">
        <w:t xml:space="preserve">: this field indicates the presence of a PH field for the serving cell of any MAC entity, except the PCell, with </w:t>
      </w:r>
      <w:r w:rsidRPr="0088193B">
        <w:rPr>
          <w:i/>
        </w:rPr>
        <w:t>SCellIndex</w:t>
      </w:r>
      <w:r w:rsidRPr="0088193B">
        <w:t xml:space="preserve"> i as specified in [8]. The C</w:t>
      </w:r>
      <w:r w:rsidRPr="0088193B">
        <w:rPr>
          <w:vertAlign w:val="subscript"/>
        </w:rPr>
        <w:t>i</w:t>
      </w:r>
      <w:r w:rsidRPr="0088193B">
        <w:t xml:space="preserve"> field set to "1" indicates that a PH field for the serving cell with </w:t>
      </w:r>
      <w:r w:rsidRPr="0088193B">
        <w:rPr>
          <w:i/>
        </w:rPr>
        <w:t>SCellIndex</w:t>
      </w:r>
      <w:r w:rsidRPr="0088193B">
        <w:t xml:space="preserve"> i is reported. The C</w:t>
      </w:r>
      <w:r w:rsidRPr="0088193B">
        <w:rPr>
          <w:vertAlign w:val="subscript"/>
        </w:rPr>
        <w:t>i</w:t>
      </w:r>
      <w:r w:rsidRPr="0088193B">
        <w:t xml:space="preserve"> field set to "0" indicates that a PH field for the serving cell with </w:t>
      </w:r>
      <w:r w:rsidRPr="0088193B">
        <w:rPr>
          <w:i/>
        </w:rPr>
        <w:t>SCellIndex</w:t>
      </w:r>
      <w:r w:rsidRPr="0088193B">
        <w:t xml:space="preserve"> i is not reported;</w:t>
      </w:r>
    </w:p>
    <w:p w14:paraId="504E5B36" w14:textId="77777777" w:rsidR="00B7381C" w:rsidRPr="0088193B" w:rsidRDefault="00B7381C" w:rsidP="00B7381C">
      <w:pPr>
        <w:pStyle w:val="B10"/>
        <w:rPr>
          <w:rFonts w:eastAsia="Malgun Gothic"/>
        </w:rPr>
      </w:pPr>
      <w:r w:rsidRPr="0088193B">
        <w:rPr>
          <w:rFonts w:eastAsia="Malgun Gothic"/>
        </w:rPr>
        <w:t>-</w:t>
      </w:r>
      <w:r w:rsidRPr="0088193B">
        <w:rPr>
          <w:rFonts w:eastAsia="Malgun Gothic"/>
        </w:rPr>
        <w:tab/>
        <w:t>R: reserved bit, set to "0";</w:t>
      </w:r>
    </w:p>
    <w:p w14:paraId="690E0FD0" w14:textId="77777777" w:rsidR="00B7381C" w:rsidRPr="0088193B" w:rsidRDefault="00B7381C" w:rsidP="00B7381C">
      <w:pPr>
        <w:pStyle w:val="B10"/>
        <w:rPr>
          <w:rFonts w:eastAsia="Malgun Gothic"/>
        </w:rPr>
      </w:pPr>
      <w:r w:rsidRPr="0088193B">
        <w:t>-</w:t>
      </w:r>
      <w:r w:rsidRPr="0088193B">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urthermore, for both Type 1 and Type 2 PH, V=0 indicates the presence of the octet containing the associated P</w:t>
      </w:r>
      <w:r w:rsidRPr="0088193B">
        <w:rPr>
          <w:vertAlign w:val="subscript"/>
        </w:rPr>
        <w:t xml:space="preserve">CMAX,c </w:t>
      </w:r>
      <w:r w:rsidRPr="0088193B">
        <w:t>field, and V=1 indicates that the octet containing the associated P</w:t>
      </w:r>
      <w:r w:rsidRPr="0088193B">
        <w:rPr>
          <w:vertAlign w:val="subscript"/>
        </w:rPr>
        <w:t xml:space="preserve">CMAX,c </w:t>
      </w:r>
      <w:r w:rsidRPr="0088193B">
        <w:t>field is omitted;</w:t>
      </w:r>
    </w:p>
    <w:p w14:paraId="5B819FAA" w14:textId="77777777" w:rsidR="00B7381C" w:rsidRPr="0088193B" w:rsidRDefault="00B7381C" w:rsidP="00B7381C">
      <w:pPr>
        <w:pStyle w:val="B10"/>
      </w:pPr>
      <w:r w:rsidRPr="0088193B">
        <w:rPr>
          <w:rFonts w:eastAsia="Malgun Gothic"/>
        </w:rPr>
        <w:t>-</w:t>
      </w:r>
      <w:r w:rsidRPr="0088193B">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subclause 9.1.8.4 of [9]);</w:t>
      </w:r>
    </w:p>
    <w:p w14:paraId="16D71553" w14:textId="77777777" w:rsidR="00B7381C" w:rsidRPr="0088193B" w:rsidRDefault="00B7381C" w:rsidP="00B7381C">
      <w:pPr>
        <w:pStyle w:val="B10"/>
        <w:rPr>
          <w:rFonts w:eastAsia="Malgun Gothic"/>
        </w:rPr>
      </w:pPr>
      <w:r w:rsidRPr="0088193B">
        <w:t>-</w:t>
      </w:r>
      <w:r w:rsidRPr="0088193B">
        <w:tab/>
        <w:t>P: this field indicates whether power backoff due to power management is applied (as allowed by P-MPR</w:t>
      </w:r>
      <w:r w:rsidRPr="0088193B">
        <w:rPr>
          <w:vertAlign w:val="subscript"/>
        </w:rPr>
        <w:t>c</w:t>
      </w:r>
      <w:r w:rsidRPr="0088193B">
        <w:t xml:space="preserve"> [10]). The MAC entity shall set P=1 if the corresponding P</w:t>
      </w:r>
      <w:r w:rsidRPr="0088193B">
        <w:rPr>
          <w:vertAlign w:val="subscript"/>
        </w:rPr>
        <w:t>CMAX,c</w:t>
      </w:r>
      <w:r w:rsidRPr="0088193B">
        <w:t xml:space="preserve"> field would have had a different value if no power backoff due to power management had been applied;</w:t>
      </w:r>
    </w:p>
    <w:p w14:paraId="5459DF74" w14:textId="77777777" w:rsidR="00B7381C" w:rsidRPr="0088193B" w:rsidRDefault="00B7381C" w:rsidP="00B7381C">
      <w:pPr>
        <w:pStyle w:val="B10"/>
        <w:rPr>
          <w:rFonts w:eastAsia="Malgun Gothic"/>
        </w:rPr>
      </w:pPr>
      <w:r w:rsidRPr="0088193B">
        <w:t>-</w:t>
      </w:r>
      <w:r w:rsidRPr="0088193B">
        <w:tab/>
        <w:t>P</w:t>
      </w:r>
      <w:r w:rsidRPr="0088193B">
        <w:rPr>
          <w:vertAlign w:val="subscript"/>
        </w:rPr>
        <w:t>CMAX,c</w:t>
      </w:r>
      <w:r w:rsidRPr="0088193B">
        <w:t>: if present, this field indicates the P</w:t>
      </w:r>
      <w:r w:rsidRPr="0088193B">
        <w:rPr>
          <w:vertAlign w:val="subscript"/>
        </w:rPr>
        <w:t>CMAX,c</w:t>
      </w:r>
      <w:r w:rsidRPr="0088193B">
        <w:t xml:space="preserve"> or </w:t>
      </w:r>
      <w:r w:rsidRPr="0088193B">
        <w:rPr>
          <w:position w:val="-14"/>
        </w:rPr>
        <w:object w:dxaOrig="700" w:dyaOrig="420" w14:anchorId="137477B2">
          <v:shape id="_x0000_i1540" type="#_x0000_t75" style="width:32.25pt;height:19.5pt" o:ole="">
            <v:imagedata r:id="rId535" o:title=""/>
          </v:shape>
          <o:OLEObject Type="Embed" ProgID="Equation.3" ShapeID="_x0000_i1540" DrawAspect="Content" ObjectID="_1799746207" r:id="rId601"/>
        </w:object>
      </w:r>
      <w:r w:rsidRPr="0088193B">
        <w:t>[2] used for calculation of the preceding PH field.</w:t>
      </w:r>
      <w:r w:rsidRPr="0088193B">
        <w:rPr>
          <w:lang w:eastAsia="zh-CN"/>
        </w:rPr>
        <w:t xml:space="preserve"> </w:t>
      </w:r>
      <w:r w:rsidRPr="0088193B">
        <w:rPr>
          <w:rFonts w:eastAsia="Malgun Gothic"/>
        </w:rPr>
        <w:t>The reported P</w:t>
      </w:r>
      <w:r w:rsidRPr="0088193B">
        <w:rPr>
          <w:rFonts w:eastAsia="Malgun Gothic"/>
          <w:vertAlign w:val="subscript"/>
        </w:rPr>
        <w:t>CMAX,</w:t>
      </w:r>
      <w:r w:rsidRPr="0088193B">
        <w:rPr>
          <w:vertAlign w:val="subscript"/>
          <w:lang w:eastAsia="zh-CN"/>
        </w:rPr>
        <w:t>c</w:t>
      </w:r>
      <w:r w:rsidRPr="0088193B">
        <w:rPr>
          <w:rFonts w:eastAsia="Malgun Gothic"/>
        </w:rPr>
        <w:t xml:space="preserve"> and the corresponding </w:t>
      </w:r>
      <w:r w:rsidRPr="0088193B">
        <w:t>nominal UE transmit power levels</w:t>
      </w:r>
      <w:r w:rsidRPr="0088193B">
        <w:rPr>
          <w:rFonts w:eastAsia="Malgun Gothic"/>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88193B">
          <w:rPr>
            <w:rFonts w:eastAsia="Malgun Gothic"/>
          </w:rPr>
          <w:t>6.1.3</w:t>
        </w:r>
      </w:smartTag>
      <w:r w:rsidRPr="0088193B">
        <w:rPr>
          <w:rFonts w:eastAsia="Malgun Gothic"/>
        </w:rPr>
        <w:t>.6a-1 (the corresponding measured values</w:t>
      </w:r>
      <w:r w:rsidRPr="0088193B">
        <w:t xml:space="preserve"> </w:t>
      </w:r>
      <w:r w:rsidRPr="0088193B">
        <w:rPr>
          <w:rFonts w:eastAsia="Malgun Gothic"/>
        </w:rPr>
        <w:t>in dB</w:t>
      </w:r>
      <w:r w:rsidRPr="0088193B">
        <w:rPr>
          <w:lang w:eastAsia="zh-CN"/>
        </w:rPr>
        <w:t>m</w:t>
      </w:r>
      <w:r w:rsidRPr="0088193B">
        <w:rPr>
          <w:rFonts w:eastAsia="Malgun Gothic"/>
        </w:rPr>
        <w:t xml:space="preserve"> </w:t>
      </w:r>
      <w:r w:rsidRPr="0088193B">
        <w:rPr>
          <w:lang w:eastAsia="zh-CN"/>
        </w:rPr>
        <w:t>can be found in</w:t>
      </w:r>
      <w:r w:rsidRPr="0088193B">
        <w:rPr>
          <w:rFonts w:eastAsia="Malgun Gothic"/>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88193B">
          <w:rPr>
            <w:rFonts w:eastAsia="Malgun Gothic"/>
          </w:rPr>
          <w:t>9.6.1</w:t>
        </w:r>
      </w:smartTag>
      <w:r w:rsidRPr="0088193B">
        <w:rPr>
          <w:rFonts w:eastAsia="Malgun Gothic"/>
        </w:rPr>
        <w:t xml:space="preserve"> of </w:t>
      </w:r>
      <w:r w:rsidRPr="0088193B">
        <w:rPr>
          <w:lang w:eastAsia="zh-CN"/>
        </w:rPr>
        <w:t>[9]).</w:t>
      </w:r>
    </w:p>
    <w:p w14:paraId="16DE37DD" w14:textId="77777777" w:rsidR="00B7381C" w:rsidRPr="0088193B" w:rsidRDefault="00B7381C" w:rsidP="00B7381C">
      <w:pPr>
        <w:pStyle w:val="TH"/>
        <w:rPr>
          <w:rFonts w:eastAsia="Malgun Gothic"/>
        </w:rPr>
      </w:pPr>
      <w:r w:rsidRPr="0088193B">
        <w:object w:dxaOrig="4609" w:dyaOrig="7253" w14:anchorId="7620B177">
          <v:shape id="_x0000_i1541" type="#_x0000_t75" style="width:160.5pt;height:253.5pt" o:ole="">
            <v:imagedata r:id="rId602" o:title=""/>
          </v:shape>
          <o:OLEObject Type="Embed" ProgID="Visio.Drawing.11" ShapeID="_x0000_i1541" DrawAspect="Content" ObjectID="_1799746208" r:id="rId603"/>
        </w:object>
      </w:r>
    </w:p>
    <w:p w14:paraId="6611E124" w14:textId="77777777" w:rsidR="00B7381C" w:rsidRPr="0088193B" w:rsidRDefault="00B7381C" w:rsidP="00B7381C">
      <w:pPr>
        <w:pStyle w:val="TF"/>
        <w:rPr>
          <w:rFonts w:eastAsia="Malgun Gothic"/>
        </w:rPr>
      </w:pPr>
      <w:r w:rsidRPr="0088193B">
        <w:rPr>
          <w:rFonts w:eastAsia="Malgun Gothic"/>
        </w:rPr>
        <w:t>Figure 6.1.3.6b-1: Dual Connectivity PHR MAC Control Element</w:t>
      </w:r>
    </w:p>
    <w:p w14:paraId="56F70355" w14:textId="77777777" w:rsidR="00B7381C" w:rsidRPr="0088193B" w:rsidRDefault="00B7381C" w:rsidP="00B7381C">
      <w:pPr>
        <w:rPr>
          <w:rFonts w:eastAsia="Malgun Gothic"/>
        </w:rPr>
      </w:pPr>
    </w:p>
    <w:p w14:paraId="5D47CB3D" w14:textId="77777777" w:rsidR="00B7381C" w:rsidRPr="0088193B" w:rsidRDefault="00B7381C" w:rsidP="00B7381C">
      <w:r w:rsidRPr="0088193B">
        <w:t>[TS 36.321, clause 6.2.1]</w:t>
      </w:r>
    </w:p>
    <w:p w14:paraId="264CCA90" w14:textId="77777777" w:rsidR="00B7381C" w:rsidRPr="0088193B" w:rsidRDefault="00B7381C" w:rsidP="00B7381C">
      <w:r w:rsidRPr="0088193B">
        <w:t>The MAC header is of variable size and consists of the following fields:</w:t>
      </w:r>
    </w:p>
    <w:p w14:paraId="6B03C343" w14:textId="77777777" w:rsidR="00B7381C" w:rsidRPr="0088193B" w:rsidRDefault="00B7381C" w:rsidP="00B7381C">
      <w:pPr>
        <w:pStyle w:val="B10"/>
      </w:pPr>
      <w:r w:rsidRPr="0088193B">
        <w:t>-</w:t>
      </w:r>
      <w:r w:rsidRPr="0088193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88193B">
          <w:t>6.2.1</w:t>
        </w:r>
      </w:smartTag>
      <w:r w:rsidRPr="0088193B">
        <w:t>-1</w:t>
      </w:r>
      <w:r w:rsidRPr="0088193B">
        <w:rPr>
          <w:lang w:eastAsia="zh-CN"/>
        </w:rPr>
        <w:t>,</w:t>
      </w:r>
      <w:r w:rsidRPr="0088193B">
        <w:t xml:space="preserve"> 6.2.1-2</w:t>
      </w:r>
      <w:r w:rsidRPr="0088193B">
        <w:rPr>
          <w:lang w:eastAsia="zh-CN"/>
        </w:rPr>
        <w:t xml:space="preserve"> and 6.2.1-4</w:t>
      </w:r>
      <w:r w:rsidRPr="0088193B">
        <w:t xml:space="preserve"> for the DL</w:t>
      </w:r>
      <w:r w:rsidRPr="0088193B">
        <w:rPr>
          <w:lang w:eastAsia="zh-CN"/>
        </w:rPr>
        <w:t>-SCH,</w:t>
      </w:r>
      <w:r w:rsidRPr="0088193B">
        <w:t xml:space="preserve"> UL-SCH</w:t>
      </w:r>
      <w:r w:rsidRPr="0088193B">
        <w:rPr>
          <w:lang w:eastAsia="zh-CN"/>
        </w:rPr>
        <w:t xml:space="preserve"> and MCH</w:t>
      </w:r>
      <w:r w:rsidRPr="0088193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w:t>
      </w:r>
      <w:r w:rsidRPr="0088193B">
        <w:rPr>
          <w:rFonts w:eastAsia="SimSun"/>
        </w:rPr>
        <w:t xml:space="preserve">A UE of Category 0 </w:t>
      </w:r>
      <w:r w:rsidRPr="0088193B">
        <w:t>[</w:t>
      </w:r>
      <w:r w:rsidRPr="0088193B">
        <w:rPr>
          <w:rFonts w:eastAsia="SimSun"/>
          <w:lang w:eastAsia="zh-CN"/>
        </w:rPr>
        <w:t>12</w:t>
      </w:r>
      <w:r w:rsidRPr="0088193B">
        <w:t>]</w:t>
      </w:r>
      <w:r w:rsidRPr="0088193B">
        <w:rPr>
          <w:rFonts w:eastAsia="SimSun"/>
          <w:lang w:eastAsia="zh-CN"/>
        </w:rPr>
        <w:t xml:space="preserve"> </w:t>
      </w:r>
      <w:r w:rsidRPr="0088193B">
        <w:rPr>
          <w:rFonts w:eastAsia="SimSun"/>
        </w:rPr>
        <w:t xml:space="preserve">shall indicate CCCH using LCID </w:t>
      </w:r>
      <w:r w:rsidRPr="0088193B">
        <w:t>"</w:t>
      </w:r>
      <w:r w:rsidRPr="0088193B">
        <w:rPr>
          <w:rFonts w:eastAsia="SimSun"/>
        </w:rPr>
        <w:t>01011</w:t>
      </w:r>
      <w:r w:rsidRPr="0088193B">
        <w:t>"</w:t>
      </w:r>
      <w:r w:rsidRPr="0088193B">
        <w:rPr>
          <w:rFonts w:eastAsia="SimSun"/>
        </w:rPr>
        <w:t xml:space="preserve">, otherwise the UE shall indicate CCCH using LCID </w:t>
      </w:r>
      <w:r w:rsidRPr="0088193B">
        <w:t>"</w:t>
      </w:r>
      <w:r w:rsidRPr="0088193B">
        <w:rPr>
          <w:rFonts w:eastAsia="SimSun"/>
        </w:rPr>
        <w:t>00000</w:t>
      </w:r>
      <w:r w:rsidRPr="0088193B">
        <w:t>"</w:t>
      </w:r>
      <w:r w:rsidRPr="0088193B">
        <w:rPr>
          <w:rFonts w:eastAsia="SimSun"/>
        </w:rPr>
        <w:t>.</w:t>
      </w:r>
      <w:r w:rsidRPr="0088193B">
        <w:rPr>
          <w:rFonts w:eastAsia="SimSun"/>
          <w:lang w:eastAsia="zh-CN"/>
        </w:rPr>
        <w:t xml:space="preserve"> </w:t>
      </w:r>
      <w:r w:rsidRPr="0088193B">
        <w:t>The LCID field size is 5 bits;</w:t>
      </w:r>
    </w:p>
    <w:p w14:paraId="0A66D016" w14:textId="77777777" w:rsidR="00B7381C" w:rsidRPr="0088193B" w:rsidRDefault="00B7381C" w:rsidP="00B7381C">
      <w:pPr>
        <w:pStyle w:val="B10"/>
      </w:pPr>
      <w:r w:rsidRPr="0088193B">
        <w:t>-</w:t>
      </w:r>
      <w:r w:rsidRPr="0088193B">
        <w:tab/>
        <w:t xml:space="preserve">L: The Length field indicates the length of the corresponding MAC SDU </w:t>
      </w:r>
      <w:r w:rsidRPr="0088193B">
        <w:rPr>
          <w:lang w:eastAsia="zh-CN"/>
        </w:rPr>
        <w:t xml:space="preserve">or variable-sized MAC control element </w:t>
      </w:r>
      <w:r w:rsidRPr="0088193B">
        <w:t>in bytes. There is one L field per MAC PDU subheader except for the last subheader and subheaders corresponding to fixed-sized MAC control elements. The size of the L field is indicated by the F field;</w:t>
      </w:r>
    </w:p>
    <w:p w14:paraId="2549A174" w14:textId="77777777" w:rsidR="00B7381C" w:rsidRPr="0088193B" w:rsidRDefault="00B7381C" w:rsidP="00B7381C">
      <w:pPr>
        <w:pStyle w:val="B10"/>
      </w:pPr>
      <w:r w:rsidRPr="0088193B">
        <w:t>-</w:t>
      </w:r>
      <w:r w:rsidRPr="0088193B">
        <w:tab/>
        <w:t>F: The Format field indicates the size of the Length field as indicated in table 6.2.1-3. There is one F field per MAC PDU subheader except for the last subheader and subheaders corresponding to fixed-sized MAC control elements. The size of the F field is 1 bit. If the size of the MAC SDU or variable-sized MAC control element is less than 128 bytes, the value of the F field is set to 0, otherwise it is set to 1;</w:t>
      </w:r>
    </w:p>
    <w:p w14:paraId="14C3A13B" w14:textId="77777777" w:rsidR="00B7381C" w:rsidRPr="0088193B" w:rsidRDefault="00B7381C" w:rsidP="00B7381C">
      <w:pPr>
        <w:pStyle w:val="B10"/>
      </w:pPr>
      <w:r w:rsidRPr="0088193B">
        <w:t>-</w:t>
      </w:r>
      <w:r w:rsidRPr="0088193B">
        <w:tab/>
        <w:t>E: The Extension field is a flag indicating if more fields are present in the MAC header or not. The E field is set to "1" to indicate another set of at least R/R/E/LCID fields. The E field is set to "0" to indicate that either a MAC SDU, a MAC control element or padding starts at the next byte;</w:t>
      </w:r>
    </w:p>
    <w:p w14:paraId="300D0FDA" w14:textId="77777777" w:rsidR="00B7381C" w:rsidRPr="0088193B" w:rsidRDefault="00B7381C" w:rsidP="00B7381C">
      <w:pPr>
        <w:pStyle w:val="B10"/>
      </w:pPr>
      <w:r w:rsidRPr="0088193B">
        <w:t>-</w:t>
      </w:r>
      <w:r w:rsidRPr="0088193B">
        <w:tab/>
        <w:t>R: Reserved bit, set to "0".</w:t>
      </w:r>
    </w:p>
    <w:p w14:paraId="0025F99D" w14:textId="77777777" w:rsidR="00B7381C" w:rsidRPr="0088193B" w:rsidRDefault="00B7381C" w:rsidP="00B7381C">
      <w:r w:rsidRPr="0088193B">
        <w:t>The MAC header and subheaders are octet aligned.</w:t>
      </w:r>
    </w:p>
    <w:p w14:paraId="4BE5A03A" w14:textId="77777777" w:rsidR="00B7381C" w:rsidRPr="0088193B" w:rsidRDefault="00B7381C" w:rsidP="00B7381C">
      <w:pPr>
        <w:pStyle w:val="TH"/>
      </w:pPr>
      <w:r w:rsidRPr="0088193B">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7381C" w:rsidRPr="0088193B" w14:paraId="7118FEF6" w14:textId="77777777" w:rsidTr="00494DC2">
        <w:trPr>
          <w:jc w:val="center"/>
        </w:trPr>
        <w:tc>
          <w:tcPr>
            <w:tcW w:w="1350" w:type="dxa"/>
          </w:tcPr>
          <w:p w14:paraId="4340A0A5" w14:textId="77777777" w:rsidR="00B7381C" w:rsidRPr="0088193B" w:rsidRDefault="00B7381C" w:rsidP="00494DC2">
            <w:pPr>
              <w:pStyle w:val="TAH"/>
            </w:pPr>
            <w:r w:rsidRPr="0088193B">
              <w:t>Index</w:t>
            </w:r>
          </w:p>
        </w:tc>
        <w:tc>
          <w:tcPr>
            <w:tcW w:w="3060" w:type="dxa"/>
          </w:tcPr>
          <w:p w14:paraId="215FBE6C" w14:textId="77777777" w:rsidR="00B7381C" w:rsidRPr="0088193B" w:rsidRDefault="00B7381C" w:rsidP="00494DC2">
            <w:pPr>
              <w:pStyle w:val="TAH"/>
            </w:pPr>
            <w:r w:rsidRPr="0088193B">
              <w:t>LCID values</w:t>
            </w:r>
          </w:p>
        </w:tc>
      </w:tr>
      <w:tr w:rsidR="00B7381C" w:rsidRPr="0088193B" w14:paraId="2B05E340" w14:textId="77777777" w:rsidTr="00494DC2">
        <w:trPr>
          <w:jc w:val="center"/>
        </w:trPr>
        <w:tc>
          <w:tcPr>
            <w:tcW w:w="1350" w:type="dxa"/>
          </w:tcPr>
          <w:p w14:paraId="66FA1961" w14:textId="77777777" w:rsidR="00B7381C" w:rsidRPr="0088193B" w:rsidRDefault="00B7381C" w:rsidP="00494DC2">
            <w:pPr>
              <w:pStyle w:val="TAC"/>
            </w:pPr>
            <w:r w:rsidRPr="0088193B">
              <w:t>00000</w:t>
            </w:r>
          </w:p>
        </w:tc>
        <w:tc>
          <w:tcPr>
            <w:tcW w:w="3060" w:type="dxa"/>
          </w:tcPr>
          <w:p w14:paraId="23AC7B60" w14:textId="77777777" w:rsidR="00B7381C" w:rsidRPr="0088193B" w:rsidRDefault="00B7381C" w:rsidP="00494DC2">
            <w:pPr>
              <w:pStyle w:val="TAC"/>
            </w:pPr>
            <w:r w:rsidRPr="0088193B">
              <w:t>CCCH</w:t>
            </w:r>
          </w:p>
        </w:tc>
      </w:tr>
      <w:tr w:rsidR="00B7381C" w:rsidRPr="0088193B" w14:paraId="34976743" w14:textId="77777777" w:rsidTr="00494DC2">
        <w:trPr>
          <w:jc w:val="center"/>
        </w:trPr>
        <w:tc>
          <w:tcPr>
            <w:tcW w:w="1350" w:type="dxa"/>
          </w:tcPr>
          <w:p w14:paraId="1BEBCBC5" w14:textId="77777777" w:rsidR="00B7381C" w:rsidRPr="0088193B" w:rsidRDefault="00B7381C" w:rsidP="00494DC2">
            <w:pPr>
              <w:pStyle w:val="TAC"/>
            </w:pPr>
            <w:r w:rsidRPr="0088193B">
              <w:t>00001-01010</w:t>
            </w:r>
          </w:p>
        </w:tc>
        <w:tc>
          <w:tcPr>
            <w:tcW w:w="3060" w:type="dxa"/>
          </w:tcPr>
          <w:p w14:paraId="3FF4FCEA" w14:textId="77777777" w:rsidR="00B7381C" w:rsidRPr="0088193B" w:rsidRDefault="00B7381C" w:rsidP="00494DC2">
            <w:pPr>
              <w:pStyle w:val="TAC"/>
            </w:pPr>
            <w:r w:rsidRPr="0088193B">
              <w:t>Identity of the logical channel</w:t>
            </w:r>
          </w:p>
        </w:tc>
      </w:tr>
      <w:tr w:rsidR="00B7381C" w:rsidRPr="0088193B" w14:paraId="24D5EBAA" w14:textId="77777777" w:rsidTr="00494DC2">
        <w:trPr>
          <w:jc w:val="center"/>
        </w:trPr>
        <w:tc>
          <w:tcPr>
            <w:tcW w:w="1350" w:type="dxa"/>
          </w:tcPr>
          <w:p w14:paraId="2F614F68" w14:textId="77777777" w:rsidR="00B7381C" w:rsidRPr="0088193B" w:rsidRDefault="00B7381C" w:rsidP="00494DC2">
            <w:pPr>
              <w:pStyle w:val="TAC"/>
            </w:pPr>
            <w:r w:rsidRPr="0088193B">
              <w:t>01011-11001</w:t>
            </w:r>
          </w:p>
        </w:tc>
        <w:tc>
          <w:tcPr>
            <w:tcW w:w="3060" w:type="dxa"/>
          </w:tcPr>
          <w:p w14:paraId="433008FF" w14:textId="77777777" w:rsidR="00B7381C" w:rsidRPr="0088193B" w:rsidRDefault="00B7381C" w:rsidP="00494DC2">
            <w:pPr>
              <w:pStyle w:val="TAC"/>
            </w:pPr>
            <w:r w:rsidRPr="0088193B">
              <w:t>Reserved</w:t>
            </w:r>
          </w:p>
        </w:tc>
      </w:tr>
      <w:tr w:rsidR="00B7381C" w:rsidRPr="0088193B" w14:paraId="090ED350" w14:textId="77777777" w:rsidTr="00494DC2">
        <w:trPr>
          <w:jc w:val="center"/>
        </w:trPr>
        <w:tc>
          <w:tcPr>
            <w:tcW w:w="1350" w:type="dxa"/>
          </w:tcPr>
          <w:p w14:paraId="3DBEA81B" w14:textId="77777777" w:rsidR="00B7381C" w:rsidRPr="0088193B" w:rsidRDefault="00B7381C" w:rsidP="00494DC2">
            <w:pPr>
              <w:pStyle w:val="TAC"/>
            </w:pPr>
            <w:r w:rsidRPr="0088193B">
              <w:t>11010</w:t>
            </w:r>
          </w:p>
        </w:tc>
        <w:tc>
          <w:tcPr>
            <w:tcW w:w="3060" w:type="dxa"/>
          </w:tcPr>
          <w:p w14:paraId="5643FB5C" w14:textId="77777777" w:rsidR="00B7381C" w:rsidRPr="0088193B" w:rsidRDefault="00B7381C" w:rsidP="00494DC2">
            <w:pPr>
              <w:pStyle w:val="TAC"/>
            </w:pPr>
            <w:r w:rsidRPr="0088193B">
              <w:t>Long DRX Command</w:t>
            </w:r>
          </w:p>
        </w:tc>
      </w:tr>
      <w:tr w:rsidR="00B7381C" w:rsidRPr="0088193B" w14:paraId="372111C0" w14:textId="77777777" w:rsidTr="00494DC2">
        <w:trPr>
          <w:jc w:val="center"/>
        </w:trPr>
        <w:tc>
          <w:tcPr>
            <w:tcW w:w="1350" w:type="dxa"/>
          </w:tcPr>
          <w:p w14:paraId="18CD6434" w14:textId="77777777" w:rsidR="00B7381C" w:rsidRPr="0088193B" w:rsidRDefault="00B7381C" w:rsidP="00494DC2">
            <w:pPr>
              <w:pStyle w:val="TAC"/>
            </w:pPr>
            <w:r w:rsidRPr="0088193B">
              <w:t>11011</w:t>
            </w:r>
          </w:p>
        </w:tc>
        <w:tc>
          <w:tcPr>
            <w:tcW w:w="3060" w:type="dxa"/>
          </w:tcPr>
          <w:p w14:paraId="1A89E4F4" w14:textId="77777777" w:rsidR="00B7381C" w:rsidRPr="0088193B" w:rsidRDefault="00B7381C" w:rsidP="00494DC2">
            <w:pPr>
              <w:pStyle w:val="TAC"/>
            </w:pPr>
            <w:r w:rsidRPr="0088193B">
              <w:t>Activation/Deactivation</w:t>
            </w:r>
          </w:p>
        </w:tc>
      </w:tr>
      <w:tr w:rsidR="00B7381C" w:rsidRPr="0088193B" w14:paraId="750D82F3" w14:textId="77777777" w:rsidTr="00494DC2">
        <w:trPr>
          <w:jc w:val="center"/>
        </w:trPr>
        <w:tc>
          <w:tcPr>
            <w:tcW w:w="1350" w:type="dxa"/>
          </w:tcPr>
          <w:p w14:paraId="0AB2B391" w14:textId="77777777" w:rsidR="00B7381C" w:rsidRPr="0088193B" w:rsidRDefault="00B7381C" w:rsidP="00494DC2">
            <w:pPr>
              <w:pStyle w:val="TAC"/>
            </w:pPr>
            <w:r w:rsidRPr="0088193B">
              <w:t>11100</w:t>
            </w:r>
          </w:p>
        </w:tc>
        <w:tc>
          <w:tcPr>
            <w:tcW w:w="3060" w:type="dxa"/>
          </w:tcPr>
          <w:p w14:paraId="049F79BA" w14:textId="77777777" w:rsidR="00B7381C" w:rsidRPr="0088193B" w:rsidRDefault="00B7381C" w:rsidP="00494DC2">
            <w:pPr>
              <w:pStyle w:val="TAC"/>
            </w:pPr>
            <w:r w:rsidRPr="0088193B">
              <w:t>UE Contention Resolution Identity</w:t>
            </w:r>
          </w:p>
        </w:tc>
      </w:tr>
      <w:tr w:rsidR="00B7381C" w:rsidRPr="0088193B" w14:paraId="035EB5CB" w14:textId="77777777" w:rsidTr="00494DC2">
        <w:trPr>
          <w:jc w:val="center"/>
        </w:trPr>
        <w:tc>
          <w:tcPr>
            <w:tcW w:w="1350" w:type="dxa"/>
          </w:tcPr>
          <w:p w14:paraId="22658ED4" w14:textId="77777777" w:rsidR="00B7381C" w:rsidRPr="0088193B" w:rsidRDefault="00B7381C" w:rsidP="00494DC2">
            <w:pPr>
              <w:pStyle w:val="TAC"/>
            </w:pPr>
            <w:r w:rsidRPr="0088193B">
              <w:t>11101</w:t>
            </w:r>
          </w:p>
        </w:tc>
        <w:tc>
          <w:tcPr>
            <w:tcW w:w="3060" w:type="dxa"/>
          </w:tcPr>
          <w:p w14:paraId="2D2519E2" w14:textId="77777777" w:rsidR="00B7381C" w:rsidRPr="0088193B" w:rsidRDefault="00B7381C" w:rsidP="00494DC2">
            <w:pPr>
              <w:pStyle w:val="TAC"/>
            </w:pPr>
            <w:r w:rsidRPr="0088193B">
              <w:t>Timing Advance Command</w:t>
            </w:r>
          </w:p>
        </w:tc>
      </w:tr>
      <w:tr w:rsidR="00B7381C" w:rsidRPr="0088193B" w14:paraId="32A9B5A7" w14:textId="77777777" w:rsidTr="00494DC2">
        <w:trPr>
          <w:jc w:val="center"/>
        </w:trPr>
        <w:tc>
          <w:tcPr>
            <w:tcW w:w="1350" w:type="dxa"/>
          </w:tcPr>
          <w:p w14:paraId="6370D32F" w14:textId="77777777" w:rsidR="00B7381C" w:rsidRPr="0088193B" w:rsidRDefault="00B7381C" w:rsidP="00494DC2">
            <w:pPr>
              <w:pStyle w:val="TAC"/>
            </w:pPr>
            <w:r w:rsidRPr="0088193B">
              <w:t>11110</w:t>
            </w:r>
          </w:p>
        </w:tc>
        <w:tc>
          <w:tcPr>
            <w:tcW w:w="3060" w:type="dxa"/>
          </w:tcPr>
          <w:p w14:paraId="7A6292E1" w14:textId="77777777" w:rsidR="00B7381C" w:rsidRPr="0088193B" w:rsidRDefault="00B7381C" w:rsidP="00494DC2">
            <w:pPr>
              <w:pStyle w:val="TAC"/>
            </w:pPr>
            <w:r w:rsidRPr="0088193B">
              <w:t>DRX Command</w:t>
            </w:r>
          </w:p>
        </w:tc>
      </w:tr>
      <w:tr w:rsidR="00B7381C" w:rsidRPr="0088193B" w14:paraId="6A0855F1" w14:textId="77777777" w:rsidTr="00494DC2">
        <w:trPr>
          <w:jc w:val="center"/>
        </w:trPr>
        <w:tc>
          <w:tcPr>
            <w:tcW w:w="1350" w:type="dxa"/>
          </w:tcPr>
          <w:p w14:paraId="33AAA182" w14:textId="77777777" w:rsidR="00B7381C" w:rsidRPr="0088193B" w:rsidRDefault="00B7381C" w:rsidP="00494DC2">
            <w:pPr>
              <w:pStyle w:val="TAC"/>
            </w:pPr>
            <w:r w:rsidRPr="0088193B">
              <w:t>11111</w:t>
            </w:r>
          </w:p>
        </w:tc>
        <w:tc>
          <w:tcPr>
            <w:tcW w:w="3060" w:type="dxa"/>
          </w:tcPr>
          <w:p w14:paraId="3402C9E6" w14:textId="77777777" w:rsidR="00B7381C" w:rsidRPr="0088193B" w:rsidRDefault="00B7381C" w:rsidP="00494DC2">
            <w:pPr>
              <w:pStyle w:val="TAC"/>
            </w:pPr>
            <w:r w:rsidRPr="0088193B">
              <w:t>Padding</w:t>
            </w:r>
          </w:p>
        </w:tc>
      </w:tr>
    </w:tbl>
    <w:p w14:paraId="5CD5F323" w14:textId="77777777" w:rsidR="00B7381C" w:rsidRPr="0088193B" w:rsidRDefault="00B7381C" w:rsidP="00B7381C"/>
    <w:p w14:paraId="16DD77D5" w14:textId="77777777" w:rsidR="00B7381C" w:rsidRPr="0088193B" w:rsidRDefault="00B7381C" w:rsidP="00B7381C">
      <w:pPr>
        <w:pStyle w:val="TH"/>
      </w:pPr>
      <w:r w:rsidRPr="0088193B">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7381C" w:rsidRPr="0088193B" w14:paraId="51C68B12" w14:textId="77777777" w:rsidTr="00494DC2">
        <w:trPr>
          <w:jc w:val="center"/>
        </w:trPr>
        <w:tc>
          <w:tcPr>
            <w:tcW w:w="1350" w:type="dxa"/>
          </w:tcPr>
          <w:p w14:paraId="494AF25B" w14:textId="77777777" w:rsidR="00B7381C" w:rsidRPr="0088193B" w:rsidRDefault="00B7381C" w:rsidP="00494DC2">
            <w:pPr>
              <w:pStyle w:val="TAH"/>
            </w:pPr>
            <w:r w:rsidRPr="0088193B">
              <w:t>Index</w:t>
            </w:r>
          </w:p>
        </w:tc>
        <w:tc>
          <w:tcPr>
            <w:tcW w:w="3060" w:type="dxa"/>
          </w:tcPr>
          <w:p w14:paraId="5B406DF1" w14:textId="77777777" w:rsidR="00B7381C" w:rsidRPr="0088193B" w:rsidRDefault="00B7381C" w:rsidP="00494DC2">
            <w:pPr>
              <w:pStyle w:val="TAH"/>
            </w:pPr>
            <w:r w:rsidRPr="0088193B">
              <w:t>LCID values</w:t>
            </w:r>
          </w:p>
        </w:tc>
      </w:tr>
      <w:tr w:rsidR="00B7381C" w:rsidRPr="0088193B" w14:paraId="581DEF28" w14:textId="77777777" w:rsidTr="00494DC2">
        <w:trPr>
          <w:jc w:val="center"/>
        </w:trPr>
        <w:tc>
          <w:tcPr>
            <w:tcW w:w="1350" w:type="dxa"/>
          </w:tcPr>
          <w:p w14:paraId="48D2072F" w14:textId="77777777" w:rsidR="00B7381C" w:rsidRPr="0088193B" w:rsidRDefault="00B7381C" w:rsidP="00494DC2">
            <w:pPr>
              <w:pStyle w:val="TAC"/>
            </w:pPr>
            <w:r w:rsidRPr="0088193B">
              <w:t>00000</w:t>
            </w:r>
          </w:p>
        </w:tc>
        <w:tc>
          <w:tcPr>
            <w:tcW w:w="3060" w:type="dxa"/>
          </w:tcPr>
          <w:p w14:paraId="3C6A6127" w14:textId="77777777" w:rsidR="00B7381C" w:rsidRPr="0088193B" w:rsidRDefault="00B7381C" w:rsidP="00494DC2">
            <w:pPr>
              <w:pStyle w:val="TAC"/>
            </w:pPr>
            <w:r w:rsidRPr="0088193B">
              <w:t>CCCH</w:t>
            </w:r>
          </w:p>
        </w:tc>
      </w:tr>
      <w:tr w:rsidR="00B7381C" w:rsidRPr="0088193B" w14:paraId="0EBB170C" w14:textId="77777777" w:rsidTr="00494DC2">
        <w:trPr>
          <w:jc w:val="center"/>
        </w:trPr>
        <w:tc>
          <w:tcPr>
            <w:tcW w:w="1350" w:type="dxa"/>
          </w:tcPr>
          <w:p w14:paraId="0F6CB125" w14:textId="77777777" w:rsidR="00B7381C" w:rsidRPr="0088193B" w:rsidRDefault="00B7381C" w:rsidP="00494DC2">
            <w:pPr>
              <w:pStyle w:val="TAC"/>
            </w:pPr>
            <w:r w:rsidRPr="0088193B">
              <w:t>00001-01010</w:t>
            </w:r>
          </w:p>
        </w:tc>
        <w:tc>
          <w:tcPr>
            <w:tcW w:w="3060" w:type="dxa"/>
          </w:tcPr>
          <w:p w14:paraId="57D48339" w14:textId="77777777" w:rsidR="00B7381C" w:rsidRPr="0088193B" w:rsidRDefault="00B7381C" w:rsidP="00494DC2">
            <w:pPr>
              <w:pStyle w:val="TAC"/>
            </w:pPr>
            <w:r w:rsidRPr="0088193B">
              <w:t>Identity of the logical channel</w:t>
            </w:r>
          </w:p>
        </w:tc>
      </w:tr>
      <w:tr w:rsidR="00B7381C" w:rsidRPr="0088193B" w14:paraId="53247FC0" w14:textId="77777777" w:rsidTr="00494DC2">
        <w:trPr>
          <w:jc w:val="center"/>
        </w:trPr>
        <w:tc>
          <w:tcPr>
            <w:tcW w:w="1350" w:type="dxa"/>
          </w:tcPr>
          <w:p w14:paraId="3A6FEC12" w14:textId="77777777" w:rsidR="00B7381C" w:rsidRPr="0088193B" w:rsidRDefault="00B7381C" w:rsidP="00494DC2">
            <w:pPr>
              <w:pStyle w:val="TAC"/>
            </w:pPr>
            <w:r w:rsidRPr="0088193B">
              <w:rPr>
                <w:rFonts w:eastAsia="SimSun"/>
              </w:rPr>
              <w:t>01011</w:t>
            </w:r>
          </w:p>
        </w:tc>
        <w:tc>
          <w:tcPr>
            <w:tcW w:w="3060" w:type="dxa"/>
          </w:tcPr>
          <w:p w14:paraId="72C037AB" w14:textId="77777777" w:rsidR="00B7381C" w:rsidRPr="0088193B" w:rsidRDefault="00B7381C" w:rsidP="00494DC2">
            <w:pPr>
              <w:pStyle w:val="TAC"/>
            </w:pPr>
            <w:r w:rsidRPr="0088193B">
              <w:rPr>
                <w:rFonts w:eastAsia="SimSun"/>
              </w:rPr>
              <w:t>CCCH</w:t>
            </w:r>
          </w:p>
        </w:tc>
      </w:tr>
      <w:tr w:rsidR="00B7381C" w:rsidRPr="0088193B" w14:paraId="29393B7F" w14:textId="77777777" w:rsidTr="00494DC2">
        <w:trPr>
          <w:jc w:val="center"/>
        </w:trPr>
        <w:tc>
          <w:tcPr>
            <w:tcW w:w="1350" w:type="dxa"/>
          </w:tcPr>
          <w:p w14:paraId="3A45C07E" w14:textId="77777777" w:rsidR="00B7381C" w:rsidRPr="0088193B" w:rsidRDefault="00B7381C" w:rsidP="00494DC2">
            <w:pPr>
              <w:pStyle w:val="TAC"/>
            </w:pPr>
            <w:r w:rsidRPr="0088193B">
              <w:t>01</w:t>
            </w:r>
            <w:r w:rsidRPr="0088193B">
              <w:rPr>
                <w:rFonts w:eastAsia="SimSun"/>
                <w:lang w:eastAsia="zh-CN"/>
              </w:rPr>
              <w:t>100</w:t>
            </w:r>
            <w:r w:rsidRPr="0088193B">
              <w:t>-10101</w:t>
            </w:r>
          </w:p>
        </w:tc>
        <w:tc>
          <w:tcPr>
            <w:tcW w:w="3060" w:type="dxa"/>
          </w:tcPr>
          <w:p w14:paraId="20F67027" w14:textId="77777777" w:rsidR="00B7381C" w:rsidRPr="0088193B" w:rsidRDefault="00B7381C" w:rsidP="00494DC2">
            <w:pPr>
              <w:pStyle w:val="TAC"/>
            </w:pPr>
            <w:r w:rsidRPr="0088193B">
              <w:t>Reserved</w:t>
            </w:r>
          </w:p>
        </w:tc>
      </w:tr>
      <w:tr w:rsidR="00B7381C" w:rsidRPr="0088193B" w14:paraId="394AAD6B" w14:textId="77777777" w:rsidTr="00494DC2">
        <w:trPr>
          <w:jc w:val="center"/>
        </w:trPr>
        <w:tc>
          <w:tcPr>
            <w:tcW w:w="1350" w:type="dxa"/>
          </w:tcPr>
          <w:p w14:paraId="13AC3AE0" w14:textId="77777777" w:rsidR="00B7381C" w:rsidRPr="0088193B" w:rsidRDefault="00B7381C" w:rsidP="00494DC2">
            <w:pPr>
              <w:pStyle w:val="TAC"/>
            </w:pPr>
            <w:r w:rsidRPr="0088193B">
              <w:t>10110</w:t>
            </w:r>
          </w:p>
        </w:tc>
        <w:tc>
          <w:tcPr>
            <w:tcW w:w="3060" w:type="dxa"/>
          </w:tcPr>
          <w:p w14:paraId="515B5EA4" w14:textId="77777777" w:rsidR="00B7381C" w:rsidRPr="0088193B" w:rsidRDefault="00B7381C" w:rsidP="00494DC2">
            <w:pPr>
              <w:pStyle w:val="TAC"/>
            </w:pPr>
            <w:r w:rsidRPr="0088193B">
              <w:t>Truncated Sidelink BSR</w:t>
            </w:r>
          </w:p>
        </w:tc>
      </w:tr>
      <w:tr w:rsidR="00B7381C" w:rsidRPr="0088193B" w14:paraId="356F6B0D" w14:textId="77777777" w:rsidTr="00494DC2">
        <w:trPr>
          <w:jc w:val="center"/>
        </w:trPr>
        <w:tc>
          <w:tcPr>
            <w:tcW w:w="1350" w:type="dxa"/>
          </w:tcPr>
          <w:p w14:paraId="00EBB4AC" w14:textId="77777777" w:rsidR="00B7381C" w:rsidRPr="0088193B" w:rsidRDefault="00B7381C" w:rsidP="00494DC2">
            <w:pPr>
              <w:pStyle w:val="TAC"/>
            </w:pPr>
            <w:r w:rsidRPr="0088193B">
              <w:t>10111</w:t>
            </w:r>
          </w:p>
        </w:tc>
        <w:tc>
          <w:tcPr>
            <w:tcW w:w="3060" w:type="dxa"/>
          </w:tcPr>
          <w:p w14:paraId="6D7ED2F1" w14:textId="77777777" w:rsidR="00B7381C" w:rsidRPr="0088193B" w:rsidRDefault="00B7381C" w:rsidP="00494DC2">
            <w:pPr>
              <w:pStyle w:val="TAC"/>
            </w:pPr>
            <w:r w:rsidRPr="0088193B">
              <w:t>Sidelink BSR</w:t>
            </w:r>
          </w:p>
        </w:tc>
      </w:tr>
      <w:tr w:rsidR="00B7381C" w:rsidRPr="0088193B" w14:paraId="503BF058" w14:textId="77777777" w:rsidTr="00494DC2">
        <w:trPr>
          <w:jc w:val="center"/>
        </w:trPr>
        <w:tc>
          <w:tcPr>
            <w:tcW w:w="1350" w:type="dxa"/>
          </w:tcPr>
          <w:p w14:paraId="0E6AAEB6" w14:textId="77777777" w:rsidR="00B7381C" w:rsidRPr="0088193B" w:rsidRDefault="00B7381C" w:rsidP="00494DC2">
            <w:pPr>
              <w:pStyle w:val="TAC"/>
            </w:pPr>
            <w:r w:rsidRPr="0088193B">
              <w:t>11000</w:t>
            </w:r>
          </w:p>
        </w:tc>
        <w:tc>
          <w:tcPr>
            <w:tcW w:w="3060" w:type="dxa"/>
          </w:tcPr>
          <w:p w14:paraId="2DBD3F8E" w14:textId="77777777" w:rsidR="00B7381C" w:rsidRPr="0088193B" w:rsidRDefault="00B7381C" w:rsidP="00494DC2">
            <w:pPr>
              <w:pStyle w:val="TAC"/>
            </w:pPr>
            <w:r w:rsidRPr="0088193B">
              <w:t>Dual Connectivity Power Headroom Report</w:t>
            </w:r>
          </w:p>
        </w:tc>
      </w:tr>
      <w:tr w:rsidR="00B7381C" w:rsidRPr="0088193B" w14:paraId="18C18364" w14:textId="77777777" w:rsidTr="00494DC2">
        <w:trPr>
          <w:jc w:val="center"/>
        </w:trPr>
        <w:tc>
          <w:tcPr>
            <w:tcW w:w="1350" w:type="dxa"/>
          </w:tcPr>
          <w:p w14:paraId="26803DEE" w14:textId="77777777" w:rsidR="00B7381C" w:rsidRPr="0088193B" w:rsidRDefault="00B7381C" w:rsidP="00494DC2">
            <w:pPr>
              <w:pStyle w:val="TAC"/>
            </w:pPr>
            <w:r w:rsidRPr="0088193B">
              <w:t>11001</w:t>
            </w:r>
          </w:p>
        </w:tc>
        <w:tc>
          <w:tcPr>
            <w:tcW w:w="3060" w:type="dxa"/>
          </w:tcPr>
          <w:p w14:paraId="20D4A4C3" w14:textId="77777777" w:rsidR="00B7381C" w:rsidRPr="0088193B" w:rsidRDefault="00B7381C" w:rsidP="00494DC2">
            <w:pPr>
              <w:pStyle w:val="TAC"/>
            </w:pPr>
            <w:r w:rsidRPr="0088193B">
              <w:t>Extended Power Headroom Report</w:t>
            </w:r>
          </w:p>
        </w:tc>
      </w:tr>
      <w:tr w:rsidR="00B7381C" w:rsidRPr="0088193B" w14:paraId="142FDD80" w14:textId="77777777" w:rsidTr="00494DC2">
        <w:trPr>
          <w:jc w:val="center"/>
        </w:trPr>
        <w:tc>
          <w:tcPr>
            <w:tcW w:w="1350" w:type="dxa"/>
          </w:tcPr>
          <w:p w14:paraId="52DA4FCB" w14:textId="77777777" w:rsidR="00B7381C" w:rsidRPr="0088193B" w:rsidRDefault="00B7381C" w:rsidP="00494DC2">
            <w:pPr>
              <w:pStyle w:val="TAC"/>
            </w:pPr>
            <w:r w:rsidRPr="0088193B">
              <w:t>11010</w:t>
            </w:r>
          </w:p>
        </w:tc>
        <w:tc>
          <w:tcPr>
            <w:tcW w:w="3060" w:type="dxa"/>
          </w:tcPr>
          <w:p w14:paraId="1C340EFE" w14:textId="77777777" w:rsidR="00B7381C" w:rsidRPr="0088193B" w:rsidRDefault="00B7381C" w:rsidP="00494DC2">
            <w:pPr>
              <w:pStyle w:val="TAC"/>
            </w:pPr>
            <w:r w:rsidRPr="0088193B">
              <w:t>Power Headroom Report</w:t>
            </w:r>
          </w:p>
        </w:tc>
      </w:tr>
      <w:tr w:rsidR="00B7381C" w:rsidRPr="0088193B" w14:paraId="3B62267D" w14:textId="77777777" w:rsidTr="00494DC2">
        <w:trPr>
          <w:jc w:val="center"/>
        </w:trPr>
        <w:tc>
          <w:tcPr>
            <w:tcW w:w="1350" w:type="dxa"/>
          </w:tcPr>
          <w:p w14:paraId="0B5125F6" w14:textId="77777777" w:rsidR="00B7381C" w:rsidRPr="0088193B" w:rsidRDefault="00B7381C" w:rsidP="00494DC2">
            <w:pPr>
              <w:pStyle w:val="TAC"/>
            </w:pPr>
            <w:r w:rsidRPr="0088193B">
              <w:t>11011</w:t>
            </w:r>
          </w:p>
        </w:tc>
        <w:tc>
          <w:tcPr>
            <w:tcW w:w="3060" w:type="dxa"/>
          </w:tcPr>
          <w:p w14:paraId="4329F328" w14:textId="77777777" w:rsidR="00B7381C" w:rsidRPr="0088193B" w:rsidRDefault="00B7381C" w:rsidP="00494DC2">
            <w:pPr>
              <w:pStyle w:val="TAC"/>
            </w:pPr>
            <w:r w:rsidRPr="0088193B">
              <w:t>C-RNTI</w:t>
            </w:r>
          </w:p>
        </w:tc>
      </w:tr>
      <w:tr w:rsidR="00B7381C" w:rsidRPr="0088193B" w14:paraId="3038D3B8" w14:textId="77777777" w:rsidTr="00494DC2">
        <w:trPr>
          <w:jc w:val="center"/>
        </w:trPr>
        <w:tc>
          <w:tcPr>
            <w:tcW w:w="1350" w:type="dxa"/>
          </w:tcPr>
          <w:p w14:paraId="3F6B64E6" w14:textId="77777777" w:rsidR="00B7381C" w:rsidRPr="0088193B" w:rsidDel="00CD5698" w:rsidRDefault="00B7381C" w:rsidP="00494DC2">
            <w:pPr>
              <w:pStyle w:val="TAC"/>
            </w:pPr>
            <w:r w:rsidRPr="0088193B">
              <w:t>11100</w:t>
            </w:r>
          </w:p>
        </w:tc>
        <w:tc>
          <w:tcPr>
            <w:tcW w:w="3060" w:type="dxa"/>
          </w:tcPr>
          <w:p w14:paraId="160A9D14" w14:textId="77777777" w:rsidR="00B7381C" w:rsidRPr="0088193B" w:rsidRDefault="00B7381C" w:rsidP="00494DC2">
            <w:pPr>
              <w:pStyle w:val="TAC"/>
            </w:pPr>
            <w:r w:rsidRPr="0088193B">
              <w:t>Truncated BSR</w:t>
            </w:r>
          </w:p>
        </w:tc>
      </w:tr>
      <w:tr w:rsidR="00B7381C" w:rsidRPr="0088193B" w14:paraId="5EF39732" w14:textId="77777777" w:rsidTr="00494DC2">
        <w:trPr>
          <w:jc w:val="center"/>
        </w:trPr>
        <w:tc>
          <w:tcPr>
            <w:tcW w:w="1350" w:type="dxa"/>
          </w:tcPr>
          <w:p w14:paraId="0F1F1050" w14:textId="77777777" w:rsidR="00B7381C" w:rsidRPr="0088193B" w:rsidRDefault="00B7381C" w:rsidP="00494DC2">
            <w:pPr>
              <w:pStyle w:val="TAC"/>
            </w:pPr>
            <w:r w:rsidRPr="0088193B">
              <w:t>11101</w:t>
            </w:r>
          </w:p>
        </w:tc>
        <w:tc>
          <w:tcPr>
            <w:tcW w:w="3060" w:type="dxa"/>
          </w:tcPr>
          <w:p w14:paraId="35C19811" w14:textId="77777777" w:rsidR="00B7381C" w:rsidRPr="0088193B" w:rsidRDefault="00B7381C" w:rsidP="00494DC2">
            <w:pPr>
              <w:pStyle w:val="TAC"/>
            </w:pPr>
            <w:r w:rsidRPr="0088193B">
              <w:t>Short BSR</w:t>
            </w:r>
          </w:p>
        </w:tc>
      </w:tr>
      <w:tr w:rsidR="00B7381C" w:rsidRPr="0088193B" w14:paraId="458DEF3A" w14:textId="77777777" w:rsidTr="00494DC2">
        <w:trPr>
          <w:jc w:val="center"/>
        </w:trPr>
        <w:tc>
          <w:tcPr>
            <w:tcW w:w="1350" w:type="dxa"/>
          </w:tcPr>
          <w:p w14:paraId="41FC3CE5" w14:textId="77777777" w:rsidR="00B7381C" w:rsidRPr="0088193B" w:rsidRDefault="00B7381C" w:rsidP="00494DC2">
            <w:pPr>
              <w:pStyle w:val="TAC"/>
            </w:pPr>
            <w:r w:rsidRPr="0088193B">
              <w:t>11110</w:t>
            </w:r>
          </w:p>
        </w:tc>
        <w:tc>
          <w:tcPr>
            <w:tcW w:w="3060" w:type="dxa"/>
          </w:tcPr>
          <w:p w14:paraId="04B8EDF8" w14:textId="77777777" w:rsidR="00B7381C" w:rsidRPr="0088193B" w:rsidRDefault="00B7381C" w:rsidP="00494DC2">
            <w:pPr>
              <w:pStyle w:val="TAC"/>
            </w:pPr>
            <w:r w:rsidRPr="0088193B">
              <w:t>Long BSR</w:t>
            </w:r>
          </w:p>
        </w:tc>
      </w:tr>
      <w:tr w:rsidR="00B7381C" w:rsidRPr="0088193B" w14:paraId="69B468A7" w14:textId="77777777" w:rsidTr="00494DC2">
        <w:trPr>
          <w:jc w:val="center"/>
        </w:trPr>
        <w:tc>
          <w:tcPr>
            <w:tcW w:w="1350" w:type="dxa"/>
          </w:tcPr>
          <w:p w14:paraId="711F5D62" w14:textId="77777777" w:rsidR="00B7381C" w:rsidRPr="0088193B" w:rsidRDefault="00B7381C" w:rsidP="00494DC2">
            <w:pPr>
              <w:pStyle w:val="TAC"/>
            </w:pPr>
            <w:r w:rsidRPr="0088193B">
              <w:t>11111</w:t>
            </w:r>
          </w:p>
        </w:tc>
        <w:tc>
          <w:tcPr>
            <w:tcW w:w="3060" w:type="dxa"/>
          </w:tcPr>
          <w:p w14:paraId="5B4E6638" w14:textId="77777777" w:rsidR="00B7381C" w:rsidRPr="0088193B" w:rsidRDefault="00B7381C" w:rsidP="00494DC2">
            <w:pPr>
              <w:pStyle w:val="TAC"/>
            </w:pPr>
            <w:r w:rsidRPr="0088193B">
              <w:t>Padding</w:t>
            </w:r>
          </w:p>
        </w:tc>
      </w:tr>
    </w:tbl>
    <w:p w14:paraId="491FC79A" w14:textId="77777777" w:rsidR="00B7381C" w:rsidRPr="0088193B" w:rsidRDefault="00B7381C" w:rsidP="00B7381C"/>
    <w:p w14:paraId="63393F3A" w14:textId="77777777" w:rsidR="00B7381C" w:rsidRPr="0088193B" w:rsidRDefault="00B7381C" w:rsidP="00B7381C">
      <w:pPr>
        <w:pStyle w:val="TH"/>
      </w:pPr>
      <w:r w:rsidRPr="0088193B">
        <w:t>Table 6.2.1-3: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7381C" w:rsidRPr="0088193B" w14:paraId="4FF650F7" w14:textId="77777777" w:rsidTr="00494DC2">
        <w:trPr>
          <w:jc w:val="center"/>
        </w:trPr>
        <w:tc>
          <w:tcPr>
            <w:tcW w:w="1350" w:type="dxa"/>
          </w:tcPr>
          <w:p w14:paraId="263B7D92" w14:textId="77777777" w:rsidR="00B7381C" w:rsidRPr="0088193B" w:rsidRDefault="00B7381C" w:rsidP="00494DC2">
            <w:pPr>
              <w:pStyle w:val="TAH"/>
            </w:pPr>
            <w:r w:rsidRPr="0088193B">
              <w:t>Index</w:t>
            </w:r>
          </w:p>
        </w:tc>
        <w:tc>
          <w:tcPr>
            <w:tcW w:w="3060" w:type="dxa"/>
          </w:tcPr>
          <w:p w14:paraId="534D1A49" w14:textId="77777777" w:rsidR="00B7381C" w:rsidRPr="0088193B" w:rsidRDefault="00B7381C" w:rsidP="00494DC2">
            <w:pPr>
              <w:pStyle w:val="TAH"/>
            </w:pPr>
            <w:r w:rsidRPr="0088193B">
              <w:t>Size of Length field (in bits)</w:t>
            </w:r>
          </w:p>
        </w:tc>
      </w:tr>
      <w:tr w:rsidR="00B7381C" w:rsidRPr="0088193B" w14:paraId="5FF27128" w14:textId="77777777" w:rsidTr="00494DC2">
        <w:trPr>
          <w:jc w:val="center"/>
        </w:trPr>
        <w:tc>
          <w:tcPr>
            <w:tcW w:w="1350" w:type="dxa"/>
          </w:tcPr>
          <w:p w14:paraId="378CE388" w14:textId="77777777" w:rsidR="00B7381C" w:rsidRPr="0088193B" w:rsidRDefault="00B7381C" w:rsidP="00494DC2">
            <w:pPr>
              <w:pStyle w:val="TAC"/>
            </w:pPr>
            <w:r w:rsidRPr="0088193B">
              <w:t>0</w:t>
            </w:r>
          </w:p>
        </w:tc>
        <w:tc>
          <w:tcPr>
            <w:tcW w:w="3060" w:type="dxa"/>
          </w:tcPr>
          <w:p w14:paraId="33019D0B" w14:textId="77777777" w:rsidR="00B7381C" w:rsidRPr="0088193B" w:rsidRDefault="00B7381C" w:rsidP="00494DC2">
            <w:pPr>
              <w:pStyle w:val="TAC"/>
            </w:pPr>
            <w:r w:rsidRPr="0088193B">
              <w:t>7</w:t>
            </w:r>
          </w:p>
        </w:tc>
      </w:tr>
      <w:tr w:rsidR="00B7381C" w:rsidRPr="0088193B" w14:paraId="6F0017C7" w14:textId="77777777" w:rsidTr="00494DC2">
        <w:trPr>
          <w:jc w:val="center"/>
        </w:trPr>
        <w:tc>
          <w:tcPr>
            <w:tcW w:w="1350" w:type="dxa"/>
          </w:tcPr>
          <w:p w14:paraId="72EBF447" w14:textId="77777777" w:rsidR="00B7381C" w:rsidRPr="0088193B" w:rsidRDefault="00B7381C" w:rsidP="00494DC2">
            <w:pPr>
              <w:pStyle w:val="TAC"/>
            </w:pPr>
            <w:r w:rsidRPr="0088193B">
              <w:t>1</w:t>
            </w:r>
          </w:p>
        </w:tc>
        <w:tc>
          <w:tcPr>
            <w:tcW w:w="3060" w:type="dxa"/>
          </w:tcPr>
          <w:p w14:paraId="61074572" w14:textId="77777777" w:rsidR="00B7381C" w:rsidRPr="0088193B" w:rsidRDefault="00B7381C" w:rsidP="00494DC2">
            <w:pPr>
              <w:pStyle w:val="TAC"/>
            </w:pPr>
            <w:r w:rsidRPr="0088193B">
              <w:t>15</w:t>
            </w:r>
          </w:p>
        </w:tc>
      </w:tr>
    </w:tbl>
    <w:p w14:paraId="719D26AD" w14:textId="77777777" w:rsidR="00B7381C" w:rsidRPr="0088193B" w:rsidRDefault="00B7381C" w:rsidP="00B7381C"/>
    <w:p w14:paraId="34E19E94" w14:textId="77777777" w:rsidR="00B7381C" w:rsidRPr="0088193B" w:rsidRDefault="00B7381C" w:rsidP="00B7381C">
      <w:pPr>
        <w:pStyle w:val="TH"/>
        <w:rPr>
          <w:lang w:eastAsia="zh-CN"/>
        </w:rPr>
      </w:pPr>
      <w:r w:rsidRPr="0088193B">
        <w:t>Table 6.2.1-</w:t>
      </w:r>
      <w:r w:rsidRPr="0088193B">
        <w:rPr>
          <w:lang w:eastAsia="zh-CN"/>
        </w:rPr>
        <w:t>4:</w:t>
      </w:r>
      <w:r w:rsidRPr="0088193B">
        <w:t xml:space="preserve"> Values of LCID for </w:t>
      </w:r>
      <w:r w:rsidRPr="0088193B">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7381C" w:rsidRPr="0088193B" w14:paraId="096E67B2" w14:textId="77777777" w:rsidTr="00494DC2">
        <w:trPr>
          <w:jc w:val="center"/>
        </w:trPr>
        <w:tc>
          <w:tcPr>
            <w:tcW w:w="1350" w:type="dxa"/>
          </w:tcPr>
          <w:p w14:paraId="4E8D649D" w14:textId="77777777" w:rsidR="00B7381C" w:rsidRPr="0088193B" w:rsidRDefault="00B7381C" w:rsidP="00494DC2">
            <w:pPr>
              <w:pStyle w:val="TAH"/>
            </w:pPr>
            <w:r w:rsidRPr="0088193B">
              <w:t>Index</w:t>
            </w:r>
          </w:p>
        </w:tc>
        <w:tc>
          <w:tcPr>
            <w:tcW w:w="3060" w:type="dxa"/>
          </w:tcPr>
          <w:p w14:paraId="2159B480" w14:textId="77777777" w:rsidR="00B7381C" w:rsidRPr="0088193B" w:rsidRDefault="00B7381C" w:rsidP="00494DC2">
            <w:pPr>
              <w:pStyle w:val="TAH"/>
            </w:pPr>
            <w:r w:rsidRPr="0088193B">
              <w:t>LCID values</w:t>
            </w:r>
          </w:p>
        </w:tc>
      </w:tr>
      <w:tr w:rsidR="00B7381C" w:rsidRPr="0088193B" w14:paraId="5D32E4CD" w14:textId="77777777" w:rsidTr="00494DC2">
        <w:trPr>
          <w:jc w:val="center"/>
        </w:trPr>
        <w:tc>
          <w:tcPr>
            <w:tcW w:w="1350" w:type="dxa"/>
          </w:tcPr>
          <w:p w14:paraId="6B8CDF4B" w14:textId="77777777" w:rsidR="00B7381C" w:rsidRPr="0088193B" w:rsidRDefault="00B7381C" w:rsidP="00494DC2">
            <w:pPr>
              <w:pStyle w:val="TAC"/>
            </w:pPr>
            <w:r w:rsidRPr="0088193B">
              <w:t>00000</w:t>
            </w:r>
          </w:p>
        </w:tc>
        <w:tc>
          <w:tcPr>
            <w:tcW w:w="3060" w:type="dxa"/>
          </w:tcPr>
          <w:p w14:paraId="165F32F7" w14:textId="77777777" w:rsidR="00B7381C" w:rsidRPr="0088193B" w:rsidRDefault="00B7381C" w:rsidP="00494DC2">
            <w:pPr>
              <w:pStyle w:val="TAC"/>
              <w:rPr>
                <w:lang w:eastAsia="zh-CN"/>
              </w:rPr>
            </w:pPr>
            <w:r w:rsidRPr="0088193B">
              <w:rPr>
                <w:lang w:eastAsia="zh-CN"/>
              </w:rPr>
              <w:t>MCC</w:t>
            </w:r>
            <w:r w:rsidRPr="0088193B">
              <w:t>H</w:t>
            </w:r>
            <w:r w:rsidRPr="0088193B">
              <w:rPr>
                <w:lang w:eastAsia="zh-CN"/>
              </w:rPr>
              <w:t xml:space="preserve"> (see note)</w:t>
            </w:r>
          </w:p>
        </w:tc>
      </w:tr>
      <w:tr w:rsidR="00B7381C" w:rsidRPr="0088193B" w14:paraId="211B135F" w14:textId="77777777" w:rsidTr="00494DC2">
        <w:trPr>
          <w:jc w:val="center"/>
        </w:trPr>
        <w:tc>
          <w:tcPr>
            <w:tcW w:w="1350" w:type="dxa"/>
          </w:tcPr>
          <w:p w14:paraId="048079B9" w14:textId="77777777" w:rsidR="00B7381C" w:rsidRPr="0088193B" w:rsidRDefault="00B7381C" w:rsidP="00494DC2">
            <w:pPr>
              <w:pStyle w:val="TAC"/>
              <w:rPr>
                <w:lang w:eastAsia="zh-CN"/>
              </w:rPr>
            </w:pPr>
            <w:r w:rsidRPr="0088193B">
              <w:rPr>
                <w:lang w:eastAsia="zh-CN"/>
              </w:rPr>
              <w:t>00001-11100</w:t>
            </w:r>
          </w:p>
        </w:tc>
        <w:tc>
          <w:tcPr>
            <w:tcW w:w="3060" w:type="dxa"/>
          </w:tcPr>
          <w:p w14:paraId="4FCA5B3D" w14:textId="77777777" w:rsidR="00B7381C" w:rsidRPr="0088193B" w:rsidRDefault="00B7381C" w:rsidP="00494DC2">
            <w:pPr>
              <w:pStyle w:val="TAC"/>
              <w:rPr>
                <w:lang w:eastAsia="zh-CN"/>
              </w:rPr>
            </w:pPr>
            <w:r w:rsidRPr="0088193B">
              <w:rPr>
                <w:lang w:eastAsia="zh-CN"/>
              </w:rPr>
              <w:t>MTCH</w:t>
            </w:r>
          </w:p>
        </w:tc>
      </w:tr>
      <w:tr w:rsidR="00B7381C" w:rsidRPr="0088193B" w14:paraId="6D331DD5" w14:textId="77777777" w:rsidTr="00494DC2">
        <w:trPr>
          <w:jc w:val="center"/>
        </w:trPr>
        <w:tc>
          <w:tcPr>
            <w:tcW w:w="1350" w:type="dxa"/>
          </w:tcPr>
          <w:p w14:paraId="26C2DFAE" w14:textId="77777777" w:rsidR="00B7381C" w:rsidRPr="0088193B" w:rsidRDefault="00B7381C" w:rsidP="00494DC2">
            <w:pPr>
              <w:pStyle w:val="TAC"/>
              <w:rPr>
                <w:lang w:eastAsia="zh-CN"/>
              </w:rPr>
            </w:pPr>
            <w:r w:rsidRPr="0088193B">
              <w:rPr>
                <w:lang w:eastAsia="zh-CN"/>
              </w:rPr>
              <w:t>11101</w:t>
            </w:r>
          </w:p>
        </w:tc>
        <w:tc>
          <w:tcPr>
            <w:tcW w:w="3060" w:type="dxa"/>
          </w:tcPr>
          <w:p w14:paraId="1D0BEA95" w14:textId="77777777" w:rsidR="00B7381C" w:rsidRPr="0088193B" w:rsidRDefault="00B7381C" w:rsidP="00494DC2">
            <w:pPr>
              <w:pStyle w:val="TAC"/>
              <w:rPr>
                <w:lang w:eastAsia="zh-CN"/>
              </w:rPr>
            </w:pPr>
            <w:r w:rsidRPr="0088193B">
              <w:rPr>
                <w:lang w:eastAsia="zh-CN"/>
              </w:rPr>
              <w:t>Reserved</w:t>
            </w:r>
          </w:p>
        </w:tc>
      </w:tr>
      <w:tr w:rsidR="00B7381C" w:rsidRPr="0088193B" w14:paraId="00EB1A61" w14:textId="77777777" w:rsidTr="00494DC2">
        <w:trPr>
          <w:jc w:val="center"/>
        </w:trPr>
        <w:tc>
          <w:tcPr>
            <w:tcW w:w="1350" w:type="dxa"/>
          </w:tcPr>
          <w:p w14:paraId="5D0C6E10" w14:textId="77777777" w:rsidR="00B7381C" w:rsidRPr="0088193B" w:rsidRDefault="00B7381C" w:rsidP="00494DC2">
            <w:pPr>
              <w:pStyle w:val="TAC"/>
              <w:rPr>
                <w:lang w:eastAsia="zh-CN"/>
              </w:rPr>
            </w:pPr>
            <w:r w:rsidRPr="0088193B">
              <w:rPr>
                <w:lang w:eastAsia="zh-CN"/>
              </w:rPr>
              <w:t>11110</w:t>
            </w:r>
          </w:p>
        </w:tc>
        <w:tc>
          <w:tcPr>
            <w:tcW w:w="3060" w:type="dxa"/>
          </w:tcPr>
          <w:p w14:paraId="40E7350D" w14:textId="77777777" w:rsidR="00B7381C" w:rsidRPr="0088193B" w:rsidRDefault="00B7381C" w:rsidP="00494DC2">
            <w:pPr>
              <w:pStyle w:val="TAC"/>
              <w:rPr>
                <w:lang w:eastAsia="zh-CN"/>
              </w:rPr>
            </w:pPr>
            <w:r w:rsidRPr="0088193B">
              <w:rPr>
                <w:lang w:eastAsia="zh-CN"/>
              </w:rPr>
              <w:t>MCH Scheduling Information or Extended MCH Scheduling Information</w:t>
            </w:r>
          </w:p>
        </w:tc>
      </w:tr>
      <w:tr w:rsidR="00B7381C" w:rsidRPr="0088193B" w14:paraId="1F069D8D" w14:textId="77777777" w:rsidTr="00494DC2">
        <w:trPr>
          <w:jc w:val="center"/>
        </w:trPr>
        <w:tc>
          <w:tcPr>
            <w:tcW w:w="1350" w:type="dxa"/>
          </w:tcPr>
          <w:p w14:paraId="565FA8DE" w14:textId="77777777" w:rsidR="00B7381C" w:rsidRPr="0088193B" w:rsidRDefault="00B7381C" w:rsidP="00494DC2">
            <w:pPr>
              <w:pStyle w:val="TAC"/>
              <w:rPr>
                <w:lang w:eastAsia="zh-CN"/>
              </w:rPr>
            </w:pPr>
            <w:r w:rsidRPr="0088193B">
              <w:rPr>
                <w:lang w:eastAsia="zh-CN"/>
              </w:rPr>
              <w:t>11111</w:t>
            </w:r>
          </w:p>
        </w:tc>
        <w:tc>
          <w:tcPr>
            <w:tcW w:w="3060" w:type="dxa"/>
          </w:tcPr>
          <w:p w14:paraId="2EDE3E3E" w14:textId="77777777" w:rsidR="00B7381C" w:rsidRPr="0088193B" w:rsidRDefault="00B7381C" w:rsidP="00494DC2">
            <w:pPr>
              <w:pStyle w:val="TAC"/>
              <w:rPr>
                <w:lang w:eastAsia="zh-CN"/>
              </w:rPr>
            </w:pPr>
            <w:r w:rsidRPr="0088193B">
              <w:rPr>
                <w:lang w:eastAsia="zh-CN"/>
              </w:rPr>
              <w:t>Padding</w:t>
            </w:r>
          </w:p>
        </w:tc>
      </w:tr>
      <w:tr w:rsidR="00B7381C" w:rsidRPr="0088193B" w14:paraId="61313D97" w14:textId="77777777" w:rsidTr="00494DC2">
        <w:trPr>
          <w:jc w:val="center"/>
        </w:trPr>
        <w:tc>
          <w:tcPr>
            <w:tcW w:w="4410" w:type="dxa"/>
            <w:gridSpan w:val="2"/>
          </w:tcPr>
          <w:p w14:paraId="5BD6F992" w14:textId="77777777" w:rsidR="00B7381C" w:rsidRPr="0088193B" w:rsidRDefault="00B7381C" w:rsidP="00F6365F">
            <w:pPr>
              <w:pStyle w:val="TAN"/>
              <w:rPr>
                <w:lang w:eastAsia="zh-CN"/>
              </w:rPr>
            </w:pPr>
            <w:r w:rsidRPr="0088193B">
              <w:rPr>
                <w:lang w:eastAsia="zh-CN"/>
              </w:rPr>
              <w:t>NOTE: If there is no MCCH on MCH, an MTCH could use this value.</w:t>
            </w:r>
          </w:p>
        </w:tc>
      </w:tr>
    </w:tbl>
    <w:p w14:paraId="3914A4BF" w14:textId="77777777" w:rsidR="00B7381C" w:rsidRPr="0088193B" w:rsidRDefault="00B7381C" w:rsidP="00B7381C"/>
    <w:p w14:paraId="6800F386" w14:textId="77777777" w:rsidR="00B7381C" w:rsidRPr="0088193B" w:rsidRDefault="00B7381C" w:rsidP="00B7381C">
      <w:pPr>
        <w:pStyle w:val="H6"/>
      </w:pPr>
      <w:r w:rsidRPr="0088193B">
        <w:t>7.1.4.27</w:t>
      </w:r>
      <w:r w:rsidRPr="0088193B">
        <w:rPr>
          <w:lang w:eastAsia="zh-CN"/>
        </w:rPr>
        <w:t>.1</w:t>
      </w:r>
      <w:r w:rsidRPr="0088193B">
        <w:t>.3</w:t>
      </w:r>
      <w:r w:rsidRPr="0088193B">
        <w:tab/>
        <w:t>Test description</w:t>
      </w:r>
    </w:p>
    <w:p w14:paraId="078B481B" w14:textId="77777777" w:rsidR="00B7381C" w:rsidRPr="0088193B" w:rsidRDefault="00B7381C" w:rsidP="00B7381C">
      <w:pPr>
        <w:pStyle w:val="H6"/>
      </w:pPr>
      <w:r w:rsidRPr="0088193B">
        <w:t>7.1.4.27</w:t>
      </w:r>
      <w:r w:rsidRPr="0088193B">
        <w:rPr>
          <w:lang w:eastAsia="zh-CN"/>
        </w:rPr>
        <w:t>.1</w:t>
      </w:r>
      <w:r w:rsidRPr="0088193B">
        <w:t>.3.1</w:t>
      </w:r>
      <w:r w:rsidRPr="0088193B">
        <w:tab/>
        <w:t>Pre-test conditions</w:t>
      </w:r>
    </w:p>
    <w:p w14:paraId="0559E0EB" w14:textId="77777777" w:rsidR="00B7381C" w:rsidRPr="0088193B" w:rsidRDefault="00B7381C" w:rsidP="00B7381C">
      <w:pPr>
        <w:pStyle w:val="H6"/>
      </w:pPr>
      <w:r w:rsidRPr="0088193B">
        <w:t>System Simulator:</w:t>
      </w:r>
    </w:p>
    <w:p w14:paraId="6416582F" w14:textId="77777777" w:rsidR="00B7381C" w:rsidRPr="0088193B" w:rsidRDefault="00B7381C" w:rsidP="00B7381C">
      <w:pPr>
        <w:pStyle w:val="B10"/>
      </w:pPr>
      <w:r w:rsidRPr="0088193B">
        <w:t>-</w:t>
      </w:r>
      <w:r w:rsidRPr="0088193B">
        <w:tab/>
        <w:t xml:space="preserve">Cell 1 is the PCell, and Cell 10 is the PSCell. </w:t>
      </w:r>
    </w:p>
    <w:p w14:paraId="4841E17C" w14:textId="77777777" w:rsidR="00B7381C" w:rsidRPr="0088193B" w:rsidRDefault="00B7381C" w:rsidP="00B7381C">
      <w:pPr>
        <w:pStyle w:val="B10"/>
      </w:pPr>
      <w:r w:rsidRPr="0088193B">
        <w:t>-</w:t>
      </w:r>
      <w:r w:rsidRPr="0088193B">
        <w:tab/>
        <w:t>System information combination 3 as defined in TS 36.508 [18] clause 4.4.3.1 is used in E-UTRA Cell 1 and Cell 10.</w:t>
      </w:r>
    </w:p>
    <w:p w14:paraId="227426CB" w14:textId="77777777" w:rsidR="00B7381C" w:rsidRPr="0088193B" w:rsidRDefault="00B7381C" w:rsidP="00B7381C">
      <w:r w:rsidRPr="0088193B">
        <w:t>UE:</w:t>
      </w:r>
    </w:p>
    <w:p w14:paraId="5D00FDEE" w14:textId="77777777" w:rsidR="00B7381C" w:rsidRPr="0088193B" w:rsidRDefault="00B7381C" w:rsidP="00B7381C">
      <w:r w:rsidRPr="0088193B">
        <w:t>Preamble:</w:t>
      </w:r>
    </w:p>
    <w:p w14:paraId="0A1A788B" w14:textId="77777777" w:rsidR="00B7381C" w:rsidRPr="0088193B" w:rsidRDefault="00B7381C" w:rsidP="00B7381C">
      <w:pPr>
        <w:pStyle w:val="B10"/>
      </w:pPr>
      <w:r w:rsidRPr="0088193B">
        <w:t>-</w:t>
      </w:r>
      <w:r w:rsidRPr="0088193B">
        <w:tab/>
        <w:t>The UE is in state DC MCG/SCG Dedicated RB established (state 5A) on Cell 1 and Cell 10 according to [18]</w:t>
      </w:r>
    </w:p>
    <w:p w14:paraId="348F213F" w14:textId="77777777" w:rsidR="00B7381C" w:rsidRPr="0088193B" w:rsidRDefault="00B7381C" w:rsidP="00B7381C">
      <w:pPr>
        <w:pStyle w:val="H6"/>
        <w:rPr>
          <w:rFonts w:cs="Arial"/>
          <w:lang w:bidi="he-IL"/>
        </w:rPr>
      </w:pPr>
      <w:r w:rsidRPr="0088193B">
        <w:t>7.1.4.27</w:t>
      </w:r>
      <w:r w:rsidRPr="0088193B">
        <w:rPr>
          <w:lang w:eastAsia="zh-CN"/>
        </w:rPr>
        <w:t>.1</w:t>
      </w:r>
      <w:r w:rsidRPr="0088193B">
        <w:t>.3.2</w:t>
      </w:r>
      <w:r w:rsidRPr="0088193B">
        <w:tab/>
        <w:t>Test procedure sequence</w:t>
      </w:r>
    </w:p>
    <w:p w14:paraId="71FB42ED" w14:textId="77777777" w:rsidR="00B7381C" w:rsidRPr="0088193B" w:rsidRDefault="00B7381C" w:rsidP="00B7381C">
      <w:r w:rsidRPr="0088193B">
        <w:rPr>
          <w:rFonts w:eastAsia="MS Gothic"/>
        </w:rPr>
        <w:t>Table 7.1.4.27</w:t>
      </w:r>
      <w:r w:rsidRPr="0088193B">
        <w:rPr>
          <w:lang w:eastAsia="zh-CN"/>
        </w:rPr>
        <w:t>.1</w:t>
      </w:r>
      <w:r w:rsidRPr="0088193B">
        <w:rPr>
          <w:rFonts w:eastAsia="MS Gothic"/>
        </w:rPr>
        <w:t xml:space="preserve">.3.2-1 </w:t>
      </w:r>
      <w:r w:rsidRPr="0088193B">
        <w:t>shows the cell configurations used during the test. The configuration T0 indicates the initial conditions after preamble. Subsequent configurations marked “T1”, “T2” etc are applied at the points indicated in the Main behaviour description in Table 7.1.4.27</w:t>
      </w:r>
      <w:r w:rsidRPr="0088193B">
        <w:rPr>
          <w:lang w:eastAsia="zh-CN"/>
        </w:rPr>
        <w:t>.1</w:t>
      </w:r>
      <w:r w:rsidRPr="0088193B">
        <w:t>.3.2-1. Cell powers are chosen for a serving cell and a non-suitable “Off” cell as defined in TS36.508 Table 6.2.2.1-1.</w:t>
      </w:r>
    </w:p>
    <w:p w14:paraId="4F438485" w14:textId="77777777" w:rsidR="00B7381C" w:rsidRPr="0088193B" w:rsidRDefault="00B7381C" w:rsidP="00B7381C">
      <w:pPr>
        <w:pStyle w:val="TH"/>
        <w:rPr>
          <w:lang w:eastAsia="zh-CN"/>
        </w:rPr>
      </w:pPr>
      <w:r w:rsidRPr="0088193B">
        <w:t>Table 7.1.4.27</w:t>
      </w:r>
      <w:r w:rsidRPr="0088193B">
        <w:rPr>
          <w:lang w:eastAsia="zh-CN"/>
        </w:rPr>
        <w:t>.1</w:t>
      </w:r>
      <w:r w:rsidRPr="0088193B">
        <w:t>.3.2-0: Cell configuration changes over time</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850"/>
        <w:gridCol w:w="993"/>
        <w:gridCol w:w="2994"/>
      </w:tblGrid>
      <w:tr w:rsidR="00B7381C" w:rsidRPr="0088193B" w14:paraId="03738C64" w14:textId="77777777" w:rsidTr="00494DC2">
        <w:trPr>
          <w:jc w:val="center"/>
        </w:trPr>
        <w:tc>
          <w:tcPr>
            <w:tcW w:w="896" w:type="dxa"/>
            <w:tcBorders>
              <w:top w:val="single" w:sz="4" w:space="0" w:color="auto"/>
              <w:bottom w:val="nil"/>
            </w:tcBorders>
          </w:tcPr>
          <w:p w14:paraId="6C3FB70F" w14:textId="77777777" w:rsidR="00B7381C" w:rsidRPr="0088193B" w:rsidRDefault="00B7381C" w:rsidP="00494DC2">
            <w:pPr>
              <w:pStyle w:val="TAH"/>
            </w:pPr>
          </w:p>
        </w:tc>
        <w:tc>
          <w:tcPr>
            <w:tcW w:w="1134" w:type="dxa"/>
            <w:tcBorders>
              <w:top w:val="single" w:sz="4" w:space="0" w:color="auto"/>
              <w:bottom w:val="single" w:sz="4" w:space="0" w:color="auto"/>
            </w:tcBorders>
          </w:tcPr>
          <w:p w14:paraId="635EA4FF" w14:textId="77777777" w:rsidR="00B7381C" w:rsidRPr="0088193B" w:rsidRDefault="00B7381C" w:rsidP="00494DC2">
            <w:pPr>
              <w:pStyle w:val="TAH"/>
            </w:pPr>
            <w:r w:rsidRPr="0088193B">
              <w:t>Parameter</w:t>
            </w:r>
          </w:p>
        </w:tc>
        <w:tc>
          <w:tcPr>
            <w:tcW w:w="992" w:type="dxa"/>
            <w:tcBorders>
              <w:top w:val="single" w:sz="4" w:space="0" w:color="auto"/>
              <w:bottom w:val="single" w:sz="4" w:space="0" w:color="auto"/>
            </w:tcBorders>
          </w:tcPr>
          <w:p w14:paraId="40ECAFDD" w14:textId="77777777" w:rsidR="00B7381C" w:rsidRPr="0088193B" w:rsidRDefault="00B7381C" w:rsidP="00494DC2">
            <w:pPr>
              <w:pStyle w:val="TAH"/>
            </w:pPr>
            <w:r w:rsidRPr="0088193B">
              <w:t>Unit</w:t>
            </w:r>
          </w:p>
        </w:tc>
        <w:tc>
          <w:tcPr>
            <w:tcW w:w="850" w:type="dxa"/>
            <w:tcBorders>
              <w:top w:val="single" w:sz="4" w:space="0" w:color="auto"/>
            </w:tcBorders>
          </w:tcPr>
          <w:p w14:paraId="53239A55" w14:textId="77777777" w:rsidR="00B7381C" w:rsidRPr="0088193B" w:rsidRDefault="00B7381C" w:rsidP="00494DC2">
            <w:pPr>
              <w:pStyle w:val="TAH"/>
            </w:pPr>
            <w:r w:rsidRPr="0088193B">
              <w:t>Cell 1</w:t>
            </w:r>
          </w:p>
        </w:tc>
        <w:tc>
          <w:tcPr>
            <w:tcW w:w="993" w:type="dxa"/>
            <w:tcBorders>
              <w:top w:val="single" w:sz="4" w:space="0" w:color="auto"/>
            </w:tcBorders>
          </w:tcPr>
          <w:p w14:paraId="17E4A20C" w14:textId="77777777" w:rsidR="00B7381C" w:rsidRPr="0088193B" w:rsidRDefault="00B7381C" w:rsidP="00494DC2">
            <w:pPr>
              <w:pStyle w:val="TAH"/>
              <w:rPr>
                <w:lang w:eastAsia="zh-CN"/>
              </w:rPr>
            </w:pPr>
            <w:r w:rsidRPr="0088193B">
              <w:t xml:space="preserve">Cell </w:t>
            </w:r>
            <w:r w:rsidRPr="0088193B">
              <w:rPr>
                <w:lang w:eastAsia="zh-CN"/>
              </w:rPr>
              <w:t>10</w:t>
            </w:r>
          </w:p>
        </w:tc>
        <w:tc>
          <w:tcPr>
            <w:tcW w:w="2994" w:type="dxa"/>
            <w:tcBorders>
              <w:top w:val="single" w:sz="4" w:space="0" w:color="auto"/>
              <w:bottom w:val="nil"/>
            </w:tcBorders>
          </w:tcPr>
          <w:p w14:paraId="392960CE" w14:textId="77777777" w:rsidR="00B7381C" w:rsidRPr="0088193B" w:rsidRDefault="00B7381C" w:rsidP="00494DC2">
            <w:pPr>
              <w:pStyle w:val="TAH"/>
            </w:pPr>
            <w:r w:rsidRPr="0088193B">
              <w:t>Remarks</w:t>
            </w:r>
          </w:p>
        </w:tc>
      </w:tr>
      <w:tr w:rsidR="00B7381C" w:rsidRPr="0088193B" w14:paraId="68194F6A" w14:textId="77777777" w:rsidTr="00494DC2">
        <w:trPr>
          <w:jc w:val="center"/>
        </w:trPr>
        <w:tc>
          <w:tcPr>
            <w:tcW w:w="896" w:type="dxa"/>
            <w:tcBorders>
              <w:top w:val="single" w:sz="4" w:space="0" w:color="auto"/>
              <w:bottom w:val="single" w:sz="4" w:space="0" w:color="auto"/>
            </w:tcBorders>
          </w:tcPr>
          <w:p w14:paraId="02DD8BBC" w14:textId="77777777" w:rsidR="00B7381C" w:rsidRPr="0088193B" w:rsidRDefault="00B7381C" w:rsidP="00494DC2">
            <w:pPr>
              <w:pStyle w:val="TAC"/>
              <w:rPr>
                <w:b/>
              </w:rPr>
            </w:pPr>
            <w:r w:rsidRPr="0088193B">
              <w:rPr>
                <w:b/>
              </w:rPr>
              <w:t>T0</w:t>
            </w:r>
          </w:p>
        </w:tc>
        <w:tc>
          <w:tcPr>
            <w:tcW w:w="1134" w:type="dxa"/>
            <w:tcBorders>
              <w:top w:val="single" w:sz="4" w:space="0" w:color="auto"/>
              <w:bottom w:val="single" w:sz="4" w:space="0" w:color="auto"/>
            </w:tcBorders>
          </w:tcPr>
          <w:p w14:paraId="08464FA4" w14:textId="77777777" w:rsidR="00B7381C" w:rsidRPr="0088193B" w:rsidRDefault="00B7381C" w:rsidP="00494DC2">
            <w:pPr>
              <w:pStyle w:val="TAC"/>
            </w:pPr>
            <w:r w:rsidRPr="0088193B">
              <w:t>Cell-specific RS EPRE</w:t>
            </w:r>
          </w:p>
        </w:tc>
        <w:tc>
          <w:tcPr>
            <w:tcW w:w="992" w:type="dxa"/>
            <w:tcBorders>
              <w:top w:val="single" w:sz="4" w:space="0" w:color="auto"/>
              <w:bottom w:val="single" w:sz="4" w:space="0" w:color="auto"/>
            </w:tcBorders>
          </w:tcPr>
          <w:p w14:paraId="0C69FDBB" w14:textId="77777777" w:rsidR="00B7381C" w:rsidRPr="0088193B" w:rsidRDefault="00B7381C" w:rsidP="00494DC2">
            <w:pPr>
              <w:pStyle w:val="TAC"/>
            </w:pPr>
            <w:r w:rsidRPr="0088193B">
              <w:t>dBm/15kHz</w:t>
            </w:r>
          </w:p>
        </w:tc>
        <w:tc>
          <w:tcPr>
            <w:tcW w:w="850" w:type="dxa"/>
            <w:tcBorders>
              <w:top w:val="single" w:sz="4" w:space="0" w:color="auto"/>
              <w:bottom w:val="single" w:sz="4" w:space="0" w:color="auto"/>
            </w:tcBorders>
          </w:tcPr>
          <w:p w14:paraId="5937AD6A" w14:textId="77777777" w:rsidR="00B7381C" w:rsidRPr="0088193B" w:rsidRDefault="00B7381C" w:rsidP="00494DC2">
            <w:pPr>
              <w:pStyle w:val="TAC"/>
              <w:rPr>
                <w:lang w:eastAsia="zh-CN"/>
              </w:rPr>
            </w:pPr>
            <w:r w:rsidRPr="0088193B">
              <w:t>-82</w:t>
            </w:r>
          </w:p>
        </w:tc>
        <w:tc>
          <w:tcPr>
            <w:tcW w:w="993" w:type="dxa"/>
            <w:tcBorders>
              <w:top w:val="single" w:sz="4" w:space="0" w:color="auto"/>
              <w:bottom w:val="single" w:sz="4" w:space="0" w:color="auto"/>
            </w:tcBorders>
          </w:tcPr>
          <w:p w14:paraId="480498D2" w14:textId="77777777" w:rsidR="00B7381C" w:rsidRPr="0088193B" w:rsidRDefault="00B7381C" w:rsidP="00494DC2">
            <w:pPr>
              <w:pStyle w:val="TAC"/>
              <w:rPr>
                <w:lang w:eastAsia="zh-CN"/>
              </w:rPr>
            </w:pPr>
            <w:r w:rsidRPr="0088193B">
              <w:t>-82</w:t>
            </w:r>
          </w:p>
        </w:tc>
        <w:tc>
          <w:tcPr>
            <w:tcW w:w="2994" w:type="dxa"/>
            <w:tcBorders>
              <w:top w:val="single" w:sz="4" w:space="0" w:color="auto"/>
              <w:bottom w:val="single" w:sz="4" w:space="0" w:color="auto"/>
            </w:tcBorders>
          </w:tcPr>
          <w:p w14:paraId="73679703" w14:textId="77777777" w:rsidR="00B7381C" w:rsidRPr="0088193B" w:rsidRDefault="00B7381C" w:rsidP="00494DC2">
            <w:pPr>
              <w:pStyle w:val="TAC"/>
            </w:pPr>
          </w:p>
        </w:tc>
      </w:tr>
      <w:tr w:rsidR="00B7381C" w:rsidRPr="0088193B" w14:paraId="37C160B7" w14:textId="77777777" w:rsidTr="00494DC2">
        <w:trPr>
          <w:jc w:val="center"/>
        </w:trPr>
        <w:tc>
          <w:tcPr>
            <w:tcW w:w="896" w:type="dxa"/>
            <w:tcBorders>
              <w:top w:val="single" w:sz="4" w:space="0" w:color="auto"/>
              <w:bottom w:val="single" w:sz="4" w:space="0" w:color="auto"/>
            </w:tcBorders>
          </w:tcPr>
          <w:p w14:paraId="2E088321" w14:textId="77777777" w:rsidR="00B7381C" w:rsidRPr="0088193B" w:rsidRDefault="00B7381C" w:rsidP="00494DC2">
            <w:pPr>
              <w:pStyle w:val="TAC"/>
              <w:rPr>
                <w:b/>
              </w:rPr>
            </w:pPr>
            <w:r w:rsidRPr="0088193B">
              <w:rPr>
                <w:b/>
              </w:rPr>
              <w:t>T1</w:t>
            </w:r>
          </w:p>
        </w:tc>
        <w:tc>
          <w:tcPr>
            <w:tcW w:w="1134" w:type="dxa"/>
            <w:tcBorders>
              <w:top w:val="single" w:sz="4" w:space="0" w:color="auto"/>
              <w:bottom w:val="single" w:sz="4" w:space="0" w:color="auto"/>
            </w:tcBorders>
          </w:tcPr>
          <w:p w14:paraId="179B58DD" w14:textId="77777777" w:rsidR="00B7381C" w:rsidRPr="0088193B" w:rsidRDefault="00B7381C" w:rsidP="00494DC2">
            <w:pPr>
              <w:pStyle w:val="TAC"/>
            </w:pPr>
            <w:r w:rsidRPr="0088193B">
              <w:t>Cell-specific RS EPRE</w:t>
            </w:r>
          </w:p>
        </w:tc>
        <w:tc>
          <w:tcPr>
            <w:tcW w:w="992" w:type="dxa"/>
            <w:tcBorders>
              <w:top w:val="single" w:sz="4" w:space="0" w:color="auto"/>
              <w:bottom w:val="single" w:sz="4" w:space="0" w:color="auto"/>
            </w:tcBorders>
          </w:tcPr>
          <w:p w14:paraId="3DACE1E3" w14:textId="77777777" w:rsidR="00B7381C" w:rsidRPr="0088193B" w:rsidRDefault="00B7381C" w:rsidP="00494DC2">
            <w:pPr>
              <w:pStyle w:val="TAC"/>
            </w:pPr>
            <w:r w:rsidRPr="0088193B">
              <w:t>dBm/15kHz</w:t>
            </w:r>
          </w:p>
        </w:tc>
        <w:tc>
          <w:tcPr>
            <w:tcW w:w="850" w:type="dxa"/>
            <w:tcBorders>
              <w:top w:val="single" w:sz="4" w:space="0" w:color="auto"/>
              <w:bottom w:val="single" w:sz="4" w:space="0" w:color="auto"/>
            </w:tcBorders>
          </w:tcPr>
          <w:p w14:paraId="2C62A5DF" w14:textId="77777777" w:rsidR="00B7381C" w:rsidRPr="0088193B" w:rsidRDefault="00B7381C" w:rsidP="00494DC2">
            <w:pPr>
              <w:pStyle w:val="TAC"/>
            </w:pPr>
            <w:r w:rsidRPr="0088193B">
              <w:t>-89</w:t>
            </w:r>
          </w:p>
        </w:tc>
        <w:tc>
          <w:tcPr>
            <w:tcW w:w="993" w:type="dxa"/>
            <w:tcBorders>
              <w:top w:val="single" w:sz="4" w:space="0" w:color="auto"/>
              <w:bottom w:val="single" w:sz="4" w:space="0" w:color="auto"/>
            </w:tcBorders>
          </w:tcPr>
          <w:p w14:paraId="5F821EC5" w14:textId="77777777" w:rsidR="00B7381C" w:rsidRPr="0088193B" w:rsidRDefault="00B7381C" w:rsidP="00494DC2">
            <w:pPr>
              <w:pStyle w:val="TAC"/>
            </w:pPr>
            <w:r w:rsidRPr="0088193B">
              <w:t>-82</w:t>
            </w:r>
          </w:p>
        </w:tc>
        <w:tc>
          <w:tcPr>
            <w:tcW w:w="2994" w:type="dxa"/>
            <w:tcBorders>
              <w:top w:val="single" w:sz="4" w:space="0" w:color="auto"/>
              <w:bottom w:val="single" w:sz="4" w:space="0" w:color="auto"/>
            </w:tcBorders>
          </w:tcPr>
          <w:p w14:paraId="1DE365B4" w14:textId="77777777" w:rsidR="00B7381C" w:rsidRPr="0088193B" w:rsidRDefault="00B7381C" w:rsidP="00494DC2">
            <w:pPr>
              <w:pStyle w:val="TAC"/>
            </w:pPr>
          </w:p>
        </w:tc>
      </w:tr>
      <w:tr w:rsidR="00B7381C" w:rsidRPr="0088193B" w14:paraId="3A180DB2" w14:textId="77777777" w:rsidTr="00494DC2">
        <w:trPr>
          <w:jc w:val="center"/>
        </w:trPr>
        <w:tc>
          <w:tcPr>
            <w:tcW w:w="896" w:type="dxa"/>
            <w:tcBorders>
              <w:top w:val="single" w:sz="4" w:space="0" w:color="auto"/>
              <w:bottom w:val="single" w:sz="4" w:space="0" w:color="auto"/>
            </w:tcBorders>
          </w:tcPr>
          <w:p w14:paraId="10A81A69" w14:textId="77777777" w:rsidR="00B7381C" w:rsidRPr="0088193B" w:rsidRDefault="00B7381C" w:rsidP="00494DC2">
            <w:pPr>
              <w:pStyle w:val="TAC"/>
              <w:rPr>
                <w:b/>
              </w:rPr>
            </w:pPr>
            <w:r w:rsidRPr="0088193B">
              <w:rPr>
                <w:b/>
              </w:rPr>
              <w:t>T2</w:t>
            </w:r>
          </w:p>
        </w:tc>
        <w:tc>
          <w:tcPr>
            <w:tcW w:w="1134" w:type="dxa"/>
            <w:tcBorders>
              <w:top w:val="single" w:sz="4" w:space="0" w:color="auto"/>
              <w:bottom w:val="single" w:sz="4" w:space="0" w:color="auto"/>
            </w:tcBorders>
          </w:tcPr>
          <w:p w14:paraId="1C09DE07" w14:textId="77777777" w:rsidR="00B7381C" w:rsidRPr="0088193B" w:rsidRDefault="00B7381C" w:rsidP="00494DC2">
            <w:pPr>
              <w:pStyle w:val="TAC"/>
            </w:pPr>
            <w:r w:rsidRPr="0088193B">
              <w:t>Cell-specific RS EPRE</w:t>
            </w:r>
          </w:p>
        </w:tc>
        <w:tc>
          <w:tcPr>
            <w:tcW w:w="992" w:type="dxa"/>
            <w:tcBorders>
              <w:top w:val="single" w:sz="4" w:space="0" w:color="auto"/>
              <w:bottom w:val="single" w:sz="4" w:space="0" w:color="auto"/>
            </w:tcBorders>
          </w:tcPr>
          <w:p w14:paraId="419768A4" w14:textId="77777777" w:rsidR="00B7381C" w:rsidRPr="0088193B" w:rsidRDefault="00B7381C" w:rsidP="00494DC2">
            <w:pPr>
              <w:pStyle w:val="TAC"/>
            </w:pPr>
            <w:r w:rsidRPr="0088193B">
              <w:t>dBm/15kHz</w:t>
            </w:r>
          </w:p>
        </w:tc>
        <w:tc>
          <w:tcPr>
            <w:tcW w:w="850" w:type="dxa"/>
            <w:tcBorders>
              <w:top w:val="single" w:sz="4" w:space="0" w:color="auto"/>
              <w:bottom w:val="single" w:sz="4" w:space="0" w:color="auto"/>
            </w:tcBorders>
          </w:tcPr>
          <w:p w14:paraId="68963AF6" w14:textId="77777777" w:rsidR="00B7381C" w:rsidRPr="0088193B" w:rsidRDefault="00B7381C" w:rsidP="00494DC2">
            <w:pPr>
              <w:pStyle w:val="TAC"/>
            </w:pPr>
            <w:r w:rsidRPr="0088193B">
              <w:t>-82</w:t>
            </w:r>
          </w:p>
        </w:tc>
        <w:tc>
          <w:tcPr>
            <w:tcW w:w="993" w:type="dxa"/>
            <w:tcBorders>
              <w:top w:val="single" w:sz="4" w:space="0" w:color="auto"/>
              <w:bottom w:val="single" w:sz="4" w:space="0" w:color="auto"/>
            </w:tcBorders>
          </w:tcPr>
          <w:p w14:paraId="6660D1F9" w14:textId="77777777" w:rsidR="00B7381C" w:rsidRPr="0088193B" w:rsidRDefault="00B7381C" w:rsidP="00494DC2">
            <w:pPr>
              <w:pStyle w:val="TAC"/>
            </w:pPr>
            <w:r w:rsidRPr="0088193B">
              <w:t>-82</w:t>
            </w:r>
          </w:p>
        </w:tc>
        <w:tc>
          <w:tcPr>
            <w:tcW w:w="2994" w:type="dxa"/>
            <w:tcBorders>
              <w:top w:val="single" w:sz="4" w:space="0" w:color="auto"/>
              <w:bottom w:val="single" w:sz="4" w:space="0" w:color="auto"/>
            </w:tcBorders>
          </w:tcPr>
          <w:p w14:paraId="2B6418CC" w14:textId="77777777" w:rsidR="00B7381C" w:rsidRPr="0088193B" w:rsidRDefault="00B7381C" w:rsidP="00494DC2">
            <w:pPr>
              <w:pStyle w:val="TAC"/>
            </w:pPr>
          </w:p>
        </w:tc>
      </w:tr>
      <w:tr w:rsidR="00B7381C" w:rsidRPr="0088193B" w14:paraId="60537F2D" w14:textId="77777777" w:rsidTr="00494DC2">
        <w:trPr>
          <w:jc w:val="center"/>
        </w:trPr>
        <w:tc>
          <w:tcPr>
            <w:tcW w:w="896" w:type="dxa"/>
            <w:tcBorders>
              <w:top w:val="single" w:sz="4" w:space="0" w:color="auto"/>
              <w:bottom w:val="single" w:sz="4" w:space="0" w:color="auto"/>
            </w:tcBorders>
          </w:tcPr>
          <w:p w14:paraId="47D2395C" w14:textId="77777777" w:rsidR="00B7381C" w:rsidRPr="0088193B" w:rsidRDefault="00B7381C" w:rsidP="00494DC2">
            <w:pPr>
              <w:pStyle w:val="TAC"/>
              <w:rPr>
                <w:b/>
              </w:rPr>
            </w:pPr>
            <w:r w:rsidRPr="0088193B">
              <w:rPr>
                <w:b/>
              </w:rPr>
              <w:t>T3</w:t>
            </w:r>
          </w:p>
        </w:tc>
        <w:tc>
          <w:tcPr>
            <w:tcW w:w="1134" w:type="dxa"/>
            <w:tcBorders>
              <w:top w:val="single" w:sz="4" w:space="0" w:color="auto"/>
              <w:bottom w:val="single" w:sz="4" w:space="0" w:color="auto"/>
            </w:tcBorders>
          </w:tcPr>
          <w:p w14:paraId="66EF5423" w14:textId="77777777" w:rsidR="00B7381C" w:rsidRPr="0088193B" w:rsidRDefault="00B7381C" w:rsidP="00494DC2">
            <w:pPr>
              <w:pStyle w:val="TAC"/>
            </w:pPr>
            <w:r w:rsidRPr="0088193B">
              <w:t>Cell-specific RS EPRE</w:t>
            </w:r>
          </w:p>
        </w:tc>
        <w:tc>
          <w:tcPr>
            <w:tcW w:w="992" w:type="dxa"/>
            <w:tcBorders>
              <w:top w:val="single" w:sz="4" w:space="0" w:color="auto"/>
              <w:bottom w:val="single" w:sz="4" w:space="0" w:color="auto"/>
            </w:tcBorders>
          </w:tcPr>
          <w:p w14:paraId="067BBB21" w14:textId="77777777" w:rsidR="00B7381C" w:rsidRPr="0088193B" w:rsidRDefault="00B7381C" w:rsidP="00494DC2">
            <w:pPr>
              <w:pStyle w:val="TAC"/>
            </w:pPr>
            <w:r w:rsidRPr="0088193B">
              <w:t>dBm/15kHz</w:t>
            </w:r>
          </w:p>
        </w:tc>
        <w:tc>
          <w:tcPr>
            <w:tcW w:w="850" w:type="dxa"/>
            <w:tcBorders>
              <w:top w:val="single" w:sz="4" w:space="0" w:color="auto"/>
              <w:bottom w:val="single" w:sz="4" w:space="0" w:color="auto"/>
            </w:tcBorders>
          </w:tcPr>
          <w:p w14:paraId="53C6907E" w14:textId="77777777" w:rsidR="00B7381C" w:rsidRPr="0088193B" w:rsidRDefault="00B7381C" w:rsidP="00494DC2">
            <w:pPr>
              <w:pStyle w:val="TAC"/>
            </w:pPr>
            <w:r w:rsidRPr="0088193B">
              <w:t>-82</w:t>
            </w:r>
          </w:p>
        </w:tc>
        <w:tc>
          <w:tcPr>
            <w:tcW w:w="993" w:type="dxa"/>
            <w:tcBorders>
              <w:top w:val="single" w:sz="4" w:space="0" w:color="auto"/>
              <w:bottom w:val="single" w:sz="4" w:space="0" w:color="auto"/>
            </w:tcBorders>
          </w:tcPr>
          <w:p w14:paraId="03A211C3" w14:textId="77777777" w:rsidR="00B7381C" w:rsidRPr="0088193B" w:rsidRDefault="00B7381C" w:rsidP="00494DC2">
            <w:pPr>
              <w:pStyle w:val="TAC"/>
            </w:pPr>
            <w:r w:rsidRPr="0088193B">
              <w:t>-89</w:t>
            </w:r>
          </w:p>
        </w:tc>
        <w:tc>
          <w:tcPr>
            <w:tcW w:w="2994" w:type="dxa"/>
            <w:tcBorders>
              <w:top w:val="single" w:sz="4" w:space="0" w:color="auto"/>
              <w:bottom w:val="single" w:sz="4" w:space="0" w:color="auto"/>
            </w:tcBorders>
          </w:tcPr>
          <w:p w14:paraId="7B900D19" w14:textId="77777777" w:rsidR="00B7381C" w:rsidRPr="0088193B" w:rsidRDefault="00B7381C" w:rsidP="00494DC2">
            <w:pPr>
              <w:pStyle w:val="TAC"/>
            </w:pPr>
          </w:p>
        </w:tc>
      </w:tr>
      <w:tr w:rsidR="00B7381C" w:rsidRPr="0088193B" w14:paraId="5A602636" w14:textId="77777777" w:rsidTr="00494DC2">
        <w:trPr>
          <w:jc w:val="center"/>
        </w:trPr>
        <w:tc>
          <w:tcPr>
            <w:tcW w:w="896" w:type="dxa"/>
            <w:tcBorders>
              <w:top w:val="single" w:sz="4" w:space="0" w:color="auto"/>
              <w:bottom w:val="single" w:sz="4" w:space="0" w:color="auto"/>
            </w:tcBorders>
          </w:tcPr>
          <w:p w14:paraId="7E42CE5D" w14:textId="77777777" w:rsidR="00B7381C" w:rsidRPr="0088193B" w:rsidRDefault="00B7381C" w:rsidP="00494DC2">
            <w:pPr>
              <w:pStyle w:val="TAC"/>
              <w:rPr>
                <w:b/>
              </w:rPr>
            </w:pPr>
            <w:r w:rsidRPr="0088193B">
              <w:rPr>
                <w:b/>
              </w:rPr>
              <w:t>T4</w:t>
            </w:r>
          </w:p>
        </w:tc>
        <w:tc>
          <w:tcPr>
            <w:tcW w:w="1134" w:type="dxa"/>
            <w:tcBorders>
              <w:top w:val="single" w:sz="4" w:space="0" w:color="auto"/>
              <w:bottom w:val="single" w:sz="4" w:space="0" w:color="auto"/>
            </w:tcBorders>
          </w:tcPr>
          <w:p w14:paraId="63F3D100" w14:textId="77777777" w:rsidR="00B7381C" w:rsidRPr="0088193B" w:rsidRDefault="00B7381C" w:rsidP="00494DC2">
            <w:pPr>
              <w:pStyle w:val="TAC"/>
            </w:pPr>
            <w:r w:rsidRPr="0088193B">
              <w:t>Cell-specific RS EPRE</w:t>
            </w:r>
          </w:p>
        </w:tc>
        <w:tc>
          <w:tcPr>
            <w:tcW w:w="992" w:type="dxa"/>
            <w:tcBorders>
              <w:top w:val="single" w:sz="4" w:space="0" w:color="auto"/>
              <w:bottom w:val="single" w:sz="4" w:space="0" w:color="auto"/>
            </w:tcBorders>
          </w:tcPr>
          <w:p w14:paraId="1BA5D9B9" w14:textId="77777777" w:rsidR="00B7381C" w:rsidRPr="0088193B" w:rsidRDefault="00B7381C" w:rsidP="00494DC2">
            <w:pPr>
              <w:pStyle w:val="TAC"/>
            </w:pPr>
            <w:r w:rsidRPr="0088193B">
              <w:t>dBm/15kHz</w:t>
            </w:r>
          </w:p>
        </w:tc>
        <w:tc>
          <w:tcPr>
            <w:tcW w:w="850" w:type="dxa"/>
            <w:tcBorders>
              <w:top w:val="single" w:sz="4" w:space="0" w:color="auto"/>
              <w:bottom w:val="single" w:sz="4" w:space="0" w:color="auto"/>
            </w:tcBorders>
          </w:tcPr>
          <w:p w14:paraId="449E5730" w14:textId="77777777" w:rsidR="00B7381C" w:rsidRPr="0088193B" w:rsidRDefault="00B7381C" w:rsidP="00494DC2">
            <w:pPr>
              <w:pStyle w:val="TAC"/>
            </w:pPr>
            <w:r w:rsidRPr="0088193B">
              <w:t>-82</w:t>
            </w:r>
          </w:p>
        </w:tc>
        <w:tc>
          <w:tcPr>
            <w:tcW w:w="993" w:type="dxa"/>
            <w:tcBorders>
              <w:top w:val="single" w:sz="4" w:space="0" w:color="auto"/>
              <w:bottom w:val="single" w:sz="4" w:space="0" w:color="auto"/>
            </w:tcBorders>
          </w:tcPr>
          <w:p w14:paraId="0983A322" w14:textId="77777777" w:rsidR="00B7381C" w:rsidRPr="0088193B" w:rsidRDefault="00B7381C" w:rsidP="00494DC2">
            <w:pPr>
              <w:pStyle w:val="TAC"/>
            </w:pPr>
            <w:r w:rsidRPr="0088193B">
              <w:t>-82</w:t>
            </w:r>
          </w:p>
        </w:tc>
        <w:tc>
          <w:tcPr>
            <w:tcW w:w="2994" w:type="dxa"/>
            <w:tcBorders>
              <w:top w:val="single" w:sz="4" w:space="0" w:color="auto"/>
              <w:bottom w:val="single" w:sz="4" w:space="0" w:color="auto"/>
            </w:tcBorders>
          </w:tcPr>
          <w:p w14:paraId="1A1608E6" w14:textId="77777777" w:rsidR="00B7381C" w:rsidRPr="0088193B" w:rsidRDefault="00B7381C" w:rsidP="00494DC2">
            <w:pPr>
              <w:pStyle w:val="TAC"/>
            </w:pPr>
          </w:p>
        </w:tc>
      </w:tr>
    </w:tbl>
    <w:p w14:paraId="35A6CA79" w14:textId="77777777" w:rsidR="00B7381C" w:rsidRPr="0088193B" w:rsidRDefault="00B7381C" w:rsidP="00B7381C"/>
    <w:p w14:paraId="5AB24A2A" w14:textId="77777777" w:rsidR="00B7381C" w:rsidRPr="0088193B" w:rsidRDefault="00B7381C" w:rsidP="00B7381C">
      <w:pPr>
        <w:pStyle w:val="TH"/>
      </w:pPr>
      <w:r w:rsidRPr="0088193B">
        <w:t>Table 7.1.4.27</w:t>
      </w:r>
      <w:r w:rsidRPr="0088193B">
        <w:rPr>
          <w:lang w:eastAsia="zh-CN"/>
        </w:rPr>
        <w:t>.1</w:t>
      </w:r>
      <w:r w:rsidRPr="0088193B">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7381C" w:rsidRPr="0088193B" w14:paraId="47362892" w14:textId="77777777" w:rsidTr="00494DC2">
        <w:tc>
          <w:tcPr>
            <w:tcW w:w="534" w:type="dxa"/>
            <w:tcBorders>
              <w:bottom w:val="nil"/>
            </w:tcBorders>
            <w:shd w:val="clear" w:color="auto" w:fill="auto"/>
          </w:tcPr>
          <w:p w14:paraId="04D40EAB" w14:textId="77777777" w:rsidR="00B7381C" w:rsidRPr="0088193B" w:rsidRDefault="00B7381C" w:rsidP="00494DC2">
            <w:pPr>
              <w:pStyle w:val="TAH"/>
            </w:pPr>
            <w:r w:rsidRPr="0088193B">
              <w:t>St</w:t>
            </w:r>
          </w:p>
        </w:tc>
        <w:tc>
          <w:tcPr>
            <w:tcW w:w="3968" w:type="dxa"/>
            <w:shd w:val="clear" w:color="auto" w:fill="auto"/>
          </w:tcPr>
          <w:p w14:paraId="56436EB1" w14:textId="77777777" w:rsidR="00B7381C" w:rsidRPr="0088193B" w:rsidRDefault="00B7381C" w:rsidP="00494DC2">
            <w:pPr>
              <w:pStyle w:val="TAH"/>
            </w:pPr>
            <w:r w:rsidRPr="0088193B">
              <w:t>Procedure</w:t>
            </w:r>
          </w:p>
        </w:tc>
        <w:tc>
          <w:tcPr>
            <w:tcW w:w="3684" w:type="dxa"/>
            <w:gridSpan w:val="2"/>
            <w:shd w:val="clear" w:color="auto" w:fill="auto"/>
          </w:tcPr>
          <w:p w14:paraId="73FA5B75" w14:textId="77777777" w:rsidR="00B7381C" w:rsidRPr="0088193B" w:rsidRDefault="00B7381C" w:rsidP="00494DC2">
            <w:pPr>
              <w:pStyle w:val="TAH"/>
            </w:pPr>
            <w:r w:rsidRPr="0088193B">
              <w:t>Message Sequence</w:t>
            </w:r>
          </w:p>
        </w:tc>
        <w:tc>
          <w:tcPr>
            <w:tcW w:w="567" w:type="dxa"/>
            <w:tcBorders>
              <w:bottom w:val="nil"/>
            </w:tcBorders>
            <w:shd w:val="clear" w:color="auto" w:fill="auto"/>
          </w:tcPr>
          <w:p w14:paraId="66938B91" w14:textId="77777777" w:rsidR="00B7381C" w:rsidRPr="0088193B" w:rsidRDefault="00B7381C" w:rsidP="00494DC2">
            <w:pPr>
              <w:pStyle w:val="TAH"/>
            </w:pPr>
            <w:r w:rsidRPr="0088193B">
              <w:t>TP</w:t>
            </w:r>
          </w:p>
        </w:tc>
        <w:tc>
          <w:tcPr>
            <w:tcW w:w="850" w:type="dxa"/>
            <w:tcBorders>
              <w:bottom w:val="nil"/>
            </w:tcBorders>
            <w:shd w:val="clear" w:color="auto" w:fill="auto"/>
          </w:tcPr>
          <w:p w14:paraId="455E2174" w14:textId="77777777" w:rsidR="00B7381C" w:rsidRPr="0088193B" w:rsidRDefault="00B7381C" w:rsidP="00494DC2">
            <w:pPr>
              <w:pStyle w:val="TAH"/>
            </w:pPr>
            <w:r w:rsidRPr="0088193B">
              <w:t>Verdict</w:t>
            </w:r>
          </w:p>
        </w:tc>
      </w:tr>
      <w:tr w:rsidR="00B7381C" w:rsidRPr="0088193B" w14:paraId="670F60D6" w14:textId="77777777" w:rsidTr="00494DC2">
        <w:tc>
          <w:tcPr>
            <w:tcW w:w="534" w:type="dxa"/>
            <w:tcBorders>
              <w:top w:val="nil"/>
            </w:tcBorders>
            <w:shd w:val="clear" w:color="auto" w:fill="auto"/>
          </w:tcPr>
          <w:p w14:paraId="03BF432F" w14:textId="77777777" w:rsidR="00B7381C" w:rsidRPr="0088193B" w:rsidRDefault="00B7381C" w:rsidP="00494DC2">
            <w:pPr>
              <w:pStyle w:val="TAH"/>
            </w:pPr>
          </w:p>
        </w:tc>
        <w:tc>
          <w:tcPr>
            <w:tcW w:w="3968" w:type="dxa"/>
            <w:shd w:val="clear" w:color="auto" w:fill="auto"/>
          </w:tcPr>
          <w:p w14:paraId="5B8102E4" w14:textId="77777777" w:rsidR="00B7381C" w:rsidRPr="0088193B" w:rsidRDefault="00B7381C" w:rsidP="00494DC2">
            <w:pPr>
              <w:pStyle w:val="TAH"/>
            </w:pPr>
          </w:p>
        </w:tc>
        <w:tc>
          <w:tcPr>
            <w:tcW w:w="708" w:type="dxa"/>
            <w:shd w:val="clear" w:color="auto" w:fill="auto"/>
          </w:tcPr>
          <w:p w14:paraId="7F58D418" w14:textId="77777777" w:rsidR="00B7381C" w:rsidRPr="0088193B" w:rsidRDefault="00B7381C" w:rsidP="00494DC2">
            <w:pPr>
              <w:pStyle w:val="TAH"/>
            </w:pPr>
            <w:r w:rsidRPr="0088193B">
              <w:t>U - S</w:t>
            </w:r>
          </w:p>
        </w:tc>
        <w:tc>
          <w:tcPr>
            <w:tcW w:w="2976" w:type="dxa"/>
            <w:shd w:val="clear" w:color="auto" w:fill="auto"/>
          </w:tcPr>
          <w:p w14:paraId="0DCD92CF" w14:textId="77777777" w:rsidR="00B7381C" w:rsidRPr="0088193B" w:rsidRDefault="00B7381C" w:rsidP="00494DC2">
            <w:pPr>
              <w:pStyle w:val="TAH"/>
            </w:pPr>
            <w:r w:rsidRPr="0088193B">
              <w:t>Message</w:t>
            </w:r>
          </w:p>
        </w:tc>
        <w:tc>
          <w:tcPr>
            <w:tcW w:w="567" w:type="dxa"/>
            <w:tcBorders>
              <w:top w:val="nil"/>
            </w:tcBorders>
            <w:shd w:val="clear" w:color="auto" w:fill="auto"/>
          </w:tcPr>
          <w:p w14:paraId="2285CCDE" w14:textId="77777777" w:rsidR="00B7381C" w:rsidRPr="0088193B" w:rsidRDefault="00B7381C" w:rsidP="00494DC2">
            <w:pPr>
              <w:pStyle w:val="TAH"/>
            </w:pPr>
          </w:p>
        </w:tc>
        <w:tc>
          <w:tcPr>
            <w:tcW w:w="850" w:type="dxa"/>
            <w:tcBorders>
              <w:top w:val="nil"/>
            </w:tcBorders>
            <w:shd w:val="clear" w:color="auto" w:fill="auto"/>
          </w:tcPr>
          <w:p w14:paraId="021126EF" w14:textId="77777777" w:rsidR="00B7381C" w:rsidRPr="0088193B" w:rsidRDefault="00B7381C" w:rsidP="00494DC2">
            <w:pPr>
              <w:pStyle w:val="TAH"/>
            </w:pPr>
          </w:p>
        </w:tc>
      </w:tr>
      <w:tr w:rsidR="00B7381C" w:rsidRPr="0088193B" w14:paraId="389AF815" w14:textId="77777777" w:rsidTr="00494DC2">
        <w:tc>
          <w:tcPr>
            <w:tcW w:w="534" w:type="dxa"/>
            <w:shd w:val="clear" w:color="auto" w:fill="auto"/>
          </w:tcPr>
          <w:p w14:paraId="5402CC8F" w14:textId="77777777" w:rsidR="00B7381C" w:rsidRPr="0088193B" w:rsidRDefault="00B7381C" w:rsidP="00494DC2">
            <w:pPr>
              <w:pStyle w:val="TAC"/>
            </w:pPr>
            <w:r w:rsidRPr="0088193B">
              <w:t>1</w:t>
            </w:r>
          </w:p>
        </w:tc>
        <w:tc>
          <w:tcPr>
            <w:tcW w:w="3968" w:type="dxa"/>
            <w:shd w:val="clear" w:color="auto" w:fill="auto"/>
          </w:tcPr>
          <w:p w14:paraId="0A6E5A20" w14:textId="77777777" w:rsidR="00B7381C" w:rsidRPr="0088193B" w:rsidRDefault="00B7381C" w:rsidP="00494DC2">
            <w:pPr>
              <w:pStyle w:val="TAL"/>
            </w:pPr>
            <w:r w:rsidRPr="0088193B">
              <w:t>The SS is configured for Uplink Grant Allocation Type 2 on cell 1. SS is configured to transmit UL grant for UE</w:t>
            </w:r>
            <w:r w:rsidRPr="0088193B">
              <w:rPr>
                <w:lang w:eastAsia="zh-CN"/>
              </w:rPr>
              <w:t xml:space="preserve"> at </w:t>
            </w:r>
            <w:r w:rsidRPr="0088193B">
              <w:t>every TTI</w:t>
            </w:r>
            <w:r w:rsidRPr="0088193B">
              <w:rPr>
                <w:lang w:eastAsia="zh-CN"/>
              </w:rPr>
              <w:t xml:space="preserve"> for FDD, and every 5ms in a DL subframe for TDD.</w:t>
            </w:r>
          </w:p>
        </w:tc>
        <w:tc>
          <w:tcPr>
            <w:tcW w:w="708" w:type="dxa"/>
            <w:shd w:val="clear" w:color="auto" w:fill="auto"/>
          </w:tcPr>
          <w:p w14:paraId="46843EBD" w14:textId="77777777" w:rsidR="00B7381C" w:rsidRPr="0088193B" w:rsidRDefault="00B7381C" w:rsidP="00494DC2">
            <w:pPr>
              <w:pStyle w:val="TAC"/>
            </w:pPr>
            <w:r w:rsidRPr="0088193B">
              <w:t>-</w:t>
            </w:r>
          </w:p>
        </w:tc>
        <w:tc>
          <w:tcPr>
            <w:tcW w:w="2976" w:type="dxa"/>
            <w:shd w:val="clear" w:color="auto" w:fill="auto"/>
          </w:tcPr>
          <w:p w14:paraId="5A67AC94" w14:textId="77777777" w:rsidR="00B7381C" w:rsidRPr="0088193B" w:rsidRDefault="00B7381C" w:rsidP="00494DC2">
            <w:pPr>
              <w:pStyle w:val="TAL"/>
            </w:pPr>
            <w:r w:rsidRPr="0088193B">
              <w:t>-</w:t>
            </w:r>
          </w:p>
        </w:tc>
        <w:tc>
          <w:tcPr>
            <w:tcW w:w="567" w:type="dxa"/>
            <w:shd w:val="clear" w:color="auto" w:fill="auto"/>
          </w:tcPr>
          <w:p w14:paraId="56549463" w14:textId="77777777" w:rsidR="00B7381C" w:rsidRPr="0088193B" w:rsidRDefault="00B7381C" w:rsidP="00494DC2">
            <w:pPr>
              <w:pStyle w:val="TAC"/>
            </w:pPr>
            <w:r w:rsidRPr="0088193B">
              <w:t>-</w:t>
            </w:r>
          </w:p>
        </w:tc>
        <w:tc>
          <w:tcPr>
            <w:tcW w:w="850" w:type="dxa"/>
            <w:shd w:val="clear" w:color="auto" w:fill="auto"/>
          </w:tcPr>
          <w:p w14:paraId="05CD8604" w14:textId="77777777" w:rsidR="00B7381C" w:rsidRPr="0088193B" w:rsidRDefault="00B7381C" w:rsidP="00494DC2">
            <w:pPr>
              <w:pStyle w:val="TAC"/>
            </w:pPr>
            <w:r w:rsidRPr="0088193B">
              <w:t>-</w:t>
            </w:r>
          </w:p>
        </w:tc>
      </w:tr>
      <w:tr w:rsidR="00B7381C" w:rsidRPr="0088193B" w14:paraId="46350226" w14:textId="77777777" w:rsidTr="00494DC2">
        <w:tc>
          <w:tcPr>
            <w:tcW w:w="534" w:type="dxa"/>
            <w:shd w:val="clear" w:color="auto" w:fill="auto"/>
          </w:tcPr>
          <w:p w14:paraId="2C2C130C" w14:textId="77777777" w:rsidR="00B7381C" w:rsidRPr="0088193B" w:rsidRDefault="00B7381C" w:rsidP="00494DC2">
            <w:pPr>
              <w:pStyle w:val="TAC"/>
            </w:pPr>
            <w:r w:rsidRPr="0088193B">
              <w:t>2</w:t>
            </w:r>
          </w:p>
        </w:tc>
        <w:tc>
          <w:tcPr>
            <w:tcW w:w="3968" w:type="dxa"/>
            <w:shd w:val="clear" w:color="auto" w:fill="auto"/>
          </w:tcPr>
          <w:p w14:paraId="31E38FE6" w14:textId="77777777" w:rsidR="00B7381C" w:rsidRPr="0088193B" w:rsidRDefault="00B7381C" w:rsidP="00494DC2">
            <w:pPr>
              <w:pStyle w:val="TAL"/>
              <w:rPr>
                <w:lang w:eastAsia="zh-CN"/>
              </w:rPr>
            </w:pPr>
            <w:r w:rsidRPr="0088193B">
              <w:rPr>
                <w:lang w:eastAsia="zh-CN"/>
              </w:rPr>
              <w:t xml:space="preserve">The </w:t>
            </w:r>
            <w:r w:rsidRPr="0088193B">
              <w:t xml:space="preserve">SS transmits an </w:t>
            </w:r>
            <w:r w:rsidRPr="0088193B">
              <w:rPr>
                <w:i/>
                <w:iCs/>
              </w:rPr>
              <w:t>RRCConnectionReconfiguration</w:t>
            </w:r>
            <w:r w:rsidRPr="0088193B">
              <w:t xml:space="preserve"> message to provide Dual Connectivity Power Headroom parameters</w:t>
            </w:r>
            <w:r w:rsidRPr="0088193B">
              <w:rPr>
                <w:lang w:eastAsia="zh-CN"/>
              </w:rPr>
              <w:t xml:space="preserve"> </w:t>
            </w:r>
          </w:p>
        </w:tc>
        <w:tc>
          <w:tcPr>
            <w:tcW w:w="708" w:type="dxa"/>
            <w:shd w:val="clear" w:color="auto" w:fill="auto"/>
          </w:tcPr>
          <w:p w14:paraId="02142A8C" w14:textId="77777777" w:rsidR="00B7381C" w:rsidRPr="0088193B" w:rsidRDefault="00B7381C" w:rsidP="00494DC2">
            <w:pPr>
              <w:pStyle w:val="TAC"/>
            </w:pPr>
            <w:r w:rsidRPr="0088193B">
              <w:t>&lt;--</w:t>
            </w:r>
          </w:p>
        </w:tc>
        <w:tc>
          <w:tcPr>
            <w:tcW w:w="2976" w:type="dxa"/>
            <w:shd w:val="clear" w:color="auto" w:fill="auto"/>
          </w:tcPr>
          <w:p w14:paraId="5AB0F4FB" w14:textId="77777777" w:rsidR="00B7381C" w:rsidRPr="0088193B" w:rsidRDefault="00B7381C" w:rsidP="00494DC2">
            <w:pPr>
              <w:pStyle w:val="TAL"/>
              <w:rPr>
                <w:i/>
                <w:iCs/>
              </w:rPr>
            </w:pPr>
            <w:r w:rsidRPr="0088193B">
              <w:rPr>
                <w:i/>
                <w:iCs/>
              </w:rPr>
              <w:t>RRCConnectionReconfiguration</w:t>
            </w:r>
          </w:p>
        </w:tc>
        <w:tc>
          <w:tcPr>
            <w:tcW w:w="567" w:type="dxa"/>
            <w:shd w:val="clear" w:color="auto" w:fill="auto"/>
          </w:tcPr>
          <w:p w14:paraId="51B31CE6" w14:textId="77777777" w:rsidR="00B7381C" w:rsidRPr="0088193B" w:rsidRDefault="00B7381C" w:rsidP="00494DC2">
            <w:pPr>
              <w:pStyle w:val="TAC"/>
            </w:pPr>
            <w:r w:rsidRPr="0088193B">
              <w:t>-</w:t>
            </w:r>
          </w:p>
        </w:tc>
        <w:tc>
          <w:tcPr>
            <w:tcW w:w="850" w:type="dxa"/>
            <w:shd w:val="clear" w:color="auto" w:fill="auto"/>
          </w:tcPr>
          <w:p w14:paraId="5F687A9F" w14:textId="77777777" w:rsidR="00B7381C" w:rsidRPr="0088193B" w:rsidRDefault="00B7381C" w:rsidP="00494DC2">
            <w:pPr>
              <w:pStyle w:val="TAC"/>
            </w:pPr>
            <w:r w:rsidRPr="0088193B">
              <w:t>-</w:t>
            </w:r>
          </w:p>
        </w:tc>
      </w:tr>
      <w:tr w:rsidR="00B7381C" w:rsidRPr="0088193B" w14:paraId="5E7233E3" w14:textId="77777777" w:rsidTr="00494DC2">
        <w:tc>
          <w:tcPr>
            <w:tcW w:w="534" w:type="dxa"/>
            <w:shd w:val="clear" w:color="auto" w:fill="auto"/>
          </w:tcPr>
          <w:p w14:paraId="7AA04438" w14:textId="77777777" w:rsidR="00B7381C" w:rsidRPr="0088193B" w:rsidRDefault="00B7381C" w:rsidP="00494DC2">
            <w:pPr>
              <w:pStyle w:val="TAC"/>
            </w:pPr>
          </w:p>
        </w:tc>
        <w:tc>
          <w:tcPr>
            <w:tcW w:w="3968" w:type="dxa"/>
            <w:shd w:val="clear" w:color="auto" w:fill="auto"/>
          </w:tcPr>
          <w:p w14:paraId="7165FF11" w14:textId="77777777" w:rsidR="00B7381C" w:rsidRPr="0088193B" w:rsidRDefault="00B7381C" w:rsidP="00494DC2">
            <w:pPr>
              <w:pStyle w:val="TAL"/>
              <w:rPr>
                <w:lang w:eastAsia="zh-CN"/>
              </w:rPr>
            </w:pPr>
            <w:r w:rsidRPr="0088193B">
              <w:t xml:space="preserve">EXCEPTION: In parallel with step </w:t>
            </w:r>
            <w:r w:rsidRPr="0088193B">
              <w:rPr>
                <w:lang w:eastAsia="zh-CN"/>
              </w:rPr>
              <w:t>3</w:t>
            </w:r>
            <w:r w:rsidRPr="0088193B">
              <w:t>, UE executes parallel behaviour defined in table 7.1.4.27</w:t>
            </w:r>
            <w:r w:rsidRPr="0088193B">
              <w:rPr>
                <w:lang w:eastAsia="zh-CN"/>
              </w:rPr>
              <w:t>.1</w:t>
            </w:r>
            <w:r w:rsidRPr="0088193B">
              <w:t>.3.2-2</w:t>
            </w:r>
          </w:p>
        </w:tc>
        <w:tc>
          <w:tcPr>
            <w:tcW w:w="708" w:type="dxa"/>
            <w:shd w:val="clear" w:color="auto" w:fill="auto"/>
          </w:tcPr>
          <w:p w14:paraId="70F73093" w14:textId="77777777" w:rsidR="00B7381C" w:rsidRPr="0088193B" w:rsidRDefault="00B7381C" w:rsidP="00494DC2">
            <w:pPr>
              <w:pStyle w:val="TAC"/>
              <w:rPr>
                <w:lang w:eastAsia="zh-CN"/>
              </w:rPr>
            </w:pPr>
            <w:r w:rsidRPr="0088193B">
              <w:rPr>
                <w:lang w:eastAsia="zh-CN"/>
              </w:rPr>
              <w:t>-</w:t>
            </w:r>
          </w:p>
        </w:tc>
        <w:tc>
          <w:tcPr>
            <w:tcW w:w="2976" w:type="dxa"/>
            <w:shd w:val="clear" w:color="auto" w:fill="auto"/>
          </w:tcPr>
          <w:p w14:paraId="560F6BEA" w14:textId="77777777" w:rsidR="00B7381C" w:rsidRPr="0088193B" w:rsidRDefault="00B7381C" w:rsidP="00494DC2">
            <w:pPr>
              <w:pStyle w:val="TAL"/>
              <w:rPr>
                <w:i/>
                <w:iCs/>
                <w:lang w:eastAsia="zh-CN"/>
              </w:rPr>
            </w:pPr>
            <w:r w:rsidRPr="0088193B">
              <w:rPr>
                <w:i/>
                <w:iCs/>
                <w:lang w:eastAsia="zh-CN"/>
              </w:rPr>
              <w:t>-</w:t>
            </w:r>
          </w:p>
        </w:tc>
        <w:tc>
          <w:tcPr>
            <w:tcW w:w="567" w:type="dxa"/>
            <w:shd w:val="clear" w:color="auto" w:fill="auto"/>
          </w:tcPr>
          <w:p w14:paraId="28ABDB3B" w14:textId="77777777" w:rsidR="00B7381C" w:rsidRPr="0088193B" w:rsidRDefault="00B7381C" w:rsidP="00494DC2">
            <w:pPr>
              <w:pStyle w:val="TAC"/>
              <w:rPr>
                <w:lang w:eastAsia="zh-CN"/>
              </w:rPr>
            </w:pPr>
            <w:r w:rsidRPr="0088193B">
              <w:rPr>
                <w:lang w:eastAsia="zh-CN"/>
              </w:rPr>
              <w:t>-</w:t>
            </w:r>
          </w:p>
        </w:tc>
        <w:tc>
          <w:tcPr>
            <w:tcW w:w="850" w:type="dxa"/>
            <w:shd w:val="clear" w:color="auto" w:fill="auto"/>
          </w:tcPr>
          <w:p w14:paraId="64063D80" w14:textId="77777777" w:rsidR="00B7381C" w:rsidRPr="0088193B" w:rsidRDefault="00B7381C" w:rsidP="00494DC2">
            <w:pPr>
              <w:pStyle w:val="TAC"/>
              <w:rPr>
                <w:lang w:eastAsia="zh-CN"/>
              </w:rPr>
            </w:pPr>
            <w:r w:rsidRPr="0088193B">
              <w:rPr>
                <w:lang w:eastAsia="zh-CN"/>
              </w:rPr>
              <w:t>-</w:t>
            </w:r>
          </w:p>
        </w:tc>
      </w:tr>
      <w:tr w:rsidR="00B7381C" w:rsidRPr="0088193B" w14:paraId="6FB5AA55" w14:textId="77777777" w:rsidTr="00494DC2">
        <w:tc>
          <w:tcPr>
            <w:tcW w:w="534" w:type="dxa"/>
            <w:shd w:val="clear" w:color="auto" w:fill="auto"/>
          </w:tcPr>
          <w:p w14:paraId="5E3D63E1" w14:textId="77777777" w:rsidR="00B7381C" w:rsidRPr="0088193B" w:rsidRDefault="00B7381C" w:rsidP="00494DC2">
            <w:pPr>
              <w:pStyle w:val="TAC"/>
            </w:pPr>
            <w:r w:rsidRPr="0088193B">
              <w:t>3</w:t>
            </w:r>
          </w:p>
        </w:tc>
        <w:tc>
          <w:tcPr>
            <w:tcW w:w="3968" w:type="dxa"/>
            <w:shd w:val="clear" w:color="auto" w:fill="auto"/>
          </w:tcPr>
          <w:p w14:paraId="742D9576" w14:textId="77777777" w:rsidR="00B7381C" w:rsidRPr="0088193B" w:rsidRDefault="00B7381C" w:rsidP="00494DC2">
            <w:pPr>
              <w:pStyle w:val="TAL"/>
            </w:pPr>
            <w:r w:rsidRPr="0088193B">
              <w:t xml:space="preserve">The UE transmits an </w:t>
            </w:r>
            <w:r w:rsidRPr="0088193B">
              <w:rPr>
                <w:i/>
                <w:iCs/>
              </w:rPr>
              <w:t>RRCConnectionReconfigurationComplete</w:t>
            </w:r>
            <w:r w:rsidRPr="0088193B">
              <w:t xml:space="preserve"> message to confirm the setup of Dual Connectivity Power Headroom parameters</w:t>
            </w:r>
            <w:r w:rsidRPr="0088193B">
              <w:rPr>
                <w:lang w:eastAsia="zh-CN"/>
              </w:rPr>
              <w:t xml:space="preserve"> </w:t>
            </w:r>
          </w:p>
        </w:tc>
        <w:tc>
          <w:tcPr>
            <w:tcW w:w="708" w:type="dxa"/>
            <w:shd w:val="clear" w:color="auto" w:fill="auto"/>
          </w:tcPr>
          <w:p w14:paraId="13CBD132" w14:textId="77777777" w:rsidR="00B7381C" w:rsidRPr="0088193B" w:rsidRDefault="00B7381C" w:rsidP="00494DC2">
            <w:pPr>
              <w:pStyle w:val="TAC"/>
            </w:pPr>
            <w:r w:rsidRPr="0088193B">
              <w:t>--&gt;</w:t>
            </w:r>
          </w:p>
        </w:tc>
        <w:tc>
          <w:tcPr>
            <w:tcW w:w="2976" w:type="dxa"/>
            <w:shd w:val="clear" w:color="auto" w:fill="auto"/>
          </w:tcPr>
          <w:p w14:paraId="0D25326D" w14:textId="77777777" w:rsidR="00B7381C" w:rsidRPr="0088193B" w:rsidRDefault="00B7381C" w:rsidP="00494DC2">
            <w:pPr>
              <w:pStyle w:val="TAL"/>
              <w:rPr>
                <w:i/>
                <w:iCs/>
              </w:rPr>
            </w:pPr>
            <w:r w:rsidRPr="0088193B">
              <w:rPr>
                <w:rFonts w:eastAsia="MS Mincho"/>
                <w:i/>
              </w:rPr>
              <w:t>RRCConnectionReconfigurationComplete</w:t>
            </w:r>
          </w:p>
        </w:tc>
        <w:tc>
          <w:tcPr>
            <w:tcW w:w="567" w:type="dxa"/>
            <w:shd w:val="clear" w:color="auto" w:fill="auto"/>
          </w:tcPr>
          <w:p w14:paraId="670C291B" w14:textId="77777777" w:rsidR="00B7381C" w:rsidRPr="0088193B" w:rsidRDefault="00B7381C" w:rsidP="00494DC2">
            <w:pPr>
              <w:pStyle w:val="TAC"/>
            </w:pPr>
            <w:r w:rsidRPr="0088193B">
              <w:t>-</w:t>
            </w:r>
          </w:p>
        </w:tc>
        <w:tc>
          <w:tcPr>
            <w:tcW w:w="850" w:type="dxa"/>
            <w:shd w:val="clear" w:color="auto" w:fill="auto"/>
          </w:tcPr>
          <w:p w14:paraId="5891E2C6" w14:textId="77777777" w:rsidR="00B7381C" w:rsidRPr="0088193B" w:rsidRDefault="00B7381C" w:rsidP="00494DC2">
            <w:pPr>
              <w:pStyle w:val="TAC"/>
            </w:pPr>
            <w:r w:rsidRPr="0088193B">
              <w:t>-</w:t>
            </w:r>
          </w:p>
        </w:tc>
      </w:tr>
      <w:tr w:rsidR="00B7381C" w:rsidRPr="0088193B" w14:paraId="2645350A" w14:textId="77777777" w:rsidTr="00494DC2">
        <w:tc>
          <w:tcPr>
            <w:tcW w:w="534" w:type="dxa"/>
            <w:shd w:val="clear" w:color="auto" w:fill="auto"/>
          </w:tcPr>
          <w:p w14:paraId="27546801" w14:textId="77777777" w:rsidR="00B7381C" w:rsidRPr="0088193B" w:rsidRDefault="00B7381C" w:rsidP="00494DC2">
            <w:pPr>
              <w:pStyle w:val="TAC"/>
              <w:rPr>
                <w:lang w:eastAsia="zh-CN"/>
              </w:rPr>
            </w:pPr>
            <w:r w:rsidRPr="0088193B">
              <w:rPr>
                <w:lang w:eastAsia="zh-CN"/>
              </w:rPr>
              <w:t>4</w:t>
            </w:r>
          </w:p>
        </w:tc>
        <w:tc>
          <w:tcPr>
            <w:tcW w:w="3968" w:type="dxa"/>
            <w:shd w:val="clear" w:color="auto" w:fill="auto"/>
          </w:tcPr>
          <w:p w14:paraId="6C26C235" w14:textId="77777777" w:rsidR="00B7381C" w:rsidRPr="0088193B" w:rsidRDefault="00B7381C" w:rsidP="00494DC2">
            <w:pPr>
              <w:pStyle w:val="TAL"/>
            </w:pPr>
            <w:r w:rsidRPr="0088193B">
              <w:t xml:space="preserve">Check: </w:t>
            </w:r>
            <w:r w:rsidRPr="0088193B">
              <w:rPr>
                <w:lang w:eastAsia="zh-CN"/>
              </w:rPr>
              <w:t>D</w:t>
            </w:r>
            <w:r w:rsidRPr="0088193B">
              <w:t>oes the UE transmit a MAC PDU containing Dual Connectivity Power Headroom MAC Control Element?</w:t>
            </w:r>
          </w:p>
        </w:tc>
        <w:tc>
          <w:tcPr>
            <w:tcW w:w="708" w:type="dxa"/>
            <w:shd w:val="clear" w:color="auto" w:fill="auto"/>
          </w:tcPr>
          <w:p w14:paraId="25F54EE9" w14:textId="77777777" w:rsidR="00B7381C" w:rsidRPr="0088193B" w:rsidRDefault="00B7381C" w:rsidP="00494DC2">
            <w:pPr>
              <w:pStyle w:val="TAC"/>
            </w:pPr>
            <w:r w:rsidRPr="0088193B">
              <w:t>--&gt;</w:t>
            </w:r>
          </w:p>
        </w:tc>
        <w:tc>
          <w:tcPr>
            <w:tcW w:w="2976" w:type="dxa"/>
            <w:shd w:val="clear" w:color="auto" w:fill="auto"/>
          </w:tcPr>
          <w:p w14:paraId="4EE10A99" w14:textId="77777777" w:rsidR="00B7381C" w:rsidRPr="0088193B" w:rsidRDefault="00B7381C" w:rsidP="00494DC2">
            <w:pPr>
              <w:pStyle w:val="TAL"/>
            </w:pPr>
            <w:r w:rsidRPr="0088193B">
              <w:t>MAC PDU</w:t>
            </w:r>
          </w:p>
        </w:tc>
        <w:tc>
          <w:tcPr>
            <w:tcW w:w="567" w:type="dxa"/>
            <w:shd w:val="clear" w:color="auto" w:fill="auto"/>
          </w:tcPr>
          <w:p w14:paraId="2A607423" w14:textId="77777777" w:rsidR="00B7381C" w:rsidRPr="0088193B" w:rsidRDefault="00B7381C" w:rsidP="00494DC2">
            <w:pPr>
              <w:pStyle w:val="TAC"/>
            </w:pPr>
            <w:r w:rsidRPr="0088193B">
              <w:rPr>
                <w:lang w:eastAsia="zh-CN"/>
              </w:rPr>
              <w:t>1</w:t>
            </w:r>
          </w:p>
        </w:tc>
        <w:tc>
          <w:tcPr>
            <w:tcW w:w="850" w:type="dxa"/>
            <w:shd w:val="clear" w:color="auto" w:fill="auto"/>
          </w:tcPr>
          <w:p w14:paraId="51543369" w14:textId="77777777" w:rsidR="00B7381C" w:rsidRPr="0088193B" w:rsidRDefault="00B7381C" w:rsidP="00494DC2">
            <w:pPr>
              <w:pStyle w:val="TAC"/>
            </w:pPr>
            <w:r w:rsidRPr="0088193B">
              <w:t>P</w:t>
            </w:r>
          </w:p>
        </w:tc>
      </w:tr>
      <w:tr w:rsidR="00B7381C" w:rsidRPr="0088193B" w14:paraId="4A352665" w14:textId="77777777" w:rsidTr="00494DC2">
        <w:tc>
          <w:tcPr>
            <w:tcW w:w="534" w:type="dxa"/>
            <w:shd w:val="clear" w:color="auto" w:fill="auto"/>
          </w:tcPr>
          <w:p w14:paraId="481077B4" w14:textId="77777777" w:rsidR="00B7381C" w:rsidRPr="0088193B" w:rsidRDefault="00B7381C" w:rsidP="00494DC2">
            <w:pPr>
              <w:pStyle w:val="TAC"/>
              <w:rPr>
                <w:lang w:eastAsia="zh-CN"/>
              </w:rPr>
            </w:pPr>
            <w:r w:rsidRPr="0088193B">
              <w:rPr>
                <w:lang w:eastAsia="zh-CN"/>
              </w:rPr>
              <w:t>5</w:t>
            </w:r>
          </w:p>
        </w:tc>
        <w:tc>
          <w:tcPr>
            <w:tcW w:w="3968" w:type="dxa"/>
            <w:shd w:val="clear" w:color="auto" w:fill="auto"/>
          </w:tcPr>
          <w:p w14:paraId="3ACD21A3" w14:textId="77777777" w:rsidR="00B7381C" w:rsidRPr="0088193B" w:rsidRDefault="00B7381C" w:rsidP="00494DC2">
            <w:pPr>
              <w:pStyle w:val="TAL"/>
            </w:pPr>
            <w:r w:rsidRPr="0088193B">
              <w:t xml:space="preserve">Wait for T= 10% of </w:t>
            </w:r>
            <w:r w:rsidRPr="0088193B">
              <w:rPr>
                <w:i/>
                <w:iCs/>
              </w:rPr>
              <w:t>prohibitPHR-Timer</w:t>
            </w:r>
            <w:r w:rsidRPr="0088193B">
              <w:t>.</w:t>
            </w:r>
          </w:p>
        </w:tc>
        <w:tc>
          <w:tcPr>
            <w:tcW w:w="708" w:type="dxa"/>
            <w:shd w:val="clear" w:color="auto" w:fill="auto"/>
          </w:tcPr>
          <w:p w14:paraId="6A903D9C" w14:textId="77777777" w:rsidR="00B7381C" w:rsidRPr="0088193B" w:rsidRDefault="00B7381C" w:rsidP="00494DC2">
            <w:pPr>
              <w:pStyle w:val="TAC"/>
            </w:pPr>
            <w:r w:rsidRPr="0088193B">
              <w:t>-</w:t>
            </w:r>
          </w:p>
        </w:tc>
        <w:tc>
          <w:tcPr>
            <w:tcW w:w="2976" w:type="dxa"/>
            <w:shd w:val="clear" w:color="auto" w:fill="auto"/>
          </w:tcPr>
          <w:p w14:paraId="3A9869E1" w14:textId="77777777" w:rsidR="00B7381C" w:rsidRPr="0088193B" w:rsidRDefault="00B7381C" w:rsidP="00494DC2">
            <w:pPr>
              <w:pStyle w:val="TAL"/>
            </w:pPr>
            <w:r w:rsidRPr="0088193B">
              <w:t>-</w:t>
            </w:r>
          </w:p>
        </w:tc>
        <w:tc>
          <w:tcPr>
            <w:tcW w:w="567" w:type="dxa"/>
            <w:shd w:val="clear" w:color="auto" w:fill="auto"/>
          </w:tcPr>
          <w:p w14:paraId="0422BF46" w14:textId="77777777" w:rsidR="00B7381C" w:rsidRPr="0088193B" w:rsidRDefault="00B7381C" w:rsidP="00494DC2">
            <w:pPr>
              <w:pStyle w:val="TAC"/>
            </w:pPr>
            <w:r w:rsidRPr="0088193B">
              <w:t>-</w:t>
            </w:r>
          </w:p>
        </w:tc>
        <w:tc>
          <w:tcPr>
            <w:tcW w:w="850" w:type="dxa"/>
            <w:shd w:val="clear" w:color="auto" w:fill="auto"/>
          </w:tcPr>
          <w:p w14:paraId="44108E70" w14:textId="77777777" w:rsidR="00B7381C" w:rsidRPr="0088193B" w:rsidRDefault="00B7381C" w:rsidP="00494DC2">
            <w:pPr>
              <w:pStyle w:val="TAC"/>
            </w:pPr>
            <w:r w:rsidRPr="0088193B">
              <w:t>-</w:t>
            </w:r>
          </w:p>
        </w:tc>
      </w:tr>
      <w:tr w:rsidR="00B7381C" w:rsidRPr="0088193B" w14:paraId="545B29A9" w14:textId="77777777" w:rsidTr="00494DC2">
        <w:tc>
          <w:tcPr>
            <w:tcW w:w="534" w:type="dxa"/>
            <w:shd w:val="clear" w:color="auto" w:fill="auto"/>
          </w:tcPr>
          <w:p w14:paraId="740EC402" w14:textId="77777777" w:rsidR="00B7381C" w:rsidRPr="0088193B" w:rsidRDefault="00B7381C" w:rsidP="00494DC2">
            <w:pPr>
              <w:pStyle w:val="TAC"/>
              <w:rPr>
                <w:lang w:eastAsia="zh-CN"/>
              </w:rPr>
            </w:pPr>
            <w:r w:rsidRPr="0088193B">
              <w:rPr>
                <w:lang w:eastAsia="zh-CN"/>
              </w:rPr>
              <w:t>6</w:t>
            </w:r>
          </w:p>
        </w:tc>
        <w:tc>
          <w:tcPr>
            <w:tcW w:w="3968" w:type="dxa"/>
            <w:shd w:val="clear" w:color="auto" w:fill="auto"/>
          </w:tcPr>
          <w:p w14:paraId="75828054" w14:textId="77777777" w:rsidR="00B7381C" w:rsidRPr="0088193B" w:rsidRDefault="00B7381C" w:rsidP="00494DC2">
            <w:pPr>
              <w:pStyle w:val="TAL"/>
            </w:pPr>
            <w:r w:rsidRPr="0088193B">
              <w:rPr>
                <w:rFonts w:cs="Arial"/>
                <w:szCs w:val="18"/>
                <w:lang w:bidi="he-IL"/>
              </w:rPr>
              <w:t xml:space="preserve">SS adjusts cell levels according to row T1 of table </w:t>
            </w:r>
            <w:r w:rsidRPr="0088193B">
              <w:t>7.1.4.27</w:t>
            </w:r>
            <w:r w:rsidRPr="0088193B">
              <w:rPr>
                <w:lang w:eastAsia="zh-CN"/>
              </w:rPr>
              <w:t>.1</w:t>
            </w:r>
            <w:r w:rsidRPr="0088193B">
              <w:t>.3.2-0</w:t>
            </w:r>
            <w:r w:rsidRPr="0088193B">
              <w:rPr>
                <w:rFonts w:cs="Arial"/>
                <w:szCs w:val="18"/>
                <w:lang w:bidi="he-IL"/>
              </w:rPr>
              <w:t>.</w:t>
            </w:r>
          </w:p>
        </w:tc>
        <w:tc>
          <w:tcPr>
            <w:tcW w:w="708" w:type="dxa"/>
            <w:shd w:val="clear" w:color="auto" w:fill="auto"/>
          </w:tcPr>
          <w:p w14:paraId="2A81FD3E" w14:textId="77777777" w:rsidR="00B7381C" w:rsidRPr="0088193B" w:rsidRDefault="00B7381C" w:rsidP="00494DC2">
            <w:pPr>
              <w:pStyle w:val="TAC"/>
            </w:pPr>
            <w:r w:rsidRPr="0088193B">
              <w:t>-</w:t>
            </w:r>
          </w:p>
        </w:tc>
        <w:tc>
          <w:tcPr>
            <w:tcW w:w="2976" w:type="dxa"/>
            <w:shd w:val="clear" w:color="auto" w:fill="auto"/>
          </w:tcPr>
          <w:p w14:paraId="57DD0E8F" w14:textId="77777777" w:rsidR="00B7381C" w:rsidRPr="0088193B" w:rsidRDefault="00B7381C" w:rsidP="00494DC2">
            <w:pPr>
              <w:pStyle w:val="TAL"/>
            </w:pPr>
            <w:r w:rsidRPr="0088193B">
              <w:t>-</w:t>
            </w:r>
          </w:p>
        </w:tc>
        <w:tc>
          <w:tcPr>
            <w:tcW w:w="567" w:type="dxa"/>
            <w:shd w:val="clear" w:color="auto" w:fill="auto"/>
          </w:tcPr>
          <w:p w14:paraId="56847863" w14:textId="77777777" w:rsidR="00B7381C" w:rsidRPr="0088193B" w:rsidRDefault="00B7381C" w:rsidP="00494DC2">
            <w:pPr>
              <w:pStyle w:val="TAC"/>
            </w:pPr>
            <w:r w:rsidRPr="0088193B">
              <w:t>-</w:t>
            </w:r>
          </w:p>
        </w:tc>
        <w:tc>
          <w:tcPr>
            <w:tcW w:w="850" w:type="dxa"/>
            <w:shd w:val="clear" w:color="auto" w:fill="auto"/>
          </w:tcPr>
          <w:p w14:paraId="330B5225" w14:textId="77777777" w:rsidR="00B7381C" w:rsidRPr="0088193B" w:rsidRDefault="00B7381C" w:rsidP="00494DC2">
            <w:pPr>
              <w:pStyle w:val="TAC"/>
            </w:pPr>
            <w:r w:rsidRPr="0088193B">
              <w:t>-</w:t>
            </w:r>
          </w:p>
        </w:tc>
      </w:tr>
      <w:tr w:rsidR="00B7381C" w:rsidRPr="0088193B" w14:paraId="176A9D15" w14:textId="77777777" w:rsidTr="00494DC2">
        <w:tc>
          <w:tcPr>
            <w:tcW w:w="534" w:type="dxa"/>
            <w:shd w:val="clear" w:color="auto" w:fill="auto"/>
          </w:tcPr>
          <w:p w14:paraId="485A1887" w14:textId="77777777" w:rsidR="00B7381C" w:rsidRPr="0088193B" w:rsidRDefault="00B7381C" w:rsidP="00494DC2">
            <w:pPr>
              <w:pStyle w:val="TAC"/>
              <w:rPr>
                <w:lang w:eastAsia="zh-CN"/>
              </w:rPr>
            </w:pPr>
            <w:r w:rsidRPr="0088193B">
              <w:rPr>
                <w:lang w:eastAsia="zh-CN"/>
              </w:rPr>
              <w:t>7</w:t>
            </w:r>
          </w:p>
        </w:tc>
        <w:tc>
          <w:tcPr>
            <w:tcW w:w="3968" w:type="dxa"/>
            <w:shd w:val="clear" w:color="auto" w:fill="auto"/>
          </w:tcPr>
          <w:p w14:paraId="436BCE9B" w14:textId="77777777" w:rsidR="00B7381C" w:rsidRPr="0088193B" w:rsidRDefault="00B7381C" w:rsidP="00494DC2">
            <w:pPr>
              <w:pStyle w:val="TAL"/>
            </w:pPr>
            <w:r w:rsidRPr="0088193B">
              <w:t xml:space="preserve">Check: for 80% of </w:t>
            </w:r>
            <w:r w:rsidRPr="0088193B">
              <w:rPr>
                <w:i/>
                <w:iCs/>
              </w:rPr>
              <w:t>prohibitPHR-Timer</w:t>
            </w:r>
            <w:r w:rsidRPr="0088193B">
              <w:t xml:space="preserve"> since step </w:t>
            </w:r>
            <w:r w:rsidRPr="0088193B">
              <w:rPr>
                <w:lang w:eastAsia="zh-CN"/>
              </w:rPr>
              <w:t>4</w:t>
            </w:r>
            <w:r w:rsidRPr="0088193B">
              <w:t>, does the UE transmit a MAC PDU containing Dual Connectivity Power Headroom MAC Control Element?</w:t>
            </w:r>
          </w:p>
        </w:tc>
        <w:tc>
          <w:tcPr>
            <w:tcW w:w="708" w:type="dxa"/>
            <w:shd w:val="clear" w:color="auto" w:fill="auto"/>
          </w:tcPr>
          <w:p w14:paraId="19E1E8CD" w14:textId="77777777" w:rsidR="00B7381C" w:rsidRPr="0088193B" w:rsidRDefault="00B7381C" w:rsidP="00494DC2">
            <w:pPr>
              <w:pStyle w:val="TAC"/>
            </w:pPr>
            <w:r w:rsidRPr="0088193B">
              <w:t>--&gt;</w:t>
            </w:r>
          </w:p>
        </w:tc>
        <w:tc>
          <w:tcPr>
            <w:tcW w:w="2976" w:type="dxa"/>
            <w:shd w:val="clear" w:color="auto" w:fill="auto"/>
          </w:tcPr>
          <w:p w14:paraId="0AACC7CF" w14:textId="77777777" w:rsidR="00B7381C" w:rsidRPr="0088193B" w:rsidRDefault="00B7381C" w:rsidP="00494DC2">
            <w:pPr>
              <w:pStyle w:val="TAL"/>
            </w:pPr>
            <w:r w:rsidRPr="0088193B">
              <w:t>MAC PDU</w:t>
            </w:r>
          </w:p>
        </w:tc>
        <w:tc>
          <w:tcPr>
            <w:tcW w:w="567" w:type="dxa"/>
            <w:shd w:val="clear" w:color="auto" w:fill="auto"/>
          </w:tcPr>
          <w:p w14:paraId="217A00AE" w14:textId="77777777" w:rsidR="00B7381C" w:rsidRPr="0088193B" w:rsidRDefault="00B7381C" w:rsidP="00494DC2">
            <w:pPr>
              <w:pStyle w:val="TAC"/>
              <w:rPr>
                <w:lang w:eastAsia="zh-CN"/>
              </w:rPr>
            </w:pPr>
            <w:r w:rsidRPr="0088193B">
              <w:rPr>
                <w:lang w:eastAsia="zh-CN"/>
              </w:rPr>
              <w:t>2</w:t>
            </w:r>
          </w:p>
        </w:tc>
        <w:tc>
          <w:tcPr>
            <w:tcW w:w="850" w:type="dxa"/>
            <w:shd w:val="clear" w:color="auto" w:fill="auto"/>
          </w:tcPr>
          <w:p w14:paraId="6078DAB1" w14:textId="77777777" w:rsidR="00B7381C" w:rsidRPr="0088193B" w:rsidRDefault="00B7381C" w:rsidP="00494DC2">
            <w:pPr>
              <w:pStyle w:val="TAC"/>
            </w:pPr>
            <w:r w:rsidRPr="0088193B">
              <w:t>F</w:t>
            </w:r>
          </w:p>
        </w:tc>
      </w:tr>
      <w:tr w:rsidR="00B7381C" w:rsidRPr="0088193B" w14:paraId="5458BC80" w14:textId="77777777" w:rsidTr="00494DC2">
        <w:tc>
          <w:tcPr>
            <w:tcW w:w="534" w:type="dxa"/>
            <w:shd w:val="clear" w:color="auto" w:fill="auto"/>
          </w:tcPr>
          <w:p w14:paraId="7018EDDE" w14:textId="77777777" w:rsidR="00B7381C" w:rsidRPr="0088193B" w:rsidRDefault="00B7381C" w:rsidP="00494DC2">
            <w:pPr>
              <w:pStyle w:val="TAC"/>
              <w:rPr>
                <w:lang w:eastAsia="zh-CN"/>
              </w:rPr>
            </w:pPr>
            <w:r w:rsidRPr="0088193B">
              <w:rPr>
                <w:lang w:eastAsia="zh-CN"/>
              </w:rPr>
              <w:t>8</w:t>
            </w:r>
          </w:p>
        </w:tc>
        <w:tc>
          <w:tcPr>
            <w:tcW w:w="3968" w:type="dxa"/>
            <w:shd w:val="clear" w:color="auto" w:fill="auto"/>
          </w:tcPr>
          <w:p w14:paraId="076A432E" w14:textId="77777777" w:rsidR="00B7381C" w:rsidRPr="0088193B" w:rsidRDefault="00B7381C" w:rsidP="00494DC2">
            <w:pPr>
              <w:pStyle w:val="TAL"/>
            </w:pPr>
            <w:r w:rsidRPr="0088193B">
              <w:t>Check</w:t>
            </w:r>
            <w:r w:rsidRPr="0088193B">
              <w:rPr>
                <w:sz w:val="20"/>
              </w:rPr>
              <w:t xml:space="preserve">: </w:t>
            </w:r>
            <w:r w:rsidRPr="0088193B">
              <w:rPr>
                <w:rFonts w:cs="Arial"/>
                <w:color w:val="222222"/>
                <w:szCs w:val="16"/>
                <w:shd w:val="clear" w:color="auto" w:fill="BFBFBF"/>
              </w:rPr>
              <w:t>After prohibitPHR-Timer started at step 4 expires</w:t>
            </w:r>
            <w:r w:rsidRPr="0088193B">
              <w:t>, does the UE transmit a MAC PDU containing Dual Connectivity</w:t>
            </w:r>
            <w:r w:rsidRPr="0088193B">
              <w:rPr>
                <w:lang w:eastAsia="zh-CN"/>
              </w:rPr>
              <w:t xml:space="preserve"> </w:t>
            </w:r>
            <w:r w:rsidRPr="0088193B">
              <w:t>Power Headroom MAC Control Element?</w:t>
            </w:r>
          </w:p>
        </w:tc>
        <w:tc>
          <w:tcPr>
            <w:tcW w:w="708" w:type="dxa"/>
            <w:shd w:val="clear" w:color="auto" w:fill="auto"/>
          </w:tcPr>
          <w:p w14:paraId="129FF3FC" w14:textId="77777777" w:rsidR="00B7381C" w:rsidRPr="0088193B" w:rsidRDefault="00B7381C" w:rsidP="00494DC2">
            <w:pPr>
              <w:pStyle w:val="TAC"/>
            </w:pPr>
            <w:r w:rsidRPr="0088193B">
              <w:t>--&gt;</w:t>
            </w:r>
          </w:p>
        </w:tc>
        <w:tc>
          <w:tcPr>
            <w:tcW w:w="2976" w:type="dxa"/>
            <w:shd w:val="clear" w:color="auto" w:fill="auto"/>
          </w:tcPr>
          <w:p w14:paraId="1D5FCDD6" w14:textId="77777777" w:rsidR="00B7381C" w:rsidRPr="0088193B" w:rsidRDefault="00B7381C" w:rsidP="00494DC2">
            <w:pPr>
              <w:pStyle w:val="TAL"/>
            </w:pPr>
            <w:r w:rsidRPr="0088193B">
              <w:t>MAC PDU</w:t>
            </w:r>
          </w:p>
        </w:tc>
        <w:tc>
          <w:tcPr>
            <w:tcW w:w="567" w:type="dxa"/>
            <w:shd w:val="clear" w:color="auto" w:fill="auto"/>
          </w:tcPr>
          <w:p w14:paraId="7F68428F" w14:textId="77777777" w:rsidR="00B7381C" w:rsidRPr="0088193B" w:rsidRDefault="00B7381C" w:rsidP="00494DC2">
            <w:pPr>
              <w:pStyle w:val="TAC"/>
              <w:rPr>
                <w:lang w:eastAsia="zh-CN"/>
              </w:rPr>
            </w:pPr>
            <w:r w:rsidRPr="0088193B">
              <w:rPr>
                <w:lang w:eastAsia="zh-CN"/>
              </w:rPr>
              <w:t>3</w:t>
            </w:r>
          </w:p>
        </w:tc>
        <w:tc>
          <w:tcPr>
            <w:tcW w:w="850" w:type="dxa"/>
            <w:shd w:val="clear" w:color="auto" w:fill="auto"/>
          </w:tcPr>
          <w:p w14:paraId="5DCE7483" w14:textId="77777777" w:rsidR="00B7381C" w:rsidRPr="0088193B" w:rsidRDefault="00B7381C" w:rsidP="00494DC2">
            <w:pPr>
              <w:pStyle w:val="TAC"/>
            </w:pPr>
            <w:r w:rsidRPr="0088193B">
              <w:t>P</w:t>
            </w:r>
          </w:p>
        </w:tc>
      </w:tr>
      <w:tr w:rsidR="00B7381C" w:rsidRPr="0088193B" w14:paraId="3DCB211D" w14:textId="77777777" w:rsidTr="00494DC2">
        <w:tc>
          <w:tcPr>
            <w:tcW w:w="534" w:type="dxa"/>
            <w:shd w:val="clear" w:color="auto" w:fill="auto"/>
          </w:tcPr>
          <w:p w14:paraId="6B445E74" w14:textId="77777777" w:rsidR="00B7381C" w:rsidRPr="0088193B" w:rsidRDefault="00B7381C" w:rsidP="00494DC2">
            <w:pPr>
              <w:pStyle w:val="TAC"/>
              <w:rPr>
                <w:lang w:eastAsia="zh-CN"/>
              </w:rPr>
            </w:pPr>
            <w:r w:rsidRPr="0088193B">
              <w:rPr>
                <w:lang w:eastAsia="zh-CN"/>
              </w:rPr>
              <w:t>9</w:t>
            </w:r>
          </w:p>
        </w:tc>
        <w:tc>
          <w:tcPr>
            <w:tcW w:w="3968" w:type="dxa"/>
            <w:shd w:val="clear" w:color="auto" w:fill="auto"/>
          </w:tcPr>
          <w:p w14:paraId="38E86DD2" w14:textId="77777777" w:rsidR="00B7381C" w:rsidRPr="0088193B" w:rsidRDefault="00B7381C" w:rsidP="00494DC2">
            <w:pPr>
              <w:pStyle w:val="TAL"/>
            </w:pPr>
            <w:r w:rsidRPr="0088193B">
              <w:rPr>
                <w:rFonts w:cs="Arial"/>
                <w:szCs w:val="18"/>
                <w:lang w:bidi="he-IL"/>
              </w:rPr>
              <w:t xml:space="preserve">SS adjusts cell levels according to row T2 of table </w:t>
            </w:r>
            <w:r w:rsidRPr="0088193B">
              <w:t>7.1.4.27</w:t>
            </w:r>
            <w:r w:rsidRPr="0088193B">
              <w:rPr>
                <w:lang w:eastAsia="zh-CN"/>
              </w:rPr>
              <w:t>.1</w:t>
            </w:r>
            <w:r w:rsidRPr="0088193B">
              <w:t>.3.2-0</w:t>
            </w:r>
            <w:r w:rsidRPr="0088193B">
              <w:rPr>
                <w:rFonts w:cs="Arial"/>
                <w:szCs w:val="18"/>
                <w:lang w:bidi="he-IL"/>
              </w:rPr>
              <w:t>.</w:t>
            </w:r>
            <w:r w:rsidRPr="0088193B">
              <w:t>.</w:t>
            </w:r>
          </w:p>
        </w:tc>
        <w:tc>
          <w:tcPr>
            <w:tcW w:w="708" w:type="dxa"/>
            <w:shd w:val="clear" w:color="auto" w:fill="auto"/>
          </w:tcPr>
          <w:p w14:paraId="47C9D77F" w14:textId="77777777" w:rsidR="00B7381C" w:rsidRPr="0088193B" w:rsidRDefault="00B7381C" w:rsidP="00494DC2">
            <w:pPr>
              <w:pStyle w:val="TAC"/>
            </w:pPr>
            <w:r w:rsidRPr="0088193B">
              <w:t>-</w:t>
            </w:r>
          </w:p>
        </w:tc>
        <w:tc>
          <w:tcPr>
            <w:tcW w:w="2976" w:type="dxa"/>
            <w:shd w:val="clear" w:color="auto" w:fill="auto"/>
          </w:tcPr>
          <w:p w14:paraId="255D048C" w14:textId="77777777" w:rsidR="00B7381C" w:rsidRPr="0088193B" w:rsidRDefault="00B7381C" w:rsidP="00494DC2">
            <w:pPr>
              <w:pStyle w:val="TAL"/>
            </w:pPr>
            <w:r w:rsidRPr="0088193B">
              <w:t>-</w:t>
            </w:r>
          </w:p>
        </w:tc>
        <w:tc>
          <w:tcPr>
            <w:tcW w:w="567" w:type="dxa"/>
            <w:shd w:val="clear" w:color="auto" w:fill="auto"/>
          </w:tcPr>
          <w:p w14:paraId="7C84276D" w14:textId="77777777" w:rsidR="00B7381C" w:rsidRPr="0088193B" w:rsidRDefault="00B7381C" w:rsidP="00494DC2">
            <w:pPr>
              <w:pStyle w:val="TAC"/>
            </w:pPr>
            <w:r w:rsidRPr="0088193B">
              <w:t>-</w:t>
            </w:r>
          </w:p>
        </w:tc>
        <w:tc>
          <w:tcPr>
            <w:tcW w:w="850" w:type="dxa"/>
            <w:shd w:val="clear" w:color="auto" w:fill="auto"/>
          </w:tcPr>
          <w:p w14:paraId="74E9861E" w14:textId="77777777" w:rsidR="00B7381C" w:rsidRPr="0088193B" w:rsidRDefault="00B7381C" w:rsidP="00494DC2">
            <w:pPr>
              <w:pStyle w:val="TAC"/>
            </w:pPr>
            <w:r w:rsidRPr="0088193B">
              <w:t>-</w:t>
            </w:r>
          </w:p>
        </w:tc>
      </w:tr>
      <w:tr w:rsidR="00B7381C" w:rsidRPr="0088193B" w14:paraId="66CE92FF" w14:textId="77777777" w:rsidTr="00494DC2">
        <w:tc>
          <w:tcPr>
            <w:tcW w:w="534" w:type="dxa"/>
            <w:shd w:val="clear" w:color="auto" w:fill="auto"/>
          </w:tcPr>
          <w:p w14:paraId="34C224E3" w14:textId="77777777" w:rsidR="00B7381C" w:rsidRPr="0088193B" w:rsidRDefault="00B7381C" w:rsidP="00494DC2">
            <w:pPr>
              <w:pStyle w:val="TAC"/>
              <w:rPr>
                <w:lang w:eastAsia="zh-CN"/>
              </w:rPr>
            </w:pPr>
            <w:r w:rsidRPr="0088193B">
              <w:rPr>
                <w:lang w:eastAsia="zh-CN"/>
              </w:rPr>
              <w:t>10</w:t>
            </w:r>
          </w:p>
        </w:tc>
        <w:tc>
          <w:tcPr>
            <w:tcW w:w="3968" w:type="dxa"/>
            <w:shd w:val="clear" w:color="auto" w:fill="auto"/>
          </w:tcPr>
          <w:p w14:paraId="170DD9A8" w14:textId="77777777" w:rsidR="00B7381C" w:rsidRPr="0088193B" w:rsidRDefault="00B7381C" w:rsidP="00494DC2">
            <w:pPr>
              <w:pStyle w:val="TAL"/>
            </w:pPr>
            <w:r w:rsidRPr="0088193B">
              <w:t xml:space="preserve">Check: for 80% of </w:t>
            </w:r>
            <w:r w:rsidRPr="0088193B">
              <w:rPr>
                <w:i/>
                <w:iCs/>
              </w:rPr>
              <w:t>prohibitPHR-Timer</w:t>
            </w:r>
            <w:r w:rsidRPr="0088193B">
              <w:t xml:space="preserve"> since step </w:t>
            </w:r>
            <w:r w:rsidRPr="0088193B">
              <w:rPr>
                <w:lang w:eastAsia="zh-CN"/>
              </w:rPr>
              <w:t>8</w:t>
            </w:r>
            <w:r w:rsidRPr="0088193B">
              <w:t>, does the UE transmit a MAC PDU containing Dual Connectivity</w:t>
            </w:r>
            <w:r w:rsidRPr="0088193B">
              <w:rPr>
                <w:lang w:eastAsia="zh-CN"/>
              </w:rPr>
              <w:t xml:space="preserve"> </w:t>
            </w:r>
            <w:r w:rsidRPr="0088193B">
              <w:t>Power Headroom MAC Control Element?</w:t>
            </w:r>
          </w:p>
        </w:tc>
        <w:tc>
          <w:tcPr>
            <w:tcW w:w="708" w:type="dxa"/>
            <w:shd w:val="clear" w:color="auto" w:fill="auto"/>
          </w:tcPr>
          <w:p w14:paraId="0963B68F" w14:textId="77777777" w:rsidR="00B7381C" w:rsidRPr="0088193B" w:rsidRDefault="00B7381C" w:rsidP="00494DC2">
            <w:pPr>
              <w:pStyle w:val="TAC"/>
            </w:pPr>
            <w:r w:rsidRPr="0088193B">
              <w:t>--&gt;</w:t>
            </w:r>
          </w:p>
        </w:tc>
        <w:tc>
          <w:tcPr>
            <w:tcW w:w="2976" w:type="dxa"/>
            <w:shd w:val="clear" w:color="auto" w:fill="auto"/>
          </w:tcPr>
          <w:p w14:paraId="515F4C16" w14:textId="77777777" w:rsidR="00B7381C" w:rsidRPr="0088193B" w:rsidRDefault="00B7381C" w:rsidP="00494DC2">
            <w:pPr>
              <w:pStyle w:val="TAL"/>
            </w:pPr>
            <w:r w:rsidRPr="0088193B">
              <w:t>MAC PDU</w:t>
            </w:r>
          </w:p>
        </w:tc>
        <w:tc>
          <w:tcPr>
            <w:tcW w:w="567" w:type="dxa"/>
            <w:shd w:val="clear" w:color="auto" w:fill="auto"/>
          </w:tcPr>
          <w:p w14:paraId="4FF6D46A" w14:textId="77777777" w:rsidR="00B7381C" w:rsidRPr="0088193B" w:rsidRDefault="00B7381C" w:rsidP="00494DC2">
            <w:pPr>
              <w:pStyle w:val="TAC"/>
              <w:rPr>
                <w:lang w:eastAsia="zh-CN"/>
              </w:rPr>
            </w:pPr>
            <w:r w:rsidRPr="0088193B">
              <w:rPr>
                <w:lang w:eastAsia="zh-CN"/>
              </w:rPr>
              <w:t>2</w:t>
            </w:r>
          </w:p>
        </w:tc>
        <w:tc>
          <w:tcPr>
            <w:tcW w:w="850" w:type="dxa"/>
            <w:shd w:val="clear" w:color="auto" w:fill="auto"/>
          </w:tcPr>
          <w:p w14:paraId="4B3FB9FA" w14:textId="77777777" w:rsidR="00B7381C" w:rsidRPr="0088193B" w:rsidRDefault="00B7381C" w:rsidP="00494DC2">
            <w:pPr>
              <w:pStyle w:val="TAC"/>
            </w:pPr>
            <w:r w:rsidRPr="0088193B">
              <w:t>F</w:t>
            </w:r>
          </w:p>
        </w:tc>
      </w:tr>
      <w:tr w:rsidR="00B7381C" w:rsidRPr="0088193B" w14:paraId="1A868796" w14:textId="77777777" w:rsidTr="00494DC2">
        <w:tc>
          <w:tcPr>
            <w:tcW w:w="534" w:type="dxa"/>
            <w:shd w:val="clear" w:color="auto" w:fill="auto"/>
          </w:tcPr>
          <w:p w14:paraId="1DEA1F0C" w14:textId="77777777" w:rsidR="00B7381C" w:rsidRPr="0088193B" w:rsidRDefault="00B7381C" w:rsidP="00494DC2">
            <w:pPr>
              <w:pStyle w:val="TAC"/>
              <w:rPr>
                <w:lang w:eastAsia="zh-CN"/>
              </w:rPr>
            </w:pPr>
            <w:r w:rsidRPr="0088193B">
              <w:t>1</w:t>
            </w:r>
            <w:r w:rsidRPr="0088193B">
              <w:rPr>
                <w:lang w:eastAsia="zh-CN"/>
              </w:rPr>
              <w:t>1</w:t>
            </w:r>
          </w:p>
        </w:tc>
        <w:tc>
          <w:tcPr>
            <w:tcW w:w="3968" w:type="dxa"/>
            <w:shd w:val="clear" w:color="auto" w:fill="auto"/>
          </w:tcPr>
          <w:p w14:paraId="39B5E41B" w14:textId="77777777" w:rsidR="00B7381C" w:rsidRPr="0088193B" w:rsidRDefault="00B7381C" w:rsidP="00494DC2">
            <w:pPr>
              <w:pStyle w:val="TAL"/>
            </w:pPr>
            <w:r w:rsidRPr="0088193B">
              <w:t xml:space="preserve">Check: after </w:t>
            </w:r>
            <w:r w:rsidRPr="0088193B">
              <w:rPr>
                <w:i/>
                <w:iCs/>
              </w:rPr>
              <w:t>prohibitPHR-Timer</w:t>
            </w:r>
            <w:r w:rsidRPr="0088193B">
              <w:t xml:space="preserve"> after step </w:t>
            </w:r>
            <w:r w:rsidRPr="0088193B">
              <w:rPr>
                <w:lang w:eastAsia="zh-CN"/>
              </w:rPr>
              <w:t>8</w:t>
            </w:r>
            <w:r w:rsidRPr="0088193B">
              <w:t>, does the UE transmit a MAC PDU containing Dual Connectivity</w:t>
            </w:r>
            <w:r w:rsidRPr="0088193B">
              <w:rPr>
                <w:lang w:eastAsia="zh-CN"/>
              </w:rPr>
              <w:t xml:space="preserve"> </w:t>
            </w:r>
            <w:r w:rsidRPr="0088193B">
              <w:t>Power Headroom MAC Control Element?</w:t>
            </w:r>
          </w:p>
        </w:tc>
        <w:tc>
          <w:tcPr>
            <w:tcW w:w="708" w:type="dxa"/>
            <w:shd w:val="clear" w:color="auto" w:fill="auto"/>
          </w:tcPr>
          <w:p w14:paraId="11FCA3FF" w14:textId="77777777" w:rsidR="00B7381C" w:rsidRPr="0088193B" w:rsidRDefault="00B7381C" w:rsidP="00494DC2">
            <w:pPr>
              <w:pStyle w:val="TAC"/>
            </w:pPr>
            <w:r w:rsidRPr="0088193B">
              <w:t>--&gt;</w:t>
            </w:r>
          </w:p>
        </w:tc>
        <w:tc>
          <w:tcPr>
            <w:tcW w:w="2976" w:type="dxa"/>
            <w:shd w:val="clear" w:color="auto" w:fill="auto"/>
          </w:tcPr>
          <w:p w14:paraId="242C2C5B" w14:textId="77777777" w:rsidR="00B7381C" w:rsidRPr="0088193B" w:rsidRDefault="00B7381C" w:rsidP="00494DC2">
            <w:pPr>
              <w:pStyle w:val="TAL"/>
            </w:pPr>
            <w:r w:rsidRPr="0088193B">
              <w:t>MAC PDU</w:t>
            </w:r>
          </w:p>
        </w:tc>
        <w:tc>
          <w:tcPr>
            <w:tcW w:w="567" w:type="dxa"/>
            <w:shd w:val="clear" w:color="auto" w:fill="auto"/>
          </w:tcPr>
          <w:p w14:paraId="4DAE53CF" w14:textId="77777777" w:rsidR="00B7381C" w:rsidRPr="0088193B" w:rsidRDefault="00B7381C" w:rsidP="00494DC2">
            <w:pPr>
              <w:pStyle w:val="TAC"/>
              <w:rPr>
                <w:lang w:eastAsia="zh-CN"/>
              </w:rPr>
            </w:pPr>
            <w:r w:rsidRPr="0088193B">
              <w:rPr>
                <w:lang w:eastAsia="zh-CN"/>
              </w:rPr>
              <w:t>3</w:t>
            </w:r>
          </w:p>
        </w:tc>
        <w:tc>
          <w:tcPr>
            <w:tcW w:w="850" w:type="dxa"/>
            <w:shd w:val="clear" w:color="auto" w:fill="auto"/>
          </w:tcPr>
          <w:p w14:paraId="33D2013E" w14:textId="77777777" w:rsidR="00B7381C" w:rsidRPr="0088193B" w:rsidRDefault="00B7381C" w:rsidP="00494DC2">
            <w:pPr>
              <w:pStyle w:val="TAC"/>
            </w:pPr>
            <w:r w:rsidRPr="0088193B">
              <w:t>P</w:t>
            </w:r>
          </w:p>
        </w:tc>
      </w:tr>
      <w:tr w:rsidR="00B7381C" w:rsidRPr="0088193B" w14:paraId="4F06616F" w14:textId="77777777" w:rsidTr="00494DC2">
        <w:tc>
          <w:tcPr>
            <w:tcW w:w="534" w:type="dxa"/>
            <w:shd w:val="clear" w:color="auto" w:fill="auto"/>
          </w:tcPr>
          <w:p w14:paraId="360C33B9" w14:textId="77777777" w:rsidR="00B7381C" w:rsidRPr="0088193B" w:rsidRDefault="00B7381C" w:rsidP="00494DC2">
            <w:pPr>
              <w:pStyle w:val="TAC"/>
            </w:pPr>
            <w:r w:rsidRPr="0088193B">
              <w:rPr>
                <w:lang w:eastAsia="zh-CN"/>
              </w:rPr>
              <w:t>12</w:t>
            </w:r>
          </w:p>
        </w:tc>
        <w:tc>
          <w:tcPr>
            <w:tcW w:w="3968" w:type="dxa"/>
            <w:shd w:val="clear" w:color="auto" w:fill="auto"/>
          </w:tcPr>
          <w:p w14:paraId="0D291CD2" w14:textId="77777777" w:rsidR="00B7381C" w:rsidRPr="0088193B" w:rsidRDefault="00B7381C" w:rsidP="00494DC2">
            <w:pPr>
              <w:pStyle w:val="TAL"/>
            </w:pPr>
            <w:r w:rsidRPr="0088193B">
              <w:rPr>
                <w:rFonts w:cs="Arial"/>
                <w:szCs w:val="18"/>
                <w:lang w:bidi="he-IL"/>
              </w:rPr>
              <w:t xml:space="preserve">SS adjusts cell levels according to row T3 of table </w:t>
            </w:r>
            <w:r w:rsidRPr="0088193B">
              <w:t>7.1.4.27</w:t>
            </w:r>
            <w:r w:rsidRPr="0088193B">
              <w:rPr>
                <w:lang w:eastAsia="zh-CN"/>
              </w:rPr>
              <w:t>.1</w:t>
            </w:r>
            <w:r w:rsidRPr="0088193B">
              <w:t>.3.2-0</w:t>
            </w:r>
            <w:r w:rsidRPr="0088193B">
              <w:rPr>
                <w:rFonts w:cs="Arial"/>
                <w:szCs w:val="18"/>
                <w:lang w:bidi="he-IL"/>
              </w:rPr>
              <w:t>.</w:t>
            </w:r>
          </w:p>
        </w:tc>
        <w:tc>
          <w:tcPr>
            <w:tcW w:w="708" w:type="dxa"/>
            <w:shd w:val="clear" w:color="auto" w:fill="auto"/>
          </w:tcPr>
          <w:p w14:paraId="7D436B3E" w14:textId="77777777" w:rsidR="00B7381C" w:rsidRPr="0088193B" w:rsidRDefault="00B7381C" w:rsidP="00494DC2">
            <w:pPr>
              <w:pStyle w:val="TAC"/>
            </w:pPr>
            <w:r w:rsidRPr="0088193B">
              <w:t>-</w:t>
            </w:r>
          </w:p>
        </w:tc>
        <w:tc>
          <w:tcPr>
            <w:tcW w:w="2976" w:type="dxa"/>
            <w:shd w:val="clear" w:color="auto" w:fill="auto"/>
          </w:tcPr>
          <w:p w14:paraId="1E762A41" w14:textId="77777777" w:rsidR="00B7381C" w:rsidRPr="0088193B" w:rsidRDefault="00B7381C" w:rsidP="00494DC2">
            <w:pPr>
              <w:pStyle w:val="TAL"/>
            </w:pPr>
            <w:r w:rsidRPr="0088193B">
              <w:t>-</w:t>
            </w:r>
          </w:p>
        </w:tc>
        <w:tc>
          <w:tcPr>
            <w:tcW w:w="567" w:type="dxa"/>
            <w:shd w:val="clear" w:color="auto" w:fill="auto"/>
          </w:tcPr>
          <w:p w14:paraId="363FB57D" w14:textId="77777777" w:rsidR="00B7381C" w:rsidRPr="0088193B" w:rsidRDefault="00B7381C" w:rsidP="00494DC2">
            <w:pPr>
              <w:pStyle w:val="TAC"/>
            </w:pPr>
            <w:r w:rsidRPr="0088193B">
              <w:t>-</w:t>
            </w:r>
          </w:p>
        </w:tc>
        <w:tc>
          <w:tcPr>
            <w:tcW w:w="850" w:type="dxa"/>
            <w:shd w:val="clear" w:color="auto" w:fill="auto"/>
          </w:tcPr>
          <w:p w14:paraId="452246E4" w14:textId="77777777" w:rsidR="00B7381C" w:rsidRPr="0088193B" w:rsidRDefault="00B7381C" w:rsidP="00494DC2">
            <w:pPr>
              <w:pStyle w:val="TAC"/>
            </w:pPr>
            <w:r w:rsidRPr="0088193B">
              <w:t>-</w:t>
            </w:r>
          </w:p>
        </w:tc>
      </w:tr>
      <w:tr w:rsidR="00B7381C" w:rsidRPr="0088193B" w14:paraId="1026E84A" w14:textId="77777777" w:rsidTr="00494DC2">
        <w:tc>
          <w:tcPr>
            <w:tcW w:w="534" w:type="dxa"/>
            <w:shd w:val="clear" w:color="auto" w:fill="auto"/>
          </w:tcPr>
          <w:p w14:paraId="42D4B98A" w14:textId="77777777" w:rsidR="00B7381C" w:rsidRPr="0088193B" w:rsidRDefault="00B7381C" w:rsidP="00494DC2">
            <w:pPr>
              <w:pStyle w:val="TAC"/>
            </w:pPr>
            <w:r w:rsidRPr="0088193B">
              <w:rPr>
                <w:lang w:eastAsia="zh-CN"/>
              </w:rPr>
              <w:t>13</w:t>
            </w:r>
          </w:p>
        </w:tc>
        <w:tc>
          <w:tcPr>
            <w:tcW w:w="3968" w:type="dxa"/>
            <w:shd w:val="clear" w:color="auto" w:fill="auto"/>
          </w:tcPr>
          <w:p w14:paraId="75DEB148" w14:textId="77777777" w:rsidR="00B7381C" w:rsidRPr="0088193B" w:rsidRDefault="00B7381C" w:rsidP="00494DC2">
            <w:pPr>
              <w:pStyle w:val="TAL"/>
            </w:pPr>
            <w:r w:rsidRPr="0088193B">
              <w:t xml:space="preserve">Check: for 80% of </w:t>
            </w:r>
            <w:r w:rsidRPr="0088193B">
              <w:rPr>
                <w:i/>
                <w:iCs/>
              </w:rPr>
              <w:t>prohibitPHR-Timer</w:t>
            </w:r>
            <w:r w:rsidRPr="0088193B">
              <w:t xml:space="preserve"> since step </w:t>
            </w:r>
            <w:r w:rsidRPr="0088193B">
              <w:rPr>
                <w:lang w:eastAsia="zh-CN"/>
              </w:rPr>
              <w:t>11</w:t>
            </w:r>
            <w:r w:rsidRPr="0088193B">
              <w:t>, does the UE transmit a MAC PDU containing Dual Connectivity</w:t>
            </w:r>
            <w:r w:rsidRPr="0088193B">
              <w:rPr>
                <w:lang w:eastAsia="zh-CN"/>
              </w:rPr>
              <w:t xml:space="preserve"> </w:t>
            </w:r>
            <w:r w:rsidRPr="0088193B">
              <w:t>Power Headroom MAC Control Element?</w:t>
            </w:r>
          </w:p>
        </w:tc>
        <w:tc>
          <w:tcPr>
            <w:tcW w:w="708" w:type="dxa"/>
            <w:shd w:val="clear" w:color="auto" w:fill="auto"/>
          </w:tcPr>
          <w:p w14:paraId="7B44024D" w14:textId="77777777" w:rsidR="00B7381C" w:rsidRPr="0088193B" w:rsidRDefault="00B7381C" w:rsidP="00494DC2">
            <w:pPr>
              <w:pStyle w:val="TAC"/>
            </w:pPr>
            <w:r w:rsidRPr="0088193B">
              <w:t>--&gt;</w:t>
            </w:r>
          </w:p>
        </w:tc>
        <w:tc>
          <w:tcPr>
            <w:tcW w:w="2976" w:type="dxa"/>
            <w:shd w:val="clear" w:color="auto" w:fill="auto"/>
          </w:tcPr>
          <w:p w14:paraId="7B193A95" w14:textId="77777777" w:rsidR="00B7381C" w:rsidRPr="0088193B" w:rsidRDefault="00B7381C" w:rsidP="00494DC2">
            <w:pPr>
              <w:pStyle w:val="TAL"/>
            </w:pPr>
            <w:r w:rsidRPr="0088193B">
              <w:t>MAC PDU</w:t>
            </w:r>
          </w:p>
        </w:tc>
        <w:tc>
          <w:tcPr>
            <w:tcW w:w="567" w:type="dxa"/>
            <w:shd w:val="clear" w:color="auto" w:fill="auto"/>
          </w:tcPr>
          <w:p w14:paraId="11E954A7" w14:textId="77777777" w:rsidR="00B7381C" w:rsidRPr="0088193B" w:rsidRDefault="00B7381C" w:rsidP="00494DC2">
            <w:pPr>
              <w:pStyle w:val="TAC"/>
              <w:rPr>
                <w:lang w:eastAsia="zh-CN"/>
              </w:rPr>
            </w:pPr>
            <w:r w:rsidRPr="0088193B">
              <w:rPr>
                <w:lang w:eastAsia="zh-CN"/>
              </w:rPr>
              <w:t>2</w:t>
            </w:r>
          </w:p>
        </w:tc>
        <w:tc>
          <w:tcPr>
            <w:tcW w:w="850" w:type="dxa"/>
            <w:shd w:val="clear" w:color="auto" w:fill="auto"/>
          </w:tcPr>
          <w:p w14:paraId="3F613B26" w14:textId="77777777" w:rsidR="00B7381C" w:rsidRPr="0088193B" w:rsidRDefault="00B7381C" w:rsidP="00494DC2">
            <w:pPr>
              <w:pStyle w:val="TAC"/>
            </w:pPr>
            <w:r w:rsidRPr="0088193B">
              <w:t>F</w:t>
            </w:r>
          </w:p>
        </w:tc>
      </w:tr>
      <w:tr w:rsidR="00B7381C" w:rsidRPr="0088193B" w14:paraId="214779FC" w14:textId="77777777" w:rsidTr="00494DC2">
        <w:tc>
          <w:tcPr>
            <w:tcW w:w="534" w:type="dxa"/>
            <w:shd w:val="clear" w:color="auto" w:fill="auto"/>
          </w:tcPr>
          <w:p w14:paraId="3FAA1D4C" w14:textId="77777777" w:rsidR="00B7381C" w:rsidRPr="0088193B" w:rsidRDefault="00B7381C" w:rsidP="00494DC2">
            <w:pPr>
              <w:pStyle w:val="TAC"/>
            </w:pPr>
            <w:r w:rsidRPr="0088193B">
              <w:rPr>
                <w:lang w:eastAsia="zh-CN"/>
              </w:rPr>
              <w:t>14</w:t>
            </w:r>
          </w:p>
        </w:tc>
        <w:tc>
          <w:tcPr>
            <w:tcW w:w="3968" w:type="dxa"/>
            <w:shd w:val="clear" w:color="auto" w:fill="auto"/>
          </w:tcPr>
          <w:p w14:paraId="7C32D235" w14:textId="77777777" w:rsidR="00B7381C" w:rsidRPr="0088193B" w:rsidRDefault="00B7381C" w:rsidP="00494DC2">
            <w:pPr>
              <w:pStyle w:val="TAL"/>
            </w:pPr>
            <w:r w:rsidRPr="0088193B">
              <w:t xml:space="preserve">Check: after </w:t>
            </w:r>
            <w:r w:rsidRPr="0088193B">
              <w:rPr>
                <w:i/>
                <w:iCs/>
              </w:rPr>
              <w:t>prohibitPHR-Timer</w:t>
            </w:r>
            <w:r w:rsidRPr="0088193B">
              <w:t xml:space="preserve"> after step </w:t>
            </w:r>
            <w:r w:rsidRPr="0088193B">
              <w:rPr>
                <w:lang w:eastAsia="zh-CN"/>
              </w:rPr>
              <w:t>11</w:t>
            </w:r>
            <w:r w:rsidRPr="0088193B">
              <w:t>, does the UE transmit a MAC PDU containing Dual Connectivity Power Headroom MAC Control Element?</w:t>
            </w:r>
          </w:p>
        </w:tc>
        <w:tc>
          <w:tcPr>
            <w:tcW w:w="708" w:type="dxa"/>
            <w:shd w:val="clear" w:color="auto" w:fill="auto"/>
          </w:tcPr>
          <w:p w14:paraId="44B74725" w14:textId="77777777" w:rsidR="00B7381C" w:rsidRPr="0088193B" w:rsidRDefault="00B7381C" w:rsidP="00494DC2">
            <w:pPr>
              <w:pStyle w:val="TAC"/>
            </w:pPr>
            <w:r w:rsidRPr="0088193B">
              <w:t>--&gt;</w:t>
            </w:r>
          </w:p>
        </w:tc>
        <w:tc>
          <w:tcPr>
            <w:tcW w:w="2976" w:type="dxa"/>
            <w:shd w:val="clear" w:color="auto" w:fill="auto"/>
          </w:tcPr>
          <w:p w14:paraId="46313513" w14:textId="77777777" w:rsidR="00B7381C" w:rsidRPr="0088193B" w:rsidRDefault="00B7381C" w:rsidP="00494DC2">
            <w:pPr>
              <w:pStyle w:val="TAL"/>
            </w:pPr>
            <w:r w:rsidRPr="0088193B">
              <w:t>MAC PDU</w:t>
            </w:r>
          </w:p>
        </w:tc>
        <w:tc>
          <w:tcPr>
            <w:tcW w:w="567" w:type="dxa"/>
            <w:shd w:val="clear" w:color="auto" w:fill="auto"/>
          </w:tcPr>
          <w:p w14:paraId="68CE038D" w14:textId="77777777" w:rsidR="00B7381C" w:rsidRPr="0088193B" w:rsidRDefault="00B7381C" w:rsidP="00494DC2">
            <w:pPr>
              <w:pStyle w:val="TAC"/>
              <w:rPr>
                <w:lang w:eastAsia="zh-CN"/>
              </w:rPr>
            </w:pPr>
            <w:r w:rsidRPr="0088193B">
              <w:rPr>
                <w:lang w:eastAsia="zh-CN"/>
              </w:rPr>
              <w:t>3</w:t>
            </w:r>
          </w:p>
        </w:tc>
        <w:tc>
          <w:tcPr>
            <w:tcW w:w="850" w:type="dxa"/>
            <w:shd w:val="clear" w:color="auto" w:fill="auto"/>
          </w:tcPr>
          <w:p w14:paraId="426B1668" w14:textId="77777777" w:rsidR="00B7381C" w:rsidRPr="0088193B" w:rsidRDefault="00B7381C" w:rsidP="00494DC2">
            <w:pPr>
              <w:pStyle w:val="TAC"/>
            </w:pPr>
            <w:r w:rsidRPr="0088193B">
              <w:t>P</w:t>
            </w:r>
          </w:p>
        </w:tc>
      </w:tr>
      <w:tr w:rsidR="00B7381C" w:rsidRPr="0088193B" w14:paraId="473AB0C3" w14:textId="77777777" w:rsidTr="00494DC2">
        <w:tc>
          <w:tcPr>
            <w:tcW w:w="534" w:type="dxa"/>
            <w:shd w:val="clear" w:color="auto" w:fill="auto"/>
          </w:tcPr>
          <w:p w14:paraId="4E1F8918" w14:textId="77777777" w:rsidR="00B7381C" w:rsidRPr="0088193B" w:rsidRDefault="00B7381C" w:rsidP="00494DC2">
            <w:pPr>
              <w:pStyle w:val="TAC"/>
            </w:pPr>
            <w:r w:rsidRPr="0088193B">
              <w:rPr>
                <w:lang w:eastAsia="zh-CN"/>
              </w:rPr>
              <w:t>15</w:t>
            </w:r>
          </w:p>
        </w:tc>
        <w:tc>
          <w:tcPr>
            <w:tcW w:w="3968" w:type="dxa"/>
            <w:shd w:val="clear" w:color="auto" w:fill="auto"/>
          </w:tcPr>
          <w:p w14:paraId="2ADB41AD" w14:textId="77777777" w:rsidR="00B7381C" w:rsidRPr="0088193B" w:rsidRDefault="00B7381C" w:rsidP="00494DC2">
            <w:pPr>
              <w:pStyle w:val="TAL"/>
            </w:pPr>
            <w:r w:rsidRPr="0088193B">
              <w:rPr>
                <w:rFonts w:cs="Arial"/>
                <w:szCs w:val="18"/>
                <w:lang w:bidi="he-IL"/>
              </w:rPr>
              <w:t xml:space="preserve">SS adjusts cell levels according to row T4 of table </w:t>
            </w:r>
            <w:r w:rsidRPr="0088193B">
              <w:t>7.1.4.27</w:t>
            </w:r>
            <w:r w:rsidRPr="0088193B">
              <w:rPr>
                <w:lang w:eastAsia="zh-CN"/>
              </w:rPr>
              <w:t>.1</w:t>
            </w:r>
            <w:r w:rsidRPr="0088193B">
              <w:t>.3.2-0</w:t>
            </w:r>
            <w:r w:rsidRPr="0088193B">
              <w:rPr>
                <w:rFonts w:cs="Arial"/>
                <w:szCs w:val="18"/>
                <w:lang w:bidi="he-IL"/>
              </w:rPr>
              <w:t>.</w:t>
            </w:r>
          </w:p>
        </w:tc>
        <w:tc>
          <w:tcPr>
            <w:tcW w:w="708" w:type="dxa"/>
            <w:shd w:val="clear" w:color="auto" w:fill="auto"/>
          </w:tcPr>
          <w:p w14:paraId="3873492A" w14:textId="77777777" w:rsidR="00B7381C" w:rsidRPr="0088193B" w:rsidRDefault="00B7381C" w:rsidP="00494DC2">
            <w:pPr>
              <w:pStyle w:val="TAC"/>
            </w:pPr>
            <w:r w:rsidRPr="0088193B">
              <w:t>-</w:t>
            </w:r>
          </w:p>
        </w:tc>
        <w:tc>
          <w:tcPr>
            <w:tcW w:w="2976" w:type="dxa"/>
            <w:shd w:val="clear" w:color="auto" w:fill="auto"/>
          </w:tcPr>
          <w:p w14:paraId="39CA9664" w14:textId="77777777" w:rsidR="00B7381C" w:rsidRPr="0088193B" w:rsidRDefault="00B7381C" w:rsidP="00494DC2">
            <w:pPr>
              <w:pStyle w:val="TAL"/>
            </w:pPr>
            <w:r w:rsidRPr="0088193B">
              <w:t>-</w:t>
            </w:r>
          </w:p>
        </w:tc>
        <w:tc>
          <w:tcPr>
            <w:tcW w:w="567" w:type="dxa"/>
            <w:shd w:val="clear" w:color="auto" w:fill="auto"/>
          </w:tcPr>
          <w:p w14:paraId="2BF854C5" w14:textId="77777777" w:rsidR="00B7381C" w:rsidRPr="0088193B" w:rsidRDefault="00B7381C" w:rsidP="00494DC2">
            <w:pPr>
              <w:pStyle w:val="TAC"/>
            </w:pPr>
            <w:r w:rsidRPr="0088193B">
              <w:t>-</w:t>
            </w:r>
          </w:p>
        </w:tc>
        <w:tc>
          <w:tcPr>
            <w:tcW w:w="850" w:type="dxa"/>
            <w:shd w:val="clear" w:color="auto" w:fill="auto"/>
          </w:tcPr>
          <w:p w14:paraId="70D8C641" w14:textId="77777777" w:rsidR="00B7381C" w:rsidRPr="0088193B" w:rsidRDefault="00B7381C" w:rsidP="00494DC2">
            <w:pPr>
              <w:pStyle w:val="TAC"/>
            </w:pPr>
            <w:r w:rsidRPr="0088193B">
              <w:t>-</w:t>
            </w:r>
          </w:p>
        </w:tc>
      </w:tr>
      <w:tr w:rsidR="00B7381C" w:rsidRPr="0088193B" w14:paraId="036519A2" w14:textId="77777777" w:rsidTr="00494DC2">
        <w:tc>
          <w:tcPr>
            <w:tcW w:w="534" w:type="dxa"/>
            <w:shd w:val="clear" w:color="auto" w:fill="auto"/>
          </w:tcPr>
          <w:p w14:paraId="319BFA23" w14:textId="77777777" w:rsidR="00B7381C" w:rsidRPr="0088193B" w:rsidRDefault="00B7381C" w:rsidP="00494DC2">
            <w:pPr>
              <w:pStyle w:val="TAC"/>
            </w:pPr>
            <w:r w:rsidRPr="0088193B">
              <w:rPr>
                <w:lang w:eastAsia="zh-CN"/>
              </w:rPr>
              <w:t>16</w:t>
            </w:r>
          </w:p>
        </w:tc>
        <w:tc>
          <w:tcPr>
            <w:tcW w:w="3968" w:type="dxa"/>
            <w:shd w:val="clear" w:color="auto" w:fill="auto"/>
          </w:tcPr>
          <w:p w14:paraId="47D7EDA0" w14:textId="77777777" w:rsidR="00B7381C" w:rsidRPr="0088193B" w:rsidRDefault="00B7381C" w:rsidP="00494DC2">
            <w:pPr>
              <w:pStyle w:val="TAL"/>
            </w:pPr>
            <w:r w:rsidRPr="0088193B">
              <w:t xml:space="preserve">Check: for 80% of </w:t>
            </w:r>
            <w:r w:rsidRPr="0088193B">
              <w:rPr>
                <w:i/>
                <w:iCs/>
              </w:rPr>
              <w:t>prohibitPHR-Timer</w:t>
            </w:r>
            <w:r w:rsidRPr="0088193B">
              <w:t xml:space="preserve"> since step </w:t>
            </w:r>
            <w:r w:rsidRPr="0088193B">
              <w:rPr>
                <w:lang w:eastAsia="zh-CN"/>
              </w:rPr>
              <w:t>14</w:t>
            </w:r>
            <w:r w:rsidRPr="0088193B">
              <w:t>, does the UE transmit a MAC PDU containing Dual Connectivity</w:t>
            </w:r>
            <w:r w:rsidRPr="0088193B">
              <w:rPr>
                <w:lang w:eastAsia="zh-CN"/>
              </w:rPr>
              <w:t xml:space="preserve"> </w:t>
            </w:r>
            <w:r w:rsidRPr="0088193B">
              <w:t>Power Headroom MAC Control Element?</w:t>
            </w:r>
          </w:p>
        </w:tc>
        <w:tc>
          <w:tcPr>
            <w:tcW w:w="708" w:type="dxa"/>
            <w:shd w:val="clear" w:color="auto" w:fill="auto"/>
          </w:tcPr>
          <w:p w14:paraId="41C3F5F5" w14:textId="77777777" w:rsidR="00B7381C" w:rsidRPr="0088193B" w:rsidRDefault="00B7381C" w:rsidP="00494DC2">
            <w:pPr>
              <w:pStyle w:val="TAC"/>
            </w:pPr>
            <w:r w:rsidRPr="0088193B">
              <w:t>--&gt;</w:t>
            </w:r>
          </w:p>
        </w:tc>
        <w:tc>
          <w:tcPr>
            <w:tcW w:w="2976" w:type="dxa"/>
            <w:shd w:val="clear" w:color="auto" w:fill="auto"/>
          </w:tcPr>
          <w:p w14:paraId="15BF81E3" w14:textId="77777777" w:rsidR="00B7381C" w:rsidRPr="0088193B" w:rsidRDefault="00B7381C" w:rsidP="00494DC2">
            <w:pPr>
              <w:pStyle w:val="TAL"/>
            </w:pPr>
            <w:r w:rsidRPr="0088193B">
              <w:t>MAC PDU</w:t>
            </w:r>
          </w:p>
        </w:tc>
        <w:tc>
          <w:tcPr>
            <w:tcW w:w="567" w:type="dxa"/>
            <w:shd w:val="clear" w:color="auto" w:fill="auto"/>
          </w:tcPr>
          <w:p w14:paraId="6EE698AF" w14:textId="77777777" w:rsidR="00B7381C" w:rsidRPr="0088193B" w:rsidRDefault="00B7381C" w:rsidP="00494DC2">
            <w:pPr>
              <w:pStyle w:val="TAC"/>
              <w:rPr>
                <w:lang w:eastAsia="zh-CN"/>
              </w:rPr>
            </w:pPr>
            <w:r w:rsidRPr="0088193B">
              <w:rPr>
                <w:lang w:eastAsia="zh-CN"/>
              </w:rPr>
              <w:t>2</w:t>
            </w:r>
          </w:p>
        </w:tc>
        <w:tc>
          <w:tcPr>
            <w:tcW w:w="850" w:type="dxa"/>
            <w:shd w:val="clear" w:color="auto" w:fill="auto"/>
          </w:tcPr>
          <w:p w14:paraId="1F7C6CC2" w14:textId="77777777" w:rsidR="00B7381C" w:rsidRPr="0088193B" w:rsidRDefault="00B7381C" w:rsidP="00494DC2">
            <w:pPr>
              <w:pStyle w:val="TAC"/>
            </w:pPr>
            <w:r w:rsidRPr="0088193B">
              <w:t>F</w:t>
            </w:r>
          </w:p>
        </w:tc>
      </w:tr>
      <w:tr w:rsidR="00B7381C" w:rsidRPr="0088193B" w14:paraId="70738003" w14:textId="77777777" w:rsidTr="00494DC2">
        <w:tc>
          <w:tcPr>
            <w:tcW w:w="534" w:type="dxa"/>
            <w:shd w:val="clear" w:color="auto" w:fill="auto"/>
          </w:tcPr>
          <w:p w14:paraId="58951672" w14:textId="77777777" w:rsidR="00B7381C" w:rsidRPr="0088193B" w:rsidRDefault="00B7381C" w:rsidP="00494DC2">
            <w:pPr>
              <w:pStyle w:val="TAC"/>
            </w:pPr>
            <w:r w:rsidRPr="0088193B">
              <w:t>17</w:t>
            </w:r>
          </w:p>
        </w:tc>
        <w:tc>
          <w:tcPr>
            <w:tcW w:w="3968" w:type="dxa"/>
            <w:shd w:val="clear" w:color="auto" w:fill="auto"/>
          </w:tcPr>
          <w:p w14:paraId="6A8AEEE6" w14:textId="77777777" w:rsidR="00B7381C" w:rsidRPr="0088193B" w:rsidRDefault="00B7381C" w:rsidP="00494DC2">
            <w:pPr>
              <w:pStyle w:val="TAL"/>
            </w:pPr>
            <w:r w:rsidRPr="0088193B">
              <w:t xml:space="preserve">Check: after </w:t>
            </w:r>
            <w:r w:rsidRPr="0088193B">
              <w:rPr>
                <w:i/>
                <w:iCs/>
              </w:rPr>
              <w:t>prohibitPHR-Timer</w:t>
            </w:r>
            <w:r w:rsidRPr="0088193B">
              <w:t xml:space="preserve"> after step </w:t>
            </w:r>
            <w:r w:rsidRPr="0088193B">
              <w:rPr>
                <w:lang w:eastAsia="zh-CN"/>
              </w:rPr>
              <w:t>14</w:t>
            </w:r>
            <w:r w:rsidRPr="0088193B">
              <w:t>, does the UE transmit a MAC PDU containing Dual Connectivity Power Headroom MAC Control Element?</w:t>
            </w:r>
          </w:p>
        </w:tc>
        <w:tc>
          <w:tcPr>
            <w:tcW w:w="708" w:type="dxa"/>
            <w:shd w:val="clear" w:color="auto" w:fill="auto"/>
          </w:tcPr>
          <w:p w14:paraId="6EFBE570" w14:textId="77777777" w:rsidR="00B7381C" w:rsidRPr="0088193B" w:rsidRDefault="00B7381C" w:rsidP="00494DC2">
            <w:pPr>
              <w:pStyle w:val="TAC"/>
            </w:pPr>
            <w:r w:rsidRPr="0088193B">
              <w:t>--&gt;</w:t>
            </w:r>
          </w:p>
        </w:tc>
        <w:tc>
          <w:tcPr>
            <w:tcW w:w="2976" w:type="dxa"/>
            <w:shd w:val="clear" w:color="auto" w:fill="auto"/>
          </w:tcPr>
          <w:p w14:paraId="509DEB81" w14:textId="77777777" w:rsidR="00B7381C" w:rsidRPr="0088193B" w:rsidRDefault="00B7381C" w:rsidP="00494DC2">
            <w:pPr>
              <w:pStyle w:val="TAL"/>
            </w:pPr>
            <w:r w:rsidRPr="0088193B">
              <w:t>MAC PDU</w:t>
            </w:r>
          </w:p>
        </w:tc>
        <w:tc>
          <w:tcPr>
            <w:tcW w:w="567" w:type="dxa"/>
            <w:shd w:val="clear" w:color="auto" w:fill="auto"/>
          </w:tcPr>
          <w:p w14:paraId="55608A68" w14:textId="77777777" w:rsidR="00B7381C" w:rsidRPr="0088193B" w:rsidRDefault="00B7381C" w:rsidP="00494DC2">
            <w:pPr>
              <w:pStyle w:val="TAC"/>
              <w:rPr>
                <w:lang w:eastAsia="zh-CN"/>
              </w:rPr>
            </w:pPr>
            <w:r w:rsidRPr="0088193B">
              <w:rPr>
                <w:lang w:eastAsia="zh-CN"/>
              </w:rPr>
              <w:t>3</w:t>
            </w:r>
          </w:p>
        </w:tc>
        <w:tc>
          <w:tcPr>
            <w:tcW w:w="850" w:type="dxa"/>
            <w:shd w:val="clear" w:color="auto" w:fill="auto"/>
          </w:tcPr>
          <w:p w14:paraId="73AA89C0" w14:textId="77777777" w:rsidR="00B7381C" w:rsidRPr="0088193B" w:rsidRDefault="00B7381C" w:rsidP="00494DC2">
            <w:pPr>
              <w:pStyle w:val="TAC"/>
            </w:pPr>
            <w:r w:rsidRPr="0088193B">
              <w:t>P</w:t>
            </w:r>
          </w:p>
        </w:tc>
      </w:tr>
    </w:tbl>
    <w:p w14:paraId="1A02D746" w14:textId="77777777" w:rsidR="00B7381C" w:rsidRPr="0088193B" w:rsidRDefault="00B7381C" w:rsidP="00B7381C"/>
    <w:p w14:paraId="7A09465C" w14:textId="77777777" w:rsidR="00B7381C" w:rsidRPr="0088193B" w:rsidRDefault="00B7381C" w:rsidP="00B7381C">
      <w:pPr>
        <w:pStyle w:val="TH"/>
      </w:pPr>
      <w:r w:rsidRPr="0088193B">
        <w:t>Table 7.1.4.27</w:t>
      </w:r>
      <w:r w:rsidRPr="0088193B">
        <w:rPr>
          <w:lang w:eastAsia="zh-CN"/>
        </w:rPr>
        <w:t>.1</w:t>
      </w:r>
      <w:r w:rsidRPr="0088193B">
        <w:t>.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7381C" w:rsidRPr="0088193B" w14:paraId="5FF34657" w14:textId="77777777" w:rsidTr="00494DC2">
        <w:tc>
          <w:tcPr>
            <w:tcW w:w="534" w:type="dxa"/>
            <w:tcBorders>
              <w:bottom w:val="nil"/>
            </w:tcBorders>
            <w:shd w:val="clear" w:color="auto" w:fill="auto"/>
          </w:tcPr>
          <w:p w14:paraId="50DD1E86" w14:textId="77777777" w:rsidR="00B7381C" w:rsidRPr="0088193B" w:rsidRDefault="00B7381C" w:rsidP="00494DC2">
            <w:pPr>
              <w:pStyle w:val="TAH"/>
            </w:pPr>
            <w:r w:rsidRPr="0088193B">
              <w:t>St</w:t>
            </w:r>
          </w:p>
        </w:tc>
        <w:tc>
          <w:tcPr>
            <w:tcW w:w="3968" w:type="dxa"/>
            <w:shd w:val="clear" w:color="auto" w:fill="auto"/>
          </w:tcPr>
          <w:p w14:paraId="4DE8D21F" w14:textId="77777777" w:rsidR="00B7381C" w:rsidRPr="0088193B" w:rsidRDefault="00B7381C" w:rsidP="00494DC2">
            <w:pPr>
              <w:pStyle w:val="TAH"/>
            </w:pPr>
            <w:r w:rsidRPr="0088193B">
              <w:t>Procedure</w:t>
            </w:r>
          </w:p>
        </w:tc>
        <w:tc>
          <w:tcPr>
            <w:tcW w:w="3684" w:type="dxa"/>
            <w:gridSpan w:val="2"/>
            <w:shd w:val="clear" w:color="auto" w:fill="auto"/>
          </w:tcPr>
          <w:p w14:paraId="77D1C820" w14:textId="77777777" w:rsidR="00B7381C" w:rsidRPr="0088193B" w:rsidRDefault="00B7381C" w:rsidP="00494DC2">
            <w:pPr>
              <w:pStyle w:val="TAH"/>
            </w:pPr>
            <w:r w:rsidRPr="0088193B">
              <w:t>Message Sequence</w:t>
            </w:r>
          </w:p>
        </w:tc>
        <w:tc>
          <w:tcPr>
            <w:tcW w:w="567" w:type="dxa"/>
            <w:tcBorders>
              <w:bottom w:val="nil"/>
            </w:tcBorders>
            <w:shd w:val="clear" w:color="auto" w:fill="auto"/>
          </w:tcPr>
          <w:p w14:paraId="45F75DCC" w14:textId="77777777" w:rsidR="00B7381C" w:rsidRPr="0088193B" w:rsidRDefault="00B7381C" w:rsidP="00494DC2">
            <w:pPr>
              <w:pStyle w:val="TAH"/>
            </w:pPr>
            <w:r w:rsidRPr="0088193B">
              <w:t>TP</w:t>
            </w:r>
          </w:p>
        </w:tc>
        <w:tc>
          <w:tcPr>
            <w:tcW w:w="850" w:type="dxa"/>
            <w:tcBorders>
              <w:bottom w:val="nil"/>
            </w:tcBorders>
            <w:shd w:val="clear" w:color="auto" w:fill="auto"/>
          </w:tcPr>
          <w:p w14:paraId="3DD643C9" w14:textId="77777777" w:rsidR="00B7381C" w:rsidRPr="0088193B" w:rsidRDefault="00B7381C" w:rsidP="00494DC2">
            <w:pPr>
              <w:pStyle w:val="TAH"/>
            </w:pPr>
            <w:r w:rsidRPr="0088193B">
              <w:t>Verdict</w:t>
            </w:r>
          </w:p>
        </w:tc>
      </w:tr>
      <w:tr w:rsidR="00B7381C" w:rsidRPr="0088193B" w14:paraId="3F10256C" w14:textId="77777777" w:rsidTr="00494DC2">
        <w:tc>
          <w:tcPr>
            <w:tcW w:w="534" w:type="dxa"/>
            <w:tcBorders>
              <w:top w:val="nil"/>
            </w:tcBorders>
            <w:shd w:val="clear" w:color="auto" w:fill="auto"/>
          </w:tcPr>
          <w:p w14:paraId="12DE6D05" w14:textId="77777777" w:rsidR="00B7381C" w:rsidRPr="0088193B" w:rsidRDefault="00B7381C" w:rsidP="00494DC2">
            <w:pPr>
              <w:pStyle w:val="TAH"/>
            </w:pPr>
          </w:p>
        </w:tc>
        <w:tc>
          <w:tcPr>
            <w:tcW w:w="3968" w:type="dxa"/>
            <w:shd w:val="clear" w:color="auto" w:fill="auto"/>
          </w:tcPr>
          <w:p w14:paraId="7A09247E" w14:textId="77777777" w:rsidR="00B7381C" w:rsidRPr="0088193B" w:rsidRDefault="00B7381C" w:rsidP="00494DC2">
            <w:pPr>
              <w:pStyle w:val="TAH"/>
            </w:pPr>
          </w:p>
        </w:tc>
        <w:tc>
          <w:tcPr>
            <w:tcW w:w="708" w:type="dxa"/>
            <w:shd w:val="clear" w:color="auto" w:fill="auto"/>
          </w:tcPr>
          <w:p w14:paraId="4BC9E125" w14:textId="77777777" w:rsidR="00B7381C" w:rsidRPr="0088193B" w:rsidRDefault="00B7381C" w:rsidP="00494DC2">
            <w:pPr>
              <w:pStyle w:val="TAH"/>
            </w:pPr>
            <w:r w:rsidRPr="0088193B">
              <w:t>U - S</w:t>
            </w:r>
          </w:p>
        </w:tc>
        <w:tc>
          <w:tcPr>
            <w:tcW w:w="2976" w:type="dxa"/>
            <w:shd w:val="clear" w:color="auto" w:fill="auto"/>
          </w:tcPr>
          <w:p w14:paraId="1ACF2D86" w14:textId="77777777" w:rsidR="00B7381C" w:rsidRPr="0088193B" w:rsidRDefault="00B7381C" w:rsidP="00494DC2">
            <w:pPr>
              <w:pStyle w:val="TAH"/>
            </w:pPr>
            <w:r w:rsidRPr="0088193B">
              <w:t>Message</w:t>
            </w:r>
          </w:p>
        </w:tc>
        <w:tc>
          <w:tcPr>
            <w:tcW w:w="567" w:type="dxa"/>
            <w:tcBorders>
              <w:top w:val="nil"/>
            </w:tcBorders>
            <w:shd w:val="clear" w:color="auto" w:fill="auto"/>
          </w:tcPr>
          <w:p w14:paraId="1912226F" w14:textId="77777777" w:rsidR="00B7381C" w:rsidRPr="0088193B" w:rsidRDefault="00B7381C" w:rsidP="00494DC2">
            <w:pPr>
              <w:pStyle w:val="TAH"/>
            </w:pPr>
          </w:p>
        </w:tc>
        <w:tc>
          <w:tcPr>
            <w:tcW w:w="850" w:type="dxa"/>
            <w:tcBorders>
              <w:top w:val="nil"/>
            </w:tcBorders>
            <w:shd w:val="clear" w:color="auto" w:fill="auto"/>
          </w:tcPr>
          <w:p w14:paraId="67BFAB01" w14:textId="77777777" w:rsidR="00B7381C" w:rsidRPr="0088193B" w:rsidRDefault="00B7381C" w:rsidP="00494DC2">
            <w:pPr>
              <w:pStyle w:val="TAH"/>
            </w:pPr>
          </w:p>
        </w:tc>
      </w:tr>
      <w:tr w:rsidR="00B7381C" w:rsidRPr="0088193B" w14:paraId="43F8D94A" w14:textId="77777777" w:rsidTr="00494DC2">
        <w:tc>
          <w:tcPr>
            <w:tcW w:w="534" w:type="dxa"/>
            <w:shd w:val="clear" w:color="auto" w:fill="auto"/>
          </w:tcPr>
          <w:p w14:paraId="697874D4" w14:textId="77777777" w:rsidR="00B7381C" w:rsidRPr="0088193B" w:rsidRDefault="00B7381C" w:rsidP="00494DC2">
            <w:pPr>
              <w:pStyle w:val="TAC"/>
            </w:pPr>
            <w:r w:rsidRPr="0088193B">
              <w:t>1</w:t>
            </w:r>
          </w:p>
        </w:tc>
        <w:tc>
          <w:tcPr>
            <w:tcW w:w="3968" w:type="dxa"/>
            <w:shd w:val="clear" w:color="auto" w:fill="auto"/>
          </w:tcPr>
          <w:p w14:paraId="4D26C5A0" w14:textId="77777777" w:rsidR="00B7381C" w:rsidRPr="0088193B" w:rsidRDefault="00B7381C" w:rsidP="00494DC2">
            <w:pPr>
              <w:pStyle w:val="TAL"/>
            </w:pPr>
            <w:r w:rsidRPr="0088193B">
              <w:t>The UE transmit</w:t>
            </w:r>
            <w:r w:rsidRPr="0088193B">
              <w:rPr>
                <w:lang w:eastAsia="zh-CN"/>
              </w:rPr>
              <w:t>s</w:t>
            </w:r>
            <w:r w:rsidRPr="0088193B">
              <w:t xml:space="preserve"> a MAC PDU containing Dual Connectivity Power Headroom MAC Control Element.</w:t>
            </w:r>
          </w:p>
        </w:tc>
        <w:tc>
          <w:tcPr>
            <w:tcW w:w="708" w:type="dxa"/>
            <w:shd w:val="clear" w:color="auto" w:fill="auto"/>
          </w:tcPr>
          <w:p w14:paraId="63787872" w14:textId="77777777" w:rsidR="00B7381C" w:rsidRPr="0088193B" w:rsidRDefault="00B7381C" w:rsidP="00494DC2">
            <w:pPr>
              <w:pStyle w:val="TAC"/>
            </w:pPr>
            <w:r w:rsidRPr="0088193B">
              <w:t>--&gt;</w:t>
            </w:r>
          </w:p>
        </w:tc>
        <w:tc>
          <w:tcPr>
            <w:tcW w:w="2976" w:type="dxa"/>
            <w:shd w:val="clear" w:color="auto" w:fill="auto"/>
          </w:tcPr>
          <w:p w14:paraId="1FB187C8" w14:textId="77777777" w:rsidR="00B7381C" w:rsidRPr="0088193B" w:rsidRDefault="00B7381C" w:rsidP="00494DC2">
            <w:pPr>
              <w:pStyle w:val="TAL"/>
              <w:rPr>
                <w:i/>
                <w:iCs/>
              </w:rPr>
            </w:pPr>
            <w:r w:rsidRPr="0088193B">
              <w:t>MAC PDU</w:t>
            </w:r>
          </w:p>
        </w:tc>
        <w:tc>
          <w:tcPr>
            <w:tcW w:w="567" w:type="dxa"/>
            <w:shd w:val="clear" w:color="auto" w:fill="auto"/>
          </w:tcPr>
          <w:p w14:paraId="78B2B960" w14:textId="77777777" w:rsidR="00B7381C" w:rsidRPr="0088193B" w:rsidRDefault="00B7381C" w:rsidP="00494DC2">
            <w:pPr>
              <w:pStyle w:val="TAC"/>
            </w:pPr>
            <w:r w:rsidRPr="0088193B">
              <w:t>-</w:t>
            </w:r>
          </w:p>
        </w:tc>
        <w:tc>
          <w:tcPr>
            <w:tcW w:w="850" w:type="dxa"/>
            <w:shd w:val="clear" w:color="auto" w:fill="auto"/>
          </w:tcPr>
          <w:p w14:paraId="7B7EA124" w14:textId="77777777" w:rsidR="00B7381C" w:rsidRPr="0088193B" w:rsidRDefault="00B7381C" w:rsidP="00494DC2">
            <w:pPr>
              <w:pStyle w:val="TAC"/>
            </w:pPr>
            <w:r w:rsidRPr="0088193B">
              <w:t>-</w:t>
            </w:r>
          </w:p>
        </w:tc>
      </w:tr>
    </w:tbl>
    <w:p w14:paraId="3CB4C56C" w14:textId="77777777" w:rsidR="00B7381C" w:rsidRPr="0088193B" w:rsidRDefault="00B7381C" w:rsidP="00B7381C"/>
    <w:p w14:paraId="7E069C65" w14:textId="77777777" w:rsidR="00B7381C" w:rsidRPr="0088193B" w:rsidRDefault="00B7381C" w:rsidP="00B7381C">
      <w:pPr>
        <w:pStyle w:val="H6"/>
      </w:pPr>
      <w:r w:rsidRPr="0088193B">
        <w:t>7.1.4.27</w:t>
      </w:r>
      <w:r w:rsidRPr="0088193B">
        <w:rPr>
          <w:lang w:eastAsia="zh-CN"/>
        </w:rPr>
        <w:t>.1</w:t>
      </w:r>
      <w:r w:rsidRPr="0088193B">
        <w:t>.3.3</w:t>
      </w:r>
      <w:r w:rsidRPr="0088193B">
        <w:tab/>
        <w:t>Specific message contents</w:t>
      </w:r>
    </w:p>
    <w:p w14:paraId="5EAAB890" w14:textId="77777777" w:rsidR="00B7381C" w:rsidRPr="0088193B" w:rsidRDefault="00B7381C" w:rsidP="00B7381C">
      <w:pPr>
        <w:pStyle w:val="TH"/>
      </w:pPr>
      <w:r w:rsidRPr="0088193B">
        <w:t>Table 7.1.4.27</w:t>
      </w:r>
      <w:r w:rsidRPr="0088193B">
        <w:rPr>
          <w:lang w:eastAsia="zh-CN"/>
        </w:rPr>
        <w:t>.1</w:t>
      </w:r>
      <w:r w:rsidRPr="0088193B">
        <w:t>.3.3-1: RRCConnectionReconfiguration (step 2, Table 7.1.4.27</w:t>
      </w:r>
      <w:r w:rsidRPr="0088193B">
        <w:rPr>
          <w:lang w:eastAsia="zh-CN"/>
        </w:rPr>
        <w:t>.1</w:t>
      </w:r>
      <w:r w:rsidRPr="0088193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7381C" w:rsidRPr="0088193B" w14:paraId="3C96AC21" w14:textId="77777777" w:rsidTr="00494DC2">
        <w:tc>
          <w:tcPr>
            <w:tcW w:w="9637" w:type="dxa"/>
            <w:gridSpan w:val="4"/>
            <w:shd w:val="clear" w:color="auto" w:fill="auto"/>
          </w:tcPr>
          <w:p w14:paraId="56775F7A" w14:textId="77777777" w:rsidR="00B7381C" w:rsidRPr="0088193B" w:rsidRDefault="00B7381C" w:rsidP="00494DC2">
            <w:pPr>
              <w:pStyle w:val="TAL"/>
              <w:rPr>
                <w:lang w:eastAsia="zh-CN"/>
              </w:rPr>
            </w:pPr>
            <w:r w:rsidRPr="0088193B">
              <w:t>Derivation path: 36.508 table 4.6.1-8</w:t>
            </w:r>
            <w:r w:rsidRPr="0088193B">
              <w:rPr>
                <w:lang w:eastAsia="zh-CN"/>
              </w:rPr>
              <w:t xml:space="preserve"> </w:t>
            </w:r>
          </w:p>
        </w:tc>
      </w:tr>
      <w:tr w:rsidR="00B7381C" w:rsidRPr="0088193B" w14:paraId="6AAE1A31" w14:textId="77777777" w:rsidTr="00494DC2">
        <w:tc>
          <w:tcPr>
            <w:tcW w:w="4535" w:type="dxa"/>
            <w:tcBorders>
              <w:bottom w:val="single" w:sz="4" w:space="0" w:color="auto"/>
            </w:tcBorders>
            <w:shd w:val="clear" w:color="auto" w:fill="auto"/>
          </w:tcPr>
          <w:p w14:paraId="7B563B89" w14:textId="77777777" w:rsidR="00B7381C" w:rsidRPr="0088193B" w:rsidRDefault="00B7381C" w:rsidP="00494DC2">
            <w:pPr>
              <w:pStyle w:val="TAH"/>
            </w:pPr>
            <w:r w:rsidRPr="0088193B">
              <w:t>Information Element</w:t>
            </w:r>
          </w:p>
        </w:tc>
        <w:tc>
          <w:tcPr>
            <w:tcW w:w="2267" w:type="dxa"/>
            <w:tcBorders>
              <w:bottom w:val="single" w:sz="4" w:space="0" w:color="auto"/>
            </w:tcBorders>
            <w:shd w:val="clear" w:color="auto" w:fill="auto"/>
          </w:tcPr>
          <w:p w14:paraId="3636F6E6" w14:textId="77777777" w:rsidR="00B7381C" w:rsidRPr="0088193B" w:rsidRDefault="00B7381C" w:rsidP="00494DC2">
            <w:pPr>
              <w:pStyle w:val="TAH"/>
            </w:pPr>
            <w:r w:rsidRPr="0088193B">
              <w:t>Value/Remark</w:t>
            </w:r>
          </w:p>
        </w:tc>
        <w:tc>
          <w:tcPr>
            <w:tcW w:w="1700" w:type="dxa"/>
            <w:tcBorders>
              <w:bottom w:val="single" w:sz="4" w:space="0" w:color="auto"/>
            </w:tcBorders>
            <w:shd w:val="clear" w:color="auto" w:fill="auto"/>
          </w:tcPr>
          <w:p w14:paraId="75AAA068" w14:textId="77777777" w:rsidR="00B7381C" w:rsidRPr="0088193B" w:rsidRDefault="00B7381C" w:rsidP="00494DC2">
            <w:pPr>
              <w:pStyle w:val="TAH"/>
            </w:pPr>
            <w:r w:rsidRPr="0088193B">
              <w:t>Comment</w:t>
            </w:r>
          </w:p>
        </w:tc>
        <w:tc>
          <w:tcPr>
            <w:tcW w:w="1135" w:type="dxa"/>
            <w:tcBorders>
              <w:bottom w:val="single" w:sz="4" w:space="0" w:color="auto"/>
            </w:tcBorders>
            <w:shd w:val="clear" w:color="auto" w:fill="auto"/>
          </w:tcPr>
          <w:p w14:paraId="2DD8A13B" w14:textId="77777777" w:rsidR="00B7381C" w:rsidRPr="0088193B" w:rsidRDefault="00B7381C" w:rsidP="00494DC2">
            <w:pPr>
              <w:pStyle w:val="TAH"/>
            </w:pPr>
            <w:r w:rsidRPr="0088193B">
              <w:t>Condition</w:t>
            </w:r>
          </w:p>
        </w:tc>
      </w:tr>
      <w:tr w:rsidR="00B7381C" w:rsidRPr="0088193B" w14:paraId="791E28F4" w14:textId="77777777" w:rsidTr="00494DC2">
        <w:tc>
          <w:tcPr>
            <w:tcW w:w="4535" w:type="dxa"/>
            <w:tcBorders>
              <w:top w:val="single" w:sz="4" w:space="0" w:color="auto"/>
              <w:bottom w:val="single" w:sz="4" w:space="0" w:color="auto"/>
            </w:tcBorders>
            <w:shd w:val="clear" w:color="auto" w:fill="auto"/>
          </w:tcPr>
          <w:p w14:paraId="342FA7C3" w14:textId="77777777" w:rsidR="00B7381C" w:rsidRPr="0088193B" w:rsidRDefault="00B7381C" w:rsidP="00494DC2">
            <w:pPr>
              <w:pStyle w:val="TAL"/>
            </w:pPr>
            <w:r w:rsidRPr="0088193B">
              <w:t>RRCConnectionReconfiguration ::= SEQUENCE {</w:t>
            </w:r>
          </w:p>
        </w:tc>
        <w:tc>
          <w:tcPr>
            <w:tcW w:w="2267" w:type="dxa"/>
            <w:tcBorders>
              <w:top w:val="single" w:sz="4" w:space="0" w:color="auto"/>
              <w:bottom w:val="single" w:sz="4" w:space="0" w:color="auto"/>
            </w:tcBorders>
            <w:shd w:val="clear" w:color="auto" w:fill="auto"/>
          </w:tcPr>
          <w:p w14:paraId="2343B524"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7788DC9F"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884C8F4" w14:textId="77777777" w:rsidR="00B7381C" w:rsidRPr="0088193B" w:rsidRDefault="00B7381C" w:rsidP="00494DC2">
            <w:pPr>
              <w:pStyle w:val="TAL"/>
            </w:pPr>
          </w:p>
        </w:tc>
      </w:tr>
      <w:tr w:rsidR="00B7381C" w:rsidRPr="0088193B" w14:paraId="3CCE6D37" w14:textId="77777777" w:rsidTr="00494DC2">
        <w:tc>
          <w:tcPr>
            <w:tcW w:w="4535" w:type="dxa"/>
            <w:tcBorders>
              <w:top w:val="single" w:sz="4" w:space="0" w:color="auto"/>
              <w:bottom w:val="single" w:sz="4" w:space="0" w:color="auto"/>
            </w:tcBorders>
            <w:shd w:val="clear" w:color="auto" w:fill="auto"/>
          </w:tcPr>
          <w:p w14:paraId="15162390" w14:textId="77777777" w:rsidR="00B7381C" w:rsidRPr="0088193B" w:rsidRDefault="00B7381C" w:rsidP="00494DC2">
            <w:pPr>
              <w:pStyle w:val="TAL"/>
            </w:pPr>
            <w:r w:rsidRPr="0088193B">
              <w:t xml:space="preserve">  criticalExtensions CHOICE {</w:t>
            </w:r>
          </w:p>
        </w:tc>
        <w:tc>
          <w:tcPr>
            <w:tcW w:w="2267" w:type="dxa"/>
            <w:tcBorders>
              <w:top w:val="single" w:sz="4" w:space="0" w:color="auto"/>
              <w:bottom w:val="single" w:sz="4" w:space="0" w:color="auto"/>
            </w:tcBorders>
            <w:shd w:val="clear" w:color="auto" w:fill="auto"/>
          </w:tcPr>
          <w:p w14:paraId="0D5EF5CD"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0F086C94"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13A1898" w14:textId="77777777" w:rsidR="00B7381C" w:rsidRPr="0088193B" w:rsidRDefault="00B7381C" w:rsidP="00494DC2">
            <w:pPr>
              <w:pStyle w:val="TAL"/>
            </w:pPr>
          </w:p>
        </w:tc>
      </w:tr>
      <w:tr w:rsidR="00B7381C" w:rsidRPr="0088193B" w14:paraId="1C71B9BA" w14:textId="77777777" w:rsidTr="00494DC2">
        <w:tc>
          <w:tcPr>
            <w:tcW w:w="4535" w:type="dxa"/>
            <w:tcBorders>
              <w:top w:val="single" w:sz="4" w:space="0" w:color="auto"/>
              <w:bottom w:val="single" w:sz="4" w:space="0" w:color="auto"/>
            </w:tcBorders>
            <w:shd w:val="clear" w:color="auto" w:fill="auto"/>
          </w:tcPr>
          <w:p w14:paraId="5640A355" w14:textId="77777777" w:rsidR="00B7381C" w:rsidRPr="0088193B" w:rsidRDefault="00B7381C" w:rsidP="00494DC2">
            <w:pPr>
              <w:pStyle w:val="TAL"/>
            </w:pPr>
            <w:r w:rsidRPr="0088193B">
              <w:t xml:space="preserve">    c1 CHOICE{</w:t>
            </w:r>
          </w:p>
        </w:tc>
        <w:tc>
          <w:tcPr>
            <w:tcW w:w="2267" w:type="dxa"/>
            <w:tcBorders>
              <w:top w:val="single" w:sz="4" w:space="0" w:color="auto"/>
              <w:bottom w:val="single" w:sz="4" w:space="0" w:color="auto"/>
            </w:tcBorders>
            <w:shd w:val="clear" w:color="auto" w:fill="auto"/>
          </w:tcPr>
          <w:p w14:paraId="08C6D13E"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4E55F770"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3025B34" w14:textId="77777777" w:rsidR="00B7381C" w:rsidRPr="0088193B" w:rsidRDefault="00B7381C" w:rsidP="00494DC2">
            <w:pPr>
              <w:pStyle w:val="TAL"/>
            </w:pPr>
          </w:p>
        </w:tc>
      </w:tr>
      <w:tr w:rsidR="00B7381C" w:rsidRPr="0088193B" w14:paraId="76AB95A3" w14:textId="77777777" w:rsidTr="00494DC2">
        <w:tc>
          <w:tcPr>
            <w:tcW w:w="4535" w:type="dxa"/>
            <w:tcBorders>
              <w:top w:val="single" w:sz="4" w:space="0" w:color="auto"/>
              <w:bottom w:val="single" w:sz="4" w:space="0" w:color="auto"/>
            </w:tcBorders>
            <w:shd w:val="clear" w:color="auto" w:fill="auto"/>
          </w:tcPr>
          <w:p w14:paraId="51EED442" w14:textId="77777777" w:rsidR="00B7381C" w:rsidRPr="0088193B" w:rsidRDefault="00B7381C" w:rsidP="00494DC2">
            <w:pPr>
              <w:pStyle w:val="TAL"/>
            </w:pPr>
            <w:r w:rsidRPr="0088193B">
              <w:t xml:space="preserve">      rrcConnectionReconfiguration-r8 SEQUENCE {</w:t>
            </w:r>
          </w:p>
        </w:tc>
        <w:tc>
          <w:tcPr>
            <w:tcW w:w="2267" w:type="dxa"/>
            <w:tcBorders>
              <w:top w:val="single" w:sz="4" w:space="0" w:color="auto"/>
              <w:bottom w:val="single" w:sz="4" w:space="0" w:color="auto"/>
            </w:tcBorders>
            <w:shd w:val="clear" w:color="auto" w:fill="auto"/>
          </w:tcPr>
          <w:p w14:paraId="5251D0F3"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27C9E67A"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079B94E4" w14:textId="77777777" w:rsidR="00B7381C" w:rsidRPr="0088193B" w:rsidRDefault="00B7381C" w:rsidP="00494DC2">
            <w:pPr>
              <w:pStyle w:val="TAL"/>
            </w:pPr>
          </w:p>
        </w:tc>
      </w:tr>
      <w:tr w:rsidR="00B7381C" w:rsidRPr="0088193B" w14:paraId="1C40A44F" w14:textId="77777777" w:rsidTr="00494DC2">
        <w:tc>
          <w:tcPr>
            <w:tcW w:w="4535" w:type="dxa"/>
            <w:tcBorders>
              <w:top w:val="single" w:sz="4" w:space="0" w:color="auto"/>
              <w:bottom w:val="single" w:sz="4" w:space="0" w:color="auto"/>
            </w:tcBorders>
            <w:shd w:val="clear" w:color="auto" w:fill="auto"/>
          </w:tcPr>
          <w:p w14:paraId="2F9891DD" w14:textId="77777777" w:rsidR="00B7381C" w:rsidRPr="0088193B" w:rsidRDefault="00B7381C" w:rsidP="00494DC2">
            <w:pPr>
              <w:pStyle w:val="TAL"/>
            </w:pPr>
            <w:r w:rsidRPr="0088193B">
              <w:t xml:space="preserve">        RadioResourceConfigDedicated SEQUENCE {</w:t>
            </w:r>
          </w:p>
        </w:tc>
        <w:tc>
          <w:tcPr>
            <w:tcW w:w="2267" w:type="dxa"/>
            <w:tcBorders>
              <w:top w:val="single" w:sz="4" w:space="0" w:color="auto"/>
              <w:bottom w:val="single" w:sz="4" w:space="0" w:color="auto"/>
            </w:tcBorders>
            <w:shd w:val="clear" w:color="auto" w:fill="auto"/>
          </w:tcPr>
          <w:p w14:paraId="0B20AAAC"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7F4044B9"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F996EE8" w14:textId="77777777" w:rsidR="00B7381C" w:rsidRPr="0088193B" w:rsidRDefault="00B7381C" w:rsidP="00494DC2">
            <w:pPr>
              <w:pStyle w:val="TAL"/>
            </w:pPr>
          </w:p>
        </w:tc>
      </w:tr>
      <w:tr w:rsidR="00B7381C" w:rsidRPr="0088193B" w14:paraId="028CB764" w14:textId="77777777" w:rsidTr="00494DC2">
        <w:tc>
          <w:tcPr>
            <w:tcW w:w="4535" w:type="dxa"/>
            <w:tcBorders>
              <w:top w:val="single" w:sz="4" w:space="0" w:color="auto"/>
              <w:bottom w:val="single" w:sz="4" w:space="0" w:color="auto"/>
            </w:tcBorders>
            <w:shd w:val="clear" w:color="auto" w:fill="auto"/>
          </w:tcPr>
          <w:p w14:paraId="76EC1EFF" w14:textId="77777777" w:rsidR="00B7381C" w:rsidRPr="0088193B" w:rsidRDefault="00B7381C" w:rsidP="00494DC2">
            <w:pPr>
              <w:pStyle w:val="TAL"/>
            </w:pPr>
            <w:r w:rsidRPr="0088193B">
              <w:t xml:space="preserve">          mac-MainConfig CHOICE {</w:t>
            </w:r>
          </w:p>
        </w:tc>
        <w:tc>
          <w:tcPr>
            <w:tcW w:w="2267" w:type="dxa"/>
            <w:tcBorders>
              <w:top w:val="single" w:sz="4" w:space="0" w:color="auto"/>
              <w:bottom w:val="single" w:sz="4" w:space="0" w:color="auto"/>
            </w:tcBorders>
            <w:shd w:val="clear" w:color="auto" w:fill="auto"/>
          </w:tcPr>
          <w:p w14:paraId="5B6E1498"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29190414"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3FBE4C95" w14:textId="77777777" w:rsidR="00B7381C" w:rsidRPr="0088193B" w:rsidRDefault="00B7381C" w:rsidP="00494DC2">
            <w:pPr>
              <w:pStyle w:val="TAL"/>
            </w:pPr>
          </w:p>
        </w:tc>
      </w:tr>
      <w:tr w:rsidR="00B7381C" w:rsidRPr="0088193B" w14:paraId="77F81B1A" w14:textId="77777777" w:rsidTr="00494DC2">
        <w:tc>
          <w:tcPr>
            <w:tcW w:w="4535" w:type="dxa"/>
            <w:tcBorders>
              <w:top w:val="single" w:sz="4" w:space="0" w:color="auto"/>
              <w:bottom w:val="single" w:sz="4" w:space="0" w:color="auto"/>
            </w:tcBorders>
            <w:shd w:val="clear" w:color="auto" w:fill="auto"/>
          </w:tcPr>
          <w:p w14:paraId="6B6420D6" w14:textId="77777777" w:rsidR="00B7381C" w:rsidRPr="0088193B" w:rsidRDefault="00B7381C" w:rsidP="00494DC2">
            <w:pPr>
              <w:pStyle w:val="TAL"/>
            </w:pPr>
            <w:r w:rsidRPr="0088193B">
              <w:t xml:space="preserve">            explicit</w:t>
            </w:r>
            <w:r w:rsidRPr="0088193B">
              <w:rPr>
                <w:lang w:eastAsia="zh-CN"/>
              </w:rPr>
              <w:t>Value</w:t>
            </w:r>
            <w:r w:rsidRPr="0088193B">
              <w:t xml:space="preserve"> SEQUENCE {</w:t>
            </w:r>
          </w:p>
        </w:tc>
        <w:tc>
          <w:tcPr>
            <w:tcW w:w="2267" w:type="dxa"/>
            <w:tcBorders>
              <w:top w:val="single" w:sz="4" w:space="0" w:color="auto"/>
              <w:bottom w:val="single" w:sz="4" w:space="0" w:color="auto"/>
            </w:tcBorders>
            <w:shd w:val="clear" w:color="auto" w:fill="auto"/>
          </w:tcPr>
          <w:p w14:paraId="7B4CA3B5"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46315229"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6D29CF06" w14:textId="77777777" w:rsidR="00B7381C" w:rsidRPr="0088193B" w:rsidRDefault="00B7381C" w:rsidP="00494DC2">
            <w:pPr>
              <w:pStyle w:val="TAL"/>
            </w:pPr>
          </w:p>
        </w:tc>
      </w:tr>
      <w:tr w:rsidR="00B7381C" w:rsidRPr="0088193B" w14:paraId="550F2E43" w14:textId="77777777" w:rsidTr="00494DC2">
        <w:tc>
          <w:tcPr>
            <w:tcW w:w="4535" w:type="dxa"/>
            <w:tcBorders>
              <w:top w:val="single" w:sz="4" w:space="0" w:color="auto"/>
              <w:bottom w:val="single" w:sz="4" w:space="0" w:color="auto"/>
            </w:tcBorders>
            <w:shd w:val="clear" w:color="auto" w:fill="auto"/>
          </w:tcPr>
          <w:p w14:paraId="0434B374" w14:textId="77777777" w:rsidR="00B7381C" w:rsidRPr="0088193B" w:rsidRDefault="00B7381C" w:rsidP="00494DC2">
            <w:pPr>
              <w:pStyle w:val="TAL"/>
            </w:pPr>
            <w:r w:rsidRPr="0088193B">
              <w:t xml:space="preserve">              phr-Config CHOICE {</w:t>
            </w:r>
          </w:p>
        </w:tc>
        <w:tc>
          <w:tcPr>
            <w:tcW w:w="2267" w:type="dxa"/>
            <w:tcBorders>
              <w:top w:val="single" w:sz="4" w:space="0" w:color="auto"/>
              <w:bottom w:val="single" w:sz="4" w:space="0" w:color="auto"/>
            </w:tcBorders>
            <w:shd w:val="clear" w:color="auto" w:fill="auto"/>
          </w:tcPr>
          <w:p w14:paraId="74D5181E"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2E0B32D5"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7EA9D9A3" w14:textId="77777777" w:rsidR="00B7381C" w:rsidRPr="0088193B" w:rsidRDefault="00B7381C" w:rsidP="00494DC2">
            <w:pPr>
              <w:pStyle w:val="TAL"/>
            </w:pPr>
          </w:p>
        </w:tc>
      </w:tr>
      <w:tr w:rsidR="00B7381C" w:rsidRPr="0088193B" w14:paraId="1ACA66F9" w14:textId="77777777" w:rsidTr="00494DC2">
        <w:tc>
          <w:tcPr>
            <w:tcW w:w="4535" w:type="dxa"/>
            <w:tcBorders>
              <w:top w:val="single" w:sz="4" w:space="0" w:color="auto"/>
              <w:bottom w:val="single" w:sz="4" w:space="0" w:color="auto"/>
            </w:tcBorders>
            <w:shd w:val="clear" w:color="auto" w:fill="auto"/>
          </w:tcPr>
          <w:p w14:paraId="426E977B" w14:textId="77777777" w:rsidR="00B7381C" w:rsidRPr="0088193B" w:rsidRDefault="00B7381C" w:rsidP="00494DC2">
            <w:pPr>
              <w:pStyle w:val="TAL"/>
            </w:pPr>
            <w:r w:rsidRPr="0088193B">
              <w:t xml:space="preserve">                </w:t>
            </w:r>
            <w:r w:rsidRPr="0088193B">
              <w:rPr>
                <w:lang w:eastAsia="zh-CN"/>
              </w:rPr>
              <w:t>setup</w:t>
            </w:r>
            <w:r w:rsidRPr="0088193B">
              <w:t xml:space="preserve"> SEQUENCE {</w:t>
            </w:r>
          </w:p>
        </w:tc>
        <w:tc>
          <w:tcPr>
            <w:tcW w:w="2267" w:type="dxa"/>
            <w:tcBorders>
              <w:top w:val="single" w:sz="4" w:space="0" w:color="auto"/>
              <w:bottom w:val="single" w:sz="4" w:space="0" w:color="auto"/>
            </w:tcBorders>
            <w:shd w:val="clear" w:color="auto" w:fill="auto"/>
          </w:tcPr>
          <w:p w14:paraId="27B62D0A"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12EAACEE"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4FF8E733" w14:textId="77777777" w:rsidR="00B7381C" w:rsidRPr="0088193B" w:rsidRDefault="00B7381C" w:rsidP="00494DC2">
            <w:pPr>
              <w:pStyle w:val="TAL"/>
            </w:pPr>
          </w:p>
        </w:tc>
      </w:tr>
      <w:tr w:rsidR="00B7381C" w:rsidRPr="0088193B" w14:paraId="3F3C2C06" w14:textId="77777777" w:rsidTr="00494DC2">
        <w:tc>
          <w:tcPr>
            <w:tcW w:w="4535" w:type="dxa"/>
            <w:tcBorders>
              <w:top w:val="single" w:sz="4" w:space="0" w:color="auto"/>
              <w:bottom w:val="single" w:sz="4" w:space="0" w:color="auto"/>
            </w:tcBorders>
            <w:shd w:val="clear" w:color="auto" w:fill="auto"/>
          </w:tcPr>
          <w:p w14:paraId="61DD10F5" w14:textId="77777777" w:rsidR="00B7381C" w:rsidRPr="0088193B" w:rsidRDefault="00B7381C" w:rsidP="00494DC2">
            <w:pPr>
              <w:pStyle w:val="TAL"/>
            </w:pPr>
            <w:r w:rsidRPr="0088193B">
              <w:t xml:space="preserve">                  periodicPHR-Timer</w:t>
            </w:r>
          </w:p>
        </w:tc>
        <w:tc>
          <w:tcPr>
            <w:tcW w:w="2267" w:type="dxa"/>
            <w:tcBorders>
              <w:top w:val="single" w:sz="4" w:space="0" w:color="auto"/>
              <w:bottom w:val="single" w:sz="4" w:space="0" w:color="auto"/>
            </w:tcBorders>
            <w:shd w:val="clear" w:color="auto" w:fill="auto"/>
          </w:tcPr>
          <w:p w14:paraId="78E0712D" w14:textId="77777777" w:rsidR="00B7381C" w:rsidRPr="0088193B" w:rsidRDefault="00B7381C" w:rsidP="00494DC2">
            <w:pPr>
              <w:pStyle w:val="TAL"/>
            </w:pPr>
            <w:r w:rsidRPr="0088193B">
              <w:t>infinity</w:t>
            </w:r>
          </w:p>
        </w:tc>
        <w:tc>
          <w:tcPr>
            <w:tcW w:w="1700" w:type="dxa"/>
            <w:tcBorders>
              <w:top w:val="single" w:sz="4" w:space="0" w:color="auto"/>
              <w:bottom w:val="single" w:sz="4" w:space="0" w:color="auto"/>
            </w:tcBorders>
            <w:shd w:val="clear" w:color="auto" w:fill="auto"/>
          </w:tcPr>
          <w:p w14:paraId="5562B3F2"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469E3AA2" w14:textId="77777777" w:rsidR="00B7381C" w:rsidRPr="0088193B" w:rsidRDefault="00B7381C" w:rsidP="00494DC2">
            <w:pPr>
              <w:pStyle w:val="TAL"/>
            </w:pPr>
          </w:p>
        </w:tc>
      </w:tr>
      <w:tr w:rsidR="00B7381C" w:rsidRPr="0088193B" w14:paraId="5A84147E" w14:textId="77777777" w:rsidTr="00494DC2">
        <w:tc>
          <w:tcPr>
            <w:tcW w:w="4535" w:type="dxa"/>
            <w:tcBorders>
              <w:top w:val="single" w:sz="4" w:space="0" w:color="auto"/>
              <w:bottom w:val="single" w:sz="4" w:space="0" w:color="auto"/>
            </w:tcBorders>
            <w:shd w:val="clear" w:color="auto" w:fill="auto"/>
          </w:tcPr>
          <w:p w14:paraId="0271AD7D" w14:textId="77777777" w:rsidR="00B7381C" w:rsidRPr="0088193B" w:rsidRDefault="00B7381C" w:rsidP="00494DC2">
            <w:pPr>
              <w:pStyle w:val="TAL"/>
            </w:pPr>
            <w:r w:rsidRPr="0088193B">
              <w:t xml:space="preserve">                  prohibitPHR-Timer</w:t>
            </w:r>
          </w:p>
        </w:tc>
        <w:tc>
          <w:tcPr>
            <w:tcW w:w="2267" w:type="dxa"/>
            <w:tcBorders>
              <w:top w:val="single" w:sz="4" w:space="0" w:color="auto"/>
              <w:bottom w:val="single" w:sz="4" w:space="0" w:color="auto"/>
            </w:tcBorders>
            <w:shd w:val="clear" w:color="auto" w:fill="auto"/>
          </w:tcPr>
          <w:p w14:paraId="5E193693" w14:textId="77777777" w:rsidR="00B7381C" w:rsidRPr="0088193B" w:rsidRDefault="00B7381C" w:rsidP="00494DC2">
            <w:pPr>
              <w:pStyle w:val="TAL"/>
            </w:pPr>
            <w:r w:rsidRPr="0088193B">
              <w:t>sf1000</w:t>
            </w:r>
          </w:p>
        </w:tc>
        <w:tc>
          <w:tcPr>
            <w:tcW w:w="1700" w:type="dxa"/>
            <w:tcBorders>
              <w:top w:val="single" w:sz="4" w:space="0" w:color="auto"/>
              <w:bottom w:val="single" w:sz="4" w:space="0" w:color="auto"/>
            </w:tcBorders>
            <w:shd w:val="clear" w:color="auto" w:fill="auto"/>
          </w:tcPr>
          <w:p w14:paraId="084F9F04"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71941F5D" w14:textId="77777777" w:rsidR="00B7381C" w:rsidRPr="0088193B" w:rsidRDefault="00B7381C" w:rsidP="00494DC2">
            <w:pPr>
              <w:pStyle w:val="TAL"/>
            </w:pPr>
          </w:p>
        </w:tc>
      </w:tr>
      <w:tr w:rsidR="00B7381C" w:rsidRPr="0088193B" w14:paraId="0992964F" w14:textId="77777777" w:rsidTr="00494DC2">
        <w:tc>
          <w:tcPr>
            <w:tcW w:w="4535" w:type="dxa"/>
            <w:tcBorders>
              <w:top w:val="single" w:sz="4" w:space="0" w:color="auto"/>
              <w:bottom w:val="single" w:sz="4" w:space="0" w:color="auto"/>
            </w:tcBorders>
            <w:shd w:val="clear" w:color="auto" w:fill="auto"/>
          </w:tcPr>
          <w:p w14:paraId="1812FA38" w14:textId="77777777" w:rsidR="00B7381C" w:rsidRPr="0088193B" w:rsidRDefault="00B7381C" w:rsidP="00494DC2">
            <w:pPr>
              <w:pStyle w:val="TAL"/>
            </w:pPr>
            <w:r w:rsidRPr="0088193B">
              <w:t xml:space="preserve">                  dl-PathlossChange</w:t>
            </w:r>
          </w:p>
        </w:tc>
        <w:tc>
          <w:tcPr>
            <w:tcW w:w="2267" w:type="dxa"/>
            <w:tcBorders>
              <w:top w:val="single" w:sz="4" w:space="0" w:color="auto"/>
              <w:bottom w:val="single" w:sz="4" w:space="0" w:color="auto"/>
            </w:tcBorders>
            <w:shd w:val="clear" w:color="auto" w:fill="auto"/>
          </w:tcPr>
          <w:p w14:paraId="2B160505" w14:textId="77777777" w:rsidR="00B7381C" w:rsidRPr="0088193B" w:rsidRDefault="00B7381C" w:rsidP="00494DC2">
            <w:pPr>
              <w:pStyle w:val="TAL"/>
            </w:pPr>
            <w:r w:rsidRPr="0088193B">
              <w:t>dB3</w:t>
            </w:r>
          </w:p>
        </w:tc>
        <w:tc>
          <w:tcPr>
            <w:tcW w:w="1700" w:type="dxa"/>
            <w:tcBorders>
              <w:top w:val="single" w:sz="4" w:space="0" w:color="auto"/>
              <w:bottom w:val="single" w:sz="4" w:space="0" w:color="auto"/>
            </w:tcBorders>
            <w:shd w:val="clear" w:color="auto" w:fill="auto"/>
          </w:tcPr>
          <w:p w14:paraId="06CB6005"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432F5311" w14:textId="77777777" w:rsidR="00B7381C" w:rsidRPr="0088193B" w:rsidRDefault="00B7381C" w:rsidP="00494DC2">
            <w:pPr>
              <w:pStyle w:val="TAL"/>
            </w:pPr>
          </w:p>
        </w:tc>
      </w:tr>
      <w:tr w:rsidR="00B7381C" w:rsidRPr="0088193B" w14:paraId="47D7DA1B" w14:textId="77777777" w:rsidTr="00494DC2">
        <w:tc>
          <w:tcPr>
            <w:tcW w:w="4535" w:type="dxa"/>
            <w:tcBorders>
              <w:top w:val="single" w:sz="4" w:space="0" w:color="auto"/>
              <w:bottom w:val="single" w:sz="4" w:space="0" w:color="auto"/>
            </w:tcBorders>
            <w:shd w:val="clear" w:color="auto" w:fill="auto"/>
          </w:tcPr>
          <w:p w14:paraId="579D1416"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40188375"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0777F5D3"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201E5CB9" w14:textId="77777777" w:rsidR="00B7381C" w:rsidRPr="0088193B" w:rsidRDefault="00B7381C" w:rsidP="00494DC2">
            <w:pPr>
              <w:pStyle w:val="TAL"/>
            </w:pPr>
          </w:p>
        </w:tc>
      </w:tr>
      <w:tr w:rsidR="00B7381C" w:rsidRPr="0088193B" w14:paraId="78D90A3C" w14:textId="77777777" w:rsidTr="00494DC2">
        <w:tc>
          <w:tcPr>
            <w:tcW w:w="4535" w:type="dxa"/>
            <w:tcBorders>
              <w:top w:val="single" w:sz="4" w:space="0" w:color="auto"/>
              <w:bottom w:val="single" w:sz="4" w:space="0" w:color="auto"/>
            </w:tcBorders>
            <w:shd w:val="clear" w:color="auto" w:fill="auto"/>
          </w:tcPr>
          <w:p w14:paraId="3ED720CA"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5E11BD32"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699422DE"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730A9A94" w14:textId="77777777" w:rsidR="00B7381C" w:rsidRPr="0088193B" w:rsidRDefault="00B7381C" w:rsidP="00494DC2">
            <w:pPr>
              <w:pStyle w:val="TAL"/>
            </w:pPr>
          </w:p>
        </w:tc>
      </w:tr>
      <w:tr w:rsidR="00B7381C" w:rsidRPr="0088193B" w14:paraId="6A7E0A60" w14:textId="77777777" w:rsidTr="00494DC2">
        <w:tc>
          <w:tcPr>
            <w:tcW w:w="4535" w:type="dxa"/>
            <w:tcBorders>
              <w:top w:val="single" w:sz="4" w:space="0" w:color="auto"/>
              <w:bottom w:val="single" w:sz="4" w:space="0" w:color="auto"/>
            </w:tcBorders>
            <w:shd w:val="clear" w:color="auto" w:fill="auto"/>
          </w:tcPr>
          <w:p w14:paraId="396AA459" w14:textId="77777777" w:rsidR="00B7381C" w:rsidRPr="0088193B" w:rsidRDefault="00B7381C" w:rsidP="00494DC2">
            <w:pPr>
              <w:pStyle w:val="TAL"/>
              <w:rPr>
                <w:rFonts w:cs="Arial"/>
                <w:szCs w:val="18"/>
                <w:lang w:bidi="he-IL"/>
              </w:rPr>
            </w:pPr>
            <w:r w:rsidRPr="0088193B">
              <w:rPr>
                <w:rFonts w:eastAsia="MS Mincho" w:cs="Arial"/>
              </w:rPr>
              <w:t xml:space="preserve">  </w:t>
            </w:r>
            <w:r w:rsidRPr="0088193B">
              <w:rPr>
                <w:rFonts w:cs="Arial"/>
              </w:rPr>
              <w:t xml:space="preserve">              </w:t>
            </w:r>
            <w:r w:rsidRPr="0088193B">
              <w:rPr>
                <w:lang w:eastAsia="zh-CN"/>
              </w:rPr>
              <w:t>dualConnectivityPHR</w:t>
            </w:r>
            <w:r w:rsidRPr="0088193B">
              <w:t xml:space="preserve"> CHOICE {</w:t>
            </w:r>
          </w:p>
        </w:tc>
        <w:tc>
          <w:tcPr>
            <w:tcW w:w="2267" w:type="dxa"/>
            <w:tcBorders>
              <w:top w:val="single" w:sz="4" w:space="0" w:color="auto"/>
              <w:bottom w:val="single" w:sz="4" w:space="0" w:color="auto"/>
            </w:tcBorders>
            <w:shd w:val="clear" w:color="auto" w:fill="auto"/>
          </w:tcPr>
          <w:p w14:paraId="4B2FAA3F" w14:textId="77777777" w:rsidR="00B7381C" w:rsidRPr="0088193B" w:rsidRDefault="00B7381C" w:rsidP="00494DC2">
            <w:pPr>
              <w:pStyle w:val="TAL"/>
              <w:rPr>
                <w:rFonts w:cs="Arial"/>
                <w:szCs w:val="18"/>
                <w:lang w:bidi="he-IL"/>
              </w:rPr>
            </w:pPr>
          </w:p>
        </w:tc>
        <w:tc>
          <w:tcPr>
            <w:tcW w:w="1700" w:type="dxa"/>
            <w:tcBorders>
              <w:top w:val="single" w:sz="4" w:space="0" w:color="auto"/>
              <w:bottom w:val="single" w:sz="4" w:space="0" w:color="auto"/>
            </w:tcBorders>
            <w:shd w:val="clear" w:color="auto" w:fill="auto"/>
          </w:tcPr>
          <w:p w14:paraId="7EA30A66" w14:textId="77777777" w:rsidR="00B7381C" w:rsidRPr="0088193B" w:rsidRDefault="00B7381C" w:rsidP="00494DC2">
            <w:pPr>
              <w:pStyle w:val="TAL"/>
              <w:rPr>
                <w:rFonts w:cs="Arial"/>
                <w:szCs w:val="18"/>
                <w:lang w:bidi="he-IL"/>
              </w:rPr>
            </w:pPr>
          </w:p>
        </w:tc>
        <w:tc>
          <w:tcPr>
            <w:tcW w:w="1135" w:type="dxa"/>
            <w:tcBorders>
              <w:top w:val="single" w:sz="4" w:space="0" w:color="auto"/>
              <w:bottom w:val="single" w:sz="4" w:space="0" w:color="auto"/>
            </w:tcBorders>
            <w:shd w:val="clear" w:color="auto" w:fill="auto"/>
          </w:tcPr>
          <w:p w14:paraId="4FD2F140" w14:textId="77777777" w:rsidR="00B7381C" w:rsidRPr="0088193B" w:rsidRDefault="00B7381C" w:rsidP="00494DC2">
            <w:pPr>
              <w:pStyle w:val="TAL"/>
              <w:rPr>
                <w:rFonts w:cs="Arial"/>
                <w:szCs w:val="18"/>
                <w:lang w:bidi="he-IL"/>
              </w:rPr>
            </w:pPr>
          </w:p>
        </w:tc>
      </w:tr>
      <w:tr w:rsidR="00B7381C" w:rsidRPr="0088193B" w14:paraId="68E5D832" w14:textId="77777777" w:rsidTr="00494DC2">
        <w:tc>
          <w:tcPr>
            <w:tcW w:w="4535" w:type="dxa"/>
            <w:tcBorders>
              <w:top w:val="single" w:sz="4" w:space="0" w:color="auto"/>
              <w:bottom w:val="single" w:sz="4" w:space="0" w:color="auto"/>
            </w:tcBorders>
            <w:shd w:val="clear" w:color="auto" w:fill="auto"/>
          </w:tcPr>
          <w:p w14:paraId="0060F4D2" w14:textId="77777777" w:rsidR="00B7381C" w:rsidRPr="0088193B" w:rsidRDefault="00B7381C" w:rsidP="00494DC2">
            <w:pPr>
              <w:pStyle w:val="TAL"/>
              <w:rPr>
                <w:rFonts w:cs="Arial"/>
                <w:szCs w:val="18"/>
                <w:lang w:bidi="he-IL"/>
              </w:rPr>
            </w:pPr>
            <w:r w:rsidRPr="0088193B">
              <w:rPr>
                <w:rFonts w:eastAsia="MS Mincho" w:cs="Arial"/>
              </w:rPr>
              <w:t xml:space="preserve">                </w:t>
            </w:r>
            <w:r w:rsidRPr="0088193B">
              <w:t xml:space="preserve">   </w:t>
            </w:r>
            <w:r w:rsidRPr="0088193B">
              <w:rPr>
                <w:lang w:eastAsia="zh-CN"/>
              </w:rPr>
              <w:t>setup</w:t>
            </w:r>
            <w:r w:rsidRPr="0088193B">
              <w:t xml:space="preserve"> SEQUENCE {</w:t>
            </w:r>
          </w:p>
        </w:tc>
        <w:tc>
          <w:tcPr>
            <w:tcW w:w="2267" w:type="dxa"/>
            <w:tcBorders>
              <w:top w:val="single" w:sz="4" w:space="0" w:color="auto"/>
              <w:bottom w:val="single" w:sz="4" w:space="0" w:color="auto"/>
            </w:tcBorders>
            <w:shd w:val="clear" w:color="auto" w:fill="auto"/>
          </w:tcPr>
          <w:p w14:paraId="229CDE01" w14:textId="77777777" w:rsidR="00B7381C" w:rsidRPr="0088193B" w:rsidRDefault="00B7381C" w:rsidP="00494DC2">
            <w:pPr>
              <w:pStyle w:val="TAL"/>
              <w:rPr>
                <w:rFonts w:cs="Arial"/>
                <w:szCs w:val="18"/>
                <w:lang w:bidi="he-IL"/>
              </w:rPr>
            </w:pPr>
          </w:p>
        </w:tc>
        <w:tc>
          <w:tcPr>
            <w:tcW w:w="1700" w:type="dxa"/>
            <w:tcBorders>
              <w:top w:val="single" w:sz="4" w:space="0" w:color="auto"/>
              <w:bottom w:val="single" w:sz="4" w:space="0" w:color="auto"/>
            </w:tcBorders>
            <w:shd w:val="clear" w:color="auto" w:fill="auto"/>
          </w:tcPr>
          <w:p w14:paraId="76FD8B4D" w14:textId="77777777" w:rsidR="00B7381C" w:rsidRPr="0088193B" w:rsidRDefault="00B7381C" w:rsidP="00494DC2">
            <w:pPr>
              <w:pStyle w:val="TAL"/>
              <w:rPr>
                <w:rFonts w:cs="Arial"/>
                <w:szCs w:val="18"/>
                <w:lang w:bidi="he-IL"/>
              </w:rPr>
            </w:pPr>
          </w:p>
        </w:tc>
        <w:tc>
          <w:tcPr>
            <w:tcW w:w="1135" w:type="dxa"/>
            <w:tcBorders>
              <w:top w:val="single" w:sz="4" w:space="0" w:color="auto"/>
              <w:bottom w:val="single" w:sz="4" w:space="0" w:color="auto"/>
            </w:tcBorders>
            <w:shd w:val="clear" w:color="auto" w:fill="auto"/>
          </w:tcPr>
          <w:p w14:paraId="77D60760" w14:textId="77777777" w:rsidR="00B7381C" w:rsidRPr="0088193B" w:rsidRDefault="00B7381C" w:rsidP="00494DC2">
            <w:pPr>
              <w:pStyle w:val="TAL"/>
              <w:rPr>
                <w:rFonts w:cs="Arial"/>
                <w:szCs w:val="18"/>
                <w:lang w:bidi="he-IL"/>
              </w:rPr>
            </w:pPr>
          </w:p>
        </w:tc>
      </w:tr>
      <w:tr w:rsidR="00B7381C" w:rsidRPr="0088193B" w14:paraId="2CA49436" w14:textId="77777777" w:rsidTr="00494DC2">
        <w:tc>
          <w:tcPr>
            <w:tcW w:w="4535" w:type="dxa"/>
            <w:tcBorders>
              <w:top w:val="single" w:sz="4" w:space="0" w:color="auto"/>
              <w:bottom w:val="single" w:sz="4" w:space="0" w:color="auto"/>
            </w:tcBorders>
            <w:shd w:val="clear" w:color="auto" w:fill="auto"/>
          </w:tcPr>
          <w:p w14:paraId="54A3ECC6" w14:textId="77777777" w:rsidR="00B7381C" w:rsidRPr="0088193B" w:rsidRDefault="00B7381C" w:rsidP="00494DC2">
            <w:pPr>
              <w:pStyle w:val="TAL"/>
            </w:pPr>
            <w:r w:rsidRPr="0088193B">
              <w:t xml:space="preserve">              </w:t>
            </w:r>
            <w:r w:rsidRPr="0088193B">
              <w:rPr>
                <w:lang w:eastAsia="zh-CN"/>
              </w:rPr>
              <w:t xml:space="preserve">         phr-ModeOtherCG-r12</w:t>
            </w:r>
          </w:p>
        </w:tc>
        <w:tc>
          <w:tcPr>
            <w:tcW w:w="2267" w:type="dxa"/>
            <w:tcBorders>
              <w:top w:val="single" w:sz="4" w:space="0" w:color="auto"/>
              <w:bottom w:val="single" w:sz="4" w:space="0" w:color="auto"/>
            </w:tcBorders>
            <w:shd w:val="clear" w:color="auto" w:fill="auto"/>
          </w:tcPr>
          <w:p w14:paraId="2FBF5660" w14:textId="77777777" w:rsidR="00B7381C" w:rsidRPr="0088193B" w:rsidRDefault="00B7381C" w:rsidP="00494DC2">
            <w:pPr>
              <w:pStyle w:val="TAL"/>
            </w:pPr>
            <w:r w:rsidRPr="0088193B">
              <w:t>real</w:t>
            </w:r>
          </w:p>
        </w:tc>
        <w:tc>
          <w:tcPr>
            <w:tcW w:w="1700" w:type="dxa"/>
            <w:tcBorders>
              <w:top w:val="single" w:sz="4" w:space="0" w:color="auto"/>
              <w:bottom w:val="single" w:sz="4" w:space="0" w:color="auto"/>
            </w:tcBorders>
            <w:shd w:val="clear" w:color="auto" w:fill="auto"/>
          </w:tcPr>
          <w:p w14:paraId="5A6170AC"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672C617B" w14:textId="77777777" w:rsidR="00B7381C" w:rsidRPr="0088193B" w:rsidRDefault="00B7381C" w:rsidP="00494DC2">
            <w:pPr>
              <w:pStyle w:val="TAL"/>
            </w:pPr>
          </w:p>
        </w:tc>
      </w:tr>
      <w:tr w:rsidR="00B7381C" w:rsidRPr="0088193B" w14:paraId="391933B9" w14:textId="77777777" w:rsidTr="00494DC2">
        <w:tc>
          <w:tcPr>
            <w:tcW w:w="4535" w:type="dxa"/>
            <w:tcBorders>
              <w:top w:val="single" w:sz="4" w:space="0" w:color="auto"/>
              <w:bottom w:val="single" w:sz="4" w:space="0" w:color="auto"/>
            </w:tcBorders>
            <w:shd w:val="clear" w:color="auto" w:fill="auto"/>
          </w:tcPr>
          <w:p w14:paraId="40D69E01"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047863A9"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1993EEF6"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B431F6B" w14:textId="77777777" w:rsidR="00B7381C" w:rsidRPr="0088193B" w:rsidRDefault="00B7381C" w:rsidP="00494DC2">
            <w:pPr>
              <w:pStyle w:val="TAL"/>
            </w:pPr>
          </w:p>
        </w:tc>
      </w:tr>
      <w:tr w:rsidR="00B7381C" w:rsidRPr="0088193B" w14:paraId="6BBF45DF" w14:textId="77777777" w:rsidTr="00494DC2">
        <w:tc>
          <w:tcPr>
            <w:tcW w:w="4535" w:type="dxa"/>
            <w:tcBorders>
              <w:top w:val="single" w:sz="4" w:space="0" w:color="auto"/>
              <w:bottom w:val="single" w:sz="4" w:space="0" w:color="auto"/>
            </w:tcBorders>
            <w:shd w:val="clear" w:color="auto" w:fill="auto"/>
          </w:tcPr>
          <w:p w14:paraId="16E2109C"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79A3E053"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1EE1BE13"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545A45C" w14:textId="77777777" w:rsidR="00B7381C" w:rsidRPr="0088193B" w:rsidRDefault="00B7381C" w:rsidP="00494DC2">
            <w:pPr>
              <w:pStyle w:val="TAL"/>
            </w:pPr>
          </w:p>
        </w:tc>
      </w:tr>
      <w:tr w:rsidR="00B7381C" w:rsidRPr="0088193B" w14:paraId="45B298FE" w14:textId="77777777" w:rsidTr="00494DC2">
        <w:tc>
          <w:tcPr>
            <w:tcW w:w="4535" w:type="dxa"/>
            <w:tcBorders>
              <w:top w:val="single" w:sz="4" w:space="0" w:color="auto"/>
              <w:bottom w:val="single" w:sz="4" w:space="0" w:color="auto"/>
            </w:tcBorders>
            <w:shd w:val="clear" w:color="auto" w:fill="auto"/>
          </w:tcPr>
          <w:p w14:paraId="23E85DCC"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2463103C"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07729F53"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5356D83E" w14:textId="77777777" w:rsidR="00B7381C" w:rsidRPr="0088193B" w:rsidRDefault="00B7381C" w:rsidP="00494DC2">
            <w:pPr>
              <w:pStyle w:val="TAL"/>
            </w:pPr>
          </w:p>
        </w:tc>
      </w:tr>
      <w:tr w:rsidR="00B7381C" w:rsidRPr="0088193B" w14:paraId="38C74050" w14:textId="77777777" w:rsidTr="00494DC2">
        <w:tc>
          <w:tcPr>
            <w:tcW w:w="4535" w:type="dxa"/>
            <w:tcBorders>
              <w:top w:val="single" w:sz="4" w:space="0" w:color="auto"/>
              <w:bottom w:val="single" w:sz="4" w:space="0" w:color="auto"/>
            </w:tcBorders>
            <w:shd w:val="clear" w:color="auto" w:fill="auto"/>
          </w:tcPr>
          <w:p w14:paraId="6FA41346"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04845DD1"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650FD84A"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2BE98605" w14:textId="77777777" w:rsidR="00B7381C" w:rsidRPr="0088193B" w:rsidRDefault="00B7381C" w:rsidP="00494DC2">
            <w:pPr>
              <w:pStyle w:val="TAL"/>
            </w:pPr>
          </w:p>
        </w:tc>
      </w:tr>
      <w:tr w:rsidR="00B7381C" w:rsidRPr="0088193B" w14:paraId="6B830EB4" w14:textId="77777777" w:rsidTr="00494DC2">
        <w:tc>
          <w:tcPr>
            <w:tcW w:w="4535" w:type="dxa"/>
            <w:tcBorders>
              <w:top w:val="single" w:sz="4" w:space="0" w:color="auto"/>
              <w:bottom w:val="single" w:sz="4" w:space="0" w:color="auto"/>
            </w:tcBorders>
            <w:shd w:val="clear" w:color="auto" w:fill="auto"/>
          </w:tcPr>
          <w:p w14:paraId="4EFB1660"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11964E80"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4E4E2E02"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2847F4B2" w14:textId="77777777" w:rsidR="00B7381C" w:rsidRPr="0088193B" w:rsidRDefault="00B7381C" w:rsidP="00494DC2">
            <w:pPr>
              <w:pStyle w:val="TAL"/>
            </w:pPr>
          </w:p>
        </w:tc>
      </w:tr>
      <w:tr w:rsidR="00B7381C" w:rsidRPr="0088193B" w14:paraId="74C86FCE" w14:textId="77777777" w:rsidTr="00494DC2">
        <w:tc>
          <w:tcPr>
            <w:tcW w:w="4535" w:type="dxa"/>
            <w:tcBorders>
              <w:top w:val="single" w:sz="4" w:space="0" w:color="auto"/>
              <w:bottom w:val="single" w:sz="4" w:space="0" w:color="auto"/>
            </w:tcBorders>
            <w:shd w:val="clear" w:color="auto" w:fill="auto"/>
          </w:tcPr>
          <w:p w14:paraId="1DD7F884"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0165B3CD"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35AF7CC4"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28523503" w14:textId="77777777" w:rsidR="00B7381C" w:rsidRPr="0088193B" w:rsidRDefault="00B7381C" w:rsidP="00494DC2">
            <w:pPr>
              <w:pStyle w:val="TAL"/>
            </w:pPr>
          </w:p>
        </w:tc>
      </w:tr>
      <w:tr w:rsidR="00B7381C" w:rsidRPr="0088193B" w14:paraId="7876D1B1" w14:textId="77777777" w:rsidTr="00494DC2">
        <w:tc>
          <w:tcPr>
            <w:tcW w:w="4535" w:type="dxa"/>
            <w:tcBorders>
              <w:top w:val="single" w:sz="4" w:space="0" w:color="auto"/>
              <w:bottom w:val="single" w:sz="4" w:space="0" w:color="auto"/>
            </w:tcBorders>
            <w:shd w:val="clear" w:color="auto" w:fill="auto"/>
          </w:tcPr>
          <w:p w14:paraId="4876291F" w14:textId="77777777" w:rsidR="00B7381C" w:rsidRPr="0088193B" w:rsidRDefault="00B7381C" w:rsidP="00494DC2">
            <w:pPr>
              <w:pStyle w:val="TAL"/>
            </w:pPr>
            <w:r w:rsidRPr="0088193B">
              <w:t xml:space="preserve">  }</w:t>
            </w:r>
          </w:p>
        </w:tc>
        <w:tc>
          <w:tcPr>
            <w:tcW w:w="2267" w:type="dxa"/>
            <w:tcBorders>
              <w:top w:val="single" w:sz="4" w:space="0" w:color="auto"/>
              <w:bottom w:val="single" w:sz="4" w:space="0" w:color="auto"/>
            </w:tcBorders>
            <w:shd w:val="clear" w:color="auto" w:fill="auto"/>
          </w:tcPr>
          <w:p w14:paraId="78146AB1" w14:textId="77777777" w:rsidR="00B7381C" w:rsidRPr="0088193B" w:rsidRDefault="00B7381C" w:rsidP="00494DC2">
            <w:pPr>
              <w:pStyle w:val="TAL"/>
            </w:pPr>
          </w:p>
        </w:tc>
        <w:tc>
          <w:tcPr>
            <w:tcW w:w="1700" w:type="dxa"/>
            <w:tcBorders>
              <w:top w:val="single" w:sz="4" w:space="0" w:color="auto"/>
              <w:bottom w:val="single" w:sz="4" w:space="0" w:color="auto"/>
            </w:tcBorders>
            <w:shd w:val="clear" w:color="auto" w:fill="auto"/>
          </w:tcPr>
          <w:p w14:paraId="424DFFBD" w14:textId="77777777" w:rsidR="00B7381C" w:rsidRPr="0088193B" w:rsidRDefault="00B7381C" w:rsidP="00494DC2">
            <w:pPr>
              <w:pStyle w:val="TAL"/>
            </w:pPr>
          </w:p>
        </w:tc>
        <w:tc>
          <w:tcPr>
            <w:tcW w:w="1135" w:type="dxa"/>
            <w:tcBorders>
              <w:top w:val="single" w:sz="4" w:space="0" w:color="auto"/>
              <w:bottom w:val="single" w:sz="4" w:space="0" w:color="auto"/>
            </w:tcBorders>
            <w:shd w:val="clear" w:color="auto" w:fill="auto"/>
          </w:tcPr>
          <w:p w14:paraId="4558BDD1" w14:textId="77777777" w:rsidR="00B7381C" w:rsidRPr="0088193B" w:rsidRDefault="00B7381C" w:rsidP="00494DC2">
            <w:pPr>
              <w:pStyle w:val="TAL"/>
            </w:pPr>
          </w:p>
        </w:tc>
      </w:tr>
      <w:tr w:rsidR="00B7381C" w:rsidRPr="0088193B" w14:paraId="757BB3A4" w14:textId="77777777" w:rsidTr="00494DC2">
        <w:tc>
          <w:tcPr>
            <w:tcW w:w="4535" w:type="dxa"/>
            <w:tcBorders>
              <w:top w:val="single" w:sz="4" w:space="0" w:color="auto"/>
            </w:tcBorders>
            <w:shd w:val="clear" w:color="auto" w:fill="auto"/>
          </w:tcPr>
          <w:p w14:paraId="01575A2E" w14:textId="77777777" w:rsidR="00B7381C" w:rsidRPr="0088193B" w:rsidRDefault="00B7381C" w:rsidP="00494DC2">
            <w:pPr>
              <w:pStyle w:val="TAL"/>
            </w:pPr>
            <w:r w:rsidRPr="0088193B">
              <w:t>}</w:t>
            </w:r>
          </w:p>
        </w:tc>
        <w:tc>
          <w:tcPr>
            <w:tcW w:w="2267" w:type="dxa"/>
            <w:tcBorders>
              <w:top w:val="single" w:sz="4" w:space="0" w:color="auto"/>
            </w:tcBorders>
            <w:shd w:val="clear" w:color="auto" w:fill="auto"/>
          </w:tcPr>
          <w:p w14:paraId="0F2B5953" w14:textId="77777777" w:rsidR="00B7381C" w:rsidRPr="0088193B" w:rsidRDefault="00B7381C" w:rsidP="00494DC2">
            <w:pPr>
              <w:pStyle w:val="TAL"/>
            </w:pPr>
          </w:p>
        </w:tc>
        <w:tc>
          <w:tcPr>
            <w:tcW w:w="1700" w:type="dxa"/>
            <w:tcBorders>
              <w:top w:val="single" w:sz="4" w:space="0" w:color="auto"/>
            </w:tcBorders>
            <w:shd w:val="clear" w:color="auto" w:fill="auto"/>
          </w:tcPr>
          <w:p w14:paraId="0D0E8AFD" w14:textId="77777777" w:rsidR="00B7381C" w:rsidRPr="0088193B" w:rsidRDefault="00B7381C" w:rsidP="00494DC2">
            <w:pPr>
              <w:pStyle w:val="TAL"/>
            </w:pPr>
          </w:p>
        </w:tc>
        <w:tc>
          <w:tcPr>
            <w:tcW w:w="1135" w:type="dxa"/>
            <w:tcBorders>
              <w:top w:val="single" w:sz="4" w:space="0" w:color="auto"/>
            </w:tcBorders>
            <w:shd w:val="clear" w:color="auto" w:fill="auto"/>
          </w:tcPr>
          <w:p w14:paraId="01F6D5FB" w14:textId="77777777" w:rsidR="00B7381C" w:rsidRPr="0088193B" w:rsidRDefault="00B7381C" w:rsidP="00494DC2">
            <w:pPr>
              <w:pStyle w:val="TAL"/>
            </w:pPr>
          </w:p>
        </w:tc>
      </w:tr>
    </w:tbl>
    <w:p w14:paraId="25A79EA5" w14:textId="77777777" w:rsidR="00B7381C" w:rsidRPr="0088193B" w:rsidRDefault="00B7381C" w:rsidP="00B7381C"/>
    <w:p w14:paraId="2A7DDCB6" w14:textId="77777777" w:rsidR="00B7381C" w:rsidRPr="0088193B" w:rsidRDefault="00B7381C" w:rsidP="004E595A">
      <w:pPr>
        <w:pStyle w:val="Heading5"/>
      </w:pPr>
      <w:r w:rsidRPr="0088193B">
        <w:t>7.1.4.27.2</w:t>
      </w:r>
      <w:r w:rsidRPr="0088193B">
        <w:tab/>
        <w:t>DC power headroom reporting/ P</w:t>
      </w:r>
      <w:r w:rsidRPr="0088193B">
        <w:rPr>
          <w:lang w:eastAsia="zh-CN"/>
        </w:rPr>
        <w:t>SCell addition</w:t>
      </w:r>
      <w:r w:rsidRPr="0088193B">
        <w:t xml:space="preserve"> </w:t>
      </w:r>
      <w:r w:rsidRPr="0088193B">
        <w:rPr>
          <w:lang w:eastAsia="zh-CN"/>
        </w:rPr>
        <w:t xml:space="preserve">and </w:t>
      </w:r>
      <w:r w:rsidRPr="0088193B">
        <w:t>DL pathloss change</w:t>
      </w:r>
      <w:r w:rsidRPr="0088193B">
        <w:rPr>
          <w:lang w:eastAsia="zh-CN"/>
        </w:rPr>
        <w:t xml:space="preserve"> </w:t>
      </w:r>
      <w:r w:rsidRPr="0088193B">
        <w:t>reporting / Split DRB</w:t>
      </w:r>
    </w:p>
    <w:p w14:paraId="3988F182" w14:textId="77777777" w:rsidR="00B7381C" w:rsidRPr="0088193B" w:rsidRDefault="00B7381C" w:rsidP="00B7381C">
      <w:pPr>
        <w:pStyle w:val="H6"/>
      </w:pPr>
      <w:r w:rsidRPr="0088193B">
        <w:t>7.1.4.27.2.1</w:t>
      </w:r>
      <w:r w:rsidRPr="0088193B">
        <w:tab/>
        <w:t>Test Purpose (TP)</w:t>
      </w:r>
    </w:p>
    <w:p w14:paraId="55A5D554" w14:textId="77777777" w:rsidR="00B7381C" w:rsidRPr="0088193B" w:rsidRDefault="00B7381C" w:rsidP="00B7381C">
      <w:pPr>
        <w:pStyle w:val="H6"/>
      </w:pPr>
      <w:r w:rsidRPr="0088193B">
        <w:t>(</w:t>
      </w:r>
      <w:r w:rsidRPr="0088193B">
        <w:rPr>
          <w:lang w:eastAsia="zh-CN"/>
        </w:rPr>
        <w:t>1</w:t>
      </w:r>
      <w:r w:rsidRPr="0088193B">
        <w:t>)</w:t>
      </w:r>
    </w:p>
    <w:p w14:paraId="55F5CDD5" w14:textId="77777777" w:rsidR="00B7381C" w:rsidRPr="0088193B" w:rsidRDefault="00B7381C" w:rsidP="00B7381C">
      <w:pPr>
        <w:pStyle w:val="PL"/>
        <w:rPr>
          <w:noProof w:val="0"/>
        </w:rPr>
      </w:pPr>
      <w:r w:rsidRPr="0088193B">
        <w:rPr>
          <w:b/>
          <w:bCs/>
          <w:noProof w:val="0"/>
        </w:rPr>
        <w:t>with</w:t>
      </w:r>
      <w:r w:rsidRPr="0088193B">
        <w:rPr>
          <w:noProof w:val="0"/>
        </w:rPr>
        <w:t xml:space="preserve"> { UE in connected mode on a PCell }</w:t>
      </w:r>
    </w:p>
    <w:p w14:paraId="51E647CF"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0A5DAB77"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PSCell is added with a Split bearer }</w:t>
      </w:r>
    </w:p>
    <w:p w14:paraId="4687B0D9"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UE transmits a Dual Connectivity Power Headroom Report for the PCell and PSCell}</w:t>
      </w:r>
    </w:p>
    <w:p w14:paraId="5E984CA5" w14:textId="77777777" w:rsidR="00B7381C" w:rsidRPr="0088193B" w:rsidRDefault="00B7381C" w:rsidP="00B7381C">
      <w:pPr>
        <w:pStyle w:val="PL"/>
        <w:rPr>
          <w:noProof w:val="0"/>
          <w:lang w:eastAsia="zh-CN"/>
        </w:rPr>
      </w:pPr>
    </w:p>
    <w:p w14:paraId="13C151A7" w14:textId="77777777" w:rsidR="00B7381C" w:rsidRPr="0088193B" w:rsidRDefault="00B7381C" w:rsidP="00B7381C">
      <w:pPr>
        <w:pStyle w:val="H6"/>
      </w:pPr>
      <w:r w:rsidRPr="0088193B">
        <w:t>(</w:t>
      </w:r>
      <w:r w:rsidRPr="0088193B">
        <w:rPr>
          <w:lang w:eastAsia="zh-CN"/>
        </w:rPr>
        <w:t>2</w:t>
      </w:r>
      <w:r w:rsidRPr="0088193B">
        <w:t>)</w:t>
      </w:r>
    </w:p>
    <w:p w14:paraId="7A6622DF" w14:textId="77777777" w:rsidR="00B7381C" w:rsidRPr="0088193B" w:rsidRDefault="00B7381C" w:rsidP="00B7381C">
      <w:pPr>
        <w:pStyle w:val="PL"/>
        <w:rPr>
          <w:noProof w:val="0"/>
        </w:rPr>
      </w:pPr>
      <w:r w:rsidRPr="0088193B">
        <w:rPr>
          <w:b/>
          <w:bCs/>
          <w:noProof w:val="0"/>
        </w:rPr>
        <w:t>with</w:t>
      </w:r>
      <w:r w:rsidRPr="0088193B">
        <w:rPr>
          <w:noProof w:val="0"/>
        </w:rPr>
        <w:t xml:space="preserve"> { </w:t>
      </w:r>
      <w:r w:rsidRPr="0088193B">
        <w:rPr>
          <w:rFonts w:cs="v4.2.0"/>
          <w:noProof w:val="0"/>
        </w:rPr>
        <w:t xml:space="preserve">UE in connected mode with a </w:t>
      </w:r>
      <w:r w:rsidRPr="0088193B">
        <w:rPr>
          <w:noProof w:val="0"/>
        </w:rPr>
        <w:t>Split DRB established and with UE power headroom reporting by DL_Pathloss change configured }</w:t>
      </w:r>
    </w:p>
    <w:p w14:paraId="3B54AF7C"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3ADD063B"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DL Pathloss change is triggered while prohibitPHR-Timer is running }</w:t>
      </w:r>
    </w:p>
    <w:p w14:paraId="4C44EBA3"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the UE does not transmit any UE Power Headroom Report }</w:t>
      </w:r>
    </w:p>
    <w:p w14:paraId="0B109CC4" w14:textId="77777777" w:rsidR="00B7381C" w:rsidRPr="0088193B" w:rsidRDefault="00B7381C" w:rsidP="00B7381C">
      <w:pPr>
        <w:pStyle w:val="PL"/>
        <w:rPr>
          <w:noProof w:val="0"/>
        </w:rPr>
      </w:pPr>
      <w:r w:rsidRPr="0088193B">
        <w:rPr>
          <w:noProof w:val="0"/>
        </w:rPr>
        <w:t xml:space="preserve">            }</w:t>
      </w:r>
    </w:p>
    <w:p w14:paraId="175AC8CC" w14:textId="77777777" w:rsidR="00B7381C" w:rsidRPr="0088193B" w:rsidRDefault="00B7381C" w:rsidP="00B7381C">
      <w:pPr>
        <w:pStyle w:val="PL"/>
        <w:rPr>
          <w:noProof w:val="0"/>
        </w:rPr>
      </w:pPr>
    </w:p>
    <w:p w14:paraId="10D5F96D" w14:textId="77777777" w:rsidR="00B7381C" w:rsidRPr="0088193B" w:rsidRDefault="00B7381C" w:rsidP="00B7381C">
      <w:pPr>
        <w:pStyle w:val="H6"/>
      </w:pPr>
      <w:r w:rsidRPr="0088193B">
        <w:t>(</w:t>
      </w:r>
      <w:r w:rsidRPr="0088193B">
        <w:rPr>
          <w:lang w:eastAsia="zh-CN"/>
        </w:rPr>
        <w:t>3</w:t>
      </w:r>
      <w:r w:rsidRPr="0088193B">
        <w:t>)</w:t>
      </w:r>
    </w:p>
    <w:p w14:paraId="7BCE90BA" w14:textId="77777777" w:rsidR="00B7381C" w:rsidRPr="0088193B" w:rsidRDefault="00B7381C" w:rsidP="00B7381C">
      <w:pPr>
        <w:pStyle w:val="PL"/>
        <w:rPr>
          <w:noProof w:val="0"/>
        </w:rPr>
      </w:pPr>
      <w:r w:rsidRPr="0088193B">
        <w:rPr>
          <w:b/>
          <w:bCs/>
          <w:noProof w:val="0"/>
        </w:rPr>
        <w:t>with</w:t>
      </w:r>
      <w:r w:rsidRPr="0088193B">
        <w:rPr>
          <w:noProof w:val="0"/>
        </w:rPr>
        <w:t xml:space="preserve"> { </w:t>
      </w:r>
      <w:r w:rsidRPr="0088193B">
        <w:rPr>
          <w:rFonts w:cs="v4.2.0"/>
          <w:noProof w:val="0"/>
        </w:rPr>
        <w:t xml:space="preserve">UE in connected mode with a </w:t>
      </w:r>
      <w:r w:rsidRPr="0088193B">
        <w:rPr>
          <w:noProof w:val="0"/>
        </w:rPr>
        <w:t>Split DRB established and with UE power headroom reporting by DL_Pathloss change configured }</w:t>
      </w:r>
    </w:p>
    <w:p w14:paraId="3E93305F" w14:textId="77777777" w:rsidR="00B7381C" w:rsidRPr="0088193B" w:rsidRDefault="00B7381C" w:rsidP="00B7381C">
      <w:pPr>
        <w:pStyle w:val="PL"/>
        <w:rPr>
          <w:noProof w:val="0"/>
        </w:rPr>
      </w:pPr>
      <w:r w:rsidRPr="0088193B">
        <w:rPr>
          <w:b/>
          <w:bCs/>
          <w:noProof w:val="0"/>
        </w:rPr>
        <w:t>ensure that</w:t>
      </w:r>
      <w:r w:rsidRPr="0088193B">
        <w:rPr>
          <w:noProof w:val="0"/>
        </w:rPr>
        <w:t xml:space="preserve"> {</w:t>
      </w:r>
    </w:p>
    <w:p w14:paraId="2FB38FA5" w14:textId="77777777" w:rsidR="00B7381C" w:rsidRPr="0088193B" w:rsidRDefault="00B7381C" w:rsidP="00B7381C">
      <w:pPr>
        <w:pStyle w:val="PL"/>
        <w:rPr>
          <w:noProof w:val="0"/>
        </w:rPr>
      </w:pPr>
      <w:r w:rsidRPr="0088193B">
        <w:rPr>
          <w:noProof w:val="0"/>
        </w:rPr>
        <w:t xml:space="preserve">  </w:t>
      </w:r>
      <w:r w:rsidRPr="0088193B">
        <w:rPr>
          <w:b/>
          <w:bCs/>
          <w:noProof w:val="0"/>
        </w:rPr>
        <w:t>when</w:t>
      </w:r>
      <w:r w:rsidRPr="0088193B">
        <w:rPr>
          <w:noProof w:val="0"/>
        </w:rPr>
        <w:t xml:space="preserve"> { the prohibitPHR-Timer has expired and DL Pathloss change is triggered }</w:t>
      </w:r>
    </w:p>
    <w:p w14:paraId="169A6C55" w14:textId="77777777" w:rsidR="00B7381C" w:rsidRPr="0088193B" w:rsidRDefault="00B7381C" w:rsidP="00B7381C">
      <w:pPr>
        <w:pStyle w:val="PL"/>
        <w:rPr>
          <w:noProof w:val="0"/>
        </w:rPr>
      </w:pPr>
      <w:r w:rsidRPr="0088193B">
        <w:rPr>
          <w:noProof w:val="0"/>
        </w:rPr>
        <w:t xml:space="preserve">    </w:t>
      </w:r>
      <w:r w:rsidRPr="0088193B">
        <w:rPr>
          <w:b/>
          <w:bCs/>
          <w:noProof w:val="0"/>
        </w:rPr>
        <w:t>then</w:t>
      </w:r>
      <w:r w:rsidRPr="0088193B">
        <w:rPr>
          <w:noProof w:val="0"/>
        </w:rPr>
        <w:t xml:space="preserve"> { UE transmits a Dual Connectivity Power Headroom Report }</w:t>
      </w:r>
    </w:p>
    <w:p w14:paraId="3D3AC5FB" w14:textId="77777777" w:rsidR="00B7381C" w:rsidRPr="0088193B" w:rsidRDefault="00B7381C" w:rsidP="00B7381C">
      <w:pPr>
        <w:pStyle w:val="PL"/>
        <w:rPr>
          <w:noProof w:val="0"/>
        </w:rPr>
      </w:pPr>
      <w:r w:rsidRPr="0088193B">
        <w:rPr>
          <w:noProof w:val="0"/>
        </w:rPr>
        <w:t xml:space="preserve">            }</w:t>
      </w:r>
    </w:p>
    <w:p w14:paraId="12CA0481" w14:textId="77777777" w:rsidR="00B7381C" w:rsidRPr="0088193B" w:rsidRDefault="00B7381C" w:rsidP="00B7381C">
      <w:pPr>
        <w:pStyle w:val="PL"/>
        <w:rPr>
          <w:noProof w:val="0"/>
          <w:lang w:eastAsia="zh-CN"/>
        </w:rPr>
      </w:pPr>
    </w:p>
    <w:p w14:paraId="6B1B85ED" w14:textId="77777777" w:rsidR="00B7381C" w:rsidRPr="0088193B" w:rsidRDefault="00B7381C" w:rsidP="00B7381C">
      <w:pPr>
        <w:pStyle w:val="H6"/>
      </w:pPr>
      <w:r w:rsidRPr="0088193B">
        <w:t>7.1.4.27.2.2</w:t>
      </w:r>
      <w:r w:rsidRPr="0088193B">
        <w:tab/>
        <w:t>Conformance requirements</w:t>
      </w:r>
    </w:p>
    <w:p w14:paraId="19EDD6BA" w14:textId="77777777" w:rsidR="00B7381C" w:rsidRPr="0088193B" w:rsidRDefault="00B7381C" w:rsidP="00B7381C">
      <w:pPr>
        <w:pStyle w:val="H6"/>
      </w:pPr>
      <w:r w:rsidRPr="0088193B">
        <w:t>Same conformance requirements as in clause 7.1.4.27.1.2</w:t>
      </w:r>
    </w:p>
    <w:p w14:paraId="54535A56" w14:textId="77777777" w:rsidR="00B7381C" w:rsidRPr="0088193B" w:rsidRDefault="00B7381C" w:rsidP="00B7381C">
      <w:pPr>
        <w:pStyle w:val="H6"/>
      </w:pPr>
      <w:r w:rsidRPr="0088193B">
        <w:t>7.1.4.27.2.3</w:t>
      </w:r>
      <w:r w:rsidRPr="0088193B">
        <w:tab/>
        <w:t>Test description</w:t>
      </w:r>
    </w:p>
    <w:p w14:paraId="1CBD7AFF" w14:textId="77777777" w:rsidR="00B7381C" w:rsidRPr="0088193B" w:rsidRDefault="00B7381C" w:rsidP="00B7381C">
      <w:pPr>
        <w:pStyle w:val="H6"/>
      </w:pPr>
      <w:r w:rsidRPr="0088193B">
        <w:t>7.1.4.27.2.3.1</w:t>
      </w:r>
      <w:r w:rsidRPr="0088193B">
        <w:tab/>
        <w:t>Pre-test conditions</w:t>
      </w:r>
    </w:p>
    <w:p w14:paraId="2C2455BD" w14:textId="77777777" w:rsidR="00B7381C" w:rsidRPr="0088193B" w:rsidRDefault="00B7381C" w:rsidP="00B7381C">
      <w:pPr>
        <w:pStyle w:val="H6"/>
      </w:pPr>
      <w:r w:rsidRPr="0088193B">
        <w:t>System Simulator:</w:t>
      </w:r>
    </w:p>
    <w:p w14:paraId="08FA09FB" w14:textId="77777777" w:rsidR="00B7381C" w:rsidRPr="0088193B" w:rsidRDefault="00B7381C" w:rsidP="00B7381C">
      <w:pPr>
        <w:pStyle w:val="B10"/>
      </w:pPr>
      <w:r w:rsidRPr="0088193B">
        <w:t>-</w:t>
      </w:r>
      <w:r w:rsidRPr="0088193B">
        <w:tab/>
        <w:t xml:space="preserve">Cell 1 is the PCell, and Cell 10 is the PSCell. </w:t>
      </w:r>
    </w:p>
    <w:p w14:paraId="7B5D9F3F" w14:textId="77777777" w:rsidR="00B7381C" w:rsidRPr="0088193B" w:rsidRDefault="00B7381C" w:rsidP="00B7381C">
      <w:pPr>
        <w:pStyle w:val="B10"/>
      </w:pPr>
      <w:r w:rsidRPr="0088193B">
        <w:t>-</w:t>
      </w:r>
      <w:r w:rsidRPr="0088193B">
        <w:tab/>
        <w:t>System information combination 3 as defined in TS 36.508 [18] clause 4.4.3.1 is used in E-UTRA Cell 1 and Cell 10.</w:t>
      </w:r>
    </w:p>
    <w:p w14:paraId="51B33583" w14:textId="77777777" w:rsidR="00B7381C" w:rsidRPr="0088193B" w:rsidRDefault="00B7381C" w:rsidP="00B7381C">
      <w:r w:rsidRPr="0088193B">
        <w:t>UE:</w:t>
      </w:r>
    </w:p>
    <w:p w14:paraId="6318C5B8" w14:textId="77777777" w:rsidR="00B7381C" w:rsidRPr="0088193B" w:rsidRDefault="00B7381C" w:rsidP="00B7381C">
      <w:r w:rsidRPr="0088193B">
        <w:t>Preamble:</w:t>
      </w:r>
    </w:p>
    <w:p w14:paraId="48660999" w14:textId="77777777" w:rsidR="00B7381C" w:rsidRPr="0088193B" w:rsidRDefault="00B7381C" w:rsidP="00B7381C">
      <w:pPr>
        <w:pStyle w:val="B10"/>
      </w:pPr>
      <w:r w:rsidRPr="0088193B">
        <w:t>-</w:t>
      </w:r>
      <w:r w:rsidRPr="0088193B">
        <w:tab/>
        <w:t>The UE is in state DC Split Dedicated RB established (state 5B) on Cell 1 and Cell 10 according to [18]</w:t>
      </w:r>
    </w:p>
    <w:p w14:paraId="0D8AFFB0" w14:textId="77777777" w:rsidR="00B7381C" w:rsidRPr="0088193B" w:rsidRDefault="00B7381C" w:rsidP="00B7381C">
      <w:pPr>
        <w:pStyle w:val="H6"/>
        <w:rPr>
          <w:rFonts w:cs="Arial"/>
          <w:lang w:bidi="he-IL"/>
        </w:rPr>
      </w:pPr>
      <w:r w:rsidRPr="0088193B">
        <w:t>7.1.4.27.2.3.2</w:t>
      </w:r>
      <w:r w:rsidRPr="0088193B">
        <w:tab/>
        <w:t>Test procedure sequence</w:t>
      </w:r>
    </w:p>
    <w:p w14:paraId="287FB2E5" w14:textId="77777777" w:rsidR="00B7381C" w:rsidRPr="0088193B" w:rsidRDefault="00B7381C" w:rsidP="00B7381C">
      <w:r w:rsidRPr="0088193B">
        <w:t>Same test procedure sequence as in 7.1.4.27.1.3.2</w:t>
      </w:r>
    </w:p>
    <w:p w14:paraId="45FEB842" w14:textId="77777777" w:rsidR="00B7381C" w:rsidRPr="0088193B" w:rsidRDefault="00B7381C" w:rsidP="00B7381C">
      <w:pPr>
        <w:pStyle w:val="H6"/>
      </w:pPr>
      <w:r w:rsidRPr="0088193B">
        <w:t>7.1.4.27.2.3.3</w:t>
      </w:r>
      <w:r w:rsidRPr="0088193B">
        <w:tab/>
        <w:t>Specific message contents</w:t>
      </w:r>
    </w:p>
    <w:p w14:paraId="57EF973D" w14:textId="77777777" w:rsidR="00B7381C" w:rsidRPr="0088193B" w:rsidRDefault="00B7381C" w:rsidP="00B7381C">
      <w:r w:rsidRPr="0088193B">
        <w:t>Same Specific message contents as in 7.1.4.27.1.3.3</w:t>
      </w:r>
    </w:p>
    <w:p w14:paraId="1D89E225" w14:textId="77777777" w:rsidR="0027040C" w:rsidRPr="0088193B" w:rsidRDefault="0027040C" w:rsidP="004E595A">
      <w:pPr>
        <w:pStyle w:val="Heading4"/>
        <w:rPr>
          <w:lang w:eastAsia="zh-TW"/>
        </w:rPr>
      </w:pPr>
      <w:r w:rsidRPr="0088193B">
        <w:t>7.1.4.28</w:t>
      </w:r>
      <w:r w:rsidRPr="0088193B">
        <w:tab/>
        <w:t>Correct handling of UL assignment / Dynamic case</w:t>
      </w:r>
      <w:r w:rsidRPr="0088193B">
        <w:rPr>
          <w:lang w:eastAsia="zh-CN"/>
        </w:rPr>
        <w:t xml:space="preserve"> / eIMTA</w:t>
      </w:r>
    </w:p>
    <w:p w14:paraId="4DB556E5" w14:textId="77777777" w:rsidR="0027040C" w:rsidRPr="0088193B" w:rsidRDefault="0027040C" w:rsidP="0027040C">
      <w:pPr>
        <w:pStyle w:val="H6"/>
      </w:pPr>
      <w:r w:rsidRPr="0088193B">
        <w:t>7.1.4.28.1</w:t>
      </w:r>
      <w:r w:rsidRPr="0088193B">
        <w:tab/>
        <w:t>Test Purpose (TP)</w:t>
      </w:r>
    </w:p>
    <w:p w14:paraId="40D36489" w14:textId="77777777" w:rsidR="0027040C" w:rsidRPr="0088193B" w:rsidRDefault="0027040C" w:rsidP="0027040C">
      <w:pPr>
        <w:pStyle w:val="H6"/>
      </w:pPr>
      <w:r w:rsidRPr="0088193B">
        <w:t>(1)</w:t>
      </w:r>
    </w:p>
    <w:p w14:paraId="08C4B157" w14:textId="77777777" w:rsidR="0027040C" w:rsidRPr="0088193B" w:rsidRDefault="0027040C" w:rsidP="0027040C">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lang w:eastAsia="zh-CN"/>
        </w:rPr>
        <w:t>and</w:t>
      </w:r>
      <w:r w:rsidRPr="0088193B">
        <w:rPr>
          <w:noProof w:val="0"/>
          <w:lang w:eastAsia="zh-CN"/>
        </w:rPr>
        <w:t xml:space="preserve"> SS is sending eIMTA L1 signalling on </w:t>
      </w:r>
      <w:r w:rsidRPr="0088193B">
        <w:rPr>
          <w:rFonts w:eastAsia="SimSun"/>
          <w:noProof w:val="0"/>
          <w:lang w:eastAsia="zh-CN"/>
        </w:rPr>
        <w:t>PDCCH with CRC scrambled by eIMTA-RNTI</w:t>
      </w:r>
      <w:r w:rsidRPr="0088193B">
        <w:rPr>
          <w:noProof w:val="0"/>
          <w:lang w:eastAsia="zh-CN"/>
        </w:rPr>
        <w:t xml:space="preserve"> </w:t>
      </w:r>
      <w:r w:rsidRPr="0088193B">
        <w:rPr>
          <w:rFonts w:eastAsia="MS Gothic"/>
          <w:noProof w:val="0"/>
        </w:rPr>
        <w:t>}</w:t>
      </w:r>
    </w:p>
    <w:p w14:paraId="7CD41AB6" w14:textId="77777777" w:rsidR="0027040C" w:rsidRPr="0088193B" w:rsidRDefault="0027040C" w:rsidP="0027040C">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7011BC96" w14:textId="77777777" w:rsidR="0027040C" w:rsidRPr="0088193B" w:rsidRDefault="0027040C" w:rsidP="0027040C">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 UE </w:t>
      </w:r>
      <w:r w:rsidRPr="0088193B">
        <w:rPr>
          <w:noProof w:val="0"/>
        </w:rPr>
        <w:t xml:space="preserve">detects a valid PDCCH UL Grant or PHICH NACK transmission in subframe </w:t>
      </w:r>
      <w:r w:rsidRPr="0088193B">
        <w:rPr>
          <w:i/>
          <w:noProof w:val="0"/>
        </w:rPr>
        <w:t xml:space="preserve">m </w:t>
      </w:r>
      <w:r w:rsidRPr="0088193B">
        <w:rPr>
          <w:noProof w:val="0"/>
        </w:rPr>
        <w:t>for previous PUSCH transmission</w:t>
      </w:r>
      <w:r w:rsidRPr="0088193B">
        <w:rPr>
          <w:rFonts w:eastAsia="MS Gothic"/>
          <w:noProof w:val="0"/>
        </w:rPr>
        <w:t xml:space="preserve"> }</w:t>
      </w:r>
    </w:p>
    <w:p w14:paraId="737CCC16" w14:textId="77777777" w:rsidR="0027040C" w:rsidRPr="0088193B" w:rsidRDefault="0027040C" w:rsidP="0027040C">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adjusts the corresponding PUSCH transmission according to </w:t>
      </w:r>
      <w:r w:rsidRPr="0088193B">
        <w:rPr>
          <w:rFonts w:eastAsia="SimSun"/>
          <w:noProof w:val="0"/>
          <w:lang w:eastAsia="zh-CN"/>
        </w:rPr>
        <w:t>eIMTA</w:t>
      </w:r>
      <w:r w:rsidRPr="0088193B">
        <w:rPr>
          <w:noProof w:val="0"/>
        </w:rPr>
        <w:t>-UL/DL-configuration }</w:t>
      </w:r>
    </w:p>
    <w:p w14:paraId="15AE631A" w14:textId="77777777" w:rsidR="0027040C" w:rsidRPr="0088193B" w:rsidRDefault="0027040C" w:rsidP="0027040C">
      <w:pPr>
        <w:pStyle w:val="PL"/>
        <w:rPr>
          <w:noProof w:val="0"/>
        </w:rPr>
      </w:pPr>
      <w:r w:rsidRPr="0088193B">
        <w:rPr>
          <w:noProof w:val="0"/>
        </w:rPr>
        <w:t xml:space="preserve">            }</w:t>
      </w:r>
    </w:p>
    <w:p w14:paraId="5E1CA0B4" w14:textId="77777777" w:rsidR="0027040C" w:rsidRPr="0088193B" w:rsidRDefault="0027040C" w:rsidP="0027040C">
      <w:pPr>
        <w:pStyle w:val="PL"/>
        <w:rPr>
          <w:noProof w:val="0"/>
        </w:rPr>
      </w:pPr>
    </w:p>
    <w:p w14:paraId="0B4E0571" w14:textId="77777777" w:rsidR="0027040C" w:rsidRPr="0088193B" w:rsidRDefault="0027040C" w:rsidP="0027040C">
      <w:pPr>
        <w:pStyle w:val="H6"/>
      </w:pPr>
      <w:r w:rsidRPr="0088193B">
        <w:t>(2)</w:t>
      </w:r>
    </w:p>
    <w:p w14:paraId="4B3370AE" w14:textId="77777777" w:rsidR="0027040C" w:rsidRPr="0088193B" w:rsidRDefault="0027040C" w:rsidP="0027040C">
      <w:pPr>
        <w:pStyle w:val="PL"/>
        <w:rPr>
          <w:noProof w:val="0"/>
        </w:rPr>
      </w:pPr>
      <w:r w:rsidRPr="0088193B">
        <w:rPr>
          <w:b/>
          <w:bCs/>
          <w:noProof w:val="0"/>
        </w:rPr>
        <w:t>with</w:t>
      </w:r>
      <w:r w:rsidRPr="0088193B">
        <w:rPr>
          <w:noProof w:val="0"/>
        </w:rPr>
        <w:t xml:space="preserve"> { </w:t>
      </w:r>
      <w:r w:rsidRPr="0088193B">
        <w:rPr>
          <w:rFonts w:eastAsia="MS Gothic"/>
          <w:noProof w:val="0"/>
        </w:rPr>
        <w:t>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lang w:eastAsia="zh-CN"/>
        </w:rPr>
        <w:t>and</w:t>
      </w:r>
      <w:r w:rsidRPr="0088193B">
        <w:rPr>
          <w:noProof w:val="0"/>
          <w:lang w:eastAsia="zh-CN"/>
        </w:rPr>
        <w:t xml:space="preserve"> SS is not sending eIMTA L1 signalling on </w:t>
      </w:r>
      <w:r w:rsidRPr="0088193B">
        <w:rPr>
          <w:rFonts w:eastAsia="SimSun"/>
          <w:noProof w:val="0"/>
          <w:lang w:eastAsia="zh-CN"/>
        </w:rPr>
        <w:t xml:space="preserve">PDCCH with CRC scrambled by eIMTA-RNTI </w:t>
      </w:r>
      <w:r w:rsidRPr="0088193B">
        <w:rPr>
          <w:noProof w:val="0"/>
        </w:rPr>
        <w:t>}</w:t>
      </w:r>
    </w:p>
    <w:p w14:paraId="0F7698A2" w14:textId="77777777" w:rsidR="0027040C" w:rsidRPr="0088193B" w:rsidRDefault="0027040C" w:rsidP="0027040C">
      <w:pPr>
        <w:pStyle w:val="PL"/>
        <w:rPr>
          <w:noProof w:val="0"/>
        </w:rPr>
      </w:pPr>
      <w:r w:rsidRPr="0088193B">
        <w:rPr>
          <w:b/>
          <w:bCs/>
          <w:noProof w:val="0"/>
        </w:rPr>
        <w:t>ensure that</w:t>
      </w:r>
      <w:r w:rsidRPr="0088193B">
        <w:rPr>
          <w:noProof w:val="0"/>
        </w:rPr>
        <w:t xml:space="preserve"> {</w:t>
      </w:r>
    </w:p>
    <w:p w14:paraId="53CA3506" w14:textId="77777777" w:rsidR="0027040C" w:rsidRPr="0088193B" w:rsidRDefault="0027040C" w:rsidP="0027040C">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rFonts w:eastAsia="MS Gothic"/>
          <w:noProof w:val="0"/>
        </w:rPr>
        <w:t xml:space="preserve">UE </w:t>
      </w:r>
      <w:r w:rsidRPr="0088193B">
        <w:rPr>
          <w:noProof w:val="0"/>
        </w:rPr>
        <w:t>detects a valid PDCCH UL Grant or PHICH NACK transmission for previous PUSCH transmission }</w:t>
      </w:r>
    </w:p>
    <w:p w14:paraId="0F610D89" w14:textId="77777777" w:rsidR="0027040C" w:rsidRPr="0088193B" w:rsidRDefault="0027040C" w:rsidP="0027040C">
      <w:pPr>
        <w:pStyle w:val="PL"/>
        <w:rPr>
          <w:noProof w:val="0"/>
        </w:rPr>
      </w:pPr>
      <w:r w:rsidRPr="0088193B">
        <w:rPr>
          <w:noProof w:val="0"/>
        </w:rPr>
        <w:t xml:space="preserve">    </w:t>
      </w:r>
      <w:r w:rsidRPr="0088193B">
        <w:rPr>
          <w:b/>
          <w:bCs/>
          <w:noProof w:val="0"/>
        </w:rPr>
        <w:t>then</w:t>
      </w:r>
      <w:r w:rsidRPr="0088193B">
        <w:rPr>
          <w:noProof w:val="0"/>
        </w:rPr>
        <w:t xml:space="preserve"> UE adjusts the corresponding PUSCH transmission according to UL/DL-configuration </w:t>
      </w:r>
      <w:r w:rsidR="004E595A" w:rsidRPr="0088193B">
        <w:rPr>
          <w:noProof w:val="0"/>
        </w:rPr>
        <w:t>signalled</w:t>
      </w:r>
      <w:r w:rsidRPr="0088193B">
        <w:rPr>
          <w:noProof w:val="0"/>
        </w:rPr>
        <w:t xml:space="preserve"> in </w:t>
      </w:r>
      <w:r w:rsidRPr="0088193B">
        <w:rPr>
          <w:i/>
          <w:noProof w:val="0"/>
        </w:rPr>
        <w:t>subframeAssignment</w:t>
      </w:r>
      <w:r w:rsidRPr="0088193B">
        <w:rPr>
          <w:noProof w:val="0"/>
        </w:rPr>
        <w:t xml:space="preserve"> }</w:t>
      </w:r>
    </w:p>
    <w:p w14:paraId="1950F8E5" w14:textId="77777777" w:rsidR="0027040C" w:rsidRPr="0088193B" w:rsidRDefault="0027040C" w:rsidP="0027040C">
      <w:pPr>
        <w:pStyle w:val="PL"/>
        <w:rPr>
          <w:noProof w:val="0"/>
        </w:rPr>
      </w:pPr>
      <w:r w:rsidRPr="0088193B">
        <w:rPr>
          <w:noProof w:val="0"/>
        </w:rPr>
        <w:t xml:space="preserve">            }</w:t>
      </w:r>
    </w:p>
    <w:p w14:paraId="52691E8A" w14:textId="77777777" w:rsidR="0027040C" w:rsidRPr="0088193B" w:rsidRDefault="0027040C" w:rsidP="0027040C">
      <w:pPr>
        <w:pStyle w:val="PL"/>
        <w:rPr>
          <w:noProof w:val="0"/>
        </w:rPr>
      </w:pPr>
    </w:p>
    <w:p w14:paraId="25C57A90" w14:textId="77777777" w:rsidR="0027040C" w:rsidRPr="0088193B" w:rsidRDefault="0027040C" w:rsidP="0027040C">
      <w:pPr>
        <w:pStyle w:val="H6"/>
      </w:pPr>
      <w:r w:rsidRPr="0088193B">
        <w:t>7.1.4.28.2</w:t>
      </w:r>
      <w:r w:rsidRPr="0088193B">
        <w:tab/>
        <w:t>Conformance requirements</w:t>
      </w:r>
    </w:p>
    <w:p w14:paraId="23FBA567" w14:textId="77777777" w:rsidR="0027040C" w:rsidRPr="0088193B" w:rsidRDefault="0027040C" w:rsidP="0027040C">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w:t>
      </w:r>
      <w:r w:rsidRPr="0088193B">
        <w:rPr>
          <w:lang w:eastAsia="zh-CN"/>
        </w:rPr>
        <w:t>10.2 and 13.</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08053803" w14:textId="77777777" w:rsidR="0027040C" w:rsidRPr="0088193B" w:rsidRDefault="0027040C" w:rsidP="0027040C">
      <w:pPr>
        <w:pStyle w:val="B2"/>
        <w:ind w:left="0" w:firstLine="0"/>
        <w:rPr>
          <w:lang w:eastAsia="zh-CN"/>
        </w:rPr>
      </w:pPr>
      <w:r w:rsidRPr="0088193B">
        <w:rPr>
          <w:lang w:eastAsia="zh-CN"/>
        </w:rPr>
        <w:t>[TS 36.213, clause 13]</w:t>
      </w:r>
    </w:p>
    <w:p w14:paraId="4B428B87" w14:textId="77777777" w:rsidR="0027040C" w:rsidRPr="0088193B" w:rsidRDefault="0027040C" w:rsidP="0027040C">
      <w:pPr>
        <w:rPr>
          <w:lang w:eastAsia="zh-CN"/>
        </w:rPr>
      </w:pPr>
      <w:r w:rsidRPr="0088193B">
        <w:rPr>
          <w:lang w:eastAsia="zh-CN"/>
        </w:rPr>
        <w:t>…</w:t>
      </w:r>
    </w:p>
    <w:p w14:paraId="52EF9BF9" w14:textId="77777777" w:rsidR="0027040C" w:rsidRPr="0088193B" w:rsidRDefault="0027040C" w:rsidP="0027040C">
      <w:pPr>
        <w:rPr>
          <w:rFonts w:eastAsia="SimSun"/>
          <w:lang w:eastAsia="zh-CN"/>
        </w:rPr>
      </w:pPr>
      <w:r w:rsidRPr="0088193B">
        <w:rPr>
          <w:rFonts w:eastAsia="SimSun"/>
          <w:lang w:eastAsia="zh-CN"/>
        </w:rPr>
        <w:t>For each serving cell</w:t>
      </w:r>
    </w:p>
    <w:p w14:paraId="4D3F88CE" w14:textId="77777777" w:rsidR="0027040C" w:rsidRPr="0088193B" w:rsidRDefault="0027040C" w:rsidP="0027040C">
      <w:pPr>
        <w:pStyle w:val="B10"/>
      </w:pPr>
      <w:r w:rsidRPr="0088193B">
        <w:t xml:space="preserve">If the UE is not configured with the higher layer parameter </w:t>
      </w:r>
      <w:r w:rsidRPr="0088193B">
        <w:rPr>
          <w:i/>
        </w:rPr>
        <w:t>EIMTA-MainConfigServCell-r12</w:t>
      </w:r>
      <w:r w:rsidRPr="0088193B">
        <w:t xml:space="preserve">, </w:t>
      </w:r>
    </w:p>
    <w:p w14:paraId="19702F83" w14:textId="77777777" w:rsidR="0027040C" w:rsidRPr="0088193B" w:rsidRDefault="0027040C" w:rsidP="0027040C">
      <w:pPr>
        <w:pStyle w:val="B10"/>
      </w:pPr>
      <w:r w:rsidRPr="0088193B">
        <w:t>-</w:t>
      </w:r>
      <w:r w:rsidRPr="0088193B">
        <w:tab/>
        <w:t xml:space="preserve">the UE shall set the UL/DL configuration equal to the UL/DL configuration (i.e., the parameter </w:t>
      </w:r>
      <w:r w:rsidRPr="0088193B">
        <w:rPr>
          <w:i/>
        </w:rPr>
        <w:t>subframeAssignment</w:t>
      </w:r>
      <w:r w:rsidRPr="0088193B">
        <w:t>) indicated by higher layers.</w:t>
      </w:r>
    </w:p>
    <w:p w14:paraId="7FDB84E9" w14:textId="77777777" w:rsidR="0027040C" w:rsidRPr="0088193B" w:rsidRDefault="0027040C" w:rsidP="0027040C">
      <w:pPr>
        <w:pStyle w:val="B10"/>
      </w:pPr>
      <w:r w:rsidRPr="0088193B">
        <w:t xml:space="preserve">If the UE is configured by higher layers with the parameter </w:t>
      </w:r>
      <w:r w:rsidRPr="0088193B">
        <w:rPr>
          <w:i/>
        </w:rPr>
        <w:t>EIMTA-MainConfigServCell-r12</w:t>
      </w:r>
      <w:r w:rsidRPr="0088193B">
        <w:t>, then for each radio frame,</w:t>
      </w:r>
    </w:p>
    <w:p w14:paraId="2386D40F" w14:textId="77777777" w:rsidR="0027040C" w:rsidRPr="0088193B" w:rsidRDefault="0027040C" w:rsidP="0027040C">
      <w:pPr>
        <w:pStyle w:val="B10"/>
      </w:pPr>
      <w:r w:rsidRPr="0088193B">
        <w:t>-</w:t>
      </w:r>
      <w:r w:rsidRPr="0088193B">
        <w:tab/>
        <w:t xml:space="preserve">the UE shall determine </w:t>
      </w:r>
      <w:r w:rsidRPr="0088193B">
        <w:rPr>
          <w:rFonts w:eastAsia="SimSun"/>
          <w:lang w:eastAsia="zh-CN"/>
        </w:rPr>
        <w:t>eIMTA</w:t>
      </w:r>
      <w:r w:rsidRPr="0088193B">
        <w:t xml:space="preserve">-UL/DL-configuration as described in subclause 13.1. </w:t>
      </w:r>
    </w:p>
    <w:p w14:paraId="06820F35" w14:textId="77777777" w:rsidR="0027040C" w:rsidRPr="0088193B" w:rsidRDefault="0027040C" w:rsidP="0027040C">
      <w:pPr>
        <w:pStyle w:val="B10"/>
      </w:pPr>
      <w:r w:rsidRPr="0088193B">
        <w:t>-</w:t>
      </w:r>
      <w:r w:rsidRPr="0088193B">
        <w:tab/>
        <w:t xml:space="preserve">the UE shall set the UL/DL configuration for each radio frame equal to the </w:t>
      </w:r>
      <w:r w:rsidRPr="0088193B">
        <w:rPr>
          <w:rFonts w:eastAsia="SimSun"/>
          <w:lang w:eastAsia="zh-CN"/>
        </w:rPr>
        <w:t>eIMTA</w:t>
      </w:r>
      <w:r w:rsidRPr="0088193B">
        <w:t>-UL/DL-configuration of that radio frame.</w:t>
      </w:r>
    </w:p>
    <w:p w14:paraId="468E09DE" w14:textId="77777777" w:rsidR="0027040C" w:rsidRPr="0088193B" w:rsidRDefault="0027040C" w:rsidP="0027040C">
      <w:pPr>
        <w:pStyle w:val="B2"/>
        <w:ind w:left="0" w:firstLine="0"/>
        <w:rPr>
          <w:lang w:eastAsia="zh-CN"/>
        </w:rPr>
      </w:pPr>
      <w:r w:rsidRPr="0088193B">
        <w:rPr>
          <w:lang w:eastAsia="zh-CN"/>
        </w:rPr>
        <w:t>[TS 36.213, clause 13.1]</w:t>
      </w:r>
    </w:p>
    <w:p w14:paraId="521D6A88" w14:textId="77777777" w:rsidR="0027040C" w:rsidRPr="0088193B" w:rsidRDefault="0027040C" w:rsidP="0027040C">
      <w:pPr>
        <w:rPr>
          <w:lang w:eastAsia="zh-CN"/>
        </w:rPr>
      </w:pPr>
      <w:r w:rsidRPr="0088193B">
        <w:rPr>
          <w:lang w:eastAsia="zh-CN"/>
        </w:rPr>
        <w:t>…</w:t>
      </w:r>
    </w:p>
    <w:p w14:paraId="4D8CB7ED" w14:textId="77777777" w:rsidR="0027040C" w:rsidRPr="0088193B" w:rsidRDefault="0027040C" w:rsidP="0027040C">
      <w:pPr>
        <w:spacing w:beforeLines="50" w:before="120" w:after="120"/>
      </w:pPr>
      <w:r w:rsidRPr="0088193B">
        <w:t xml:space="preserve">The subframes in which the UE monitors </w:t>
      </w:r>
      <w:r w:rsidRPr="0088193B">
        <w:rPr>
          <w:rFonts w:eastAsia="SimSun"/>
          <w:szCs w:val="24"/>
          <w:lang w:eastAsia="zh-CN"/>
        </w:rPr>
        <w:t xml:space="preserve">PDCCH with </w:t>
      </w:r>
      <w:r w:rsidRPr="0088193B">
        <w:t xml:space="preserve">CRC scrambled by </w:t>
      </w:r>
      <w:r w:rsidRPr="0088193B">
        <w:rPr>
          <w:rFonts w:eastAsia="SimSun"/>
          <w:lang w:eastAsia="zh-CN"/>
        </w:rPr>
        <w:t>eIMTA</w:t>
      </w:r>
      <w:r w:rsidRPr="0088193B">
        <w:t>-RNTI are configured by higher layers.</w:t>
      </w:r>
    </w:p>
    <w:p w14:paraId="2A78D4BE" w14:textId="77777777" w:rsidR="0027040C" w:rsidRPr="0088193B" w:rsidRDefault="0027040C" w:rsidP="0027040C">
      <w:pPr>
        <w:spacing w:beforeLines="50" w:before="120" w:after="120"/>
        <w:rPr>
          <w:rFonts w:eastAsia="SimSun"/>
          <w:szCs w:val="24"/>
          <w:lang w:eastAsia="zh-CN"/>
        </w:rPr>
      </w:pPr>
      <w:r w:rsidRPr="0088193B">
        <w:rPr>
          <w:rFonts w:eastAsia="SimSun"/>
          <w:szCs w:val="24"/>
          <w:lang w:eastAsia="zh-CN"/>
        </w:rPr>
        <w:t xml:space="preserve">For each serving cell, </w:t>
      </w:r>
    </w:p>
    <w:p w14:paraId="78864819" w14:textId="77777777" w:rsidR="0027040C" w:rsidRPr="0088193B" w:rsidRDefault="0027040C" w:rsidP="0027040C">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10,</w:t>
      </w:r>
    </w:p>
    <w:p w14:paraId="5288E76F" w14:textId="77777777" w:rsidR="0027040C" w:rsidRPr="0088193B" w:rsidRDefault="0027040C" w:rsidP="0027040C">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subframe 0 of a radio frame </w:t>
      </w:r>
      <w:r w:rsidRPr="0088193B">
        <w:rPr>
          <w:rFonts w:eastAsia="SimSun"/>
          <w:i/>
          <w:lang w:eastAsia="zh-CN"/>
        </w:rPr>
        <w:t>m</w:t>
      </w:r>
      <w:r w:rsidRPr="0088193B">
        <w:rPr>
          <w:lang w:eastAsia="zh-CN"/>
        </w:rPr>
        <w:t xml:space="preserve"> or if the UE detects PDCCH with CRC scrambled by eIMTA-RNTI in a subframe other than subframe 0 of a radio frame </w:t>
      </w:r>
      <w:r w:rsidRPr="0088193B">
        <w:rPr>
          <w:i/>
          <w:lang w:eastAsia="zh-CN"/>
        </w:rPr>
        <w:t>m</w:t>
      </w:r>
      <w:r w:rsidRPr="0088193B">
        <w:rPr>
          <w:lang w:eastAsia="zh-CN"/>
        </w:rPr>
        <w:t>-1</w:t>
      </w:r>
      <w:r w:rsidRPr="0088193B">
        <w:rPr>
          <w:rFonts w:eastAsia="SimSun"/>
          <w:lang w:eastAsia="zh-CN"/>
        </w:rPr>
        <w:t xml:space="preserve">, </w:t>
      </w:r>
    </w:p>
    <w:p w14:paraId="69236D01" w14:textId="77777777" w:rsidR="0027040C" w:rsidRPr="0088193B" w:rsidRDefault="0027040C" w:rsidP="0027040C">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given by the UL/DL configuration indication signalled on the PDCCH as described in [4],</w:t>
      </w:r>
    </w:p>
    <w:p w14:paraId="0F19BDD8" w14:textId="77777777" w:rsidR="0027040C" w:rsidRPr="0088193B" w:rsidRDefault="0027040C" w:rsidP="0027040C">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subframe 0 of radio frame </w:t>
      </w:r>
      <w:r w:rsidRPr="0088193B">
        <w:rPr>
          <w:rFonts w:eastAsia="SimSun"/>
          <w:i/>
          <w:lang w:eastAsia="zh-CN"/>
        </w:rPr>
        <w:t>m</w:t>
      </w:r>
      <w:r w:rsidRPr="0088193B">
        <w:rPr>
          <w:rFonts w:eastAsia="SimSun"/>
          <w:lang w:eastAsia="zh-CN"/>
        </w:rPr>
        <w:t xml:space="preserve"> and in all the subframes other than subframe 0 of radio frame </w:t>
      </w:r>
      <w:r w:rsidRPr="0088193B">
        <w:rPr>
          <w:rFonts w:eastAsia="SimSun"/>
          <w:i/>
          <w:lang w:eastAsia="zh-CN"/>
        </w:rPr>
        <w:t>m</w:t>
      </w:r>
      <w:r w:rsidRPr="0088193B">
        <w:rPr>
          <w:rFonts w:eastAsia="SimSun"/>
          <w:lang w:eastAsia="zh-CN"/>
        </w:rPr>
        <w:t>-1</w:t>
      </w:r>
      <w:r w:rsidRPr="0088193B">
        <w:t xml:space="preserve"> 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6994D252" w14:textId="77777777" w:rsidR="0027040C" w:rsidRPr="0088193B" w:rsidRDefault="0027040C" w:rsidP="0027040C">
      <w:pPr>
        <w:pStyle w:val="B2"/>
        <w:rPr>
          <w:rFonts w:eastAsia="SimSun"/>
          <w:lang w:eastAsia="zh-CN"/>
        </w:rPr>
      </w:pPr>
      <w:r w:rsidRPr="0088193B">
        <w:rPr>
          <w:lang w:eastAsia="zh-CN"/>
        </w:rPr>
        <w:t>-</w:t>
      </w:r>
      <w:r w:rsidRPr="0088193B">
        <w:rPr>
          <w:lang w:eastAsia="zh-CN"/>
        </w:rPr>
        <w:tab/>
        <w:t>otherwise</w:t>
      </w:r>
    </w:p>
    <w:p w14:paraId="0D557F3D" w14:textId="77777777" w:rsidR="0027040C" w:rsidRPr="0088193B" w:rsidRDefault="0027040C" w:rsidP="0027040C">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same as the </w:t>
      </w:r>
      <w:r w:rsidRPr="0088193B">
        <w:t xml:space="preserve">UL/DL configuration (i.e., the parameter </w:t>
      </w:r>
      <w:r w:rsidRPr="0088193B">
        <w:rPr>
          <w:i/>
        </w:rPr>
        <w:t>subframeAssignment</w:t>
      </w:r>
      <w:r w:rsidRPr="0088193B">
        <w:t>) indicated by higher layers;</w:t>
      </w:r>
    </w:p>
    <w:p w14:paraId="23FF0CC5" w14:textId="77777777" w:rsidR="0027040C" w:rsidRPr="0088193B" w:rsidRDefault="0027040C" w:rsidP="0027040C">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xml:space="preserve"> is a value other than 10, </w:t>
      </w:r>
    </w:p>
    <w:p w14:paraId="0A99B198" w14:textId="77777777" w:rsidR="0027040C" w:rsidRPr="0088193B" w:rsidRDefault="0027040C" w:rsidP="0027040C">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a subframe in radio frame </w:t>
      </w:r>
      <w:r w:rsidRPr="0088193B">
        <w:rPr>
          <w:rFonts w:eastAsia="SimSun"/>
          <w:i/>
          <w:lang w:eastAsia="zh-CN"/>
        </w:rPr>
        <w:t>mT</w:t>
      </w:r>
      <w:r w:rsidRPr="0088193B">
        <w:rPr>
          <w:rFonts w:eastAsia="SimSun"/>
          <w:lang w:eastAsia="zh-CN"/>
        </w:rPr>
        <w:t xml:space="preserve">/10, </w:t>
      </w:r>
    </w:p>
    <w:p w14:paraId="453EC765" w14:textId="77777777" w:rsidR="0027040C" w:rsidRPr="0088193B" w:rsidRDefault="0027040C" w:rsidP="0027040C">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 1)</w:t>
      </w:r>
      <w:r w:rsidRPr="0088193B">
        <w:rPr>
          <w:i/>
          <w:lang w:eastAsia="zh-CN"/>
        </w:rPr>
        <w:t>T</w:t>
      </w:r>
      <w:r w:rsidRPr="0088193B">
        <w:rPr>
          <w:lang w:eastAsia="zh-CN"/>
        </w:rPr>
        <w:t>/10} is given by the UL/DL configuration indication signalled on the PDCCH as described [4],</w:t>
      </w:r>
    </w:p>
    <w:p w14:paraId="147449DB" w14:textId="77777777" w:rsidR="0027040C" w:rsidRPr="0088193B" w:rsidRDefault="0027040C" w:rsidP="0027040C">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all the subframes of radio frame </w:t>
      </w:r>
      <w:r w:rsidRPr="0088193B">
        <w:rPr>
          <w:rFonts w:eastAsia="SimSun"/>
          <w:i/>
          <w:lang w:eastAsia="zh-CN"/>
        </w:rPr>
        <w:t>mT</w:t>
      </w:r>
      <w:r w:rsidRPr="0088193B">
        <w:rPr>
          <w:rFonts w:eastAsia="SimSun"/>
          <w:lang w:eastAsia="zh-CN"/>
        </w:rPr>
        <w:t>/10</w:t>
      </w:r>
      <w:r w:rsidRPr="0088193B">
        <w:rPr>
          <w:rFonts w:eastAsia="SimSun"/>
          <w:i/>
          <w:lang w:eastAsia="zh-CN"/>
        </w:rPr>
        <w:t xml:space="preserve"> </w:t>
      </w:r>
      <w:r w:rsidRPr="0088193B">
        <w:t xml:space="preserve">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RNTI is monitored,</w:t>
      </w:r>
    </w:p>
    <w:p w14:paraId="4C421A12" w14:textId="77777777" w:rsidR="0027040C" w:rsidRPr="0088193B" w:rsidRDefault="0027040C" w:rsidP="0027040C">
      <w:pPr>
        <w:pStyle w:val="B2"/>
        <w:rPr>
          <w:rFonts w:eastAsia="SimSun"/>
          <w:lang w:eastAsia="zh-CN"/>
        </w:rPr>
      </w:pPr>
      <w:r w:rsidRPr="0088193B">
        <w:rPr>
          <w:rFonts w:eastAsia="SimSun"/>
          <w:lang w:eastAsia="zh-CN"/>
        </w:rPr>
        <w:t>-</w:t>
      </w:r>
      <w:r w:rsidRPr="0088193B">
        <w:rPr>
          <w:rFonts w:eastAsia="SimSun"/>
          <w:lang w:eastAsia="zh-CN"/>
        </w:rPr>
        <w:tab/>
        <w:t>otherwise</w:t>
      </w:r>
    </w:p>
    <w:p w14:paraId="1EEEF145" w14:textId="77777777" w:rsidR="0027040C" w:rsidRPr="0088193B" w:rsidRDefault="0027040C" w:rsidP="0027040C">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1) </w:t>
      </w:r>
      <w:r w:rsidRPr="0088193B">
        <w:rPr>
          <w:i/>
          <w:lang w:eastAsia="zh-CN"/>
        </w:rPr>
        <w:t>T</w:t>
      </w:r>
      <w:r w:rsidRPr="0088193B">
        <w:rPr>
          <w:lang w:eastAsia="zh-CN"/>
        </w:rPr>
        <w:t xml:space="preserve">/10} is same as the </w:t>
      </w:r>
      <w:r w:rsidRPr="0088193B">
        <w:t xml:space="preserve">UL/DL configuration (i.e., the parameter </w:t>
      </w:r>
      <w:r w:rsidRPr="0088193B">
        <w:rPr>
          <w:i/>
        </w:rPr>
        <w:t>subframeAssignment</w:t>
      </w:r>
      <w:r w:rsidRPr="0088193B">
        <w:t>) indicated by higher layers</w:t>
      </w:r>
      <w:r w:rsidRPr="0088193B">
        <w:rPr>
          <w:lang w:eastAsia="zh-CN"/>
        </w:rPr>
        <w:t>.</w:t>
      </w:r>
    </w:p>
    <w:p w14:paraId="4FAA978B" w14:textId="77777777" w:rsidR="0027040C" w:rsidRPr="0088193B" w:rsidRDefault="0027040C" w:rsidP="0027040C">
      <w:pPr>
        <w:spacing w:beforeLines="50" w:before="120" w:after="120"/>
        <w:rPr>
          <w:rFonts w:eastAsia="SimSun"/>
          <w:szCs w:val="24"/>
          <w:lang w:eastAsia="zh-CN"/>
        </w:rPr>
      </w:pPr>
      <w:r w:rsidRPr="0088193B">
        <w:rPr>
          <w:lang w:eastAsia="zh-CN"/>
        </w:rPr>
        <w:t xml:space="preserve">where </w:t>
      </w:r>
      <w:r w:rsidRPr="0088193B">
        <w:rPr>
          <w:i/>
          <w:lang w:eastAsia="zh-CN"/>
        </w:rPr>
        <w:t xml:space="preserve">T </w:t>
      </w:r>
      <w:r w:rsidRPr="0088193B">
        <w:rPr>
          <w:lang w:eastAsia="zh-CN"/>
        </w:rPr>
        <w:t xml:space="preserve">denotes the value of parameter </w:t>
      </w:r>
      <w:r w:rsidRPr="0088193B">
        <w:rPr>
          <w:rFonts w:eastAsia="SimSun"/>
          <w:i/>
          <w:szCs w:val="24"/>
          <w:lang w:eastAsia="zh-CN"/>
        </w:rPr>
        <w:t>eimta-CommandPeriodicity-r12</w:t>
      </w:r>
      <w:r w:rsidRPr="0088193B">
        <w:rPr>
          <w:rFonts w:eastAsia="SimSun"/>
          <w:szCs w:val="24"/>
          <w:lang w:eastAsia="zh-CN"/>
        </w:rPr>
        <w:t>.</w:t>
      </w:r>
    </w:p>
    <w:p w14:paraId="5E84812B" w14:textId="77777777" w:rsidR="0027040C" w:rsidRPr="0088193B" w:rsidRDefault="0027040C" w:rsidP="0027040C">
      <w:pPr>
        <w:pStyle w:val="B2"/>
        <w:ind w:left="0" w:firstLine="0"/>
        <w:rPr>
          <w:lang w:eastAsia="zh-CN"/>
        </w:rPr>
      </w:pPr>
      <w:r w:rsidRPr="0088193B">
        <w:rPr>
          <w:lang w:eastAsia="zh-CN"/>
        </w:rPr>
        <w:t>[TS 36.213, clause 7.3.2]</w:t>
      </w:r>
    </w:p>
    <w:p w14:paraId="1C5C2803" w14:textId="77777777" w:rsidR="0027040C" w:rsidRPr="0088193B" w:rsidRDefault="0027040C" w:rsidP="0027040C">
      <w:r w:rsidRPr="0088193B">
        <w:t xml:space="preserve">For TDD and a UE not configured with the parameter </w:t>
      </w:r>
      <w:r w:rsidRPr="0088193B">
        <w:rPr>
          <w:i/>
        </w:rPr>
        <w:t xml:space="preserve">EIMTA-MainConfigServCell-r12 </w:t>
      </w:r>
      <w:r w:rsidRPr="0088193B">
        <w:t>for any serving cell, if the UE is configured with one serving cell, or if the UE is configured with more than one serving cell and the TDD UL/DL configuration of all the configured serving cells is the same, UE procedure for reporting HARQ-ACK is given in subclause 7.3.2.1.</w:t>
      </w:r>
    </w:p>
    <w:p w14:paraId="1677C951" w14:textId="77777777" w:rsidR="0027040C" w:rsidRPr="0088193B" w:rsidRDefault="0027040C" w:rsidP="0027040C">
      <w:r w:rsidRPr="0088193B">
        <w:t xml:space="preserve">For TDD, if a UE is configured with more than one serving cell and the TDD UL/DL configuration of at least two configured serving cells is not the same, or if the UE is configured with the parameter </w:t>
      </w:r>
      <w:r w:rsidRPr="0088193B">
        <w:rPr>
          <w:i/>
        </w:rPr>
        <w:t xml:space="preserve">EIMTA-MainConfigServCell-r12 </w:t>
      </w:r>
      <w:r w:rsidRPr="0088193B">
        <w:t>for at least one serving cell, UE procedure for reporting HARQ-ACK is given in subclause 7.3.2.2.</w:t>
      </w:r>
    </w:p>
    <w:p w14:paraId="0C72F42F" w14:textId="77777777" w:rsidR="0027040C" w:rsidRPr="0088193B" w:rsidRDefault="0027040C" w:rsidP="0027040C">
      <w:pPr>
        <w:rPr>
          <w:lang w:eastAsia="zh-CN"/>
        </w:rPr>
      </w:pPr>
      <w:r w:rsidRPr="0088193B">
        <w:rPr>
          <w:lang w:eastAsia="zh-CN"/>
        </w:rPr>
        <w:t>[TS 36.213, clause 8.0]</w:t>
      </w:r>
    </w:p>
    <w:p w14:paraId="310E54B1" w14:textId="77777777" w:rsidR="0027040C" w:rsidRPr="0088193B" w:rsidRDefault="0027040C" w:rsidP="0027040C">
      <w:pPr>
        <w:rPr>
          <w:lang w:eastAsia="zh-CN"/>
        </w:rPr>
      </w:pPr>
      <w:r w:rsidRPr="0088193B">
        <w:rPr>
          <w:lang w:eastAsia="zh-CN"/>
        </w:rPr>
        <w:t>…</w:t>
      </w:r>
    </w:p>
    <w:p w14:paraId="0DD3C4D3" w14:textId="77777777" w:rsidR="0027040C" w:rsidRPr="0088193B" w:rsidRDefault="0027040C" w:rsidP="0027040C">
      <w:pPr>
        <w:rPr>
          <w:lang w:eastAsia="zh-CN"/>
        </w:rPr>
      </w:pPr>
      <w:r w:rsidRPr="0088193B">
        <w:t xml:space="preserve">For FDD-TDD and normal HARQ operation and a PUSCH for serving cell </w:t>
      </w:r>
      <w:r w:rsidR="00000000">
        <w:rPr>
          <w:position w:val="-6"/>
        </w:rPr>
        <w:pict w14:anchorId="5F452AB6">
          <v:shape id="_x0000_i1542" type="#_x0000_t75" style="width:9pt;height:9pt;visibility:visible">
            <v:imagedata r:id="rId600" o:title=""/>
          </v:shape>
        </w:pict>
      </w:r>
      <w:r w:rsidRPr="0088193B">
        <w:t xml:space="preserve"> with frame structure type 1, the UE shall upon detection of a PDCCH/EPDCCH with DCI format 0/4 and/or a PHICH transmission in subframe </w:t>
      </w:r>
      <w:r w:rsidRPr="0088193B">
        <w:rPr>
          <w:i/>
        </w:rPr>
        <w:t>n</w:t>
      </w:r>
      <w:r w:rsidRPr="0088193B">
        <w:t xml:space="preserve"> intended for the UE, adjust the corresponding PUSCH transmission for serving cell </w:t>
      </w:r>
      <w:r w:rsidRPr="0088193B">
        <w:rPr>
          <w:i/>
        </w:rPr>
        <w:t>c</w:t>
      </w:r>
      <w:r w:rsidRPr="0088193B">
        <w:t xml:space="preserve"> in subframe </w:t>
      </w:r>
      <w:r w:rsidRPr="0088193B">
        <w:rPr>
          <w:i/>
        </w:rPr>
        <w:t>n+4</w:t>
      </w:r>
      <w:r w:rsidRPr="0088193B">
        <w:t xml:space="preserve"> according to the PDCCH/EPDCCH and PHICH information.</w:t>
      </w:r>
      <w:r w:rsidRPr="0088193B">
        <w:rPr>
          <w:lang w:eastAsia="zh-CN"/>
        </w:rPr>
        <w:t xml:space="preserve"> [Test Point 1]</w:t>
      </w:r>
    </w:p>
    <w:p w14:paraId="103280D0" w14:textId="77777777" w:rsidR="0027040C" w:rsidRPr="0088193B" w:rsidRDefault="0027040C" w:rsidP="0027040C">
      <w:pPr>
        <w:rPr>
          <w:lang w:eastAsia="zh-CN"/>
        </w:rPr>
      </w:pPr>
      <w:r w:rsidRPr="0088193B">
        <w:rPr>
          <w:lang w:eastAsia="zh-CN"/>
        </w:rPr>
        <w:t>…</w:t>
      </w:r>
    </w:p>
    <w:p w14:paraId="7C845AD7" w14:textId="77777777" w:rsidR="0027040C" w:rsidRPr="0088193B" w:rsidRDefault="0027040C" w:rsidP="0027040C">
      <w:r w:rsidRPr="0088193B">
        <w:t>For FDD-TDD and primary cell frame structure type 2, if a serving cell is a primary cell, the serving cell UL/DL configuration is the UL-reference UL/DL configuration for the serving cell.</w:t>
      </w:r>
    </w:p>
    <w:p w14:paraId="7C9DDB8B" w14:textId="77777777" w:rsidR="0027040C" w:rsidRPr="0088193B" w:rsidRDefault="0027040C" w:rsidP="0027040C">
      <w:pPr>
        <w:spacing w:after="0"/>
      </w:pPr>
      <w:r w:rsidRPr="0088193B">
        <w:t>For FDD-TDD if the UE is not configured to monitor PDCCH/EPDCCH in another serving cell for scheduling a secondary serving cell with frame structure type 2, the serving cell UL/DL configuration is the UL-reference UL/DL configuration for the serving cell.</w:t>
      </w:r>
    </w:p>
    <w:p w14:paraId="4EFC63FF" w14:textId="77777777" w:rsidR="0027040C" w:rsidRPr="0088193B" w:rsidRDefault="0027040C" w:rsidP="0027040C">
      <w:pPr>
        <w:rPr>
          <w:lang w:eastAsia="zh-CN"/>
        </w:rPr>
      </w:pPr>
      <w:r w:rsidRPr="0088193B">
        <w:rPr>
          <w:lang w:eastAsia="zh-CN"/>
        </w:rPr>
        <w:t>…</w:t>
      </w:r>
    </w:p>
    <w:p w14:paraId="43951B42" w14:textId="77777777" w:rsidR="0027040C" w:rsidRPr="0088193B" w:rsidRDefault="0027040C" w:rsidP="0027040C">
      <w:r w:rsidRPr="0088193B">
        <w:t xml:space="preserve">For TDD, if a UE is configured with more than one serving cell and the TDD UL/DL configuration of at least two configured serving cells is not the same or if the UE is configured with </w:t>
      </w:r>
      <w:r w:rsidRPr="0088193B">
        <w:rPr>
          <w:i/>
        </w:rPr>
        <w:t xml:space="preserve">EIMTA-MainConfigServCell-r12 </w:t>
      </w:r>
      <w:r w:rsidRPr="0088193B">
        <w:t>for at least one serving cell, or FDD-TDD,</w:t>
      </w:r>
    </w:p>
    <w:p w14:paraId="4A4382DA" w14:textId="77777777" w:rsidR="0027040C" w:rsidRPr="0088193B" w:rsidRDefault="0027040C" w:rsidP="0027040C">
      <w:pPr>
        <w:pStyle w:val="B10"/>
      </w:pPr>
      <w:r w:rsidRPr="0088193B">
        <w:t>-</w:t>
      </w:r>
      <w:r w:rsidRPr="0088193B">
        <w:tab/>
        <w:t xml:space="preserve">For a serving cell with an UL-reference UL/DL configurations belonging to {1,2,3,4,5,6} and normal HARQ operation, the UE shall upon detection of a PDCCH/EPDCCH with uplink DCI format and/or a PHICH transmission in subframe </w:t>
      </w:r>
      <w:r w:rsidRPr="0088193B">
        <w:rPr>
          <w:i/>
        </w:rPr>
        <w:t>n</w:t>
      </w:r>
      <w:r w:rsidRPr="0088193B">
        <w:t xml:space="preserve"> intended for the UE, adjust the corresponding PUSCH transmission in subframe </w:t>
      </w:r>
      <w:r w:rsidRPr="0088193B">
        <w:rPr>
          <w:i/>
        </w:rPr>
        <w:t xml:space="preserve">n+k </w:t>
      </w:r>
      <w:r w:rsidRPr="0088193B">
        <w:t xml:space="preserve">for the serving cell, with </w:t>
      </w:r>
      <w:r w:rsidRPr="0088193B">
        <w:rPr>
          <w:i/>
        </w:rPr>
        <w:t xml:space="preserve">k </w:t>
      </w:r>
      <w:r w:rsidRPr="0088193B">
        <w:t>given in Table 8-2, according to the PDCCH/EPDCCH and PHICH information, where the "TDD UL/DL Configuration" given in Table 8-2 refers to the UL-reference UL/DL configuration.</w:t>
      </w:r>
    </w:p>
    <w:p w14:paraId="1AFFB0CD" w14:textId="77777777" w:rsidR="0027040C" w:rsidRPr="0088193B" w:rsidRDefault="0027040C" w:rsidP="00011A0F">
      <w:pPr>
        <w:rPr>
          <w:lang w:eastAsia="zh-CN"/>
        </w:rPr>
      </w:pPr>
      <w:r w:rsidRPr="0088193B">
        <w:rPr>
          <w:lang w:eastAsia="zh-CN"/>
        </w:rPr>
        <w:t>…</w:t>
      </w:r>
    </w:p>
    <w:p w14:paraId="5E2E6683" w14:textId="77777777" w:rsidR="0027040C" w:rsidRPr="0088193B" w:rsidRDefault="0027040C" w:rsidP="0027040C">
      <w:pPr>
        <w:pStyle w:val="TH"/>
      </w:pPr>
      <w:r w:rsidRPr="0088193B">
        <w:t xml:space="preserve">Table 8-2: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27040C" w:rsidRPr="0088193B" w14:paraId="633C0BEF" w14:textId="77777777" w:rsidTr="00B21BEF">
        <w:trPr>
          <w:cantSplit/>
          <w:jc w:val="center"/>
        </w:trPr>
        <w:tc>
          <w:tcPr>
            <w:tcW w:w="0" w:type="auto"/>
            <w:vMerge w:val="restart"/>
            <w:shd w:val="clear" w:color="auto" w:fill="E0E0E0"/>
          </w:tcPr>
          <w:p w14:paraId="351F98B7" w14:textId="77777777" w:rsidR="0027040C" w:rsidRPr="0088193B" w:rsidRDefault="0027040C" w:rsidP="00B21BEF">
            <w:pPr>
              <w:pStyle w:val="TAH"/>
            </w:pPr>
            <w:r w:rsidRPr="0088193B">
              <w:t>TDD UL/DL</w:t>
            </w:r>
            <w:r w:rsidRPr="0088193B">
              <w:br/>
              <w:t>Configuration</w:t>
            </w:r>
          </w:p>
        </w:tc>
        <w:tc>
          <w:tcPr>
            <w:tcW w:w="0" w:type="auto"/>
            <w:gridSpan w:val="10"/>
            <w:shd w:val="clear" w:color="auto" w:fill="E0E0E0"/>
          </w:tcPr>
          <w:p w14:paraId="18327841" w14:textId="77777777" w:rsidR="0027040C" w:rsidRPr="0088193B" w:rsidRDefault="0027040C" w:rsidP="00B21BEF">
            <w:pPr>
              <w:pStyle w:val="TAH"/>
              <w:rPr>
                <w:i/>
                <w:iCs/>
              </w:rPr>
            </w:pPr>
            <w:r w:rsidRPr="0088193B">
              <w:t xml:space="preserve">subframe number </w:t>
            </w:r>
            <w:r w:rsidRPr="0088193B">
              <w:rPr>
                <w:i/>
                <w:iCs/>
              </w:rPr>
              <w:t>n</w:t>
            </w:r>
          </w:p>
        </w:tc>
      </w:tr>
      <w:tr w:rsidR="0027040C" w:rsidRPr="0088193B" w14:paraId="42F84687" w14:textId="77777777" w:rsidTr="00B21BEF">
        <w:trPr>
          <w:cantSplit/>
          <w:jc w:val="center"/>
        </w:trPr>
        <w:tc>
          <w:tcPr>
            <w:tcW w:w="0" w:type="auto"/>
            <w:vMerge/>
            <w:shd w:val="clear" w:color="auto" w:fill="E0E0E0"/>
          </w:tcPr>
          <w:p w14:paraId="11A2C41E" w14:textId="77777777" w:rsidR="0027040C" w:rsidRPr="0088193B" w:rsidRDefault="0027040C" w:rsidP="00B21BEF">
            <w:pPr>
              <w:pStyle w:val="TAH"/>
            </w:pPr>
          </w:p>
        </w:tc>
        <w:tc>
          <w:tcPr>
            <w:tcW w:w="0" w:type="auto"/>
            <w:shd w:val="clear" w:color="auto" w:fill="E0E0E0"/>
          </w:tcPr>
          <w:p w14:paraId="2C4A62C7" w14:textId="77777777" w:rsidR="0027040C" w:rsidRPr="0088193B" w:rsidRDefault="0027040C" w:rsidP="00B21BEF">
            <w:pPr>
              <w:pStyle w:val="TAH"/>
            </w:pPr>
            <w:r w:rsidRPr="0088193B">
              <w:t>0</w:t>
            </w:r>
          </w:p>
        </w:tc>
        <w:tc>
          <w:tcPr>
            <w:tcW w:w="0" w:type="auto"/>
            <w:shd w:val="clear" w:color="auto" w:fill="E0E0E0"/>
          </w:tcPr>
          <w:p w14:paraId="3CBC48C1" w14:textId="77777777" w:rsidR="0027040C" w:rsidRPr="0088193B" w:rsidRDefault="0027040C" w:rsidP="00B21BEF">
            <w:pPr>
              <w:pStyle w:val="TAH"/>
            </w:pPr>
            <w:r w:rsidRPr="0088193B">
              <w:t>1</w:t>
            </w:r>
          </w:p>
        </w:tc>
        <w:tc>
          <w:tcPr>
            <w:tcW w:w="0" w:type="auto"/>
            <w:shd w:val="clear" w:color="auto" w:fill="E0E0E0"/>
          </w:tcPr>
          <w:p w14:paraId="1E3FF380" w14:textId="77777777" w:rsidR="0027040C" w:rsidRPr="0088193B" w:rsidRDefault="0027040C" w:rsidP="00B21BEF">
            <w:pPr>
              <w:pStyle w:val="TAH"/>
            </w:pPr>
            <w:r w:rsidRPr="0088193B">
              <w:t>2</w:t>
            </w:r>
          </w:p>
        </w:tc>
        <w:tc>
          <w:tcPr>
            <w:tcW w:w="0" w:type="auto"/>
            <w:shd w:val="clear" w:color="auto" w:fill="E0E0E0"/>
          </w:tcPr>
          <w:p w14:paraId="166D31BF" w14:textId="77777777" w:rsidR="0027040C" w:rsidRPr="0088193B" w:rsidRDefault="0027040C" w:rsidP="00B21BEF">
            <w:pPr>
              <w:pStyle w:val="TAH"/>
            </w:pPr>
            <w:r w:rsidRPr="0088193B">
              <w:t>3</w:t>
            </w:r>
          </w:p>
        </w:tc>
        <w:tc>
          <w:tcPr>
            <w:tcW w:w="0" w:type="auto"/>
            <w:shd w:val="clear" w:color="auto" w:fill="E0E0E0"/>
          </w:tcPr>
          <w:p w14:paraId="761A215C" w14:textId="77777777" w:rsidR="0027040C" w:rsidRPr="0088193B" w:rsidRDefault="0027040C" w:rsidP="00B21BEF">
            <w:pPr>
              <w:pStyle w:val="TAH"/>
            </w:pPr>
            <w:r w:rsidRPr="0088193B">
              <w:t>4</w:t>
            </w:r>
          </w:p>
        </w:tc>
        <w:tc>
          <w:tcPr>
            <w:tcW w:w="0" w:type="auto"/>
            <w:shd w:val="clear" w:color="auto" w:fill="E0E0E0"/>
          </w:tcPr>
          <w:p w14:paraId="637EB05E" w14:textId="77777777" w:rsidR="0027040C" w:rsidRPr="0088193B" w:rsidRDefault="0027040C" w:rsidP="00B21BEF">
            <w:pPr>
              <w:pStyle w:val="TAH"/>
            </w:pPr>
            <w:r w:rsidRPr="0088193B">
              <w:t>5</w:t>
            </w:r>
          </w:p>
        </w:tc>
        <w:tc>
          <w:tcPr>
            <w:tcW w:w="0" w:type="auto"/>
            <w:shd w:val="clear" w:color="auto" w:fill="E0E0E0"/>
          </w:tcPr>
          <w:p w14:paraId="0E41005C" w14:textId="77777777" w:rsidR="0027040C" w:rsidRPr="0088193B" w:rsidRDefault="0027040C" w:rsidP="00B21BEF">
            <w:pPr>
              <w:pStyle w:val="TAH"/>
            </w:pPr>
            <w:r w:rsidRPr="0088193B">
              <w:t>6</w:t>
            </w:r>
          </w:p>
        </w:tc>
        <w:tc>
          <w:tcPr>
            <w:tcW w:w="0" w:type="auto"/>
            <w:shd w:val="clear" w:color="auto" w:fill="E0E0E0"/>
          </w:tcPr>
          <w:p w14:paraId="6EB786B6" w14:textId="77777777" w:rsidR="0027040C" w:rsidRPr="0088193B" w:rsidRDefault="0027040C" w:rsidP="00B21BEF">
            <w:pPr>
              <w:pStyle w:val="TAH"/>
            </w:pPr>
            <w:r w:rsidRPr="0088193B">
              <w:t>7</w:t>
            </w:r>
          </w:p>
        </w:tc>
        <w:tc>
          <w:tcPr>
            <w:tcW w:w="0" w:type="auto"/>
            <w:shd w:val="clear" w:color="auto" w:fill="E0E0E0"/>
          </w:tcPr>
          <w:p w14:paraId="11B7E44A" w14:textId="77777777" w:rsidR="0027040C" w:rsidRPr="0088193B" w:rsidRDefault="0027040C" w:rsidP="00B21BEF">
            <w:pPr>
              <w:pStyle w:val="TAH"/>
            </w:pPr>
            <w:r w:rsidRPr="0088193B">
              <w:t>8</w:t>
            </w:r>
          </w:p>
        </w:tc>
        <w:tc>
          <w:tcPr>
            <w:tcW w:w="0" w:type="auto"/>
            <w:shd w:val="clear" w:color="auto" w:fill="E0E0E0"/>
          </w:tcPr>
          <w:p w14:paraId="56BD9B36" w14:textId="77777777" w:rsidR="0027040C" w:rsidRPr="0088193B" w:rsidRDefault="0027040C" w:rsidP="00B21BEF">
            <w:pPr>
              <w:pStyle w:val="TAH"/>
            </w:pPr>
            <w:r w:rsidRPr="0088193B">
              <w:t>9</w:t>
            </w:r>
          </w:p>
        </w:tc>
      </w:tr>
      <w:tr w:rsidR="0027040C" w:rsidRPr="0088193B" w14:paraId="06D826D8" w14:textId="77777777" w:rsidTr="00B21BEF">
        <w:trPr>
          <w:jc w:val="center"/>
        </w:trPr>
        <w:tc>
          <w:tcPr>
            <w:tcW w:w="0" w:type="auto"/>
          </w:tcPr>
          <w:p w14:paraId="49B66FB3" w14:textId="77777777" w:rsidR="0027040C" w:rsidRPr="0088193B" w:rsidRDefault="0027040C" w:rsidP="00B21BEF">
            <w:pPr>
              <w:pStyle w:val="TAC"/>
            </w:pPr>
            <w:r w:rsidRPr="0088193B">
              <w:t>0</w:t>
            </w:r>
          </w:p>
        </w:tc>
        <w:tc>
          <w:tcPr>
            <w:tcW w:w="0" w:type="auto"/>
          </w:tcPr>
          <w:p w14:paraId="76E80AE1" w14:textId="77777777" w:rsidR="0027040C" w:rsidRPr="0088193B" w:rsidRDefault="0027040C" w:rsidP="00B21BEF">
            <w:pPr>
              <w:pStyle w:val="TAC"/>
            </w:pPr>
            <w:r w:rsidRPr="0088193B">
              <w:t>4</w:t>
            </w:r>
          </w:p>
        </w:tc>
        <w:tc>
          <w:tcPr>
            <w:tcW w:w="0" w:type="auto"/>
          </w:tcPr>
          <w:p w14:paraId="3EF6464F" w14:textId="77777777" w:rsidR="0027040C" w:rsidRPr="0088193B" w:rsidRDefault="0027040C" w:rsidP="00B21BEF">
            <w:pPr>
              <w:pStyle w:val="TAC"/>
            </w:pPr>
            <w:r w:rsidRPr="0088193B">
              <w:t>6</w:t>
            </w:r>
          </w:p>
        </w:tc>
        <w:tc>
          <w:tcPr>
            <w:tcW w:w="0" w:type="auto"/>
          </w:tcPr>
          <w:p w14:paraId="08F4262F" w14:textId="77777777" w:rsidR="0027040C" w:rsidRPr="0088193B" w:rsidRDefault="0027040C" w:rsidP="00B21BEF">
            <w:pPr>
              <w:pStyle w:val="TAC"/>
            </w:pPr>
          </w:p>
        </w:tc>
        <w:tc>
          <w:tcPr>
            <w:tcW w:w="0" w:type="auto"/>
          </w:tcPr>
          <w:p w14:paraId="1969989E" w14:textId="77777777" w:rsidR="0027040C" w:rsidRPr="0088193B" w:rsidRDefault="0027040C" w:rsidP="00B21BEF">
            <w:pPr>
              <w:pStyle w:val="TAC"/>
            </w:pPr>
          </w:p>
        </w:tc>
        <w:tc>
          <w:tcPr>
            <w:tcW w:w="0" w:type="auto"/>
          </w:tcPr>
          <w:p w14:paraId="03109A14" w14:textId="77777777" w:rsidR="0027040C" w:rsidRPr="0088193B" w:rsidRDefault="0027040C" w:rsidP="00B21BEF">
            <w:pPr>
              <w:pStyle w:val="TAC"/>
            </w:pPr>
          </w:p>
        </w:tc>
        <w:tc>
          <w:tcPr>
            <w:tcW w:w="0" w:type="auto"/>
          </w:tcPr>
          <w:p w14:paraId="2EF398FB" w14:textId="77777777" w:rsidR="0027040C" w:rsidRPr="0088193B" w:rsidRDefault="0027040C" w:rsidP="00B21BEF">
            <w:pPr>
              <w:pStyle w:val="TAC"/>
            </w:pPr>
            <w:r w:rsidRPr="0088193B">
              <w:t>4</w:t>
            </w:r>
          </w:p>
        </w:tc>
        <w:tc>
          <w:tcPr>
            <w:tcW w:w="0" w:type="auto"/>
          </w:tcPr>
          <w:p w14:paraId="52409300" w14:textId="77777777" w:rsidR="0027040C" w:rsidRPr="0088193B" w:rsidRDefault="0027040C" w:rsidP="00B21BEF">
            <w:pPr>
              <w:pStyle w:val="TAC"/>
            </w:pPr>
            <w:r w:rsidRPr="0088193B">
              <w:t>6</w:t>
            </w:r>
          </w:p>
        </w:tc>
        <w:tc>
          <w:tcPr>
            <w:tcW w:w="0" w:type="auto"/>
          </w:tcPr>
          <w:p w14:paraId="1254523A" w14:textId="77777777" w:rsidR="0027040C" w:rsidRPr="0088193B" w:rsidRDefault="0027040C" w:rsidP="00B21BEF">
            <w:pPr>
              <w:pStyle w:val="TAC"/>
            </w:pPr>
          </w:p>
        </w:tc>
        <w:tc>
          <w:tcPr>
            <w:tcW w:w="0" w:type="auto"/>
          </w:tcPr>
          <w:p w14:paraId="47E32BC6" w14:textId="77777777" w:rsidR="0027040C" w:rsidRPr="0088193B" w:rsidRDefault="0027040C" w:rsidP="00B21BEF">
            <w:pPr>
              <w:pStyle w:val="TAC"/>
            </w:pPr>
          </w:p>
        </w:tc>
        <w:tc>
          <w:tcPr>
            <w:tcW w:w="0" w:type="auto"/>
          </w:tcPr>
          <w:p w14:paraId="71132750" w14:textId="77777777" w:rsidR="0027040C" w:rsidRPr="0088193B" w:rsidRDefault="0027040C" w:rsidP="00B21BEF">
            <w:pPr>
              <w:pStyle w:val="TAC"/>
            </w:pPr>
          </w:p>
        </w:tc>
      </w:tr>
      <w:tr w:rsidR="0027040C" w:rsidRPr="0088193B" w14:paraId="7C373C9D" w14:textId="77777777" w:rsidTr="00B21BEF">
        <w:trPr>
          <w:jc w:val="center"/>
        </w:trPr>
        <w:tc>
          <w:tcPr>
            <w:tcW w:w="0" w:type="auto"/>
          </w:tcPr>
          <w:p w14:paraId="2D56ECD5" w14:textId="77777777" w:rsidR="0027040C" w:rsidRPr="0088193B" w:rsidRDefault="0027040C" w:rsidP="00B21BEF">
            <w:pPr>
              <w:pStyle w:val="TAC"/>
            </w:pPr>
            <w:r w:rsidRPr="0088193B">
              <w:t>1</w:t>
            </w:r>
          </w:p>
        </w:tc>
        <w:tc>
          <w:tcPr>
            <w:tcW w:w="0" w:type="auto"/>
          </w:tcPr>
          <w:p w14:paraId="7AC88257" w14:textId="77777777" w:rsidR="0027040C" w:rsidRPr="0088193B" w:rsidRDefault="0027040C" w:rsidP="00B21BEF">
            <w:pPr>
              <w:pStyle w:val="TAC"/>
            </w:pPr>
          </w:p>
        </w:tc>
        <w:tc>
          <w:tcPr>
            <w:tcW w:w="0" w:type="auto"/>
          </w:tcPr>
          <w:p w14:paraId="793D3113" w14:textId="77777777" w:rsidR="0027040C" w:rsidRPr="0088193B" w:rsidRDefault="0027040C" w:rsidP="00B21BEF">
            <w:pPr>
              <w:pStyle w:val="TAC"/>
            </w:pPr>
            <w:r w:rsidRPr="0088193B">
              <w:t>6</w:t>
            </w:r>
          </w:p>
        </w:tc>
        <w:tc>
          <w:tcPr>
            <w:tcW w:w="0" w:type="auto"/>
          </w:tcPr>
          <w:p w14:paraId="3B908E47" w14:textId="77777777" w:rsidR="0027040C" w:rsidRPr="0088193B" w:rsidRDefault="0027040C" w:rsidP="00B21BEF">
            <w:pPr>
              <w:pStyle w:val="TAC"/>
            </w:pPr>
          </w:p>
        </w:tc>
        <w:tc>
          <w:tcPr>
            <w:tcW w:w="0" w:type="auto"/>
          </w:tcPr>
          <w:p w14:paraId="33AF14AF" w14:textId="77777777" w:rsidR="0027040C" w:rsidRPr="0088193B" w:rsidRDefault="0027040C" w:rsidP="00B21BEF">
            <w:pPr>
              <w:pStyle w:val="TAC"/>
            </w:pPr>
          </w:p>
        </w:tc>
        <w:tc>
          <w:tcPr>
            <w:tcW w:w="0" w:type="auto"/>
          </w:tcPr>
          <w:p w14:paraId="5EB93DB6" w14:textId="77777777" w:rsidR="0027040C" w:rsidRPr="0088193B" w:rsidRDefault="0027040C" w:rsidP="00B21BEF">
            <w:pPr>
              <w:pStyle w:val="TAC"/>
            </w:pPr>
            <w:r w:rsidRPr="0088193B">
              <w:t>4</w:t>
            </w:r>
          </w:p>
        </w:tc>
        <w:tc>
          <w:tcPr>
            <w:tcW w:w="0" w:type="auto"/>
          </w:tcPr>
          <w:p w14:paraId="03815B8B" w14:textId="77777777" w:rsidR="0027040C" w:rsidRPr="0088193B" w:rsidRDefault="0027040C" w:rsidP="00B21BEF">
            <w:pPr>
              <w:pStyle w:val="TAC"/>
            </w:pPr>
          </w:p>
        </w:tc>
        <w:tc>
          <w:tcPr>
            <w:tcW w:w="0" w:type="auto"/>
          </w:tcPr>
          <w:p w14:paraId="14A1909B" w14:textId="77777777" w:rsidR="0027040C" w:rsidRPr="0088193B" w:rsidRDefault="0027040C" w:rsidP="00B21BEF">
            <w:pPr>
              <w:pStyle w:val="TAC"/>
            </w:pPr>
            <w:r w:rsidRPr="0088193B">
              <w:t>6</w:t>
            </w:r>
          </w:p>
        </w:tc>
        <w:tc>
          <w:tcPr>
            <w:tcW w:w="0" w:type="auto"/>
          </w:tcPr>
          <w:p w14:paraId="15354B20" w14:textId="77777777" w:rsidR="0027040C" w:rsidRPr="0088193B" w:rsidRDefault="0027040C" w:rsidP="00B21BEF">
            <w:pPr>
              <w:pStyle w:val="TAC"/>
            </w:pPr>
          </w:p>
        </w:tc>
        <w:tc>
          <w:tcPr>
            <w:tcW w:w="0" w:type="auto"/>
          </w:tcPr>
          <w:p w14:paraId="388FC2AC" w14:textId="77777777" w:rsidR="0027040C" w:rsidRPr="0088193B" w:rsidRDefault="0027040C" w:rsidP="00B21BEF">
            <w:pPr>
              <w:pStyle w:val="TAC"/>
            </w:pPr>
          </w:p>
        </w:tc>
        <w:tc>
          <w:tcPr>
            <w:tcW w:w="0" w:type="auto"/>
          </w:tcPr>
          <w:p w14:paraId="7E2C153A" w14:textId="77777777" w:rsidR="0027040C" w:rsidRPr="0088193B" w:rsidRDefault="0027040C" w:rsidP="00B21BEF">
            <w:pPr>
              <w:pStyle w:val="TAC"/>
            </w:pPr>
            <w:r w:rsidRPr="0088193B">
              <w:t>4</w:t>
            </w:r>
          </w:p>
        </w:tc>
      </w:tr>
      <w:tr w:rsidR="0027040C" w:rsidRPr="0088193B" w14:paraId="5EB4A6CB" w14:textId="77777777" w:rsidTr="00B21BEF">
        <w:trPr>
          <w:jc w:val="center"/>
        </w:trPr>
        <w:tc>
          <w:tcPr>
            <w:tcW w:w="0" w:type="auto"/>
          </w:tcPr>
          <w:p w14:paraId="6E1D5EA0" w14:textId="77777777" w:rsidR="0027040C" w:rsidRPr="0088193B" w:rsidRDefault="0027040C" w:rsidP="00B21BEF">
            <w:pPr>
              <w:pStyle w:val="TAC"/>
            </w:pPr>
            <w:r w:rsidRPr="0088193B">
              <w:t>2</w:t>
            </w:r>
          </w:p>
        </w:tc>
        <w:tc>
          <w:tcPr>
            <w:tcW w:w="0" w:type="auto"/>
          </w:tcPr>
          <w:p w14:paraId="77C4093F" w14:textId="77777777" w:rsidR="0027040C" w:rsidRPr="0088193B" w:rsidRDefault="0027040C" w:rsidP="00B21BEF">
            <w:pPr>
              <w:pStyle w:val="TAC"/>
            </w:pPr>
          </w:p>
        </w:tc>
        <w:tc>
          <w:tcPr>
            <w:tcW w:w="0" w:type="auto"/>
          </w:tcPr>
          <w:p w14:paraId="36A3B018" w14:textId="77777777" w:rsidR="0027040C" w:rsidRPr="0088193B" w:rsidRDefault="0027040C" w:rsidP="00B21BEF">
            <w:pPr>
              <w:pStyle w:val="TAC"/>
            </w:pPr>
          </w:p>
        </w:tc>
        <w:tc>
          <w:tcPr>
            <w:tcW w:w="0" w:type="auto"/>
          </w:tcPr>
          <w:p w14:paraId="40A76C73" w14:textId="77777777" w:rsidR="0027040C" w:rsidRPr="0088193B" w:rsidRDefault="0027040C" w:rsidP="00B21BEF">
            <w:pPr>
              <w:pStyle w:val="TAC"/>
            </w:pPr>
          </w:p>
        </w:tc>
        <w:tc>
          <w:tcPr>
            <w:tcW w:w="0" w:type="auto"/>
          </w:tcPr>
          <w:p w14:paraId="71F8488C" w14:textId="77777777" w:rsidR="0027040C" w:rsidRPr="0088193B" w:rsidRDefault="0027040C" w:rsidP="00B21BEF">
            <w:pPr>
              <w:pStyle w:val="TAC"/>
            </w:pPr>
            <w:r w:rsidRPr="0088193B">
              <w:t>4</w:t>
            </w:r>
          </w:p>
        </w:tc>
        <w:tc>
          <w:tcPr>
            <w:tcW w:w="0" w:type="auto"/>
          </w:tcPr>
          <w:p w14:paraId="5D041BB8" w14:textId="77777777" w:rsidR="0027040C" w:rsidRPr="0088193B" w:rsidRDefault="0027040C" w:rsidP="00B21BEF">
            <w:pPr>
              <w:pStyle w:val="TAC"/>
            </w:pPr>
          </w:p>
        </w:tc>
        <w:tc>
          <w:tcPr>
            <w:tcW w:w="0" w:type="auto"/>
          </w:tcPr>
          <w:p w14:paraId="01A83B3D" w14:textId="77777777" w:rsidR="0027040C" w:rsidRPr="0088193B" w:rsidRDefault="0027040C" w:rsidP="00B21BEF">
            <w:pPr>
              <w:pStyle w:val="TAC"/>
            </w:pPr>
          </w:p>
        </w:tc>
        <w:tc>
          <w:tcPr>
            <w:tcW w:w="0" w:type="auto"/>
          </w:tcPr>
          <w:p w14:paraId="2DF53B06" w14:textId="77777777" w:rsidR="0027040C" w:rsidRPr="0088193B" w:rsidRDefault="0027040C" w:rsidP="00B21BEF">
            <w:pPr>
              <w:pStyle w:val="TAC"/>
            </w:pPr>
          </w:p>
        </w:tc>
        <w:tc>
          <w:tcPr>
            <w:tcW w:w="0" w:type="auto"/>
          </w:tcPr>
          <w:p w14:paraId="33E620EF" w14:textId="77777777" w:rsidR="0027040C" w:rsidRPr="0088193B" w:rsidRDefault="0027040C" w:rsidP="00B21BEF">
            <w:pPr>
              <w:pStyle w:val="TAC"/>
            </w:pPr>
          </w:p>
        </w:tc>
        <w:tc>
          <w:tcPr>
            <w:tcW w:w="0" w:type="auto"/>
          </w:tcPr>
          <w:p w14:paraId="1E8A484E" w14:textId="77777777" w:rsidR="0027040C" w:rsidRPr="0088193B" w:rsidRDefault="0027040C" w:rsidP="00B21BEF">
            <w:pPr>
              <w:pStyle w:val="TAC"/>
            </w:pPr>
            <w:r w:rsidRPr="0088193B">
              <w:t>4</w:t>
            </w:r>
          </w:p>
        </w:tc>
        <w:tc>
          <w:tcPr>
            <w:tcW w:w="0" w:type="auto"/>
          </w:tcPr>
          <w:p w14:paraId="3A04A181" w14:textId="77777777" w:rsidR="0027040C" w:rsidRPr="0088193B" w:rsidRDefault="0027040C" w:rsidP="00B21BEF">
            <w:pPr>
              <w:pStyle w:val="TAC"/>
            </w:pPr>
          </w:p>
        </w:tc>
      </w:tr>
      <w:tr w:rsidR="0027040C" w:rsidRPr="0088193B" w14:paraId="3AF34CD5" w14:textId="77777777" w:rsidTr="00B21BEF">
        <w:trPr>
          <w:jc w:val="center"/>
        </w:trPr>
        <w:tc>
          <w:tcPr>
            <w:tcW w:w="0" w:type="auto"/>
          </w:tcPr>
          <w:p w14:paraId="536FA27F" w14:textId="77777777" w:rsidR="0027040C" w:rsidRPr="0088193B" w:rsidRDefault="0027040C" w:rsidP="00B21BEF">
            <w:pPr>
              <w:pStyle w:val="TAC"/>
            </w:pPr>
            <w:r w:rsidRPr="0088193B">
              <w:t>3</w:t>
            </w:r>
          </w:p>
        </w:tc>
        <w:tc>
          <w:tcPr>
            <w:tcW w:w="0" w:type="auto"/>
          </w:tcPr>
          <w:p w14:paraId="7CB9B96D" w14:textId="77777777" w:rsidR="0027040C" w:rsidRPr="0088193B" w:rsidRDefault="0027040C" w:rsidP="00B21BEF">
            <w:pPr>
              <w:pStyle w:val="TAC"/>
            </w:pPr>
            <w:r w:rsidRPr="0088193B">
              <w:t>4</w:t>
            </w:r>
          </w:p>
        </w:tc>
        <w:tc>
          <w:tcPr>
            <w:tcW w:w="0" w:type="auto"/>
          </w:tcPr>
          <w:p w14:paraId="7C0B7BE3" w14:textId="77777777" w:rsidR="0027040C" w:rsidRPr="0088193B" w:rsidRDefault="0027040C" w:rsidP="00B21BEF">
            <w:pPr>
              <w:pStyle w:val="TAC"/>
            </w:pPr>
          </w:p>
        </w:tc>
        <w:tc>
          <w:tcPr>
            <w:tcW w:w="0" w:type="auto"/>
          </w:tcPr>
          <w:p w14:paraId="5F9CA5E1" w14:textId="77777777" w:rsidR="0027040C" w:rsidRPr="0088193B" w:rsidRDefault="0027040C" w:rsidP="00B21BEF">
            <w:pPr>
              <w:pStyle w:val="TAC"/>
            </w:pPr>
          </w:p>
        </w:tc>
        <w:tc>
          <w:tcPr>
            <w:tcW w:w="0" w:type="auto"/>
          </w:tcPr>
          <w:p w14:paraId="179490AB" w14:textId="77777777" w:rsidR="0027040C" w:rsidRPr="0088193B" w:rsidRDefault="0027040C" w:rsidP="00B21BEF">
            <w:pPr>
              <w:pStyle w:val="TAC"/>
            </w:pPr>
          </w:p>
        </w:tc>
        <w:tc>
          <w:tcPr>
            <w:tcW w:w="0" w:type="auto"/>
          </w:tcPr>
          <w:p w14:paraId="397EA120" w14:textId="77777777" w:rsidR="0027040C" w:rsidRPr="0088193B" w:rsidRDefault="0027040C" w:rsidP="00B21BEF">
            <w:pPr>
              <w:pStyle w:val="TAC"/>
            </w:pPr>
          </w:p>
        </w:tc>
        <w:tc>
          <w:tcPr>
            <w:tcW w:w="0" w:type="auto"/>
          </w:tcPr>
          <w:p w14:paraId="49F81A85" w14:textId="77777777" w:rsidR="0027040C" w:rsidRPr="0088193B" w:rsidRDefault="0027040C" w:rsidP="00B21BEF">
            <w:pPr>
              <w:pStyle w:val="TAC"/>
            </w:pPr>
          </w:p>
        </w:tc>
        <w:tc>
          <w:tcPr>
            <w:tcW w:w="0" w:type="auto"/>
          </w:tcPr>
          <w:p w14:paraId="4E1E4E9C" w14:textId="77777777" w:rsidR="0027040C" w:rsidRPr="0088193B" w:rsidRDefault="0027040C" w:rsidP="00B21BEF">
            <w:pPr>
              <w:pStyle w:val="TAC"/>
            </w:pPr>
          </w:p>
        </w:tc>
        <w:tc>
          <w:tcPr>
            <w:tcW w:w="0" w:type="auto"/>
          </w:tcPr>
          <w:p w14:paraId="7BBA9EE5" w14:textId="77777777" w:rsidR="0027040C" w:rsidRPr="0088193B" w:rsidRDefault="0027040C" w:rsidP="00B21BEF">
            <w:pPr>
              <w:pStyle w:val="TAC"/>
            </w:pPr>
          </w:p>
        </w:tc>
        <w:tc>
          <w:tcPr>
            <w:tcW w:w="0" w:type="auto"/>
          </w:tcPr>
          <w:p w14:paraId="416EAA6E" w14:textId="77777777" w:rsidR="0027040C" w:rsidRPr="0088193B" w:rsidRDefault="0027040C" w:rsidP="00B21BEF">
            <w:pPr>
              <w:pStyle w:val="TAC"/>
            </w:pPr>
            <w:r w:rsidRPr="0088193B">
              <w:t>4</w:t>
            </w:r>
          </w:p>
        </w:tc>
        <w:tc>
          <w:tcPr>
            <w:tcW w:w="0" w:type="auto"/>
          </w:tcPr>
          <w:p w14:paraId="4D8D25E3" w14:textId="77777777" w:rsidR="0027040C" w:rsidRPr="0088193B" w:rsidRDefault="0027040C" w:rsidP="00B21BEF">
            <w:pPr>
              <w:pStyle w:val="TAC"/>
            </w:pPr>
            <w:r w:rsidRPr="0088193B">
              <w:t>4</w:t>
            </w:r>
          </w:p>
        </w:tc>
      </w:tr>
      <w:tr w:rsidR="0027040C" w:rsidRPr="0088193B" w14:paraId="03F15CD1" w14:textId="77777777" w:rsidTr="00B21BEF">
        <w:trPr>
          <w:jc w:val="center"/>
        </w:trPr>
        <w:tc>
          <w:tcPr>
            <w:tcW w:w="0" w:type="auto"/>
          </w:tcPr>
          <w:p w14:paraId="22D75947" w14:textId="77777777" w:rsidR="0027040C" w:rsidRPr="0088193B" w:rsidRDefault="0027040C" w:rsidP="00B21BEF">
            <w:pPr>
              <w:pStyle w:val="TAC"/>
            </w:pPr>
            <w:r w:rsidRPr="0088193B">
              <w:t>4</w:t>
            </w:r>
          </w:p>
        </w:tc>
        <w:tc>
          <w:tcPr>
            <w:tcW w:w="0" w:type="auto"/>
          </w:tcPr>
          <w:p w14:paraId="3A88C0BA" w14:textId="77777777" w:rsidR="0027040C" w:rsidRPr="0088193B" w:rsidRDefault="0027040C" w:rsidP="00B21BEF">
            <w:pPr>
              <w:pStyle w:val="TAC"/>
            </w:pPr>
          </w:p>
        </w:tc>
        <w:tc>
          <w:tcPr>
            <w:tcW w:w="0" w:type="auto"/>
          </w:tcPr>
          <w:p w14:paraId="2B56616F" w14:textId="77777777" w:rsidR="0027040C" w:rsidRPr="0088193B" w:rsidRDefault="0027040C" w:rsidP="00B21BEF">
            <w:pPr>
              <w:pStyle w:val="TAC"/>
            </w:pPr>
          </w:p>
        </w:tc>
        <w:tc>
          <w:tcPr>
            <w:tcW w:w="0" w:type="auto"/>
          </w:tcPr>
          <w:p w14:paraId="2BE4AC34" w14:textId="77777777" w:rsidR="0027040C" w:rsidRPr="0088193B" w:rsidRDefault="0027040C" w:rsidP="00B21BEF">
            <w:pPr>
              <w:pStyle w:val="TAC"/>
            </w:pPr>
          </w:p>
        </w:tc>
        <w:tc>
          <w:tcPr>
            <w:tcW w:w="0" w:type="auto"/>
          </w:tcPr>
          <w:p w14:paraId="7EAF084D" w14:textId="77777777" w:rsidR="0027040C" w:rsidRPr="0088193B" w:rsidRDefault="0027040C" w:rsidP="00B21BEF">
            <w:pPr>
              <w:pStyle w:val="TAC"/>
            </w:pPr>
          </w:p>
        </w:tc>
        <w:tc>
          <w:tcPr>
            <w:tcW w:w="0" w:type="auto"/>
          </w:tcPr>
          <w:p w14:paraId="1BDE61C5" w14:textId="77777777" w:rsidR="0027040C" w:rsidRPr="0088193B" w:rsidRDefault="0027040C" w:rsidP="00B21BEF">
            <w:pPr>
              <w:pStyle w:val="TAC"/>
            </w:pPr>
          </w:p>
        </w:tc>
        <w:tc>
          <w:tcPr>
            <w:tcW w:w="0" w:type="auto"/>
          </w:tcPr>
          <w:p w14:paraId="3D597658" w14:textId="77777777" w:rsidR="0027040C" w:rsidRPr="0088193B" w:rsidRDefault="0027040C" w:rsidP="00B21BEF">
            <w:pPr>
              <w:pStyle w:val="TAC"/>
            </w:pPr>
          </w:p>
        </w:tc>
        <w:tc>
          <w:tcPr>
            <w:tcW w:w="0" w:type="auto"/>
          </w:tcPr>
          <w:p w14:paraId="2C1DD527" w14:textId="77777777" w:rsidR="0027040C" w:rsidRPr="0088193B" w:rsidRDefault="0027040C" w:rsidP="00B21BEF">
            <w:pPr>
              <w:pStyle w:val="TAC"/>
            </w:pPr>
          </w:p>
        </w:tc>
        <w:tc>
          <w:tcPr>
            <w:tcW w:w="0" w:type="auto"/>
          </w:tcPr>
          <w:p w14:paraId="0F870214" w14:textId="77777777" w:rsidR="0027040C" w:rsidRPr="0088193B" w:rsidRDefault="0027040C" w:rsidP="00B21BEF">
            <w:pPr>
              <w:pStyle w:val="TAC"/>
            </w:pPr>
          </w:p>
        </w:tc>
        <w:tc>
          <w:tcPr>
            <w:tcW w:w="0" w:type="auto"/>
          </w:tcPr>
          <w:p w14:paraId="496762A0" w14:textId="77777777" w:rsidR="0027040C" w:rsidRPr="0088193B" w:rsidRDefault="0027040C" w:rsidP="00B21BEF">
            <w:pPr>
              <w:pStyle w:val="TAC"/>
            </w:pPr>
            <w:r w:rsidRPr="0088193B">
              <w:t>4</w:t>
            </w:r>
          </w:p>
        </w:tc>
        <w:tc>
          <w:tcPr>
            <w:tcW w:w="0" w:type="auto"/>
          </w:tcPr>
          <w:p w14:paraId="1E3F7828" w14:textId="77777777" w:rsidR="0027040C" w:rsidRPr="0088193B" w:rsidRDefault="0027040C" w:rsidP="00B21BEF">
            <w:pPr>
              <w:pStyle w:val="TAC"/>
            </w:pPr>
            <w:r w:rsidRPr="0088193B">
              <w:t>4</w:t>
            </w:r>
          </w:p>
        </w:tc>
      </w:tr>
      <w:tr w:rsidR="0027040C" w:rsidRPr="0088193B" w14:paraId="596EB7DE" w14:textId="77777777" w:rsidTr="00B21BEF">
        <w:trPr>
          <w:jc w:val="center"/>
        </w:trPr>
        <w:tc>
          <w:tcPr>
            <w:tcW w:w="0" w:type="auto"/>
          </w:tcPr>
          <w:p w14:paraId="5D827FF0" w14:textId="77777777" w:rsidR="0027040C" w:rsidRPr="0088193B" w:rsidRDefault="0027040C" w:rsidP="00B21BEF">
            <w:pPr>
              <w:pStyle w:val="TAC"/>
            </w:pPr>
            <w:r w:rsidRPr="0088193B">
              <w:t>5</w:t>
            </w:r>
          </w:p>
        </w:tc>
        <w:tc>
          <w:tcPr>
            <w:tcW w:w="0" w:type="auto"/>
          </w:tcPr>
          <w:p w14:paraId="7272F4FF" w14:textId="77777777" w:rsidR="0027040C" w:rsidRPr="0088193B" w:rsidRDefault="0027040C" w:rsidP="00B21BEF">
            <w:pPr>
              <w:pStyle w:val="TAC"/>
            </w:pPr>
          </w:p>
        </w:tc>
        <w:tc>
          <w:tcPr>
            <w:tcW w:w="0" w:type="auto"/>
          </w:tcPr>
          <w:p w14:paraId="3F2DE089" w14:textId="77777777" w:rsidR="0027040C" w:rsidRPr="0088193B" w:rsidRDefault="0027040C" w:rsidP="00B21BEF">
            <w:pPr>
              <w:pStyle w:val="TAC"/>
            </w:pPr>
          </w:p>
        </w:tc>
        <w:tc>
          <w:tcPr>
            <w:tcW w:w="0" w:type="auto"/>
          </w:tcPr>
          <w:p w14:paraId="5E0BB206" w14:textId="77777777" w:rsidR="0027040C" w:rsidRPr="0088193B" w:rsidRDefault="0027040C" w:rsidP="00B21BEF">
            <w:pPr>
              <w:pStyle w:val="TAC"/>
            </w:pPr>
          </w:p>
        </w:tc>
        <w:tc>
          <w:tcPr>
            <w:tcW w:w="0" w:type="auto"/>
          </w:tcPr>
          <w:p w14:paraId="01B96A3F" w14:textId="77777777" w:rsidR="0027040C" w:rsidRPr="0088193B" w:rsidRDefault="0027040C" w:rsidP="00B21BEF">
            <w:pPr>
              <w:pStyle w:val="TAC"/>
            </w:pPr>
          </w:p>
        </w:tc>
        <w:tc>
          <w:tcPr>
            <w:tcW w:w="0" w:type="auto"/>
          </w:tcPr>
          <w:p w14:paraId="412DB31A" w14:textId="77777777" w:rsidR="0027040C" w:rsidRPr="0088193B" w:rsidRDefault="0027040C" w:rsidP="00B21BEF">
            <w:pPr>
              <w:pStyle w:val="TAC"/>
            </w:pPr>
          </w:p>
        </w:tc>
        <w:tc>
          <w:tcPr>
            <w:tcW w:w="0" w:type="auto"/>
          </w:tcPr>
          <w:p w14:paraId="113CB97A" w14:textId="77777777" w:rsidR="0027040C" w:rsidRPr="0088193B" w:rsidRDefault="0027040C" w:rsidP="00B21BEF">
            <w:pPr>
              <w:pStyle w:val="TAC"/>
            </w:pPr>
          </w:p>
        </w:tc>
        <w:tc>
          <w:tcPr>
            <w:tcW w:w="0" w:type="auto"/>
          </w:tcPr>
          <w:p w14:paraId="61A43D4F" w14:textId="77777777" w:rsidR="0027040C" w:rsidRPr="0088193B" w:rsidRDefault="0027040C" w:rsidP="00B21BEF">
            <w:pPr>
              <w:pStyle w:val="TAC"/>
            </w:pPr>
          </w:p>
        </w:tc>
        <w:tc>
          <w:tcPr>
            <w:tcW w:w="0" w:type="auto"/>
          </w:tcPr>
          <w:p w14:paraId="74D0DE2E" w14:textId="77777777" w:rsidR="0027040C" w:rsidRPr="0088193B" w:rsidRDefault="0027040C" w:rsidP="00B21BEF">
            <w:pPr>
              <w:pStyle w:val="TAC"/>
            </w:pPr>
          </w:p>
        </w:tc>
        <w:tc>
          <w:tcPr>
            <w:tcW w:w="0" w:type="auto"/>
          </w:tcPr>
          <w:p w14:paraId="0BE88CCA" w14:textId="77777777" w:rsidR="0027040C" w:rsidRPr="0088193B" w:rsidRDefault="0027040C" w:rsidP="00B21BEF">
            <w:pPr>
              <w:pStyle w:val="TAC"/>
            </w:pPr>
            <w:r w:rsidRPr="0088193B">
              <w:t>4</w:t>
            </w:r>
          </w:p>
        </w:tc>
        <w:tc>
          <w:tcPr>
            <w:tcW w:w="0" w:type="auto"/>
          </w:tcPr>
          <w:p w14:paraId="736DE172" w14:textId="77777777" w:rsidR="0027040C" w:rsidRPr="0088193B" w:rsidRDefault="0027040C" w:rsidP="00B21BEF">
            <w:pPr>
              <w:pStyle w:val="TAC"/>
            </w:pPr>
          </w:p>
        </w:tc>
      </w:tr>
      <w:tr w:rsidR="0027040C" w:rsidRPr="0088193B" w14:paraId="22F054B1" w14:textId="77777777" w:rsidTr="00B21BEF">
        <w:trPr>
          <w:jc w:val="center"/>
        </w:trPr>
        <w:tc>
          <w:tcPr>
            <w:tcW w:w="0" w:type="auto"/>
          </w:tcPr>
          <w:p w14:paraId="07909765" w14:textId="77777777" w:rsidR="0027040C" w:rsidRPr="0088193B" w:rsidRDefault="0027040C" w:rsidP="00B21BEF">
            <w:pPr>
              <w:pStyle w:val="TAC"/>
            </w:pPr>
            <w:r w:rsidRPr="0088193B">
              <w:t>6</w:t>
            </w:r>
          </w:p>
        </w:tc>
        <w:tc>
          <w:tcPr>
            <w:tcW w:w="0" w:type="auto"/>
          </w:tcPr>
          <w:p w14:paraId="510CA5B4" w14:textId="77777777" w:rsidR="0027040C" w:rsidRPr="0088193B" w:rsidRDefault="0027040C" w:rsidP="00B21BEF">
            <w:pPr>
              <w:pStyle w:val="TAC"/>
            </w:pPr>
            <w:r w:rsidRPr="0088193B">
              <w:t>7</w:t>
            </w:r>
          </w:p>
        </w:tc>
        <w:tc>
          <w:tcPr>
            <w:tcW w:w="0" w:type="auto"/>
          </w:tcPr>
          <w:p w14:paraId="6D3DC414" w14:textId="77777777" w:rsidR="0027040C" w:rsidRPr="0088193B" w:rsidRDefault="0027040C" w:rsidP="00B21BEF">
            <w:pPr>
              <w:pStyle w:val="TAC"/>
            </w:pPr>
            <w:r w:rsidRPr="0088193B">
              <w:t>7</w:t>
            </w:r>
          </w:p>
        </w:tc>
        <w:tc>
          <w:tcPr>
            <w:tcW w:w="0" w:type="auto"/>
          </w:tcPr>
          <w:p w14:paraId="75981D5C" w14:textId="77777777" w:rsidR="0027040C" w:rsidRPr="0088193B" w:rsidRDefault="0027040C" w:rsidP="00B21BEF">
            <w:pPr>
              <w:pStyle w:val="TAC"/>
            </w:pPr>
          </w:p>
        </w:tc>
        <w:tc>
          <w:tcPr>
            <w:tcW w:w="0" w:type="auto"/>
          </w:tcPr>
          <w:p w14:paraId="67AB5A6A" w14:textId="77777777" w:rsidR="0027040C" w:rsidRPr="0088193B" w:rsidRDefault="0027040C" w:rsidP="00B21BEF">
            <w:pPr>
              <w:pStyle w:val="TAC"/>
            </w:pPr>
          </w:p>
        </w:tc>
        <w:tc>
          <w:tcPr>
            <w:tcW w:w="0" w:type="auto"/>
          </w:tcPr>
          <w:p w14:paraId="33B8886C" w14:textId="77777777" w:rsidR="0027040C" w:rsidRPr="0088193B" w:rsidRDefault="0027040C" w:rsidP="00B21BEF">
            <w:pPr>
              <w:pStyle w:val="TAC"/>
            </w:pPr>
          </w:p>
        </w:tc>
        <w:tc>
          <w:tcPr>
            <w:tcW w:w="0" w:type="auto"/>
          </w:tcPr>
          <w:p w14:paraId="49567100" w14:textId="77777777" w:rsidR="0027040C" w:rsidRPr="0088193B" w:rsidRDefault="0027040C" w:rsidP="00B21BEF">
            <w:pPr>
              <w:pStyle w:val="TAC"/>
            </w:pPr>
            <w:r w:rsidRPr="0088193B">
              <w:t>7</w:t>
            </w:r>
          </w:p>
        </w:tc>
        <w:tc>
          <w:tcPr>
            <w:tcW w:w="0" w:type="auto"/>
          </w:tcPr>
          <w:p w14:paraId="1439D7B5" w14:textId="77777777" w:rsidR="0027040C" w:rsidRPr="0088193B" w:rsidRDefault="0027040C" w:rsidP="00B21BEF">
            <w:pPr>
              <w:pStyle w:val="TAC"/>
            </w:pPr>
            <w:r w:rsidRPr="0088193B">
              <w:t>7</w:t>
            </w:r>
          </w:p>
        </w:tc>
        <w:tc>
          <w:tcPr>
            <w:tcW w:w="0" w:type="auto"/>
          </w:tcPr>
          <w:p w14:paraId="0A14F1E8" w14:textId="77777777" w:rsidR="0027040C" w:rsidRPr="0088193B" w:rsidRDefault="0027040C" w:rsidP="00B21BEF">
            <w:pPr>
              <w:pStyle w:val="TAC"/>
            </w:pPr>
          </w:p>
        </w:tc>
        <w:tc>
          <w:tcPr>
            <w:tcW w:w="0" w:type="auto"/>
          </w:tcPr>
          <w:p w14:paraId="6090F8C4" w14:textId="77777777" w:rsidR="0027040C" w:rsidRPr="0088193B" w:rsidRDefault="0027040C" w:rsidP="00B21BEF">
            <w:pPr>
              <w:pStyle w:val="TAC"/>
            </w:pPr>
          </w:p>
        </w:tc>
        <w:tc>
          <w:tcPr>
            <w:tcW w:w="0" w:type="auto"/>
          </w:tcPr>
          <w:p w14:paraId="34A46CD7" w14:textId="77777777" w:rsidR="0027040C" w:rsidRPr="0088193B" w:rsidRDefault="0027040C" w:rsidP="00B21BEF">
            <w:pPr>
              <w:pStyle w:val="TAC"/>
            </w:pPr>
            <w:r w:rsidRPr="0088193B">
              <w:t>5</w:t>
            </w:r>
          </w:p>
        </w:tc>
      </w:tr>
    </w:tbl>
    <w:p w14:paraId="78EDC2F2" w14:textId="77777777" w:rsidR="0027040C" w:rsidRPr="0088193B" w:rsidRDefault="0027040C" w:rsidP="0027040C"/>
    <w:p w14:paraId="545CA40A" w14:textId="77777777" w:rsidR="0027040C" w:rsidRPr="0088193B" w:rsidRDefault="0027040C" w:rsidP="0027040C">
      <w:pPr>
        <w:pStyle w:val="H6"/>
      </w:pPr>
      <w:r w:rsidRPr="0088193B">
        <w:t>7.1.4.28.3</w:t>
      </w:r>
      <w:r w:rsidRPr="0088193B">
        <w:tab/>
        <w:t>Test description</w:t>
      </w:r>
    </w:p>
    <w:p w14:paraId="010E03A8" w14:textId="77777777" w:rsidR="0027040C" w:rsidRPr="0088193B" w:rsidRDefault="0027040C" w:rsidP="0027040C">
      <w:pPr>
        <w:pStyle w:val="H6"/>
      </w:pPr>
      <w:r w:rsidRPr="0088193B">
        <w:t>7.1.4.28.3.1</w:t>
      </w:r>
      <w:r w:rsidRPr="0088193B">
        <w:tab/>
        <w:t>Pre-test conditions</w:t>
      </w:r>
    </w:p>
    <w:p w14:paraId="11AEE65A" w14:textId="77777777" w:rsidR="0027040C" w:rsidRPr="0088193B" w:rsidRDefault="0027040C" w:rsidP="0027040C">
      <w:pPr>
        <w:pStyle w:val="H6"/>
      </w:pPr>
      <w:r w:rsidRPr="0088193B">
        <w:t>System Simulator:</w:t>
      </w:r>
    </w:p>
    <w:p w14:paraId="7DC7C583" w14:textId="77777777" w:rsidR="0027040C" w:rsidRPr="0088193B" w:rsidRDefault="0027040C" w:rsidP="0027040C">
      <w:pPr>
        <w:pStyle w:val="B10"/>
      </w:pPr>
      <w:r w:rsidRPr="0088193B">
        <w:t>-</w:t>
      </w:r>
      <w:r w:rsidRPr="0088193B">
        <w:tab/>
        <w:t>Cell 1 (TDD)</w:t>
      </w:r>
    </w:p>
    <w:p w14:paraId="73F12E7B" w14:textId="77777777" w:rsidR="0027040C" w:rsidRPr="0088193B" w:rsidRDefault="0027040C" w:rsidP="0027040C">
      <w:pPr>
        <w:pStyle w:val="B10"/>
      </w:pPr>
      <w:r w:rsidRPr="0088193B">
        <w:t>-</w:t>
      </w:r>
      <w:r w:rsidRPr="0088193B">
        <w:tab/>
        <w:t>RRC Connection Reconfiguration (preamble: Table 4.5.3.3-1, step 8 [18]) using parameters as specified in Table 7.1.4.28.3.3-1 and 7.1.4.28.3.3-2.</w:t>
      </w:r>
    </w:p>
    <w:p w14:paraId="06911EE5" w14:textId="77777777" w:rsidR="0027040C" w:rsidRPr="0088193B" w:rsidRDefault="0027040C" w:rsidP="0027040C">
      <w:pPr>
        <w:pStyle w:val="H6"/>
      </w:pPr>
      <w:r w:rsidRPr="0088193B">
        <w:t>UE:</w:t>
      </w:r>
    </w:p>
    <w:p w14:paraId="085AF490" w14:textId="77777777" w:rsidR="0027040C" w:rsidRPr="0088193B" w:rsidRDefault="0027040C" w:rsidP="0027040C">
      <w:r w:rsidRPr="0088193B">
        <w:t>None.</w:t>
      </w:r>
    </w:p>
    <w:p w14:paraId="2464E2B9" w14:textId="77777777" w:rsidR="0027040C" w:rsidRPr="0088193B" w:rsidRDefault="0027040C" w:rsidP="0027040C">
      <w:pPr>
        <w:pStyle w:val="H6"/>
      </w:pPr>
      <w:r w:rsidRPr="0088193B">
        <w:t>Preamble:</w:t>
      </w:r>
    </w:p>
    <w:p w14:paraId="4D5AA5B4" w14:textId="77777777" w:rsidR="0027040C" w:rsidRPr="0088193B" w:rsidRDefault="0027040C" w:rsidP="0027040C">
      <w:pPr>
        <w:pStyle w:val="B10"/>
        <w:rPr>
          <w:lang w:eastAsia="zh-CN"/>
        </w:rPr>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r w:rsidRPr="0088193B">
        <w:rPr>
          <w:lang w:eastAsia="zh-CN"/>
        </w:rPr>
        <w:t xml:space="preserve"> </w:t>
      </w:r>
    </w:p>
    <w:p w14:paraId="2993C3B5" w14:textId="77777777" w:rsidR="0027040C" w:rsidRPr="0088193B" w:rsidRDefault="0027040C" w:rsidP="0027040C">
      <w:pPr>
        <w:pStyle w:val="B10"/>
        <w:rPr>
          <w:lang w:eastAsia="zh-CN"/>
        </w:rPr>
      </w:pPr>
      <w:r w:rsidRPr="0088193B">
        <w:t>-</w:t>
      </w:r>
      <w:r w:rsidRPr="0088193B">
        <w:tab/>
        <w:t>The loop back size is set in such a way that one RLC SDU in DL shall result in 1 RLC SDU’s in UL.</w:t>
      </w:r>
    </w:p>
    <w:p w14:paraId="24C7BE03" w14:textId="77777777" w:rsidR="0027040C" w:rsidRPr="0088193B" w:rsidRDefault="0027040C" w:rsidP="0027040C">
      <w:pPr>
        <w:pStyle w:val="H6"/>
      </w:pPr>
      <w:r w:rsidRPr="0088193B">
        <w:t>7.1.4.28.3.2</w:t>
      </w:r>
      <w:r w:rsidRPr="0088193B">
        <w:tab/>
        <w:t>Test procedure sequence</w:t>
      </w:r>
    </w:p>
    <w:p w14:paraId="1DD148F7" w14:textId="77777777" w:rsidR="0027040C" w:rsidRPr="0088193B" w:rsidRDefault="0027040C" w:rsidP="0027040C">
      <w:pPr>
        <w:pStyle w:val="TH"/>
      </w:pPr>
      <w:r w:rsidRPr="0088193B">
        <w:t>Table 7.1.4.2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7040C" w:rsidRPr="0088193B" w14:paraId="0CD8AA82" w14:textId="77777777" w:rsidTr="00B21BEF">
        <w:tc>
          <w:tcPr>
            <w:tcW w:w="534" w:type="dxa"/>
            <w:tcBorders>
              <w:bottom w:val="nil"/>
            </w:tcBorders>
            <w:shd w:val="clear" w:color="auto" w:fill="auto"/>
          </w:tcPr>
          <w:p w14:paraId="00E8F756" w14:textId="77777777" w:rsidR="0027040C" w:rsidRPr="0088193B" w:rsidRDefault="0027040C" w:rsidP="00B21BEF">
            <w:pPr>
              <w:pStyle w:val="TAH"/>
            </w:pPr>
            <w:r w:rsidRPr="0088193B">
              <w:t>St</w:t>
            </w:r>
          </w:p>
        </w:tc>
        <w:tc>
          <w:tcPr>
            <w:tcW w:w="3968" w:type="dxa"/>
            <w:shd w:val="clear" w:color="auto" w:fill="auto"/>
          </w:tcPr>
          <w:p w14:paraId="04655C49" w14:textId="77777777" w:rsidR="0027040C" w:rsidRPr="0088193B" w:rsidRDefault="0027040C" w:rsidP="00B21BEF">
            <w:pPr>
              <w:pStyle w:val="TAH"/>
            </w:pPr>
            <w:r w:rsidRPr="0088193B">
              <w:t>Procedure</w:t>
            </w:r>
          </w:p>
        </w:tc>
        <w:tc>
          <w:tcPr>
            <w:tcW w:w="3684" w:type="dxa"/>
            <w:gridSpan w:val="2"/>
            <w:shd w:val="clear" w:color="auto" w:fill="auto"/>
          </w:tcPr>
          <w:p w14:paraId="3F921F48" w14:textId="77777777" w:rsidR="0027040C" w:rsidRPr="0088193B" w:rsidRDefault="0027040C" w:rsidP="00B21BEF">
            <w:pPr>
              <w:pStyle w:val="TAH"/>
            </w:pPr>
            <w:r w:rsidRPr="0088193B">
              <w:t>Message Sequence</w:t>
            </w:r>
          </w:p>
        </w:tc>
        <w:tc>
          <w:tcPr>
            <w:tcW w:w="567" w:type="dxa"/>
            <w:tcBorders>
              <w:bottom w:val="nil"/>
            </w:tcBorders>
            <w:shd w:val="clear" w:color="auto" w:fill="auto"/>
          </w:tcPr>
          <w:p w14:paraId="63C6EC6C" w14:textId="77777777" w:rsidR="0027040C" w:rsidRPr="0088193B" w:rsidRDefault="0027040C" w:rsidP="00B21BEF">
            <w:pPr>
              <w:pStyle w:val="TAH"/>
            </w:pPr>
            <w:r w:rsidRPr="0088193B">
              <w:t>TP</w:t>
            </w:r>
          </w:p>
        </w:tc>
        <w:tc>
          <w:tcPr>
            <w:tcW w:w="850" w:type="dxa"/>
            <w:tcBorders>
              <w:bottom w:val="nil"/>
            </w:tcBorders>
            <w:shd w:val="clear" w:color="auto" w:fill="auto"/>
          </w:tcPr>
          <w:p w14:paraId="6168CEF6" w14:textId="77777777" w:rsidR="0027040C" w:rsidRPr="0088193B" w:rsidRDefault="0027040C" w:rsidP="00B21BEF">
            <w:pPr>
              <w:pStyle w:val="TAH"/>
            </w:pPr>
            <w:r w:rsidRPr="0088193B">
              <w:t>Verdict</w:t>
            </w:r>
          </w:p>
        </w:tc>
      </w:tr>
      <w:tr w:rsidR="0027040C" w:rsidRPr="0088193B" w14:paraId="77B83AAF" w14:textId="77777777" w:rsidTr="00B21BEF">
        <w:tc>
          <w:tcPr>
            <w:tcW w:w="534" w:type="dxa"/>
            <w:tcBorders>
              <w:top w:val="nil"/>
            </w:tcBorders>
            <w:shd w:val="clear" w:color="auto" w:fill="auto"/>
          </w:tcPr>
          <w:p w14:paraId="6F11E95B" w14:textId="77777777" w:rsidR="0027040C" w:rsidRPr="0088193B" w:rsidRDefault="0027040C" w:rsidP="00B21BEF">
            <w:pPr>
              <w:pStyle w:val="TAH"/>
            </w:pPr>
          </w:p>
        </w:tc>
        <w:tc>
          <w:tcPr>
            <w:tcW w:w="3968" w:type="dxa"/>
            <w:shd w:val="clear" w:color="auto" w:fill="auto"/>
          </w:tcPr>
          <w:p w14:paraId="1D3247BD" w14:textId="77777777" w:rsidR="0027040C" w:rsidRPr="0088193B" w:rsidRDefault="0027040C" w:rsidP="00B21BEF">
            <w:pPr>
              <w:pStyle w:val="TAH"/>
            </w:pPr>
          </w:p>
        </w:tc>
        <w:tc>
          <w:tcPr>
            <w:tcW w:w="708" w:type="dxa"/>
            <w:shd w:val="clear" w:color="auto" w:fill="auto"/>
          </w:tcPr>
          <w:p w14:paraId="2CF6E4EB" w14:textId="77777777" w:rsidR="0027040C" w:rsidRPr="0088193B" w:rsidRDefault="0027040C" w:rsidP="00B21BEF">
            <w:pPr>
              <w:pStyle w:val="TAH"/>
            </w:pPr>
            <w:r w:rsidRPr="0088193B">
              <w:t>U - S</w:t>
            </w:r>
          </w:p>
        </w:tc>
        <w:tc>
          <w:tcPr>
            <w:tcW w:w="2976" w:type="dxa"/>
            <w:shd w:val="clear" w:color="auto" w:fill="auto"/>
          </w:tcPr>
          <w:p w14:paraId="16B8DB3F" w14:textId="77777777" w:rsidR="0027040C" w:rsidRPr="0088193B" w:rsidRDefault="0027040C" w:rsidP="00B21BEF">
            <w:pPr>
              <w:pStyle w:val="TAH"/>
            </w:pPr>
            <w:r w:rsidRPr="0088193B">
              <w:t>Message</w:t>
            </w:r>
          </w:p>
        </w:tc>
        <w:tc>
          <w:tcPr>
            <w:tcW w:w="567" w:type="dxa"/>
            <w:tcBorders>
              <w:top w:val="nil"/>
            </w:tcBorders>
            <w:shd w:val="clear" w:color="auto" w:fill="auto"/>
          </w:tcPr>
          <w:p w14:paraId="4CBFCB7D" w14:textId="77777777" w:rsidR="0027040C" w:rsidRPr="0088193B" w:rsidRDefault="0027040C" w:rsidP="00B21BEF">
            <w:pPr>
              <w:pStyle w:val="TAH"/>
            </w:pPr>
          </w:p>
        </w:tc>
        <w:tc>
          <w:tcPr>
            <w:tcW w:w="850" w:type="dxa"/>
            <w:tcBorders>
              <w:top w:val="nil"/>
            </w:tcBorders>
            <w:shd w:val="clear" w:color="auto" w:fill="auto"/>
          </w:tcPr>
          <w:p w14:paraId="74EE5ED0" w14:textId="77777777" w:rsidR="0027040C" w:rsidRPr="0088193B" w:rsidRDefault="0027040C" w:rsidP="00B21BEF">
            <w:pPr>
              <w:pStyle w:val="TAH"/>
            </w:pPr>
          </w:p>
        </w:tc>
      </w:tr>
      <w:tr w:rsidR="0027040C" w:rsidRPr="0088193B" w14:paraId="4E8D0C78" w14:textId="77777777" w:rsidTr="00B21BEF">
        <w:tc>
          <w:tcPr>
            <w:tcW w:w="534" w:type="dxa"/>
            <w:shd w:val="clear" w:color="auto" w:fill="auto"/>
          </w:tcPr>
          <w:p w14:paraId="71B045C8" w14:textId="77777777" w:rsidR="0027040C" w:rsidRPr="0088193B" w:rsidRDefault="0027040C" w:rsidP="00B21BEF">
            <w:pPr>
              <w:pStyle w:val="TAC"/>
              <w:rPr>
                <w:lang w:eastAsia="zh-CN"/>
              </w:rPr>
            </w:pPr>
            <w:r w:rsidRPr="0088193B">
              <w:rPr>
                <w:lang w:eastAsia="zh-CN"/>
              </w:rPr>
              <w:t>1</w:t>
            </w:r>
          </w:p>
        </w:tc>
        <w:tc>
          <w:tcPr>
            <w:tcW w:w="3968" w:type="dxa"/>
            <w:shd w:val="clear" w:color="auto" w:fill="auto"/>
          </w:tcPr>
          <w:p w14:paraId="1271ED64" w14:textId="77777777" w:rsidR="0027040C" w:rsidRPr="0088193B" w:rsidRDefault="0027040C" w:rsidP="00B21BEF">
            <w:pPr>
              <w:pStyle w:val="TAL"/>
              <w:rPr>
                <w:lang w:eastAsia="zh-CN"/>
              </w:rPr>
            </w:pPr>
            <w:r w:rsidRPr="0088193B">
              <w:t xml:space="preserve">The SS </w:t>
            </w:r>
            <w:r w:rsidRPr="0088193B">
              <w:rPr>
                <w:lang w:eastAsia="zh-CN"/>
              </w:rPr>
              <w:t>t</w:t>
            </w:r>
            <w:r w:rsidRPr="0088193B">
              <w:t>ransmits a valid MAC PDU containing RLC PDU</w:t>
            </w:r>
            <w:r w:rsidRPr="0088193B">
              <w:rPr>
                <w:lang w:eastAsia="zh-CN"/>
              </w:rPr>
              <w:t>.</w:t>
            </w:r>
          </w:p>
        </w:tc>
        <w:tc>
          <w:tcPr>
            <w:tcW w:w="708" w:type="dxa"/>
            <w:shd w:val="clear" w:color="auto" w:fill="auto"/>
          </w:tcPr>
          <w:p w14:paraId="37ACBFD0" w14:textId="77777777" w:rsidR="0027040C" w:rsidRPr="0088193B" w:rsidRDefault="0027040C" w:rsidP="00B21BEF">
            <w:pPr>
              <w:pStyle w:val="TAC"/>
            </w:pPr>
            <w:r w:rsidRPr="0088193B">
              <w:t>&lt;--</w:t>
            </w:r>
          </w:p>
        </w:tc>
        <w:tc>
          <w:tcPr>
            <w:tcW w:w="2976" w:type="dxa"/>
            <w:shd w:val="clear" w:color="auto" w:fill="auto"/>
          </w:tcPr>
          <w:p w14:paraId="79476806" w14:textId="77777777" w:rsidR="0027040C" w:rsidRPr="0088193B" w:rsidRDefault="0027040C" w:rsidP="00B21BEF">
            <w:pPr>
              <w:pStyle w:val="TAL"/>
            </w:pPr>
            <w:r w:rsidRPr="0088193B">
              <w:t>MAC PDU</w:t>
            </w:r>
          </w:p>
        </w:tc>
        <w:tc>
          <w:tcPr>
            <w:tcW w:w="567" w:type="dxa"/>
            <w:shd w:val="clear" w:color="auto" w:fill="auto"/>
          </w:tcPr>
          <w:p w14:paraId="436EA9BD" w14:textId="77777777" w:rsidR="0027040C" w:rsidRPr="0088193B" w:rsidRDefault="0027040C" w:rsidP="00B21BEF">
            <w:pPr>
              <w:pStyle w:val="TAC"/>
            </w:pPr>
            <w:r w:rsidRPr="0088193B">
              <w:t>-</w:t>
            </w:r>
          </w:p>
        </w:tc>
        <w:tc>
          <w:tcPr>
            <w:tcW w:w="850" w:type="dxa"/>
            <w:shd w:val="clear" w:color="auto" w:fill="auto"/>
          </w:tcPr>
          <w:p w14:paraId="07727F5F" w14:textId="77777777" w:rsidR="0027040C" w:rsidRPr="0088193B" w:rsidRDefault="0027040C" w:rsidP="00B21BEF">
            <w:pPr>
              <w:pStyle w:val="TAC"/>
            </w:pPr>
            <w:r w:rsidRPr="0088193B">
              <w:t>-</w:t>
            </w:r>
          </w:p>
        </w:tc>
      </w:tr>
      <w:tr w:rsidR="0027040C" w:rsidRPr="0088193B" w14:paraId="558B0AD9" w14:textId="77777777" w:rsidTr="00B21BEF">
        <w:tc>
          <w:tcPr>
            <w:tcW w:w="534" w:type="dxa"/>
            <w:shd w:val="clear" w:color="auto" w:fill="auto"/>
          </w:tcPr>
          <w:p w14:paraId="142430D6" w14:textId="77777777" w:rsidR="0027040C" w:rsidRPr="0088193B" w:rsidRDefault="0027040C" w:rsidP="00B21BEF">
            <w:pPr>
              <w:pStyle w:val="TAC"/>
            </w:pPr>
            <w:r w:rsidRPr="0088193B">
              <w:t>-</w:t>
            </w:r>
          </w:p>
        </w:tc>
        <w:tc>
          <w:tcPr>
            <w:tcW w:w="3968" w:type="dxa"/>
            <w:shd w:val="clear" w:color="auto" w:fill="auto"/>
          </w:tcPr>
          <w:p w14:paraId="4B724208" w14:textId="77777777" w:rsidR="0027040C" w:rsidRPr="0088193B" w:rsidRDefault="0027040C" w:rsidP="00B21BEF">
            <w:pPr>
              <w:pStyle w:val="TAL"/>
            </w:pPr>
            <w:r w:rsidRPr="0088193B">
              <w:t>EXCEPTION: Step 2 runs in parallel with behaviour in table 7.1.4.28.3.2-2</w:t>
            </w:r>
          </w:p>
        </w:tc>
        <w:tc>
          <w:tcPr>
            <w:tcW w:w="708" w:type="dxa"/>
            <w:shd w:val="clear" w:color="auto" w:fill="auto"/>
          </w:tcPr>
          <w:p w14:paraId="795C00E6" w14:textId="77777777" w:rsidR="0027040C" w:rsidRPr="0088193B" w:rsidRDefault="0027040C" w:rsidP="00B21BEF">
            <w:pPr>
              <w:pStyle w:val="TAC"/>
            </w:pPr>
            <w:r w:rsidRPr="0088193B">
              <w:t>-</w:t>
            </w:r>
          </w:p>
        </w:tc>
        <w:tc>
          <w:tcPr>
            <w:tcW w:w="2976" w:type="dxa"/>
            <w:shd w:val="clear" w:color="auto" w:fill="auto"/>
          </w:tcPr>
          <w:p w14:paraId="599B6925" w14:textId="77777777" w:rsidR="0027040C" w:rsidRPr="0088193B" w:rsidRDefault="0027040C" w:rsidP="00B21BEF">
            <w:pPr>
              <w:pStyle w:val="TAL"/>
            </w:pPr>
            <w:r w:rsidRPr="0088193B">
              <w:t>-</w:t>
            </w:r>
          </w:p>
        </w:tc>
        <w:tc>
          <w:tcPr>
            <w:tcW w:w="567" w:type="dxa"/>
            <w:shd w:val="clear" w:color="auto" w:fill="auto"/>
          </w:tcPr>
          <w:p w14:paraId="3A1D985E" w14:textId="77777777" w:rsidR="0027040C" w:rsidRPr="0088193B" w:rsidRDefault="0027040C" w:rsidP="00B21BEF">
            <w:pPr>
              <w:pStyle w:val="TAC"/>
            </w:pPr>
            <w:r w:rsidRPr="0088193B">
              <w:t>-</w:t>
            </w:r>
          </w:p>
        </w:tc>
        <w:tc>
          <w:tcPr>
            <w:tcW w:w="850" w:type="dxa"/>
            <w:shd w:val="clear" w:color="auto" w:fill="auto"/>
          </w:tcPr>
          <w:p w14:paraId="1C6B2584" w14:textId="77777777" w:rsidR="0027040C" w:rsidRPr="0088193B" w:rsidRDefault="0027040C" w:rsidP="00B21BEF">
            <w:pPr>
              <w:pStyle w:val="TAC"/>
            </w:pPr>
            <w:r w:rsidRPr="0088193B">
              <w:t>-</w:t>
            </w:r>
          </w:p>
        </w:tc>
      </w:tr>
      <w:tr w:rsidR="0027040C" w:rsidRPr="0088193B" w14:paraId="51F72E37" w14:textId="77777777" w:rsidTr="00B21BEF">
        <w:tc>
          <w:tcPr>
            <w:tcW w:w="534" w:type="dxa"/>
            <w:shd w:val="clear" w:color="auto" w:fill="auto"/>
          </w:tcPr>
          <w:p w14:paraId="522C1520" w14:textId="77777777" w:rsidR="0027040C" w:rsidRPr="0088193B" w:rsidRDefault="0027040C" w:rsidP="00B21BEF">
            <w:pPr>
              <w:pStyle w:val="TAC"/>
            </w:pPr>
            <w:r w:rsidRPr="0088193B">
              <w:t>2</w:t>
            </w:r>
          </w:p>
        </w:tc>
        <w:tc>
          <w:tcPr>
            <w:tcW w:w="3968" w:type="dxa"/>
            <w:shd w:val="clear" w:color="auto" w:fill="auto"/>
          </w:tcPr>
          <w:p w14:paraId="003354DB" w14:textId="77777777" w:rsidR="0027040C" w:rsidRPr="0088193B" w:rsidRDefault="0027040C" w:rsidP="00B21BEF">
            <w:pPr>
              <w:pStyle w:val="TAL"/>
              <w:rPr>
                <w:lang w:eastAsia="zh-CN"/>
              </w:rPr>
            </w:pPr>
            <w:r w:rsidRPr="0088193B">
              <w:t xml:space="preserve">SS is configured to transmits </w:t>
            </w:r>
            <w:r w:rsidRPr="0088193B">
              <w:rPr>
                <w:szCs w:val="21"/>
              </w:rPr>
              <w:t>eIMTA L1 signalling</w:t>
            </w:r>
            <w:r w:rsidRPr="0088193B">
              <w:t xml:space="preserve"> on </w:t>
            </w:r>
            <w:r w:rsidRPr="0088193B">
              <w:rPr>
                <w:rFonts w:eastAsia="SimSun"/>
                <w:lang w:eastAsia="zh-CN"/>
              </w:rPr>
              <w:t xml:space="preserve">PDCCH with CRC scrambled by eIMTA-RNTI, on subframe 0 in every radio frame </w:t>
            </w:r>
            <w:r w:rsidRPr="0088193B">
              <w:rPr>
                <w:i/>
                <w:lang w:eastAsia="zh-CN"/>
              </w:rPr>
              <w:t>mT</w:t>
            </w:r>
            <w:r w:rsidRPr="0088193B">
              <w:rPr>
                <w:lang w:eastAsia="zh-CN"/>
              </w:rPr>
              <w:t xml:space="preserve">/10, where </w:t>
            </w:r>
            <w:r w:rsidRPr="0088193B">
              <w:rPr>
                <w:rFonts w:eastAsia="SimSun"/>
                <w:lang w:eastAsia="zh-CN"/>
              </w:rPr>
              <w:t>eIMTA-RNTI</w:t>
            </w:r>
            <w:r w:rsidRPr="0088193B">
              <w:rPr>
                <w:lang w:eastAsia="zh-CN"/>
              </w:rPr>
              <w:t xml:space="preserve"> and </w:t>
            </w:r>
            <w:r w:rsidRPr="0088193B">
              <w:rPr>
                <w:i/>
                <w:lang w:eastAsia="zh-CN"/>
              </w:rPr>
              <w:t>T</w:t>
            </w:r>
            <w:r w:rsidRPr="0088193B">
              <w:rPr>
                <w:lang w:eastAsia="zh-CN"/>
              </w:rPr>
              <w:t xml:space="preserve"> is </w:t>
            </w:r>
            <w:r w:rsidRPr="0088193B">
              <w:rPr>
                <w:rFonts w:eastAsia="SimSun"/>
                <w:lang w:eastAsia="zh-CN"/>
              </w:rPr>
              <w:t>signalled in preamble step 8</w:t>
            </w:r>
          </w:p>
        </w:tc>
        <w:tc>
          <w:tcPr>
            <w:tcW w:w="708" w:type="dxa"/>
            <w:shd w:val="clear" w:color="auto" w:fill="auto"/>
          </w:tcPr>
          <w:p w14:paraId="4C4AFC12" w14:textId="77777777" w:rsidR="0027040C" w:rsidRPr="0088193B" w:rsidRDefault="0027040C" w:rsidP="00B21BEF">
            <w:pPr>
              <w:pStyle w:val="TAC"/>
            </w:pPr>
            <w:r w:rsidRPr="0088193B">
              <w:t>-</w:t>
            </w:r>
          </w:p>
        </w:tc>
        <w:tc>
          <w:tcPr>
            <w:tcW w:w="2976" w:type="dxa"/>
            <w:shd w:val="clear" w:color="auto" w:fill="auto"/>
          </w:tcPr>
          <w:p w14:paraId="73B52650" w14:textId="77777777" w:rsidR="0027040C" w:rsidRPr="0088193B" w:rsidRDefault="0027040C" w:rsidP="00B21BEF">
            <w:pPr>
              <w:pStyle w:val="TAL"/>
            </w:pPr>
            <w:r w:rsidRPr="0088193B">
              <w:t>-</w:t>
            </w:r>
          </w:p>
        </w:tc>
        <w:tc>
          <w:tcPr>
            <w:tcW w:w="567" w:type="dxa"/>
            <w:shd w:val="clear" w:color="auto" w:fill="auto"/>
          </w:tcPr>
          <w:p w14:paraId="078BC93F" w14:textId="77777777" w:rsidR="0027040C" w:rsidRPr="0088193B" w:rsidRDefault="0027040C" w:rsidP="00B21BEF">
            <w:pPr>
              <w:pStyle w:val="TAC"/>
            </w:pPr>
            <w:r w:rsidRPr="0088193B">
              <w:t>-</w:t>
            </w:r>
          </w:p>
        </w:tc>
        <w:tc>
          <w:tcPr>
            <w:tcW w:w="850" w:type="dxa"/>
            <w:shd w:val="clear" w:color="auto" w:fill="auto"/>
          </w:tcPr>
          <w:p w14:paraId="18B424DF" w14:textId="77777777" w:rsidR="0027040C" w:rsidRPr="0088193B" w:rsidRDefault="0027040C" w:rsidP="00B21BEF">
            <w:pPr>
              <w:pStyle w:val="TAC"/>
            </w:pPr>
            <w:r w:rsidRPr="0088193B">
              <w:t>-</w:t>
            </w:r>
          </w:p>
        </w:tc>
      </w:tr>
      <w:tr w:rsidR="0027040C" w:rsidRPr="0088193B" w14:paraId="68CE640A" w14:textId="77777777" w:rsidTr="00B21BEF">
        <w:tc>
          <w:tcPr>
            <w:tcW w:w="534" w:type="dxa"/>
            <w:shd w:val="clear" w:color="auto" w:fill="auto"/>
          </w:tcPr>
          <w:p w14:paraId="12B4DE75" w14:textId="77777777" w:rsidR="0027040C" w:rsidRPr="0088193B" w:rsidRDefault="0027040C" w:rsidP="00B21BEF">
            <w:pPr>
              <w:pStyle w:val="TAC"/>
              <w:rPr>
                <w:lang w:eastAsia="zh-CN"/>
              </w:rPr>
            </w:pPr>
            <w:r w:rsidRPr="0088193B">
              <w:rPr>
                <w:lang w:eastAsia="zh-CN"/>
              </w:rPr>
              <w:t>3</w:t>
            </w:r>
          </w:p>
        </w:tc>
        <w:tc>
          <w:tcPr>
            <w:tcW w:w="3968" w:type="dxa"/>
            <w:shd w:val="clear" w:color="auto" w:fill="auto"/>
          </w:tcPr>
          <w:p w14:paraId="3FC6E640" w14:textId="77777777" w:rsidR="0027040C" w:rsidRPr="0088193B" w:rsidRDefault="0027040C" w:rsidP="00B21BEF">
            <w:pPr>
              <w:pStyle w:val="TAL"/>
              <w:rPr>
                <w:lang w:eastAsia="zh-CN"/>
              </w:rPr>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on subframe 3 in radio frame N.</w:t>
            </w:r>
          </w:p>
        </w:tc>
        <w:tc>
          <w:tcPr>
            <w:tcW w:w="708" w:type="dxa"/>
            <w:shd w:val="clear" w:color="auto" w:fill="auto"/>
          </w:tcPr>
          <w:p w14:paraId="4C7C047C" w14:textId="77777777" w:rsidR="0027040C" w:rsidRPr="0088193B" w:rsidRDefault="0027040C" w:rsidP="00B21BEF">
            <w:pPr>
              <w:pStyle w:val="TAC"/>
            </w:pPr>
            <w:r w:rsidRPr="0088193B">
              <w:t>&lt;--</w:t>
            </w:r>
          </w:p>
        </w:tc>
        <w:tc>
          <w:tcPr>
            <w:tcW w:w="2976" w:type="dxa"/>
            <w:shd w:val="clear" w:color="auto" w:fill="auto"/>
          </w:tcPr>
          <w:p w14:paraId="4CC4DDB7" w14:textId="77777777" w:rsidR="0027040C" w:rsidRPr="0088193B" w:rsidRDefault="0027040C" w:rsidP="00B21BEF">
            <w:pPr>
              <w:pStyle w:val="TAL"/>
            </w:pPr>
            <w:r w:rsidRPr="0088193B">
              <w:t>Uplink Grant</w:t>
            </w:r>
          </w:p>
        </w:tc>
        <w:tc>
          <w:tcPr>
            <w:tcW w:w="567" w:type="dxa"/>
            <w:shd w:val="clear" w:color="auto" w:fill="auto"/>
          </w:tcPr>
          <w:p w14:paraId="377A9910" w14:textId="77777777" w:rsidR="0027040C" w:rsidRPr="0088193B" w:rsidRDefault="0027040C" w:rsidP="00B21BEF">
            <w:pPr>
              <w:pStyle w:val="TAC"/>
            </w:pPr>
            <w:r w:rsidRPr="0088193B">
              <w:t>-</w:t>
            </w:r>
          </w:p>
        </w:tc>
        <w:tc>
          <w:tcPr>
            <w:tcW w:w="850" w:type="dxa"/>
            <w:shd w:val="clear" w:color="auto" w:fill="auto"/>
          </w:tcPr>
          <w:p w14:paraId="754EBDA5" w14:textId="77777777" w:rsidR="0027040C" w:rsidRPr="0088193B" w:rsidRDefault="0027040C" w:rsidP="00B21BEF">
            <w:pPr>
              <w:pStyle w:val="TAC"/>
            </w:pPr>
            <w:r w:rsidRPr="0088193B">
              <w:t>-</w:t>
            </w:r>
          </w:p>
        </w:tc>
      </w:tr>
      <w:tr w:rsidR="0027040C" w:rsidRPr="0088193B" w14:paraId="22CA758C" w14:textId="77777777" w:rsidTr="00B21BEF">
        <w:tc>
          <w:tcPr>
            <w:tcW w:w="534" w:type="dxa"/>
            <w:shd w:val="clear" w:color="auto" w:fill="auto"/>
          </w:tcPr>
          <w:p w14:paraId="50E0D2A3" w14:textId="77777777" w:rsidR="0027040C" w:rsidRPr="0088193B" w:rsidRDefault="0027040C" w:rsidP="00B21BEF">
            <w:pPr>
              <w:pStyle w:val="TAC"/>
              <w:rPr>
                <w:lang w:eastAsia="zh-CN"/>
              </w:rPr>
            </w:pPr>
            <w:r w:rsidRPr="0088193B">
              <w:rPr>
                <w:lang w:eastAsia="zh-CN"/>
              </w:rPr>
              <w:t>4</w:t>
            </w:r>
          </w:p>
        </w:tc>
        <w:tc>
          <w:tcPr>
            <w:tcW w:w="3968" w:type="dxa"/>
            <w:shd w:val="clear" w:color="auto" w:fill="auto"/>
          </w:tcPr>
          <w:p w14:paraId="5BFD8C7B" w14:textId="77777777" w:rsidR="0027040C" w:rsidRPr="0088193B" w:rsidRDefault="0027040C" w:rsidP="00B21BEF">
            <w:pPr>
              <w:pStyle w:val="TAL"/>
              <w:rPr>
                <w:lang w:eastAsia="zh-CN"/>
              </w:rPr>
            </w:pPr>
            <w:r w:rsidRPr="0088193B">
              <w:rPr>
                <w:lang w:eastAsia="zh-CN"/>
              </w:rPr>
              <w:t>Check: Does t</w:t>
            </w:r>
            <w:r w:rsidRPr="0088193B">
              <w:t>he UE transmit a MAC PDU including one RLC SDU</w:t>
            </w:r>
            <w:r w:rsidRPr="0088193B">
              <w:rPr>
                <w:lang w:eastAsia="zh-CN"/>
              </w:rPr>
              <w:t xml:space="preserve"> on the following subframe 7 in radio frame N?</w:t>
            </w:r>
          </w:p>
        </w:tc>
        <w:tc>
          <w:tcPr>
            <w:tcW w:w="708" w:type="dxa"/>
            <w:shd w:val="clear" w:color="auto" w:fill="auto"/>
          </w:tcPr>
          <w:p w14:paraId="29033FA6" w14:textId="77777777" w:rsidR="0027040C" w:rsidRPr="0088193B" w:rsidRDefault="0027040C" w:rsidP="00B21BEF">
            <w:pPr>
              <w:pStyle w:val="TAC"/>
            </w:pPr>
            <w:r w:rsidRPr="0088193B">
              <w:t>--&gt;</w:t>
            </w:r>
          </w:p>
        </w:tc>
        <w:tc>
          <w:tcPr>
            <w:tcW w:w="2976" w:type="dxa"/>
            <w:shd w:val="clear" w:color="auto" w:fill="auto"/>
          </w:tcPr>
          <w:p w14:paraId="7CAD8B88" w14:textId="77777777" w:rsidR="0027040C" w:rsidRPr="0088193B" w:rsidRDefault="0027040C" w:rsidP="00B21BEF">
            <w:pPr>
              <w:pStyle w:val="TAL"/>
            </w:pPr>
            <w:r w:rsidRPr="0088193B">
              <w:t>MAC PDU</w:t>
            </w:r>
          </w:p>
        </w:tc>
        <w:tc>
          <w:tcPr>
            <w:tcW w:w="567" w:type="dxa"/>
            <w:shd w:val="clear" w:color="auto" w:fill="auto"/>
          </w:tcPr>
          <w:p w14:paraId="28CEE482" w14:textId="77777777" w:rsidR="0027040C" w:rsidRPr="0088193B" w:rsidRDefault="0027040C" w:rsidP="00B21BEF">
            <w:pPr>
              <w:pStyle w:val="TAC"/>
              <w:rPr>
                <w:lang w:eastAsia="zh-CN"/>
              </w:rPr>
            </w:pPr>
            <w:r w:rsidRPr="0088193B">
              <w:rPr>
                <w:lang w:eastAsia="zh-CN"/>
              </w:rPr>
              <w:t>1</w:t>
            </w:r>
          </w:p>
        </w:tc>
        <w:tc>
          <w:tcPr>
            <w:tcW w:w="850" w:type="dxa"/>
            <w:shd w:val="clear" w:color="auto" w:fill="auto"/>
          </w:tcPr>
          <w:p w14:paraId="24210BB2" w14:textId="77777777" w:rsidR="0027040C" w:rsidRPr="0088193B" w:rsidRDefault="0027040C" w:rsidP="00B21BEF">
            <w:pPr>
              <w:pStyle w:val="TAC"/>
              <w:rPr>
                <w:lang w:eastAsia="zh-CN"/>
              </w:rPr>
            </w:pPr>
            <w:r w:rsidRPr="0088193B">
              <w:rPr>
                <w:lang w:eastAsia="zh-CN"/>
              </w:rPr>
              <w:t>P</w:t>
            </w:r>
          </w:p>
        </w:tc>
      </w:tr>
      <w:tr w:rsidR="0027040C" w:rsidRPr="0088193B" w14:paraId="29350F5E" w14:textId="77777777" w:rsidTr="00B21BEF">
        <w:tc>
          <w:tcPr>
            <w:tcW w:w="534" w:type="dxa"/>
            <w:shd w:val="clear" w:color="auto" w:fill="auto"/>
          </w:tcPr>
          <w:p w14:paraId="4C0C3315" w14:textId="77777777" w:rsidR="0027040C" w:rsidRPr="0088193B" w:rsidRDefault="0027040C" w:rsidP="00B21BEF">
            <w:pPr>
              <w:pStyle w:val="TAC"/>
              <w:rPr>
                <w:lang w:eastAsia="zh-CN"/>
              </w:rPr>
            </w:pPr>
            <w:r w:rsidRPr="0088193B">
              <w:rPr>
                <w:lang w:eastAsia="zh-CN"/>
              </w:rPr>
              <w:t>5</w:t>
            </w:r>
          </w:p>
        </w:tc>
        <w:tc>
          <w:tcPr>
            <w:tcW w:w="3968" w:type="dxa"/>
            <w:shd w:val="clear" w:color="auto" w:fill="auto"/>
          </w:tcPr>
          <w:p w14:paraId="0B108174" w14:textId="77777777" w:rsidR="0027040C" w:rsidRPr="0088193B" w:rsidRDefault="0027040C" w:rsidP="00B21BEF">
            <w:pPr>
              <w:pStyle w:val="TAL"/>
              <w:rPr>
                <w:lang w:eastAsia="zh-CN"/>
              </w:rPr>
            </w:pPr>
            <w:r w:rsidRPr="0088193B">
              <w:t>The SS transmits a ACK</w:t>
            </w:r>
            <w:r w:rsidRPr="0088193B">
              <w:rPr>
                <w:lang w:eastAsia="zh-CN"/>
              </w:rPr>
              <w:t xml:space="preserve"> in on subframe 1 in the radio frame </w:t>
            </w:r>
            <w:r w:rsidRPr="0088193B">
              <w:rPr>
                <w:i/>
                <w:lang w:eastAsia="zh-CN"/>
              </w:rPr>
              <w:t>N+</w:t>
            </w:r>
            <w:r w:rsidRPr="0088193B">
              <w:rPr>
                <w:lang w:eastAsia="zh-CN"/>
              </w:rPr>
              <w:t>1.</w:t>
            </w:r>
          </w:p>
        </w:tc>
        <w:tc>
          <w:tcPr>
            <w:tcW w:w="708" w:type="dxa"/>
            <w:shd w:val="clear" w:color="auto" w:fill="auto"/>
          </w:tcPr>
          <w:p w14:paraId="1342E3EF" w14:textId="77777777" w:rsidR="0027040C" w:rsidRPr="0088193B" w:rsidRDefault="0027040C" w:rsidP="00B21BEF">
            <w:pPr>
              <w:pStyle w:val="TAC"/>
            </w:pPr>
            <w:r w:rsidRPr="0088193B">
              <w:t>&lt;--</w:t>
            </w:r>
          </w:p>
        </w:tc>
        <w:tc>
          <w:tcPr>
            <w:tcW w:w="2976" w:type="dxa"/>
            <w:shd w:val="clear" w:color="auto" w:fill="auto"/>
          </w:tcPr>
          <w:p w14:paraId="082F026C" w14:textId="77777777" w:rsidR="0027040C" w:rsidRPr="0088193B" w:rsidRDefault="0027040C" w:rsidP="00B21BEF">
            <w:pPr>
              <w:pStyle w:val="TAL"/>
            </w:pPr>
            <w:r w:rsidRPr="0088193B">
              <w:t>HARQ ACK</w:t>
            </w:r>
          </w:p>
        </w:tc>
        <w:tc>
          <w:tcPr>
            <w:tcW w:w="567" w:type="dxa"/>
            <w:shd w:val="clear" w:color="auto" w:fill="auto"/>
          </w:tcPr>
          <w:p w14:paraId="0E7C9E5D" w14:textId="77777777" w:rsidR="0027040C" w:rsidRPr="0088193B" w:rsidRDefault="0027040C" w:rsidP="00B21BEF">
            <w:pPr>
              <w:pStyle w:val="TAC"/>
            </w:pPr>
            <w:r w:rsidRPr="0088193B">
              <w:t>-</w:t>
            </w:r>
          </w:p>
        </w:tc>
        <w:tc>
          <w:tcPr>
            <w:tcW w:w="850" w:type="dxa"/>
            <w:shd w:val="clear" w:color="auto" w:fill="auto"/>
          </w:tcPr>
          <w:p w14:paraId="5DD400F1" w14:textId="77777777" w:rsidR="0027040C" w:rsidRPr="0088193B" w:rsidRDefault="0027040C" w:rsidP="00B21BEF">
            <w:pPr>
              <w:pStyle w:val="TAC"/>
            </w:pPr>
            <w:r w:rsidRPr="0088193B">
              <w:t>-</w:t>
            </w:r>
          </w:p>
        </w:tc>
      </w:tr>
      <w:tr w:rsidR="0027040C" w:rsidRPr="0088193B" w14:paraId="23D95360" w14:textId="77777777" w:rsidTr="00B21BEF">
        <w:tc>
          <w:tcPr>
            <w:tcW w:w="534" w:type="dxa"/>
            <w:shd w:val="clear" w:color="auto" w:fill="auto"/>
          </w:tcPr>
          <w:p w14:paraId="739B5F9D" w14:textId="77777777" w:rsidR="0027040C" w:rsidRPr="0088193B" w:rsidRDefault="0027040C" w:rsidP="00B21BEF">
            <w:pPr>
              <w:pStyle w:val="TAC"/>
              <w:rPr>
                <w:lang w:eastAsia="zh-CN"/>
              </w:rPr>
            </w:pPr>
            <w:r w:rsidRPr="0088193B">
              <w:rPr>
                <w:lang w:eastAsia="zh-CN"/>
              </w:rPr>
              <w:t>6</w:t>
            </w:r>
          </w:p>
        </w:tc>
        <w:tc>
          <w:tcPr>
            <w:tcW w:w="3968" w:type="dxa"/>
            <w:shd w:val="clear" w:color="auto" w:fill="auto"/>
          </w:tcPr>
          <w:p w14:paraId="2AAFFB67" w14:textId="77777777" w:rsidR="0027040C" w:rsidRPr="0088193B" w:rsidRDefault="0027040C" w:rsidP="00B21BEF">
            <w:pPr>
              <w:pStyle w:val="TAL"/>
              <w:rPr>
                <w:lang w:eastAsia="zh-CN"/>
              </w:rPr>
            </w:pPr>
            <w:r w:rsidRPr="0088193B">
              <w:t>The SS transmits a NACK</w:t>
            </w:r>
            <w:r w:rsidRPr="0088193B">
              <w:rPr>
                <w:lang w:eastAsia="zh-CN"/>
              </w:rPr>
              <w:t xml:space="preserve"> in on subframe 3 in the radio frame </w:t>
            </w:r>
            <w:r w:rsidRPr="0088193B">
              <w:rPr>
                <w:i/>
                <w:lang w:eastAsia="zh-CN"/>
              </w:rPr>
              <w:t>N</w:t>
            </w:r>
            <w:r w:rsidRPr="0088193B">
              <w:rPr>
                <w:lang w:eastAsia="zh-CN"/>
              </w:rPr>
              <w:t>+1.</w:t>
            </w:r>
          </w:p>
        </w:tc>
        <w:tc>
          <w:tcPr>
            <w:tcW w:w="708" w:type="dxa"/>
            <w:shd w:val="clear" w:color="auto" w:fill="auto"/>
          </w:tcPr>
          <w:p w14:paraId="3C4C7184" w14:textId="77777777" w:rsidR="0027040C" w:rsidRPr="0088193B" w:rsidRDefault="0027040C" w:rsidP="00B21BEF">
            <w:pPr>
              <w:pStyle w:val="TAC"/>
            </w:pPr>
            <w:r w:rsidRPr="0088193B">
              <w:t>&lt;--</w:t>
            </w:r>
          </w:p>
        </w:tc>
        <w:tc>
          <w:tcPr>
            <w:tcW w:w="2976" w:type="dxa"/>
            <w:shd w:val="clear" w:color="auto" w:fill="auto"/>
          </w:tcPr>
          <w:p w14:paraId="5BAB9949" w14:textId="77777777" w:rsidR="0027040C" w:rsidRPr="0088193B" w:rsidRDefault="0027040C" w:rsidP="00B21BEF">
            <w:pPr>
              <w:pStyle w:val="TAL"/>
            </w:pPr>
            <w:r w:rsidRPr="0088193B">
              <w:t>HARQ NACK</w:t>
            </w:r>
          </w:p>
        </w:tc>
        <w:tc>
          <w:tcPr>
            <w:tcW w:w="567" w:type="dxa"/>
            <w:shd w:val="clear" w:color="auto" w:fill="auto"/>
          </w:tcPr>
          <w:p w14:paraId="61247888" w14:textId="77777777" w:rsidR="0027040C" w:rsidRPr="0088193B" w:rsidRDefault="0027040C" w:rsidP="00B21BEF">
            <w:pPr>
              <w:pStyle w:val="TAC"/>
            </w:pPr>
            <w:r w:rsidRPr="0088193B">
              <w:t>-</w:t>
            </w:r>
          </w:p>
        </w:tc>
        <w:tc>
          <w:tcPr>
            <w:tcW w:w="850" w:type="dxa"/>
            <w:shd w:val="clear" w:color="auto" w:fill="auto"/>
          </w:tcPr>
          <w:p w14:paraId="4F30F2A4" w14:textId="77777777" w:rsidR="0027040C" w:rsidRPr="0088193B" w:rsidRDefault="0027040C" w:rsidP="00B21BEF">
            <w:pPr>
              <w:pStyle w:val="TAC"/>
            </w:pPr>
            <w:r w:rsidRPr="0088193B">
              <w:t>-</w:t>
            </w:r>
          </w:p>
        </w:tc>
      </w:tr>
      <w:tr w:rsidR="0027040C" w:rsidRPr="0088193B" w14:paraId="668884D0" w14:textId="77777777" w:rsidTr="00B21BEF">
        <w:tc>
          <w:tcPr>
            <w:tcW w:w="534" w:type="dxa"/>
            <w:shd w:val="clear" w:color="auto" w:fill="auto"/>
          </w:tcPr>
          <w:p w14:paraId="63603C86" w14:textId="77777777" w:rsidR="0027040C" w:rsidRPr="0088193B" w:rsidRDefault="0027040C" w:rsidP="00B21BEF">
            <w:pPr>
              <w:pStyle w:val="TAC"/>
              <w:rPr>
                <w:lang w:eastAsia="zh-CN"/>
              </w:rPr>
            </w:pPr>
            <w:r w:rsidRPr="0088193B">
              <w:rPr>
                <w:lang w:eastAsia="zh-CN"/>
              </w:rPr>
              <w:t>7</w:t>
            </w:r>
          </w:p>
        </w:tc>
        <w:tc>
          <w:tcPr>
            <w:tcW w:w="3968" w:type="dxa"/>
            <w:shd w:val="clear" w:color="auto" w:fill="auto"/>
          </w:tcPr>
          <w:p w14:paraId="7DFED8C9" w14:textId="77777777" w:rsidR="0027040C" w:rsidRPr="0088193B" w:rsidRDefault="0027040C" w:rsidP="00B21BEF">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on</w:t>
            </w:r>
            <w:r w:rsidRPr="0088193B">
              <w:rPr>
                <w:lang w:eastAsia="zh-CN"/>
              </w:rPr>
              <w:t xml:space="preserve"> subframe 7 in the radio frame </w:t>
            </w:r>
            <w:r w:rsidRPr="0088193B">
              <w:rPr>
                <w:i/>
                <w:lang w:eastAsia="zh-CN"/>
              </w:rPr>
              <w:t>N</w:t>
            </w:r>
            <w:r w:rsidRPr="0088193B">
              <w:rPr>
                <w:lang w:eastAsia="zh-CN"/>
              </w:rPr>
              <w:t>+1</w:t>
            </w:r>
            <w:r w:rsidRPr="0088193B">
              <w:t>?</w:t>
            </w:r>
          </w:p>
        </w:tc>
        <w:tc>
          <w:tcPr>
            <w:tcW w:w="708" w:type="dxa"/>
            <w:shd w:val="clear" w:color="auto" w:fill="auto"/>
          </w:tcPr>
          <w:p w14:paraId="34CF9DBE" w14:textId="77777777" w:rsidR="0027040C" w:rsidRPr="0088193B" w:rsidRDefault="0027040C" w:rsidP="00B21BEF">
            <w:pPr>
              <w:pStyle w:val="TAC"/>
            </w:pPr>
            <w:r w:rsidRPr="0088193B">
              <w:t>--&gt;</w:t>
            </w:r>
          </w:p>
        </w:tc>
        <w:tc>
          <w:tcPr>
            <w:tcW w:w="2976" w:type="dxa"/>
            <w:shd w:val="clear" w:color="auto" w:fill="auto"/>
          </w:tcPr>
          <w:p w14:paraId="1BE34C48" w14:textId="77777777" w:rsidR="0027040C" w:rsidRPr="0088193B" w:rsidRDefault="0027040C" w:rsidP="00B21BEF">
            <w:pPr>
              <w:pStyle w:val="TAL"/>
            </w:pPr>
            <w:r w:rsidRPr="0088193B">
              <w:t>MAC PDU</w:t>
            </w:r>
          </w:p>
        </w:tc>
        <w:tc>
          <w:tcPr>
            <w:tcW w:w="567" w:type="dxa"/>
            <w:shd w:val="clear" w:color="auto" w:fill="auto"/>
          </w:tcPr>
          <w:p w14:paraId="79F219DB" w14:textId="77777777" w:rsidR="0027040C" w:rsidRPr="0088193B" w:rsidRDefault="0027040C" w:rsidP="00B21BEF">
            <w:pPr>
              <w:pStyle w:val="TAC"/>
              <w:rPr>
                <w:lang w:eastAsia="zh-CN"/>
              </w:rPr>
            </w:pPr>
            <w:r w:rsidRPr="0088193B">
              <w:rPr>
                <w:lang w:eastAsia="zh-CN"/>
              </w:rPr>
              <w:t>1</w:t>
            </w:r>
          </w:p>
        </w:tc>
        <w:tc>
          <w:tcPr>
            <w:tcW w:w="850" w:type="dxa"/>
            <w:shd w:val="clear" w:color="auto" w:fill="auto"/>
          </w:tcPr>
          <w:p w14:paraId="57D6CD22" w14:textId="77777777" w:rsidR="0027040C" w:rsidRPr="0088193B" w:rsidRDefault="0027040C" w:rsidP="00B21BEF">
            <w:pPr>
              <w:pStyle w:val="TAC"/>
            </w:pPr>
            <w:r w:rsidRPr="0088193B">
              <w:t>P</w:t>
            </w:r>
          </w:p>
        </w:tc>
      </w:tr>
      <w:tr w:rsidR="0027040C" w:rsidRPr="0088193B" w14:paraId="02EC8505" w14:textId="77777777" w:rsidTr="00B21BEF">
        <w:tc>
          <w:tcPr>
            <w:tcW w:w="534" w:type="dxa"/>
            <w:shd w:val="clear" w:color="auto" w:fill="auto"/>
          </w:tcPr>
          <w:p w14:paraId="1E5C1C3F" w14:textId="77777777" w:rsidR="0027040C" w:rsidRPr="0088193B" w:rsidRDefault="0027040C" w:rsidP="00B21BEF">
            <w:pPr>
              <w:pStyle w:val="TAC"/>
              <w:rPr>
                <w:lang w:eastAsia="zh-CN"/>
              </w:rPr>
            </w:pPr>
            <w:r w:rsidRPr="0088193B">
              <w:rPr>
                <w:lang w:eastAsia="zh-CN"/>
              </w:rPr>
              <w:t>8</w:t>
            </w:r>
          </w:p>
        </w:tc>
        <w:tc>
          <w:tcPr>
            <w:tcW w:w="3968" w:type="dxa"/>
            <w:shd w:val="clear" w:color="auto" w:fill="auto"/>
          </w:tcPr>
          <w:p w14:paraId="4EB459F4" w14:textId="77777777" w:rsidR="0027040C" w:rsidRPr="0088193B" w:rsidRDefault="0027040C" w:rsidP="00B21BEF">
            <w:pPr>
              <w:pStyle w:val="TAL"/>
              <w:rPr>
                <w:lang w:eastAsia="zh-CN"/>
              </w:rPr>
            </w:pPr>
            <w:r w:rsidRPr="0088193B">
              <w:t>The SS transmits a ACK</w:t>
            </w:r>
            <w:r w:rsidRPr="0088193B">
              <w:rPr>
                <w:lang w:eastAsia="zh-CN"/>
              </w:rPr>
              <w:t xml:space="preserve"> in on subframe 3 in the radio frame </w:t>
            </w:r>
            <w:r w:rsidRPr="0088193B">
              <w:rPr>
                <w:i/>
                <w:lang w:eastAsia="zh-CN"/>
              </w:rPr>
              <w:t>N</w:t>
            </w:r>
            <w:r w:rsidRPr="0088193B">
              <w:rPr>
                <w:lang w:eastAsia="zh-CN"/>
              </w:rPr>
              <w:t>+2.</w:t>
            </w:r>
          </w:p>
        </w:tc>
        <w:tc>
          <w:tcPr>
            <w:tcW w:w="708" w:type="dxa"/>
            <w:shd w:val="clear" w:color="auto" w:fill="auto"/>
          </w:tcPr>
          <w:p w14:paraId="77EBC0E6" w14:textId="77777777" w:rsidR="0027040C" w:rsidRPr="0088193B" w:rsidRDefault="0027040C" w:rsidP="00B21BEF">
            <w:pPr>
              <w:pStyle w:val="TAC"/>
            </w:pPr>
            <w:r w:rsidRPr="0088193B">
              <w:t>&lt;--</w:t>
            </w:r>
          </w:p>
        </w:tc>
        <w:tc>
          <w:tcPr>
            <w:tcW w:w="2976" w:type="dxa"/>
            <w:shd w:val="clear" w:color="auto" w:fill="auto"/>
          </w:tcPr>
          <w:p w14:paraId="2A5440E6" w14:textId="77777777" w:rsidR="0027040C" w:rsidRPr="0088193B" w:rsidRDefault="0027040C" w:rsidP="00B21BEF">
            <w:pPr>
              <w:pStyle w:val="TAL"/>
            </w:pPr>
            <w:r w:rsidRPr="0088193B">
              <w:t>HARQ ACK</w:t>
            </w:r>
          </w:p>
        </w:tc>
        <w:tc>
          <w:tcPr>
            <w:tcW w:w="567" w:type="dxa"/>
            <w:shd w:val="clear" w:color="auto" w:fill="auto"/>
          </w:tcPr>
          <w:p w14:paraId="7D4A8F71" w14:textId="77777777" w:rsidR="0027040C" w:rsidRPr="0088193B" w:rsidRDefault="0027040C" w:rsidP="00B21BEF">
            <w:pPr>
              <w:pStyle w:val="TAC"/>
            </w:pPr>
            <w:r w:rsidRPr="0088193B">
              <w:t>-</w:t>
            </w:r>
          </w:p>
        </w:tc>
        <w:tc>
          <w:tcPr>
            <w:tcW w:w="850" w:type="dxa"/>
            <w:shd w:val="clear" w:color="auto" w:fill="auto"/>
          </w:tcPr>
          <w:p w14:paraId="306DE4BA" w14:textId="77777777" w:rsidR="0027040C" w:rsidRPr="0088193B" w:rsidRDefault="0027040C" w:rsidP="00B21BEF">
            <w:pPr>
              <w:pStyle w:val="TAC"/>
            </w:pPr>
            <w:r w:rsidRPr="0088193B">
              <w:t>-</w:t>
            </w:r>
          </w:p>
        </w:tc>
      </w:tr>
      <w:tr w:rsidR="0027040C" w:rsidRPr="0088193B" w14:paraId="3881CCEA" w14:textId="77777777" w:rsidTr="00B21BEF">
        <w:tc>
          <w:tcPr>
            <w:tcW w:w="534" w:type="dxa"/>
            <w:shd w:val="clear" w:color="auto" w:fill="auto"/>
          </w:tcPr>
          <w:p w14:paraId="46B7D54D" w14:textId="77777777" w:rsidR="0027040C" w:rsidRPr="0088193B" w:rsidRDefault="0027040C" w:rsidP="00B21BEF">
            <w:pPr>
              <w:pStyle w:val="TAC"/>
            </w:pPr>
            <w:r w:rsidRPr="0088193B">
              <w:t>9</w:t>
            </w:r>
          </w:p>
        </w:tc>
        <w:tc>
          <w:tcPr>
            <w:tcW w:w="3968" w:type="dxa"/>
            <w:shd w:val="clear" w:color="auto" w:fill="auto"/>
          </w:tcPr>
          <w:p w14:paraId="157EC591" w14:textId="77777777" w:rsidR="0027040C" w:rsidRPr="0088193B" w:rsidRDefault="0027040C" w:rsidP="00B21BEF">
            <w:pPr>
              <w:pStyle w:val="TAL"/>
            </w:pPr>
            <w:r w:rsidRPr="0088193B">
              <w:t xml:space="preserve">SS stops </w:t>
            </w:r>
            <w:r w:rsidR="004E595A" w:rsidRPr="0088193B">
              <w:t>transmitting</w:t>
            </w:r>
            <w:r w:rsidRPr="0088193B">
              <w:t xml:space="preserve"> </w:t>
            </w:r>
            <w:r w:rsidRPr="0088193B">
              <w:rPr>
                <w:szCs w:val="21"/>
              </w:rPr>
              <w:t>eIMTA L1 signalling</w:t>
            </w:r>
            <w:r w:rsidRPr="0088193B">
              <w:t xml:space="preserve"> on </w:t>
            </w:r>
            <w:r w:rsidRPr="0088193B">
              <w:rPr>
                <w:rFonts w:eastAsia="SimSun"/>
                <w:lang w:eastAsia="zh-CN"/>
              </w:rPr>
              <w:t>PDCCH</w:t>
            </w:r>
            <w:r w:rsidRPr="0088193B">
              <w:rPr>
                <w:lang w:eastAsia="zh-CN"/>
              </w:rPr>
              <w:t>.</w:t>
            </w:r>
          </w:p>
        </w:tc>
        <w:tc>
          <w:tcPr>
            <w:tcW w:w="708" w:type="dxa"/>
            <w:shd w:val="clear" w:color="auto" w:fill="auto"/>
          </w:tcPr>
          <w:p w14:paraId="3B6E06F2" w14:textId="77777777" w:rsidR="0027040C" w:rsidRPr="0088193B" w:rsidRDefault="0027040C" w:rsidP="00B21BEF">
            <w:pPr>
              <w:pStyle w:val="TAC"/>
            </w:pPr>
            <w:r w:rsidRPr="0088193B">
              <w:t>-</w:t>
            </w:r>
          </w:p>
        </w:tc>
        <w:tc>
          <w:tcPr>
            <w:tcW w:w="2976" w:type="dxa"/>
            <w:shd w:val="clear" w:color="auto" w:fill="auto"/>
          </w:tcPr>
          <w:p w14:paraId="070D3F65" w14:textId="77777777" w:rsidR="0027040C" w:rsidRPr="0088193B" w:rsidRDefault="0027040C" w:rsidP="00B21BEF">
            <w:pPr>
              <w:pStyle w:val="TAL"/>
            </w:pPr>
            <w:r w:rsidRPr="0088193B">
              <w:t>-</w:t>
            </w:r>
          </w:p>
        </w:tc>
        <w:tc>
          <w:tcPr>
            <w:tcW w:w="567" w:type="dxa"/>
            <w:shd w:val="clear" w:color="auto" w:fill="auto"/>
          </w:tcPr>
          <w:p w14:paraId="2245B220" w14:textId="77777777" w:rsidR="0027040C" w:rsidRPr="0088193B" w:rsidRDefault="0027040C" w:rsidP="00B21BEF">
            <w:pPr>
              <w:pStyle w:val="TAC"/>
            </w:pPr>
            <w:r w:rsidRPr="0088193B">
              <w:t>-</w:t>
            </w:r>
          </w:p>
        </w:tc>
        <w:tc>
          <w:tcPr>
            <w:tcW w:w="850" w:type="dxa"/>
            <w:shd w:val="clear" w:color="auto" w:fill="auto"/>
          </w:tcPr>
          <w:p w14:paraId="66CF4473" w14:textId="77777777" w:rsidR="0027040C" w:rsidRPr="0088193B" w:rsidRDefault="0027040C" w:rsidP="00B21BEF">
            <w:pPr>
              <w:pStyle w:val="TAC"/>
            </w:pPr>
            <w:r w:rsidRPr="0088193B">
              <w:t>-</w:t>
            </w:r>
          </w:p>
        </w:tc>
      </w:tr>
      <w:tr w:rsidR="0027040C" w:rsidRPr="0088193B" w14:paraId="7BC87BBE" w14:textId="77777777" w:rsidTr="00B21BEF">
        <w:tc>
          <w:tcPr>
            <w:tcW w:w="534" w:type="dxa"/>
            <w:shd w:val="clear" w:color="auto" w:fill="auto"/>
          </w:tcPr>
          <w:p w14:paraId="669EFE61" w14:textId="77777777" w:rsidR="0027040C" w:rsidRPr="0088193B" w:rsidRDefault="0027040C" w:rsidP="00B21BEF">
            <w:pPr>
              <w:pStyle w:val="TAC"/>
              <w:rPr>
                <w:lang w:eastAsia="zh-CN"/>
              </w:rPr>
            </w:pPr>
            <w:r w:rsidRPr="0088193B">
              <w:rPr>
                <w:lang w:eastAsia="zh-CN"/>
              </w:rPr>
              <w:t>10</w:t>
            </w:r>
          </w:p>
        </w:tc>
        <w:tc>
          <w:tcPr>
            <w:tcW w:w="3968" w:type="dxa"/>
            <w:shd w:val="clear" w:color="auto" w:fill="auto"/>
          </w:tcPr>
          <w:p w14:paraId="7C91B31D" w14:textId="77777777" w:rsidR="0027040C" w:rsidRPr="0088193B" w:rsidRDefault="0027040C" w:rsidP="00B21BEF">
            <w:pPr>
              <w:pStyle w:val="TAL"/>
            </w:pPr>
            <w:r w:rsidRPr="0088193B">
              <w:t xml:space="preserve">The SS </w:t>
            </w:r>
            <w:r w:rsidRPr="0088193B">
              <w:rPr>
                <w:lang w:eastAsia="zh-CN"/>
              </w:rPr>
              <w:t>t</w:t>
            </w:r>
            <w:r w:rsidRPr="0088193B">
              <w:t>ransmits a valid MAC PDU containing RLC PDU</w:t>
            </w:r>
            <w:r w:rsidRPr="0088193B">
              <w:rPr>
                <w:lang w:eastAsia="zh-CN"/>
              </w:rPr>
              <w:t>.</w:t>
            </w:r>
          </w:p>
        </w:tc>
        <w:tc>
          <w:tcPr>
            <w:tcW w:w="708" w:type="dxa"/>
            <w:shd w:val="clear" w:color="auto" w:fill="auto"/>
          </w:tcPr>
          <w:p w14:paraId="7C91649B" w14:textId="77777777" w:rsidR="0027040C" w:rsidRPr="0088193B" w:rsidRDefault="0027040C" w:rsidP="00B21BEF">
            <w:pPr>
              <w:pStyle w:val="TAC"/>
            </w:pPr>
            <w:r w:rsidRPr="0088193B">
              <w:t>&lt;--</w:t>
            </w:r>
          </w:p>
        </w:tc>
        <w:tc>
          <w:tcPr>
            <w:tcW w:w="2976" w:type="dxa"/>
            <w:shd w:val="clear" w:color="auto" w:fill="auto"/>
          </w:tcPr>
          <w:p w14:paraId="70CD7EEC" w14:textId="77777777" w:rsidR="0027040C" w:rsidRPr="0088193B" w:rsidRDefault="0027040C" w:rsidP="00B21BEF">
            <w:pPr>
              <w:pStyle w:val="TAL"/>
            </w:pPr>
            <w:r w:rsidRPr="0088193B">
              <w:t>MAC PDU</w:t>
            </w:r>
          </w:p>
        </w:tc>
        <w:tc>
          <w:tcPr>
            <w:tcW w:w="567" w:type="dxa"/>
            <w:shd w:val="clear" w:color="auto" w:fill="auto"/>
          </w:tcPr>
          <w:p w14:paraId="168B243D" w14:textId="77777777" w:rsidR="0027040C" w:rsidRPr="0088193B" w:rsidRDefault="0027040C" w:rsidP="00B21BEF">
            <w:pPr>
              <w:pStyle w:val="TAC"/>
              <w:rPr>
                <w:lang w:eastAsia="zh-CN"/>
              </w:rPr>
            </w:pPr>
            <w:r w:rsidRPr="0088193B">
              <w:t>-</w:t>
            </w:r>
          </w:p>
        </w:tc>
        <w:tc>
          <w:tcPr>
            <w:tcW w:w="850" w:type="dxa"/>
            <w:shd w:val="clear" w:color="auto" w:fill="auto"/>
          </w:tcPr>
          <w:p w14:paraId="72F9FF6A" w14:textId="77777777" w:rsidR="0027040C" w:rsidRPr="0088193B" w:rsidRDefault="0027040C" w:rsidP="00B21BEF">
            <w:pPr>
              <w:pStyle w:val="TAC"/>
            </w:pPr>
            <w:r w:rsidRPr="0088193B">
              <w:t>-</w:t>
            </w:r>
          </w:p>
        </w:tc>
      </w:tr>
      <w:tr w:rsidR="0027040C" w:rsidRPr="0088193B" w14:paraId="231152C9" w14:textId="77777777" w:rsidTr="00B21BEF">
        <w:tc>
          <w:tcPr>
            <w:tcW w:w="534" w:type="dxa"/>
            <w:shd w:val="clear" w:color="auto" w:fill="auto"/>
          </w:tcPr>
          <w:p w14:paraId="55401A23" w14:textId="77777777" w:rsidR="0027040C" w:rsidRPr="0088193B" w:rsidRDefault="0027040C" w:rsidP="00B21BEF">
            <w:pPr>
              <w:pStyle w:val="TAC"/>
              <w:rPr>
                <w:lang w:eastAsia="zh-CN"/>
              </w:rPr>
            </w:pPr>
            <w:r w:rsidRPr="0088193B">
              <w:rPr>
                <w:lang w:eastAsia="zh-CN"/>
              </w:rPr>
              <w:t>11</w:t>
            </w:r>
          </w:p>
        </w:tc>
        <w:tc>
          <w:tcPr>
            <w:tcW w:w="3968" w:type="dxa"/>
            <w:shd w:val="clear" w:color="auto" w:fill="auto"/>
          </w:tcPr>
          <w:p w14:paraId="1737A322" w14:textId="77777777" w:rsidR="0027040C" w:rsidRPr="0088193B" w:rsidRDefault="0027040C" w:rsidP="00B21BEF">
            <w:pPr>
              <w:pStyle w:val="TAL"/>
            </w:pPr>
            <w:r w:rsidRPr="0088193B">
              <w:t>UE transmits a Scheduling Request on PUCCH.</w:t>
            </w:r>
          </w:p>
        </w:tc>
        <w:tc>
          <w:tcPr>
            <w:tcW w:w="708" w:type="dxa"/>
            <w:shd w:val="clear" w:color="auto" w:fill="auto"/>
          </w:tcPr>
          <w:p w14:paraId="4C7A10D7" w14:textId="77777777" w:rsidR="0027040C" w:rsidRPr="0088193B" w:rsidRDefault="0027040C" w:rsidP="00B21BEF">
            <w:pPr>
              <w:pStyle w:val="TAC"/>
            </w:pPr>
            <w:r w:rsidRPr="0088193B">
              <w:t>--&gt;</w:t>
            </w:r>
          </w:p>
        </w:tc>
        <w:tc>
          <w:tcPr>
            <w:tcW w:w="2976" w:type="dxa"/>
            <w:shd w:val="clear" w:color="auto" w:fill="auto"/>
          </w:tcPr>
          <w:p w14:paraId="01E4D882" w14:textId="77777777" w:rsidR="0027040C" w:rsidRPr="0088193B" w:rsidRDefault="0027040C" w:rsidP="00B21BEF">
            <w:pPr>
              <w:pStyle w:val="TAL"/>
            </w:pPr>
            <w:r w:rsidRPr="0088193B">
              <w:t>(SR)</w:t>
            </w:r>
          </w:p>
        </w:tc>
        <w:tc>
          <w:tcPr>
            <w:tcW w:w="567" w:type="dxa"/>
            <w:shd w:val="clear" w:color="auto" w:fill="auto"/>
          </w:tcPr>
          <w:p w14:paraId="4352A2E2" w14:textId="77777777" w:rsidR="0027040C" w:rsidRPr="0088193B" w:rsidRDefault="0027040C" w:rsidP="00B21BEF">
            <w:pPr>
              <w:pStyle w:val="TAC"/>
            </w:pPr>
            <w:r w:rsidRPr="0088193B">
              <w:t>-</w:t>
            </w:r>
          </w:p>
        </w:tc>
        <w:tc>
          <w:tcPr>
            <w:tcW w:w="850" w:type="dxa"/>
            <w:shd w:val="clear" w:color="auto" w:fill="auto"/>
          </w:tcPr>
          <w:p w14:paraId="543F7FA9" w14:textId="77777777" w:rsidR="0027040C" w:rsidRPr="0088193B" w:rsidRDefault="0027040C" w:rsidP="00B21BEF">
            <w:pPr>
              <w:pStyle w:val="TAC"/>
            </w:pPr>
            <w:r w:rsidRPr="0088193B">
              <w:t>-</w:t>
            </w:r>
          </w:p>
        </w:tc>
      </w:tr>
      <w:tr w:rsidR="0027040C" w:rsidRPr="0088193B" w14:paraId="3279A79B" w14:textId="77777777" w:rsidTr="00B21BEF">
        <w:tc>
          <w:tcPr>
            <w:tcW w:w="534" w:type="dxa"/>
            <w:shd w:val="clear" w:color="auto" w:fill="auto"/>
          </w:tcPr>
          <w:p w14:paraId="6AA19B12" w14:textId="77777777" w:rsidR="0027040C" w:rsidRPr="0088193B" w:rsidRDefault="0027040C" w:rsidP="00B21BEF">
            <w:pPr>
              <w:pStyle w:val="TAC"/>
              <w:rPr>
                <w:lang w:eastAsia="zh-CN"/>
              </w:rPr>
            </w:pPr>
            <w:r w:rsidRPr="0088193B">
              <w:rPr>
                <w:lang w:eastAsia="zh-CN"/>
              </w:rPr>
              <w:t>12</w:t>
            </w:r>
          </w:p>
        </w:tc>
        <w:tc>
          <w:tcPr>
            <w:tcW w:w="3968" w:type="dxa"/>
            <w:shd w:val="clear" w:color="auto" w:fill="auto"/>
          </w:tcPr>
          <w:p w14:paraId="54C6E844" w14:textId="77777777" w:rsidR="0027040C" w:rsidRPr="0088193B" w:rsidRDefault="0027040C" w:rsidP="00B21BEF">
            <w:pPr>
              <w:pStyle w:val="TAL"/>
              <w:rPr>
                <w:lang w:eastAsia="zh-CN"/>
              </w:rPr>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on subframe 9 in radio frame </w:t>
            </w:r>
            <w:r w:rsidRPr="0088193B">
              <w:rPr>
                <w:i/>
                <w:lang w:eastAsia="zh-CN"/>
              </w:rPr>
              <w:t>M</w:t>
            </w:r>
            <w:r w:rsidRPr="0088193B">
              <w:rPr>
                <w:lang w:eastAsia="zh-CN"/>
              </w:rPr>
              <w:t>.</w:t>
            </w:r>
          </w:p>
        </w:tc>
        <w:tc>
          <w:tcPr>
            <w:tcW w:w="708" w:type="dxa"/>
            <w:shd w:val="clear" w:color="auto" w:fill="auto"/>
          </w:tcPr>
          <w:p w14:paraId="6DC953AA" w14:textId="77777777" w:rsidR="0027040C" w:rsidRPr="0088193B" w:rsidRDefault="0027040C" w:rsidP="00B21BEF">
            <w:pPr>
              <w:pStyle w:val="TAC"/>
            </w:pPr>
            <w:r w:rsidRPr="0088193B">
              <w:t>&lt;--</w:t>
            </w:r>
          </w:p>
        </w:tc>
        <w:tc>
          <w:tcPr>
            <w:tcW w:w="2976" w:type="dxa"/>
            <w:shd w:val="clear" w:color="auto" w:fill="auto"/>
          </w:tcPr>
          <w:p w14:paraId="5F9B8E3A" w14:textId="77777777" w:rsidR="0027040C" w:rsidRPr="0088193B" w:rsidRDefault="0027040C" w:rsidP="00B21BEF">
            <w:pPr>
              <w:pStyle w:val="TAL"/>
            </w:pPr>
            <w:r w:rsidRPr="0088193B">
              <w:t>Uplink Grant</w:t>
            </w:r>
          </w:p>
        </w:tc>
        <w:tc>
          <w:tcPr>
            <w:tcW w:w="567" w:type="dxa"/>
            <w:shd w:val="clear" w:color="auto" w:fill="auto"/>
          </w:tcPr>
          <w:p w14:paraId="6DAC2F71" w14:textId="77777777" w:rsidR="0027040C" w:rsidRPr="0088193B" w:rsidRDefault="0027040C" w:rsidP="00B21BEF">
            <w:pPr>
              <w:pStyle w:val="TAC"/>
            </w:pPr>
            <w:r w:rsidRPr="0088193B">
              <w:t>-</w:t>
            </w:r>
          </w:p>
        </w:tc>
        <w:tc>
          <w:tcPr>
            <w:tcW w:w="850" w:type="dxa"/>
            <w:shd w:val="clear" w:color="auto" w:fill="auto"/>
          </w:tcPr>
          <w:p w14:paraId="01A5033B" w14:textId="77777777" w:rsidR="0027040C" w:rsidRPr="0088193B" w:rsidRDefault="0027040C" w:rsidP="00B21BEF">
            <w:pPr>
              <w:pStyle w:val="TAC"/>
            </w:pPr>
            <w:r w:rsidRPr="0088193B">
              <w:t>-</w:t>
            </w:r>
          </w:p>
        </w:tc>
      </w:tr>
      <w:tr w:rsidR="0027040C" w:rsidRPr="0088193B" w14:paraId="35EFCFA5" w14:textId="77777777" w:rsidTr="00B21BEF">
        <w:tc>
          <w:tcPr>
            <w:tcW w:w="534" w:type="dxa"/>
            <w:shd w:val="clear" w:color="auto" w:fill="auto"/>
          </w:tcPr>
          <w:p w14:paraId="001FAF7E" w14:textId="77777777" w:rsidR="0027040C" w:rsidRPr="0088193B" w:rsidRDefault="0027040C" w:rsidP="00B21BEF">
            <w:pPr>
              <w:pStyle w:val="TAC"/>
              <w:rPr>
                <w:lang w:eastAsia="zh-CN"/>
              </w:rPr>
            </w:pPr>
            <w:r w:rsidRPr="0088193B">
              <w:rPr>
                <w:lang w:eastAsia="zh-CN"/>
              </w:rPr>
              <w:t>13</w:t>
            </w:r>
          </w:p>
        </w:tc>
        <w:tc>
          <w:tcPr>
            <w:tcW w:w="3968" w:type="dxa"/>
            <w:shd w:val="clear" w:color="auto" w:fill="auto"/>
          </w:tcPr>
          <w:p w14:paraId="5A9C2D01" w14:textId="77777777" w:rsidR="0027040C" w:rsidRPr="0088193B" w:rsidRDefault="0027040C" w:rsidP="00B21BEF">
            <w:pPr>
              <w:pStyle w:val="TAL"/>
              <w:rPr>
                <w:lang w:eastAsia="zh-CN"/>
              </w:rPr>
            </w:pPr>
            <w:r w:rsidRPr="0088193B">
              <w:rPr>
                <w:lang w:eastAsia="zh-CN"/>
              </w:rPr>
              <w:t>Check: Does t</w:t>
            </w:r>
            <w:r w:rsidRPr="0088193B">
              <w:t>he UE transmit a MAC PDU including one RLC SDU</w:t>
            </w:r>
            <w:r w:rsidRPr="0088193B">
              <w:rPr>
                <w:lang w:eastAsia="zh-CN"/>
              </w:rPr>
              <w:t xml:space="preserve"> on the following subframe 3 in radio frame </w:t>
            </w:r>
            <w:r w:rsidRPr="0088193B">
              <w:rPr>
                <w:i/>
                <w:lang w:eastAsia="zh-TW"/>
              </w:rPr>
              <w:t>M</w:t>
            </w:r>
            <w:r w:rsidRPr="0088193B">
              <w:rPr>
                <w:lang w:eastAsia="zh-CN"/>
              </w:rPr>
              <w:t>+1?</w:t>
            </w:r>
          </w:p>
        </w:tc>
        <w:tc>
          <w:tcPr>
            <w:tcW w:w="708" w:type="dxa"/>
            <w:shd w:val="clear" w:color="auto" w:fill="auto"/>
          </w:tcPr>
          <w:p w14:paraId="347778B6" w14:textId="77777777" w:rsidR="0027040C" w:rsidRPr="0088193B" w:rsidRDefault="0027040C" w:rsidP="00B21BEF">
            <w:pPr>
              <w:pStyle w:val="TAC"/>
            </w:pPr>
            <w:r w:rsidRPr="0088193B">
              <w:t>--&gt;</w:t>
            </w:r>
          </w:p>
        </w:tc>
        <w:tc>
          <w:tcPr>
            <w:tcW w:w="2976" w:type="dxa"/>
            <w:shd w:val="clear" w:color="auto" w:fill="auto"/>
          </w:tcPr>
          <w:p w14:paraId="665EB987" w14:textId="77777777" w:rsidR="0027040C" w:rsidRPr="0088193B" w:rsidRDefault="0027040C" w:rsidP="00B21BEF">
            <w:pPr>
              <w:pStyle w:val="TAL"/>
            </w:pPr>
            <w:r w:rsidRPr="0088193B">
              <w:t>MAC PDU</w:t>
            </w:r>
          </w:p>
        </w:tc>
        <w:tc>
          <w:tcPr>
            <w:tcW w:w="567" w:type="dxa"/>
            <w:shd w:val="clear" w:color="auto" w:fill="auto"/>
          </w:tcPr>
          <w:p w14:paraId="5B0060F5" w14:textId="77777777" w:rsidR="0027040C" w:rsidRPr="0088193B" w:rsidRDefault="0027040C" w:rsidP="00B21BEF">
            <w:pPr>
              <w:pStyle w:val="TAC"/>
              <w:rPr>
                <w:lang w:eastAsia="zh-CN"/>
              </w:rPr>
            </w:pPr>
            <w:r w:rsidRPr="0088193B">
              <w:rPr>
                <w:lang w:eastAsia="zh-CN"/>
              </w:rPr>
              <w:t>2</w:t>
            </w:r>
          </w:p>
        </w:tc>
        <w:tc>
          <w:tcPr>
            <w:tcW w:w="850" w:type="dxa"/>
            <w:shd w:val="clear" w:color="auto" w:fill="auto"/>
          </w:tcPr>
          <w:p w14:paraId="38948CF1" w14:textId="77777777" w:rsidR="0027040C" w:rsidRPr="0088193B" w:rsidRDefault="0027040C" w:rsidP="00B21BEF">
            <w:pPr>
              <w:pStyle w:val="TAC"/>
              <w:rPr>
                <w:lang w:eastAsia="zh-CN"/>
              </w:rPr>
            </w:pPr>
            <w:r w:rsidRPr="0088193B">
              <w:rPr>
                <w:lang w:eastAsia="zh-CN"/>
              </w:rPr>
              <w:t>P</w:t>
            </w:r>
          </w:p>
        </w:tc>
      </w:tr>
      <w:tr w:rsidR="0027040C" w:rsidRPr="0088193B" w14:paraId="55C89A74" w14:textId="77777777" w:rsidTr="00B21BEF">
        <w:tc>
          <w:tcPr>
            <w:tcW w:w="534" w:type="dxa"/>
            <w:shd w:val="clear" w:color="auto" w:fill="auto"/>
          </w:tcPr>
          <w:p w14:paraId="4BFDBB77" w14:textId="77777777" w:rsidR="0027040C" w:rsidRPr="0088193B" w:rsidRDefault="0027040C" w:rsidP="00B21BEF">
            <w:pPr>
              <w:pStyle w:val="TAC"/>
              <w:rPr>
                <w:lang w:eastAsia="zh-CN"/>
              </w:rPr>
            </w:pPr>
            <w:r w:rsidRPr="0088193B">
              <w:rPr>
                <w:lang w:eastAsia="zh-CN"/>
              </w:rPr>
              <w:t>14</w:t>
            </w:r>
          </w:p>
        </w:tc>
        <w:tc>
          <w:tcPr>
            <w:tcW w:w="3968" w:type="dxa"/>
            <w:shd w:val="clear" w:color="auto" w:fill="auto"/>
          </w:tcPr>
          <w:p w14:paraId="600DABDB" w14:textId="77777777" w:rsidR="0027040C" w:rsidRPr="0088193B" w:rsidRDefault="0027040C" w:rsidP="00B21BEF">
            <w:pPr>
              <w:pStyle w:val="TAL"/>
              <w:rPr>
                <w:lang w:eastAsia="zh-CN"/>
              </w:rPr>
            </w:pPr>
            <w:r w:rsidRPr="0088193B">
              <w:t>The SS transmits a ACK</w:t>
            </w:r>
            <w:r w:rsidRPr="0088193B">
              <w:rPr>
                <w:lang w:eastAsia="zh-CN"/>
              </w:rPr>
              <w:t xml:space="preserve"> in on subframe 9 in the radio frame </w:t>
            </w:r>
            <w:r w:rsidRPr="0088193B">
              <w:rPr>
                <w:i/>
                <w:lang w:eastAsia="zh-TW"/>
              </w:rPr>
              <w:t>M</w:t>
            </w:r>
            <w:r w:rsidRPr="0088193B">
              <w:rPr>
                <w:lang w:eastAsia="zh-CN"/>
              </w:rPr>
              <w:t>+1.</w:t>
            </w:r>
          </w:p>
        </w:tc>
        <w:tc>
          <w:tcPr>
            <w:tcW w:w="708" w:type="dxa"/>
            <w:shd w:val="clear" w:color="auto" w:fill="auto"/>
          </w:tcPr>
          <w:p w14:paraId="0786D26B" w14:textId="77777777" w:rsidR="0027040C" w:rsidRPr="0088193B" w:rsidRDefault="0027040C" w:rsidP="00B21BEF">
            <w:pPr>
              <w:pStyle w:val="TAC"/>
            </w:pPr>
            <w:r w:rsidRPr="0088193B">
              <w:t>&lt;--</w:t>
            </w:r>
          </w:p>
        </w:tc>
        <w:tc>
          <w:tcPr>
            <w:tcW w:w="2976" w:type="dxa"/>
            <w:shd w:val="clear" w:color="auto" w:fill="auto"/>
          </w:tcPr>
          <w:p w14:paraId="5A430EE3" w14:textId="77777777" w:rsidR="0027040C" w:rsidRPr="0088193B" w:rsidRDefault="0027040C" w:rsidP="00B21BEF">
            <w:pPr>
              <w:pStyle w:val="TAL"/>
            </w:pPr>
            <w:r w:rsidRPr="0088193B">
              <w:t>HARQ ACK</w:t>
            </w:r>
          </w:p>
        </w:tc>
        <w:tc>
          <w:tcPr>
            <w:tcW w:w="567" w:type="dxa"/>
            <w:shd w:val="clear" w:color="auto" w:fill="auto"/>
          </w:tcPr>
          <w:p w14:paraId="599F0742" w14:textId="77777777" w:rsidR="0027040C" w:rsidRPr="0088193B" w:rsidRDefault="0027040C" w:rsidP="00B21BEF">
            <w:pPr>
              <w:pStyle w:val="TAC"/>
            </w:pPr>
            <w:r w:rsidRPr="0088193B">
              <w:t>-</w:t>
            </w:r>
          </w:p>
        </w:tc>
        <w:tc>
          <w:tcPr>
            <w:tcW w:w="850" w:type="dxa"/>
            <w:shd w:val="clear" w:color="auto" w:fill="auto"/>
          </w:tcPr>
          <w:p w14:paraId="44E6654A" w14:textId="77777777" w:rsidR="0027040C" w:rsidRPr="0088193B" w:rsidRDefault="0027040C" w:rsidP="00B21BEF">
            <w:pPr>
              <w:pStyle w:val="TAC"/>
            </w:pPr>
            <w:r w:rsidRPr="0088193B">
              <w:t>-</w:t>
            </w:r>
          </w:p>
        </w:tc>
      </w:tr>
    </w:tbl>
    <w:p w14:paraId="0BDA346D" w14:textId="77777777" w:rsidR="0027040C" w:rsidRPr="0088193B" w:rsidRDefault="0027040C" w:rsidP="0027040C"/>
    <w:p w14:paraId="4D19FCBC" w14:textId="77777777" w:rsidR="0027040C" w:rsidRPr="0088193B" w:rsidRDefault="0027040C" w:rsidP="0027040C">
      <w:pPr>
        <w:pStyle w:val="TH"/>
      </w:pPr>
      <w:r w:rsidRPr="0088193B">
        <w:t>Table 7.1.4.28.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7040C" w:rsidRPr="0088193B" w14:paraId="15631FCB" w14:textId="77777777" w:rsidTr="00B21BEF">
        <w:tc>
          <w:tcPr>
            <w:tcW w:w="534" w:type="dxa"/>
            <w:tcBorders>
              <w:bottom w:val="nil"/>
            </w:tcBorders>
            <w:shd w:val="clear" w:color="auto" w:fill="auto"/>
          </w:tcPr>
          <w:p w14:paraId="7901888B" w14:textId="77777777" w:rsidR="0027040C" w:rsidRPr="0088193B" w:rsidRDefault="0027040C" w:rsidP="00B21BEF">
            <w:pPr>
              <w:pStyle w:val="TAH"/>
            </w:pPr>
            <w:r w:rsidRPr="0088193B">
              <w:t>St</w:t>
            </w:r>
          </w:p>
        </w:tc>
        <w:tc>
          <w:tcPr>
            <w:tcW w:w="3968" w:type="dxa"/>
            <w:shd w:val="clear" w:color="auto" w:fill="auto"/>
          </w:tcPr>
          <w:p w14:paraId="4AE02AF1" w14:textId="77777777" w:rsidR="0027040C" w:rsidRPr="0088193B" w:rsidRDefault="0027040C" w:rsidP="00B21BEF">
            <w:pPr>
              <w:pStyle w:val="TAH"/>
            </w:pPr>
            <w:r w:rsidRPr="0088193B">
              <w:t>Procedure</w:t>
            </w:r>
          </w:p>
        </w:tc>
        <w:tc>
          <w:tcPr>
            <w:tcW w:w="3684" w:type="dxa"/>
            <w:gridSpan w:val="2"/>
            <w:shd w:val="clear" w:color="auto" w:fill="auto"/>
          </w:tcPr>
          <w:p w14:paraId="14DC2F81" w14:textId="77777777" w:rsidR="0027040C" w:rsidRPr="0088193B" w:rsidRDefault="0027040C" w:rsidP="00B21BEF">
            <w:pPr>
              <w:pStyle w:val="TAH"/>
            </w:pPr>
            <w:r w:rsidRPr="0088193B">
              <w:t>Message Sequence</w:t>
            </w:r>
          </w:p>
        </w:tc>
        <w:tc>
          <w:tcPr>
            <w:tcW w:w="567" w:type="dxa"/>
            <w:tcBorders>
              <w:bottom w:val="nil"/>
            </w:tcBorders>
            <w:shd w:val="clear" w:color="auto" w:fill="auto"/>
          </w:tcPr>
          <w:p w14:paraId="5E171412" w14:textId="77777777" w:rsidR="0027040C" w:rsidRPr="0088193B" w:rsidRDefault="0027040C" w:rsidP="00B21BEF">
            <w:pPr>
              <w:pStyle w:val="TAH"/>
            </w:pPr>
            <w:r w:rsidRPr="0088193B">
              <w:t>TP</w:t>
            </w:r>
          </w:p>
        </w:tc>
        <w:tc>
          <w:tcPr>
            <w:tcW w:w="850" w:type="dxa"/>
            <w:tcBorders>
              <w:bottom w:val="nil"/>
            </w:tcBorders>
            <w:shd w:val="clear" w:color="auto" w:fill="auto"/>
          </w:tcPr>
          <w:p w14:paraId="3669D6D3" w14:textId="77777777" w:rsidR="0027040C" w:rsidRPr="0088193B" w:rsidRDefault="0027040C" w:rsidP="00B21BEF">
            <w:pPr>
              <w:pStyle w:val="TAH"/>
            </w:pPr>
            <w:r w:rsidRPr="0088193B">
              <w:t>Verdict</w:t>
            </w:r>
          </w:p>
        </w:tc>
      </w:tr>
      <w:tr w:rsidR="0027040C" w:rsidRPr="0088193B" w14:paraId="51A32C3E" w14:textId="77777777" w:rsidTr="00B21BEF">
        <w:tc>
          <w:tcPr>
            <w:tcW w:w="534" w:type="dxa"/>
            <w:tcBorders>
              <w:top w:val="nil"/>
            </w:tcBorders>
            <w:shd w:val="clear" w:color="auto" w:fill="auto"/>
          </w:tcPr>
          <w:p w14:paraId="16C758A2" w14:textId="77777777" w:rsidR="0027040C" w:rsidRPr="0088193B" w:rsidRDefault="0027040C" w:rsidP="00B21BEF">
            <w:pPr>
              <w:pStyle w:val="TAH"/>
            </w:pPr>
          </w:p>
        </w:tc>
        <w:tc>
          <w:tcPr>
            <w:tcW w:w="3968" w:type="dxa"/>
            <w:shd w:val="clear" w:color="auto" w:fill="auto"/>
          </w:tcPr>
          <w:p w14:paraId="78A006EE" w14:textId="77777777" w:rsidR="0027040C" w:rsidRPr="0088193B" w:rsidRDefault="0027040C" w:rsidP="00B21BEF">
            <w:pPr>
              <w:pStyle w:val="TAH"/>
            </w:pPr>
          </w:p>
        </w:tc>
        <w:tc>
          <w:tcPr>
            <w:tcW w:w="708" w:type="dxa"/>
            <w:shd w:val="clear" w:color="auto" w:fill="auto"/>
          </w:tcPr>
          <w:p w14:paraId="2E36CEA0" w14:textId="77777777" w:rsidR="0027040C" w:rsidRPr="0088193B" w:rsidRDefault="0027040C" w:rsidP="00B21BEF">
            <w:pPr>
              <w:pStyle w:val="TAH"/>
            </w:pPr>
            <w:r w:rsidRPr="0088193B">
              <w:t>U - S</w:t>
            </w:r>
          </w:p>
        </w:tc>
        <w:tc>
          <w:tcPr>
            <w:tcW w:w="2976" w:type="dxa"/>
            <w:shd w:val="clear" w:color="auto" w:fill="auto"/>
          </w:tcPr>
          <w:p w14:paraId="07A194D7" w14:textId="77777777" w:rsidR="0027040C" w:rsidRPr="0088193B" w:rsidRDefault="0027040C" w:rsidP="00B21BEF">
            <w:pPr>
              <w:pStyle w:val="TAH"/>
            </w:pPr>
            <w:r w:rsidRPr="0088193B">
              <w:t>Message</w:t>
            </w:r>
          </w:p>
        </w:tc>
        <w:tc>
          <w:tcPr>
            <w:tcW w:w="567" w:type="dxa"/>
            <w:tcBorders>
              <w:top w:val="nil"/>
            </w:tcBorders>
            <w:shd w:val="clear" w:color="auto" w:fill="auto"/>
          </w:tcPr>
          <w:p w14:paraId="5CD79EDF" w14:textId="77777777" w:rsidR="0027040C" w:rsidRPr="0088193B" w:rsidRDefault="0027040C" w:rsidP="00B21BEF">
            <w:pPr>
              <w:pStyle w:val="TAH"/>
            </w:pPr>
          </w:p>
        </w:tc>
        <w:tc>
          <w:tcPr>
            <w:tcW w:w="850" w:type="dxa"/>
            <w:tcBorders>
              <w:top w:val="nil"/>
            </w:tcBorders>
            <w:shd w:val="clear" w:color="auto" w:fill="auto"/>
          </w:tcPr>
          <w:p w14:paraId="56F6B5A4" w14:textId="77777777" w:rsidR="0027040C" w:rsidRPr="0088193B" w:rsidRDefault="0027040C" w:rsidP="00B21BEF">
            <w:pPr>
              <w:pStyle w:val="TAH"/>
            </w:pPr>
          </w:p>
        </w:tc>
      </w:tr>
      <w:tr w:rsidR="0027040C" w:rsidRPr="0088193B" w14:paraId="3F5F6A6A" w14:textId="77777777" w:rsidTr="00B21BEF">
        <w:tc>
          <w:tcPr>
            <w:tcW w:w="534" w:type="dxa"/>
            <w:shd w:val="clear" w:color="auto" w:fill="auto"/>
          </w:tcPr>
          <w:p w14:paraId="7BE5344A" w14:textId="77777777" w:rsidR="0027040C" w:rsidRPr="0088193B" w:rsidRDefault="0027040C" w:rsidP="00B21BEF">
            <w:pPr>
              <w:pStyle w:val="TAC"/>
            </w:pPr>
            <w:r w:rsidRPr="0088193B">
              <w:t>1</w:t>
            </w:r>
          </w:p>
        </w:tc>
        <w:tc>
          <w:tcPr>
            <w:tcW w:w="3968" w:type="dxa"/>
            <w:shd w:val="clear" w:color="auto" w:fill="auto"/>
          </w:tcPr>
          <w:p w14:paraId="2313FF0F" w14:textId="77777777" w:rsidR="0027040C" w:rsidRPr="0088193B" w:rsidRDefault="0027040C" w:rsidP="00B21BEF">
            <w:pPr>
              <w:pStyle w:val="TAL"/>
            </w:pPr>
            <w:r w:rsidRPr="0088193B">
              <w:t>UE transmits a Scheduling Request.</w:t>
            </w:r>
          </w:p>
        </w:tc>
        <w:tc>
          <w:tcPr>
            <w:tcW w:w="708" w:type="dxa"/>
            <w:shd w:val="clear" w:color="auto" w:fill="auto"/>
          </w:tcPr>
          <w:p w14:paraId="512CA5CF" w14:textId="77777777" w:rsidR="0027040C" w:rsidRPr="0088193B" w:rsidRDefault="0027040C" w:rsidP="00B21BEF">
            <w:pPr>
              <w:pStyle w:val="TAC"/>
            </w:pPr>
            <w:r w:rsidRPr="0088193B">
              <w:t>--&gt;</w:t>
            </w:r>
          </w:p>
        </w:tc>
        <w:tc>
          <w:tcPr>
            <w:tcW w:w="2976" w:type="dxa"/>
            <w:shd w:val="clear" w:color="auto" w:fill="auto"/>
          </w:tcPr>
          <w:p w14:paraId="38E1DB5A" w14:textId="77777777" w:rsidR="0027040C" w:rsidRPr="0088193B" w:rsidRDefault="0027040C" w:rsidP="00B21BEF">
            <w:pPr>
              <w:pStyle w:val="TAL"/>
            </w:pPr>
            <w:r w:rsidRPr="0088193B">
              <w:t>(SR)</w:t>
            </w:r>
          </w:p>
        </w:tc>
        <w:tc>
          <w:tcPr>
            <w:tcW w:w="567" w:type="dxa"/>
            <w:shd w:val="clear" w:color="auto" w:fill="auto"/>
          </w:tcPr>
          <w:p w14:paraId="4BA8EDC7" w14:textId="77777777" w:rsidR="0027040C" w:rsidRPr="0088193B" w:rsidRDefault="0027040C" w:rsidP="00B21BEF">
            <w:pPr>
              <w:pStyle w:val="TAC"/>
            </w:pPr>
            <w:r w:rsidRPr="0088193B">
              <w:t>-</w:t>
            </w:r>
          </w:p>
        </w:tc>
        <w:tc>
          <w:tcPr>
            <w:tcW w:w="850" w:type="dxa"/>
            <w:shd w:val="clear" w:color="auto" w:fill="auto"/>
          </w:tcPr>
          <w:p w14:paraId="2AB6BC38" w14:textId="77777777" w:rsidR="0027040C" w:rsidRPr="0088193B" w:rsidRDefault="0027040C" w:rsidP="00B21BEF">
            <w:pPr>
              <w:pStyle w:val="TAC"/>
            </w:pPr>
            <w:r w:rsidRPr="0088193B">
              <w:t>-</w:t>
            </w:r>
          </w:p>
        </w:tc>
      </w:tr>
    </w:tbl>
    <w:p w14:paraId="4A823594" w14:textId="77777777" w:rsidR="0027040C" w:rsidRPr="0088193B" w:rsidRDefault="0027040C" w:rsidP="0027040C"/>
    <w:p w14:paraId="004E5D24" w14:textId="77777777" w:rsidR="0027040C" w:rsidRPr="0088193B" w:rsidRDefault="0027040C" w:rsidP="0027040C">
      <w:pPr>
        <w:pStyle w:val="H6"/>
      </w:pPr>
      <w:r w:rsidRPr="0088193B">
        <w:t>7.1.4.28.3.3</w:t>
      </w:r>
      <w:r w:rsidRPr="0088193B">
        <w:tab/>
        <w:t>Specific Message Contents</w:t>
      </w:r>
    </w:p>
    <w:p w14:paraId="5957D08B" w14:textId="77777777" w:rsidR="0027040C" w:rsidRPr="0088193B" w:rsidRDefault="0027040C" w:rsidP="0027040C">
      <w:pPr>
        <w:pStyle w:val="TH"/>
      </w:pPr>
      <w:r w:rsidRPr="0088193B">
        <w:t>Table 7.1.4.28.3.3-1: MAC-MainConfig-RBC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27040C" w:rsidRPr="0088193B" w14:paraId="23DCA493" w14:textId="77777777" w:rsidTr="00B21BEF">
        <w:tc>
          <w:tcPr>
            <w:tcW w:w="9920" w:type="dxa"/>
            <w:gridSpan w:val="4"/>
            <w:shd w:val="clear" w:color="auto" w:fill="auto"/>
          </w:tcPr>
          <w:p w14:paraId="18E8539E" w14:textId="77777777" w:rsidR="0027040C" w:rsidRPr="0088193B" w:rsidRDefault="0027040C" w:rsidP="00B21BEF">
            <w:pPr>
              <w:pStyle w:val="TAL"/>
            </w:pPr>
            <w:r w:rsidRPr="0088193B">
              <w:t>Derivation path: 36.508 table 4.8.2.1.5-1</w:t>
            </w:r>
          </w:p>
        </w:tc>
      </w:tr>
      <w:tr w:rsidR="0027040C" w:rsidRPr="0088193B" w14:paraId="0F8C588D" w14:textId="77777777" w:rsidTr="00B21BEF">
        <w:tc>
          <w:tcPr>
            <w:tcW w:w="4818" w:type="dxa"/>
            <w:shd w:val="clear" w:color="auto" w:fill="auto"/>
          </w:tcPr>
          <w:p w14:paraId="62A25C83" w14:textId="77777777" w:rsidR="0027040C" w:rsidRPr="0088193B" w:rsidRDefault="0027040C" w:rsidP="00B21BEF">
            <w:pPr>
              <w:pStyle w:val="TAH"/>
            </w:pPr>
            <w:r w:rsidRPr="0088193B">
              <w:t>Information Element</w:t>
            </w:r>
          </w:p>
        </w:tc>
        <w:tc>
          <w:tcPr>
            <w:tcW w:w="2267" w:type="dxa"/>
            <w:shd w:val="clear" w:color="auto" w:fill="auto"/>
          </w:tcPr>
          <w:p w14:paraId="09C407E0" w14:textId="77777777" w:rsidR="0027040C" w:rsidRPr="0088193B" w:rsidRDefault="0027040C" w:rsidP="00B21BEF">
            <w:pPr>
              <w:pStyle w:val="TAH"/>
            </w:pPr>
            <w:r w:rsidRPr="0088193B">
              <w:t>Value/Remark</w:t>
            </w:r>
          </w:p>
        </w:tc>
        <w:tc>
          <w:tcPr>
            <w:tcW w:w="1700" w:type="dxa"/>
            <w:shd w:val="clear" w:color="auto" w:fill="auto"/>
          </w:tcPr>
          <w:p w14:paraId="406EE0A3" w14:textId="77777777" w:rsidR="0027040C" w:rsidRPr="0088193B" w:rsidRDefault="0027040C" w:rsidP="00B21BEF">
            <w:pPr>
              <w:pStyle w:val="TAH"/>
            </w:pPr>
            <w:r w:rsidRPr="0088193B">
              <w:t>Comment</w:t>
            </w:r>
          </w:p>
        </w:tc>
        <w:tc>
          <w:tcPr>
            <w:tcW w:w="1135" w:type="dxa"/>
            <w:shd w:val="clear" w:color="auto" w:fill="auto"/>
          </w:tcPr>
          <w:p w14:paraId="78AC92E5" w14:textId="77777777" w:rsidR="0027040C" w:rsidRPr="0088193B" w:rsidRDefault="0027040C" w:rsidP="00B21BEF">
            <w:pPr>
              <w:pStyle w:val="TAH"/>
            </w:pPr>
            <w:r w:rsidRPr="0088193B">
              <w:t>Condition</w:t>
            </w:r>
          </w:p>
        </w:tc>
      </w:tr>
      <w:tr w:rsidR="0027040C" w:rsidRPr="0088193B" w14:paraId="6086864D" w14:textId="77777777" w:rsidTr="00B21BEF">
        <w:tc>
          <w:tcPr>
            <w:tcW w:w="4818" w:type="dxa"/>
            <w:shd w:val="clear" w:color="auto" w:fill="auto"/>
          </w:tcPr>
          <w:p w14:paraId="162DC85B" w14:textId="77777777" w:rsidR="0027040C" w:rsidRPr="0088193B" w:rsidRDefault="0027040C" w:rsidP="00B21BEF">
            <w:pPr>
              <w:pStyle w:val="TAL"/>
            </w:pPr>
            <w:r w:rsidRPr="0088193B">
              <w:t>MAC-MainConfig-RBC ::= SEQUENCE {</w:t>
            </w:r>
          </w:p>
        </w:tc>
        <w:tc>
          <w:tcPr>
            <w:tcW w:w="2267" w:type="dxa"/>
            <w:shd w:val="clear" w:color="auto" w:fill="auto"/>
          </w:tcPr>
          <w:p w14:paraId="756C0832" w14:textId="77777777" w:rsidR="0027040C" w:rsidRPr="0088193B" w:rsidRDefault="0027040C" w:rsidP="00B21BEF">
            <w:pPr>
              <w:pStyle w:val="TAL"/>
              <w:ind w:left="567"/>
            </w:pPr>
          </w:p>
        </w:tc>
        <w:tc>
          <w:tcPr>
            <w:tcW w:w="1700" w:type="dxa"/>
            <w:shd w:val="clear" w:color="auto" w:fill="auto"/>
          </w:tcPr>
          <w:p w14:paraId="4C836EC2" w14:textId="77777777" w:rsidR="0027040C" w:rsidRPr="0088193B" w:rsidRDefault="0027040C" w:rsidP="00B21BEF">
            <w:pPr>
              <w:pStyle w:val="TAL"/>
              <w:ind w:left="567"/>
            </w:pPr>
          </w:p>
        </w:tc>
        <w:tc>
          <w:tcPr>
            <w:tcW w:w="1135" w:type="dxa"/>
            <w:shd w:val="clear" w:color="auto" w:fill="auto"/>
          </w:tcPr>
          <w:p w14:paraId="693CE769" w14:textId="77777777" w:rsidR="0027040C" w:rsidRPr="0088193B" w:rsidRDefault="0027040C" w:rsidP="00B21BEF">
            <w:pPr>
              <w:pStyle w:val="TAL"/>
              <w:ind w:left="567"/>
            </w:pPr>
          </w:p>
        </w:tc>
      </w:tr>
      <w:tr w:rsidR="0027040C" w:rsidRPr="0088193B" w14:paraId="3C3EFCA9" w14:textId="77777777" w:rsidTr="00B21BEF">
        <w:tc>
          <w:tcPr>
            <w:tcW w:w="4818" w:type="dxa"/>
            <w:shd w:val="clear" w:color="auto" w:fill="auto"/>
          </w:tcPr>
          <w:p w14:paraId="23DB2C0A" w14:textId="77777777" w:rsidR="0027040C" w:rsidRPr="0088193B" w:rsidRDefault="0027040C" w:rsidP="00B21BEF">
            <w:pPr>
              <w:pStyle w:val="TAL"/>
              <w:ind w:firstLineChars="100" w:firstLine="180"/>
            </w:pPr>
            <w:r w:rsidRPr="0088193B">
              <w:t>timeAlignmentTimerDedicated</w:t>
            </w:r>
          </w:p>
        </w:tc>
        <w:tc>
          <w:tcPr>
            <w:tcW w:w="2267" w:type="dxa"/>
            <w:shd w:val="clear" w:color="auto" w:fill="auto"/>
          </w:tcPr>
          <w:p w14:paraId="2A353CF9" w14:textId="77777777" w:rsidR="0027040C" w:rsidRPr="0088193B" w:rsidRDefault="0027040C" w:rsidP="00B21BEF">
            <w:pPr>
              <w:pStyle w:val="TAL"/>
              <w:ind w:left="567"/>
            </w:pPr>
            <w:r w:rsidRPr="0088193B">
              <w:t>Infinity</w:t>
            </w:r>
          </w:p>
        </w:tc>
        <w:tc>
          <w:tcPr>
            <w:tcW w:w="1700" w:type="dxa"/>
            <w:shd w:val="clear" w:color="auto" w:fill="auto"/>
          </w:tcPr>
          <w:p w14:paraId="5770DEEB" w14:textId="77777777" w:rsidR="0027040C" w:rsidRPr="0088193B" w:rsidRDefault="0027040C" w:rsidP="00B21BEF">
            <w:pPr>
              <w:pStyle w:val="TAL"/>
              <w:ind w:left="567"/>
            </w:pPr>
          </w:p>
        </w:tc>
        <w:tc>
          <w:tcPr>
            <w:tcW w:w="1135" w:type="dxa"/>
            <w:shd w:val="clear" w:color="auto" w:fill="auto"/>
          </w:tcPr>
          <w:p w14:paraId="2024BBA2" w14:textId="77777777" w:rsidR="0027040C" w:rsidRPr="0088193B" w:rsidRDefault="0027040C" w:rsidP="00B21BEF">
            <w:pPr>
              <w:pStyle w:val="TAL"/>
              <w:ind w:left="567"/>
            </w:pPr>
          </w:p>
        </w:tc>
      </w:tr>
      <w:tr w:rsidR="0027040C" w:rsidRPr="0088193B" w14:paraId="3920D560" w14:textId="77777777" w:rsidTr="00B21BEF">
        <w:tc>
          <w:tcPr>
            <w:tcW w:w="4818" w:type="dxa"/>
            <w:shd w:val="clear" w:color="auto" w:fill="auto"/>
          </w:tcPr>
          <w:p w14:paraId="576FABD2" w14:textId="77777777" w:rsidR="0027040C" w:rsidRPr="0088193B" w:rsidRDefault="0027040C" w:rsidP="00B21BEF">
            <w:pPr>
              <w:pStyle w:val="TAL"/>
            </w:pPr>
            <w:r w:rsidRPr="0088193B">
              <w:t xml:space="preserve">  }</w:t>
            </w:r>
          </w:p>
        </w:tc>
        <w:tc>
          <w:tcPr>
            <w:tcW w:w="2267" w:type="dxa"/>
            <w:shd w:val="clear" w:color="auto" w:fill="auto"/>
          </w:tcPr>
          <w:p w14:paraId="721F7B9E" w14:textId="77777777" w:rsidR="0027040C" w:rsidRPr="0088193B" w:rsidRDefault="0027040C" w:rsidP="00B21BEF">
            <w:pPr>
              <w:pStyle w:val="TAL"/>
            </w:pPr>
          </w:p>
        </w:tc>
        <w:tc>
          <w:tcPr>
            <w:tcW w:w="1700" w:type="dxa"/>
            <w:shd w:val="clear" w:color="auto" w:fill="auto"/>
          </w:tcPr>
          <w:p w14:paraId="3CD63E8E" w14:textId="77777777" w:rsidR="0027040C" w:rsidRPr="0088193B" w:rsidRDefault="0027040C" w:rsidP="00B21BEF">
            <w:pPr>
              <w:pStyle w:val="TAL"/>
            </w:pPr>
          </w:p>
        </w:tc>
        <w:tc>
          <w:tcPr>
            <w:tcW w:w="1135" w:type="dxa"/>
            <w:shd w:val="clear" w:color="auto" w:fill="auto"/>
          </w:tcPr>
          <w:p w14:paraId="022AA5A1" w14:textId="77777777" w:rsidR="0027040C" w:rsidRPr="0088193B" w:rsidRDefault="0027040C" w:rsidP="00B21BEF">
            <w:pPr>
              <w:pStyle w:val="TAL"/>
            </w:pPr>
          </w:p>
        </w:tc>
      </w:tr>
    </w:tbl>
    <w:p w14:paraId="3BA68D15" w14:textId="77777777" w:rsidR="0027040C" w:rsidRPr="0088193B" w:rsidRDefault="0027040C" w:rsidP="0027040C">
      <w:pPr>
        <w:rPr>
          <w:lang w:eastAsia="zh-CN"/>
        </w:rPr>
      </w:pPr>
    </w:p>
    <w:p w14:paraId="7F7F3ADD" w14:textId="77777777" w:rsidR="0027040C" w:rsidRPr="0088193B" w:rsidRDefault="0027040C" w:rsidP="0027040C">
      <w:pPr>
        <w:pStyle w:val="TH"/>
        <w:rPr>
          <w:lang w:eastAsia="zh-CN"/>
        </w:rPr>
      </w:pPr>
      <w:r w:rsidRPr="0088193B">
        <w:t>Table 7.1.4.28.3.3-2: PhysicalConfigDedicated</w:t>
      </w:r>
      <w:r w:rsidRPr="0088193B">
        <w:rPr>
          <w:i/>
          <w:lang w:eastAsia="zh-CN"/>
        </w:rPr>
        <w:t xml:space="preserve"> </w:t>
      </w:r>
      <w:r w:rsidRPr="0088193B">
        <w:rPr>
          <w:lang w:eastAsia="zh-CN"/>
        </w:rPr>
        <w:t>(Preamble</w:t>
      </w:r>
      <w:r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27040C" w:rsidRPr="0088193B" w14:paraId="1FBDB7BF" w14:textId="77777777" w:rsidTr="00B21BEF">
        <w:tc>
          <w:tcPr>
            <w:tcW w:w="9738" w:type="dxa"/>
            <w:tcBorders>
              <w:top w:val="single" w:sz="4" w:space="0" w:color="000000"/>
              <w:left w:val="single" w:sz="4" w:space="0" w:color="000000"/>
              <w:bottom w:val="single" w:sz="4" w:space="0" w:color="000000"/>
              <w:right w:val="single" w:sz="4" w:space="0" w:color="000000"/>
            </w:tcBorders>
          </w:tcPr>
          <w:p w14:paraId="4F022120" w14:textId="77777777" w:rsidR="0027040C" w:rsidRPr="0088193B" w:rsidRDefault="0027040C" w:rsidP="00B21BEF">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w:t>
            </w:r>
            <w:r w:rsidRPr="0088193B">
              <w:rPr>
                <w:lang w:eastAsia="zh-CN"/>
              </w:rPr>
              <w:t xml:space="preserve">, </w:t>
            </w:r>
            <w:r w:rsidRPr="0088193B">
              <w:t>Table 4.8.2.1.6-1</w:t>
            </w:r>
            <w:r w:rsidRPr="0088193B">
              <w:rPr>
                <w:lang w:eastAsia="zh-CN"/>
              </w:rPr>
              <w:t>A</w:t>
            </w:r>
            <w:r w:rsidRPr="0088193B">
              <w:t xml:space="preserve"> PhysicalConfigDedicated-</w:t>
            </w:r>
            <w:r w:rsidRPr="0088193B">
              <w:rPr>
                <w:lang w:eastAsia="zh-CN"/>
              </w:rPr>
              <w:t>eIMTA</w:t>
            </w:r>
          </w:p>
        </w:tc>
      </w:tr>
    </w:tbl>
    <w:p w14:paraId="4C3EDC2C" w14:textId="77777777" w:rsidR="0027040C" w:rsidRPr="0088193B" w:rsidRDefault="0027040C" w:rsidP="0027040C"/>
    <w:p w14:paraId="22917042" w14:textId="77777777" w:rsidR="00011A0F" w:rsidRPr="0088193B" w:rsidRDefault="00011A0F" w:rsidP="00011A0F">
      <w:pPr>
        <w:pStyle w:val="Heading4"/>
        <w:rPr>
          <w:lang w:eastAsia="zh-TW"/>
        </w:rPr>
      </w:pPr>
      <w:r w:rsidRPr="0088193B">
        <w:t>7.1.4.28a</w:t>
      </w:r>
      <w:r w:rsidRPr="0088193B">
        <w:tab/>
        <w:t>CA / Correct handling of UL assignment / Dynamic case</w:t>
      </w:r>
      <w:r w:rsidRPr="0088193B">
        <w:rPr>
          <w:lang w:eastAsia="zh-CN"/>
        </w:rPr>
        <w:t xml:space="preserve"> / eIMTA /</w:t>
      </w:r>
      <w:r w:rsidRPr="0088193B">
        <w:t xml:space="preserve"> Int</w:t>
      </w:r>
      <w:r w:rsidRPr="0088193B">
        <w:rPr>
          <w:lang w:eastAsia="zh-CN"/>
        </w:rPr>
        <w:t>er</w:t>
      </w:r>
      <w:r w:rsidRPr="0088193B">
        <w:t>-band CA</w:t>
      </w:r>
    </w:p>
    <w:p w14:paraId="408C5983" w14:textId="77777777" w:rsidR="00011A0F" w:rsidRPr="0088193B" w:rsidRDefault="00011A0F" w:rsidP="00011A0F">
      <w:pPr>
        <w:pStyle w:val="H6"/>
      </w:pPr>
      <w:r w:rsidRPr="0088193B">
        <w:t>7.1.4.28a.1</w:t>
      </w:r>
      <w:r w:rsidRPr="0088193B">
        <w:tab/>
        <w:t>Test Purpose (TP)</w:t>
      </w:r>
    </w:p>
    <w:p w14:paraId="6352BFA5" w14:textId="77777777" w:rsidR="00011A0F" w:rsidRPr="0088193B" w:rsidRDefault="00011A0F" w:rsidP="00011A0F">
      <w:pPr>
        <w:pStyle w:val="H6"/>
      </w:pPr>
      <w:r w:rsidRPr="0088193B">
        <w:t>(1)</w:t>
      </w:r>
    </w:p>
    <w:p w14:paraId="788EFA99" w14:textId="77777777" w:rsidR="00011A0F" w:rsidRPr="0088193B" w:rsidRDefault="00011A0F" w:rsidP="00011A0F">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rPr>
        <w:t>and</w:t>
      </w:r>
      <w:r w:rsidRPr="0088193B">
        <w:rPr>
          <w:noProof w:val="0"/>
        </w:rPr>
        <w:t xml:space="preserve"> SCell activated</w:t>
      </w:r>
      <w:r w:rsidRPr="0088193B">
        <w:rPr>
          <w:b/>
          <w:noProof w:val="0"/>
          <w:lang w:eastAsia="zh-CN"/>
        </w:rPr>
        <w:t xml:space="preserve"> and</w:t>
      </w:r>
      <w:r w:rsidRPr="0088193B">
        <w:rPr>
          <w:noProof w:val="0"/>
          <w:lang w:eastAsia="zh-CN"/>
        </w:rPr>
        <w:t xml:space="preserve"> SS is sending eIMTA L1 signalling for SCell on </w:t>
      </w:r>
      <w:r w:rsidRPr="0088193B">
        <w:rPr>
          <w:rFonts w:eastAsia="SimSun"/>
          <w:noProof w:val="0"/>
          <w:lang w:eastAsia="zh-CN"/>
        </w:rPr>
        <w:t>PDCCH with CRC scrambled by eIMTA-RNTI</w:t>
      </w:r>
      <w:r w:rsidRPr="0088193B">
        <w:rPr>
          <w:noProof w:val="0"/>
          <w:lang w:eastAsia="zh-CN"/>
        </w:rPr>
        <w:t xml:space="preserve"> </w:t>
      </w:r>
      <w:r w:rsidRPr="0088193B">
        <w:rPr>
          <w:rFonts w:eastAsia="MS Gothic"/>
          <w:noProof w:val="0"/>
        </w:rPr>
        <w:t>}</w:t>
      </w:r>
    </w:p>
    <w:p w14:paraId="2030C1BC" w14:textId="77777777" w:rsidR="00011A0F" w:rsidRPr="0088193B" w:rsidRDefault="00011A0F" w:rsidP="00011A0F">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09851068" w14:textId="77777777" w:rsidR="00011A0F" w:rsidRPr="0088193B" w:rsidRDefault="00011A0F" w:rsidP="00011A0F">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 UE </w:t>
      </w:r>
      <w:r w:rsidRPr="0088193B">
        <w:rPr>
          <w:noProof w:val="0"/>
        </w:rPr>
        <w:t xml:space="preserve">detects a valid PDCCH UL Grant or PHICH NACK transmission in subframe </w:t>
      </w:r>
      <w:r w:rsidRPr="0088193B">
        <w:rPr>
          <w:i/>
          <w:noProof w:val="0"/>
        </w:rPr>
        <w:t xml:space="preserve">m </w:t>
      </w:r>
      <w:r w:rsidRPr="0088193B">
        <w:rPr>
          <w:noProof w:val="0"/>
        </w:rPr>
        <w:t>for previous PUSCH transmission</w:t>
      </w:r>
      <w:r w:rsidRPr="0088193B">
        <w:rPr>
          <w:rFonts w:eastAsia="MS Gothic"/>
          <w:noProof w:val="0"/>
        </w:rPr>
        <w:t xml:space="preserve"> }</w:t>
      </w:r>
    </w:p>
    <w:p w14:paraId="50D327B8" w14:textId="77777777" w:rsidR="00011A0F" w:rsidRPr="0088193B" w:rsidRDefault="00011A0F" w:rsidP="00011A0F">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adjusts the corresponding PUSCH transmission according to </w:t>
      </w:r>
      <w:r w:rsidRPr="0088193B">
        <w:rPr>
          <w:rFonts w:eastAsia="SimSun"/>
          <w:noProof w:val="0"/>
          <w:lang w:eastAsia="zh-CN"/>
        </w:rPr>
        <w:t>eIMTA</w:t>
      </w:r>
      <w:r w:rsidRPr="0088193B">
        <w:rPr>
          <w:noProof w:val="0"/>
        </w:rPr>
        <w:t>-UL/DL-configuration }</w:t>
      </w:r>
    </w:p>
    <w:p w14:paraId="4FA791B0" w14:textId="77777777" w:rsidR="00011A0F" w:rsidRPr="0088193B" w:rsidRDefault="00011A0F" w:rsidP="00011A0F">
      <w:pPr>
        <w:pStyle w:val="PL"/>
        <w:rPr>
          <w:noProof w:val="0"/>
        </w:rPr>
      </w:pPr>
      <w:r w:rsidRPr="0088193B">
        <w:rPr>
          <w:noProof w:val="0"/>
        </w:rPr>
        <w:t xml:space="preserve">            }</w:t>
      </w:r>
    </w:p>
    <w:p w14:paraId="6A8CF097" w14:textId="77777777" w:rsidR="00011A0F" w:rsidRPr="0088193B" w:rsidRDefault="00011A0F" w:rsidP="00011A0F">
      <w:pPr>
        <w:pStyle w:val="PL"/>
        <w:rPr>
          <w:noProof w:val="0"/>
        </w:rPr>
      </w:pPr>
    </w:p>
    <w:p w14:paraId="3BF6C106" w14:textId="77777777" w:rsidR="00011A0F" w:rsidRPr="0088193B" w:rsidRDefault="00011A0F" w:rsidP="00011A0F">
      <w:pPr>
        <w:pStyle w:val="H6"/>
      </w:pPr>
      <w:r w:rsidRPr="0088193B">
        <w:t>(2)</w:t>
      </w:r>
    </w:p>
    <w:p w14:paraId="0457D9CD" w14:textId="77777777" w:rsidR="00011A0F" w:rsidRPr="0088193B" w:rsidRDefault="00011A0F" w:rsidP="00011A0F">
      <w:pPr>
        <w:pStyle w:val="PL"/>
        <w:rPr>
          <w:noProof w:val="0"/>
        </w:rPr>
      </w:pPr>
      <w:r w:rsidRPr="0088193B">
        <w:rPr>
          <w:b/>
          <w:bCs/>
          <w:noProof w:val="0"/>
        </w:rPr>
        <w:t>with</w:t>
      </w:r>
      <w:r w:rsidRPr="0088193B">
        <w:rPr>
          <w:noProof w:val="0"/>
        </w:rPr>
        <w:t xml:space="preserve"> { </w:t>
      </w:r>
      <w:r w:rsidRPr="0088193B">
        <w:rPr>
          <w:rFonts w:eastAsia="MS Gothic"/>
          <w:noProof w:val="0"/>
        </w:rPr>
        <w:t>UE in E-UTRA RRC</w:t>
      </w:r>
      <w:r w:rsidRPr="0088193B">
        <w:rPr>
          <w:noProof w:val="0"/>
        </w:rPr>
        <w:t>_</w:t>
      </w:r>
      <w:r w:rsidRPr="0088193B">
        <w:rPr>
          <w:rFonts w:eastAsia="MS Gothic"/>
          <w:noProof w:val="0"/>
        </w:rPr>
        <w:t>CONNECTED state</w:t>
      </w:r>
      <w:r w:rsidRPr="0088193B">
        <w:rPr>
          <w:noProof w:val="0"/>
          <w:lang w:eastAsia="zh-CN"/>
        </w:rPr>
        <w:t xml:space="preserve"> with eIMTA configured </w:t>
      </w:r>
      <w:r w:rsidRPr="0088193B">
        <w:rPr>
          <w:b/>
          <w:noProof w:val="0"/>
        </w:rPr>
        <w:t>and</w:t>
      </w:r>
      <w:r w:rsidRPr="0088193B">
        <w:rPr>
          <w:noProof w:val="0"/>
        </w:rPr>
        <w:t xml:space="preserve"> SCell activated</w:t>
      </w:r>
      <w:r w:rsidRPr="0088193B">
        <w:rPr>
          <w:b/>
          <w:noProof w:val="0"/>
          <w:lang w:eastAsia="zh-CN"/>
        </w:rPr>
        <w:t xml:space="preserve"> and</w:t>
      </w:r>
      <w:r w:rsidRPr="0088193B">
        <w:rPr>
          <w:noProof w:val="0"/>
          <w:lang w:eastAsia="zh-CN"/>
        </w:rPr>
        <w:t xml:space="preserve"> SS is not sending eIMTA L1 signalling for SCell on </w:t>
      </w:r>
      <w:r w:rsidRPr="0088193B">
        <w:rPr>
          <w:rFonts w:eastAsia="SimSun"/>
          <w:noProof w:val="0"/>
          <w:lang w:eastAsia="zh-CN"/>
        </w:rPr>
        <w:t xml:space="preserve">PDCCH with CRC scrambled by eIMTA-RNTI </w:t>
      </w:r>
      <w:r w:rsidRPr="0088193B">
        <w:rPr>
          <w:noProof w:val="0"/>
        </w:rPr>
        <w:t>}</w:t>
      </w:r>
    </w:p>
    <w:p w14:paraId="394B400D" w14:textId="77777777" w:rsidR="00011A0F" w:rsidRPr="0088193B" w:rsidRDefault="00011A0F" w:rsidP="00011A0F">
      <w:pPr>
        <w:pStyle w:val="PL"/>
        <w:rPr>
          <w:noProof w:val="0"/>
        </w:rPr>
      </w:pPr>
      <w:r w:rsidRPr="0088193B">
        <w:rPr>
          <w:b/>
          <w:bCs/>
          <w:noProof w:val="0"/>
        </w:rPr>
        <w:t>ensure that</w:t>
      </w:r>
      <w:r w:rsidRPr="0088193B">
        <w:rPr>
          <w:noProof w:val="0"/>
        </w:rPr>
        <w:t xml:space="preserve"> {</w:t>
      </w:r>
    </w:p>
    <w:p w14:paraId="16E4FD81" w14:textId="77777777" w:rsidR="00011A0F" w:rsidRPr="0088193B" w:rsidRDefault="00011A0F" w:rsidP="00011A0F">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noProof w:val="0"/>
          <w:lang w:eastAsia="zh-TW"/>
        </w:rPr>
        <w:t xml:space="preserve"> </w:t>
      </w:r>
      <w:r w:rsidRPr="0088193B">
        <w:rPr>
          <w:rFonts w:eastAsia="MS Gothic"/>
          <w:noProof w:val="0"/>
        </w:rPr>
        <w:t xml:space="preserve">UE </w:t>
      </w:r>
      <w:r w:rsidRPr="0088193B">
        <w:rPr>
          <w:noProof w:val="0"/>
        </w:rPr>
        <w:t>detects a valid PDCCH UL Grant or PHICH NACK transmission for previous PUSCH transmission }</w:t>
      </w:r>
    </w:p>
    <w:p w14:paraId="69DDFBFA" w14:textId="77777777" w:rsidR="00011A0F" w:rsidRPr="0088193B" w:rsidRDefault="00011A0F" w:rsidP="00011A0F">
      <w:pPr>
        <w:pStyle w:val="PL"/>
        <w:rPr>
          <w:noProof w:val="0"/>
        </w:rPr>
      </w:pPr>
      <w:r w:rsidRPr="0088193B">
        <w:rPr>
          <w:noProof w:val="0"/>
        </w:rPr>
        <w:t xml:space="preserve">    </w:t>
      </w:r>
      <w:r w:rsidRPr="0088193B">
        <w:rPr>
          <w:b/>
          <w:bCs/>
          <w:noProof w:val="0"/>
        </w:rPr>
        <w:t>then</w:t>
      </w:r>
      <w:r w:rsidRPr="0088193B">
        <w:rPr>
          <w:noProof w:val="0"/>
        </w:rPr>
        <w:t xml:space="preserve"> </w:t>
      </w:r>
      <w:r w:rsidRPr="0088193B">
        <w:rPr>
          <w:noProof w:val="0"/>
          <w:lang w:eastAsia="zh-TW"/>
        </w:rPr>
        <w:t xml:space="preserve">{ </w:t>
      </w:r>
      <w:r w:rsidRPr="0088193B">
        <w:rPr>
          <w:noProof w:val="0"/>
        </w:rPr>
        <w:t xml:space="preserve">UE adjusts the corresponding PUSCH transmission according to UL/DL-configuration signalled in </w:t>
      </w:r>
      <w:r w:rsidRPr="0088193B">
        <w:rPr>
          <w:i/>
          <w:noProof w:val="0"/>
        </w:rPr>
        <w:t>subframeAssignment</w:t>
      </w:r>
      <w:r w:rsidRPr="0088193B">
        <w:rPr>
          <w:noProof w:val="0"/>
        </w:rPr>
        <w:t xml:space="preserve"> }</w:t>
      </w:r>
    </w:p>
    <w:p w14:paraId="041895EB" w14:textId="77777777" w:rsidR="00011A0F" w:rsidRPr="0088193B" w:rsidRDefault="00011A0F" w:rsidP="00011A0F">
      <w:pPr>
        <w:pStyle w:val="PL"/>
        <w:rPr>
          <w:noProof w:val="0"/>
        </w:rPr>
      </w:pPr>
      <w:r w:rsidRPr="0088193B">
        <w:rPr>
          <w:noProof w:val="0"/>
        </w:rPr>
        <w:t xml:space="preserve">            }</w:t>
      </w:r>
    </w:p>
    <w:p w14:paraId="3E3C01A8" w14:textId="77777777" w:rsidR="00011A0F" w:rsidRPr="0088193B" w:rsidRDefault="00011A0F" w:rsidP="00011A0F">
      <w:pPr>
        <w:pStyle w:val="PL"/>
        <w:rPr>
          <w:noProof w:val="0"/>
        </w:rPr>
      </w:pPr>
    </w:p>
    <w:p w14:paraId="1F186718" w14:textId="77777777" w:rsidR="00011A0F" w:rsidRPr="0088193B" w:rsidRDefault="00011A0F" w:rsidP="00011A0F">
      <w:pPr>
        <w:pStyle w:val="H6"/>
      </w:pPr>
      <w:r w:rsidRPr="0088193B">
        <w:t>7.1.4.28a.2</w:t>
      </w:r>
      <w:r w:rsidRPr="0088193B">
        <w:tab/>
        <w:t>Conformance requirements</w:t>
      </w:r>
    </w:p>
    <w:p w14:paraId="0637CE20" w14:textId="77777777" w:rsidR="00011A0F" w:rsidRPr="0088193B" w:rsidRDefault="00011A0F" w:rsidP="00011A0F">
      <w:pPr>
        <w:rPr>
          <w:lang w:eastAsia="zh-CN"/>
        </w:rPr>
      </w:pPr>
      <w:r w:rsidRPr="0088193B">
        <w:t xml:space="preserve">References: The conformance requirements covered in the present TC are specified in: </w:t>
      </w:r>
      <w:r w:rsidRPr="0088193B">
        <w:rPr>
          <w:rFonts w:eastAsia="MS Gothic"/>
        </w:rPr>
        <w:t>3GPP TS 36.</w:t>
      </w:r>
      <w:r w:rsidRPr="0088193B">
        <w:rPr>
          <w:lang w:eastAsia="zh-CN"/>
        </w:rPr>
        <w:t>213</w:t>
      </w:r>
      <w:r w:rsidRPr="0088193B">
        <w:rPr>
          <w:rFonts w:eastAsia="MS Gothic"/>
        </w:rPr>
        <w:t xml:space="preserve"> clause </w:t>
      </w:r>
      <w:r w:rsidRPr="0088193B">
        <w:rPr>
          <w:lang w:eastAsia="zh-CN"/>
        </w:rPr>
        <w:t>8 and 13.</w:t>
      </w:r>
      <w:r w:rsidRPr="0088193B">
        <w:t xml:space="preserve"> Unless otherwise stated these are Rel-1</w:t>
      </w:r>
      <w:r w:rsidRPr="0088193B">
        <w:rPr>
          <w:lang w:eastAsia="zh-CN"/>
        </w:rPr>
        <w:t>2</w:t>
      </w:r>
      <w:r w:rsidRPr="0088193B">
        <w:t xml:space="preserve"> requirements</w:t>
      </w:r>
      <w:r w:rsidRPr="0088193B">
        <w:rPr>
          <w:lang w:eastAsia="zh-CN"/>
        </w:rPr>
        <w:t>.</w:t>
      </w:r>
    </w:p>
    <w:p w14:paraId="25EB6344" w14:textId="77777777" w:rsidR="00011A0F" w:rsidRPr="0088193B" w:rsidRDefault="00011A0F" w:rsidP="00011A0F">
      <w:pPr>
        <w:pStyle w:val="B2"/>
        <w:ind w:left="0" w:firstLine="0"/>
        <w:rPr>
          <w:lang w:eastAsia="zh-CN"/>
        </w:rPr>
      </w:pPr>
      <w:r w:rsidRPr="0088193B">
        <w:rPr>
          <w:lang w:eastAsia="zh-CN"/>
        </w:rPr>
        <w:t>[TS 36.213, clause 13]</w:t>
      </w:r>
    </w:p>
    <w:p w14:paraId="524BDFAC" w14:textId="77777777" w:rsidR="00011A0F" w:rsidRPr="0088193B" w:rsidRDefault="00011A0F" w:rsidP="00011A0F">
      <w:pPr>
        <w:rPr>
          <w:lang w:eastAsia="zh-CN"/>
        </w:rPr>
      </w:pPr>
      <w:r w:rsidRPr="0088193B">
        <w:rPr>
          <w:lang w:eastAsia="zh-CN"/>
        </w:rPr>
        <w:t>…</w:t>
      </w:r>
    </w:p>
    <w:p w14:paraId="43D0BDA0" w14:textId="77777777" w:rsidR="00011A0F" w:rsidRPr="0088193B" w:rsidRDefault="00011A0F" w:rsidP="00011A0F">
      <w:pPr>
        <w:rPr>
          <w:rFonts w:eastAsia="SimSun"/>
          <w:lang w:eastAsia="zh-CN"/>
        </w:rPr>
      </w:pPr>
      <w:r w:rsidRPr="0088193B">
        <w:rPr>
          <w:rFonts w:eastAsia="SimSun"/>
          <w:lang w:eastAsia="zh-CN"/>
        </w:rPr>
        <w:t>For each serving cell</w:t>
      </w:r>
    </w:p>
    <w:p w14:paraId="3A076B6E" w14:textId="77777777" w:rsidR="00011A0F" w:rsidRPr="0088193B" w:rsidRDefault="00011A0F" w:rsidP="00011A0F">
      <w:pPr>
        <w:pStyle w:val="B10"/>
      </w:pPr>
      <w:r w:rsidRPr="0088193B">
        <w:t xml:space="preserve">If the UE is not configured with the higher layer parameter </w:t>
      </w:r>
      <w:r w:rsidRPr="0088193B">
        <w:rPr>
          <w:i/>
        </w:rPr>
        <w:t>EIMTA-MainConfigServCell-r12</w:t>
      </w:r>
      <w:r w:rsidRPr="0088193B">
        <w:t xml:space="preserve">, </w:t>
      </w:r>
    </w:p>
    <w:p w14:paraId="49B13FAA" w14:textId="77777777" w:rsidR="00011A0F" w:rsidRPr="0088193B" w:rsidRDefault="00011A0F" w:rsidP="00011A0F">
      <w:pPr>
        <w:pStyle w:val="B10"/>
      </w:pPr>
      <w:r w:rsidRPr="0088193B">
        <w:t>-</w:t>
      </w:r>
      <w:r w:rsidRPr="0088193B">
        <w:tab/>
        <w:t xml:space="preserve">the UE shall set the UL/DL configuration equal to the UL/DL configuration (i.e., the parameter </w:t>
      </w:r>
      <w:r w:rsidRPr="0088193B">
        <w:rPr>
          <w:i/>
        </w:rPr>
        <w:t>subframeAssignment</w:t>
      </w:r>
      <w:r w:rsidRPr="0088193B">
        <w:t>) indicated by higher layers.</w:t>
      </w:r>
    </w:p>
    <w:p w14:paraId="2FE43B65" w14:textId="77777777" w:rsidR="00011A0F" w:rsidRPr="0088193B" w:rsidRDefault="00011A0F" w:rsidP="00011A0F">
      <w:pPr>
        <w:pStyle w:val="B10"/>
      </w:pPr>
      <w:r w:rsidRPr="0088193B">
        <w:t xml:space="preserve">If the UE is configured by higher layers with the parameter </w:t>
      </w:r>
      <w:r w:rsidRPr="0088193B">
        <w:rPr>
          <w:i/>
        </w:rPr>
        <w:t>EIMTA-MainConfigServCell-r12</w:t>
      </w:r>
      <w:r w:rsidRPr="0088193B">
        <w:t>, then for each radio frame,</w:t>
      </w:r>
    </w:p>
    <w:p w14:paraId="61C754FA" w14:textId="77777777" w:rsidR="00011A0F" w:rsidRPr="0088193B" w:rsidRDefault="00011A0F" w:rsidP="00011A0F">
      <w:pPr>
        <w:pStyle w:val="B10"/>
      </w:pPr>
      <w:r w:rsidRPr="0088193B">
        <w:t>-</w:t>
      </w:r>
      <w:r w:rsidRPr="0088193B">
        <w:tab/>
        <w:t xml:space="preserve">the UE shall determine </w:t>
      </w:r>
      <w:r w:rsidRPr="0088193B">
        <w:rPr>
          <w:rFonts w:eastAsia="SimSun"/>
          <w:lang w:eastAsia="zh-CN"/>
        </w:rPr>
        <w:t>eIMTA</w:t>
      </w:r>
      <w:r w:rsidRPr="0088193B">
        <w:t xml:space="preserve">-UL/DL-configuration as described in subclause 13.1. </w:t>
      </w:r>
    </w:p>
    <w:p w14:paraId="3713D902" w14:textId="77777777" w:rsidR="00011A0F" w:rsidRPr="0088193B" w:rsidRDefault="00011A0F" w:rsidP="00011A0F">
      <w:pPr>
        <w:pStyle w:val="B10"/>
      </w:pPr>
      <w:r w:rsidRPr="0088193B">
        <w:t>-</w:t>
      </w:r>
      <w:r w:rsidRPr="0088193B">
        <w:tab/>
        <w:t xml:space="preserve">the UE shall set the UL/DL configuration for each radio frame equal to the </w:t>
      </w:r>
      <w:r w:rsidRPr="0088193B">
        <w:rPr>
          <w:rFonts w:eastAsia="SimSun"/>
          <w:lang w:eastAsia="zh-CN"/>
        </w:rPr>
        <w:t>eIMTA</w:t>
      </w:r>
      <w:r w:rsidRPr="0088193B">
        <w:t>-UL/DL-configuration of that radio frame.</w:t>
      </w:r>
    </w:p>
    <w:p w14:paraId="0F78E192" w14:textId="77777777" w:rsidR="00011A0F" w:rsidRPr="0088193B" w:rsidRDefault="00011A0F" w:rsidP="00011A0F">
      <w:pPr>
        <w:pStyle w:val="B2"/>
        <w:ind w:left="0" w:firstLine="0"/>
        <w:rPr>
          <w:lang w:eastAsia="zh-CN"/>
        </w:rPr>
      </w:pPr>
      <w:r w:rsidRPr="0088193B">
        <w:rPr>
          <w:lang w:eastAsia="zh-CN"/>
        </w:rPr>
        <w:t>[TS 36.213, clause 13.1]</w:t>
      </w:r>
    </w:p>
    <w:p w14:paraId="2B72483A" w14:textId="77777777" w:rsidR="00011A0F" w:rsidRPr="0088193B" w:rsidRDefault="00011A0F" w:rsidP="00011A0F">
      <w:pPr>
        <w:rPr>
          <w:lang w:eastAsia="zh-CN"/>
        </w:rPr>
      </w:pPr>
      <w:r w:rsidRPr="0088193B">
        <w:rPr>
          <w:lang w:eastAsia="zh-CN"/>
        </w:rPr>
        <w:t>…</w:t>
      </w:r>
    </w:p>
    <w:p w14:paraId="5A4996A9" w14:textId="77777777" w:rsidR="00011A0F" w:rsidRPr="0088193B" w:rsidRDefault="00011A0F" w:rsidP="00011A0F">
      <w:pPr>
        <w:spacing w:beforeLines="50" w:before="120" w:after="120"/>
      </w:pPr>
      <w:r w:rsidRPr="0088193B">
        <w:t xml:space="preserve">The subframes in which the UE monitors </w:t>
      </w:r>
      <w:r w:rsidRPr="0088193B">
        <w:rPr>
          <w:rFonts w:eastAsia="SimSun"/>
          <w:szCs w:val="24"/>
          <w:lang w:eastAsia="zh-CN"/>
        </w:rPr>
        <w:t xml:space="preserve">PDCCH with </w:t>
      </w:r>
      <w:r w:rsidRPr="0088193B">
        <w:t xml:space="preserve">CRC scrambled by </w:t>
      </w:r>
      <w:r w:rsidRPr="0088193B">
        <w:rPr>
          <w:rFonts w:eastAsia="SimSun"/>
          <w:lang w:eastAsia="zh-CN"/>
        </w:rPr>
        <w:t>eIMTA</w:t>
      </w:r>
      <w:r w:rsidRPr="0088193B">
        <w:t>-RNTI are configured by higher layers.</w:t>
      </w:r>
    </w:p>
    <w:p w14:paraId="5425B712" w14:textId="77777777" w:rsidR="00011A0F" w:rsidRPr="0088193B" w:rsidRDefault="00011A0F" w:rsidP="00011A0F">
      <w:pPr>
        <w:spacing w:beforeLines="50" w:before="120" w:after="120"/>
        <w:rPr>
          <w:rFonts w:eastAsia="SimSun"/>
          <w:szCs w:val="24"/>
          <w:lang w:eastAsia="zh-CN"/>
        </w:rPr>
      </w:pPr>
      <w:r w:rsidRPr="0088193B">
        <w:rPr>
          <w:rFonts w:eastAsia="SimSun"/>
          <w:szCs w:val="24"/>
          <w:lang w:eastAsia="zh-CN"/>
        </w:rPr>
        <w:t xml:space="preserve">For each serving cell, </w:t>
      </w:r>
    </w:p>
    <w:p w14:paraId="45ED1A09" w14:textId="77777777" w:rsidR="00011A0F" w:rsidRPr="0088193B" w:rsidRDefault="00011A0F" w:rsidP="00011A0F">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10,</w:t>
      </w:r>
    </w:p>
    <w:p w14:paraId="340CA5B6" w14:textId="77777777" w:rsidR="00011A0F" w:rsidRPr="0088193B" w:rsidRDefault="00011A0F" w:rsidP="00011A0F">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subframe 0 of a radio frame </w:t>
      </w:r>
      <w:r w:rsidRPr="0088193B">
        <w:rPr>
          <w:rFonts w:eastAsia="SimSun"/>
          <w:i/>
          <w:lang w:eastAsia="zh-CN"/>
        </w:rPr>
        <w:t>m</w:t>
      </w:r>
      <w:r w:rsidRPr="0088193B">
        <w:rPr>
          <w:lang w:eastAsia="zh-CN"/>
        </w:rPr>
        <w:t xml:space="preserve"> or if the UE detects PDCCH with CRC scrambled by eIMTA-RNTI in a subframe other than subframe 0 of a radio frame </w:t>
      </w:r>
      <w:r w:rsidRPr="0088193B">
        <w:rPr>
          <w:i/>
          <w:lang w:eastAsia="zh-CN"/>
        </w:rPr>
        <w:t>m</w:t>
      </w:r>
      <w:r w:rsidRPr="0088193B">
        <w:rPr>
          <w:lang w:eastAsia="zh-CN"/>
        </w:rPr>
        <w:t>-1</w:t>
      </w:r>
      <w:r w:rsidRPr="0088193B">
        <w:rPr>
          <w:rFonts w:eastAsia="SimSun"/>
          <w:lang w:eastAsia="zh-CN"/>
        </w:rPr>
        <w:t xml:space="preserve">, </w:t>
      </w:r>
    </w:p>
    <w:p w14:paraId="643DF3CF" w14:textId="77777777" w:rsidR="00011A0F" w:rsidRPr="0088193B" w:rsidRDefault="00011A0F" w:rsidP="00011A0F">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given by the UL/DL configuration indication signalled on the PDCCH as described in [4],</w:t>
      </w:r>
    </w:p>
    <w:p w14:paraId="37BF2AFC" w14:textId="77777777" w:rsidR="00011A0F" w:rsidRPr="0088193B" w:rsidRDefault="00011A0F" w:rsidP="00011A0F">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subframe 0 of radio frame </w:t>
      </w:r>
      <w:r w:rsidRPr="0088193B">
        <w:rPr>
          <w:rFonts w:eastAsia="SimSun"/>
          <w:i/>
          <w:lang w:eastAsia="zh-CN"/>
        </w:rPr>
        <w:t>m</w:t>
      </w:r>
      <w:r w:rsidRPr="0088193B">
        <w:rPr>
          <w:rFonts w:eastAsia="SimSun"/>
          <w:lang w:eastAsia="zh-CN"/>
        </w:rPr>
        <w:t xml:space="preserve"> and in all the subframes other than subframe 0 of radio frame </w:t>
      </w:r>
      <w:r w:rsidRPr="0088193B">
        <w:rPr>
          <w:rFonts w:eastAsia="SimSun"/>
          <w:i/>
          <w:lang w:eastAsia="zh-CN"/>
        </w:rPr>
        <w:t>m</w:t>
      </w:r>
      <w:r w:rsidRPr="0088193B">
        <w:rPr>
          <w:rFonts w:eastAsia="SimSun"/>
          <w:lang w:eastAsia="zh-CN"/>
        </w:rPr>
        <w:t>-1</w:t>
      </w:r>
      <w:r w:rsidRPr="0088193B">
        <w:t xml:space="preserve"> 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 xml:space="preserve">-RNTI is monitored, </w:t>
      </w:r>
    </w:p>
    <w:p w14:paraId="3BE0D6C5" w14:textId="77777777" w:rsidR="00011A0F" w:rsidRPr="0088193B" w:rsidRDefault="00011A0F" w:rsidP="00011A0F">
      <w:pPr>
        <w:pStyle w:val="B2"/>
        <w:rPr>
          <w:rFonts w:eastAsia="SimSun"/>
          <w:lang w:eastAsia="zh-CN"/>
        </w:rPr>
      </w:pPr>
      <w:r w:rsidRPr="0088193B">
        <w:rPr>
          <w:lang w:eastAsia="zh-CN"/>
        </w:rPr>
        <w:t>-</w:t>
      </w:r>
      <w:r w:rsidRPr="0088193B">
        <w:rPr>
          <w:lang w:eastAsia="zh-CN"/>
        </w:rPr>
        <w:tab/>
        <w:t>otherwise</w:t>
      </w:r>
    </w:p>
    <w:p w14:paraId="3B9C1982" w14:textId="77777777" w:rsidR="00011A0F" w:rsidRPr="0088193B" w:rsidRDefault="00011A0F" w:rsidP="00011A0F">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 xml:space="preserve">for radio frame </w:t>
      </w:r>
      <w:r w:rsidRPr="0088193B">
        <w:rPr>
          <w:i/>
          <w:lang w:eastAsia="zh-CN"/>
        </w:rPr>
        <w:t>m</w:t>
      </w:r>
      <w:r w:rsidRPr="0088193B">
        <w:rPr>
          <w:lang w:eastAsia="zh-CN"/>
        </w:rPr>
        <w:t xml:space="preserve"> is same as the </w:t>
      </w:r>
      <w:r w:rsidRPr="0088193B">
        <w:t xml:space="preserve">UL/DL configuration (i.e., the parameter </w:t>
      </w:r>
      <w:r w:rsidRPr="0088193B">
        <w:rPr>
          <w:i/>
        </w:rPr>
        <w:t>subframeAssignment</w:t>
      </w:r>
      <w:r w:rsidRPr="0088193B">
        <w:t>) indicated by higher layers;</w:t>
      </w:r>
    </w:p>
    <w:p w14:paraId="6E8B772D" w14:textId="77777777" w:rsidR="00011A0F" w:rsidRPr="0088193B" w:rsidRDefault="00011A0F" w:rsidP="00011A0F">
      <w:pPr>
        <w:pStyle w:val="B10"/>
        <w:rPr>
          <w:rFonts w:eastAsia="SimSun"/>
          <w:lang w:eastAsia="zh-CN"/>
        </w:rPr>
      </w:pPr>
      <w:r w:rsidRPr="0088193B">
        <w:rPr>
          <w:rFonts w:eastAsia="SimSun"/>
          <w:lang w:eastAsia="zh-CN"/>
        </w:rPr>
        <w:t>-</w:t>
      </w:r>
      <w:r w:rsidRPr="0088193B">
        <w:rPr>
          <w:rFonts w:eastAsia="SimSun"/>
          <w:lang w:eastAsia="zh-CN"/>
        </w:rPr>
        <w:tab/>
        <w:t xml:space="preserve">if </w:t>
      </w:r>
      <w:r w:rsidRPr="0088193B">
        <w:rPr>
          <w:rFonts w:eastAsia="SimSun"/>
          <w:i/>
          <w:lang w:eastAsia="zh-CN"/>
        </w:rPr>
        <w:t>T</w:t>
      </w:r>
      <w:r w:rsidRPr="0088193B">
        <w:rPr>
          <w:rFonts w:eastAsia="SimSun"/>
          <w:lang w:eastAsia="zh-CN"/>
        </w:rPr>
        <w:t xml:space="preserve"> is a value other than 10, </w:t>
      </w:r>
    </w:p>
    <w:p w14:paraId="7767E936" w14:textId="77777777" w:rsidR="00011A0F" w:rsidRPr="0088193B" w:rsidRDefault="00011A0F" w:rsidP="00011A0F">
      <w:pPr>
        <w:pStyle w:val="B2"/>
        <w:rPr>
          <w:rFonts w:eastAsia="SimSun"/>
          <w:lang w:eastAsia="zh-CN"/>
        </w:rPr>
      </w:pPr>
      <w:r w:rsidRPr="0088193B">
        <w:rPr>
          <w:rFonts w:eastAsia="SimSun"/>
          <w:lang w:eastAsia="zh-CN"/>
        </w:rPr>
        <w:t>-</w:t>
      </w:r>
      <w:r w:rsidRPr="0088193B">
        <w:rPr>
          <w:rFonts w:eastAsia="SimSun"/>
          <w:lang w:eastAsia="zh-CN"/>
        </w:rPr>
        <w:tab/>
        <w:t xml:space="preserve">if the UE detects PDCCH with CRC scrambled by eIMTA-RNTI in a subframe in radio frame </w:t>
      </w:r>
      <w:r w:rsidRPr="0088193B">
        <w:rPr>
          <w:rFonts w:eastAsia="SimSun"/>
          <w:i/>
          <w:lang w:eastAsia="zh-CN"/>
        </w:rPr>
        <w:t>mT</w:t>
      </w:r>
      <w:r w:rsidRPr="0088193B">
        <w:rPr>
          <w:rFonts w:eastAsia="SimSun"/>
          <w:lang w:eastAsia="zh-CN"/>
        </w:rPr>
        <w:t xml:space="preserve">/10, </w:t>
      </w:r>
    </w:p>
    <w:p w14:paraId="686AC429" w14:textId="77777777" w:rsidR="00011A0F" w:rsidRPr="0088193B" w:rsidRDefault="00011A0F" w:rsidP="00011A0F">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 1)</w:t>
      </w:r>
      <w:r w:rsidRPr="0088193B">
        <w:rPr>
          <w:i/>
          <w:lang w:eastAsia="zh-CN"/>
        </w:rPr>
        <w:t>T</w:t>
      </w:r>
      <w:r w:rsidRPr="0088193B">
        <w:rPr>
          <w:lang w:eastAsia="zh-CN"/>
        </w:rPr>
        <w:t>/10} is given by the UL/DL configuration indication signalled on the PDCCH as described [4],</w:t>
      </w:r>
    </w:p>
    <w:p w14:paraId="62F4495C" w14:textId="77777777" w:rsidR="00011A0F" w:rsidRPr="0088193B" w:rsidRDefault="00011A0F" w:rsidP="00011A0F">
      <w:pPr>
        <w:pStyle w:val="B3"/>
        <w:rPr>
          <w:rFonts w:eastAsia="SimSun"/>
          <w:lang w:eastAsia="zh-CN"/>
        </w:rPr>
      </w:pPr>
      <w:r w:rsidRPr="0088193B">
        <w:rPr>
          <w:rFonts w:eastAsia="SimSun"/>
          <w:lang w:eastAsia="zh-CN"/>
        </w:rPr>
        <w:t>-</w:t>
      </w:r>
      <w:r w:rsidRPr="0088193B">
        <w:rPr>
          <w:rFonts w:eastAsia="SimSun"/>
          <w:lang w:eastAsia="zh-CN"/>
        </w:rPr>
        <w:tab/>
        <w:t xml:space="preserve">the UE may assume that the same UL/DL configuration indication is indicated by PDCCH with </w:t>
      </w:r>
      <w:r w:rsidRPr="0088193B">
        <w:t xml:space="preserve">CRC scrambled by </w:t>
      </w:r>
      <w:r w:rsidRPr="0088193B">
        <w:rPr>
          <w:rFonts w:eastAsia="SimSun"/>
          <w:lang w:eastAsia="zh-CN"/>
        </w:rPr>
        <w:t>eIMTA</w:t>
      </w:r>
      <w:r w:rsidRPr="0088193B">
        <w:t>-RNTI</w:t>
      </w:r>
      <w:r w:rsidRPr="0088193B">
        <w:rPr>
          <w:rFonts w:eastAsia="SimSun"/>
          <w:lang w:eastAsia="zh-CN"/>
        </w:rPr>
        <w:t xml:space="preserve"> in all the subframes of radio frame </w:t>
      </w:r>
      <w:r w:rsidRPr="0088193B">
        <w:rPr>
          <w:rFonts w:eastAsia="SimSun"/>
          <w:i/>
          <w:lang w:eastAsia="zh-CN"/>
        </w:rPr>
        <w:t>mT</w:t>
      </w:r>
      <w:r w:rsidRPr="0088193B">
        <w:rPr>
          <w:rFonts w:eastAsia="SimSun"/>
          <w:lang w:eastAsia="zh-CN"/>
        </w:rPr>
        <w:t>/10</w:t>
      </w:r>
      <w:r w:rsidRPr="0088193B">
        <w:rPr>
          <w:rFonts w:eastAsia="SimSun"/>
          <w:i/>
          <w:lang w:eastAsia="zh-CN"/>
        </w:rPr>
        <w:t xml:space="preserve"> </w:t>
      </w:r>
      <w:r w:rsidRPr="0088193B">
        <w:t xml:space="preserve">in which </w:t>
      </w:r>
      <w:r w:rsidRPr="0088193B">
        <w:rPr>
          <w:rFonts w:eastAsia="SimSun"/>
          <w:lang w:eastAsia="zh-CN"/>
        </w:rPr>
        <w:t xml:space="preserve">PDCCH with </w:t>
      </w:r>
      <w:r w:rsidRPr="0088193B">
        <w:t xml:space="preserve">CRC scrambled by </w:t>
      </w:r>
      <w:r w:rsidRPr="0088193B">
        <w:rPr>
          <w:rFonts w:eastAsia="SimSun"/>
          <w:lang w:eastAsia="zh-CN"/>
        </w:rPr>
        <w:t>eIMTA</w:t>
      </w:r>
      <w:r w:rsidRPr="0088193B">
        <w:t>-RNTI is monitored,</w:t>
      </w:r>
    </w:p>
    <w:p w14:paraId="50AF40E9" w14:textId="77777777" w:rsidR="00011A0F" w:rsidRPr="0088193B" w:rsidRDefault="00011A0F" w:rsidP="00011A0F">
      <w:pPr>
        <w:pStyle w:val="B2"/>
        <w:rPr>
          <w:rFonts w:eastAsia="SimSun"/>
          <w:lang w:eastAsia="zh-CN"/>
        </w:rPr>
      </w:pPr>
      <w:r w:rsidRPr="0088193B">
        <w:rPr>
          <w:rFonts w:eastAsia="SimSun"/>
          <w:lang w:eastAsia="zh-CN"/>
        </w:rPr>
        <w:t>-</w:t>
      </w:r>
      <w:r w:rsidRPr="0088193B">
        <w:rPr>
          <w:rFonts w:eastAsia="SimSun"/>
          <w:lang w:eastAsia="zh-CN"/>
        </w:rPr>
        <w:tab/>
        <w:t>otherwise</w:t>
      </w:r>
    </w:p>
    <w:p w14:paraId="6E5A1976" w14:textId="77777777" w:rsidR="00011A0F" w:rsidRPr="0088193B" w:rsidRDefault="00011A0F" w:rsidP="00011A0F">
      <w:pPr>
        <w:pStyle w:val="B3"/>
        <w:rPr>
          <w:rFonts w:eastAsia="SimSun"/>
          <w:lang w:eastAsia="zh-CN"/>
        </w:rPr>
      </w:pPr>
      <w:r w:rsidRPr="0088193B">
        <w:rPr>
          <w:lang w:eastAsia="zh-CN"/>
        </w:rPr>
        <w:t>-</w:t>
      </w:r>
      <w:r w:rsidRPr="0088193B">
        <w:rPr>
          <w:lang w:eastAsia="zh-CN"/>
        </w:rPr>
        <w:tab/>
        <w:t xml:space="preserve">the </w:t>
      </w:r>
      <w:r w:rsidRPr="0088193B">
        <w:rPr>
          <w:rFonts w:eastAsia="SimSun"/>
          <w:lang w:eastAsia="zh-CN"/>
        </w:rPr>
        <w:t>eIMTA</w:t>
      </w:r>
      <w:r w:rsidRPr="0088193B">
        <w:t xml:space="preserve">-UL/DL-configuration </w:t>
      </w:r>
      <w:r w:rsidRPr="0088193B">
        <w:rPr>
          <w:lang w:eastAsia="zh-CN"/>
        </w:rPr>
        <w:t>for radio frames {</w:t>
      </w:r>
      <w:r w:rsidRPr="0088193B">
        <w:rPr>
          <w:i/>
          <w:lang w:eastAsia="zh-CN"/>
        </w:rPr>
        <w:t>mT</w:t>
      </w:r>
      <w:r w:rsidRPr="0088193B">
        <w:rPr>
          <w:lang w:eastAsia="zh-CN"/>
        </w:rPr>
        <w:t xml:space="preserve">/10+1 , </w:t>
      </w:r>
      <w:r w:rsidRPr="0088193B">
        <w:rPr>
          <w:i/>
          <w:lang w:eastAsia="zh-CN"/>
        </w:rPr>
        <w:t>mT</w:t>
      </w:r>
      <w:r w:rsidRPr="0088193B">
        <w:rPr>
          <w:lang w:eastAsia="zh-CN"/>
        </w:rPr>
        <w:t>/10+2,…. (</w:t>
      </w:r>
      <w:r w:rsidRPr="0088193B">
        <w:rPr>
          <w:i/>
          <w:lang w:eastAsia="zh-CN"/>
        </w:rPr>
        <w:t>m</w:t>
      </w:r>
      <w:r w:rsidRPr="0088193B">
        <w:rPr>
          <w:lang w:eastAsia="zh-CN"/>
        </w:rPr>
        <w:t xml:space="preserve"> +1) </w:t>
      </w:r>
      <w:r w:rsidRPr="0088193B">
        <w:rPr>
          <w:i/>
          <w:lang w:eastAsia="zh-CN"/>
        </w:rPr>
        <w:t>T</w:t>
      </w:r>
      <w:r w:rsidRPr="0088193B">
        <w:rPr>
          <w:lang w:eastAsia="zh-CN"/>
        </w:rPr>
        <w:t xml:space="preserve">/10} is same as the </w:t>
      </w:r>
      <w:r w:rsidRPr="0088193B">
        <w:t xml:space="preserve">UL/DL configuration (i.e., the parameter </w:t>
      </w:r>
      <w:r w:rsidRPr="0088193B">
        <w:rPr>
          <w:i/>
        </w:rPr>
        <w:t>subframeAssignment</w:t>
      </w:r>
      <w:r w:rsidRPr="0088193B">
        <w:t>) indicated by higher layers</w:t>
      </w:r>
      <w:r w:rsidRPr="0088193B">
        <w:rPr>
          <w:lang w:eastAsia="zh-CN"/>
        </w:rPr>
        <w:t>.</w:t>
      </w:r>
    </w:p>
    <w:p w14:paraId="118FB683" w14:textId="77777777" w:rsidR="00011A0F" w:rsidRPr="0088193B" w:rsidRDefault="00011A0F" w:rsidP="00011A0F">
      <w:pPr>
        <w:spacing w:beforeLines="50" w:before="120" w:after="120"/>
        <w:rPr>
          <w:rFonts w:eastAsia="SimSun"/>
          <w:szCs w:val="24"/>
          <w:lang w:eastAsia="zh-CN"/>
        </w:rPr>
      </w:pPr>
      <w:r w:rsidRPr="0088193B">
        <w:rPr>
          <w:lang w:eastAsia="zh-CN"/>
        </w:rPr>
        <w:t xml:space="preserve">where </w:t>
      </w:r>
      <w:r w:rsidRPr="0088193B">
        <w:rPr>
          <w:i/>
          <w:lang w:eastAsia="zh-CN"/>
        </w:rPr>
        <w:t xml:space="preserve">T </w:t>
      </w:r>
      <w:r w:rsidRPr="0088193B">
        <w:rPr>
          <w:lang w:eastAsia="zh-CN"/>
        </w:rPr>
        <w:t xml:space="preserve">denotes the value of parameter </w:t>
      </w:r>
      <w:r w:rsidRPr="0088193B">
        <w:rPr>
          <w:rFonts w:eastAsia="SimSun"/>
          <w:i/>
          <w:szCs w:val="24"/>
          <w:lang w:eastAsia="zh-CN"/>
        </w:rPr>
        <w:t>eimta-CommandPeriodicity-r12</w:t>
      </w:r>
      <w:r w:rsidRPr="0088193B">
        <w:rPr>
          <w:rFonts w:eastAsia="SimSun"/>
          <w:szCs w:val="24"/>
          <w:lang w:eastAsia="zh-CN"/>
        </w:rPr>
        <w:t>.</w:t>
      </w:r>
    </w:p>
    <w:p w14:paraId="51596FC5" w14:textId="77777777" w:rsidR="00011A0F" w:rsidRPr="0088193B" w:rsidRDefault="00011A0F" w:rsidP="00011A0F">
      <w:pPr>
        <w:pStyle w:val="B2"/>
        <w:ind w:left="0" w:firstLine="0"/>
        <w:rPr>
          <w:lang w:eastAsia="zh-CN"/>
        </w:rPr>
      </w:pPr>
      <w:r w:rsidRPr="0088193B">
        <w:rPr>
          <w:lang w:eastAsia="zh-CN"/>
        </w:rPr>
        <w:t>[TS 36.213, clause 7.3.2]</w:t>
      </w:r>
    </w:p>
    <w:p w14:paraId="6F21AA89" w14:textId="77777777" w:rsidR="00011A0F" w:rsidRPr="0088193B" w:rsidRDefault="00011A0F" w:rsidP="00011A0F">
      <w:r w:rsidRPr="0088193B">
        <w:t xml:space="preserve">For TDD and a UE not configured with the parameter </w:t>
      </w:r>
      <w:r w:rsidRPr="0088193B">
        <w:rPr>
          <w:i/>
        </w:rPr>
        <w:t xml:space="preserve">EIMTA-MainConfigServCell-r12 </w:t>
      </w:r>
      <w:r w:rsidRPr="0088193B">
        <w:t>for any serving cell, if the UE is configured with one serving cell, or if the UE is configured with more than one serving cell and the TDD UL/DL configuration of all the configured serving cells is the same, UE procedure for reporting HARQ-ACK is given in subclause 7.3.2.1.</w:t>
      </w:r>
    </w:p>
    <w:p w14:paraId="79983F07" w14:textId="77777777" w:rsidR="00011A0F" w:rsidRPr="0088193B" w:rsidRDefault="00011A0F" w:rsidP="00011A0F">
      <w:r w:rsidRPr="0088193B">
        <w:t xml:space="preserve">For TDD, if a UE is configured with more than one serving cell and the TDD UL/DL configuration of at least two configured serving cells is not the same, or if the UE is configured with the parameter </w:t>
      </w:r>
      <w:r w:rsidRPr="0088193B">
        <w:rPr>
          <w:i/>
        </w:rPr>
        <w:t xml:space="preserve">EIMTA-MainConfigServCell-r12 </w:t>
      </w:r>
      <w:r w:rsidRPr="0088193B">
        <w:t>for at least one serving cell, UE procedure for reporting HARQ-ACK is given in subclause 7.3.2.2.</w:t>
      </w:r>
    </w:p>
    <w:p w14:paraId="60B6FA15" w14:textId="77777777" w:rsidR="00011A0F" w:rsidRPr="0088193B" w:rsidRDefault="00011A0F" w:rsidP="00011A0F">
      <w:pPr>
        <w:rPr>
          <w:lang w:eastAsia="zh-CN"/>
        </w:rPr>
      </w:pPr>
      <w:r w:rsidRPr="0088193B">
        <w:rPr>
          <w:lang w:eastAsia="zh-CN"/>
        </w:rPr>
        <w:t>[TS 36.213, clause 8.0]</w:t>
      </w:r>
    </w:p>
    <w:p w14:paraId="66A4F249" w14:textId="77777777" w:rsidR="00011A0F" w:rsidRPr="0088193B" w:rsidRDefault="00011A0F" w:rsidP="00011A0F">
      <w:r w:rsidRPr="0088193B">
        <w:t xml:space="preserve">The term “UL/DL configuration” in this subclause refers to the higher layer parameter </w:t>
      </w:r>
      <w:r w:rsidRPr="0088193B">
        <w:rPr>
          <w:i/>
        </w:rPr>
        <w:t xml:space="preserve">subframeAssignment </w:t>
      </w:r>
      <w:r w:rsidRPr="0088193B">
        <w:t>unless specified otherwise.</w:t>
      </w:r>
    </w:p>
    <w:p w14:paraId="60EFC19F" w14:textId="77777777" w:rsidR="00011A0F" w:rsidRPr="0088193B" w:rsidRDefault="00011A0F" w:rsidP="00011A0F">
      <w:pPr>
        <w:rPr>
          <w:lang w:eastAsia="zh-CN"/>
        </w:rPr>
      </w:pPr>
      <w:r w:rsidRPr="0088193B">
        <w:rPr>
          <w:lang w:eastAsia="zh-CN"/>
        </w:rPr>
        <w:t>…</w:t>
      </w:r>
    </w:p>
    <w:p w14:paraId="68E3C833" w14:textId="77777777" w:rsidR="00011A0F" w:rsidRPr="0088193B" w:rsidRDefault="00011A0F" w:rsidP="00011A0F">
      <w:pPr>
        <w:shd w:val="clear" w:color="auto" w:fill="FFFFFF"/>
        <w:spacing w:after="0"/>
        <w:rPr>
          <w:rFonts w:ascii="Arial" w:hAnsi="Arial" w:cs="Arial"/>
          <w:sz w:val="16"/>
          <w:szCs w:val="16"/>
        </w:rPr>
      </w:pPr>
      <w:r w:rsidRPr="0088193B">
        <w:t xml:space="preserve">For TDD, if a UE is configured with the parameter </w:t>
      </w:r>
      <w:r w:rsidRPr="0088193B">
        <w:rPr>
          <w:i/>
          <w:iCs/>
        </w:rPr>
        <w:t>EIMTA-MainConfigServCell-r12</w:t>
      </w:r>
      <w:r w:rsidRPr="0088193B">
        <w:t xml:space="preserve"> for at least one serving cell, if the UE is configured with one serving cell or if the UE is configured with more than one serving cell and the TDD UL/DL configuration of all the configured serving cells is the same, then for a given serving cell, the serving cell UL/DL configuration is the UL-reference UL/DL configuration.</w:t>
      </w:r>
    </w:p>
    <w:p w14:paraId="05844BC2" w14:textId="77777777" w:rsidR="00011A0F" w:rsidRPr="0088193B" w:rsidRDefault="00011A0F" w:rsidP="00011A0F">
      <w:pPr>
        <w:overflowPunct/>
        <w:autoSpaceDE/>
        <w:autoSpaceDN/>
        <w:adjustRightInd/>
        <w:spacing w:after="0"/>
        <w:textAlignment w:val="auto"/>
      </w:pPr>
    </w:p>
    <w:p w14:paraId="3F5B1549" w14:textId="77777777" w:rsidR="00011A0F" w:rsidRPr="0088193B" w:rsidRDefault="00011A0F" w:rsidP="00011A0F">
      <w:pPr>
        <w:overflowPunct/>
        <w:autoSpaceDE/>
        <w:autoSpaceDN/>
        <w:adjustRightInd/>
        <w:spacing w:after="0"/>
        <w:textAlignment w:val="auto"/>
      </w:pPr>
      <w:r w:rsidRPr="0088193B">
        <w:t>For TDD, if a UE is configured with more than one serving cell and if the UL/DL configurations of at least two serving cells are different, if the serving cell is a primary cell or if the UE is not configured to monitor PDCCH/EPDCCH in another serving cell for scheduling the serving cell, the serving cell UL/DL configuration is the UL-reference UL/DL configuration.</w:t>
      </w:r>
    </w:p>
    <w:p w14:paraId="244C7A1F" w14:textId="77777777" w:rsidR="00011A0F" w:rsidRPr="0088193B" w:rsidRDefault="00011A0F" w:rsidP="00011A0F">
      <w:pPr>
        <w:overflowPunct/>
        <w:autoSpaceDE/>
        <w:autoSpaceDN/>
        <w:adjustRightInd/>
        <w:spacing w:after="0"/>
        <w:textAlignment w:val="auto"/>
      </w:pPr>
    </w:p>
    <w:p w14:paraId="24F5C09E" w14:textId="77777777" w:rsidR="00011A0F" w:rsidRPr="0088193B" w:rsidRDefault="00011A0F" w:rsidP="00011A0F">
      <w:r w:rsidRPr="0088193B">
        <w:t>For TDD, if a UE is configured with more than one serving cell and if the UL/DL configurations of at least two serving cells are different and if the serving cell is a secondary cell and if the UE is configured to monitor PDCCH/EPDCCH in another serving cell for scheduling the serving cell, then for the serving cell, the UL reference UL/DL configuration is given in Table 8-0A corresponding to the pair formed by (other serving cell UL/DL configuration, serving cell UL/DL configuration).</w:t>
      </w:r>
    </w:p>
    <w:p w14:paraId="02EB4093" w14:textId="77777777" w:rsidR="00011A0F" w:rsidRPr="0088193B" w:rsidRDefault="00011A0F" w:rsidP="00011A0F">
      <w:r w:rsidRPr="0088193B">
        <w:t>…</w:t>
      </w:r>
    </w:p>
    <w:p w14:paraId="1618EC58" w14:textId="77777777" w:rsidR="00011A0F" w:rsidRPr="0088193B" w:rsidRDefault="00011A0F" w:rsidP="00011A0F">
      <w:pPr>
        <w:pStyle w:val="TH"/>
      </w:pPr>
      <w:r w:rsidRPr="0088193B">
        <w:t xml:space="preserve">Table 8-0A: UL-reference UL/DL Configuration for serving cell based on the pair formed by </w:t>
      </w:r>
      <w:r w:rsidRPr="0088193B">
        <w:rPr>
          <w:rFonts w:cs="Arial"/>
          <w:bCs/>
        </w:rPr>
        <w:t>(other serving cell UL/DL configuration, serving cell UL/DL configuration)</w:t>
      </w:r>
    </w:p>
    <w:tbl>
      <w:tblPr>
        <w:tblW w:w="0" w:type="auto"/>
        <w:jc w:val="center"/>
        <w:tblLook w:val="04A0" w:firstRow="1" w:lastRow="0" w:firstColumn="1" w:lastColumn="0" w:noHBand="0" w:noVBand="1"/>
      </w:tblPr>
      <w:tblGrid>
        <w:gridCol w:w="647"/>
        <w:gridCol w:w="3597"/>
        <w:gridCol w:w="3107"/>
      </w:tblGrid>
      <w:tr w:rsidR="00011A0F" w:rsidRPr="0088193B" w14:paraId="67ACEDB4" w14:textId="77777777" w:rsidTr="005A2608">
        <w:trPr>
          <w:cantSplit/>
          <w:jc w:val="center"/>
        </w:trPr>
        <w:tc>
          <w:tcPr>
            <w:tcW w:w="0" w:type="auto"/>
            <w:tcBorders>
              <w:top w:val="single" w:sz="8" w:space="0" w:color="auto"/>
              <w:left w:val="single" w:sz="8" w:space="0" w:color="auto"/>
              <w:bottom w:val="single" w:sz="4" w:space="0" w:color="auto"/>
              <w:right w:val="single" w:sz="8" w:space="0" w:color="auto"/>
            </w:tcBorders>
            <w:shd w:val="clear" w:color="auto" w:fill="E0E0E0"/>
            <w:noWrap/>
            <w:vAlign w:val="center"/>
          </w:tcPr>
          <w:p w14:paraId="552FB480" w14:textId="77777777" w:rsidR="00011A0F" w:rsidRPr="0088193B" w:rsidRDefault="00011A0F" w:rsidP="005A2608">
            <w:pPr>
              <w:pStyle w:val="TAH"/>
            </w:pPr>
            <w:r w:rsidRPr="0088193B">
              <w:t>Set #</w:t>
            </w:r>
          </w:p>
        </w:tc>
        <w:tc>
          <w:tcPr>
            <w:tcW w:w="0" w:type="auto"/>
            <w:tcBorders>
              <w:top w:val="single" w:sz="8" w:space="0" w:color="auto"/>
              <w:left w:val="nil"/>
              <w:bottom w:val="single" w:sz="4" w:space="0" w:color="auto"/>
              <w:right w:val="single" w:sz="8" w:space="0" w:color="auto"/>
            </w:tcBorders>
            <w:shd w:val="clear" w:color="auto" w:fill="E0E0E0"/>
            <w:vAlign w:val="center"/>
          </w:tcPr>
          <w:p w14:paraId="222C7CC0" w14:textId="77777777" w:rsidR="00011A0F" w:rsidRPr="0088193B" w:rsidRDefault="00011A0F" w:rsidP="005A2608">
            <w:pPr>
              <w:pStyle w:val="TAH"/>
              <w:rPr>
                <w:bCs/>
              </w:rPr>
            </w:pPr>
            <w:r w:rsidRPr="0088193B">
              <w:rPr>
                <w:bCs/>
              </w:rPr>
              <w:t>(other serving cell UL/DL configuration,</w:t>
            </w:r>
          </w:p>
          <w:p w14:paraId="1FBA9AF5" w14:textId="77777777" w:rsidR="00011A0F" w:rsidRPr="0088193B" w:rsidRDefault="00011A0F" w:rsidP="005A2608">
            <w:pPr>
              <w:pStyle w:val="TAH"/>
              <w:rPr>
                <w:bCs/>
              </w:rPr>
            </w:pPr>
            <w:r w:rsidRPr="0088193B">
              <w:rPr>
                <w:bCs/>
              </w:rPr>
              <w:t xml:space="preserve"> serving cell UL/DL configuration)</w:t>
            </w:r>
          </w:p>
        </w:tc>
        <w:tc>
          <w:tcPr>
            <w:tcW w:w="0" w:type="auto"/>
            <w:tcBorders>
              <w:top w:val="single" w:sz="8" w:space="0" w:color="auto"/>
              <w:left w:val="nil"/>
              <w:bottom w:val="single" w:sz="4" w:space="0" w:color="auto"/>
              <w:right w:val="single" w:sz="8" w:space="0" w:color="auto"/>
            </w:tcBorders>
            <w:shd w:val="clear" w:color="auto" w:fill="E0E0E0"/>
            <w:vAlign w:val="center"/>
          </w:tcPr>
          <w:p w14:paraId="54D76E3D" w14:textId="77777777" w:rsidR="00011A0F" w:rsidRPr="0088193B" w:rsidRDefault="00011A0F" w:rsidP="005A2608">
            <w:pPr>
              <w:pStyle w:val="TAH"/>
              <w:rPr>
                <w:bCs/>
              </w:rPr>
            </w:pPr>
            <w:r w:rsidRPr="0088193B">
              <w:rPr>
                <w:bCs/>
              </w:rPr>
              <w:t>UL-reference UL/DL configuration</w:t>
            </w:r>
          </w:p>
        </w:tc>
      </w:tr>
      <w:tr w:rsidR="00011A0F" w:rsidRPr="0088193B" w14:paraId="2DEFB793" w14:textId="77777777" w:rsidTr="005A2608">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0280088" w14:textId="77777777" w:rsidR="00011A0F" w:rsidRPr="0088193B" w:rsidRDefault="00011A0F" w:rsidP="00011A0F">
            <w:pPr>
              <w:pStyle w:val="TAC"/>
            </w:pPr>
            <w:r w:rsidRPr="0088193B">
              <w:t>Set 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A9620F" w14:textId="77777777" w:rsidR="00011A0F" w:rsidRPr="0088193B" w:rsidRDefault="00011A0F" w:rsidP="00011A0F">
            <w:pPr>
              <w:pStyle w:val="TAC"/>
            </w:pPr>
            <w:r w:rsidRPr="0088193B">
              <w:t>(1,1),(1,2),(1,4),(1,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223AEA6" w14:textId="77777777" w:rsidR="00011A0F" w:rsidRPr="0088193B" w:rsidRDefault="00011A0F" w:rsidP="00011A0F">
            <w:pPr>
              <w:pStyle w:val="TAC"/>
            </w:pPr>
            <w:r w:rsidRPr="0088193B">
              <w:t>1</w:t>
            </w:r>
          </w:p>
        </w:tc>
      </w:tr>
      <w:tr w:rsidR="00011A0F" w:rsidRPr="0088193B" w14:paraId="6C0C10BF"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60624EC1"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74367A" w14:textId="77777777" w:rsidR="00011A0F" w:rsidRPr="0088193B" w:rsidRDefault="00011A0F" w:rsidP="00011A0F">
            <w:pPr>
              <w:pStyle w:val="TAC"/>
            </w:pPr>
            <w:r w:rsidRPr="0088193B">
              <w:t>(2,2),(2,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5AC388" w14:textId="77777777" w:rsidR="00011A0F" w:rsidRPr="0088193B" w:rsidRDefault="00011A0F" w:rsidP="00011A0F">
            <w:pPr>
              <w:pStyle w:val="TAC"/>
            </w:pPr>
            <w:r w:rsidRPr="0088193B">
              <w:t>2</w:t>
            </w:r>
          </w:p>
        </w:tc>
      </w:tr>
      <w:tr w:rsidR="00011A0F" w:rsidRPr="0088193B" w14:paraId="58E28D88"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25EB4F26"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F481DAD" w14:textId="77777777" w:rsidR="00011A0F" w:rsidRPr="0088193B" w:rsidRDefault="00011A0F" w:rsidP="00011A0F">
            <w:pPr>
              <w:pStyle w:val="TAC"/>
            </w:pPr>
            <w:r w:rsidRPr="0088193B">
              <w:t>(3,3),(3,4),(3,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CA74A85" w14:textId="77777777" w:rsidR="00011A0F" w:rsidRPr="0088193B" w:rsidRDefault="00011A0F" w:rsidP="00011A0F">
            <w:pPr>
              <w:pStyle w:val="TAC"/>
            </w:pPr>
            <w:r w:rsidRPr="0088193B">
              <w:t>3</w:t>
            </w:r>
          </w:p>
        </w:tc>
      </w:tr>
      <w:tr w:rsidR="00011A0F" w:rsidRPr="0088193B" w14:paraId="18D5F267"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065C839C"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631AC0C" w14:textId="77777777" w:rsidR="00011A0F" w:rsidRPr="0088193B" w:rsidRDefault="00011A0F" w:rsidP="00011A0F">
            <w:pPr>
              <w:pStyle w:val="TAC"/>
            </w:pPr>
            <w:r w:rsidRPr="0088193B">
              <w:t>(4,4),(4,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A220EC" w14:textId="77777777" w:rsidR="00011A0F" w:rsidRPr="0088193B" w:rsidRDefault="00011A0F" w:rsidP="00011A0F">
            <w:pPr>
              <w:pStyle w:val="TAC"/>
            </w:pPr>
            <w:r w:rsidRPr="0088193B">
              <w:t>4</w:t>
            </w:r>
          </w:p>
        </w:tc>
      </w:tr>
      <w:tr w:rsidR="00011A0F" w:rsidRPr="0088193B" w14:paraId="3972A0D0"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62C105C6"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2076B27" w14:textId="77777777" w:rsidR="00011A0F" w:rsidRPr="0088193B" w:rsidRDefault="00011A0F" w:rsidP="00011A0F">
            <w:pPr>
              <w:pStyle w:val="TAC"/>
            </w:pPr>
            <w:r w:rsidRPr="0088193B">
              <w:t>(5,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A67211" w14:textId="77777777" w:rsidR="00011A0F" w:rsidRPr="0088193B" w:rsidRDefault="00011A0F" w:rsidP="00011A0F">
            <w:pPr>
              <w:pStyle w:val="TAC"/>
            </w:pPr>
            <w:r w:rsidRPr="0088193B">
              <w:t>5</w:t>
            </w:r>
          </w:p>
        </w:tc>
      </w:tr>
      <w:tr w:rsidR="00011A0F" w:rsidRPr="0088193B" w14:paraId="4B729B5E" w14:textId="77777777" w:rsidTr="005A2608">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D900C99" w14:textId="77777777" w:rsidR="00011A0F" w:rsidRPr="0088193B" w:rsidRDefault="00011A0F" w:rsidP="00011A0F">
            <w:pPr>
              <w:pStyle w:val="TAC"/>
            </w:pPr>
            <w:r w:rsidRPr="0088193B">
              <w:t>Set 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03CE6" w14:textId="77777777" w:rsidR="00011A0F" w:rsidRPr="0088193B" w:rsidRDefault="00011A0F" w:rsidP="00011A0F">
            <w:pPr>
              <w:pStyle w:val="TAC"/>
            </w:pPr>
            <w:r w:rsidRPr="0088193B">
              <w:t>(1,0),(2,0),(3,0),(4,0),(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6D0C03" w14:textId="77777777" w:rsidR="00011A0F" w:rsidRPr="0088193B" w:rsidRDefault="00011A0F" w:rsidP="00011A0F">
            <w:pPr>
              <w:pStyle w:val="TAC"/>
            </w:pPr>
            <w:r w:rsidRPr="0088193B">
              <w:t>0</w:t>
            </w:r>
          </w:p>
        </w:tc>
      </w:tr>
      <w:tr w:rsidR="00011A0F" w:rsidRPr="0088193B" w14:paraId="0FEFB54B"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06BF3B8B"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5C0787" w14:textId="77777777" w:rsidR="00011A0F" w:rsidRPr="0088193B" w:rsidRDefault="00011A0F" w:rsidP="00011A0F">
            <w:pPr>
              <w:pStyle w:val="TAC"/>
            </w:pPr>
            <w:r w:rsidRPr="0088193B">
              <w:t>(2,1),(4,1),(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99C38C" w14:textId="77777777" w:rsidR="00011A0F" w:rsidRPr="0088193B" w:rsidRDefault="00011A0F" w:rsidP="00011A0F">
            <w:pPr>
              <w:pStyle w:val="TAC"/>
            </w:pPr>
            <w:r w:rsidRPr="0088193B">
              <w:t>1</w:t>
            </w:r>
          </w:p>
        </w:tc>
      </w:tr>
      <w:tr w:rsidR="00011A0F" w:rsidRPr="0088193B" w14:paraId="7CB24002"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7A0AB338"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8A554C" w14:textId="77777777" w:rsidR="00011A0F" w:rsidRPr="0088193B" w:rsidRDefault="00011A0F" w:rsidP="00011A0F">
            <w:pPr>
              <w:pStyle w:val="TAC"/>
            </w:pPr>
            <w:r w:rsidRPr="0088193B">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F217" w14:textId="77777777" w:rsidR="00011A0F" w:rsidRPr="0088193B" w:rsidRDefault="00011A0F" w:rsidP="00011A0F">
            <w:pPr>
              <w:pStyle w:val="TAC"/>
            </w:pPr>
            <w:r w:rsidRPr="0088193B">
              <w:t>2</w:t>
            </w:r>
          </w:p>
        </w:tc>
      </w:tr>
      <w:tr w:rsidR="00011A0F" w:rsidRPr="0088193B" w14:paraId="03754AC0"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5D4E7CE5"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A33E3" w14:textId="77777777" w:rsidR="00011A0F" w:rsidRPr="0088193B" w:rsidRDefault="00011A0F" w:rsidP="00011A0F">
            <w:pPr>
              <w:pStyle w:val="TAC"/>
            </w:pPr>
            <w:r w:rsidRPr="0088193B">
              <w:t>(4,3),(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454503" w14:textId="77777777" w:rsidR="00011A0F" w:rsidRPr="0088193B" w:rsidRDefault="00011A0F" w:rsidP="00011A0F">
            <w:pPr>
              <w:pStyle w:val="TAC"/>
            </w:pPr>
            <w:r w:rsidRPr="0088193B">
              <w:t>3</w:t>
            </w:r>
          </w:p>
        </w:tc>
      </w:tr>
      <w:tr w:rsidR="00011A0F" w:rsidRPr="0088193B" w14:paraId="0FD9618B"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45C1663D"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C1EBC" w14:textId="77777777" w:rsidR="00011A0F" w:rsidRPr="0088193B" w:rsidRDefault="00011A0F" w:rsidP="00011A0F">
            <w:pPr>
              <w:pStyle w:val="TAC"/>
            </w:pPr>
            <w:r w:rsidRPr="0088193B">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B3CD57" w14:textId="77777777" w:rsidR="00011A0F" w:rsidRPr="0088193B" w:rsidRDefault="00011A0F" w:rsidP="00011A0F">
            <w:pPr>
              <w:pStyle w:val="TAC"/>
            </w:pPr>
            <w:r w:rsidRPr="0088193B">
              <w:t>4</w:t>
            </w:r>
          </w:p>
        </w:tc>
      </w:tr>
      <w:tr w:rsidR="00011A0F" w:rsidRPr="0088193B" w14:paraId="3EF3DADC"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217FCA4B"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06CF2" w14:textId="77777777" w:rsidR="00011A0F" w:rsidRPr="0088193B" w:rsidRDefault="00011A0F" w:rsidP="00011A0F">
            <w:pPr>
              <w:pStyle w:val="TAC"/>
            </w:pPr>
            <w:r w:rsidRPr="0088193B">
              <w:t>(1,6),(2,6),(3,6),(4,6),(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E0679D" w14:textId="77777777" w:rsidR="00011A0F" w:rsidRPr="0088193B" w:rsidRDefault="00011A0F" w:rsidP="00011A0F">
            <w:pPr>
              <w:pStyle w:val="TAC"/>
            </w:pPr>
            <w:r w:rsidRPr="0088193B">
              <w:t>6</w:t>
            </w:r>
          </w:p>
        </w:tc>
      </w:tr>
      <w:tr w:rsidR="00011A0F" w:rsidRPr="0088193B" w14:paraId="360D225F" w14:textId="77777777" w:rsidTr="005A2608">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C20082F" w14:textId="77777777" w:rsidR="00011A0F" w:rsidRPr="0088193B" w:rsidRDefault="00011A0F" w:rsidP="00011A0F">
            <w:pPr>
              <w:pStyle w:val="TAC"/>
            </w:pPr>
            <w:r w:rsidRPr="0088193B">
              <w:t>Set 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E6B9E1" w14:textId="77777777" w:rsidR="00011A0F" w:rsidRPr="0088193B" w:rsidRDefault="00011A0F" w:rsidP="00011A0F">
            <w:pPr>
              <w:pStyle w:val="TAC"/>
            </w:pPr>
            <w:r w:rsidRPr="0088193B">
              <w:t>(3,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575DF88" w14:textId="77777777" w:rsidR="00011A0F" w:rsidRPr="0088193B" w:rsidRDefault="00011A0F" w:rsidP="00011A0F">
            <w:pPr>
              <w:pStyle w:val="TAC"/>
            </w:pPr>
            <w:r w:rsidRPr="0088193B">
              <w:t>1</w:t>
            </w:r>
          </w:p>
        </w:tc>
      </w:tr>
      <w:tr w:rsidR="00011A0F" w:rsidRPr="0088193B" w14:paraId="42D683DD"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30EC78AB"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DE1002" w14:textId="77777777" w:rsidR="00011A0F" w:rsidRPr="0088193B" w:rsidRDefault="00011A0F" w:rsidP="00011A0F">
            <w:pPr>
              <w:pStyle w:val="TAC"/>
            </w:pPr>
            <w:r w:rsidRPr="0088193B">
              <w:t>(3,2),(4,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4191F67" w14:textId="77777777" w:rsidR="00011A0F" w:rsidRPr="0088193B" w:rsidRDefault="00011A0F" w:rsidP="00011A0F">
            <w:pPr>
              <w:pStyle w:val="TAC"/>
            </w:pPr>
            <w:r w:rsidRPr="0088193B">
              <w:t>2</w:t>
            </w:r>
          </w:p>
        </w:tc>
      </w:tr>
      <w:tr w:rsidR="00011A0F" w:rsidRPr="0088193B" w14:paraId="76CD2540"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3A8DA022"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4512F0" w14:textId="77777777" w:rsidR="00011A0F" w:rsidRPr="0088193B" w:rsidRDefault="00011A0F" w:rsidP="00011A0F">
            <w:pPr>
              <w:pStyle w:val="TAC"/>
            </w:pPr>
            <w:r w:rsidRPr="0088193B">
              <w:t>(1,3),(2,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2F4722F" w14:textId="77777777" w:rsidR="00011A0F" w:rsidRPr="0088193B" w:rsidRDefault="00011A0F" w:rsidP="00011A0F">
            <w:pPr>
              <w:pStyle w:val="TAC"/>
            </w:pPr>
            <w:r w:rsidRPr="0088193B">
              <w:t>3</w:t>
            </w:r>
          </w:p>
        </w:tc>
      </w:tr>
      <w:tr w:rsidR="00011A0F" w:rsidRPr="0088193B" w14:paraId="425586E6" w14:textId="77777777" w:rsidTr="005A2608">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noWrap/>
            <w:vAlign w:val="center"/>
          </w:tcPr>
          <w:p w14:paraId="371B0097" w14:textId="77777777" w:rsidR="00011A0F" w:rsidRPr="0088193B" w:rsidRDefault="00011A0F" w:rsidP="00011A0F">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1F26079" w14:textId="77777777" w:rsidR="00011A0F" w:rsidRPr="0088193B" w:rsidRDefault="00011A0F" w:rsidP="00011A0F">
            <w:pPr>
              <w:pStyle w:val="TAC"/>
            </w:pPr>
            <w:r w:rsidRPr="0088193B">
              <w:t>(2,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A6BBD99" w14:textId="77777777" w:rsidR="00011A0F" w:rsidRPr="0088193B" w:rsidRDefault="00011A0F" w:rsidP="00011A0F">
            <w:pPr>
              <w:pStyle w:val="TAC"/>
            </w:pPr>
            <w:r w:rsidRPr="0088193B">
              <w:t>4</w:t>
            </w:r>
          </w:p>
        </w:tc>
      </w:tr>
      <w:tr w:rsidR="00011A0F" w:rsidRPr="0088193B" w14:paraId="504CED91" w14:textId="77777777" w:rsidTr="005A2608">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6250A1B" w14:textId="77777777" w:rsidR="00011A0F" w:rsidRPr="0088193B" w:rsidRDefault="00011A0F" w:rsidP="00011A0F">
            <w:pPr>
              <w:pStyle w:val="TAC"/>
            </w:pPr>
            <w:r w:rsidRPr="0088193B">
              <w:t>Set 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01A4DF" w14:textId="77777777" w:rsidR="00011A0F" w:rsidRPr="0088193B" w:rsidRDefault="00011A0F" w:rsidP="00011A0F">
            <w:pPr>
              <w:pStyle w:val="TAC"/>
            </w:pPr>
            <w:r w:rsidRPr="0088193B">
              <w:t>(0,0),(6,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81ECA89" w14:textId="77777777" w:rsidR="00011A0F" w:rsidRPr="0088193B" w:rsidRDefault="00011A0F" w:rsidP="00011A0F">
            <w:pPr>
              <w:pStyle w:val="TAC"/>
            </w:pPr>
            <w:r w:rsidRPr="0088193B">
              <w:t>0</w:t>
            </w:r>
          </w:p>
        </w:tc>
      </w:tr>
      <w:tr w:rsidR="00011A0F" w:rsidRPr="0088193B" w14:paraId="765733E5" w14:textId="77777777" w:rsidTr="005A2608">
        <w:trPr>
          <w:cantSplit/>
          <w:jc w:val="center"/>
        </w:trPr>
        <w:tc>
          <w:tcPr>
            <w:tcW w:w="0" w:type="auto"/>
            <w:vMerge/>
            <w:tcBorders>
              <w:top w:val="single" w:sz="4" w:space="0" w:color="auto"/>
              <w:left w:val="single" w:sz="8" w:space="0" w:color="auto"/>
              <w:right w:val="single" w:sz="8" w:space="0" w:color="auto"/>
            </w:tcBorders>
            <w:shd w:val="clear" w:color="auto" w:fill="FFCC99"/>
            <w:noWrap/>
            <w:vAlign w:val="center"/>
          </w:tcPr>
          <w:p w14:paraId="3242C0FF" w14:textId="77777777" w:rsidR="00011A0F" w:rsidRPr="0088193B" w:rsidRDefault="00011A0F" w:rsidP="00011A0F">
            <w:pPr>
              <w:pStyle w:val="TAC"/>
            </w:pPr>
          </w:p>
        </w:tc>
        <w:tc>
          <w:tcPr>
            <w:tcW w:w="0" w:type="auto"/>
            <w:tcBorders>
              <w:top w:val="single" w:sz="4" w:space="0" w:color="auto"/>
              <w:left w:val="nil"/>
              <w:bottom w:val="single" w:sz="8" w:space="0" w:color="auto"/>
              <w:right w:val="single" w:sz="8" w:space="0" w:color="auto"/>
            </w:tcBorders>
            <w:shd w:val="clear" w:color="auto" w:fill="auto"/>
            <w:noWrap/>
            <w:vAlign w:val="center"/>
          </w:tcPr>
          <w:p w14:paraId="45F2D100" w14:textId="77777777" w:rsidR="00011A0F" w:rsidRPr="0088193B" w:rsidRDefault="00011A0F" w:rsidP="00011A0F">
            <w:pPr>
              <w:pStyle w:val="TAC"/>
            </w:pPr>
            <w:r w:rsidRPr="0088193B">
              <w:t>(0,1),(0,2),(0,4),(0,5),(6,1),(6,2),(6,5)</w:t>
            </w:r>
          </w:p>
        </w:tc>
        <w:tc>
          <w:tcPr>
            <w:tcW w:w="0" w:type="auto"/>
            <w:tcBorders>
              <w:top w:val="single" w:sz="4" w:space="0" w:color="auto"/>
              <w:left w:val="nil"/>
              <w:bottom w:val="single" w:sz="8" w:space="0" w:color="auto"/>
              <w:right w:val="single" w:sz="8" w:space="0" w:color="auto"/>
            </w:tcBorders>
            <w:shd w:val="clear" w:color="auto" w:fill="auto"/>
            <w:noWrap/>
            <w:vAlign w:val="center"/>
          </w:tcPr>
          <w:p w14:paraId="0F48C917" w14:textId="77777777" w:rsidR="00011A0F" w:rsidRPr="0088193B" w:rsidRDefault="00011A0F" w:rsidP="00011A0F">
            <w:pPr>
              <w:pStyle w:val="TAC"/>
            </w:pPr>
            <w:r w:rsidRPr="0088193B">
              <w:t>1</w:t>
            </w:r>
          </w:p>
        </w:tc>
      </w:tr>
      <w:tr w:rsidR="00011A0F" w:rsidRPr="0088193B" w14:paraId="1D262F22" w14:textId="77777777" w:rsidTr="005A2608">
        <w:trPr>
          <w:cantSplit/>
          <w:jc w:val="center"/>
        </w:trPr>
        <w:tc>
          <w:tcPr>
            <w:tcW w:w="0" w:type="auto"/>
            <w:vMerge/>
            <w:tcBorders>
              <w:left w:val="single" w:sz="8" w:space="0" w:color="auto"/>
              <w:right w:val="single" w:sz="8" w:space="0" w:color="auto"/>
            </w:tcBorders>
            <w:shd w:val="clear" w:color="auto" w:fill="FFCC99"/>
            <w:noWrap/>
            <w:vAlign w:val="center"/>
          </w:tcPr>
          <w:p w14:paraId="0A6ECF68" w14:textId="77777777" w:rsidR="00011A0F" w:rsidRPr="0088193B" w:rsidRDefault="00011A0F" w:rsidP="00011A0F">
            <w:pPr>
              <w:pStyle w:val="TAC"/>
            </w:pPr>
          </w:p>
        </w:tc>
        <w:tc>
          <w:tcPr>
            <w:tcW w:w="0" w:type="auto"/>
            <w:tcBorders>
              <w:top w:val="nil"/>
              <w:left w:val="nil"/>
              <w:bottom w:val="single" w:sz="8" w:space="0" w:color="auto"/>
              <w:right w:val="single" w:sz="8" w:space="0" w:color="auto"/>
            </w:tcBorders>
            <w:shd w:val="clear" w:color="auto" w:fill="auto"/>
            <w:noWrap/>
            <w:vAlign w:val="center"/>
          </w:tcPr>
          <w:p w14:paraId="58177BF5" w14:textId="77777777" w:rsidR="00011A0F" w:rsidRPr="0088193B" w:rsidRDefault="00011A0F" w:rsidP="00011A0F">
            <w:pPr>
              <w:pStyle w:val="TAC"/>
            </w:pPr>
            <w:r w:rsidRPr="0088193B">
              <w:t>(0,3),(6,3)</w:t>
            </w:r>
          </w:p>
        </w:tc>
        <w:tc>
          <w:tcPr>
            <w:tcW w:w="0" w:type="auto"/>
            <w:tcBorders>
              <w:top w:val="nil"/>
              <w:left w:val="nil"/>
              <w:bottom w:val="single" w:sz="8" w:space="0" w:color="auto"/>
              <w:right w:val="single" w:sz="8" w:space="0" w:color="auto"/>
            </w:tcBorders>
            <w:shd w:val="clear" w:color="auto" w:fill="auto"/>
            <w:noWrap/>
            <w:vAlign w:val="center"/>
          </w:tcPr>
          <w:p w14:paraId="17FB422B" w14:textId="77777777" w:rsidR="00011A0F" w:rsidRPr="0088193B" w:rsidRDefault="00011A0F" w:rsidP="00011A0F">
            <w:pPr>
              <w:pStyle w:val="TAC"/>
            </w:pPr>
            <w:r w:rsidRPr="0088193B">
              <w:t>3</w:t>
            </w:r>
          </w:p>
        </w:tc>
      </w:tr>
      <w:tr w:rsidR="00011A0F" w:rsidRPr="0088193B" w14:paraId="150ACA13" w14:textId="77777777" w:rsidTr="005A2608">
        <w:trPr>
          <w:cantSplit/>
          <w:jc w:val="center"/>
        </w:trPr>
        <w:tc>
          <w:tcPr>
            <w:tcW w:w="0" w:type="auto"/>
            <w:vMerge/>
            <w:tcBorders>
              <w:left w:val="single" w:sz="8" w:space="0" w:color="auto"/>
              <w:right w:val="single" w:sz="8" w:space="0" w:color="auto"/>
            </w:tcBorders>
            <w:shd w:val="clear" w:color="auto" w:fill="FFCC99"/>
            <w:noWrap/>
            <w:vAlign w:val="center"/>
          </w:tcPr>
          <w:p w14:paraId="5CEAF814" w14:textId="77777777" w:rsidR="00011A0F" w:rsidRPr="0088193B" w:rsidRDefault="00011A0F" w:rsidP="00011A0F">
            <w:pPr>
              <w:pStyle w:val="TAC"/>
            </w:pPr>
          </w:p>
        </w:tc>
        <w:tc>
          <w:tcPr>
            <w:tcW w:w="0" w:type="auto"/>
            <w:tcBorders>
              <w:top w:val="nil"/>
              <w:left w:val="nil"/>
              <w:bottom w:val="single" w:sz="8" w:space="0" w:color="auto"/>
              <w:right w:val="single" w:sz="8" w:space="0" w:color="auto"/>
            </w:tcBorders>
            <w:shd w:val="clear" w:color="auto" w:fill="auto"/>
            <w:noWrap/>
            <w:vAlign w:val="center"/>
          </w:tcPr>
          <w:p w14:paraId="3D3BF11B" w14:textId="77777777" w:rsidR="00011A0F" w:rsidRPr="0088193B" w:rsidRDefault="00011A0F" w:rsidP="00011A0F">
            <w:pPr>
              <w:pStyle w:val="TAC"/>
            </w:pPr>
            <w:r w:rsidRPr="0088193B">
              <w:t>(6,4)</w:t>
            </w:r>
          </w:p>
        </w:tc>
        <w:tc>
          <w:tcPr>
            <w:tcW w:w="0" w:type="auto"/>
            <w:tcBorders>
              <w:top w:val="nil"/>
              <w:left w:val="nil"/>
              <w:bottom w:val="single" w:sz="8" w:space="0" w:color="auto"/>
              <w:right w:val="single" w:sz="8" w:space="0" w:color="auto"/>
            </w:tcBorders>
            <w:shd w:val="clear" w:color="auto" w:fill="auto"/>
            <w:noWrap/>
            <w:vAlign w:val="center"/>
          </w:tcPr>
          <w:p w14:paraId="3F9D6A7B" w14:textId="77777777" w:rsidR="00011A0F" w:rsidRPr="0088193B" w:rsidRDefault="00011A0F" w:rsidP="00011A0F">
            <w:pPr>
              <w:pStyle w:val="TAC"/>
            </w:pPr>
            <w:r w:rsidRPr="0088193B">
              <w:t>4</w:t>
            </w:r>
          </w:p>
        </w:tc>
      </w:tr>
      <w:tr w:rsidR="00011A0F" w:rsidRPr="0088193B" w14:paraId="219A8409" w14:textId="77777777" w:rsidTr="005A2608">
        <w:trPr>
          <w:cantSplit/>
          <w:jc w:val="center"/>
        </w:trPr>
        <w:tc>
          <w:tcPr>
            <w:tcW w:w="0" w:type="auto"/>
            <w:vMerge/>
            <w:tcBorders>
              <w:left w:val="single" w:sz="8" w:space="0" w:color="auto"/>
              <w:bottom w:val="single" w:sz="8" w:space="0" w:color="auto"/>
              <w:right w:val="single" w:sz="8" w:space="0" w:color="auto"/>
            </w:tcBorders>
            <w:shd w:val="clear" w:color="auto" w:fill="FFCC99"/>
            <w:noWrap/>
            <w:vAlign w:val="center"/>
          </w:tcPr>
          <w:p w14:paraId="59F70920" w14:textId="77777777" w:rsidR="00011A0F" w:rsidRPr="0088193B" w:rsidRDefault="00011A0F" w:rsidP="00011A0F">
            <w:pPr>
              <w:pStyle w:val="TAC"/>
            </w:pPr>
          </w:p>
        </w:tc>
        <w:tc>
          <w:tcPr>
            <w:tcW w:w="0" w:type="auto"/>
            <w:tcBorders>
              <w:top w:val="nil"/>
              <w:left w:val="nil"/>
              <w:bottom w:val="single" w:sz="8" w:space="0" w:color="auto"/>
              <w:right w:val="single" w:sz="8" w:space="0" w:color="auto"/>
            </w:tcBorders>
            <w:shd w:val="clear" w:color="auto" w:fill="auto"/>
            <w:noWrap/>
            <w:vAlign w:val="center"/>
          </w:tcPr>
          <w:p w14:paraId="752602BD" w14:textId="77777777" w:rsidR="00011A0F" w:rsidRPr="0088193B" w:rsidRDefault="00011A0F" w:rsidP="00011A0F">
            <w:pPr>
              <w:pStyle w:val="TAC"/>
            </w:pPr>
            <w:r w:rsidRPr="0088193B">
              <w:t>(0,6),(6,6)</w:t>
            </w:r>
          </w:p>
        </w:tc>
        <w:tc>
          <w:tcPr>
            <w:tcW w:w="0" w:type="auto"/>
            <w:tcBorders>
              <w:top w:val="nil"/>
              <w:left w:val="nil"/>
              <w:bottom w:val="single" w:sz="8" w:space="0" w:color="auto"/>
              <w:right w:val="single" w:sz="8" w:space="0" w:color="auto"/>
            </w:tcBorders>
            <w:shd w:val="clear" w:color="auto" w:fill="auto"/>
            <w:noWrap/>
            <w:vAlign w:val="center"/>
          </w:tcPr>
          <w:p w14:paraId="4E43FF00" w14:textId="77777777" w:rsidR="00011A0F" w:rsidRPr="0088193B" w:rsidRDefault="00011A0F" w:rsidP="00011A0F">
            <w:pPr>
              <w:pStyle w:val="TAC"/>
            </w:pPr>
            <w:r w:rsidRPr="0088193B">
              <w:t>6</w:t>
            </w:r>
          </w:p>
        </w:tc>
      </w:tr>
    </w:tbl>
    <w:p w14:paraId="3FC8095D" w14:textId="77777777" w:rsidR="00011A0F" w:rsidRPr="0088193B" w:rsidRDefault="00011A0F" w:rsidP="00422BEB"/>
    <w:p w14:paraId="781C022F" w14:textId="77777777" w:rsidR="00011A0F" w:rsidRPr="0088193B" w:rsidRDefault="00011A0F" w:rsidP="00422BEB">
      <w:r w:rsidRPr="0088193B">
        <w:t xml:space="preserve">If a UE is configured with the parameter </w:t>
      </w:r>
      <w:r w:rsidRPr="0088193B">
        <w:rPr>
          <w:i/>
          <w:iCs/>
        </w:rPr>
        <w:t>EIMTA-MainConfigServCell-r12</w:t>
      </w:r>
      <w:r w:rsidRPr="0088193B">
        <w:t xml:space="preserve"> for a serving cell,</w:t>
      </w:r>
      <w:r w:rsidRPr="0088193B">
        <w:rPr>
          <w:color w:val="0000FF"/>
        </w:rPr>
        <w:t xml:space="preserve"> </w:t>
      </w:r>
      <w:r w:rsidRPr="0088193B">
        <w:rPr>
          <w:lang w:eastAsia="zh-CN"/>
        </w:rPr>
        <w:t>for a radio frame of the serving cell,</w:t>
      </w:r>
      <w:r w:rsidRPr="0088193B">
        <w:t xml:space="preserve"> PUSCH transmissions can occur only in subframes that are indicated by </w:t>
      </w:r>
      <w:r w:rsidRPr="0088193B">
        <w:rPr>
          <w:rFonts w:eastAsia="SimSun"/>
          <w:lang w:eastAsia="zh-CN"/>
        </w:rPr>
        <w:t>eIMTA</w:t>
      </w:r>
      <w:r w:rsidRPr="0088193B">
        <w:t>-UL/DL</w:t>
      </w:r>
      <w:r w:rsidRPr="0088193B">
        <w:rPr>
          <w:rFonts w:eastAsia="SimSun"/>
          <w:lang w:eastAsia="zh-CN"/>
        </w:rPr>
        <w:t>-</w:t>
      </w:r>
      <w:r w:rsidRPr="0088193B">
        <w:t>configuration as uplink subframe(s) for the serving cell unless specified otherwise.</w:t>
      </w:r>
    </w:p>
    <w:p w14:paraId="658CB743" w14:textId="77777777" w:rsidR="00011A0F" w:rsidRPr="0088193B" w:rsidRDefault="00011A0F" w:rsidP="00422BEB">
      <w:pPr>
        <w:rPr>
          <w:lang w:eastAsia="zh-CN"/>
        </w:rPr>
      </w:pPr>
      <w:r w:rsidRPr="0088193B">
        <w:rPr>
          <w:lang w:eastAsia="zh-CN"/>
        </w:rPr>
        <w:t>[TS 36.213, clause 8.3]</w:t>
      </w:r>
    </w:p>
    <w:p w14:paraId="625F7EA6" w14:textId="77777777" w:rsidR="00011A0F" w:rsidRPr="0088193B" w:rsidRDefault="00011A0F" w:rsidP="00422BEB">
      <w:pPr>
        <w:rPr>
          <w:lang w:eastAsia="zh-CN"/>
        </w:rPr>
      </w:pPr>
      <w:r w:rsidRPr="0088193B">
        <w:rPr>
          <w:lang w:eastAsia="zh-CN"/>
        </w:rPr>
        <w:t>…</w:t>
      </w:r>
    </w:p>
    <w:p w14:paraId="048A8312" w14:textId="77777777" w:rsidR="00011A0F" w:rsidRPr="0088193B" w:rsidRDefault="00011A0F" w:rsidP="00011A0F">
      <w:r w:rsidRPr="0088193B">
        <w:t xml:space="preserve">For TDD, if a UE is configured with more than one serving cell and the TDD UL/DL configuration of at least two configured serving cells is not the same, or if the UE is configured with </w:t>
      </w:r>
      <w:r w:rsidRPr="0088193B">
        <w:rPr>
          <w:i/>
        </w:rPr>
        <w:t xml:space="preserve">EIMTA-MainConfigServCell-r12 </w:t>
      </w:r>
      <w:r w:rsidRPr="0088193B">
        <w:t>for at least one serving cell, or FDD-TDD and serving cell is frame structure type 2,</w:t>
      </w:r>
    </w:p>
    <w:p w14:paraId="50D2F812" w14:textId="77777777" w:rsidR="00011A0F" w:rsidRPr="0088193B" w:rsidRDefault="00011A0F" w:rsidP="00011A0F">
      <w:pPr>
        <w:pStyle w:val="B10"/>
        <w:rPr>
          <w:rFonts w:eastAsia="SimSun"/>
          <w:lang w:eastAsia="zh-CN"/>
        </w:rPr>
      </w:pPr>
      <w:r w:rsidRPr="0088193B">
        <w:rPr>
          <w:rFonts w:eastAsia="SimSun"/>
          <w:lang w:eastAsia="zh-CN"/>
        </w:rPr>
        <w:t>-</w:t>
      </w:r>
      <w:r w:rsidRPr="0088193B">
        <w:rPr>
          <w:rFonts w:eastAsia="SimSun"/>
          <w:lang w:eastAsia="zh-CN"/>
        </w:rPr>
        <w:tab/>
        <w:t xml:space="preserve">For serving cell with an UL-reference UL/DL configuration (defined in subclause 8.0) belonging to {1,2,3,4,5,6}, an </w:t>
      </w:r>
      <w:r w:rsidRPr="0088193B">
        <w:rPr>
          <w:szCs w:val="32"/>
        </w:rPr>
        <w:t xml:space="preserve">HARQ-ACK </w:t>
      </w:r>
      <w:r w:rsidRPr="0088193B">
        <w:rPr>
          <w:rFonts w:eastAsia="SimSun"/>
          <w:lang w:eastAsia="zh-CN"/>
        </w:rPr>
        <w:t xml:space="preserve">received on the PHICH assigned to a UE in subframe </w:t>
      </w:r>
      <w:r w:rsidRPr="0088193B">
        <w:rPr>
          <w:rFonts w:eastAsia="SimSun"/>
          <w:i/>
          <w:lang w:eastAsia="zh-CN"/>
        </w:rPr>
        <w:t>i</w:t>
      </w:r>
      <w:r w:rsidRPr="0088193B">
        <w:rPr>
          <w:rFonts w:eastAsia="SimSun"/>
          <w:lang w:eastAsia="zh-CN"/>
        </w:rPr>
        <w:t xml:space="preserve"> is associated with the PUSCH transmission in the subframe</w:t>
      </w:r>
      <w:r w:rsidRPr="0088193B">
        <w:rPr>
          <w:rFonts w:eastAsia="SimSun"/>
          <w:i/>
          <w:lang w:eastAsia="zh-CN"/>
        </w:rPr>
        <w:t xml:space="preserve"> i-k</w:t>
      </w:r>
      <w:r w:rsidRPr="0088193B">
        <w:rPr>
          <w:rFonts w:eastAsia="SimSun"/>
          <w:lang w:eastAsia="zh-CN"/>
        </w:rPr>
        <w:t xml:space="preserve"> for the serving cell as indicated by the following Table 8.3-1, where "TDD UL/DL Configuration" in Table 8.3-1 refers to the UL-reference UL/DL Configuration.</w:t>
      </w:r>
    </w:p>
    <w:p w14:paraId="48839CA9" w14:textId="77777777" w:rsidR="00011A0F" w:rsidRPr="0088193B" w:rsidRDefault="00011A0F" w:rsidP="00011A0F">
      <w:pPr>
        <w:pStyle w:val="B10"/>
        <w:rPr>
          <w:rFonts w:eastAsia="SimSun"/>
          <w:lang w:eastAsia="zh-CN"/>
        </w:rPr>
      </w:pPr>
      <w:r w:rsidRPr="0088193B">
        <w:rPr>
          <w:rFonts w:eastAsia="SimSun"/>
          <w:lang w:eastAsia="zh-CN"/>
        </w:rPr>
        <w:t>-</w:t>
      </w:r>
      <w:r w:rsidRPr="0088193B">
        <w:rPr>
          <w:rFonts w:eastAsia="SimSun"/>
          <w:lang w:eastAsia="zh-CN"/>
        </w:rPr>
        <w:tab/>
        <w:t xml:space="preserve">For a serving cell with UL-reference UL/DL configuration 0 (defined in subclause 8.0), an </w:t>
      </w:r>
      <w:r w:rsidRPr="0088193B">
        <w:rPr>
          <w:szCs w:val="32"/>
        </w:rPr>
        <w:t xml:space="preserve">HARQ-ACK </w:t>
      </w:r>
      <w:r w:rsidRPr="0088193B">
        <w:rPr>
          <w:rFonts w:eastAsia="SimSun"/>
          <w:lang w:eastAsia="zh-CN"/>
        </w:rPr>
        <w:t xml:space="preserve">received on the PHICH </w:t>
      </w:r>
      <w:r w:rsidRPr="0088193B">
        <w:t xml:space="preserve">in the resource corresponding to </w:t>
      </w:r>
      <w:r w:rsidR="00000000">
        <w:rPr>
          <w:position w:val="-10"/>
          <w:sz w:val="19"/>
          <w:szCs w:val="19"/>
        </w:rPr>
        <w:pict w14:anchorId="7B846FBD">
          <v:shape id="_x0000_i1543" type="#_x0000_t75" style="width:47.25pt;height:15pt">
            <v:imagedata r:id="rId604" o:title=""/>
          </v:shape>
        </w:pict>
      </w:r>
      <w:r w:rsidRPr="0088193B">
        <w:t xml:space="preserve">, as defined in subclause 9.1.2, </w:t>
      </w:r>
      <w:r w:rsidRPr="0088193B">
        <w:rPr>
          <w:rFonts w:eastAsia="SimSun"/>
          <w:lang w:eastAsia="zh-CN"/>
        </w:rPr>
        <w:t xml:space="preserve">assigned to a UE in subframe </w:t>
      </w:r>
      <w:r w:rsidRPr="0088193B">
        <w:rPr>
          <w:rFonts w:eastAsia="SimSun"/>
          <w:i/>
          <w:lang w:eastAsia="zh-CN"/>
        </w:rPr>
        <w:t>i</w:t>
      </w:r>
      <w:r w:rsidRPr="0088193B">
        <w:rPr>
          <w:rFonts w:eastAsia="SimSun"/>
          <w:lang w:eastAsia="zh-CN"/>
        </w:rPr>
        <w:t xml:space="preserve"> is associated with the PUSCH transmission in the subframe </w:t>
      </w:r>
      <w:r w:rsidRPr="0088193B">
        <w:rPr>
          <w:rFonts w:eastAsia="SimSun"/>
          <w:i/>
          <w:lang w:eastAsia="zh-CN"/>
        </w:rPr>
        <w:t>i-k</w:t>
      </w:r>
      <w:r w:rsidRPr="0088193B">
        <w:rPr>
          <w:rFonts w:eastAsia="SimSun"/>
          <w:lang w:eastAsia="zh-CN"/>
        </w:rPr>
        <w:t xml:space="preserve"> for the serving cell as indicated by the following Table 8.3-1, where "TDD UL/DL Configuration" in Table 8.3-1 refers to the UL-reference UL/DL configuration. For a serving cell with UL-reference UL/DL configuration 0, an </w:t>
      </w:r>
      <w:r w:rsidRPr="0088193B">
        <w:rPr>
          <w:szCs w:val="32"/>
        </w:rPr>
        <w:t xml:space="preserve">HARQ-ACK </w:t>
      </w:r>
      <w:r w:rsidRPr="0088193B">
        <w:rPr>
          <w:rFonts w:eastAsia="SimSun"/>
          <w:lang w:eastAsia="zh-CN"/>
        </w:rPr>
        <w:t xml:space="preserve">received on the PHICH </w:t>
      </w:r>
      <w:r w:rsidRPr="0088193B">
        <w:t xml:space="preserve">in the resource corresponding to </w:t>
      </w:r>
      <w:r w:rsidR="00000000">
        <w:rPr>
          <w:position w:val="-10"/>
          <w:sz w:val="19"/>
          <w:szCs w:val="19"/>
        </w:rPr>
        <w:pict w14:anchorId="22BFADE2">
          <v:shape id="_x0000_i1544" type="#_x0000_t75" style="width:45pt;height:15pt">
            <v:imagedata r:id="rId605" o:title=""/>
          </v:shape>
        </w:pict>
      </w:r>
      <w:r w:rsidRPr="0088193B">
        <w:t xml:space="preserve">, as defined in subclause 9.1.2, </w:t>
      </w:r>
      <w:r w:rsidRPr="0088193B">
        <w:rPr>
          <w:rFonts w:eastAsia="SimSun"/>
          <w:lang w:eastAsia="zh-CN"/>
        </w:rPr>
        <w:t xml:space="preserve">assigned to a UE in subframe </w:t>
      </w:r>
      <w:r w:rsidRPr="0088193B">
        <w:rPr>
          <w:rFonts w:eastAsia="SimSun"/>
          <w:i/>
          <w:lang w:eastAsia="zh-CN"/>
        </w:rPr>
        <w:t>i</w:t>
      </w:r>
      <w:r w:rsidRPr="0088193B">
        <w:rPr>
          <w:rFonts w:eastAsia="SimSun"/>
          <w:lang w:eastAsia="zh-CN"/>
        </w:rPr>
        <w:t xml:space="preserve"> is associated with the PUSCH transmission in the subframe </w:t>
      </w:r>
      <w:r w:rsidRPr="0088193B">
        <w:rPr>
          <w:rFonts w:eastAsia="SimSun"/>
          <w:i/>
          <w:lang w:eastAsia="zh-CN"/>
        </w:rPr>
        <w:t>i-</w:t>
      </w:r>
      <w:r w:rsidRPr="0088193B">
        <w:rPr>
          <w:rFonts w:eastAsia="SimSun"/>
          <w:lang w:eastAsia="zh-CN"/>
        </w:rPr>
        <w:t>6 for the serving cell.</w:t>
      </w:r>
    </w:p>
    <w:p w14:paraId="7C1DDC3A" w14:textId="77777777" w:rsidR="00011A0F" w:rsidRPr="0088193B" w:rsidRDefault="00011A0F" w:rsidP="00011A0F">
      <w:pPr>
        <w:pStyle w:val="B10"/>
        <w:rPr>
          <w:rFonts w:eastAsia="SimSun"/>
          <w:lang w:eastAsia="zh-CN"/>
        </w:rPr>
      </w:pPr>
      <w:r w:rsidRPr="0088193B">
        <w:rPr>
          <w:rFonts w:eastAsia="SimSun"/>
          <w:lang w:eastAsia="zh-CN"/>
        </w:rPr>
        <w:t>-</w:t>
      </w:r>
      <w:r w:rsidRPr="0088193B">
        <w:rPr>
          <w:rFonts w:eastAsia="SimSun"/>
          <w:lang w:eastAsia="zh-CN"/>
        </w:rPr>
        <w:tab/>
        <w:t xml:space="preserve">For FDD-TDD, if a serving cell is a secondary cell with UL-reference UL/DL configuration 0 and if the UE is configured to monitor PDCCH/EPDCCH in another serving cell with frame structure type 1 for scheduling the serving cell, for downlink subframe </w:t>
      </w:r>
      <w:r w:rsidRPr="0088193B">
        <w:rPr>
          <w:rFonts w:eastAsia="SimSun"/>
          <w:i/>
          <w:lang w:eastAsia="zh-CN"/>
        </w:rPr>
        <w:t>i</w:t>
      </w:r>
      <w:r w:rsidRPr="0088193B">
        <w:rPr>
          <w:rFonts w:eastAsia="SimSun"/>
          <w:lang w:eastAsia="zh-CN"/>
        </w:rPr>
        <w:t xml:space="preserve">, if a transport block was transmitted in the associated PUSCH subframe </w:t>
      </w:r>
      <w:r w:rsidRPr="0088193B">
        <w:rPr>
          <w:rFonts w:eastAsia="SimSun"/>
          <w:i/>
          <w:lang w:eastAsia="zh-CN"/>
        </w:rPr>
        <w:t>i-</w:t>
      </w:r>
      <w:r w:rsidRPr="0088193B">
        <w:rPr>
          <w:rFonts w:eastAsia="SimSun"/>
          <w:lang w:eastAsia="zh-CN"/>
        </w:rPr>
        <w:t xml:space="preserve">6 for the serving cell then PHICH resource corresponding to that transport block is not present in subframe </w:t>
      </w:r>
      <w:r w:rsidRPr="0088193B">
        <w:rPr>
          <w:rFonts w:eastAsia="SimSun"/>
          <w:i/>
          <w:lang w:eastAsia="zh-CN"/>
        </w:rPr>
        <w:t xml:space="preserve">i. </w:t>
      </w:r>
    </w:p>
    <w:p w14:paraId="20969F4C" w14:textId="77777777" w:rsidR="00011A0F" w:rsidRPr="0088193B" w:rsidRDefault="00011A0F" w:rsidP="00011A0F">
      <w:pPr>
        <w:pStyle w:val="TH"/>
      </w:pPr>
      <w:r w:rsidRPr="0088193B">
        <w:t xml:space="preserve">Table 8.3-1 </w:t>
      </w:r>
      <w:r w:rsidRPr="0088193B">
        <w:rPr>
          <w:i/>
          <w:iCs/>
        </w:rPr>
        <w:t xml:space="preserve">k </w:t>
      </w:r>
      <w:r w:rsidRPr="0088193B">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011A0F" w:rsidRPr="0088193B" w14:paraId="42484739" w14:textId="77777777" w:rsidTr="005A2608">
        <w:trPr>
          <w:cantSplit/>
          <w:jc w:val="center"/>
        </w:trPr>
        <w:tc>
          <w:tcPr>
            <w:tcW w:w="0" w:type="auto"/>
            <w:vMerge w:val="restart"/>
            <w:shd w:val="clear" w:color="auto" w:fill="E0E0E0"/>
            <w:vAlign w:val="center"/>
          </w:tcPr>
          <w:p w14:paraId="4D69F4C2" w14:textId="77777777" w:rsidR="00011A0F" w:rsidRPr="0088193B" w:rsidRDefault="00011A0F" w:rsidP="005A2608">
            <w:pPr>
              <w:pStyle w:val="TAH"/>
            </w:pPr>
            <w:r w:rsidRPr="0088193B">
              <w:t>TDD UL/DL</w:t>
            </w:r>
            <w:r w:rsidRPr="0088193B">
              <w:br/>
              <w:t>Configuration</w:t>
            </w:r>
          </w:p>
        </w:tc>
        <w:tc>
          <w:tcPr>
            <w:tcW w:w="0" w:type="auto"/>
            <w:gridSpan w:val="10"/>
            <w:shd w:val="clear" w:color="auto" w:fill="E0E0E0"/>
            <w:vAlign w:val="center"/>
          </w:tcPr>
          <w:p w14:paraId="74DFA19F" w14:textId="77777777" w:rsidR="00011A0F" w:rsidRPr="0088193B" w:rsidRDefault="00011A0F" w:rsidP="005A2608">
            <w:pPr>
              <w:pStyle w:val="TAH"/>
              <w:rPr>
                <w:i/>
                <w:iCs/>
              </w:rPr>
            </w:pPr>
            <w:r w:rsidRPr="0088193B">
              <w:t xml:space="preserve">subframe number </w:t>
            </w:r>
            <w:r w:rsidRPr="0088193B">
              <w:rPr>
                <w:i/>
                <w:iCs/>
              </w:rPr>
              <w:t>i</w:t>
            </w:r>
          </w:p>
        </w:tc>
      </w:tr>
      <w:tr w:rsidR="00011A0F" w:rsidRPr="0088193B" w14:paraId="4390E121" w14:textId="77777777" w:rsidTr="005A2608">
        <w:trPr>
          <w:cantSplit/>
          <w:jc w:val="center"/>
        </w:trPr>
        <w:tc>
          <w:tcPr>
            <w:tcW w:w="0" w:type="auto"/>
            <w:vMerge/>
            <w:shd w:val="clear" w:color="auto" w:fill="E0E0E0"/>
            <w:vAlign w:val="center"/>
          </w:tcPr>
          <w:p w14:paraId="69E1364A" w14:textId="77777777" w:rsidR="00011A0F" w:rsidRPr="0088193B" w:rsidRDefault="00011A0F" w:rsidP="005A2608">
            <w:pPr>
              <w:pStyle w:val="TAH"/>
            </w:pPr>
          </w:p>
        </w:tc>
        <w:tc>
          <w:tcPr>
            <w:tcW w:w="0" w:type="auto"/>
            <w:shd w:val="clear" w:color="auto" w:fill="E0E0E0"/>
            <w:vAlign w:val="center"/>
          </w:tcPr>
          <w:p w14:paraId="7FEC93E3" w14:textId="77777777" w:rsidR="00011A0F" w:rsidRPr="0088193B" w:rsidRDefault="00011A0F" w:rsidP="005A2608">
            <w:pPr>
              <w:pStyle w:val="TAH"/>
            </w:pPr>
            <w:r w:rsidRPr="0088193B">
              <w:t>0</w:t>
            </w:r>
          </w:p>
        </w:tc>
        <w:tc>
          <w:tcPr>
            <w:tcW w:w="0" w:type="auto"/>
            <w:shd w:val="clear" w:color="auto" w:fill="E0E0E0"/>
            <w:vAlign w:val="center"/>
          </w:tcPr>
          <w:p w14:paraId="31F277F5" w14:textId="77777777" w:rsidR="00011A0F" w:rsidRPr="0088193B" w:rsidRDefault="00011A0F" w:rsidP="005A2608">
            <w:pPr>
              <w:pStyle w:val="TAH"/>
            </w:pPr>
            <w:r w:rsidRPr="0088193B">
              <w:t>1</w:t>
            </w:r>
          </w:p>
        </w:tc>
        <w:tc>
          <w:tcPr>
            <w:tcW w:w="0" w:type="auto"/>
            <w:shd w:val="clear" w:color="auto" w:fill="E0E0E0"/>
            <w:vAlign w:val="center"/>
          </w:tcPr>
          <w:p w14:paraId="3DF0BBA9" w14:textId="77777777" w:rsidR="00011A0F" w:rsidRPr="0088193B" w:rsidRDefault="00011A0F" w:rsidP="005A2608">
            <w:pPr>
              <w:pStyle w:val="TAH"/>
            </w:pPr>
            <w:r w:rsidRPr="0088193B">
              <w:t>2</w:t>
            </w:r>
          </w:p>
        </w:tc>
        <w:tc>
          <w:tcPr>
            <w:tcW w:w="0" w:type="auto"/>
            <w:shd w:val="clear" w:color="auto" w:fill="E0E0E0"/>
            <w:vAlign w:val="center"/>
          </w:tcPr>
          <w:p w14:paraId="575C0B13" w14:textId="77777777" w:rsidR="00011A0F" w:rsidRPr="0088193B" w:rsidRDefault="00011A0F" w:rsidP="005A2608">
            <w:pPr>
              <w:pStyle w:val="TAH"/>
            </w:pPr>
            <w:r w:rsidRPr="0088193B">
              <w:t>3</w:t>
            </w:r>
          </w:p>
        </w:tc>
        <w:tc>
          <w:tcPr>
            <w:tcW w:w="0" w:type="auto"/>
            <w:shd w:val="clear" w:color="auto" w:fill="E0E0E0"/>
            <w:vAlign w:val="center"/>
          </w:tcPr>
          <w:p w14:paraId="0121B917" w14:textId="77777777" w:rsidR="00011A0F" w:rsidRPr="0088193B" w:rsidRDefault="00011A0F" w:rsidP="005A2608">
            <w:pPr>
              <w:pStyle w:val="TAH"/>
            </w:pPr>
            <w:r w:rsidRPr="0088193B">
              <w:t>4</w:t>
            </w:r>
          </w:p>
        </w:tc>
        <w:tc>
          <w:tcPr>
            <w:tcW w:w="0" w:type="auto"/>
            <w:shd w:val="clear" w:color="auto" w:fill="E0E0E0"/>
            <w:vAlign w:val="center"/>
          </w:tcPr>
          <w:p w14:paraId="05C64B06" w14:textId="77777777" w:rsidR="00011A0F" w:rsidRPr="0088193B" w:rsidRDefault="00011A0F" w:rsidP="005A2608">
            <w:pPr>
              <w:pStyle w:val="TAH"/>
            </w:pPr>
            <w:r w:rsidRPr="0088193B">
              <w:t>5</w:t>
            </w:r>
          </w:p>
        </w:tc>
        <w:tc>
          <w:tcPr>
            <w:tcW w:w="0" w:type="auto"/>
            <w:shd w:val="clear" w:color="auto" w:fill="E0E0E0"/>
            <w:vAlign w:val="center"/>
          </w:tcPr>
          <w:p w14:paraId="2338EA57" w14:textId="77777777" w:rsidR="00011A0F" w:rsidRPr="0088193B" w:rsidRDefault="00011A0F" w:rsidP="005A2608">
            <w:pPr>
              <w:pStyle w:val="TAH"/>
            </w:pPr>
            <w:r w:rsidRPr="0088193B">
              <w:t>6</w:t>
            </w:r>
          </w:p>
        </w:tc>
        <w:tc>
          <w:tcPr>
            <w:tcW w:w="0" w:type="auto"/>
            <w:shd w:val="clear" w:color="auto" w:fill="E0E0E0"/>
            <w:vAlign w:val="center"/>
          </w:tcPr>
          <w:p w14:paraId="5982E3AE" w14:textId="77777777" w:rsidR="00011A0F" w:rsidRPr="0088193B" w:rsidRDefault="00011A0F" w:rsidP="005A2608">
            <w:pPr>
              <w:pStyle w:val="TAH"/>
            </w:pPr>
            <w:r w:rsidRPr="0088193B">
              <w:t>7</w:t>
            </w:r>
          </w:p>
        </w:tc>
        <w:tc>
          <w:tcPr>
            <w:tcW w:w="0" w:type="auto"/>
            <w:shd w:val="clear" w:color="auto" w:fill="E0E0E0"/>
            <w:vAlign w:val="center"/>
          </w:tcPr>
          <w:p w14:paraId="0D655D1F" w14:textId="77777777" w:rsidR="00011A0F" w:rsidRPr="0088193B" w:rsidRDefault="00011A0F" w:rsidP="005A2608">
            <w:pPr>
              <w:pStyle w:val="TAH"/>
            </w:pPr>
            <w:r w:rsidRPr="0088193B">
              <w:t>8</w:t>
            </w:r>
          </w:p>
        </w:tc>
        <w:tc>
          <w:tcPr>
            <w:tcW w:w="0" w:type="auto"/>
            <w:shd w:val="clear" w:color="auto" w:fill="E0E0E0"/>
            <w:vAlign w:val="center"/>
          </w:tcPr>
          <w:p w14:paraId="04B23466" w14:textId="77777777" w:rsidR="00011A0F" w:rsidRPr="0088193B" w:rsidRDefault="00011A0F" w:rsidP="005A2608">
            <w:pPr>
              <w:pStyle w:val="TAH"/>
            </w:pPr>
            <w:r w:rsidRPr="0088193B">
              <w:t>9</w:t>
            </w:r>
          </w:p>
        </w:tc>
      </w:tr>
      <w:tr w:rsidR="00011A0F" w:rsidRPr="0088193B" w14:paraId="4335A21C" w14:textId="77777777" w:rsidTr="005A2608">
        <w:trPr>
          <w:cantSplit/>
          <w:jc w:val="center"/>
        </w:trPr>
        <w:tc>
          <w:tcPr>
            <w:tcW w:w="0" w:type="auto"/>
            <w:vAlign w:val="center"/>
          </w:tcPr>
          <w:p w14:paraId="2819920C" w14:textId="77777777" w:rsidR="00011A0F" w:rsidRPr="0088193B" w:rsidRDefault="00011A0F" w:rsidP="005A2608">
            <w:pPr>
              <w:pStyle w:val="TAC"/>
            </w:pPr>
            <w:r w:rsidRPr="0088193B">
              <w:t>0</w:t>
            </w:r>
          </w:p>
        </w:tc>
        <w:tc>
          <w:tcPr>
            <w:tcW w:w="0" w:type="auto"/>
            <w:vAlign w:val="center"/>
          </w:tcPr>
          <w:p w14:paraId="78048EC7" w14:textId="77777777" w:rsidR="00011A0F" w:rsidRPr="0088193B" w:rsidRDefault="00011A0F" w:rsidP="005A2608">
            <w:pPr>
              <w:pStyle w:val="TAC"/>
            </w:pPr>
            <w:r w:rsidRPr="0088193B">
              <w:t>7</w:t>
            </w:r>
          </w:p>
        </w:tc>
        <w:tc>
          <w:tcPr>
            <w:tcW w:w="0" w:type="auto"/>
            <w:vAlign w:val="center"/>
          </w:tcPr>
          <w:p w14:paraId="61E65FE0" w14:textId="77777777" w:rsidR="00011A0F" w:rsidRPr="0088193B" w:rsidRDefault="00011A0F" w:rsidP="005A2608">
            <w:pPr>
              <w:pStyle w:val="TAC"/>
            </w:pPr>
            <w:r w:rsidRPr="0088193B">
              <w:t>4</w:t>
            </w:r>
          </w:p>
        </w:tc>
        <w:tc>
          <w:tcPr>
            <w:tcW w:w="0" w:type="auto"/>
            <w:vAlign w:val="center"/>
          </w:tcPr>
          <w:p w14:paraId="5DF910AE" w14:textId="77777777" w:rsidR="00011A0F" w:rsidRPr="0088193B" w:rsidRDefault="00011A0F" w:rsidP="005A2608">
            <w:pPr>
              <w:pStyle w:val="TAC"/>
            </w:pPr>
          </w:p>
        </w:tc>
        <w:tc>
          <w:tcPr>
            <w:tcW w:w="0" w:type="auto"/>
            <w:vAlign w:val="center"/>
          </w:tcPr>
          <w:p w14:paraId="3701CA2A" w14:textId="77777777" w:rsidR="00011A0F" w:rsidRPr="0088193B" w:rsidRDefault="00011A0F" w:rsidP="005A2608">
            <w:pPr>
              <w:pStyle w:val="TAC"/>
            </w:pPr>
          </w:p>
        </w:tc>
        <w:tc>
          <w:tcPr>
            <w:tcW w:w="0" w:type="auto"/>
            <w:vAlign w:val="center"/>
          </w:tcPr>
          <w:p w14:paraId="5AB576C3" w14:textId="77777777" w:rsidR="00011A0F" w:rsidRPr="0088193B" w:rsidRDefault="00011A0F" w:rsidP="005A2608">
            <w:pPr>
              <w:pStyle w:val="TAC"/>
            </w:pPr>
          </w:p>
        </w:tc>
        <w:tc>
          <w:tcPr>
            <w:tcW w:w="0" w:type="auto"/>
            <w:vAlign w:val="center"/>
          </w:tcPr>
          <w:p w14:paraId="7E99F7F2" w14:textId="77777777" w:rsidR="00011A0F" w:rsidRPr="0088193B" w:rsidRDefault="00011A0F" w:rsidP="005A2608">
            <w:pPr>
              <w:pStyle w:val="TAC"/>
            </w:pPr>
            <w:r w:rsidRPr="0088193B">
              <w:t>7</w:t>
            </w:r>
          </w:p>
        </w:tc>
        <w:tc>
          <w:tcPr>
            <w:tcW w:w="0" w:type="auto"/>
            <w:vAlign w:val="center"/>
          </w:tcPr>
          <w:p w14:paraId="73C9E856" w14:textId="77777777" w:rsidR="00011A0F" w:rsidRPr="0088193B" w:rsidRDefault="00011A0F" w:rsidP="005A2608">
            <w:pPr>
              <w:pStyle w:val="TAC"/>
            </w:pPr>
            <w:r w:rsidRPr="0088193B">
              <w:t>4</w:t>
            </w:r>
          </w:p>
        </w:tc>
        <w:tc>
          <w:tcPr>
            <w:tcW w:w="0" w:type="auto"/>
            <w:vAlign w:val="center"/>
          </w:tcPr>
          <w:p w14:paraId="23E31AF6" w14:textId="77777777" w:rsidR="00011A0F" w:rsidRPr="0088193B" w:rsidRDefault="00011A0F" w:rsidP="005A2608">
            <w:pPr>
              <w:pStyle w:val="TAC"/>
            </w:pPr>
          </w:p>
        </w:tc>
        <w:tc>
          <w:tcPr>
            <w:tcW w:w="0" w:type="auto"/>
            <w:vAlign w:val="center"/>
          </w:tcPr>
          <w:p w14:paraId="5A8E229C" w14:textId="77777777" w:rsidR="00011A0F" w:rsidRPr="0088193B" w:rsidRDefault="00011A0F" w:rsidP="005A2608">
            <w:pPr>
              <w:pStyle w:val="TAC"/>
            </w:pPr>
          </w:p>
        </w:tc>
        <w:tc>
          <w:tcPr>
            <w:tcW w:w="0" w:type="auto"/>
            <w:vAlign w:val="center"/>
          </w:tcPr>
          <w:p w14:paraId="19D2B34F" w14:textId="77777777" w:rsidR="00011A0F" w:rsidRPr="0088193B" w:rsidRDefault="00011A0F" w:rsidP="005A2608">
            <w:pPr>
              <w:pStyle w:val="TAC"/>
            </w:pPr>
          </w:p>
        </w:tc>
      </w:tr>
      <w:tr w:rsidR="00011A0F" w:rsidRPr="0088193B" w14:paraId="55FA6A55" w14:textId="77777777" w:rsidTr="005A2608">
        <w:trPr>
          <w:cantSplit/>
          <w:jc w:val="center"/>
        </w:trPr>
        <w:tc>
          <w:tcPr>
            <w:tcW w:w="0" w:type="auto"/>
            <w:vAlign w:val="center"/>
          </w:tcPr>
          <w:p w14:paraId="7B98DFCA" w14:textId="77777777" w:rsidR="00011A0F" w:rsidRPr="0088193B" w:rsidRDefault="00011A0F" w:rsidP="005A2608">
            <w:pPr>
              <w:pStyle w:val="TAC"/>
            </w:pPr>
            <w:r w:rsidRPr="0088193B">
              <w:t>1</w:t>
            </w:r>
          </w:p>
        </w:tc>
        <w:tc>
          <w:tcPr>
            <w:tcW w:w="0" w:type="auto"/>
            <w:vAlign w:val="center"/>
          </w:tcPr>
          <w:p w14:paraId="32CE3D7F" w14:textId="77777777" w:rsidR="00011A0F" w:rsidRPr="0088193B" w:rsidRDefault="00011A0F" w:rsidP="005A2608">
            <w:pPr>
              <w:pStyle w:val="TAC"/>
            </w:pPr>
          </w:p>
        </w:tc>
        <w:tc>
          <w:tcPr>
            <w:tcW w:w="0" w:type="auto"/>
            <w:vAlign w:val="center"/>
          </w:tcPr>
          <w:p w14:paraId="2D1A0761" w14:textId="77777777" w:rsidR="00011A0F" w:rsidRPr="0088193B" w:rsidRDefault="00011A0F" w:rsidP="005A2608">
            <w:pPr>
              <w:pStyle w:val="TAC"/>
            </w:pPr>
            <w:r w:rsidRPr="0088193B">
              <w:t>4</w:t>
            </w:r>
          </w:p>
        </w:tc>
        <w:tc>
          <w:tcPr>
            <w:tcW w:w="0" w:type="auto"/>
            <w:vAlign w:val="center"/>
          </w:tcPr>
          <w:p w14:paraId="5A99F0B3" w14:textId="77777777" w:rsidR="00011A0F" w:rsidRPr="0088193B" w:rsidRDefault="00011A0F" w:rsidP="005A2608">
            <w:pPr>
              <w:pStyle w:val="TAC"/>
            </w:pPr>
          </w:p>
        </w:tc>
        <w:tc>
          <w:tcPr>
            <w:tcW w:w="0" w:type="auto"/>
            <w:vAlign w:val="center"/>
          </w:tcPr>
          <w:p w14:paraId="5EB3E269" w14:textId="77777777" w:rsidR="00011A0F" w:rsidRPr="0088193B" w:rsidRDefault="00011A0F" w:rsidP="005A2608">
            <w:pPr>
              <w:pStyle w:val="TAC"/>
            </w:pPr>
          </w:p>
        </w:tc>
        <w:tc>
          <w:tcPr>
            <w:tcW w:w="0" w:type="auto"/>
            <w:vAlign w:val="center"/>
          </w:tcPr>
          <w:p w14:paraId="3601B8C0" w14:textId="77777777" w:rsidR="00011A0F" w:rsidRPr="0088193B" w:rsidRDefault="00011A0F" w:rsidP="005A2608">
            <w:pPr>
              <w:pStyle w:val="TAC"/>
            </w:pPr>
            <w:r w:rsidRPr="0088193B">
              <w:t>6</w:t>
            </w:r>
          </w:p>
        </w:tc>
        <w:tc>
          <w:tcPr>
            <w:tcW w:w="0" w:type="auto"/>
            <w:vAlign w:val="center"/>
          </w:tcPr>
          <w:p w14:paraId="7B197916" w14:textId="77777777" w:rsidR="00011A0F" w:rsidRPr="0088193B" w:rsidRDefault="00011A0F" w:rsidP="005A2608">
            <w:pPr>
              <w:pStyle w:val="TAC"/>
            </w:pPr>
          </w:p>
        </w:tc>
        <w:tc>
          <w:tcPr>
            <w:tcW w:w="0" w:type="auto"/>
            <w:vAlign w:val="center"/>
          </w:tcPr>
          <w:p w14:paraId="1B472AF2" w14:textId="77777777" w:rsidR="00011A0F" w:rsidRPr="0088193B" w:rsidRDefault="00011A0F" w:rsidP="005A2608">
            <w:pPr>
              <w:pStyle w:val="TAC"/>
            </w:pPr>
            <w:r w:rsidRPr="0088193B">
              <w:t>4</w:t>
            </w:r>
          </w:p>
        </w:tc>
        <w:tc>
          <w:tcPr>
            <w:tcW w:w="0" w:type="auto"/>
            <w:vAlign w:val="center"/>
          </w:tcPr>
          <w:p w14:paraId="14473366" w14:textId="77777777" w:rsidR="00011A0F" w:rsidRPr="0088193B" w:rsidRDefault="00011A0F" w:rsidP="005A2608">
            <w:pPr>
              <w:pStyle w:val="TAC"/>
            </w:pPr>
          </w:p>
        </w:tc>
        <w:tc>
          <w:tcPr>
            <w:tcW w:w="0" w:type="auto"/>
            <w:vAlign w:val="center"/>
          </w:tcPr>
          <w:p w14:paraId="0A8B8D5A" w14:textId="77777777" w:rsidR="00011A0F" w:rsidRPr="0088193B" w:rsidRDefault="00011A0F" w:rsidP="005A2608">
            <w:pPr>
              <w:pStyle w:val="TAC"/>
            </w:pPr>
          </w:p>
        </w:tc>
        <w:tc>
          <w:tcPr>
            <w:tcW w:w="0" w:type="auto"/>
            <w:vAlign w:val="center"/>
          </w:tcPr>
          <w:p w14:paraId="26BA5923" w14:textId="77777777" w:rsidR="00011A0F" w:rsidRPr="0088193B" w:rsidRDefault="00011A0F" w:rsidP="005A2608">
            <w:pPr>
              <w:pStyle w:val="TAC"/>
            </w:pPr>
            <w:r w:rsidRPr="0088193B">
              <w:t>6</w:t>
            </w:r>
          </w:p>
        </w:tc>
      </w:tr>
      <w:tr w:rsidR="00011A0F" w:rsidRPr="0088193B" w14:paraId="0B1025DB" w14:textId="77777777" w:rsidTr="005A2608">
        <w:trPr>
          <w:cantSplit/>
          <w:jc w:val="center"/>
        </w:trPr>
        <w:tc>
          <w:tcPr>
            <w:tcW w:w="0" w:type="auto"/>
            <w:vAlign w:val="center"/>
          </w:tcPr>
          <w:p w14:paraId="02CE17D3" w14:textId="77777777" w:rsidR="00011A0F" w:rsidRPr="0088193B" w:rsidRDefault="00011A0F" w:rsidP="005A2608">
            <w:pPr>
              <w:pStyle w:val="TAC"/>
            </w:pPr>
            <w:r w:rsidRPr="0088193B">
              <w:t>2</w:t>
            </w:r>
          </w:p>
        </w:tc>
        <w:tc>
          <w:tcPr>
            <w:tcW w:w="0" w:type="auto"/>
            <w:vAlign w:val="center"/>
          </w:tcPr>
          <w:p w14:paraId="37749E11" w14:textId="77777777" w:rsidR="00011A0F" w:rsidRPr="0088193B" w:rsidRDefault="00011A0F" w:rsidP="005A2608">
            <w:pPr>
              <w:pStyle w:val="TAC"/>
            </w:pPr>
          </w:p>
        </w:tc>
        <w:tc>
          <w:tcPr>
            <w:tcW w:w="0" w:type="auto"/>
            <w:vAlign w:val="center"/>
          </w:tcPr>
          <w:p w14:paraId="0FE0D6A9" w14:textId="77777777" w:rsidR="00011A0F" w:rsidRPr="0088193B" w:rsidRDefault="00011A0F" w:rsidP="005A2608">
            <w:pPr>
              <w:pStyle w:val="TAC"/>
            </w:pPr>
          </w:p>
        </w:tc>
        <w:tc>
          <w:tcPr>
            <w:tcW w:w="0" w:type="auto"/>
            <w:vAlign w:val="center"/>
          </w:tcPr>
          <w:p w14:paraId="3F97CBC4" w14:textId="77777777" w:rsidR="00011A0F" w:rsidRPr="0088193B" w:rsidRDefault="00011A0F" w:rsidP="005A2608">
            <w:pPr>
              <w:pStyle w:val="TAC"/>
            </w:pPr>
          </w:p>
        </w:tc>
        <w:tc>
          <w:tcPr>
            <w:tcW w:w="0" w:type="auto"/>
            <w:vAlign w:val="center"/>
          </w:tcPr>
          <w:p w14:paraId="3D70E4C9" w14:textId="77777777" w:rsidR="00011A0F" w:rsidRPr="0088193B" w:rsidRDefault="00011A0F" w:rsidP="005A2608">
            <w:pPr>
              <w:pStyle w:val="TAC"/>
            </w:pPr>
            <w:r w:rsidRPr="0088193B">
              <w:t>6</w:t>
            </w:r>
          </w:p>
        </w:tc>
        <w:tc>
          <w:tcPr>
            <w:tcW w:w="0" w:type="auto"/>
            <w:vAlign w:val="center"/>
          </w:tcPr>
          <w:p w14:paraId="2F05D0E8" w14:textId="77777777" w:rsidR="00011A0F" w:rsidRPr="0088193B" w:rsidRDefault="00011A0F" w:rsidP="005A2608">
            <w:pPr>
              <w:pStyle w:val="TAC"/>
            </w:pPr>
          </w:p>
        </w:tc>
        <w:tc>
          <w:tcPr>
            <w:tcW w:w="0" w:type="auto"/>
            <w:vAlign w:val="center"/>
          </w:tcPr>
          <w:p w14:paraId="0D2C1E9D" w14:textId="77777777" w:rsidR="00011A0F" w:rsidRPr="0088193B" w:rsidRDefault="00011A0F" w:rsidP="005A2608">
            <w:pPr>
              <w:pStyle w:val="TAC"/>
            </w:pPr>
          </w:p>
        </w:tc>
        <w:tc>
          <w:tcPr>
            <w:tcW w:w="0" w:type="auto"/>
            <w:vAlign w:val="center"/>
          </w:tcPr>
          <w:p w14:paraId="709F27B4" w14:textId="77777777" w:rsidR="00011A0F" w:rsidRPr="0088193B" w:rsidRDefault="00011A0F" w:rsidP="005A2608">
            <w:pPr>
              <w:pStyle w:val="TAC"/>
            </w:pPr>
          </w:p>
        </w:tc>
        <w:tc>
          <w:tcPr>
            <w:tcW w:w="0" w:type="auto"/>
            <w:vAlign w:val="center"/>
          </w:tcPr>
          <w:p w14:paraId="24C306D9" w14:textId="77777777" w:rsidR="00011A0F" w:rsidRPr="0088193B" w:rsidRDefault="00011A0F" w:rsidP="005A2608">
            <w:pPr>
              <w:pStyle w:val="TAC"/>
            </w:pPr>
          </w:p>
        </w:tc>
        <w:tc>
          <w:tcPr>
            <w:tcW w:w="0" w:type="auto"/>
            <w:vAlign w:val="center"/>
          </w:tcPr>
          <w:p w14:paraId="68EA8061" w14:textId="77777777" w:rsidR="00011A0F" w:rsidRPr="0088193B" w:rsidRDefault="00011A0F" w:rsidP="005A2608">
            <w:pPr>
              <w:pStyle w:val="TAC"/>
            </w:pPr>
            <w:r w:rsidRPr="0088193B">
              <w:t>6</w:t>
            </w:r>
          </w:p>
        </w:tc>
        <w:tc>
          <w:tcPr>
            <w:tcW w:w="0" w:type="auto"/>
            <w:vAlign w:val="center"/>
          </w:tcPr>
          <w:p w14:paraId="074C095F" w14:textId="77777777" w:rsidR="00011A0F" w:rsidRPr="0088193B" w:rsidRDefault="00011A0F" w:rsidP="005A2608">
            <w:pPr>
              <w:pStyle w:val="TAC"/>
            </w:pPr>
          </w:p>
        </w:tc>
      </w:tr>
      <w:tr w:rsidR="00011A0F" w:rsidRPr="0088193B" w14:paraId="6319ED93" w14:textId="77777777" w:rsidTr="005A2608">
        <w:trPr>
          <w:cantSplit/>
          <w:jc w:val="center"/>
        </w:trPr>
        <w:tc>
          <w:tcPr>
            <w:tcW w:w="0" w:type="auto"/>
            <w:vAlign w:val="center"/>
          </w:tcPr>
          <w:p w14:paraId="0588F9B6" w14:textId="77777777" w:rsidR="00011A0F" w:rsidRPr="0088193B" w:rsidRDefault="00011A0F" w:rsidP="005A2608">
            <w:pPr>
              <w:pStyle w:val="TAC"/>
            </w:pPr>
            <w:r w:rsidRPr="0088193B">
              <w:t>3</w:t>
            </w:r>
          </w:p>
        </w:tc>
        <w:tc>
          <w:tcPr>
            <w:tcW w:w="0" w:type="auto"/>
            <w:vAlign w:val="center"/>
          </w:tcPr>
          <w:p w14:paraId="72E0629A" w14:textId="77777777" w:rsidR="00011A0F" w:rsidRPr="0088193B" w:rsidRDefault="00011A0F" w:rsidP="005A2608">
            <w:pPr>
              <w:pStyle w:val="TAC"/>
            </w:pPr>
            <w:r w:rsidRPr="0088193B">
              <w:t>6</w:t>
            </w:r>
          </w:p>
        </w:tc>
        <w:tc>
          <w:tcPr>
            <w:tcW w:w="0" w:type="auto"/>
            <w:vAlign w:val="center"/>
          </w:tcPr>
          <w:p w14:paraId="2533A396" w14:textId="77777777" w:rsidR="00011A0F" w:rsidRPr="0088193B" w:rsidRDefault="00011A0F" w:rsidP="005A2608">
            <w:pPr>
              <w:pStyle w:val="TAC"/>
            </w:pPr>
          </w:p>
        </w:tc>
        <w:tc>
          <w:tcPr>
            <w:tcW w:w="0" w:type="auto"/>
            <w:vAlign w:val="center"/>
          </w:tcPr>
          <w:p w14:paraId="49176BDC" w14:textId="77777777" w:rsidR="00011A0F" w:rsidRPr="0088193B" w:rsidRDefault="00011A0F" w:rsidP="005A2608">
            <w:pPr>
              <w:pStyle w:val="TAC"/>
            </w:pPr>
          </w:p>
        </w:tc>
        <w:tc>
          <w:tcPr>
            <w:tcW w:w="0" w:type="auto"/>
            <w:vAlign w:val="center"/>
          </w:tcPr>
          <w:p w14:paraId="2291C3DF" w14:textId="77777777" w:rsidR="00011A0F" w:rsidRPr="0088193B" w:rsidRDefault="00011A0F" w:rsidP="005A2608">
            <w:pPr>
              <w:pStyle w:val="TAC"/>
            </w:pPr>
          </w:p>
        </w:tc>
        <w:tc>
          <w:tcPr>
            <w:tcW w:w="0" w:type="auto"/>
            <w:vAlign w:val="center"/>
          </w:tcPr>
          <w:p w14:paraId="4D13F988" w14:textId="77777777" w:rsidR="00011A0F" w:rsidRPr="0088193B" w:rsidRDefault="00011A0F" w:rsidP="005A2608">
            <w:pPr>
              <w:pStyle w:val="TAC"/>
            </w:pPr>
          </w:p>
        </w:tc>
        <w:tc>
          <w:tcPr>
            <w:tcW w:w="0" w:type="auto"/>
            <w:vAlign w:val="center"/>
          </w:tcPr>
          <w:p w14:paraId="1258C71A" w14:textId="77777777" w:rsidR="00011A0F" w:rsidRPr="0088193B" w:rsidRDefault="00011A0F" w:rsidP="005A2608">
            <w:pPr>
              <w:pStyle w:val="TAC"/>
            </w:pPr>
          </w:p>
        </w:tc>
        <w:tc>
          <w:tcPr>
            <w:tcW w:w="0" w:type="auto"/>
            <w:vAlign w:val="center"/>
          </w:tcPr>
          <w:p w14:paraId="72DAEB1D" w14:textId="77777777" w:rsidR="00011A0F" w:rsidRPr="0088193B" w:rsidRDefault="00011A0F" w:rsidP="005A2608">
            <w:pPr>
              <w:pStyle w:val="TAC"/>
            </w:pPr>
          </w:p>
        </w:tc>
        <w:tc>
          <w:tcPr>
            <w:tcW w:w="0" w:type="auto"/>
            <w:vAlign w:val="center"/>
          </w:tcPr>
          <w:p w14:paraId="537A99FD" w14:textId="77777777" w:rsidR="00011A0F" w:rsidRPr="0088193B" w:rsidRDefault="00011A0F" w:rsidP="005A2608">
            <w:pPr>
              <w:pStyle w:val="TAC"/>
            </w:pPr>
          </w:p>
        </w:tc>
        <w:tc>
          <w:tcPr>
            <w:tcW w:w="0" w:type="auto"/>
            <w:vAlign w:val="center"/>
          </w:tcPr>
          <w:p w14:paraId="217272D4" w14:textId="77777777" w:rsidR="00011A0F" w:rsidRPr="0088193B" w:rsidRDefault="00011A0F" w:rsidP="005A2608">
            <w:pPr>
              <w:pStyle w:val="TAC"/>
            </w:pPr>
            <w:r w:rsidRPr="0088193B">
              <w:t>6</w:t>
            </w:r>
          </w:p>
        </w:tc>
        <w:tc>
          <w:tcPr>
            <w:tcW w:w="0" w:type="auto"/>
            <w:vAlign w:val="center"/>
          </w:tcPr>
          <w:p w14:paraId="3EABE26B" w14:textId="77777777" w:rsidR="00011A0F" w:rsidRPr="0088193B" w:rsidRDefault="00011A0F" w:rsidP="005A2608">
            <w:pPr>
              <w:pStyle w:val="TAC"/>
            </w:pPr>
            <w:r w:rsidRPr="0088193B">
              <w:t>6</w:t>
            </w:r>
          </w:p>
        </w:tc>
      </w:tr>
      <w:tr w:rsidR="00011A0F" w:rsidRPr="0088193B" w14:paraId="10B87E0A" w14:textId="77777777" w:rsidTr="005A2608">
        <w:trPr>
          <w:cantSplit/>
          <w:jc w:val="center"/>
        </w:trPr>
        <w:tc>
          <w:tcPr>
            <w:tcW w:w="0" w:type="auto"/>
            <w:vAlign w:val="center"/>
          </w:tcPr>
          <w:p w14:paraId="74BBFDE9" w14:textId="77777777" w:rsidR="00011A0F" w:rsidRPr="0088193B" w:rsidRDefault="00011A0F" w:rsidP="005A2608">
            <w:pPr>
              <w:pStyle w:val="TAC"/>
            </w:pPr>
            <w:r w:rsidRPr="0088193B">
              <w:t>4</w:t>
            </w:r>
          </w:p>
        </w:tc>
        <w:tc>
          <w:tcPr>
            <w:tcW w:w="0" w:type="auto"/>
            <w:vAlign w:val="center"/>
          </w:tcPr>
          <w:p w14:paraId="6B08C7DB" w14:textId="77777777" w:rsidR="00011A0F" w:rsidRPr="0088193B" w:rsidRDefault="00011A0F" w:rsidP="005A2608">
            <w:pPr>
              <w:pStyle w:val="TAC"/>
            </w:pPr>
          </w:p>
        </w:tc>
        <w:tc>
          <w:tcPr>
            <w:tcW w:w="0" w:type="auto"/>
            <w:vAlign w:val="center"/>
          </w:tcPr>
          <w:p w14:paraId="4AE81245" w14:textId="77777777" w:rsidR="00011A0F" w:rsidRPr="0088193B" w:rsidRDefault="00011A0F" w:rsidP="005A2608">
            <w:pPr>
              <w:pStyle w:val="TAC"/>
            </w:pPr>
          </w:p>
        </w:tc>
        <w:tc>
          <w:tcPr>
            <w:tcW w:w="0" w:type="auto"/>
            <w:vAlign w:val="center"/>
          </w:tcPr>
          <w:p w14:paraId="4411C8B1" w14:textId="77777777" w:rsidR="00011A0F" w:rsidRPr="0088193B" w:rsidRDefault="00011A0F" w:rsidP="005A2608">
            <w:pPr>
              <w:pStyle w:val="TAC"/>
            </w:pPr>
          </w:p>
        </w:tc>
        <w:tc>
          <w:tcPr>
            <w:tcW w:w="0" w:type="auto"/>
            <w:vAlign w:val="center"/>
          </w:tcPr>
          <w:p w14:paraId="794D1027" w14:textId="77777777" w:rsidR="00011A0F" w:rsidRPr="0088193B" w:rsidRDefault="00011A0F" w:rsidP="005A2608">
            <w:pPr>
              <w:pStyle w:val="TAC"/>
            </w:pPr>
          </w:p>
        </w:tc>
        <w:tc>
          <w:tcPr>
            <w:tcW w:w="0" w:type="auto"/>
            <w:vAlign w:val="center"/>
          </w:tcPr>
          <w:p w14:paraId="1C71B0EA" w14:textId="77777777" w:rsidR="00011A0F" w:rsidRPr="0088193B" w:rsidRDefault="00011A0F" w:rsidP="005A2608">
            <w:pPr>
              <w:pStyle w:val="TAC"/>
            </w:pPr>
          </w:p>
        </w:tc>
        <w:tc>
          <w:tcPr>
            <w:tcW w:w="0" w:type="auto"/>
            <w:vAlign w:val="center"/>
          </w:tcPr>
          <w:p w14:paraId="509CC784" w14:textId="77777777" w:rsidR="00011A0F" w:rsidRPr="0088193B" w:rsidRDefault="00011A0F" w:rsidP="005A2608">
            <w:pPr>
              <w:pStyle w:val="TAC"/>
            </w:pPr>
          </w:p>
        </w:tc>
        <w:tc>
          <w:tcPr>
            <w:tcW w:w="0" w:type="auto"/>
            <w:vAlign w:val="center"/>
          </w:tcPr>
          <w:p w14:paraId="299EE9DF" w14:textId="77777777" w:rsidR="00011A0F" w:rsidRPr="0088193B" w:rsidRDefault="00011A0F" w:rsidP="005A2608">
            <w:pPr>
              <w:pStyle w:val="TAC"/>
            </w:pPr>
          </w:p>
        </w:tc>
        <w:tc>
          <w:tcPr>
            <w:tcW w:w="0" w:type="auto"/>
            <w:vAlign w:val="center"/>
          </w:tcPr>
          <w:p w14:paraId="507EDE76" w14:textId="77777777" w:rsidR="00011A0F" w:rsidRPr="0088193B" w:rsidRDefault="00011A0F" w:rsidP="005A2608">
            <w:pPr>
              <w:pStyle w:val="TAC"/>
            </w:pPr>
          </w:p>
        </w:tc>
        <w:tc>
          <w:tcPr>
            <w:tcW w:w="0" w:type="auto"/>
            <w:vAlign w:val="center"/>
          </w:tcPr>
          <w:p w14:paraId="2E293587" w14:textId="77777777" w:rsidR="00011A0F" w:rsidRPr="0088193B" w:rsidRDefault="00011A0F" w:rsidP="005A2608">
            <w:pPr>
              <w:pStyle w:val="TAC"/>
            </w:pPr>
            <w:r w:rsidRPr="0088193B">
              <w:t>6</w:t>
            </w:r>
          </w:p>
        </w:tc>
        <w:tc>
          <w:tcPr>
            <w:tcW w:w="0" w:type="auto"/>
            <w:vAlign w:val="center"/>
          </w:tcPr>
          <w:p w14:paraId="7DF73BA7" w14:textId="77777777" w:rsidR="00011A0F" w:rsidRPr="0088193B" w:rsidRDefault="00011A0F" w:rsidP="005A2608">
            <w:pPr>
              <w:pStyle w:val="TAC"/>
            </w:pPr>
            <w:r w:rsidRPr="0088193B">
              <w:t>6</w:t>
            </w:r>
          </w:p>
        </w:tc>
      </w:tr>
      <w:tr w:rsidR="00011A0F" w:rsidRPr="0088193B" w14:paraId="63B1DD78" w14:textId="77777777" w:rsidTr="005A2608">
        <w:trPr>
          <w:cantSplit/>
          <w:jc w:val="center"/>
        </w:trPr>
        <w:tc>
          <w:tcPr>
            <w:tcW w:w="0" w:type="auto"/>
            <w:vAlign w:val="center"/>
          </w:tcPr>
          <w:p w14:paraId="10C80F97" w14:textId="77777777" w:rsidR="00011A0F" w:rsidRPr="0088193B" w:rsidRDefault="00011A0F" w:rsidP="005A2608">
            <w:pPr>
              <w:pStyle w:val="TAC"/>
            </w:pPr>
            <w:r w:rsidRPr="0088193B">
              <w:t>5</w:t>
            </w:r>
          </w:p>
        </w:tc>
        <w:tc>
          <w:tcPr>
            <w:tcW w:w="0" w:type="auto"/>
            <w:vAlign w:val="center"/>
          </w:tcPr>
          <w:p w14:paraId="660AD20B" w14:textId="77777777" w:rsidR="00011A0F" w:rsidRPr="0088193B" w:rsidRDefault="00011A0F" w:rsidP="005A2608">
            <w:pPr>
              <w:pStyle w:val="TAC"/>
            </w:pPr>
          </w:p>
        </w:tc>
        <w:tc>
          <w:tcPr>
            <w:tcW w:w="0" w:type="auto"/>
            <w:vAlign w:val="center"/>
          </w:tcPr>
          <w:p w14:paraId="4828E70F" w14:textId="77777777" w:rsidR="00011A0F" w:rsidRPr="0088193B" w:rsidRDefault="00011A0F" w:rsidP="005A2608">
            <w:pPr>
              <w:pStyle w:val="TAC"/>
            </w:pPr>
          </w:p>
        </w:tc>
        <w:tc>
          <w:tcPr>
            <w:tcW w:w="0" w:type="auto"/>
            <w:vAlign w:val="center"/>
          </w:tcPr>
          <w:p w14:paraId="6434F5FA" w14:textId="77777777" w:rsidR="00011A0F" w:rsidRPr="0088193B" w:rsidRDefault="00011A0F" w:rsidP="005A2608">
            <w:pPr>
              <w:pStyle w:val="TAC"/>
            </w:pPr>
          </w:p>
        </w:tc>
        <w:tc>
          <w:tcPr>
            <w:tcW w:w="0" w:type="auto"/>
            <w:vAlign w:val="center"/>
          </w:tcPr>
          <w:p w14:paraId="5ECD5541" w14:textId="77777777" w:rsidR="00011A0F" w:rsidRPr="0088193B" w:rsidRDefault="00011A0F" w:rsidP="005A2608">
            <w:pPr>
              <w:pStyle w:val="TAC"/>
            </w:pPr>
          </w:p>
        </w:tc>
        <w:tc>
          <w:tcPr>
            <w:tcW w:w="0" w:type="auto"/>
            <w:vAlign w:val="center"/>
          </w:tcPr>
          <w:p w14:paraId="064C8BDD" w14:textId="77777777" w:rsidR="00011A0F" w:rsidRPr="0088193B" w:rsidRDefault="00011A0F" w:rsidP="005A2608">
            <w:pPr>
              <w:pStyle w:val="TAC"/>
            </w:pPr>
          </w:p>
        </w:tc>
        <w:tc>
          <w:tcPr>
            <w:tcW w:w="0" w:type="auto"/>
            <w:vAlign w:val="center"/>
          </w:tcPr>
          <w:p w14:paraId="419E4A51" w14:textId="77777777" w:rsidR="00011A0F" w:rsidRPr="0088193B" w:rsidRDefault="00011A0F" w:rsidP="005A2608">
            <w:pPr>
              <w:pStyle w:val="TAC"/>
            </w:pPr>
          </w:p>
        </w:tc>
        <w:tc>
          <w:tcPr>
            <w:tcW w:w="0" w:type="auto"/>
            <w:vAlign w:val="center"/>
          </w:tcPr>
          <w:p w14:paraId="7095E5A2" w14:textId="77777777" w:rsidR="00011A0F" w:rsidRPr="0088193B" w:rsidRDefault="00011A0F" w:rsidP="005A2608">
            <w:pPr>
              <w:pStyle w:val="TAC"/>
            </w:pPr>
          </w:p>
        </w:tc>
        <w:tc>
          <w:tcPr>
            <w:tcW w:w="0" w:type="auto"/>
            <w:vAlign w:val="center"/>
          </w:tcPr>
          <w:p w14:paraId="41975A62" w14:textId="77777777" w:rsidR="00011A0F" w:rsidRPr="0088193B" w:rsidRDefault="00011A0F" w:rsidP="005A2608">
            <w:pPr>
              <w:pStyle w:val="TAC"/>
            </w:pPr>
          </w:p>
        </w:tc>
        <w:tc>
          <w:tcPr>
            <w:tcW w:w="0" w:type="auto"/>
            <w:vAlign w:val="center"/>
          </w:tcPr>
          <w:p w14:paraId="6673360B" w14:textId="77777777" w:rsidR="00011A0F" w:rsidRPr="0088193B" w:rsidRDefault="00011A0F" w:rsidP="005A2608">
            <w:pPr>
              <w:pStyle w:val="TAC"/>
            </w:pPr>
            <w:r w:rsidRPr="0088193B">
              <w:t>6</w:t>
            </w:r>
          </w:p>
        </w:tc>
        <w:tc>
          <w:tcPr>
            <w:tcW w:w="0" w:type="auto"/>
            <w:vAlign w:val="center"/>
          </w:tcPr>
          <w:p w14:paraId="6CED3908" w14:textId="77777777" w:rsidR="00011A0F" w:rsidRPr="0088193B" w:rsidRDefault="00011A0F" w:rsidP="005A2608">
            <w:pPr>
              <w:pStyle w:val="TAC"/>
            </w:pPr>
          </w:p>
        </w:tc>
      </w:tr>
      <w:tr w:rsidR="00011A0F" w:rsidRPr="0088193B" w14:paraId="6DB9D04B" w14:textId="77777777" w:rsidTr="005A2608">
        <w:trPr>
          <w:cantSplit/>
          <w:jc w:val="center"/>
        </w:trPr>
        <w:tc>
          <w:tcPr>
            <w:tcW w:w="0" w:type="auto"/>
            <w:vAlign w:val="center"/>
          </w:tcPr>
          <w:p w14:paraId="398A1E49" w14:textId="77777777" w:rsidR="00011A0F" w:rsidRPr="0088193B" w:rsidRDefault="00011A0F" w:rsidP="005A2608">
            <w:pPr>
              <w:pStyle w:val="TAC"/>
            </w:pPr>
            <w:r w:rsidRPr="0088193B">
              <w:t>6</w:t>
            </w:r>
          </w:p>
        </w:tc>
        <w:tc>
          <w:tcPr>
            <w:tcW w:w="0" w:type="auto"/>
            <w:vAlign w:val="center"/>
          </w:tcPr>
          <w:p w14:paraId="02B89A42" w14:textId="77777777" w:rsidR="00011A0F" w:rsidRPr="0088193B" w:rsidRDefault="00011A0F" w:rsidP="005A2608">
            <w:pPr>
              <w:pStyle w:val="TAC"/>
            </w:pPr>
            <w:r w:rsidRPr="0088193B">
              <w:t>6</w:t>
            </w:r>
          </w:p>
        </w:tc>
        <w:tc>
          <w:tcPr>
            <w:tcW w:w="0" w:type="auto"/>
            <w:vAlign w:val="center"/>
          </w:tcPr>
          <w:p w14:paraId="7F02913E" w14:textId="77777777" w:rsidR="00011A0F" w:rsidRPr="0088193B" w:rsidRDefault="00011A0F" w:rsidP="005A2608">
            <w:pPr>
              <w:pStyle w:val="TAC"/>
            </w:pPr>
            <w:r w:rsidRPr="0088193B">
              <w:t>4</w:t>
            </w:r>
          </w:p>
        </w:tc>
        <w:tc>
          <w:tcPr>
            <w:tcW w:w="0" w:type="auto"/>
            <w:vAlign w:val="center"/>
          </w:tcPr>
          <w:p w14:paraId="208AEB5E" w14:textId="77777777" w:rsidR="00011A0F" w:rsidRPr="0088193B" w:rsidRDefault="00011A0F" w:rsidP="005A2608">
            <w:pPr>
              <w:pStyle w:val="TAC"/>
            </w:pPr>
          </w:p>
        </w:tc>
        <w:tc>
          <w:tcPr>
            <w:tcW w:w="0" w:type="auto"/>
            <w:vAlign w:val="center"/>
          </w:tcPr>
          <w:p w14:paraId="0C7438AA" w14:textId="77777777" w:rsidR="00011A0F" w:rsidRPr="0088193B" w:rsidRDefault="00011A0F" w:rsidP="005A2608">
            <w:pPr>
              <w:pStyle w:val="TAC"/>
            </w:pPr>
          </w:p>
        </w:tc>
        <w:tc>
          <w:tcPr>
            <w:tcW w:w="0" w:type="auto"/>
            <w:vAlign w:val="center"/>
          </w:tcPr>
          <w:p w14:paraId="61AE781F" w14:textId="77777777" w:rsidR="00011A0F" w:rsidRPr="0088193B" w:rsidRDefault="00011A0F" w:rsidP="005A2608">
            <w:pPr>
              <w:pStyle w:val="TAC"/>
            </w:pPr>
          </w:p>
        </w:tc>
        <w:tc>
          <w:tcPr>
            <w:tcW w:w="0" w:type="auto"/>
            <w:vAlign w:val="center"/>
          </w:tcPr>
          <w:p w14:paraId="7D431719" w14:textId="77777777" w:rsidR="00011A0F" w:rsidRPr="0088193B" w:rsidRDefault="00011A0F" w:rsidP="005A2608">
            <w:pPr>
              <w:pStyle w:val="TAC"/>
            </w:pPr>
            <w:r w:rsidRPr="0088193B">
              <w:t>7</w:t>
            </w:r>
          </w:p>
        </w:tc>
        <w:tc>
          <w:tcPr>
            <w:tcW w:w="0" w:type="auto"/>
            <w:vAlign w:val="center"/>
          </w:tcPr>
          <w:p w14:paraId="11DA121F" w14:textId="77777777" w:rsidR="00011A0F" w:rsidRPr="0088193B" w:rsidRDefault="00011A0F" w:rsidP="005A2608">
            <w:pPr>
              <w:pStyle w:val="TAC"/>
            </w:pPr>
            <w:r w:rsidRPr="0088193B">
              <w:t>4</w:t>
            </w:r>
          </w:p>
        </w:tc>
        <w:tc>
          <w:tcPr>
            <w:tcW w:w="0" w:type="auto"/>
            <w:vAlign w:val="center"/>
          </w:tcPr>
          <w:p w14:paraId="75F5E26F" w14:textId="77777777" w:rsidR="00011A0F" w:rsidRPr="0088193B" w:rsidRDefault="00011A0F" w:rsidP="005A2608">
            <w:pPr>
              <w:pStyle w:val="TAC"/>
            </w:pPr>
          </w:p>
        </w:tc>
        <w:tc>
          <w:tcPr>
            <w:tcW w:w="0" w:type="auto"/>
            <w:vAlign w:val="center"/>
          </w:tcPr>
          <w:p w14:paraId="74FCBED9" w14:textId="77777777" w:rsidR="00011A0F" w:rsidRPr="0088193B" w:rsidRDefault="00011A0F" w:rsidP="005A2608">
            <w:pPr>
              <w:pStyle w:val="TAC"/>
            </w:pPr>
          </w:p>
        </w:tc>
        <w:tc>
          <w:tcPr>
            <w:tcW w:w="0" w:type="auto"/>
            <w:vAlign w:val="center"/>
          </w:tcPr>
          <w:p w14:paraId="1F3274DC" w14:textId="77777777" w:rsidR="00011A0F" w:rsidRPr="0088193B" w:rsidRDefault="00011A0F" w:rsidP="005A2608">
            <w:pPr>
              <w:pStyle w:val="TAC"/>
            </w:pPr>
            <w:r w:rsidRPr="0088193B">
              <w:t>6</w:t>
            </w:r>
          </w:p>
        </w:tc>
      </w:tr>
    </w:tbl>
    <w:p w14:paraId="0C78CC2E" w14:textId="77777777" w:rsidR="00011A0F" w:rsidRPr="0088193B" w:rsidRDefault="00011A0F" w:rsidP="00011A0F"/>
    <w:p w14:paraId="113DA8CD" w14:textId="77777777" w:rsidR="00011A0F" w:rsidRPr="0088193B" w:rsidRDefault="00011A0F" w:rsidP="00011A0F">
      <w:pPr>
        <w:pStyle w:val="H6"/>
      </w:pPr>
      <w:r w:rsidRPr="0088193B">
        <w:t>7.1.4.28a.3</w:t>
      </w:r>
      <w:r w:rsidRPr="0088193B">
        <w:tab/>
        <w:t>Test description</w:t>
      </w:r>
    </w:p>
    <w:p w14:paraId="05817AC5" w14:textId="77777777" w:rsidR="00011A0F" w:rsidRPr="0088193B" w:rsidRDefault="00011A0F" w:rsidP="00011A0F">
      <w:pPr>
        <w:pStyle w:val="H6"/>
      </w:pPr>
      <w:r w:rsidRPr="0088193B">
        <w:t>7.1.4.28a.3.1</w:t>
      </w:r>
      <w:r w:rsidRPr="0088193B">
        <w:tab/>
        <w:t>Pre-test conditions</w:t>
      </w:r>
    </w:p>
    <w:p w14:paraId="534F972E" w14:textId="77777777" w:rsidR="00011A0F" w:rsidRPr="0088193B" w:rsidRDefault="00011A0F" w:rsidP="00011A0F">
      <w:pPr>
        <w:pStyle w:val="H6"/>
      </w:pPr>
      <w:r w:rsidRPr="0088193B">
        <w:t>System Simulator:</w:t>
      </w:r>
    </w:p>
    <w:p w14:paraId="2F67A1B8" w14:textId="77777777" w:rsidR="00011A0F" w:rsidRPr="0088193B" w:rsidRDefault="00011A0F" w:rsidP="00011A0F">
      <w:pPr>
        <w:pStyle w:val="B10"/>
      </w:pPr>
      <w:r w:rsidRPr="0088193B">
        <w:t>-</w:t>
      </w:r>
      <w:r w:rsidRPr="0088193B">
        <w:tab/>
        <w:t>TDD Cell 1 (PCell) and Cell 10(SCell)</w:t>
      </w:r>
    </w:p>
    <w:p w14:paraId="35B3D9CD" w14:textId="77777777" w:rsidR="00011A0F" w:rsidRPr="0088193B" w:rsidRDefault="00011A0F" w:rsidP="00011A0F">
      <w:pPr>
        <w:pStyle w:val="B10"/>
      </w:pPr>
      <w:r w:rsidRPr="0088193B">
        <w:t>-</w:t>
      </w:r>
      <w:r w:rsidRPr="0088193B">
        <w:tab/>
        <w:t>Cell 10 is an Active SCell according to [18] cl. 6.3.4</w:t>
      </w:r>
    </w:p>
    <w:p w14:paraId="4FB74BAA" w14:textId="77777777" w:rsidR="00011A0F" w:rsidRPr="0088193B" w:rsidRDefault="00011A0F" w:rsidP="00011A0F">
      <w:pPr>
        <w:pStyle w:val="B10"/>
      </w:pPr>
      <w:r w:rsidRPr="0088193B">
        <w:t>-</w:t>
      </w:r>
      <w:r w:rsidRPr="0088193B">
        <w:tab/>
        <w:t>RRC Connection Reconfiguration (preamble: Table 4.5.3.3-1, step 8 [18]) using parameters as specified in Table 7.1.4.28a.3.3-1 and</w:t>
      </w:r>
      <w:r w:rsidRPr="0088193B">
        <w:rPr>
          <w:lang w:eastAsia="zh-TW"/>
        </w:rPr>
        <w:t xml:space="preserve"> Table</w:t>
      </w:r>
      <w:r w:rsidRPr="0088193B">
        <w:t xml:space="preserve"> 7.1.4.28a.3.3-2.</w:t>
      </w:r>
    </w:p>
    <w:p w14:paraId="45DE8975" w14:textId="77777777" w:rsidR="00011A0F" w:rsidRPr="0088193B" w:rsidRDefault="00011A0F" w:rsidP="00011A0F">
      <w:pPr>
        <w:pStyle w:val="H6"/>
      </w:pPr>
      <w:r w:rsidRPr="0088193B">
        <w:t>UE:</w:t>
      </w:r>
    </w:p>
    <w:p w14:paraId="054C1909" w14:textId="77777777" w:rsidR="00011A0F" w:rsidRPr="0088193B" w:rsidRDefault="00011A0F" w:rsidP="00011A0F">
      <w:r w:rsidRPr="0088193B">
        <w:t>None.</w:t>
      </w:r>
    </w:p>
    <w:p w14:paraId="53692557" w14:textId="77777777" w:rsidR="00011A0F" w:rsidRPr="0088193B" w:rsidRDefault="00011A0F" w:rsidP="00011A0F">
      <w:pPr>
        <w:pStyle w:val="H6"/>
      </w:pPr>
      <w:r w:rsidRPr="0088193B">
        <w:t>Preamble:</w:t>
      </w:r>
    </w:p>
    <w:p w14:paraId="03CA67DB" w14:textId="77777777" w:rsidR="00011A0F" w:rsidRPr="0088193B" w:rsidRDefault="00011A0F" w:rsidP="00011A0F">
      <w:pPr>
        <w:pStyle w:val="B10"/>
        <w:rPr>
          <w:lang w:eastAsia="zh-CN"/>
        </w:rPr>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r w:rsidRPr="0088193B">
        <w:rPr>
          <w:lang w:eastAsia="zh-CN"/>
        </w:rPr>
        <w:t xml:space="preserve"> </w:t>
      </w:r>
    </w:p>
    <w:p w14:paraId="06FEE998" w14:textId="77777777" w:rsidR="00011A0F" w:rsidRPr="0088193B" w:rsidRDefault="00011A0F" w:rsidP="00011A0F">
      <w:pPr>
        <w:pStyle w:val="B10"/>
        <w:rPr>
          <w:lang w:eastAsia="zh-CN"/>
        </w:rPr>
      </w:pPr>
      <w:r w:rsidRPr="0088193B">
        <w:t>-</w:t>
      </w:r>
      <w:r w:rsidRPr="0088193B">
        <w:tab/>
        <w:t>The loop back size is set in such a way that one RLC SDU in DL shall result in 1 RLC SDU’s in UL.</w:t>
      </w:r>
    </w:p>
    <w:p w14:paraId="7C54260F" w14:textId="77777777" w:rsidR="00011A0F" w:rsidRPr="0088193B" w:rsidRDefault="00011A0F" w:rsidP="00011A0F">
      <w:pPr>
        <w:pStyle w:val="H6"/>
      </w:pPr>
      <w:r w:rsidRPr="0088193B">
        <w:t>7.1.4.28a.3.2</w:t>
      </w:r>
      <w:r w:rsidRPr="0088193B">
        <w:tab/>
        <w:t>Test procedure sequence</w:t>
      </w:r>
    </w:p>
    <w:p w14:paraId="43451658" w14:textId="77777777" w:rsidR="00011A0F" w:rsidRPr="0088193B" w:rsidRDefault="00011A0F" w:rsidP="00011A0F">
      <w:r w:rsidRPr="0088193B">
        <w:t>In Table 7.1.4.28a.3.2-1, Row marked "T0" denotes the initial conditions which illustrates the downlink power levels and other changing parameters to be applied for the cells after preamble.</w:t>
      </w:r>
    </w:p>
    <w:p w14:paraId="4C77026A" w14:textId="77777777" w:rsidR="00011A0F" w:rsidRPr="0088193B" w:rsidRDefault="00011A0F" w:rsidP="00011A0F">
      <w:pPr>
        <w:pStyle w:val="TH"/>
        <w:rPr>
          <w:rFonts w:eastAsia="MS Gothic"/>
        </w:rPr>
      </w:pPr>
      <w:r w:rsidRPr="0088193B">
        <w:t>Table 7.1.4.28a.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011A0F" w:rsidRPr="0088193B" w14:paraId="3E7FF057" w14:textId="77777777" w:rsidTr="005A2608">
        <w:trPr>
          <w:jc w:val="center"/>
        </w:trPr>
        <w:tc>
          <w:tcPr>
            <w:tcW w:w="534" w:type="dxa"/>
            <w:tcBorders>
              <w:top w:val="single" w:sz="4" w:space="0" w:color="auto"/>
              <w:bottom w:val="nil"/>
            </w:tcBorders>
          </w:tcPr>
          <w:p w14:paraId="0CA46B30" w14:textId="77777777" w:rsidR="00011A0F" w:rsidRPr="0088193B" w:rsidRDefault="00011A0F" w:rsidP="005A2608">
            <w:pPr>
              <w:pStyle w:val="TAH"/>
            </w:pPr>
          </w:p>
        </w:tc>
        <w:tc>
          <w:tcPr>
            <w:tcW w:w="1222" w:type="dxa"/>
            <w:tcBorders>
              <w:top w:val="single" w:sz="4" w:space="0" w:color="auto"/>
              <w:bottom w:val="nil"/>
            </w:tcBorders>
          </w:tcPr>
          <w:p w14:paraId="1AB0B947" w14:textId="77777777" w:rsidR="00011A0F" w:rsidRPr="0088193B" w:rsidRDefault="00011A0F" w:rsidP="005A2608">
            <w:pPr>
              <w:pStyle w:val="TAH"/>
            </w:pPr>
            <w:r w:rsidRPr="0088193B">
              <w:t>Parameter</w:t>
            </w:r>
          </w:p>
        </w:tc>
        <w:tc>
          <w:tcPr>
            <w:tcW w:w="992" w:type="dxa"/>
            <w:tcBorders>
              <w:top w:val="single" w:sz="4" w:space="0" w:color="auto"/>
            </w:tcBorders>
          </w:tcPr>
          <w:p w14:paraId="08C08C0C" w14:textId="77777777" w:rsidR="00011A0F" w:rsidRPr="0088193B" w:rsidRDefault="00011A0F" w:rsidP="005A2608">
            <w:pPr>
              <w:pStyle w:val="TAH"/>
            </w:pPr>
            <w:r w:rsidRPr="0088193B">
              <w:t>Unit</w:t>
            </w:r>
          </w:p>
        </w:tc>
        <w:tc>
          <w:tcPr>
            <w:tcW w:w="992" w:type="dxa"/>
            <w:tcBorders>
              <w:top w:val="single" w:sz="4" w:space="0" w:color="auto"/>
            </w:tcBorders>
          </w:tcPr>
          <w:p w14:paraId="5DC96520" w14:textId="77777777" w:rsidR="00011A0F" w:rsidRPr="0088193B" w:rsidRDefault="00011A0F" w:rsidP="005A2608">
            <w:pPr>
              <w:pStyle w:val="TAH"/>
            </w:pPr>
            <w:r w:rsidRPr="0088193B">
              <w:t>Cell 1</w:t>
            </w:r>
          </w:p>
        </w:tc>
        <w:tc>
          <w:tcPr>
            <w:tcW w:w="851" w:type="dxa"/>
            <w:tcBorders>
              <w:top w:val="single" w:sz="4" w:space="0" w:color="auto"/>
            </w:tcBorders>
          </w:tcPr>
          <w:p w14:paraId="12396261" w14:textId="77777777" w:rsidR="00011A0F" w:rsidRPr="0088193B" w:rsidRDefault="00011A0F" w:rsidP="005A2608">
            <w:pPr>
              <w:pStyle w:val="TAH"/>
            </w:pPr>
            <w:r w:rsidRPr="0088193B">
              <w:t>Cell 10</w:t>
            </w:r>
          </w:p>
        </w:tc>
      </w:tr>
      <w:tr w:rsidR="00011A0F" w:rsidRPr="0088193B" w14:paraId="738F64F0" w14:textId="77777777" w:rsidTr="005A2608">
        <w:trPr>
          <w:jc w:val="center"/>
        </w:trPr>
        <w:tc>
          <w:tcPr>
            <w:tcW w:w="534" w:type="dxa"/>
            <w:tcBorders>
              <w:top w:val="single" w:sz="4" w:space="0" w:color="auto"/>
            </w:tcBorders>
            <w:shd w:val="clear" w:color="auto" w:fill="auto"/>
            <w:vAlign w:val="center"/>
          </w:tcPr>
          <w:p w14:paraId="4D340FEC" w14:textId="77777777" w:rsidR="00011A0F" w:rsidRPr="0088193B" w:rsidRDefault="00011A0F" w:rsidP="005A2608">
            <w:pPr>
              <w:pStyle w:val="TAL"/>
            </w:pPr>
            <w:r w:rsidRPr="0088193B">
              <w:t>T0</w:t>
            </w:r>
          </w:p>
        </w:tc>
        <w:tc>
          <w:tcPr>
            <w:tcW w:w="1222" w:type="dxa"/>
            <w:tcBorders>
              <w:top w:val="single" w:sz="4" w:space="0" w:color="auto"/>
              <w:bottom w:val="single" w:sz="4" w:space="0" w:color="auto"/>
            </w:tcBorders>
            <w:vAlign w:val="center"/>
          </w:tcPr>
          <w:p w14:paraId="6153B42A" w14:textId="77777777" w:rsidR="00011A0F" w:rsidRPr="0088193B" w:rsidRDefault="00011A0F" w:rsidP="005A2608">
            <w:pPr>
              <w:pStyle w:val="TAL"/>
            </w:pPr>
            <w:r w:rsidRPr="0088193B">
              <w:t>Cell-specific RS EPRE</w:t>
            </w:r>
          </w:p>
        </w:tc>
        <w:tc>
          <w:tcPr>
            <w:tcW w:w="992" w:type="dxa"/>
            <w:tcBorders>
              <w:top w:val="single" w:sz="4" w:space="0" w:color="auto"/>
              <w:bottom w:val="single" w:sz="4" w:space="0" w:color="auto"/>
            </w:tcBorders>
            <w:vAlign w:val="center"/>
          </w:tcPr>
          <w:p w14:paraId="63338A85" w14:textId="77777777" w:rsidR="00011A0F" w:rsidRPr="0088193B" w:rsidRDefault="00011A0F" w:rsidP="005A2608">
            <w:pPr>
              <w:pStyle w:val="TAC"/>
            </w:pPr>
            <w:r w:rsidRPr="0088193B">
              <w:t>dBm/15kHz</w:t>
            </w:r>
          </w:p>
        </w:tc>
        <w:tc>
          <w:tcPr>
            <w:tcW w:w="992" w:type="dxa"/>
            <w:tcBorders>
              <w:top w:val="single" w:sz="4" w:space="0" w:color="auto"/>
              <w:bottom w:val="single" w:sz="4" w:space="0" w:color="auto"/>
            </w:tcBorders>
            <w:vAlign w:val="center"/>
          </w:tcPr>
          <w:p w14:paraId="4B55F34C" w14:textId="77777777" w:rsidR="00011A0F" w:rsidRPr="0088193B" w:rsidRDefault="00011A0F" w:rsidP="005A2608">
            <w:pPr>
              <w:pStyle w:val="TAC"/>
            </w:pPr>
            <w:r w:rsidRPr="0088193B">
              <w:t>-85</w:t>
            </w:r>
          </w:p>
        </w:tc>
        <w:tc>
          <w:tcPr>
            <w:tcW w:w="851" w:type="dxa"/>
            <w:tcBorders>
              <w:top w:val="single" w:sz="4" w:space="0" w:color="auto"/>
              <w:bottom w:val="single" w:sz="4" w:space="0" w:color="auto"/>
            </w:tcBorders>
            <w:vAlign w:val="center"/>
          </w:tcPr>
          <w:p w14:paraId="3B63826D" w14:textId="77777777" w:rsidR="00011A0F" w:rsidRPr="0088193B" w:rsidRDefault="00011A0F" w:rsidP="005A2608">
            <w:pPr>
              <w:pStyle w:val="TAC"/>
            </w:pPr>
            <w:r w:rsidRPr="0088193B">
              <w:t>-85</w:t>
            </w:r>
          </w:p>
        </w:tc>
      </w:tr>
    </w:tbl>
    <w:p w14:paraId="5F20471E" w14:textId="77777777" w:rsidR="00011A0F" w:rsidRPr="0088193B" w:rsidRDefault="00011A0F" w:rsidP="00011A0F"/>
    <w:p w14:paraId="74553485" w14:textId="77777777" w:rsidR="00011A0F" w:rsidRPr="0088193B" w:rsidRDefault="00011A0F" w:rsidP="00011A0F">
      <w:pPr>
        <w:pStyle w:val="TH"/>
      </w:pPr>
      <w:r w:rsidRPr="0088193B">
        <w:t>Table 7.1.4.28a.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11A0F" w:rsidRPr="0088193B" w14:paraId="21C7E70B" w14:textId="77777777" w:rsidTr="005A2608">
        <w:tc>
          <w:tcPr>
            <w:tcW w:w="534" w:type="dxa"/>
            <w:tcBorders>
              <w:bottom w:val="nil"/>
            </w:tcBorders>
            <w:shd w:val="clear" w:color="auto" w:fill="auto"/>
          </w:tcPr>
          <w:p w14:paraId="03CCBE5E" w14:textId="77777777" w:rsidR="00011A0F" w:rsidRPr="0088193B" w:rsidRDefault="00011A0F" w:rsidP="005A2608">
            <w:pPr>
              <w:pStyle w:val="TAH"/>
            </w:pPr>
            <w:r w:rsidRPr="0088193B">
              <w:t>St</w:t>
            </w:r>
          </w:p>
        </w:tc>
        <w:tc>
          <w:tcPr>
            <w:tcW w:w="3968" w:type="dxa"/>
            <w:shd w:val="clear" w:color="auto" w:fill="auto"/>
          </w:tcPr>
          <w:p w14:paraId="60AFCCED" w14:textId="77777777" w:rsidR="00011A0F" w:rsidRPr="0088193B" w:rsidRDefault="00011A0F" w:rsidP="005A2608">
            <w:pPr>
              <w:pStyle w:val="TAH"/>
            </w:pPr>
            <w:r w:rsidRPr="0088193B">
              <w:t>Procedure</w:t>
            </w:r>
          </w:p>
        </w:tc>
        <w:tc>
          <w:tcPr>
            <w:tcW w:w="3684" w:type="dxa"/>
            <w:gridSpan w:val="2"/>
            <w:shd w:val="clear" w:color="auto" w:fill="auto"/>
          </w:tcPr>
          <w:p w14:paraId="53558374" w14:textId="77777777" w:rsidR="00011A0F" w:rsidRPr="0088193B" w:rsidRDefault="00011A0F" w:rsidP="005A2608">
            <w:pPr>
              <w:pStyle w:val="TAH"/>
            </w:pPr>
            <w:r w:rsidRPr="0088193B">
              <w:t>Message Sequence</w:t>
            </w:r>
          </w:p>
        </w:tc>
        <w:tc>
          <w:tcPr>
            <w:tcW w:w="567" w:type="dxa"/>
            <w:tcBorders>
              <w:bottom w:val="nil"/>
            </w:tcBorders>
            <w:shd w:val="clear" w:color="auto" w:fill="auto"/>
          </w:tcPr>
          <w:p w14:paraId="12A0CD70" w14:textId="77777777" w:rsidR="00011A0F" w:rsidRPr="0088193B" w:rsidRDefault="00011A0F" w:rsidP="005A2608">
            <w:pPr>
              <w:pStyle w:val="TAH"/>
            </w:pPr>
            <w:r w:rsidRPr="0088193B">
              <w:t>TP</w:t>
            </w:r>
          </w:p>
        </w:tc>
        <w:tc>
          <w:tcPr>
            <w:tcW w:w="850" w:type="dxa"/>
            <w:tcBorders>
              <w:bottom w:val="nil"/>
            </w:tcBorders>
            <w:shd w:val="clear" w:color="auto" w:fill="auto"/>
          </w:tcPr>
          <w:p w14:paraId="3DF6026D" w14:textId="77777777" w:rsidR="00011A0F" w:rsidRPr="0088193B" w:rsidRDefault="00011A0F" w:rsidP="005A2608">
            <w:pPr>
              <w:pStyle w:val="TAH"/>
            </w:pPr>
            <w:r w:rsidRPr="0088193B">
              <w:t>Verdict</w:t>
            </w:r>
          </w:p>
        </w:tc>
      </w:tr>
      <w:tr w:rsidR="00011A0F" w:rsidRPr="0088193B" w14:paraId="04B0AFF3" w14:textId="77777777" w:rsidTr="005A2608">
        <w:tc>
          <w:tcPr>
            <w:tcW w:w="534" w:type="dxa"/>
            <w:tcBorders>
              <w:top w:val="nil"/>
            </w:tcBorders>
            <w:shd w:val="clear" w:color="auto" w:fill="auto"/>
          </w:tcPr>
          <w:p w14:paraId="0CF74380" w14:textId="77777777" w:rsidR="00011A0F" w:rsidRPr="0088193B" w:rsidRDefault="00011A0F" w:rsidP="005A2608">
            <w:pPr>
              <w:pStyle w:val="TAH"/>
            </w:pPr>
          </w:p>
        </w:tc>
        <w:tc>
          <w:tcPr>
            <w:tcW w:w="3968" w:type="dxa"/>
            <w:shd w:val="clear" w:color="auto" w:fill="auto"/>
          </w:tcPr>
          <w:p w14:paraId="04E54950" w14:textId="77777777" w:rsidR="00011A0F" w:rsidRPr="0088193B" w:rsidRDefault="00011A0F" w:rsidP="005A2608">
            <w:pPr>
              <w:pStyle w:val="TAH"/>
            </w:pPr>
          </w:p>
        </w:tc>
        <w:tc>
          <w:tcPr>
            <w:tcW w:w="708" w:type="dxa"/>
            <w:shd w:val="clear" w:color="auto" w:fill="auto"/>
          </w:tcPr>
          <w:p w14:paraId="6B3A444C" w14:textId="77777777" w:rsidR="00011A0F" w:rsidRPr="0088193B" w:rsidRDefault="00011A0F" w:rsidP="005A2608">
            <w:pPr>
              <w:pStyle w:val="TAH"/>
            </w:pPr>
            <w:r w:rsidRPr="0088193B">
              <w:t>U - S</w:t>
            </w:r>
          </w:p>
        </w:tc>
        <w:tc>
          <w:tcPr>
            <w:tcW w:w="2976" w:type="dxa"/>
            <w:shd w:val="clear" w:color="auto" w:fill="auto"/>
          </w:tcPr>
          <w:p w14:paraId="355B0754" w14:textId="77777777" w:rsidR="00011A0F" w:rsidRPr="0088193B" w:rsidRDefault="00011A0F" w:rsidP="005A2608">
            <w:pPr>
              <w:pStyle w:val="TAH"/>
            </w:pPr>
            <w:r w:rsidRPr="0088193B">
              <w:t>Message</w:t>
            </w:r>
          </w:p>
        </w:tc>
        <w:tc>
          <w:tcPr>
            <w:tcW w:w="567" w:type="dxa"/>
            <w:tcBorders>
              <w:top w:val="nil"/>
            </w:tcBorders>
            <w:shd w:val="clear" w:color="auto" w:fill="auto"/>
          </w:tcPr>
          <w:p w14:paraId="0034F4C4" w14:textId="77777777" w:rsidR="00011A0F" w:rsidRPr="0088193B" w:rsidRDefault="00011A0F" w:rsidP="005A2608">
            <w:pPr>
              <w:pStyle w:val="TAH"/>
            </w:pPr>
          </w:p>
        </w:tc>
        <w:tc>
          <w:tcPr>
            <w:tcW w:w="850" w:type="dxa"/>
            <w:tcBorders>
              <w:top w:val="nil"/>
            </w:tcBorders>
            <w:shd w:val="clear" w:color="auto" w:fill="auto"/>
          </w:tcPr>
          <w:p w14:paraId="0A9EAF1D" w14:textId="77777777" w:rsidR="00011A0F" w:rsidRPr="0088193B" w:rsidRDefault="00011A0F" w:rsidP="005A2608">
            <w:pPr>
              <w:pStyle w:val="TAH"/>
            </w:pPr>
          </w:p>
        </w:tc>
      </w:tr>
      <w:tr w:rsidR="00011A0F" w:rsidRPr="0088193B" w14:paraId="1013060A" w14:textId="77777777" w:rsidTr="005A2608">
        <w:tc>
          <w:tcPr>
            <w:tcW w:w="534" w:type="dxa"/>
            <w:tcBorders>
              <w:top w:val="single" w:sz="4" w:space="0" w:color="auto"/>
              <w:left w:val="single" w:sz="4" w:space="0" w:color="auto"/>
              <w:bottom w:val="single" w:sz="4" w:space="0" w:color="auto"/>
              <w:right w:val="single" w:sz="4" w:space="0" w:color="auto"/>
            </w:tcBorders>
          </w:tcPr>
          <w:p w14:paraId="095AB8EA" w14:textId="77777777" w:rsidR="00011A0F" w:rsidRPr="0088193B" w:rsidRDefault="00011A0F" w:rsidP="005A2608">
            <w:pPr>
              <w:pStyle w:val="TAC"/>
            </w:pPr>
            <w:r w:rsidRPr="0088193B">
              <w:t>1</w:t>
            </w:r>
          </w:p>
        </w:tc>
        <w:tc>
          <w:tcPr>
            <w:tcW w:w="3968" w:type="dxa"/>
            <w:tcBorders>
              <w:top w:val="single" w:sz="4" w:space="0" w:color="auto"/>
              <w:left w:val="single" w:sz="4" w:space="0" w:color="auto"/>
              <w:bottom w:val="single" w:sz="4" w:space="0" w:color="auto"/>
              <w:right w:val="single" w:sz="4" w:space="0" w:color="auto"/>
            </w:tcBorders>
          </w:tcPr>
          <w:p w14:paraId="7874A3B4" w14:textId="77777777" w:rsidR="00011A0F" w:rsidRPr="0088193B" w:rsidRDefault="00011A0F" w:rsidP="005A2608">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S</w:t>
            </w:r>
            <w:r w:rsidRPr="0088193B">
              <w:rPr>
                <w:lang w:eastAsia="zh-CN"/>
              </w:rPr>
              <w:t>Cell (Cell 10) addition</w:t>
            </w:r>
            <w:r w:rsidRPr="0088193B">
              <w:t>.</w:t>
            </w:r>
          </w:p>
        </w:tc>
        <w:tc>
          <w:tcPr>
            <w:tcW w:w="708" w:type="dxa"/>
            <w:tcBorders>
              <w:top w:val="single" w:sz="4" w:space="0" w:color="auto"/>
              <w:left w:val="single" w:sz="4" w:space="0" w:color="auto"/>
              <w:bottom w:val="single" w:sz="4" w:space="0" w:color="auto"/>
              <w:right w:val="single" w:sz="4" w:space="0" w:color="auto"/>
            </w:tcBorders>
          </w:tcPr>
          <w:p w14:paraId="2DB91A42" w14:textId="77777777" w:rsidR="00011A0F" w:rsidRPr="0088193B" w:rsidRDefault="00011A0F" w:rsidP="005A2608">
            <w:pPr>
              <w:pStyle w:val="TAC"/>
            </w:pPr>
            <w:r w:rsidRPr="0088193B">
              <w:t>&lt;--</w:t>
            </w:r>
          </w:p>
        </w:tc>
        <w:tc>
          <w:tcPr>
            <w:tcW w:w="2976" w:type="dxa"/>
            <w:tcBorders>
              <w:top w:val="single" w:sz="4" w:space="0" w:color="auto"/>
              <w:left w:val="single" w:sz="4" w:space="0" w:color="auto"/>
              <w:bottom w:val="single" w:sz="4" w:space="0" w:color="auto"/>
              <w:right w:val="single" w:sz="4" w:space="0" w:color="auto"/>
            </w:tcBorders>
          </w:tcPr>
          <w:p w14:paraId="3131137E" w14:textId="77777777" w:rsidR="00011A0F" w:rsidRPr="0088193B" w:rsidRDefault="00011A0F" w:rsidP="005A2608">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42C5A77C" w14:textId="77777777" w:rsidR="00011A0F" w:rsidRPr="0088193B" w:rsidRDefault="00011A0F"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33B70A4D" w14:textId="77777777" w:rsidR="00011A0F" w:rsidRPr="0088193B" w:rsidRDefault="00011A0F" w:rsidP="005A2608">
            <w:pPr>
              <w:pStyle w:val="TAC"/>
            </w:pPr>
            <w:r w:rsidRPr="0088193B">
              <w:t>-</w:t>
            </w:r>
          </w:p>
        </w:tc>
      </w:tr>
      <w:tr w:rsidR="00011A0F" w:rsidRPr="0088193B" w14:paraId="2379DE3D" w14:textId="77777777" w:rsidTr="005A2608">
        <w:tc>
          <w:tcPr>
            <w:tcW w:w="534" w:type="dxa"/>
            <w:tcBorders>
              <w:top w:val="single" w:sz="4" w:space="0" w:color="auto"/>
              <w:left w:val="single" w:sz="4" w:space="0" w:color="auto"/>
              <w:bottom w:val="single" w:sz="4" w:space="0" w:color="auto"/>
              <w:right w:val="single" w:sz="4" w:space="0" w:color="auto"/>
            </w:tcBorders>
          </w:tcPr>
          <w:p w14:paraId="44DB6DD9" w14:textId="77777777" w:rsidR="00011A0F" w:rsidRPr="0088193B" w:rsidRDefault="00011A0F" w:rsidP="005A2608">
            <w:pPr>
              <w:pStyle w:val="TAC"/>
            </w:pPr>
            <w:r w:rsidRPr="0088193B">
              <w:t>2</w:t>
            </w:r>
          </w:p>
        </w:tc>
        <w:tc>
          <w:tcPr>
            <w:tcW w:w="3968" w:type="dxa"/>
            <w:tcBorders>
              <w:top w:val="single" w:sz="4" w:space="0" w:color="auto"/>
              <w:left w:val="single" w:sz="4" w:space="0" w:color="auto"/>
              <w:bottom w:val="single" w:sz="4" w:space="0" w:color="auto"/>
              <w:right w:val="single" w:sz="4" w:space="0" w:color="auto"/>
            </w:tcBorders>
          </w:tcPr>
          <w:p w14:paraId="3111EADC" w14:textId="77777777" w:rsidR="00011A0F" w:rsidRPr="0088193B" w:rsidRDefault="00011A0F" w:rsidP="005A2608">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8" w:type="dxa"/>
            <w:tcBorders>
              <w:top w:val="single" w:sz="4" w:space="0" w:color="auto"/>
              <w:left w:val="single" w:sz="4" w:space="0" w:color="auto"/>
              <w:bottom w:val="single" w:sz="4" w:space="0" w:color="auto"/>
              <w:right w:val="single" w:sz="4" w:space="0" w:color="auto"/>
            </w:tcBorders>
          </w:tcPr>
          <w:p w14:paraId="176BC946" w14:textId="77777777" w:rsidR="00011A0F" w:rsidRPr="0088193B" w:rsidRDefault="00011A0F" w:rsidP="005A2608">
            <w:pPr>
              <w:pStyle w:val="TAC"/>
            </w:pPr>
            <w:r w:rsidRPr="0088193B">
              <w:t>--&gt;</w:t>
            </w:r>
          </w:p>
        </w:tc>
        <w:tc>
          <w:tcPr>
            <w:tcW w:w="2976" w:type="dxa"/>
            <w:tcBorders>
              <w:top w:val="single" w:sz="4" w:space="0" w:color="auto"/>
              <w:left w:val="single" w:sz="4" w:space="0" w:color="auto"/>
              <w:bottom w:val="single" w:sz="4" w:space="0" w:color="auto"/>
              <w:right w:val="single" w:sz="4" w:space="0" w:color="auto"/>
            </w:tcBorders>
          </w:tcPr>
          <w:p w14:paraId="1D15439F" w14:textId="77777777" w:rsidR="00011A0F" w:rsidRPr="0088193B" w:rsidRDefault="00011A0F" w:rsidP="005A2608">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53CFDF49" w14:textId="77777777" w:rsidR="00011A0F" w:rsidRPr="0088193B" w:rsidRDefault="00011A0F"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68B5DA05" w14:textId="77777777" w:rsidR="00011A0F" w:rsidRPr="0088193B" w:rsidRDefault="00011A0F" w:rsidP="005A2608">
            <w:pPr>
              <w:pStyle w:val="TAC"/>
            </w:pPr>
            <w:r w:rsidRPr="0088193B">
              <w:t>-</w:t>
            </w:r>
          </w:p>
        </w:tc>
      </w:tr>
      <w:tr w:rsidR="00011A0F" w:rsidRPr="0088193B" w14:paraId="4BF63F1E" w14:textId="77777777" w:rsidTr="005A2608">
        <w:tc>
          <w:tcPr>
            <w:tcW w:w="534" w:type="dxa"/>
            <w:tcBorders>
              <w:top w:val="single" w:sz="4" w:space="0" w:color="auto"/>
              <w:left w:val="single" w:sz="4" w:space="0" w:color="auto"/>
              <w:bottom w:val="single" w:sz="4" w:space="0" w:color="auto"/>
              <w:right w:val="single" w:sz="4" w:space="0" w:color="auto"/>
            </w:tcBorders>
          </w:tcPr>
          <w:p w14:paraId="154F9DA2" w14:textId="77777777" w:rsidR="00011A0F" w:rsidRPr="0088193B" w:rsidRDefault="00011A0F" w:rsidP="005A2608">
            <w:pPr>
              <w:pStyle w:val="TAC"/>
            </w:pPr>
            <w:r w:rsidRPr="0088193B">
              <w:t>3</w:t>
            </w:r>
          </w:p>
        </w:tc>
        <w:tc>
          <w:tcPr>
            <w:tcW w:w="3968" w:type="dxa"/>
            <w:tcBorders>
              <w:top w:val="single" w:sz="4" w:space="0" w:color="auto"/>
              <w:left w:val="single" w:sz="4" w:space="0" w:color="auto"/>
              <w:bottom w:val="single" w:sz="4" w:space="0" w:color="auto"/>
              <w:right w:val="single" w:sz="4" w:space="0" w:color="auto"/>
            </w:tcBorders>
          </w:tcPr>
          <w:p w14:paraId="2A5F10AB" w14:textId="77777777" w:rsidR="00011A0F" w:rsidRPr="0088193B" w:rsidRDefault="00011A0F" w:rsidP="005A2608">
            <w:pPr>
              <w:pStyle w:val="TAL"/>
            </w:pPr>
            <w:r w:rsidRPr="0088193B">
              <w:t>The SS transmits Activation MAC control element to activate Scell (Cell 10).</w:t>
            </w:r>
          </w:p>
        </w:tc>
        <w:tc>
          <w:tcPr>
            <w:tcW w:w="708" w:type="dxa"/>
            <w:tcBorders>
              <w:top w:val="single" w:sz="4" w:space="0" w:color="auto"/>
              <w:left w:val="single" w:sz="4" w:space="0" w:color="auto"/>
              <w:bottom w:val="single" w:sz="4" w:space="0" w:color="auto"/>
              <w:right w:val="single" w:sz="4" w:space="0" w:color="auto"/>
            </w:tcBorders>
          </w:tcPr>
          <w:p w14:paraId="1C0F282C" w14:textId="77777777" w:rsidR="00011A0F" w:rsidRPr="0088193B" w:rsidRDefault="00011A0F" w:rsidP="005A2608">
            <w:pPr>
              <w:pStyle w:val="TAC"/>
            </w:pPr>
            <w:r w:rsidRPr="0088193B">
              <w:t>&lt;--</w:t>
            </w:r>
          </w:p>
        </w:tc>
        <w:tc>
          <w:tcPr>
            <w:tcW w:w="2976" w:type="dxa"/>
            <w:tcBorders>
              <w:top w:val="single" w:sz="4" w:space="0" w:color="auto"/>
              <w:left w:val="single" w:sz="4" w:space="0" w:color="auto"/>
              <w:bottom w:val="single" w:sz="4" w:space="0" w:color="auto"/>
              <w:right w:val="single" w:sz="4" w:space="0" w:color="auto"/>
            </w:tcBorders>
          </w:tcPr>
          <w:p w14:paraId="0C84CE5E" w14:textId="77777777" w:rsidR="00011A0F" w:rsidRPr="0088193B" w:rsidRDefault="00011A0F" w:rsidP="005A2608">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tcPr>
          <w:p w14:paraId="5DEDB055" w14:textId="77777777" w:rsidR="00011A0F" w:rsidRPr="0088193B" w:rsidRDefault="00011A0F"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29291F6" w14:textId="77777777" w:rsidR="00011A0F" w:rsidRPr="0088193B" w:rsidRDefault="00011A0F" w:rsidP="005A2608">
            <w:pPr>
              <w:pStyle w:val="TAC"/>
            </w:pPr>
            <w:r w:rsidRPr="0088193B">
              <w:t>-</w:t>
            </w:r>
          </w:p>
        </w:tc>
      </w:tr>
      <w:tr w:rsidR="00011A0F" w:rsidRPr="0088193B" w14:paraId="64E5A018" w14:textId="77777777" w:rsidTr="005A2608">
        <w:tc>
          <w:tcPr>
            <w:tcW w:w="534" w:type="dxa"/>
            <w:tcBorders>
              <w:top w:val="single" w:sz="4" w:space="0" w:color="auto"/>
              <w:left w:val="single" w:sz="4" w:space="0" w:color="auto"/>
              <w:bottom w:val="single" w:sz="4" w:space="0" w:color="auto"/>
              <w:right w:val="single" w:sz="4" w:space="0" w:color="auto"/>
            </w:tcBorders>
          </w:tcPr>
          <w:p w14:paraId="40E036F2" w14:textId="77777777" w:rsidR="00011A0F" w:rsidRPr="0088193B" w:rsidRDefault="00011A0F" w:rsidP="005A2608">
            <w:pPr>
              <w:pStyle w:val="TAC"/>
              <w:rPr>
                <w:lang w:eastAsia="zh-TW"/>
              </w:rPr>
            </w:pPr>
            <w:r w:rsidRPr="0088193B">
              <w:rPr>
                <w:lang w:eastAsia="zh-TW"/>
              </w:rPr>
              <w:t>4</w:t>
            </w:r>
          </w:p>
        </w:tc>
        <w:tc>
          <w:tcPr>
            <w:tcW w:w="3968" w:type="dxa"/>
            <w:tcBorders>
              <w:top w:val="single" w:sz="4" w:space="0" w:color="auto"/>
              <w:left w:val="single" w:sz="4" w:space="0" w:color="auto"/>
              <w:bottom w:val="single" w:sz="4" w:space="0" w:color="auto"/>
              <w:right w:val="single" w:sz="4" w:space="0" w:color="auto"/>
            </w:tcBorders>
          </w:tcPr>
          <w:p w14:paraId="74A8B29C" w14:textId="77777777" w:rsidR="00011A0F" w:rsidRPr="0088193B" w:rsidRDefault="00011A0F" w:rsidP="005A2608">
            <w:pPr>
              <w:pStyle w:val="TAL"/>
            </w:pPr>
            <w:r w:rsidRPr="0088193B">
              <w:t>Wait for 100ms to handle any UE messages related to the completion of the HARQ process</w:t>
            </w:r>
          </w:p>
        </w:tc>
        <w:tc>
          <w:tcPr>
            <w:tcW w:w="708" w:type="dxa"/>
            <w:tcBorders>
              <w:top w:val="single" w:sz="4" w:space="0" w:color="auto"/>
              <w:left w:val="single" w:sz="4" w:space="0" w:color="auto"/>
              <w:bottom w:val="single" w:sz="4" w:space="0" w:color="auto"/>
              <w:right w:val="single" w:sz="4" w:space="0" w:color="auto"/>
            </w:tcBorders>
          </w:tcPr>
          <w:p w14:paraId="06D8FC91" w14:textId="77777777" w:rsidR="00011A0F" w:rsidRPr="0088193B" w:rsidRDefault="00011A0F"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D5DFDBF" w14:textId="77777777" w:rsidR="00011A0F" w:rsidRPr="0088193B" w:rsidRDefault="00011A0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9DC75A2" w14:textId="77777777" w:rsidR="00011A0F" w:rsidRPr="0088193B" w:rsidRDefault="00011A0F" w:rsidP="005A2608">
            <w:pPr>
              <w:pStyle w:val="TAC"/>
            </w:pPr>
            <w:r w:rsidRPr="0088193B">
              <w:t>-</w:t>
            </w:r>
          </w:p>
        </w:tc>
        <w:tc>
          <w:tcPr>
            <w:tcW w:w="850" w:type="dxa"/>
            <w:tcBorders>
              <w:top w:val="single" w:sz="4" w:space="0" w:color="auto"/>
              <w:left w:val="single" w:sz="4" w:space="0" w:color="auto"/>
              <w:bottom w:val="single" w:sz="4" w:space="0" w:color="auto"/>
              <w:right w:val="single" w:sz="4" w:space="0" w:color="auto"/>
            </w:tcBorders>
          </w:tcPr>
          <w:p w14:paraId="09999B40" w14:textId="77777777" w:rsidR="00011A0F" w:rsidRPr="0088193B" w:rsidRDefault="00011A0F" w:rsidP="005A2608">
            <w:pPr>
              <w:pStyle w:val="TAC"/>
            </w:pPr>
            <w:r w:rsidRPr="0088193B">
              <w:t>-</w:t>
            </w:r>
          </w:p>
        </w:tc>
      </w:tr>
      <w:tr w:rsidR="00011A0F" w:rsidRPr="0088193B" w14:paraId="4CDB9690" w14:textId="77777777" w:rsidTr="005A2608">
        <w:tc>
          <w:tcPr>
            <w:tcW w:w="534" w:type="dxa"/>
            <w:shd w:val="clear" w:color="auto" w:fill="auto"/>
          </w:tcPr>
          <w:p w14:paraId="583B9B40" w14:textId="77777777" w:rsidR="00011A0F" w:rsidRPr="0088193B" w:rsidRDefault="00011A0F" w:rsidP="005A2608">
            <w:pPr>
              <w:pStyle w:val="TAC"/>
              <w:rPr>
                <w:lang w:eastAsia="zh-TW"/>
              </w:rPr>
            </w:pPr>
            <w:r w:rsidRPr="0088193B">
              <w:rPr>
                <w:lang w:eastAsia="zh-TW"/>
              </w:rPr>
              <w:t>5</w:t>
            </w:r>
          </w:p>
        </w:tc>
        <w:tc>
          <w:tcPr>
            <w:tcW w:w="3968" w:type="dxa"/>
            <w:shd w:val="clear" w:color="auto" w:fill="auto"/>
          </w:tcPr>
          <w:p w14:paraId="01BFBAA0" w14:textId="77777777" w:rsidR="00011A0F" w:rsidRPr="0088193B" w:rsidRDefault="00011A0F" w:rsidP="005A2608">
            <w:pPr>
              <w:pStyle w:val="TAL"/>
              <w:rPr>
                <w:lang w:eastAsia="zh-CN"/>
              </w:rPr>
            </w:pPr>
            <w:r w:rsidRPr="0088193B">
              <w:t xml:space="preserve">The SS </w:t>
            </w:r>
            <w:r w:rsidRPr="0088193B">
              <w:rPr>
                <w:lang w:eastAsia="zh-CN"/>
              </w:rPr>
              <w:t>t</w:t>
            </w:r>
            <w:r w:rsidRPr="0088193B">
              <w:t>ransmits a valid MAC PDU containing RLC PDU</w:t>
            </w:r>
            <w:r w:rsidRPr="0088193B">
              <w:rPr>
                <w:lang w:eastAsia="zh-CN"/>
              </w:rPr>
              <w:t xml:space="preserve"> on SCell Cell 10.</w:t>
            </w:r>
          </w:p>
        </w:tc>
        <w:tc>
          <w:tcPr>
            <w:tcW w:w="708" w:type="dxa"/>
            <w:shd w:val="clear" w:color="auto" w:fill="auto"/>
          </w:tcPr>
          <w:p w14:paraId="33672D78" w14:textId="77777777" w:rsidR="00011A0F" w:rsidRPr="0088193B" w:rsidRDefault="00011A0F" w:rsidP="005A2608">
            <w:pPr>
              <w:pStyle w:val="TAC"/>
            </w:pPr>
            <w:r w:rsidRPr="0088193B">
              <w:t>&lt;--</w:t>
            </w:r>
          </w:p>
        </w:tc>
        <w:tc>
          <w:tcPr>
            <w:tcW w:w="2976" w:type="dxa"/>
            <w:shd w:val="clear" w:color="auto" w:fill="auto"/>
          </w:tcPr>
          <w:p w14:paraId="184827EB" w14:textId="77777777" w:rsidR="00011A0F" w:rsidRPr="0088193B" w:rsidRDefault="00011A0F" w:rsidP="005A2608">
            <w:pPr>
              <w:pStyle w:val="TAL"/>
            </w:pPr>
            <w:r w:rsidRPr="0088193B">
              <w:t>MAC PDU (CC</w:t>
            </w:r>
            <w:r w:rsidRPr="0088193B">
              <w:rPr>
                <w:vertAlign w:val="subscript"/>
              </w:rPr>
              <w:t>2</w:t>
            </w:r>
            <w:r w:rsidRPr="0088193B">
              <w:t>)</w:t>
            </w:r>
          </w:p>
        </w:tc>
        <w:tc>
          <w:tcPr>
            <w:tcW w:w="567" w:type="dxa"/>
            <w:shd w:val="clear" w:color="auto" w:fill="auto"/>
          </w:tcPr>
          <w:p w14:paraId="23302C41" w14:textId="77777777" w:rsidR="00011A0F" w:rsidRPr="0088193B" w:rsidRDefault="00011A0F" w:rsidP="005A2608">
            <w:pPr>
              <w:pStyle w:val="TAC"/>
            </w:pPr>
            <w:r w:rsidRPr="0088193B">
              <w:t>-</w:t>
            </w:r>
          </w:p>
        </w:tc>
        <w:tc>
          <w:tcPr>
            <w:tcW w:w="850" w:type="dxa"/>
            <w:shd w:val="clear" w:color="auto" w:fill="auto"/>
          </w:tcPr>
          <w:p w14:paraId="0A1E70D7" w14:textId="77777777" w:rsidR="00011A0F" w:rsidRPr="0088193B" w:rsidRDefault="00011A0F" w:rsidP="005A2608">
            <w:pPr>
              <w:pStyle w:val="TAC"/>
            </w:pPr>
            <w:r w:rsidRPr="0088193B">
              <w:t>-</w:t>
            </w:r>
          </w:p>
        </w:tc>
      </w:tr>
      <w:tr w:rsidR="00011A0F" w:rsidRPr="0088193B" w14:paraId="72A8FA0E" w14:textId="77777777" w:rsidTr="005A2608">
        <w:tc>
          <w:tcPr>
            <w:tcW w:w="534" w:type="dxa"/>
            <w:shd w:val="clear" w:color="auto" w:fill="auto"/>
          </w:tcPr>
          <w:p w14:paraId="1F2BDD78" w14:textId="77777777" w:rsidR="00011A0F" w:rsidRPr="0088193B" w:rsidRDefault="00011A0F" w:rsidP="005A2608">
            <w:pPr>
              <w:pStyle w:val="TAC"/>
            </w:pPr>
            <w:r w:rsidRPr="0088193B">
              <w:t>-</w:t>
            </w:r>
          </w:p>
        </w:tc>
        <w:tc>
          <w:tcPr>
            <w:tcW w:w="3968" w:type="dxa"/>
            <w:shd w:val="clear" w:color="auto" w:fill="auto"/>
          </w:tcPr>
          <w:p w14:paraId="70DBFF2F" w14:textId="77777777" w:rsidR="00011A0F" w:rsidRPr="0088193B" w:rsidRDefault="00011A0F" w:rsidP="005A2608">
            <w:pPr>
              <w:pStyle w:val="TAL"/>
            </w:pPr>
            <w:r w:rsidRPr="0088193B">
              <w:t xml:space="preserve">EXCEPTION: Step </w:t>
            </w:r>
            <w:r w:rsidRPr="0088193B">
              <w:rPr>
                <w:lang w:eastAsia="zh-TW"/>
              </w:rPr>
              <w:t>6</w:t>
            </w:r>
            <w:r w:rsidRPr="0088193B">
              <w:t xml:space="preserve"> runs in parallel with behaviour in table 7.1.4.28a.3.2-3</w:t>
            </w:r>
          </w:p>
        </w:tc>
        <w:tc>
          <w:tcPr>
            <w:tcW w:w="708" w:type="dxa"/>
            <w:shd w:val="clear" w:color="auto" w:fill="auto"/>
          </w:tcPr>
          <w:p w14:paraId="42D9AFED" w14:textId="77777777" w:rsidR="00011A0F" w:rsidRPr="0088193B" w:rsidRDefault="00011A0F" w:rsidP="005A2608">
            <w:pPr>
              <w:pStyle w:val="TAC"/>
            </w:pPr>
            <w:r w:rsidRPr="0088193B">
              <w:t>-</w:t>
            </w:r>
          </w:p>
        </w:tc>
        <w:tc>
          <w:tcPr>
            <w:tcW w:w="2976" w:type="dxa"/>
            <w:shd w:val="clear" w:color="auto" w:fill="auto"/>
          </w:tcPr>
          <w:p w14:paraId="343EE8B2" w14:textId="77777777" w:rsidR="00011A0F" w:rsidRPr="0088193B" w:rsidRDefault="00011A0F" w:rsidP="005A2608">
            <w:pPr>
              <w:pStyle w:val="TAL"/>
            </w:pPr>
            <w:r w:rsidRPr="0088193B">
              <w:t>-</w:t>
            </w:r>
          </w:p>
        </w:tc>
        <w:tc>
          <w:tcPr>
            <w:tcW w:w="567" w:type="dxa"/>
            <w:shd w:val="clear" w:color="auto" w:fill="auto"/>
          </w:tcPr>
          <w:p w14:paraId="6C71C715" w14:textId="77777777" w:rsidR="00011A0F" w:rsidRPr="0088193B" w:rsidRDefault="00011A0F" w:rsidP="005A2608">
            <w:pPr>
              <w:pStyle w:val="TAC"/>
            </w:pPr>
            <w:r w:rsidRPr="0088193B">
              <w:t>-</w:t>
            </w:r>
          </w:p>
        </w:tc>
        <w:tc>
          <w:tcPr>
            <w:tcW w:w="850" w:type="dxa"/>
            <w:shd w:val="clear" w:color="auto" w:fill="auto"/>
          </w:tcPr>
          <w:p w14:paraId="63EF6956" w14:textId="77777777" w:rsidR="00011A0F" w:rsidRPr="0088193B" w:rsidRDefault="00011A0F" w:rsidP="005A2608">
            <w:pPr>
              <w:pStyle w:val="TAC"/>
            </w:pPr>
            <w:r w:rsidRPr="0088193B">
              <w:t>-</w:t>
            </w:r>
          </w:p>
        </w:tc>
      </w:tr>
      <w:tr w:rsidR="00011A0F" w:rsidRPr="0088193B" w14:paraId="2052EBA2" w14:textId="77777777" w:rsidTr="005A2608">
        <w:tc>
          <w:tcPr>
            <w:tcW w:w="534" w:type="dxa"/>
            <w:shd w:val="clear" w:color="auto" w:fill="auto"/>
          </w:tcPr>
          <w:p w14:paraId="578DE7EA" w14:textId="77777777" w:rsidR="00011A0F" w:rsidRPr="0088193B" w:rsidRDefault="00011A0F" w:rsidP="005A2608">
            <w:pPr>
              <w:pStyle w:val="TAC"/>
            </w:pPr>
            <w:r w:rsidRPr="0088193B">
              <w:rPr>
                <w:lang w:eastAsia="zh-CN"/>
              </w:rPr>
              <w:t>6</w:t>
            </w:r>
          </w:p>
        </w:tc>
        <w:tc>
          <w:tcPr>
            <w:tcW w:w="3968" w:type="dxa"/>
            <w:shd w:val="clear" w:color="auto" w:fill="auto"/>
          </w:tcPr>
          <w:p w14:paraId="7A06ED85" w14:textId="77777777" w:rsidR="00011A0F" w:rsidRPr="0088193B" w:rsidRDefault="00011A0F" w:rsidP="005A2608">
            <w:pPr>
              <w:pStyle w:val="TAL"/>
              <w:rPr>
                <w:lang w:eastAsia="zh-CN"/>
              </w:rPr>
            </w:pPr>
            <w:r w:rsidRPr="0088193B">
              <w:t xml:space="preserve">SS is configured to transmits </w:t>
            </w:r>
            <w:r w:rsidRPr="0088193B">
              <w:rPr>
                <w:szCs w:val="21"/>
              </w:rPr>
              <w:t>eIMTA L1 signalling</w:t>
            </w:r>
            <w:r w:rsidRPr="0088193B">
              <w:t xml:space="preserve"> on </w:t>
            </w:r>
            <w:r w:rsidRPr="0088193B">
              <w:rPr>
                <w:rFonts w:eastAsia="SimSun"/>
                <w:lang w:eastAsia="zh-CN"/>
              </w:rPr>
              <w:t xml:space="preserve">PDCCH (UL/DL configuration indication number 2 for SCell Cell 10) with CRC scrambled by eIMTA-RNTI, on subframe 0 in every radio frame </w:t>
            </w:r>
            <w:r w:rsidRPr="0088193B">
              <w:rPr>
                <w:i/>
                <w:lang w:eastAsia="zh-CN"/>
              </w:rPr>
              <w:t>mT</w:t>
            </w:r>
            <w:r w:rsidRPr="0088193B">
              <w:rPr>
                <w:lang w:eastAsia="zh-CN"/>
              </w:rPr>
              <w:t xml:space="preserve">/10, where </w:t>
            </w:r>
            <w:r w:rsidRPr="0088193B">
              <w:rPr>
                <w:rFonts w:eastAsia="SimSun"/>
                <w:lang w:eastAsia="zh-CN"/>
              </w:rPr>
              <w:t>eIMTA-RNTI</w:t>
            </w:r>
            <w:r w:rsidRPr="0088193B">
              <w:rPr>
                <w:lang w:eastAsia="zh-CN"/>
              </w:rPr>
              <w:t xml:space="preserve"> and </w:t>
            </w:r>
            <w:r w:rsidRPr="0088193B">
              <w:rPr>
                <w:i/>
                <w:lang w:eastAsia="zh-CN"/>
              </w:rPr>
              <w:t>T</w:t>
            </w:r>
            <w:r w:rsidRPr="0088193B">
              <w:rPr>
                <w:lang w:eastAsia="zh-CN"/>
              </w:rPr>
              <w:t xml:space="preserve"> is </w:t>
            </w:r>
            <w:r w:rsidRPr="0088193B">
              <w:rPr>
                <w:rFonts w:eastAsia="SimSun"/>
                <w:lang w:eastAsia="zh-CN"/>
              </w:rPr>
              <w:t>signalled in preamble step 8</w:t>
            </w:r>
          </w:p>
        </w:tc>
        <w:tc>
          <w:tcPr>
            <w:tcW w:w="708" w:type="dxa"/>
            <w:shd w:val="clear" w:color="auto" w:fill="auto"/>
          </w:tcPr>
          <w:p w14:paraId="76D30EA2" w14:textId="77777777" w:rsidR="00011A0F" w:rsidRPr="0088193B" w:rsidRDefault="00011A0F" w:rsidP="005A2608">
            <w:pPr>
              <w:pStyle w:val="TAC"/>
            </w:pPr>
            <w:r w:rsidRPr="0088193B">
              <w:t>-</w:t>
            </w:r>
          </w:p>
        </w:tc>
        <w:tc>
          <w:tcPr>
            <w:tcW w:w="2976" w:type="dxa"/>
            <w:shd w:val="clear" w:color="auto" w:fill="auto"/>
          </w:tcPr>
          <w:p w14:paraId="19E55EDB" w14:textId="77777777" w:rsidR="00011A0F" w:rsidRPr="0088193B" w:rsidRDefault="00011A0F" w:rsidP="005A2608">
            <w:pPr>
              <w:pStyle w:val="TAL"/>
            </w:pPr>
            <w:r w:rsidRPr="0088193B">
              <w:t>-</w:t>
            </w:r>
          </w:p>
        </w:tc>
        <w:tc>
          <w:tcPr>
            <w:tcW w:w="567" w:type="dxa"/>
            <w:shd w:val="clear" w:color="auto" w:fill="auto"/>
          </w:tcPr>
          <w:p w14:paraId="0F74B0BB" w14:textId="77777777" w:rsidR="00011A0F" w:rsidRPr="0088193B" w:rsidRDefault="00011A0F" w:rsidP="005A2608">
            <w:pPr>
              <w:pStyle w:val="TAC"/>
            </w:pPr>
            <w:r w:rsidRPr="0088193B">
              <w:t>-</w:t>
            </w:r>
          </w:p>
        </w:tc>
        <w:tc>
          <w:tcPr>
            <w:tcW w:w="850" w:type="dxa"/>
            <w:shd w:val="clear" w:color="auto" w:fill="auto"/>
          </w:tcPr>
          <w:p w14:paraId="0AACC01E" w14:textId="77777777" w:rsidR="00011A0F" w:rsidRPr="0088193B" w:rsidRDefault="00011A0F" w:rsidP="005A2608">
            <w:pPr>
              <w:pStyle w:val="TAC"/>
            </w:pPr>
            <w:r w:rsidRPr="0088193B">
              <w:t>-</w:t>
            </w:r>
          </w:p>
        </w:tc>
      </w:tr>
      <w:tr w:rsidR="00011A0F" w:rsidRPr="0088193B" w14:paraId="4606E434" w14:textId="77777777" w:rsidTr="005A2608">
        <w:tc>
          <w:tcPr>
            <w:tcW w:w="534" w:type="dxa"/>
            <w:shd w:val="clear" w:color="auto" w:fill="auto"/>
          </w:tcPr>
          <w:p w14:paraId="28266A30" w14:textId="77777777" w:rsidR="00011A0F" w:rsidRPr="0088193B" w:rsidRDefault="00011A0F" w:rsidP="005A2608">
            <w:pPr>
              <w:pStyle w:val="TAC"/>
              <w:rPr>
                <w:lang w:eastAsia="zh-CN"/>
              </w:rPr>
            </w:pPr>
            <w:r w:rsidRPr="0088193B">
              <w:rPr>
                <w:lang w:eastAsia="zh-CN"/>
              </w:rPr>
              <w:t>7</w:t>
            </w:r>
          </w:p>
        </w:tc>
        <w:tc>
          <w:tcPr>
            <w:tcW w:w="3968" w:type="dxa"/>
            <w:shd w:val="clear" w:color="auto" w:fill="auto"/>
          </w:tcPr>
          <w:p w14:paraId="64C48016" w14:textId="77777777" w:rsidR="00011A0F" w:rsidRPr="0088193B" w:rsidRDefault="00011A0F" w:rsidP="005A2608">
            <w:pPr>
              <w:pStyle w:val="TAL"/>
              <w:rPr>
                <w:lang w:eastAsia="zh-CN"/>
              </w:rPr>
            </w:pPr>
            <w:r w:rsidRPr="0088193B">
              <w:t>The SS allocate</w:t>
            </w:r>
            <w:r w:rsidRPr="0088193B">
              <w:rPr>
                <w:lang w:eastAsia="zh-CN"/>
              </w:rPr>
              <w:t>s an</w:t>
            </w:r>
            <w:r w:rsidRPr="0088193B">
              <w:t xml:space="preserve"> UL Grant on Cell 10 sufficient for one RLC SDU to be loop backed in a TTI</w:t>
            </w:r>
            <w:r w:rsidRPr="0088193B">
              <w:rPr>
                <w:lang w:eastAsia="zh-CN"/>
              </w:rPr>
              <w:t xml:space="preserve"> for SCell Cell10 on subframe 3 in radio frame N.</w:t>
            </w:r>
          </w:p>
        </w:tc>
        <w:tc>
          <w:tcPr>
            <w:tcW w:w="708" w:type="dxa"/>
            <w:shd w:val="clear" w:color="auto" w:fill="auto"/>
          </w:tcPr>
          <w:p w14:paraId="6172C539" w14:textId="77777777" w:rsidR="00011A0F" w:rsidRPr="0088193B" w:rsidRDefault="00011A0F" w:rsidP="005A2608">
            <w:pPr>
              <w:pStyle w:val="TAC"/>
            </w:pPr>
            <w:r w:rsidRPr="0088193B">
              <w:t>&lt;--</w:t>
            </w:r>
          </w:p>
        </w:tc>
        <w:tc>
          <w:tcPr>
            <w:tcW w:w="2976" w:type="dxa"/>
            <w:shd w:val="clear" w:color="auto" w:fill="auto"/>
          </w:tcPr>
          <w:p w14:paraId="0B0517DE" w14:textId="77777777" w:rsidR="00011A0F" w:rsidRPr="0088193B" w:rsidRDefault="00011A0F" w:rsidP="005A2608">
            <w:pPr>
              <w:pStyle w:val="TAL"/>
            </w:pPr>
            <w:r w:rsidRPr="0088193B">
              <w:t>Uplink Grant</w:t>
            </w:r>
          </w:p>
        </w:tc>
        <w:tc>
          <w:tcPr>
            <w:tcW w:w="567" w:type="dxa"/>
            <w:shd w:val="clear" w:color="auto" w:fill="auto"/>
          </w:tcPr>
          <w:p w14:paraId="5D71524C" w14:textId="77777777" w:rsidR="00011A0F" w:rsidRPr="0088193B" w:rsidRDefault="00011A0F" w:rsidP="005A2608">
            <w:pPr>
              <w:pStyle w:val="TAC"/>
            </w:pPr>
            <w:r w:rsidRPr="0088193B">
              <w:t>-</w:t>
            </w:r>
          </w:p>
        </w:tc>
        <w:tc>
          <w:tcPr>
            <w:tcW w:w="850" w:type="dxa"/>
            <w:shd w:val="clear" w:color="auto" w:fill="auto"/>
          </w:tcPr>
          <w:p w14:paraId="5F6F25B8" w14:textId="77777777" w:rsidR="00011A0F" w:rsidRPr="0088193B" w:rsidRDefault="00011A0F" w:rsidP="005A2608">
            <w:pPr>
              <w:pStyle w:val="TAC"/>
            </w:pPr>
            <w:r w:rsidRPr="0088193B">
              <w:t>-</w:t>
            </w:r>
          </w:p>
        </w:tc>
      </w:tr>
      <w:tr w:rsidR="00011A0F" w:rsidRPr="0088193B" w14:paraId="17BD2213" w14:textId="77777777" w:rsidTr="005A2608">
        <w:tc>
          <w:tcPr>
            <w:tcW w:w="534" w:type="dxa"/>
            <w:shd w:val="clear" w:color="auto" w:fill="auto"/>
          </w:tcPr>
          <w:p w14:paraId="116D68FF" w14:textId="77777777" w:rsidR="00011A0F" w:rsidRPr="0088193B" w:rsidRDefault="00011A0F" w:rsidP="005A2608">
            <w:pPr>
              <w:pStyle w:val="TAC"/>
              <w:rPr>
                <w:lang w:eastAsia="zh-CN"/>
              </w:rPr>
            </w:pPr>
            <w:r w:rsidRPr="0088193B">
              <w:rPr>
                <w:lang w:eastAsia="zh-CN"/>
              </w:rPr>
              <w:t>8</w:t>
            </w:r>
          </w:p>
        </w:tc>
        <w:tc>
          <w:tcPr>
            <w:tcW w:w="3968" w:type="dxa"/>
            <w:shd w:val="clear" w:color="auto" w:fill="auto"/>
          </w:tcPr>
          <w:p w14:paraId="2D61CAC4" w14:textId="77777777" w:rsidR="00011A0F" w:rsidRPr="0088193B" w:rsidRDefault="00011A0F" w:rsidP="005A2608">
            <w:pPr>
              <w:pStyle w:val="TAL"/>
              <w:rPr>
                <w:lang w:eastAsia="zh-CN"/>
              </w:rPr>
            </w:pPr>
            <w:r w:rsidRPr="0088193B">
              <w:rPr>
                <w:lang w:eastAsia="zh-CN"/>
              </w:rPr>
              <w:t>Check: Does t</w:t>
            </w:r>
            <w:r w:rsidRPr="0088193B">
              <w:t>he UE transmit a MAC PDU including one RLC SDU</w:t>
            </w:r>
            <w:r w:rsidRPr="0088193B">
              <w:rPr>
                <w:lang w:eastAsia="zh-CN"/>
              </w:rPr>
              <w:t xml:space="preserve"> for SCell Cell 10 on the following subframe 7 in radio frame N?</w:t>
            </w:r>
          </w:p>
        </w:tc>
        <w:tc>
          <w:tcPr>
            <w:tcW w:w="708" w:type="dxa"/>
            <w:shd w:val="clear" w:color="auto" w:fill="auto"/>
          </w:tcPr>
          <w:p w14:paraId="1BAC89A9" w14:textId="77777777" w:rsidR="00011A0F" w:rsidRPr="0088193B" w:rsidRDefault="00011A0F" w:rsidP="005A2608">
            <w:pPr>
              <w:pStyle w:val="TAC"/>
            </w:pPr>
            <w:r w:rsidRPr="0088193B">
              <w:t>--&gt;</w:t>
            </w:r>
          </w:p>
        </w:tc>
        <w:tc>
          <w:tcPr>
            <w:tcW w:w="2976" w:type="dxa"/>
            <w:shd w:val="clear" w:color="auto" w:fill="auto"/>
          </w:tcPr>
          <w:p w14:paraId="4529E4AC" w14:textId="77777777" w:rsidR="00011A0F" w:rsidRPr="0088193B" w:rsidRDefault="00011A0F" w:rsidP="005A2608">
            <w:pPr>
              <w:pStyle w:val="TAL"/>
            </w:pPr>
            <w:r w:rsidRPr="0088193B">
              <w:t>MAC PDU</w:t>
            </w:r>
          </w:p>
        </w:tc>
        <w:tc>
          <w:tcPr>
            <w:tcW w:w="567" w:type="dxa"/>
            <w:shd w:val="clear" w:color="auto" w:fill="auto"/>
          </w:tcPr>
          <w:p w14:paraId="733670E0" w14:textId="77777777" w:rsidR="00011A0F" w:rsidRPr="0088193B" w:rsidRDefault="00011A0F" w:rsidP="005A2608">
            <w:pPr>
              <w:pStyle w:val="TAC"/>
              <w:rPr>
                <w:lang w:eastAsia="zh-CN"/>
              </w:rPr>
            </w:pPr>
            <w:r w:rsidRPr="0088193B">
              <w:rPr>
                <w:lang w:eastAsia="zh-CN"/>
              </w:rPr>
              <w:t>1</w:t>
            </w:r>
          </w:p>
        </w:tc>
        <w:tc>
          <w:tcPr>
            <w:tcW w:w="850" w:type="dxa"/>
            <w:shd w:val="clear" w:color="auto" w:fill="auto"/>
          </w:tcPr>
          <w:p w14:paraId="0A952BC7" w14:textId="77777777" w:rsidR="00011A0F" w:rsidRPr="0088193B" w:rsidRDefault="00011A0F" w:rsidP="005A2608">
            <w:pPr>
              <w:pStyle w:val="TAC"/>
              <w:rPr>
                <w:lang w:eastAsia="zh-CN"/>
              </w:rPr>
            </w:pPr>
            <w:r w:rsidRPr="0088193B">
              <w:rPr>
                <w:lang w:eastAsia="zh-CN"/>
              </w:rPr>
              <w:t>P</w:t>
            </w:r>
          </w:p>
        </w:tc>
      </w:tr>
      <w:tr w:rsidR="00011A0F" w:rsidRPr="0088193B" w14:paraId="0C18AB56" w14:textId="77777777" w:rsidTr="005A2608">
        <w:tc>
          <w:tcPr>
            <w:tcW w:w="534" w:type="dxa"/>
            <w:shd w:val="clear" w:color="auto" w:fill="auto"/>
          </w:tcPr>
          <w:p w14:paraId="4DD0EFE5" w14:textId="77777777" w:rsidR="00011A0F" w:rsidRPr="0088193B" w:rsidRDefault="00011A0F" w:rsidP="005A2608">
            <w:pPr>
              <w:pStyle w:val="TAC"/>
              <w:rPr>
                <w:lang w:eastAsia="zh-CN"/>
              </w:rPr>
            </w:pPr>
            <w:r w:rsidRPr="0088193B">
              <w:rPr>
                <w:lang w:eastAsia="zh-CN"/>
              </w:rPr>
              <w:t>9</w:t>
            </w:r>
          </w:p>
        </w:tc>
        <w:tc>
          <w:tcPr>
            <w:tcW w:w="3968" w:type="dxa"/>
            <w:shd w:val="clear" w:color="auto" w:fill="auto"/>
          </w:tcPr>
          <w:p w14:paraId="638FF87C" w14:textId="77777777" w:rsidR="00011A0F" w:rsidRPr="0088193B" w:rsidRDefault="00011A0F" w:rsidP="005A2608">
            <w:pPr>
              <w:pStyle w:val="TAL"/>
              <w:rPr>
                <w:lang w:eastAsia="zh-CN"/>
              </w:rPr>
            </w:pPr>
            <w:r w:rsidRPr="0088193B">
              <w:t>The SS transmits a ACK</w:t>
            </w:r>
            <w:r w:rsidRPr="0088193B">
              <w:rPr>
                <w:lang w:eastAsia="zh-CN"/>
              </w:rPr>
              <w:t xml:space="preserve"> in on subframe 1 in the radio frame </w:t>
            </w:r>
            <w:r w:rsidRPr="0088193B">
              <w:rPr>
                <w:i/>
                <w:lang w:eastAsia="zh-CN"/>
              </w:rPr>
              <w:t>N+</w:t>
            </w:r>
            <w:r w:rsidRPr="0088193B">
              <w:rPr>
                <w:lang w:eastAsia="zh-CN"/>
              </w:rPr>
              <w:t>1.</w:t>
            </w:r>
          </w:p>
        </w:tc>
        <w:tc>
          <w:tcPr>
            <w:tcW w:w="708" w:type="dxa"/>
            <w:shd w:val="clear" w:color="auto" w:fill="auto"/>
          </w:tcPr>
          <w:p w14:paraId="253C9426" w14:textId="77777777" w:rsidR="00011A0F" w:rsidRPr="0088193B" w:rsidRDefault="00011A0F" w:rsidP="005A2608">
            <w:pPr>
              <w:pStyle w:val="TAC"/>
            </w:pPr>
            <w:r w:rsidRPr="0088193B">
              <w:t>&lt;--</w:t>
            </w:r>
          </w:p>
        </w:tc>
        <w:tc>
          <w:tcPr>
            <w:tcW w:w="2976" w:type="dxa"/>
            <w:shd w:val="clear" w:color="auto" w:fill="auto"/>
          </w:tcPr>
          <w:p w14:paraId="200C4D40" w14:textId="77777777" w:rsidR="00011A0F" w:rsidRPr="0088193B" w:rsidRDefault="00011A0F" w:rsidP="005A2608">
            <w:pPr>
              <w:pStyle w:val="TAL"/>
            </w:pPr>
            <w:r w:rsidRPr="0088193B">
              <w:t>HARQ ACK</w:t>
            </w:r>
          </w:p>
        </w:tc>
        <w:tc>
          <w:tcPr>
            <w:tcW w:w="567" w:type="dxa"/>
            <w:shd w:val="clear" w:color="auto" w:fill="auto"/>
          </w:tcPr>
          <w:p w14:paraId="12FC42C1" w14:textId="77777777" w:rsidR="00011A0F" w:rsidRPr="0088193B" w:rsidRDefault="00011A0F" w:rsidP="005A2608">
            <w:pPr>
              <w:pStyle w:val="TAC"/>
            </w:pPr>
            <w:r w:rsidRPr="0088193B">
              <w:t>-</w:t>
            </w:r>
          </w:p>
        </w:tc>
        <w:tc>
          <w:tcPr>
            <w:tcW w:w="850" w:type="dxa"/>
            <w:shd w:val="clear" w:color="auto" w:fill="auto"/>
          </w:tcPr>
          <w:p w14:paraId="7299A9EC" w14:textId="77777777" w:rsidR="00011A0F" w:rsidRPr="0088193B" w:rsidRDefault="00011A0F" w:rsidP="005A2608">
            <w:pPr>
              <w:pStyle w:val="TAC"/>
            </w:pPr>
            <w:r w:rsidRPr="0088193B">
              <w:t>-</w:t>
            </w:r>
          </w:p>
        </w:tc>
      </w:tr>
      <w:tr w:rsidR="00011A0F" w:rsidRPr="0088193B" w14:paraId="07D67452" w14:textId="77777777" w:rsidTr="005A2608">
        <w:tc>
          <w:tcPr>
            <w:tcW w:w="534" w:type="dxa"/>
            <w:shd w:val="clear" w:color="auto" w:fill="auto"/>
          </w:tcPr>
          <w:p w14:paraId="2971CB99" w14:textId="77777777" w:rsidR="00011A0F" w:rsidRPr="0088193B" w:rsidRDefault="00011A0F" w:rsidP="005A2608">
            <w:pPr>
              <w:pStyle w:val="TAC"/>
              <w:rPr>
                <w:lang w:eastAsia="zh-CN"/>
              </w:rPr>
            </w:pPr>
            <w:r w:rsidRPr="0088193B">
              <w:rPr>
                <w:lang w:eastAsia="zh-CN"/>
              </w:rPr>
              <w:t>10</w:t>
            </w:r>
          </w:p>
        </w:tc>
        <w:tc>
          <w:tcPr>
            <w:tcW w:w="3968" w:type="dxa"/>
            <w:shd w:val="clear" w:color="auto" w:fill="auto"/>
          </w:tcPr>
          <w:p w14:paraId="0D9C7FC1" w14:textId="77777777" w:rsidR="00011A0F" w:rsidRPr="0088193B" w:rsidRDefault="00011A0F" w:rsidP="005A2608">
            <w:pPr>
              <w:pStyle w:val="TAL"/>
              <w:rPr>
                <w:lang w:eastAsia="zh-CN"/>
              </w:rPr>
            </w:pPr>
            <w:r w:rsidRPr="0088193B">
              <w:t>The SS transmits a NACK</w:t>
            </w:r>
            <w:r w:rsidRPr="0088193B">
              <w:rPr>
                <w:lang w:eastAsia="zh-CN"/>
              </w:rPr>
              <w:t xml:space="preserve"> in on subframe 3 in the radio frame </w:t>
            </w:r>
            <w:r w:rsidRPr="0088193B">
              <w:rPr>
                <w:i/>
                <w:lang w:eastAsia="zh-CN"/>
              </w:rPr>
              <w:t>N</w:t>
            </w:r>
            <w:r w:rsidRPr="0088193B">
              <w:rPr>
                <w:lang w:eastAsia="zh-CN"/>
              </w:rPr>
              <w:t>+1.</w:t>
            </w:r>
          </w:p>
        </w:tc>
        <w:tc>
          <w:tcPr>
            <w:tcW w:w="708" w:type="dxa"/>
            <w:shd w:val="clear" w:color="auto" w:fill="auto"/>
          </w:tcPr>
          <w:p w14:paraId="47DDDA6B" w14:textId="77777777" w:rsidR="00011A0F" w:rsidRPr="0088193B" w:rsidRDefault="00011A0F" w:rsidP="005A2608">
            <w:pPr>
              <w:pStyle w:val="TAC"/>
            </w:pPr>
            <w:r w:rsidRPr="0088193B">
              <w:t>&lt;--</w:t>
            </w:r>
          </w:p>
        </w:tc>
        <w:tc>
          <w:tcPr>
            <w:tcW w:w="2976" w:type="dxa"/>
            <w:shd w:val="clear" w:color="auto" w:fill="auto"/>
          </w:tcPr>
          <w:p w14:paraId="25110367" w14:textId="77777777" w:rsidR="00011A0F" w:rsidRPr="0088193B" w:rsidRDefault="00011A0F" w:rsidP="005A2608">
            <w:pPr>
              <w:pStyle w:val="TAL"/>
            </w:pPr>
            <w:r w:rsidRPr="0088193B">
              <w:t>HARQ NACK</w:t>
            </w:r>
          </w:p>
        </w:tc>
        <w:tc>
          <w:tcPr>
            <w:tcW w:w="567" w:type="dxa"/>
            <w:shd w:val="clear" w:color="auto" w:fill="auto"/>
          </w:tcPr>
          <w:p w14:paraId="18BC59AB" w14:textId="77777777" w:rsidR="00011A0F" w:rsidRPr="0088193B" w:rsidRDefault="00011A0F" w:rsidP="005A2608">
            <w:pPr>
              <w:pStyle w:val="TAC"/>
            </w:pPr>
            <w:r w:rsidRPr="0088193B">
              <w:t>-</w:t>
            </w:r>
          </w:p>
        </w:tc>
        <w:tc>
          <w:tcPr>
            <w:tcW w:w="850" w:type="dxa"/>
            <w:shd w:val="clear" w:color="auto" w:fill="auto"/>
          </w:tcPr>
          <w:p w14:paraId="0CC8A108" w14:textId="77777777" w:rsidR="00011A0F" w:rsidRPr="0088193B" w:rsidRDefault="00011A0F" w:rsidP="005A2608">
            <w:pPr>
              <w:pStyle w:val="TAC"/>
            </w:pPr>
            <w:r w:rsidRPr="0088193B">
              <w:t>-</w:t>
            </w:r>
          </w:p>
        </w:tc>
      </w:tr>
      <w:tr w:rsidR="00011A0F" w:rsidRPr="0088193B" w14:paraId="4E083B11" w14:textId="77777777" w:rsidTr="005A2608">
        <w:tc>
          <w:tcPr>
            <w:tcW w:w="534" w:type="dxa"/>
            <w:shd w:val="clear" w:color="auto" w:fill="auto"/>
          </w:tcPr>
          <w:p w14:paraId="49391B0C" w14:textId="77777777" w:rsidR="00011A0F" w:rsidRPr="0088193B" w:rsidRDefault="00011A0F" w:rsidP="005A2608">
            <w:pPr>
              <w:pStyle w:val="TAC"/>
              <w:rPr>
                <w:lang w:eastAsia="zh-CN"/>
              </w:rPr>
            </w:pPr>
            <w:r w:rsidRPr="0088193B">
              <w:rPr>
                <w:lang w:eastAsia="zh-CN"/>
              </w:rPr>
              <w:t>11</w:t>
            </w:r>
          </w:p>
        </w:tc>
        <w:tc>
          <w:tcPr>
            <w:tcW w:w="3968" w:type="dxa"/>
            <w:shd w:val="clear" w:color="auto" w:fill="auto"/>
          </w:tcPr>
          <w:p w14:paraId="2ECF6A1C" w14:textId="77777777" w:rsidR="00011A0F" w:rsidRPr="0088193B" w:rsidRDefault="00011A0F" w:rsidP="005A2608">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Pr="0088193B">
              <w:rPr>
                <w:lang w:eastAsia="zh-CN"/>
              </w:rPr>
              <w:t xml:space="preserve">SCell Cell 10 </w:t>
            </w:r>
            <w:r w:rsidRPr="0088193B">
              <w:t>on</w:t>
            </w:r>
            <w:r w:rsidRPr="0088193B">
              <w:rPr>
                <w:lang w:eastAsia="zh-CN"/>
              </w:rPr>
              <w:t xml:space="preserve"> subframe 7 in the radio frame </w:t>
            </w:r>
            <w:r w:rsidRPr="0088193B">
              <w:rPr>
                <w:i/>
                <w:lang w:eastAsia="zh-CN"/>
              </w:rPr>
              <w:t>N</w:t>
            </w:r>
            <w:r w:rsidRPr="0088193B">
              <w:rPr>
                <w:lang w:eastAsia="zh-CN"/>
              </w:rPr>
              <w:t>+1</w:t>
            </w:r>
            <w:r w:rsidRPr="0088193B">
              <w:t>?</w:t>
            </w:r>
          </w:p>
        </w:tc>
        <w:tc>
          <w:tcPr>
            <w:tcW w:w="708" w:type="dxa"/>
            <w:shd w:val="clear" w:color="auto" w:fill="auto"/>
          </w:tcPr>
          <w:p w14:paraId="66268A56" w14:textId="77777777" w:rsidR="00011A0F" w:rsidRPr="0088193B" w:rsidRDefault="00011A0F" w:rsidP="005A2608">
            <w:pPr>
              <w:pStyle w:val="TAC"/>
            </w:pPr>
            <w:r w:rsidRPr="0088193B">
              <w:t>--&gt;</w:t>
            </w:r>
          </w:p>
        </w:tc>
        <w:tc>
          <w:tcPr>
            <w:tcW w:w="2976" w:type="dxa"/>
            <w:shd w:val="clear" w:color="auto" w:fill="auto"/>
          </w:tcPr>
          <w:p w14:paraId="6F960119" w14:textId="77777777" w:rsidR="00011A0F" w:rsidRPr="0088193B" w:rsidRDefault="00011A0F" w:rsidP="005A2608">
            <w:pPr>
              <w:pStyle w:val="TAL"/>
            </w:pPr>
            <w:r w:rsidRPr="0088193B">
              <w:t>MAC PDU</w:t>
            </w:r>
          </w:p>
        </w:tc>
        <w:tc>
          <w:tcPr>
            <w:tcW w:w="567" w:type="dxa"/>
            <w:shd w:val="clear" w:color="auto" w:fill="auto"/>
          </w:tcPr>
          <w:p w14:paraId="68B4FF96" w14:textId="77777777" w:rsidR="00011A0F" w:rsidRPr="0088193B" w:rsidRDefault="00011A0F" w:rsidP="005A2608">
            <w:pPr>
              <w:pStyle w:val="TAC"/>
              <w:rPr>
                <w:lang w:eastAsia="zh-CN"/>
              </w:rPr>
            </w:pPr>
            <w:r w:rsidRPr="0088193B">
              <w:rPr>
                <w:lang w:eastAsia="zh-CN"/>
              </w:rPr>
              <w:t>1</w:t>
            </w:r>
          </w:p>
        </w:tc>
        <w:tc>
          <w:tcPr>
            <w:tcW w:w="850" w:type="dxa"/>
            <w:shd w:val="clear" w:color="auto" w:fill="auto"/>
          </w:tcPr>
          <w:p w14:paraId="02BDFFBA" w14:textId="77777777" w:rsidR="00011A0F" w:rsidRPr="0088193B" w:rsidRDefault="00011A0F" w:rsidP="005A2608">
            <w:pPr>
              <w:pStyle w:val="TAC"/>
            </w:pPr>
            <w:r w:rsidRPr="0088193B">
              <w:t>P</w:t>
            </w:r>
          </w:p>
        </w:tc>
      </w:tr>
      <w:tr w:rsidR="00011A0F" w:rsidRPr="0088193B" w14:paraId="3306CE84" w14:textId="77777777" w:rsidTr="005A2608">
        <w:tc>
          <w:tcPr>
            <w:tcW w:w="534" w:type="dxa"/>
            <w:shd w:val="clear" w:color="auto" w:fill="auto"/>
          </w:tcPr>
          <w:p w14:paraId="2CCED35F" w14:textId="77777777" w:rsidR="00011A0F" w:rsidRPr="0088193B" w:rsidRDefault="00011A0F" w:rsidP="005A2608">
            <w:pPr>
              <w:pStyle w:val="TAC"/>
              <w:rPr>
                <w:lang w:eastAsia="zh-CN"/>
              </w:rPr>
            </w:pPr>
            <w:r w:rsidRPr="0088193B">
              <w:t>12</w:t>
            </w:r>
          </w:p>
        </w:tc>
        <w:tc>
          <w:tcPr>
            <w:tcW w:w="3968" w:type="dxa"/>
            <w:shd w:val="clear" w:color="auto" w:fill="auto"/>
          </w:tcPr>
          <w:p w14:paraId="158FA5FA" w14:textId="77777777" w:rsidR="00011A0F" w:rsidRPr="0088193B" w:rsidRDefault="00011A0F" w:rsidP="005A2608">
            <w:pPr>
              <w:pStyle w:val="TAL"/>
              <w:rPr>
                <w:lang w:eastAsia="zh-CN"/>
              </w:rPr>
            </w:pPr>
            <w:r w:rsidRPr="0088193B">
              <w:t>The SS transmits a ACK</w:t>
            </w:r>
            <w:r w:rsidRPr="0088193B">
              <w:rPr>
                <w:lang w:eastAsia="zh-CN"/>
              </w:rPr>
              <w:t xml:space="preserve"> in on subframe 3 in the radio frame </w:t>
            </w:r>
            <w:r w:rsidRPr="0088193B">
              <w:rPr>
                <w:i/>
                <w:lang w:eastAsia="zh-CN"/>
              </w:rPr>
              <w:t>N</w:t>
            </w:r>
            <w:r w:rsidRPr="0088193B">
              <w:rPr>
                <w:lang w:eastAsia="zh-CN"/>
              </w:rPr>
              <w:t>+2.</w:t>
            </w:r>
          </w:p>
        </w:tc>
        <w:tc>
          <w:tcPr>
            <w:tcW w:w="708" w:type="dxa"/>
            <w:shd w:val="clear" w:color="auto" w:fill="auto"/>
          </w:tcPr>
          <w:p w14:paraId="42DF1FB8" w14:textId="77777777" w:rsidR="00011A0F" w:rsidRPr="0088193B" w:rsidRDefault="00011A0F" w:rsidP="005A2608">
            <w:pPr>
              <w:pStyle w:val="TAC"/>
            </w:pPr>
            <w:r w:rsidRPr="0088193B">
              <w:t>&lt;--</w:t>
            </w:r>
          </w:p>
        </w:tc>
        <w:tc>
          <w:tcPr>
            <w:tcW w:w="2976" w:type="dxa"/>
            <w:shd w:val="clear" w:color="auto" w:fill="auto"/>
          </w:tcPr>
          <w:p w14:paraId="04D09CA8" w14:textId="77777777" w:rsidR="00011A0F" w:rsidRPr="0088193B" w:rsidRDefault="00011A0F" w:rsidP="005A2608">
            <w:pPr>
              <w:pStyle w:val="TAL"/>
            </w:pPr>
            <w:r w:rsidRPr="0088193B">
              <w:t xml:space="preserve">HARQ ACK </w:t>
            </w:r>
          </w:p>
        </w:tc>
        <w:tc>
          <w:tcPr>
            <w:tcW w:w="567" w:type="dxa"/>
            <w:shd w:val="clear" w:color="auto" w:fill="auto"/>
          </w:tcPr>
          <w:p w14:paraId="52167F18" w14:textId="77777777" w:rsidR="00011A0F" w:rsidRPr="0088193B" w:rsidRDefault="00011A0F" w:rsidP="005A2608">
            <w:pPr>
              <w:pStyle w:val="TAC"/>
            </w:pPr>
            <w:r w:rsidRPr="0088193B">
              <w:t>-</w:t>
            </w:r>
          </w:p>
        </w:tc>
        <w:tc>
          <w:tcPr>
            <w:tcW w:w="850" w:type="dxa"/>
            <w:shd w:val="clear" w:color="auto" w:fill="auto"/>
          </w:tcPr>
          <w:p w14:paraId="4416A00C" w14:textId="77777777" w:rsidR="00011A0F" w:rsidRPr="0088193B" w:rsidRDefault="00011A0F" w:rsidP="005A2608">
            <w:pPr>
              <w:pStyle w:val="TAC"/>
            </w:pPr>
            <w:r w:rsidRPr="0088193B">
              <w:t>-</w:t>
            </w:r>
          </w:p>
        </w:tc>
      </w:tr>
      <w:tr w:rsidR="00011A0F" w:rsidRPr="0088193B" w14:paraId="70F4270D" w14:textId="77777777" w:rsidTr="005A2608">
        <w:tc>
          <w:tcPr>
            <w:tcW w:w="534" w:type="dxa"/>
            <w:shd w:val="clear" w:color="auto" w:fill="auto"/>
          </w:tcPr>
          <w:p w14:paraId="272D75D9" w14:textId="77777777" w:rsidR="00011A0F" w:rsidRPr="0088193B" w:rsidRDefault="00011A0F" w:rsidP="005A2608">
            <w:pPr>
              <w:pStyle w:val="TAC"/>
            </w:pPr>
            <w:r w:rsidRPr="0088193B">
              <w:rPr>
                <w:lang w:eastAsia="zh-CN"/>
              </w:rPr>
              <w:t>13</w:t>
            </w:r>
          </w:p>
        </w:tc>
        <w:tc>
          <w:tcPr>
            <w:tcW w:w="3968" w:type="dxa"/>
            <w:shd w:val="clear" w:color="auto" w:fill="auto"/>
          </w:tcPr>
          <w:p w14:paraId="160EBBC9" w14:textId="77777777" w:rsidR="00011A0F" w:rsidRPr="0088193B" w:rsidRDefault="00011A0F" w:rsidP="005A2608">
            <w:pPr>
              <w:pStyle w:val="TAL"/>
            </w:pPr>
            <w:r w:rsidRPr="0088193B">
              <w:t xml:space="preserve">SS stops transmitting </w:t>
            </w:r>
            <w:r w:rsidRPr="0088193B">
              <w:rPr>
                <w:szCs w:val="21"/>
              </w:rPr>
              <w:t>eIMTA L1 signalling</w:t>
            </w:r>
            <w:r w:rsidRPr="0088193B">
              <w:t xml:space="preserve"> on </w:t>
            </w:r>
            <w:r w:rsidRPr="0088193B">
              <w:rPr>
                <w:rFonts w:eastAsia="SimSun"/>
                <w:lang w:eastAsia="zh-CN"/>
              </w:rPr>
              <w:t>PDCCH</w:t>
            </w:r>
            <w:r w:rsidRPr="0088193B">
              <w:rPr>
                <w:lang w:eastAsia="zh-CN"/>
              </w:rPr>
              <w:t>.</w:t>
            </w:r>
          </w:p>
        </w:tc>
        <w:tc>
          <w:tcPr>
            <w:tcW w:w="708" w:type="dxa"/>
            <w:shd w:val="clear" w:color="auto" w:fill="auto"/>
          </w:tcPr>
          <w:p w14:paraId="4E46B91A" w14:textId="77777777" w:rsidR="00011A0F" w:rsidRPr="0088193B" w:rsidRDefault="00011A0F" w:rsidP="005A2608">
            <w:pPr>
              <w:pStyle w:val="TAC"/>
            </w:pPr>
            <w:r w:rsidRPr="0088193B">
              <w:t>-</w:t>
            </w:r>
          </w:p>
        </w:tc>
        <w:tc>
          <w:tcPr>
            <w:tcW w:w="2976" w:type="dxa"/>
            <w:shd w:val="clear" w:color="auto" w:fill="auto"/>
          </w:tcPr>
          <w:p w14:paraId="0A38054C" w14:textId="77777777" w:rsidR="00011A0F" w:rsidRPr="0088193B" w:rsidRDefault="00011A0F" w:rsidP="005A2608">
            <w:pPr>
              <w:pStyle w:val="TAL"/>
            </w:pPr>
            <w:r w:rsidRPr="0088193B">
              <w:t>-</w:t>
            </w:r>
          </w:p>
        </w:tc>
        <w:tc>
          <w:tcPr>
            <w:tcW w:w="567" w:type="dxa"/>
            <w:shd w:val="clear" w:color="auto" w:fill="auto"/>
          </w:tcPr>
          <w:p w14:paraId="222FE8D6" w14:textId="77777777" w:rsidR="00011A0F" w:rsidRPr="0088193B" w:rsidRDefault="00011A0F" w:rsidP="005A2608">
            <w:pPr>
              <w:pStyle w:val="TAC"/>
            </w:pPr>
            <w:r w:rsidRPr="0088193B">
              <w:t>-</w:t>
            </w:r>
          </w:p>
        </w:tc>
        <w:tc>
          <w:tcPr>
            <w:tcW w:w="850" w:type="dxa"/>
            <w:shd w:val="clear" w:color="auto" w:fill="auto"/>
          </w:tcPr>
          <w:p w14:paraId="2304245F" w14:textId="77777777" w:rsidR="00011A0F" w:rsidRPr="0088193B" w:rsidRDefault="00011A0F" w:rsidP="005A2608">
            <w:pPr>
              <w:pStyle w:val="TAC"/>
            </w:pPr>
            <w:r w:rsidRPr="0088193B">
              <w:t>-</w:t>
            </w:r>
          </w:p>
        </w:tc>
      </w:tr>
      <w:tr w:rsidR="00011A0F" w:rsidRPr="0088193B" w14:paraId="38243A10" w14:textId="77777777" w:rsidTr="005A2608">
        <w:tc>
          <w:tcPr>
            <w:tcW w:w="534" w:type="dxa"/>
            <w:shd w:val="clear" w:color="auto" w:fill="auto"/>
          </w:tcPr>
          <w:p w14:paraId="618B160E" w14:textId="77777777" w:rsidR="00011A0F" w:rsidRPr="0088193B" w:rsidRDefault="00011A0F" w:rsidP="005A2608">
            <w:pPr>
              <w:pStyle w:val="TAC"/>
              <w:rPr>
                <w:lang w:eastAsia="zh-CN"/>
              </w:rPr>
            </w:pPr>
            <w:r w:rsidRPr="0088193B">
              <w:rPr>
                <w:lang w:eastAsia="zh-CN"/>
              </w:rPr>
              <w:t>14</w:t>
            </w:r>
          </w:p>
        </w:tc>
        <w:tc>
          <w:tcPr>
            <w:tcW w:w="3968" w:type="dxa"/>
            <w:shd w:val="clear" w:color="auto" w:fill="auto"/>
          </w:tcPr>
          <w:p w14:paraId="2FDA0C80" w14:textId="77777777" w:rsidR="00011A0F" w:rsidRPr="0088193B" w:rsidRDefault="00011A0F" w:rsidP="005A2608">
            <w:pPr>
              <w:pStyle w:val="TAL"/>
            </w:pPr>
            <w:r w:rsidRPr="0088193B">
              <w:t xml:space="preserve">The SS </w:t>
            </w:r>
            <w:r w:rsidRPr="0088193B">
              <w:rPr>
                <w:lang w:eastAsia="zh-CN"/>
              </w:rPr>
              <w:t>t</w:t>
            </w:r>
            <w:r w:rsidRPr="0088193B">
              <w:t>ransmits a valid MAC PDU containing RLC PDU</w:t>
            </w:r>
            <w:r w:rsidRPr="0088193B">
              <w:rPr>
                <w:lang w:eastAsia="zh-CN"/>
              </w:rPr>
              <w:t>.</w:t>
            </w:r>
          </w:p>
        </w:tc>
        <w:tc>
          <w:tcPr>
            <w:tcW w:w="708" w:type="dxa"/>
            <w:shd w:val="clear" w:color="auto" w:fill="auto"/>
          </w:tcPr>
          <w:p w14:paraId="5B1E562D" w14:textId="77777777" w:rsidR="00011A0F" w:rsidRPr="0088193B" w:rsidRDefault="00011A0F" w:rsidP="005A2608">
            <w:pPr>
              <w:pStyle w:val="TAC"/>
            </w:pPr>
            <w:r w:rsidRPr="0088193B">
              <w:t>&lt;--</w:t>
            </w:r>
          </w:p>
        </w:tc>
        <w:tc>
          <w:tcPr>
            <w:tcW w:w="2976" w:type="dxa"/>
            <w:shd w:val="clear" w:color="auto" w:fill="auto"/>
          </w:tcPr>
          <w:p w14:paraId="35DCE7B9" w14:textId="77777777" w:rsidR="00011A0F" w:rsidRPr="0088193B" w:rsidRDefault="00011A0F" w:rsidP="005A2608">
            <w:pPr>
              <w:pStyle w:val="TAL"/>
            </w:pPr>
            <w:r w:rsidRPr="0088193B">
              <w:t>MAC PDU</w:t>
            </w:r>
          </w:p>
        </w:tc>
        <w:tc>
          <w:tcPr>
            <w:tcW w:w="567" w:type="dxa"/>
            <w:shd w:val="clear" w:color="auto" w:fill="auto"/>
          </w:tcPr>
          <w:p w14:paraId="76B262D8" w14:textId="77777777" w:rsidR="00011A0F" w:rsidRPr="0088193B" w:rsidRDefault="00011A0F" w:rsidP="005A2608">
            <w:pPr>
              <w:pStyle w:val="TAC"/>
              <w:rPr>
                <w:lang w:eastAsia="zh-CN"/>
              </w:rPr>
            </w:pPr>
            <w:r w:rsidRPr="0088193B">
              <w:t>-</w:t>
            </w:r>
          </w:p>
        </w:tc>
        <w:tc>
          <w:tcPr>
            <w:tcW w:w="850" w:type="dxa"/>
            <w:shd w:val="clear" w:color="auto" w:fill="auto"/>
          </w:tcPr>
          <w:p w14:paraId="3486F2FA" w14:textId="77777777" w:rsidR="00011A0F" w:rsidRPr="0088193B" w:rsidRDefault="00011A0F" w:rsidP="005A2608">
            <w:pPr>
              <w:pStyle w:val="TAC"/>
            </w:pPr>
            <w:r w:rsidRPr="0088193B">
              <w:t>-</w:t>
            </w:r>
          </w:p>
        </w:tc>
      </w:tr>
      <w:tr w:rsidR="00011A0F" w:rsidRPr="0088193B" w14:paraId="3005BCF6" w14:textId="77777777" w:rsidTr="005A2608">
        <w:tc>
          <w:tcPr>
            <w:tcW w:w="534" w:type="dxa"/>
            <w:shd w:val="clear" w:color="auto" w:fill="auto"/>
          </w:tcPr>
          <w:p w14:paraId="60D43819" w14:textId="77777777" w:rsidR="00011A0F" w:rsidRPr="0088193B" w:rsidRDefault="00011A0F" w:rsidP="005A2608">
            <w:pPr>
              <w:pStyle w:val="TAC"/>
              <w:rPr>
                <w:lang w:eastAsia="zh-CN"/>
              </w:rPr>
            </w:pPr>
            <w:r w:rsidRPr="0088193B">
              <w:rPr>
                <w:lang w:eastAsia="zh-CN"/>
              </w:rPr>
              <w:t>15</w:t>
            </w:r>
          </w:p>
        </w:tc>
        <w:tc>
          <w:tcPr>
            <w:tcW w:w="3968" w:type="dxa"/>
            <w:shd w:val="clear" w:color="auto" w:fill="auto"/>
          </w:tcPr>
          <w:p w14:paraId="48791171" w14:textId="77777777" w:rsidR="00011A0F" w:rsidRPr="0088193B" w:rsidRDefault="00011A0F" w:rsidP="005A2608">
            <w:pPr>
              <w:pStyle w:val="TAL"/>
            </w:pPr>
            <w:r w:rsidRPr="0088193B">
              <w:t>UE transmits a Scheduling Request on PUCCH.</w:t>
            </w:r>
          </w:p>
        </w:tc>
        <w:tc>
          <w:tcPr>
            <w:tcW w:w="708" w:type="dxa"/>
            <w:shd w:val="clear" w:color="auto" w:fill="auto"/>
          </w:tcPr>
          <w:p w14:paraId="679EE747" w14:textId="77777777" w:rsidR="00011A0F" w:rsidRPr="0088193B" w:rsidRDefault="00011A0F" w:rsidP="005A2608">
            <w:pPr>
              <w:pStyle w:val="TAC"/>
            </w:pPr>
            <w:r w:rsidRPr="0088193B">
              <w:t>--&gt;</w:t>
            </w:r>
          </w:p>
        </w:tc>
        <w:tc>
          <w:tcPr>
            <w:tcW w:w="2976" w:type="dxa"/>
            <w:shd w:val="clear" w:color="auto" w:fill="auto"/>
          </w:tcPr>
          <w:p w14:paraId="561B76B8" w14:textId="77777777" w:rsidR="00011A0F" w:rsidRPr="0088193B" w:rsidRDefault="00011A0F" w:rsidP="005A2608">
            <w:pPr>
              <w:pStyle w:val="TAL"/>
            </w:pPr>
            <w:r w:rsidRPr="0088193B">
              <w:t>(SR)</w:t>
            </w:r>
          </w:p>
        </w:tc>
        <w:tc>
          <w:tcPr>
            <w:tcW w:w="567" w:type="dxa"/>
            <w:shd w:val="clear" w:color="auto" w:fill="auto"/>
          </w:tcPr>
          <w:p w14:paraId="76A64835" w14:textId="77777777" w:rsidR="00011A0F" w:rsidRPr="0088193B" w:rsidRDefault="00011A0F" w:rsidP="005A2608">
            <w:pPr>
              <w:pStyle w:val="TAC"/>
            </w:pPr>
            <w:r w:rsidRPr="0088193B">
              <w:t>-</w:t>
            </w:r>
          </w:p>
        </w:tc>
        <w:tc>
          <w:tcPr>
            <w:tcW w:w="850" w:type="dxa"/>
            <w:shd w:val="clear" w:color="auto" w:fill="auto"/>
          </w:tcPr>
          <w:p w14:paraId="642D1183" w14:textId="77777777" w:rsidR="00011A0F" w:rsidRPr="0088193B" w:rsidRDefault="00011A0F" w:rsidP="005A2608">
            <w:pPr>
              <w:pStyle w:val="TAC"/>
            </w:pPr>
            <w:r w:rsidRPr="0088193B">
              <w:t>-</w:t>
            </w:r>
          </w:p>
        </w:tc>
      </w:tr>
      <w:tr w:rsidR="00011A0F" w:rsidRPr="0088193B" w14:paraId="3528055C" w14:textId="77777777" w:rsidTr="005A2608">
        <w:tc>
          <w:tcPr>
            <w:tcW w:w="534" w:type="dxa"/>
            <w:shd w:val="clear" w:color="auto" w:fill="auto"/>
          </w:tcPr>
          <w:p w14:paraId="672EF232" w14:textId="77777777" w:rsidR="00011A0F" w:rsidRPr="0088193B" w:rsidRDefault="00011A0F" w:rsidP="005A2608">
            <w:pPr>
              <w:pStyle w:val="TAC"/>
              <w:rPr>
                <w:lang w:eastAsia="zh-CN"/>
              </w:rPr>
            </w:pPr>
            <w:r w:rsidRPr="0088193B">
              <w:rPr>
                <w:lang w:eastAsia="zh-CN"/>
              </w:rPr>
              <w:t>16</w:t>
            </w:r>
          </w:p>
        </w:tc>
        <w:tc>
          <w:tcPr>
            <w:tcW w:w="3968" w:type="dxa"/>
            <w:shd w:val="clear" w:color="auto" w:fill="auto"/>
          </w:tcPr>
          <w:p w14:paraId="0F0E5749" w14:textId="77777777" w:rsidR="00011A0F" w:rsidRPr="0088193B" w:rsidRDefault="00011A0F" w:rsidP="005A2608">
            <w:pPr>
              <w:pStyle w:val="TAL"/>
              <w:rPr>
                <w:lang w:eastAsia="zh-CN"/>
              </w:rPr>
            </w:pPr>
            <w:r w:rsidRPr="0088193B">
              <w:t>The SS allocate</w:t>
            </w:r>
            <w:r w:rsidRPr="0088193B">
              <w:rPr>
                <w:lang w:eastAsia="zh-CN"/>
              </w:rPr>
              <w:t>s an</w:t>
            </w:r>
            <w:r w:rsidRPr="0088193B">
              <w:t xml:space="preserve"> UL Grant sufficient for one RLC SDU to be loop backed in a TTI</w:t>
            </w:r>
            <w:r w:rsidRPr="0088193B">
              <w:rPr>
                <w:lang w:eastAsia="zh-CN"/>
              </w:rPr>
              <w:t xml:space="preserve"> for SCell Cell10 on subframe 9 in radio frame </w:t>
            </w:r>
            <w:r w:rsidRPr="0088193B">
              <w:rPr>
                <w:i/>
                <w:lang w:eastAsia="zh-CN"/>
              </w:rPr>
              <w:t>M</w:t>
            </w:r>
            <w:r w:rsidRPr="0088193B">
              <w:rPr>
                <w:lang w:eastAsia="zh-CN"/>
              </w:rPr>
              <w:t>.</w:t>
            </w:r>
          </w:p>
        </w:tc>
        <w:tc>
          <w:tcPr>
            <w:tcW w:w="708" w:type="dxa"/>
            <w:shd w:val="clear" w:color="auto" w:fill="auto"/>
          </w:tcPr>
          <w:p w14:paraId="34374D4F" w14:textId="77777777" w:rsidR="00011A0F" w:rsidRPr="0088193B" w:rsidRDefault="00011A0F" w:rsidP="005A2608">
            <w:pPr>
              <w:pStyle w:val="TAC"/>
            </w:pPr>
            <w:r w:rsidRPr="0088193B">
              <w:t>&lt;--</w:t>
            </w:r>
          </w:p>
        </w:tc>
        <w:tc>
          <w:tcPr>
            <w:tcW w:w="2976" w:type="dxa"/>
            <w:shd w:val="clear" w:color="auto" w:fill="auto"/>
          </w:tcPr>
          <w:p w14:paraId="489D959B" w14:textId="77777777" w:rsidR="00011A0F" w:rsidRPr="0088193B" w:rsidRDefault="00011A0F" w:rsidP="005A2608">
            <w:pPr>
              <w:pStyle w:val="TAL"/>
            </w:pPr>
            <w:r w:rsidRPr="0088193B">
              <w:t>Uplink Grant</w:t>
            </w:r>
          </w:p>
        </w:tc>
        <w:tc>
          <w:tcPr>
            <w:tcW w:w="567" w:type="dxa"/>
            <w:shd w:val="clear" w:color="auto" w:fill="auto"/>
          </w:tcPr>
          <w:p w14:paraId="60814734" w14:textId="77777777" w:rsidR="00011A0F" w:rsidRPr="0088193B" w:rsidRDefault="00011A0F" w:rsidP="005A2608">
            <w:pPr>
              <w:pStyle w:val="TAC"/>
            </w:pPr>
            <w:r w:rsidRPr="0088193B">
              <w:t>-</w:t>
            </w:r>
          </w:p>
        </w:tc>
        <w:tc>
          <w:tcPr>
            <w:tcW w:w="850" w:type="dxa"/>
            <w:shd w:val="clear" w:color="auto" w:fill="auto"/>
          </w:tcPr>
          <w:p w14:paraId="5A95854F" w14:textId="77777777" w:rsidR="00011A0F" w:rsidRPr="0088193B" w:rsidRDefault="00011A0F" w:rsidP="005A2608">
            <w:pPr>
              <w:pStyle w:val="TAC"/>
            </w:pPr>
            <w:r w:rsidRPr="0088193B">
              <w:t>-</w:t>
            </w:r>
          </w:p>
        </w:tc>
      </w:tr>
      <w:tr w:rsidR="00011A0F" w:rsidRPr="0088193B" w14:paraId="651DA715" w14:textId="77777777" w:rsidTr="005A2608">
        <w:tc>
          <w:tcPr>
            <w:tcW w:w="534" w:type="dxa"/>
            <w:shd w:val="clear" w:color="auto" w:fill="auto"/>
          </w:tcPr>
          <w:p w14:paraId="5B627635" w14:textId="77777777" w:rsidR="00011A0F" w:rsidRPr="0088193B" w:rsidRDefault="00011A0F" w:rsidP="005A2608">
            <w:pPr>
              <w:pStyle w:val="TAC"/>
              <w:rPr>
                <w:lang w:eastAsia="zh-CN"/>
              </w:rPr>
            </w:pPr>
            <w:r w:rsidRPr="0088193B">
              <w:rPr>
                <w:lang w:eastAsia="zh-CN"/>
              </w:rPr>
              <w:t>17</w:t>
            </w:r>
          </w:p>
        </w:tc>
        <w:tc>
          <w:tcPr>
            <w:tcW w:w="3968" w:type="dxa"/>
            <w:shd w:val="clear" w:color="auto" w:fill="auto"/>
          </w:tcPr>
          <w:p w14:paraId="6B5DBCA6" w14:textId="77777777" w:rsidR="00011A0F" w:rsidRPr="0088193B" w:rsidRDefault="00011A0F" w:rsidP="005A2608">
            <w:pPr>
              <w:pStyle w:val="TAL"/>
              <w:rPr>
                <w:lang w:eastAsia="zh-CN"/>
              </w:rPr>
            </w:pPr>
            <w:r w:rsidRPr="0088193B">
              <w:rPr>
                <w:lang w:eastAsia="zh-CN"/>
              </w:rPr>
              <w:t>Check: Does t</w:t>
            </w:r>
            <w:r w:rsidRPr="0088193B">
              <w:t>he UE transmit a MAC PDU including one RLC SDU</w:t>
            </w:r>
            <w:r w:rsidRPr="0088193B">
              <w:rPr>
                <w:lang w:eastAsia="zh-CN"/>
              </w:rPr>
              <w:t xml:space="preserve"> SCell Cell 10 on the following subframe 3 in radio frame </w:t>
            </w:r>
            <w:r w:rsidRPr="0088193B">
              <w:rPr>
                <w:i/>
                <w:lang w:eastAsia="zh-TW"/>
              </w:rPr>
              <w:t>M</w:t>
            </w:r>
            <w:r w:rsidRPr="0088193B">
              <w:rPr>
                <w:lang w:eastAsia="zh-CN"/>
              </w:rPr>
              <w:t>+1?</w:t>
            </w:r>
          </w:p>
        </w:tc>
        <w:tc>
          <w:tcPr>
            <w:tcW w:w="708" w:type="dxa"/>
            <w:shd w:val="clear" w:color="auto" w:fill="auto"/>
          </w:tcPr>
          <w:p w14:paraId="061B0DA4" w14:textId="77777777" w:rsidR="00011A0F" w:rsidRPr="0088193B" w:rsidRDefault="00011A0F" w:rsidP="005A2608">
            <w:pPr>
              <w:pStyle w:val="TAC"/>
            </w:pPr>
            <w:r w:rsidRPr="0088193B">
              <w:t>--&gt;</w:t>
            </w:r>
          </w:p>
        </w:tc>
        <w:tc>
          <w:tcPr>
            <w:tcW w:w="2976" w:type="dxa"/>
            <w:shd w:val="clear" w:color="auto" w:fill="auto"/>
          </w:tcPr>
          <w:p w14:paraId="56E6FE41" w14:textId="77777777" w:rsidR="00011A0F" w:rsidRPr="0088193B" w:rsidRDefault="00011A0F" w:rsidP="005A2608">
            <w:pPr>
              <w:pStyle w:val="TAL"/>
            </w:pPr>
            <w:r w:rsidRPr="0088193B">
              <w:t>MAC PDU</w:t>
            </w:r>
          </w:p>
        </w:tc>
        <w:tc>
          <w:tcPr>
            <w:tcW w:w="567" w:type="dxa"/>
            <w:shd w:val="clear" w:color="auto" w:fill="auto"/>
          </w:tcPr>
          <w:p w14:paraId="76B4EDDC" w14:textId="77777777" w:rsidR="00011A0F" w:rsidRPr="0088193B" w:rsidRDefault="00011A0F" w:rsidP="005A2608">
            <w:pPr>
              <w:pStyle w:val="TAC"/>
              <w:rPr>
                <w:lang w:eastAsia="zh-CN"/>
              </w:rPr>
            </w:pPr>
            <w:r w:rsidRPr="0088193B">
              <w:rPr>
                <w:lang w:eastAsia="zh-CN"/>
              </w:rPr>
              <w:t>2</w:t>
            </w:r>
          </w:p>
        </w:tc>
        <w:tc>
          <w:tcPr>
            <w:tcW w:w="850" w:type="dxa"/>
            <w:shd w:val="clear" w:color="auto" w:fill="auto"/>
          </w:tcPr>
          <w:p w14:paraId="1616007E" w14:textId="77777777" w:rsidR="00011A0F" w:rsidRPr="0088193B" w:rsidRDefault="00011A0F" w:rsidP="005A2608">
            <w:pPr>
              <w:pStyle w:val="TAC"/>
              <w:rPr>
                <w:lang w:eastAsia="zh-CN"/>
              </w:rPr>
            </w:pPr>
            <w:r w:rsidRPr="0088193B">
              <w:rPr>
                <w:lang w:eastAsia="zh-CN"/>
              </w:rPr>
              <w:t>P</w:t>
            </w:r>
          </w:p>
        </w:tc>
      </w:tr>
      <w:tr w:rsidR="00011A0F" w:rsidRPr="0088193B" w14:paraId="70B7FD7F" w14:textId="77777777" w:rsidTr="005A2608">
        <w:tc>
          <w:tcPr>
            <w:tcW w:w="534" w:type="dxa"/>
            <w:shd w:val="clear" w:color="auto" w:fill="auto"/>
          </w:tcPr>
          <w:p w14:paraId="3D9FAB25" w14:textId="77777777" w:rsidR="00011A0F" w:rsidRPr="0088193B" w:rsidRDefault="00011A0F" w:rsidP="005A2608">
            <w:pPr>
              <w:pStyle w:val="TAC"/>
              <w:rPr>
                <w:lang w:eastAsia="zh-TW"/>
              </w:rPr>
            </w:pPr>
            <w:r w:rsidRPr="0088193B">
              <w:rPr>
                <w:lang w:eastAsia="zh-TW"/>
              </w:rPr>
              <w:t>18</w:t>
            </w:r>
          </w:p>
        </w:tc>
        <w:tc>
          <w:tcPr>
            <w:tcW w:w="3968" w:type="dxa"/>
            <w:shd w:val="clear" w:color="auto" w:fill="auto"/>
          </w:tcPr>
          <w:p w14:paraId="31756E1A" w14:textId="77777777" w:rsidR="00011A0F" w:rsidRPr="0088193B" w:rsidRDefault="00011A0F" w:rsidP="005A2608">
            <w:pPr>
              <w:pStyle w:val="TAL"/>
              <w:rPr>
                <w:lang w:eastAsia="zh-CN"/>
              </w:rPr>
            </w:pPr>
            <w:r w:rsidRPr="0088193B">
              <w:t>The SS transmits a ACK</w:t>
            </w:r>
            <w:r w:rsidRPr="0088193B">
              <w:rPr>
                <w:lang w:eastAsia="zh-CN"/>
              </w:rPr>
              <w:t xml:space="preserve"> in on subframe 9 in the radio frame </w:t>
            </w:r>
            <w:r w:rsidRPr="0088193B">
              <w:rPr>
                <w:i/>
                <w:lang w:eastAsia="zh-TW"/>
              </w:rPr>
              <w:t>M</w:t>
            </w:r>
            <w:r w:rsidRPr="0088193B">
              <w:rPr>
                <w:lang w:eastAsia="zh-CN"/>
              </w:rPr>
              <w:t>+1.</w:t>
            </w:r>
          </w:p>
        </w:tc>
        <w:tc>
          <w:tcPr>
            <w:tcW w:w="708" w:type="dxa"/>
            <w:shd w:val="clear" w:color="auto" w:fill="auto"/>
          </w:tcPr>
          <w:p w14:paraId="010DB61D" w14:textId="77777777" w:rsidR="00011A0F" w:rsidRPr="0088193B" w:rsidRDefault="00011A0F" w:rsidP="005A2608">
            <w:pPr>
              <w:pStyle w:val="TAC"/>
            </w:pPr>
            <w:r w:rsidRPr="0088193B">
              <w:t>&lt;--</w:t>
            </w:r>
          </w:p>
        </w:tc>
        <w:tc>
          <w:tcPr>
            <w:tcW w:w="2976" w:type="dxa"/>
            <w:shd w:val="clear" w:color="auto" w:fill="auto"/>
          </w:tcPr>
          <w:p w14:paraId="061021C6" w14:textId="77777777" w:rsidR="00011A0F" w:rsidRPr="0088193B" w:rsidRDefault="00011A0F" w:rsidP="005A2608">
            <w:pPr>
              <w:pStyle w:val="TAL"/>
            </w:pPr>
            <w:r w:rsidRPr="0088193B">
              <w:t>HARQ ACK</w:t>
            </w:r>
          </w:p>
        </w:tc>
        <w:tc>
          <w:tcPr>
            <w:tcW w:w="567" w:type="dxa"/>
            <w:shd w:val="clear" w:color="auto" w:fill="auto"/>
          </w:tcPr>
          <w:p w14:paraId="33EC54FD" w14:textId="77777777" w:rsidR="00011A0F" w:rsidRPr="0088193B" w:rsidRDefault="00011A0F" w:rsidP="005A2608">
            <w:pPr>
              <w:pStyle w:val="TAC"/>
            </w:pPr>
            <w:r w:rsidRPr="0088193B">
              <w:t>-</w:t>
            </w:r>
          </w:p>
        </w:tc>
        <w:tc>
          <w:tcPr>
            <w:tcW w:w="850" w:type="dxa"/>
            <w:shd w:val="clear" w:color="auto" w:fill="auto"/>
          </w:tcPr>
          <w:p w14:paraId="0C854BC2" w14:textId="77777777" w:rsidR="00011A0F" w:rsidRPr="0088193B" w:rsidRDefault="00011A0F" w:rsidP="005A2608">
            <w:pPr>
              <w:pStyle w:val="TAC"/>
            </w:pPr>
            <w:r w:rsidRPr="0088193B">
              <w:t>-</w:t>
            </w:r>
          </w:p>
        </w:tc>
      </w:tr>
    </w:tbl>
    <w:p w14:paraId="5D84D32E" w14:textId="77777777" w:rsidR="00011A0F" w:rsidRPr="0088193B" w:rsidRDefault="00011A0F" w:rsidP="00011A0F"/>
    <w:p w14:paraId="4BA66C71" w14:textId="77777777" w:rsidR="00011A0F" w:rsidRPr="0088193B" w:rsidRDefault="00011A0F" w:rsidP="00011A0F">
      <w:pPr>
        <w:pStyle w:val="TH"/>
      </w:pPr>
      <w:r w:rsidRPr="0088193B">
        <w:t>Table 7.1.4.28a.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11A0F" w:rsidRPr="0088193B" w14:paraId="1B4B913A" w14:textId="77777777" w:rsidTr="005A2608">
        <w:tc>
          <w:tcPr>
            <w:tcW w:w="534" w:type="dxa"/>
            <w:tcBorders>
              <w:bottom w:val="nil"/>
            </w:tcBorders>
            <w:shd w:val="clear" w:color="auto" w:fill="auto"/>
          </w:tcPr>
          <w:p w14:paraId="4A9B17FF" w14:textId="77777777" w:rsidR="00011A0F" w:rsidRPr="0088193B" w:rsidRDefault="00011A0F" w:rsidP="005A2608">
            <w:pPr>
              <w:pStyle w:val="TAH"/>
            </w:pPr>
            <w:r w:rsidRPr="0088193B">
              <w:t>St</w:t>
            </w:r>
          </w:p>
        </w:tc>
        <w:tc>
          <w:tcPr>
            <w:tcW w:w="3968" w:type="dxa"/>
            <w:shd w:val="clear" w:color="auto" w:fill="auto"/>
          </w:tcPr>
          <w:p w14:paraId="3AF46F86" w14:textId="77777777" w:rsidR="00011A0F" w:rsidRPr="0088193B" w:rsidRDefault="00011A0F" w:rsidP="005A2608">
            <w:pPr>
              <w:pStyle w:val="TAH"/>
            </w:pPr>
            <w:r w:rsidRPr="0088193B">
              <w:t>Procedure</w:t>
            </w:r>
          </w:p>
        </w:tc>
        <w:tc>
          <w:tcPr>
            <w:tcW w:w="3684" w:type="dxa"/>
            <w:gridSpan w:val="2"/>
            <w:shd w:val="clear" w:color="auto" w:fill="auto"/>
          </w:tcPr>
          <w:p w14:paraId="4E673202" w14:textId="77777777" w:rsidR="00011A0F" w:rsidRPr="0088193B" w:rsidRDefault="00011A0F" w:rsidP="005A2608">
            <w:pPr>
              <w:pStyle w:val="TAH"/>
            </w:pPr>
            <w:r w:rsidRPr="0088193B">
              <w:t>Message Sequence</w:t>
            </w:r>
          </w:p>
        </w:tc>
        <w:tc>
          <w:tcPr>
            <w:tcW w:w="567" w:type="dxa"/>
            <w:tcBorders>
              <w:bottom w:val="nil"/>
            </w:tcBorders>
            <w:shd w:val="clear" w:color="auto" w:fill="auto"/>
          </w:tcPr>
          <w:p w14:paraId="67F657C2" w14:textId="77777777" w:rsidR="00011A0F" w:rsidRPr="0088193B" w:rsidRDefault="00011A0F" w:rsidP="005A2608">
            <w:pPr>
              <w:pStyle w:val="TAH"/>
            </w:pPr>
            <w:r w:rsidRPr="0088193B">
              <w:t>TP</w:t>
            </w:r>
          </w:p>
        </w:tc>
        <w:tc>
          <w:tcPr>
            <w:tcW w:w="850" w:type="dxa"/>
            <w:tcBorders>
              <w:bottom w:val="nil"/>
            </w:tcBorders>
            <w:shd w:val="clear" w:color="auto" w:fill="auto"/>
          </w:tcPr>
          <w:p w14:paraId="70918FEE" w14:textId="77777777" w:rsidR="00011A0F" w:rsidRPr="0088193B" w:rsidRDefault="00011A0F" w:rsidP="005A2608">
            <w:pPr>
              <w:pStyle w:val="TAH"/>
            </w:pPr>
            <w:r w:rsidRPr="0088193B">
              <w:t>Verdict</w:t>
            </w:r>
          </w:p>
        </w:tc>
      </w:tr>
      <w:tr w:rsidR="00011A0F" w:rsidRPr="0088193B" w14:paraId="4AB63145" w14:textId="77777777" w:rsidTr="005A2608">
        <w:tc>
          <w:tcPr>
            <w:tcW w:w="534" w:type="dxa"/>
            <w:tcBorders>
              <w:top w:val="nil"/>
            </w:tcBorders>
            <w:shd w:val="clear" w:color="auto" w:fill="auto"/>
          </w:tcPr>
          <w:p w14:paraId="3D0F29F9" w14:textId="77777777" w:rsidR="00011A0F" w:rsidRPr="0088193B" w:rsidRDefault="00011A0F" w:rsidP="005A2608">
            <w:pPr>
              <w:pStyle w:val="TAH"/>
            </w:pPr>
          </w:p>
        </w:tc>
        <w:tc>
          <w:tcPr>
            <w:tcW w:w="3968" w:type="dxa"/>
            <w:shd w:val="clear" w:color="auto" w:fill="auto"/>
          </w:tcPr>
          <w:p w14:paraId="09CA0F60" w14:textId="77777777" w:rsidR="00011A0F" w:rsidRPr="0088193B" w:rsidRDefault="00011A0F" w:rsidP="005A2608">
            <w:pPr>
              <w:pStyle w:val="TAH"/>
            </w:pPr>
          </w:p>
        </w:tc>
        <w:tc>
          <w:tcPr>
            <w:tcW w:w="708" w:type="dxa"/>
            <w:shd w:val="clear" w:color="auto" w:fill="auto"/>
          </w:tcPr>
          <w:p w14:paraId="27BC8827" w14:textId="77777777" w:rsidR="00011A0F" w:rsidRPr="0088193B" w:rsidRDefault="00011A0F" w:rsidP="005A2608">
            <w:pPr>
              <w:pStyle w:val="TAH"/>
            </w:pPr>
            <w:r w:rsidRPr="0088193B">
              <w:t>U - S</w:t>
            </w:r>
          </w:p>
        </w:tc>
        <w:tc>
          <w:tcPr>
            <w:tcW w:w="2976" w:type="dxa"/>
            <w:shd w:val="clear" w:color="auto" w:fill="auto"/>
          </w:tcPr>
          <w:p w14:paraId="06C01571" w14:textId="77777777" w:rsidR="00011A0F" w:rsidRPr="0088193B" w:rsidRDefault="00011A0F" w:rsidP="005A2608">
            <w:pPr>
              <w:pStyle w:val="TAH"/>
            </w:pPr>
            <w:r w:rsidRPr="0088193B">
              <w:t>Message</w:t>
            </w:r>
          </w:p>
        </w:tc>
        <w:tc>
          <w:tcPr>
            <w:tcW w:w="567" w:type="dxa"/>
            <w:tcBorders>
              <w:top w:val="nil"/>
            </w:tcBorders>
            <w:shd w:val="clear" w:color="auto" w:fill="auto"/>
          </w:tcPr>
          <w:p w14:paraId="1203384A" w14:textId="77777777" w:rsidR="00011A0F" w:rsidRPr="0088193B" w:rsidRDefault="00011A0F" w:rsidP="005A2608">
            <w:pPr>
              <w:pStyle w:val="TAH"/>
            </w:pPr>
          </w:p>
        </w:tc>
        <w:tc>
          <w:tcPr>
            <w:tcW w:w="850" w:type="dxa"/>
            <w:tcBorders>
              <w:top w:val="nil"/>
            </w:tcBorders>
            <w:shd w:val="clear" w:color="auto" w:fill="auto"/>
          </w:tcPr>
          <w:p w14:paraId="2093371E" w14:textId="77777777" w:rsidR="00011A0F" w:rsidRPr="0088193B" w:rsidRDefault="00011A0F" w:rsidP="005A2608">
            <w:pPr>
              <w:pStyle w:val="TAH"/>
            </w:pPr>
          </w:p>
        </w:tc>
      </w:tr>
      <w:tr w:rsidR="00011A0F" w:rsidRPr="0088193B" w14:paraId="0211A649" w14:textId="77777777" w:rsidTr="005A2608">
        <w:tc>
          <w:tcPr>
            <w:tcW w:w="534" w:type="dxa"/>
            <w:shd w:val="clear" w:color="auto" w:fill="auto"/>
          </w:tcPr>
          <w:p w14:paraId="4A8D06D2" w14:textId="77777777" w:rsidR="00011A0F" w:rsidRPr="0088193B" w:rsidRDefault="00011A0F" w:rsidP="005A2608">
            <w:pPr>
              <w:pStyle w:val="TAC"/>
            </w:pPr>
            <w:r w:rsidRPr="0088193B">
              <w:t>1</w:t>
            </w:r>
          </w:p>
        </w:tc>
        <w:tc>
          <w:tcPr>
            <w:tcW w:w="3968" w:type="dxa"/>
            <w:shd w:val="clear" w:color="auto" w:fill="auto"/>
          </w:tcPr>
          <w:p w14:paraId="1F4B8F91" w14:textId="77777777" w:rsidR="00011A0F" w:rsidRPr="0088193B" w:rsidRDefault="00011A0F" w:rsidP="005A2608">
            <w:pPr>
              <w:pStyle w:val="TAL"/>
            </w:pPr>
            <w:r w:rsidRPr="0088193B">
              <w:t>UE transmits a Scheduling Request.</w:t>
            </w:r>
          </w:p>
        </w:tc>
        <w:tc>
          <w:tcPr>
            <w:tcW w:w="708" w:type="dxa"/>
            <w:shd w:val="clear" w:color="auto" w:fill="auto"/>
          </w:tcPr>
          <w:p w14:paraId="30CF6905" w14:textId="77777777" w:rsidR="00011A0F" w:rsidRPr="0088193B" w:rsidRDefault="00011A0F" w:rsidP="005A2608">
            <w:pPr>
              <w:pStyle w:val="TAC"/>
            </w:pPr>
            <w:r w:rsidRPr="0088193B">
              <w:t>--&gt;</w:t>
            </w:r>
          </w:p>
        </w:tc>
        <w:tc>
          <w:tcPr>
            <w:tcW w:w="2976" w:type="dxa"/>
            <w:shd w:val="clear" w:color="auto" w:fill="auto"/>
          </w:tcPr>
          <w:p w14:paraId="1FFCB943" w14:textId="77777777" w:rsidR="00011A0F" w:rsidRPr="0088193B" w:rsidRDefault="00011A0F" w:rsidP="005A2608">
            <w:pPr>
              <w:pStyle w:val="TAL"/>
            </w:pPr>
            <w:r w:rsidRPr="0088193B">
              <w:t>(SR)</w:t>
            </w:r>
          </w:p>
        </w:tc>
        <w:tc>
          <w:tcPr>
            <w:tcW w:w="567" w:type="dxa"/>
            <w:shd w:val="clear" w:color="auto" w:fill="auto"/>
          </w:tcPr>
          <w:p w14:paraId="3D5C0E04" w14:textId="77777777" w:rsidR="00011A0F" w:rsidRPr="0088193B" w:rsidRDefault="00011A0F" w:rsidP="005A2608">
            <w:pPr>
              <w:pStyle w:val="TAC"/>
            </w:pPr>
            <w:r w:rsidRPr="0088193B">
              <w:t>-</w:t>
            </w:r>
          </w:p>
        </w:tc>
        <w:tc>
          <w:tcPr>
            <w:tcW w:w="850" w:type="dxa"/>
            <w:shd w:val="clear" w:color="auto" w:fill="auto"/>
          </w:tcPr>
          <w:p w14:paraId="0F927EA8" w14:textId="77777777" w:rsidR="00011A0F" w:rsidRPr="0088193B" w:rsidRDefault="00011A0F" w:rsidP="005A2608">
            <w:pPr>
              <w:pStyle w:val="TAC"/>
            </w:pPr>
            <w:r w:rsidRPr="0088193B">
              <w:t>-</w:t>
            </w:r>
          </w:p>
        </w:tc>
      </w:tr>
    </w:tbl>
    <w:p w14:paraId="7A24FB48" w14:textId="77777777" w:rsidR="00011A0F" w:rsidRPr="0088193B" w:rsidRDefault="00011A0F" w:rsidP="00011A0F"/>
    <w:p w14:paraId="77C90545" w14:textId="77777777" w:rsidR="00011A0F" w:rsidRPr="0088193B" w:rsidRDefault="00011A0F" w:rsidP="00011A0F">
      <w:pPr>
        <w:pStyle w:val="H6"/>
      </w:pPr>
      <w:r w:rsidRPr="0088193B">
        <w:t>7.1.4.28a.3.3</w:t>
      </w:r>
      <w:r w:rsidRPr="0088193B">
        <w:tab/>
        <w:t>Specific Message Contents</w:t>
      </w:r>
    </w:p>
    <w:p w14:paraId="75DC329B" w14:textId="77777777" w:rsidR="00011A0F" w:rsidRPr="0088193B" w:rsidRDefault="00011A0F" w:rsidP="00011A0F">
      <w:pPr>
        <w:pStyle w:val="TH"/>
      </w:pPr>
      <w:r w:rsidRPr="0088193B">
        <w:t>Table 7.1.4.28a.3.3-1: MAC-MainConfig-RBC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011A0F" w:rsidRPr="0088193B" w14:paraId="3FDE10E8" w14:textId="77777777" w:rsidTr="005A2608">
        <w:tc>
          <w:tcPr>
            <w:tcW w:w="9920" w:type="dxa"/>
            <w:gridSpan w:val="4"/>
            <w:shd w:val="clear" w:color="auto" w:fill="auto"/>
          </w:tcPr>
          <w:p w14:paraId="1B8E5EF8" w14:textId="77777777" w:rsidR="00011A0F" w:rsidRPr="0088193B" w:rsidRDefault="00011A0F" w:rsidP="005A2608">
            <w:pPr>
              <w:pStyle w:val="TAL"/>
            </w:pPr>
            <w:r w:rsidRPr="0088193B">
              <w:t>Derivation path: 36.508 table 4.8.2.1.5-1</w:t>
            </w:r>
          </w:p>
        </w:tc>
      </w:tr>
      <w:tr w:rsidR="00011A0F" w:rsidRPr="0088193B" w14:paraId="5EDB0083" w14:textId="77777777" w:rsidTr="005A2608">
        <w:tc>
          <w:tcPr>
            <w:tcW w:w="4818" w:type="dxa"/>
            <w:shd w:val="clear" w:color="auto" w:fill="auto"/>
          </w:tcPr>
          <w:p w14:paraId="453B72B1" w14:textId="77777777" w:rsidR="00011A0F" w:rsidRPr="0088193B" w:rsidRDefault="00011A0F" w:rsidP="005A2608">
            <w:pPr>
              <w:pStyle w:val="TAH"/>
            </w:pPr>
            <w:r w:rsidRPr="0088193B">
              <w:t>Information Element</w:t>
            </w:r>
          </w:p>
        </w:tc>
        <w:tc>
          <w:tcPr>
            <w:tcW w:w="2267" w:type="dxa"/>
            <w:shd w:val="clear" w:color="auto" w:fill="auto"/>
          </w:tcPr>
          <w:p w14:paraId="14ABC50C" w14:textId="77777777" w:rsidR="00011A0F" w:rsidRPr="0088193B" w:rsidRDefault="00011A0F" w:rsidP="005A2608">
            <w:pPr>
              <w:pStyle w:val="TAH"/>
            </w:pPr>
            <w:r w:rsidRPr="0088193B">
              <w:t>Value/Remark</w:t>
            </w:r>
          </w:p>
        </w:tc>
        <w:tc>
          <w:tcPr>
            <w:tcW w:w="1700" w:type="dxa"/>
            <w:shd w:val="clear" w:color="auto" w:fill="auto"/>
          </w:tcPr>
          <w:p w14:paraId="1CB3218C" w14:textId="77777777" w:rsidR="00011A0F" w:rsidRPr="0088193B" w:rsidRDefault="00011A0F" w:rsidP="005A2608">
            <w:pPr>
              <w:pStyle w:val="TAH"/>
            </w:pPr>
            <w:r w:rsidRPr="0088193B">
              <w:t>Comment</w:t>
            </w:r>
          </w:p>
        </w:tc>
        <w:tc>
          <w:tcPr>
            <w:tcW w:w="1135" w:type="dxa"/>
            <w:shd w:val="clear" w:color="auto" w:fill="auto"/>
          </w:tcPr>
          <w:p w14:paraId="1F1AB694" w14:textId="77777777" w:rsidR="00011A0F" w:rsidRPr="0088193B" w:rsidRDefault="00011A0F" w:rsidP="005A2608">
            <w:pPr>
              <w:pStyle w:val="TAH"/>
            </w:pPr>
            <w:r w:rsidRPr="0088193B">
              <w:t>Condition</w:t>
            </w:r>
          </w:p>
        </w:tc>
      </w:tr>
      <w:tr w:rsidR="00011A0F" w:rsidRPr="0088193B" w14:paraId="0A7D1AB0" w14:textId="77777777" w:rsidTr="005A2608">
        <w:tc>
          <w:tcPr>
            <w:tcW w:w="4818" w:type="dxa"/>
            <w:shd w:val="clear" w:color="auto" w:fill="auto"/>
          </w:tcPr>
          <w:p w14:paraId="12AF9D00" w14:textId="77777777" w:rsidR="00011A0F" w:rsidRPr="0088193B" w:rsidRDefault="00011A0F" w:rsidP="005A2608">
            <w:pPr>
              <w:pStyle w:val="TAL"/>
            </w:pPr>
            <w:r w:rsidRPr="0088193B">
              <w:t>MAC-MainConfig-RBC ::= SEQUENCE {</w:t>
            </w:r>
          </w:p>
        </w:tc>
        <w:tc>
          <w:tcPr>
            <w:tcW w:w="2267" w:type="dxa"/>
            <w:shd w:val="clear" w:color="auto" w:fill="auto"/>
          </w:tcPr>
          <w:p w14:paraId="7626C2B1" w14:textId="77777777" w:rsidR="00011A0F" w:rsidRPr="0088193B" w:rsidRDefault="00011A0F" w:rsidP="005A2608">
            <w:pPr>
              <w:pStyle w:val="TAL"/>
              <w:ind w:left="567"/>
            </w:pPr>
          </w:p>
        </w:tc>
        <w:tc>
          <w:tcPr>
            <w:tcW w:w="1700" w:type="dxa"/>
            <w:shd w:val="clear" w:color="auto" w:fill="auto"/>
          </w:tcPr>
          <w:p w14:paraId="4807FB42" w14:textId="77777777" w:rsidR="00011A0F" w:rsidRPr="0088193B" w:rsidRDefault="00011A0F" w:rsidP="005A2608">
            <w:pPr>
              <w:pStyle w:val="TAL"/>
              <w:ind w:left="567"/>
            </w:pPr>
          </w:p>
        </w:tc>
        <w:tc>
          <w:tcPr>
            <w:tcW w:w="1135" w:type="dxa"/>
            <w:shd w:val="clear" w:color="auto" w:fill="auto"/>
          </w:tcPr>
          <w:p w14:paraId="753EEFA9" w14:textId="77777777" w:rsidR="00011A0F" w:rsidRPr="0088193B" w:rsidRDefault="00011A0F" w:rsidP="005A2608">
            <w:pPr>
              <w:pStyle w:val="TAL"/>
              <w:ind w:left="567"/>
            </w:pPr>
          </w:p>
        </w:tc>
      </w:tr>
      <w:tr w:rsidR="00011A0F" w:rsidRPr="0088193B" w14:paraId="7598524E" w14:textId="77777777" w:rsidTr="005A2608">
        <w:tc>
          <w:tcPr>
            <w:tcW w:w="4818" w:type="dxa"/>
            <w:shd w:val="clear" w:color="auto" w:fill="auto"/>
          </w:tcPr>
          <w:p w14:paraId="7C7581D0" w14:textId="77777777" w:rsidR="00011A0F" w:rsidRPr="0088193B" w:rsidRDefault="00011A0F" w:rsidP="005A2608">
            <w:pPr>
              <w:pStyle w:val="TAL"/>
              <w:ind w:firstLineChars="100" w:firstLine="180"/>
            </w:pPr>
            <w:r w:rsidRPr="0088193B">
              <w:t>timeAlignmentTimerDedicated</w:t>
            </w:r>
          </w:p>
        </w:tc>
        <w:tc>
          <w:tcPr>
            <w:tcW w:w="2267" w:type="dxa"/>
            <w:shd w:val="clear" w:color="auto" w:fill="auto"/>
          </w:tcPr>
          <w:p w14:paraId="43020B63" w14:textId="77777777" w:rsidR="00011A0F" w:rsidRPr="0088193B" w:rsidRDefault="00011A0F" w:rsidP="005A2608">
            <w:pPr>
              <w:pStyle w:val="TAL"/>
              <w:ind w:left="567"/>
            </w:pPr>
            <w:r w:rsidRPr="0088193B">
              <w:t>Infinity</w:t>
            </w:r>
          </w:p>
        </w:tc>
        <w:tc>
          <w:tcPr>
            <w:tcW w:w="1700" w:type="dxa"/>
            <w:shd w:val="clear" w:color="auto" w:fill="auto"/>
          </w:tcPr>
          <w:p w14:paraId="407BB480" w14:textId="77777777" w:rsidR="00011A0F" w:rsidRPr="0088193B" w:rsidRDefault="00011A0F" w:rsidP="005A2608">
            <w:pPr>
              <w:pStyle w:val="TAL"/>
              <w:ind w:left="567"/>
            </w:pPr>
          </w:p>
        </w:tc>
        <w:tc>
          <w:tcPr>
            <w:tcW w:w="1135" w:type="dxa"/>
            <w:shd w:val="clear" w:color="auto" w:fill="auto"/>
          </w:tcPr>
          <w:p w14:paraId="64C85CAD" w14:textId="77777777" w:rsidR="00011A0F" w:rsidRPr="0088193B" w:rsidRDefault="00011A0F" w:rsidP="005A2608">
            <w:pPr>
              <w:pStyle w:val="TAL"/>
              <w:ind w:left="567"/>
            </w:pPr>
          </w:p>
        </w:tc>
      </w:tr>
      <w:tr w:rsidR="00011A0F" w:rsidRPr="0088193B" w14:paraId="6AF4D65A" w14:textId="77777777" w:rsidTr="005A2608">
        <w:tc>
          <w:tcPr>
            <w:tcW w:w="4818" w:type="dxa"/>
            <w:shd w:val="clear" w:color="auto" w:fill="auto"/>
          </w:tcPr>
          <w:p w14:paraId="6F9A6508" w14:textId="77777777" w:rsidR="00011A0F" w:rsidRPr="0088193B" w:rsidRDefault="00011A0F" w:rsidP="005A2608">
            <w:pPr>
              <w:pStyle w:val="TAL"/>
            </w:pPr>
            <w:r w:rsidRPr="0088193B">
              <w:t xml:space="preserve">  }</w:t>
            </w:r>
          </w:p>
        </w:tc>
        <w:tc>
          <w:tcPr>
            <w:tcW w:w="2267" w:type="dxa"/>
            <w:shd w:val="clear" w:color="auto" w:fill="auto"/>
          </w:tcPr>
          <w:p w14:paraId="1122D6ED" w14:textId="77777777" w:rsidR="00011A0F" w:rsidRPr="0088193B" w:rsidRDefault="00011A0F" w:rsidP="005A2608">
            <w:pPr>
              <w:pStyle w:val="TAL"/>
            </w:pPr>
          </w:p>
        </w:tc>
        <w:tc>
          <w:tcPr>
            <w:tcW w:w="1700" w:type="dxa"/>
            <w:shd w:val="clear" w:color="auto" w:fill="auto"/>
          </w:tcPr>
          <w:p w14:paraId="009BEEAF" w14:textId="77777777" w:rsidR="00011A0F" w:rsidRPr="0088193B" w:rsidRDefault="00011A0F" w:rsidP="005A2608">
            <w:pPr>
              <w:pStyle w:val="TAL"/>
            </w:pPr>
          </w:p>
        </w:tc>
        <w:tc>
          <w:tcPr>
            <w:tcW w:w="1135" w:type="dxa"/>
            <w:shd w:val="clear" w:color="auto" w:fill="auto"/>
          </w:tcPr>
          <w:p w14:paraId="792065F8" w14:textId="77777777" w:rsidR="00011A0F" w:rsidRPr="0088193B" w:rsidRDefault="00011A0F" w:rsidP="005A2608">
            <w:pPr>
              <w:pStyle w:val="TAL"/>
            </w:pPr>
          </w:p>
        </w:tc>
      </w:tr>
    </w:tbl>
    <w:p w14:paraId="4DD0186E" w14:textId="77777777" w:rsidR="00011A0F" w:rsidRPr="0088193B" w:rsidRDefault="00011A0F" w:rsidP="00011A0F">
      <w:pPr>
        <w:rPr>
          <w:lang w:eastAsia="zh-CN"/>
        </w:rPr>
      </w:pPr>
    </w:p>
    <w:p w14:paraId="434616CB" w14:textId="77777777" w:rsidR="00011A0F" w:rsidRPr="0088193B" w:rsidRDefault="00011A0F" w:rsidP="00011A0F">
      <w:pPr>
        <w:pStyle w:val="TH"/>
        <w:rPr>
          <w:lang w:eastAsia="zh-CN"/>
        </w:rPr>
      </w:pPr>
      <w:r w:rsidRPr="0088193B">
        <w:t>Table 7.1.4.28a.3.3-2: PhysicalConfigDedicated</w:t>
      </w:r>
      <w:r w:rsidRPr="0088193B">
        <w:rPr>
          <w:i/>
          <w:lang w:eastAsia="zh-CN"/>
        </w:rPr>
        <w:t xml:space="preserve"> </w:t>
      </w:r>
      <w:r w:rsidRPr="0088193B">
        <w:rPr>
          <w:lang w:eastAsia="zh-CN"/>
        </w:rPr>
        <w:t>(Preamble</w:t>
      </w:r>
      <w:r w:rsidRPr="0088193B">
        <w:t>: Table 4.5.3.3-1, step 8</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738"/>
      </w:tblGrid>
      <w:tr w:rsidR="00011A0F" w:rsidRPr="0088193B" w14:paraId="5DFA5EB5" w14:textId="77777777" w:rsidTr="005A2608">
        <w:tc>
          <w:tcPr>
            <w:tcW w:w="9738" w:type="dxa"/>
            <w:tcBorders>
              <w:top w:val="single" w:sz="4" w:space="0" w:color="000000"/>
              <w:left w:val="single" w:sz="4" w:space="0" w:color="000000"/>
              <w:bottom w:val="single" w:sz="4" w:space="0" w:color="000000"/>
              <w:right w:val="single" w:sz="4" w:space="0" w:color="000000"/>
            </w:tcBorders>
          </w:tcPr>
          <w:p w14:paraId="72E5339F" w14:textId="77777777" w:rsidR="00011A0F" w:rsidRPr="0088193B" w:rsidRDefault="00011A0F" w:rsidP="005A2608">
            <w:pPr>
              <w:pStyle w:val="TAL"/>
              <w:rPr>
                <w:kern w:val="2"/>
                <w:lang w:eastAsia="zh-CN"/>
              </w:rPr>
            </w:pPr>
            <w:r w:rsidRPr="0088193B">
              <w:rPr>
                <w:kern w:val="2"/>
              </w:rPr>
              <w:t>Derivation Path: 36.</w:t>
            </w:r>
            <w:r w:rsidRPr="0088193B">
              <w:rPr>
                <w:kern w:val="2"/>
                <w:lang w:eastAsia="zh-CN"/>
              </w:rPr>
              <w:t>508</w:t>
            </w:r>
            <w:r w:rsidRPr="0088193B">
              <w:rPr>
                <w:kern w:val="2"/>
              </w:rPr>
              <w:t xml:space="preserve"> clause</w:t>
            </w:r>
            <w:r w:rsidRPr="0088193B">
              <w:t xml:space="preserve"> 4.8.2</w:t>
            </w:r>
            <w:r w:rsidRPr="0088193B">
              <w:rPr>
                <w:lang w:eastAsia="zh-CN"/>
              </w:rPr>
              <w:t xml:space="preserve">, </w:t>
            </w:r>
            <w:r w:rsidRPr="0088193B">
              <w:t>Table 4.8.2.1.6-1</w:t>
            </w:r>
            <w:r w:rsidRPr="0088193B">
              <w:rPr>
                <w:lang w:eastAsia="zh-CN"/>
              </w:rPr>
              <w:t>A</w:t>
            </w:r>
            <w:r w:rsidRPr="0088193B">
              <w:t xml:space="preserve"> PhysicalConfigDedicated-</w:t>
            </w:r>
            <w:r w:rsidRPr="0088193B">
              <w:rPr>
                <w:lang w:eastAsia="zh-CN"/>
              </w:rPr>
              <w:t>eIMTA</w:t>
            </w:r>
          </w:p>
        </w:tc>
      </w:tr>
    </w:tbl>
    <w:p w14:paraId="69104102" w14:textId="77777777" w:rsidR="00011A0F" w:rsidRPr="0088193B" w:rsidRDefault="00011A0F" w:rsidP="00011A0F"/>
    <w:p w14:paraId="2F9AE236" w14:textId="77777777" w:rsidR="00011A0F" w:rsidRPr="0088193B" w:rsidRDefault="00011A0F" w:rsidP="00011A0F">
      <w:pPr>
        <w:pStyle w:val="TH"/>
      </w:pPr>
      <w:r w:rsidRPr="0088193B">
        <w:t xml:space="preserve">Table 7.1.4.28a.3.3-3: </w:t>
      </w:r>
      <w:r w:rsidRPr="0088193B">
        <w:rPr>
          <w:i/>
        </w:rPr>
        <w:t>RRCConnectionReconfiguration</w:t>
      </w:r>
      <w:r w:rsidRPr="0088193B">
        <w:t xml:space="preserve"> (step 1, Table 7.1.4.28a.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11A0F" w:rsidRPr="0088193B" w14:paraId="65685400" w14:textId="77777777" w:rsidTr="005A2608">
        <w:tc>
          <w:tcPr>
            <w:tcW w:w="9635" w:type="dxa"/>
          </w:tcPr>
          <w:p w14:paraId="63E50E74" w14:textId="77777777" w:rsidR="00011A0F" w:rsidRPr="0088193B" w:rsidRDefault="00011A0F" w:rsidP="005A2608">
            <w:pPr>
              <w:pStyle w:val="TAL"/>
            </w:pPr>
            <w:r w:rsidRPr="0088193B">
              <w:t>Derivation Path: 36.508 Table 4.6.1-8, condition SCell_AddMod</w:t>
            </w:r>
          </w:p>
        </w:tc>
      </w:tr>
    </w:tbl>
    <w:p w14:paraId="6E6B785C" w14:textId="77777777" w:rsidR="00011A0F" w:rsidRPr="0088193B" w:rsidRDefault="00011A0F" w:rsidP="00011A0F"/>
    <w:p w14:paraId="2BF564FF" w14:textId="77777777" w:rsidR="00011A0F" w:rsidRPr="0088193B" w:rsidRDefault="00011A0F" w:rsidP="00011A0F">
      <w:pPr>
        <w:pStyle w:val="TH"/>
      </w:pPr>
      <w:r w:rsidRPr="0088193B">
        <w:t xml:space="preserve">Table 7.1.4.28a.3.3-4: </w:t>
      </w:r>
      <w:r w:rsidRPr="0088193B">
        <w:rPr>
          <w:i/>
        </w:rPr>
        <w:t>SCellToAddMod-r10</w:t>
      </w:r>
      <w:r w:rsidRPr="0088193B">
        <w:t xml:space="preserve"> (Table 7.1.4.28a.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11A0F" w:rsidRPr="0088193B" w14:paraId="5B51F094" w14:textId="77777777" w:rsidTr="005A2608">
        <w:tc>
          <w:tcPr>
            <w:tcW w:w="9635" w:type="dxa"/>
            <w:gridSpan w:val="4"/>
          </w:tcPr>
          <w:p w14:paraId="003062FB" w14:textId="77777777" w:rsidR="00011A0F" w:rsidRPr="0088193B" w:rsidRDefault="00011A0F" w:rsidP="005A2608">
            <w:pPr>
              <w:pStyle w:val="TAL"/>
            </w:pPr>
            <w:r w:rsidRPr="0088193B">
              <w:t>Derivation Path: 36.508, Table 4.6.3-19D</w:t>
            </w:r>
          </w:p>
        </w:tc>
      </w:tr>
      <w:tr w:rsidR="00011A0F" w:rsidRPr="0088193B" w14:paraId="4931FBF2" w14:textId="77777777" w:rsidTr="005A2608">
        <w:tc>
          <w:tcPr>
            <w:tcW w:w="4535" w:type="dxa"/>
          </w:tcPr>
          <w:p w14:paraId="71873CD9" w14:textId="77777777" w:rsidR="00011A0F" w:rsidRPr="0088193B" w:rsidRDefault="00011A0F" w:rsidP="005A2608">
            <w:pPr>
              <w:pStyle w:val="TAH"/>
            </w:pPr>
            <w:r w:rsidRPr="0088193B">
              <w:t>Information Element</w:t>
            </w:r>
          </w:p>
        </w:tc>
        <w:tc>
          <w:tcPr>
            <w:tcW w:w="2267" w:type="dxa"/>
          </w:tcPr>
          <w:p w14:paraId="6C364C50" w14:textId="77777777" w:rsidR="00011A0F" w:rsidRPr="0088193B" w:rsidRDefault="00011A0F" w:rsidP="005A2608">
            <w:pPr>
              <w:pStyle w:val="TAH"/>
            </w:pPr>
            <w:r w:rsidRPr="0088193B">
              <w:t>Value/remark</w:t>
            </w:r>
          </w:p>
        </w:tc>
        <w:tc>
          <w:tcPr>
            <w:tcW w:w="1700" w:type="dxa"/>
          </w:tcPr>
          <w:p w14:paraId="7A1A8016" w14:textId="77777777" w:rsidR="00011A0F" w:rsidRPr="0088193B" w:rsidRDefault="00011A0F" w:rsidP="005A2608">
            <w:pPr>
              <w:pStyle w:val="TAH"/>
            </w:pPr>
            <w:r w:rsidRPr="0088193B">
              <w:t>Comment</w:t>
            </w:r>
          </w:p>
        </w:tc>
        <w:tc>
          <w:tcPr>
            <w:tcW w:w="1133" w:type="dxa"/>
          </w:tcPr>
          <w:p w14:paraId="65B0C2E7" w14:textId="77777777" w:rsidR="00011A0F" w:rsidRPr="0088193B" w:rsidRDefault="00011A0F" w:rsidP="005A2608">
            <w:pPr>
              <w:pStyle w:val="TAH"/>
            </w:pPr>
            <w:r w:rsidRPr="0088193B">
              <w:t>Condition</w:t>
            </w:r>
          </w:p>
        </w:tc>
      </w:tr>
      <w:tr w:rsidR="00011A0F" w:rsidRPr="0088193B" w14:paraId="5852C8E2" w14:textId="77777777" w:rsidTr="005A2608">
        <w:tc>
          <w:tcPr>
            <w:tcW w:w="4535" w:type="dxa"/>
          </w:tcPr>
          <w:p w14:paraId="1D9B5F90" w14:textId="77777777" w:rsidR="00011A0F" w:rsidRPr="0088193B" w:rsidRDefault="00011A0F" w:rsidP="005A2608">
            <w:pPr>
              <w:pStyle w:val="TAL"/>
            </w:pPr>
            <w:r w:rsidRPr="0088193B">
              <w:t>SCellToAddMod-r10 ::= SEQUENCE {</w:t>
            </w:r>
          </w:p>
        </w:tc>
        <w:tc>
          <w:tcPr>
            <w:tcW w:w="2267" w:type="dxa"/>
          </w:tcPr>
          <w:p w14:paraId="6CADD952" w14:textId="77777777" w:rsidR="00011A0F" w:rsidRPr="0088193B" w:rsidRDefault="00011A0F" w:rsidP="005A2608">
            <w:pPr>
              <w:pStyle w:val="TAL"/>
            </w:pPr>
          </w:p>
        </w:tc>
        <w:tc>
          <w:tcPr>
            <w:tcW w:w="1700" w:type="dxa"/>
          </w:tcPr>
          <w:p w14:paraId="64771FF7" w14:textId="77777777" w:rsidR="00011A0F" w:rsidRPr="0088193B" w:rsidRDefault="00011A0F" w:rsidP="005A2608">
            <w:pPr>
              <w:pStyle w:val="TAL"/>
            </w:pPr>
          </w:p>
        </w:tc>
        <w:tc>
          <w:tcPr>
            <w:tcW w:w="1133" w:type="dxa"/>
          </w:tcPr>
          <w:p w14:paraId="49122644" w14:textId="77777777" w:rsidR="00011A0F" w:rsidRPr="0088193B" w:rsidRDefault="00011A0F" w:rsidP="005A2608">
            <w:pPr>
              <w:pStyle w:val="TAL"/>
            </w:pPr>
          </w:p>
        </w:tc>
      </w:tr>
      <w:tr w:rsidR="00011A0F" w:rsidRPr="0088193B" w14:paraId="5711E23E" w14:textId="77777777" w:rsidTr="005A2608">
        <w:tc>
          <w:tcPr>
            <w:tcW w:w="4535" w:type="dxa"/>
          </w:tcPr>
          <w:p w14:paraId="7AF15932" w14:textId="77777777" w:rsidR="00011A0F" w:rsidRPr="0088193B" w:rsidRDefault="00011A0F" w:rsidP="005A2608">
            <w:pPr>
              <w:pStyle w:val="TAL"/>
            </w:pPr>
            <w:r w:rsidRPr="0088193B">
              <w:t xml:space="preserve">  sCellIndex-r10</w:t>
            </w:r>
          </w:p>
        </w:tc>
        <w:tc>
          <w:tcPr>
            <w:tcW w:w="2267" w:type="dxa"/>
          </w:tcPr>
          <w:p w14:paraId="17F7BDDD" w14:textId="77777777" w:rsidR="00011A0F" w:rsidRPr="0088193B" w:rsidRDefault="00011A0F" w:rsidP="005A2608">
            <w:pPr>
              <w:pStyle w:val="TAL"/>
            </w:pPr>
            <w:r w:rsidRPr="0088193B">
              <w:t>1</w:t>
            </w:r>
          </w:p>
        </w:tc>
        <w:tc>
          <w:tcPr>
            <w:tcW w:w="1700" w:type="dxa"/>
          </w:tcPr>
          <w:p w14:paraId="163B93F1" w14:textId="77777777" w:rsidR="00011A0F" w:rsidRPr="0088193B" w:rsidRDefault="00011A0F" w:rsidP="005A2608">
            <w:pPr>
              <w:pStyle w:val="TAL"/>
            </w:pPr>
          </w:p>
        </w:tc>
        <w:tc>
          <w:tcPr>
            <w:tcW w:w="1133" w:type="dxa"/>
          </w:tcPr>
          <w:p w14:paraId="06A73110" w14:textId="77777777" w:rsidR="00011A0F" w:rsidRPr="0088193B" w:rsidRDefault="00011A0F" w:rsidP="005A2608">
            <w:pPr>
              <w:pStyle w:val="TAL"/>
            </w:pPr>
          </w:p>
        </w:tc>
      </w:tr>
      <w:tr w:rsidR="00011A0F" w:rsidRPr="0088193B" w14:paraId="28C66291" w14:textId="77777777" w:rsidTr="005A2608">
        <w:tc>
          <w:tcPr>
            <w:tcW w:w="4535" w:type="dxa"/>
          </w:tcPr>
          <w:p w14:paraId="64213D89" w14:textId="77777777" w:rsidR="00011A0F" w:rsidRPr="0088193B" w:rsidRDefault="00011A0F" w:rsidP="005A2608">
            <w:pPr>
              <w:pStyle w:val="TAL"/>
            </w:pPr>
            <w:r w:rsidRPr="0088193B">
              <w:t xml:space="preserve">  cellIdentification-r10 SEQUENCE {</w:t>
            </w:r>
          </w:p>
        </w:tc>
        <w:tc>
          <w:tcPr>
            <w:tcW w:w="2267" w:type="dxa"/>
          </w:tcPr>
          <w:p w14:paraId="6A42A8E1" w14:textId="77777777" w:rsidR="00011A0F" w:rsidRPr="0088193B" w:rsidRDefault="00011A0F" w:rsidP="005A2608">
            <w:pPr>
              <w:pStyle w:val="TAL"/>
            </w:pPr>
          </w:p>
        </w:tc>
        <w:tc>
          <w:tcPr>
            <w:tcW w:w="1700" w:type="dxa"/>
          </w:tcPr>
          <w:p w14:paraId="1A55A019" w14:textId="77777777" w:rsidR="00011A0F" w:rsidRPr="0088193B" w:rsidRDefault="00011A0F" w:rsidP="005A2608">
            <w:pPr>
              <w:pStyle w:val="TAL"/>
            </w:pPr>
          </w:p>
        </w:tc>
        <w:tc>
          <w:tcPr>
            <w:tcW w:w="1133" w:type="dxa"/>
          </w:tcPr>
          <w:p w14:paraId="61EBA92F" w14:textId="77777777" w:rsidR="00011A0F" w:rsidRPr="0088193B" w:rsidRDefault="00011A0F" w:rsidP="005A2608">
            <w:pPr>
              <w:pStyle w:val="TAL"/>
            </w:pPr>
          </w:p>
        </w:tc>
      </w:tr>
      <w:tr w:rsidR="00011A0F" w:rsidRPr="0088193B" w14:paraId="6DAE36DB" w14:textId="77777777" w:rsidTr="005A2608">
        <w:tc>
          <w:tcPr>
            <w:tcW w:w="4535" w:type="dxa"/>
          </w:tcPr>
          <w:p w14:paraId="5DC01D21" w14:textId="77777777" w:rsidR="00011A0F" w:rsidRPr="0088193B" w:rsidRDefault="00011A0F" w:rsidP="005A2608">
            <w:pPr>
              <w:pStyle w:val="TAL"/>
            </w:pPr>
            <w:r w:rsidRPr="0088193B">
              <w:t xml:space="preserve">    physCellId-r10</w:t>
            </w:r>
          </w:p>
        </w:tc>
        <w:tc>
          <w:tcPr>
            <w:tcW w:w="2267" w:type="dxa"/>
          </w:tcPr>
          <w:p w14:paraId="2E2A6DA1" w14:textId="77777777" w:rsidR="00011A0F" w:rsidRPr="0088193B" w:rsidRDefault="00011A0F" w:rsidP="005A2608">
            <w:pPr>
              <w:pStyle w:val="TAL"/>
            </w:pPr>
            <w:r w:rsidRPr="0088193B">
              <w:t xml:space="preserve">PhysicalCellIdentity of </w:t>
            </w:r>
            <w:r w:rsidRPr="0088193B">
              <w:rPr>
                <w:lang w:eastAsia="zh-CN"/>
              </w:rPr>
              <w:t>Cell 10</w:t>
            </w:r>
          </w:p>
        </w:tc>
        <w:tc>
          <w:tcPr>
            <w:tcW w:w="1700" w:type="dxa"/>
          </w:tcPr>
          <w:p w14:paraId="2CBC8FE2" w14:textId="77777777" w:rsidR="00011A0F" w:rsidRPr="0088193B" w:rsidRDefault="00011A0F" w:rsidP="005A2608">
            <w:pPr>
              <w:pStyle w:val="TAL"/>
            </w:pPr>
          </w:p>
        </w:tc>
        <w:tc>
          <w:tcPr>
            <w:tcW w:w="1133" w:type="dxa"/>
          </w:tcPr>
          <w:p w14:paraId="58E89523" w14:textId="77777777" w:rsidR="00011A0F" w:rsidRPr="0088193B" w:rsidRDefault="00011A0F" w:rsidP="005A2608">
            <w:pPr>
              <w:pStyle w:val="TAL"/>
            </w:pPr>
          </w:p>
        </w:tc>
      </w:tr>
      <w:tr w:rsidR="00011A0F" w:rsidRPr="0088193B" w14:paraId="5EA6BD3D" w14:textId="77777777" w:rsidTr="005A2608">
        <w:tc>
          <w:tcPr>
            <w:tcW w:w="4535" w:type="dxa"/>
          </w:tcPr>
          <w:p w14:paraId="4F7B52EA" w14:textId="77777777" w:rsidR="00011A0F" w:rsidRPr="0088193B" w:rsidRDefault="00011A0F" w:rsidP="005A2608">
            <w:pPr>
              <w:pStyle w:val="TAL"/>
            </w:pPr>
            <w:r w:rsidRPr="0088193B">
              <w:t xml:space="preserve">    dl-CarrierFreq-r10</w:t>
            </w:r>
          </w:p>
        </w:tc>
        <w:tc>
          <w:tcPr>
            <w:tcW w:w="2267" w:type="dxa"/>
          </w:tcPr>
          <w:p w14:paraId="4928AF74" w14:textId="77777777" w:rsidR="00011A0F" w:rsidRPr="0088193B" w:rsidRDefault="00011A0F" w:rsidP="005A2608">
            <w:pPr>
              <w:pStyle w:val="TAL"/>
            </w:pPr>
            <w:r w:rsidRPr="0088193B">
              <w:t xml:space="preserve">Same downlink EARFCN as used for Cell </w:t>
            </w:r>
            <w:r w:rsidRPr="0088193B">
              <w:rPr>
                <w:lang w:eastAsia="zh-CN"/>
              </w:rPr>
              <w:t>10</w:t>
            </w:r>
          </w:p>
        </w:tc>
        <w:tc>
          <w:tcPr>
            <w:tcW w:w="1700" w:type="dxa"/>
          </w:tcPr>
          <w:p w14:paraId="38DFC3D1" w14:textId="77777777" w:rsidR="00011A0F" w:rsidRPr="0088193B" w:rsidRDefault="00011A0F" w:rsidP="005A2608">
            <w:pPr>
              <w:pStyle w:val="TAL"/>
            </w:pPr>
          </w:p>
        </w:tc>
        <w:tc>
          <w:tcPr>
            <w:tcW w:w="1133" w:type="dxa"/>
          </w:tcPr>
          <w:p w14:paraId="7B67F81F" w14:textId="77777777" w:rsidR="00011A0F" w:rsidRPr="0088193B" w:rsidRDefault="00011A0F" w:rsidP="005A2608">
            <w:pPr>
              <w:pStyle w:val="TAL"/>
            </w:pPr>
          </w:p>
        </w:tc>
      </w:tr>
      <w:tr w:rsidR="00403AAE" w:rsidRPr="0088193B" w14:paraId="158BF775" w14:textId="77777777" w:rsidTr="002E211B">
        <w:tc>
          <w:tcPr>
            <w:tcW w:w="4535" w:type="dxa"/>
          </w:tcPr>
          <w:p w14:paraId="3DB6B04A" w14:textId="77777777" w:rsidR="00403AAE" w:rsidRPr="0088193B" w:rsidRDefault="00403AAE" w:rsidP="002E211B">
            <w:pPr>
              <w:pStyle w:val="TAL"/>
            </w:pPr>
            <w:r w:rsidRPr="0088193B">
              <w:t xml:space="preserve">    dl-CarrierFreq-r10</w:t>
            </w:r>
          </w:p>
        </w:tc>
        <w:tc>
          <w:tcPr>
            <w:tcW w:w="2267" w:type="dxa"/>
          </w:tcPr>
          <w:p w14:paraId="2495ECA3" w14:textId="77777777" w:rsidR="00403AAE" w:rsidRPr="0088193B" w:rsidRDefault="00403AAE" w:rsidP="002E211B">
            <w:pPr>
              <w:pStyle w:val="TAL"/>
            </w:pPr>
            <w:r w:rsidRPr="0088193B">
              <w:t>maxEARFCN</w:t>
            </w:r>
          </w:p>
        </w:tc>
        <w:tc>
          <w:tcPr>
            <w:tcW w:w="1700" w:type="dxa"/>
          </w:tcPr>
          <w:p w14:paraId="26A3F651" w14:textId="77777777" w:rsidR="00403AAE" w:rsidRPr="0088193B" w:rsidRDefault="00403AAE" w:rsidP="002E211B">
            <w:pPr>
              <w:pStyle w:val="TAL"/>
            </w:pPr>
          </w:p>
        </w:tc>
        <w:tc>
          <w:tcPr>
            <w:tcW w:w="1133" w:type="dxa"/>
          </w:tcPr>
          <w:p w14:paraId="7B2D57BD" w14:textId="77777777" w:rsidR="00403AAE" w:rsidRPr="0088193B" w:rsidRDefault="00403AAE" w:rsidP="002E211B">
            <w:pPr>
              <w:pStyle w:val="TAL"/>
            </w:pPr>
            <w:r w:rsidRPr="0088193B">
              <w:rPr>
                <w:lang w:eastAsia="zh-CN"/>
              </w:rPr>
              <w:t>Band&gt;64</w:t>
            </w:r>
          </w:p>
        </w:tc>
      </w:tr>
      <w:tr w:rsidR="00011A0F" w:rsidRPr="0088193B" w14:paraId="1590A1DF" w14:textId="77777777" w:rsidTr="005A2608">
        <w:tc>
          <w:tcPr>
            <w:tcW w:w="4535" w:type="dxa"/>
          </w:tcPr>
          <w:p w14:paraId="35A0F87B" w14:textId="77777777" w:rsidR="00011A0F" w:rsidRPr="0088193B" w:rsidRDefault="00011A0F" w:rsidP="005A2608">
            <w:pPr>
              <w:pStyle w:val="TAL"/>
            </w:pPr>
            <w:r w:rsidRPr="0088193B">
              <w:t xml:space="preserve">  }</w:t>
            </w:r>
          </w:p>
        </w:tc>
        <w:tc>
          <w:tcPr>
            <w:tcW w:w="2267" w:type="dxa"/>
          </w:tcPr>
          <w:p w14:paraId="7B694A44" w14:textId="77777777" w:rsidR="00011A0F" w:rsidRPr="0088193B" w:rsidRDefault="00011A0F" w:rsidP="005A2608">
            <w:pPr>
              <w:pStyle w:val="TAL"/>
            </w:pPr>
          </w:p>
        </w:tc>
        <w:tc>
          <w:tcPr>
            <w:tcW w:w="1700" w:type="dxa"/>
          </w:tcPr>
          <w:p w14:paraId="11530CC4" w14:textId="77777777" w:rsidR="00011A0F" w:rsidRPr="0088193B" w:rsidRDefault="00011A0F" w:rsidP="005A2608">
            <w:pPr>
              <w:pStyle w:val="TAL"/>
            </w:pPr>
          </w:p>
        </w:tc>
        <w:tc>
          <w:tcPr>
            <w:tcW w:w="1133" w:type="dxa"/>
          </w:tcPr>
          <w:p w14:paraId="3A1D6AA2" w14:textId="77777777" w:rsidR="00011A0F" w:rsidRPr="0088193B" w:rsidRDefault="00011A0F" w:rsidP="005A2608">
            <w:pPr>
              <w:pStyle w:val="TAL"/>
            </w:pPr>
          </w:p>
        </w:tc>
      </w:tr>
      <w:tr w:rsidR="00403AAE" w:rsidRPr="0088193B" w14:paraId="74A5AEE5" w14:textId="77777777" w:rsidTr="002E211B">
        <w:tc>
          <w:tcPr>
            <w:tcW w:w="4535" w:type="dxa"/>
          </w:tcPr>
          <w:p w14:paraId="689E9365" w14:textId="77777777" w:rsidR="00403AAE" w:rsidRPr="0088193B" w:rsidRDefault="00403AAE" w:rsidP="00403AAE">
            <w:pPr>
              <w:pStyle w:val="TAL"/>
              <w:ind w:firstLineChars="100" w:firstLine="180"/>
              <w:rPr>
                <w:lang w:eastAsia="zh-CN"/>
              </w:rPr>
            </w:pPr>
            <w:bookmarkStart w:id="89" w:name="_Hlk465927759"/>
            <w:r w:rsidRPr="0088193B">
              <w:t>dl-CarrierFreq-v1090</w:t>
            </w:r>
            <w:bookmarkEnd w:id="89"/>
          </w:p>
        </w:tc>
        <w:tc>
          <w:tcPr>
            <w:tcW w:w="2267" w:type="dxa"/>
          </w:tcPr>
          <w:p w14:paraId="26896A0D" w14:textId="77777777" w:rsidR="00403AAE" w:rsidRPr="0088193B" w:rsidRDefault="00403AAE" w:rsidP="002E211B">
            <w:pPr>
              <w:pStyle w:val="TAL"/>
            </w:pPr>
            <w:r w:rsidRPr="0088193B">
              <w:t xml:space="preserve">Same downlink EARFCN as used for Cell </w:t>
            </w:r>
            <w:r w:rsidRPr="0088193B">
              <w:rPr>
                <w:lang w:eastAsia="zh-CN"/>
              </w:rPr>
              <w:t>10</w:t>
            </w:r>
          </w:p>
        </w:tc>
        <w:tc>
          <w:tcPr>
            <w:tcW w:w="1700" w:type="dxa"/>
          </w:tcPr>
          <w:p w14:paraId="00B63ED5" w14:textId="77777777" w:rsidR="00403AAE" w:rsidRPr="0088193B" w:rsidRDefault="00403AAE" w:rsidP="002E211B">
            <w:pPr>
              <w:pStyle w:val="TAL"/>
            </w:pPr>
          </w:p>
        </w:tc>
        <w:tc>
          <w:tcPr>
            <w:tcW w:w="1133" w:type="dxa"/>
          </w:tcPr>
          <w:p w14:paraId="6A951724" w14:textId="77777777" w:rsidR="00403AAE" w:rsidRPr="0088193B" w:rsidRDefault="00403AAE" w:rsidP="002E211B">
            <w:pPr>
              <w:pStyle w:val="TAL"/>
              <w:rPr>
                <w:lang w:eastAsia="zh-CN"/>
              </w:rPr>
            </w:pPr>
            <w:r w:rsidRPr="0088193B">
              <w:rPr>
                <w:lang w:eastAsia="zh-CN"/>
              </w:rPr>
              <w:t>Band&gt;64</w:t>
            </w:r>
          </w:p>
        </w:tc>
      </w:tr>
      <w:tr w:rsidR="00011A0F" w:rsidRPr="0088193B" w14:paraId="69B43D06" w14:textId="77777777" w:rsidTr="005A2608">
        <w:tc>
          <w:tcPr>
            <w:tcW w:w="4535" w:type="dxa"/>
          </w:tcPr>
          <w:p w14:paraId="1333854C" w14:textId="77777777" w:rsidR="00011A0F" w:rsidRPr="0088193B" w:rsidRDefault="00011A0F" w:rsidP="005A2608">
            <w:pPr>
              <w:pStyle w:val="TAL"/>
            </w:pPr>
            <w:r w:rsidRPr="0088193B">
              <w:t>}</w:t>
            </w:r>
          </w:p>
        </w:tc>
        <w:tc>
          <w:tcPr>
            <w:tcW w:w="2267" w:type="dxa"/>
          </w:tcPr>
          <w:p w14:paraId="3A8D830F" w14:textId="77777777" w:rsidR="00011A0F" w:rsidRPr="0088193B" w:rsidRDefault="00011A0F" w:rsidP="005A2608">
            <w:pPr>
              <w:pStyle w:val="TAL"/>
            </w:pPr>
          </w:p>
        </w:tc>
        <w:tc>
          <w:tcPr>
            <w:tcW w:w="1700" w:type="dxa"/>
          </w:tcPr>
          <w:p w14:paraId="61E9B71B" w14:textId="77777777" w:rsidR="00011A0F" w:rsidRPr="0088193B" w:rsidRDefault="00011A0F" w:rsidP="005A2608">
            <w:pPr>
              <w:pStyle w:val="TAL"/>
            </w:pPr>
          </w:p>
        </w:tc>
        <w:tc>
          <w:tcPr>
            <w:tcW w:w="1133" w:type="dxa"/>
          </w:tcPr>
          <w:p w14:paraId="5E226CC9" w14:textId="77777777" w:rsidR="00011A0F" w:rsidRPr="0088193B" w:rsidRDefault="00011A0F" w:rsidP="005A2608">
            <w:pPr>
              <w:pStyle w:val="TAL"/>
            </w:pPr>
          </w:p>
        </w:tc>
      </w:tr>
    </w:tbl>
    <w:p w14:paraId="4295FF7F" w14:textId="77777777" w:rsidR="00011A0F" w:rsidRPr="0088193B" w:rsidRDefault="00011A0F" w:rsidP="00011A0F"/>
    <w:p w14:paraId="0F778FB2" w14:textId="77777777" w:rsidR="00011A0F" w:rsidRPr="0088193B" w:rsidRDefault="00011A0F" w:rsidP="00011A0F">
      <w:pPr>
        <w:pStyle w:val="TH"/>
      </w:pPr>
      <w:r w:rsidRPr="0088193B">
        <w:t>Table 7.1.4.28a.3.3-5: MAC-MainConfig-RBC (Table 7.1.4.28a.3.3-</w:t>
      </w:r>
      <w:r w:rsidRPr="0088193B">
        <w:rPr>
          <w:lang w:eastAsia="zh-TW"/>
        </w:rPr>
        <w:t>3</w:t>
      </w:r>
      <w:r w:rsidRPr="0088193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11A0F" w:rsidRPr="0088193B" w14:paraId="69B3AD87" w14:textId="77777777" w:rsidTr="005A2608">
        <w:tc>
          <w:tcPr>
            <w:tcW w:w="9635" w:type="dxa"/>
            <w:gridSpan w:val="4"/>
          </w:tcPr>
          <w:p w14:paraId="78D049FF" w14:textId="77777777" w:rsidR="00011A0F" w:rsidRPr="0088193B" w:rsidRDefault="00011A0F" w:rsidP="005A2608">
            <w:pPr>
              <w:pStyle w:val="TAL"/>
            </w:pPr>
            <w:r w:rsidRPr="0088193B">
              <w:t>Derivation Path: 36.508, Table 4.8.2.1.5, condition SCell_AddMod</w:t>
            </w:r>
          </w:p>
        </w:tc>
      </w:tr>
      <w:tr w:rsidR="00011A0F" w:rsidRPr="0088193B" w14:paraId="7588D3EA" w14:textId="77777777" w:rsidTr="005A2608">
        <w:tc>
          <w:tcPr>
            <w:tcW w:w="4535" w:type="dxa"/>
          </w:tcPr>
          <w:p w14:paraId="2D14F17B" w14:textId="77777777" w:rsidR="00011A0F" w:rsidRPr="0088193B" w:rsidRDefault="00011A0F" w:rsidP="005A2608">
            <w:pPr>
              <w:pStyle w:val="TAH"/>
            </w:pPr>
            <w:r w:rsidRPr="0088193B">
              <w:t>Information Element</w:t>
            </w:r>
          </w:p>
        </w:tc>
        <w:tc>
          <w:tcPr>
            <w:tcW w:w="2267" w:type="dxa"/>
          </w:tcPr>
          <w:p w14:paraId="1780C292" w14:textId="77777777" w:rsidR="00011A0F" w:rsidRPr="0088193B" w:rsidRDefault="00011A0F" w:rsidP="005A2608">
            <w:pPr>
              <w:pStyle w:val="TAH"/>
            </w:pPr>
            <w:r w:rsidRPr="0088193B">
              <w:t>Value/remark</w:t>
            </w:r>
          </w:p>
        </w:tc>
        <w:tc>
          <w:tcPr>
            <w:tcW w:w="1700" w:type="dxa"/>
          </w:tcPr>
          <w:p w14:paraId="41B50812" w14:textId="77777777" w:rsidR="00011A0F" w:rsidRPr="0088193B" w:rsidRDefault="00011A0F" w:rsidP="005A2608">
            <w:pPr>
              <w:pStyle w:val="TAH"/>
            </w:pPr>
            <w:r w:rsidRPr="0088193B">
              <w:t>Comment</w:t>
            </w:r>
          </w:p>
        </w:tc>
        <w:tc>
          <w:tcPr>
            <w:tcW w:w="1133" w:type="dxa"/>
          </w:tcPr>
          <w:p w14:paraId="59037ABF" w14:textId="77777777" w:rsidR="00011A0F" w:rsidRPr="0088193B" w:rsidRDefault="00011A0F" w:rsidP="005A2608">
            <w:pPr>
              <w:pStyle w:val="TAH"/>
            </w:pPr>
            <w:r w:rsidRPr="0088193B">
              <w:t>Condition</w:t>
            </w:r>
          </w:p>
        </w:tc>
      </w:tr>
      <w:tr w:rsidR="00011A0F" w:rsidRPr="0088193B" w14:paraId="5299A340" w14:textId="77777777" w:rsidTr="005A2608">
        <w:tc>
          <w:tcPr>
            <w:tcW w:w="4535" w:type="dxa"/>
          </w:tcPr>
          <w:p w14:paraId="1D36B2BE" w14:textId="77777777" w:rsidR="00011A0F" w:rsidRPr="0088193B" w:rsidRDefault="00011A0F" w:rsidP="005A2608">
            <w:pPr>
              <w:pStyle w:val="TAL"/>
            </w:pPr>
            <w:r w:rsidRPr="0088193B">
              <w:t xml:space="preserve">  mac-MainConfig-v1020</w:t>
            </w:r>
          </w:p>
        </w:tc>
        <w:tc>
          <w:tcPr>
            <w:tcW w:w="2267" w:type="dxa"/>
          </w:tcPr>
          <w:p w14:paraId="5673EAE1" w14:textId="77777777" w:rsidR="00011A0F" w:rsidRPr="0088193B" w:rsidRDefault="00011A0F" w:rsidP="005A2608">
            <w:pPr>
              <w:pStyle w:val="TAL"/>
            </w:pPr>
          </w:p>
        </w:tc>
        <w:tc>
          <w:tcPr>
            <w:tcW w:w="1700" w:type="dxa"/>
          </w:tcPr>
          <w:p w14:paraId="38069AFF" w14:textId="77777777" w:rsidR="00011A0F" w:rsidRPr="0088193B" w:rsidRDefault="00011A0F" w:rsidP="005A2608">
            <w:pPr>
              <w:pStyle w:val="TAL"/>
            </w:pPr>
          </w:p>
        </w:tc>
        <w:tc>
          <w:tcPr>
            <w:tcW w:w="1133" w:type="dxa"/>
          </w:tcPr>
          <w:p w14:paraId="7074F9A2" w14:textId="77777777" w:rsidR="00011A0F" w:rsidRPr="0088193B" w:rsidRDefault="00011A0F" w:rsidP="005A2608">
            <w:pPr>
              <w:pStyle w:val="TAL"/>
            </w:pPr>
          </w:p>
        </w:tc>
      </w:tr>
      <w:tr w:rsidR="00011A0F" w:rsidRPr="0088193B" w14:paraId="5BA1A7DD" w14:textId="77777777" w:rsidTr="005A2608">
        <w:tc>
          <w:tcPr>
            <w:tcW w:w="4535" w:type="dxa"/>
          </w:tcPr>
          <w:p w14:paraId="6B18C190" w14:textId="77777777" w:rsidR="00011A0F" w:rsidRPr="0088193B" w:rsidRDefault="00011A0F" w:rsidP="005A2608">
            <w:pPr>
              <w:pStyle w:val="TAL"/>
            </w:pPr>
            <w:r w:rsidRPr="0088193B">
              <w:rPr>
                <w:rFonts w:eastAsia="MS Mincho"/>
              </w:rPr>
              <w:t xml:space="preserve">  </w:t>
            </w:r>
            <w:r w:rsidRPr="0088193B">
              <w:t>mac-MainConfig-v1020SEQUENCE {</w:t>
            </w:r>
          </w:p>
        </w:tc>
        <w:tc>
          <w:tcPr>
            <w:tcW w:w="2267" w:type="dxa"/>
          </w:tcPr>
          <w:p w14:paraId="2FC6A00F" w14:textId="77777777" w:rsidR="00011A0F" w:rsidRPr="0088193B" w:rsidRDefault="00011A0F" w:rsidP="005A2608">
            <w:pPr>
              <w:pStyle w:val="TAL"/>
            </w:pPr>
          </w:p>
        </w:tc>
        <w:tc>
          <w:tcPr>
            <w:tcW w:w="1700" w:type="dxa"/>
          </w:tcPr>
          <w:p w14:paraId="71F724E8" w14:textId="77777777" w:rsidR="00011A0F" w:rsidRPr="0088193B" w:rsidRDefault="00011A0F" w:rsidP="005A2608">
            <w:pPr>
              <w:pStyle w:val="TAL"/>
            </w:pPr>
          </w:p>
        </w:tc>
        <w:tc>
          <w:tcPr>
            <w:tcW w:w="1133" w:type="dxa"/>
          </w:tcPr>
          <w:p w14:paraId="314FC0BC" w14:textId="77777777" w:rsidR="00011A0F" w:rsidRPr="0088193B" w:rsidRDefault="00011A0F" w:rsidP="005A2608">
            <w:pPr>
              <w:pStyle w:val="TAL"/>
            </w:pPr>
          </w:p>
        </w:tc>
      </w:tr>
      <w:tr w:rsidR="00011A0F" w:rsidRPr="0088193B" w14:paraId="4D0A8134" w14:textId="77777777" w:rsidTr="005A2608">
        <w:tc>
          <w:tcPr>
            <w:tcW w:w="4535" w:type="dxa"/>
          </w:tcPr>
          <w:p w14:paraId="63B1B2A2" w14:textId="77777777" w:rsidR="00011A0F" w:rsidRPr="0088193B" w:rsidRDefault="00011A0F" w:rsidP="005A2608">
            <w:pPr>
              <w:pStyle w:val="TAL"/>
            </w:pPr>
            <w:r w:rsidRPr="0088193B">
              <w:rPr>
                <w:rFonts w:eastAsia="MS Mincho"/>
              </w:rPr>
              <w:t xml:space="preserve">  </w:t>
            </w:r>
            <w:r w:rsidRPr="0088193B">
              <w:t xml:space="preserve">  sCellDeactivationTimer-r10</w:t>
            </w:r>
          </w:p>
        </w:tc>
        <w:tc>
          <w:tcPr>
            <w:tcW w:w="2267" w:type="dxa"/>
          </w:tcPr>
          <w:p w14:paraId="331ED987" w14:textId="77777777" w:rsidR="00011A0F" w:rsidRPr="0088193B" w:rsidRDefault="00011A0F" w:rsidP="005A2608">
            <w:pPr>
              <w:pStyle w:val="TAL"/>
            </w:pPr>
            <w:r w:rsidRPr="0088193B">
              <w:t xml:space="preserve">rf128 </w:t>
            </w:r>
          </w:p>
        </w:tc>
        <w:tc>
          <w:tcPr>
            <w:tcW w:w="1700" w:type="dxa"/>
          </w:tcPr>
          <w:p w14:paraId="418BE05E" w14:textId="77777777" w:rsidR="00011A0F" w:rsidRPr="0088193B" w:rsidRDefault="00011A0F" w:rsidP="005A2608">
            <w:pPr>
              <w:pStyle w:val="TAL"/>
            </w:pPr>
          </w:p>
        </w:tc>
        <w:tc>
          <w:tcPr>
            <w:tcW w:w="1133" w:type="dxa"/>
          </w:tcPr>
          <w:p w14:paraId="2E2B4533" w14:textId="77777777" w:rsidR="00011A0F" w:rsidRPr="0088193B" w:rsidRDefault="00011A0F" w:rsidP="005A2608">
            <w:pPr>
              <w:pStyle w:val="TAL"/>
            </w:pPr>
          </w:p>
        </w:tc>
      </w:tr>
      <w:tr w:rsidR="00011A0F" w:rsidRPr="0088193B" w14:paraId="4DD068B7" w14:textId="77777777" w:rsidTr="005A2608">
        <w:tc>
          <w:tcPr>
            <w:tcW w:w="4535" w:type="dxa"/>
          </w:tcPr>
          <w:p w14:paraId="270B9344" w14:textId="77777777" w:rsidR="00011A0F" w:rsidRPr="0088193B" w:rsidRDefault="00011A0F" w:rsidP="005A2608">
            <w:pPr>
              <w:pStyle w:val="TAL"/>
            </w:pPr>
            <w:r w:rsidRPr="0088193B">
              <w:rPr>
                <w:rFonts w:eastAsia="MS Mincho"/>
              </w:rPr>
              <w:t xml:space="preserve">  }</w:t>
            </w:r>
          </w:p>
        </w:tc>
        <w:tc>
          <w:tcPr>
            <w:tcW w:w="2267" w:type="dxa"/>
          </w:tcPr>
          <w:p w14:paraId="021D5659" w14:textId="77777777" w:rsidR="00011A0F" w:rsidRPr="0088193B" w:rsidRDefault="00011A0F" w:rsidP="005A2608">
            <w:pPr>
              <w:pStyle w:val="TAL"/>
            </w:pPr>
          </w:p>
        </w:tc>
        <w:tc>
          <w:tcPr>
            <w:tcW w:w="1700" w:type="dxa"/>
          </w:tcPr>
          <w:p w14:paraId="3A86421D" w14:textId="77777777" w:rsidR="00011A0F" w:rsidRPr="0088193B" w:rsidRDefault="00011A0F" w:rsidP="005A2608">
            <w:pPr>
              <w:pStyle w:val="TAL"/>
            </w:pPr>
          </w:p>
        </w:tc>
        <w:tc>
          <w:tcPr>
            <w:tcW w:w="1133" w:type="dxa"/>
          </w:tcPr>
          <w:p w14:paraId="4BA32BB4" w14:textId="77777777" w:rsidR="00011A0F" w:rsidRPr="0088193B" w:rsidRDefault="00011A0F" w:rsidP="005A2608">
            <w:pPr>
              <w:pStyle w:val="TAL"/>
            </w:pPr>
          </w:p>
        </w:tc>
      </w:tr>
    </w:tbl>
    <w:p w14:paraId="4F4E0387" w14:textId="77777777" w:rsidR="00011A0F" w:rsidRPr="0088193B" w:rsidRDefault="00011A0F" w:rsidP="00011A0F"/>
    <w:p w14:paraId="7EEA4415" w14:textId="77777777" w:rsidR="00011A0F" w:rsidRPr="0088193B" w:rsidRDefault="00011A0F" w:rsidP="00011A0F">
      <w:pPr>
        <w:pStyle w:val="TH"/>
        <w:rPr>
          <w:lang w:eastAsia="zh-CN"/>
        </w:rPr>
      </w:pPr>
      <w:r w:rsidRPr="0088193B">
        <w:t>Table 7.1.4.28a.3.3-6: RadioResourceConfigDedicatedSCell-r10</w:t>
      </w:r>
      <w:r w:rsidRPr="0088193B">
        <w:rPr>
          <w:lang w:eastAsia="zh-CN"/>
        </w:rPr>
        <w:t xml:space="preserve"> (</w:t>
      </w:r>
      <w:r w:rsidRPr="0088193B">
        <w:t>Table 7.1.4.28a.3.3-4</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11A0F" w:rsidRPr="0088193B" w14:paraId="288C7614" w14:textId="77777777" w:rsidTr="005A2608">
        <w:tc>
          <w:tcPr>
            <w:tcW w:w="9635" w:type="dxa"/>
            <w:gridSpan w:val="4"/>
          </w:tcPr>
          <w:p w14:paraId="7C42C4FF" w14:textId="77777777" w:rsidR="00011A0F" w:rsidRPr="0088193B" w:rsidRDefault="00011A0F" w:rsidP="005A2608">
            <w:pPr>
              <w:pStyle w:val="TAH"/>
              <w:jc w:val="left"/>
              <w:rPr>
                <w:b w:val="0"/>
              </w:rPr>
            </w:pPr>
            <w:r w:rsidRPr="0088193B">
              <w:rPr>
                <w:b w:val="0"/>
                <w:kern w:val="2"/>
              </w:rPr>
              <w:t>Derivation Path: 36.</w:t>
            </w:r>
            <w:r w:rsidRPr="0088193B">
              <w:rPr>
                <w:b w:val="0"/>
                <w:kern w:val="2"/>
                <w:lang w:eastAsia="zh-CN"/>
              </w:rPr>
              <w:t>508</w:t>
            </w:r>
            <w:r w:rsidRPr="0088193B">
              <w:rPr>
                <w:b w:val="0"/>
                <w:kern w:val="2"/>
              </w:rPr>
              <w:t xml:space="preserve"> </w:t>
            </w:r>
            <w:r w:rsidRPr="0088193B">
              <w:rPr>
                <w:b w:val="0"/>
              </w:rPr>
              <w:t>Table 4.6.3-</w:t>
            </w:r>
            <w:r w:rsidRPr="0088193B">
              <w:rPr>
                <w:rFonts w:eastAsia="MS Mincho"/>
                <w:b w:val="0"/>
              </w:rPr>
              <w:t>19AA</w:t>
            </w:r>
          </w:p>
        </w:tc>
      </w:tr>
      <w:tr w:rsidR="00011A0F" w:rsidRPr="0088193B" w14:paraId="2D7ECD62" w14:textId="77777777" w:rsidTr="005A2608">
        <w:tc>
          <w:tcPr>
            <w:tcW w:w="4535" w:type="dxa"/>
          </w:tcPr>
          <w:p w14:paraId="2F9AB874" w14:textId="77777777" w:rsidR="00011A0F" w:rsidRPr="0088193B" w:rsidRDefault="00011A0F" w:rsidP="005A2608">
            <w:pPr>
              <w:pStyle w:val="TAH"/>
            </w:pPr>
            <w:r w:rsidRPr="0088193B">
              <w:t>Information Element</w:t>
            </w:r>
          </w:p>
        </w:tc>
        <w:tc>
          <w:tcPr>
            <w:tcW w:w="2267" w:type="dxa"/>
          </w:tcPr>
          <w:p w14:paraId="5DA31627" w14:textId="77777777" w:rsidR="00011A0F" w:rsidRPr="0088193B" w:rsidRDefault="00011A0F" w:rsidP="005A2608">
            <w:pPr>
              <w:pStyle w:val="TAH"/>
            </w:pPr>
            <w:r w:rsidRPr="0088193B">
              <w:t>Value/remark</w:t>
            </w:r>
          </w:p>
        </w:tc>
        <w:tc>
          <w:tcPr>
            <w:tcW w:w="1700" w:type="dxa"/>
          </w:tcPr>
          <w:p w14:paraId="5495B21B" w14:textId="77777777" w:rsidR="00011A0F" w:rsidRPr="0088193B" w:rsidRDefault="00011A0F" w:rsidP="005A2608">
            <w:pPr>
              <w:pStyle w:val="TAH"/>
            </w:pPr>
            <w:r w:rsidRPr="0088193B">
              <w:t>Comment</w:t>
            </w:r>
          </w:p>
        </w:tc>
        <w:tc>
          <w:tcPr>
            <w:tcW w:w="1133" w:type="dxa"/>
          </w:tcPr>
          <w:p w14:paraId="0DDE8AC8" w14:textId="77777777" w:rsidR="00011A0F" w:rsidRPr="0088193B" w:rsidRDefault="00011A0F" w:rsidP="005A2608">
            <w:pPr>
              <w:pStyle w:val="TAH"/>
            </w:pPr>
            <w:r w:rsidRPr="0088193B">
              <w:t>Condition</w:t>
            </w:r>
          </w:p>
        </w:tc>
      </w:tr>
      <w:tr w:rsidR="00011A0F" w:rsidRPr="0088193B" w14:paraId="72858F4E" w14:textId="77777777" w:rsidTr="005A2608">
        <w:tc>
          <w:tcPr>
            <w:tcW w:w="4535" w:type="dxa"/>
          </w:tcPr>
          <w:p w14:paraId="749A0150" w14:textId="77777777" w:rsidR="00011A0F" w:rsidRPr="0088193B" w:rsidRDefault="00011A0F" w:rsidP="005A2608">
            <w:pPr>
              <w:pStyle w:val="TAL"/>
            </w:pPr>
            <w:r w:rsidRPr="0088193B">
              <w:t>RadioResourceConfigDedicatedSCell-r10 ::= SEQUENCE {</w:t>
            </w:r>
          </w:p>
        </w:tc>
        <w:tc>
          <w:tcPr>
            <w:tcW w:w="2267" w:type="dxa"/>
          </w:tcPr>
          <w:p w14:paraId="53315CA9" w14:textId="77777777" w:rsidR="00011A0F" w:rsidRPr="0088193B" w:rsidRDefault="00011A0F" w:rsidP="005A2608">
            <w:pPr>
              <w:pStyle w:val="TAL"/>
            </w:pPr>
          </w:p>
        </w:tc>
        <w:tc>
          <w:tcPr>
            <w:tcW w:w="1700" w:type="dxa"/>
          </w:tcPr>
          <w:p w14:paraId="27BCB050" w14:textId="77777777" w:rsidR="00011A0F" w:rsidRPr="0088193B" w:rsidRDefault="00011A0F" w:rsidP="005A2608">
            <w:pPr>
              <w:pStyle w:val="TAL"/>
            </w:pPr>
          </w:p>
        </w:tc>
        <w:tc>
          <w:tcPr>
            <w:tcW w:w="1133" w:type="dxa"/>
          </w:tcPr>
          <w:p w14:paraId="0CC4BCA4" w14:textId="77777777" w:rsidR="00011A0F" w:rsidRPr="0088193B" w:rsidRDefault="00011A0F" w:rsidP="005A2608">
            <w:pPr>
              <w:pStyle w:val="TAL"/>
            </w:pPr>
          </w:p>
        </w:tc>
      </w:tr>
      <w:tr w:rsidR="00011A0F" w:rsidRPr="0088193B" w14:paraId="588E4FA4" w14:textId="77777777" w:rsidTr="005A2608">
        <w:tc>
          <w:tcPr>
            <w:tcW w:w="4535" w:type="dxa"/>
          </w:tcPr>
          <w:p w14:paraId="08D7983A" w14:textId="77777777" w:rsidR="00011A0F" w:rsidRPr="0088193B" w:rsidRDefault="00011A0F" w:rsidP="005A2608">
            <w:pPr>
              <w:pStyle w:val="TAL"/>
            </w:pPr>
            <w:r w:rsidRPr="0088193B">
              <w:t xml:space="preserve">  physicalConfigDedicatedSCell-r10</w:t>
            </w:r>
          </w:p>
        </w:tc>
        <w:tc>
          <w:tcPr>
            <w:tcW w:w="2267" w:type="dxa"/>
          </w:tcPr>
          <w:p w14:paraId="51F7AA55" w14:textId="77777777" w:rsidR="00011A0F" w:rsidRPr="0088193B" w:rsidRDefault="00011A0F" w:rsidP="005A2608">
            <w:pPr>
              <w:pStyle w:val="TAL"/>
              <w:rPr>
                <w:lang w:eastAsia="zh-TW"/>
              </w:rPr>
            </w:pPr>
            <w:r w:rsidRPr="0088193B">
              <w:t>PhysicalConfigDedicatedSCell-r10</w:t>
            </w:r>
            <w:r w:rsidRPr="0088193B">
              <w:rPr>
                <w:rFonts w:eastAsia="MS Mincho"/>
              </w:rPr>
              <w:t>-</w:t>
            </w:r>
            <w:r w:rsidRPr="0088193B">
              <w:rPr>
                <w:lang w:eastAsia="zh-TW"/>
              </w:rPr>
              <w:t>eIMTA</w:t>
            </w:r>
          </w:p>
        </w:tc>
        <w:tc>
          <w:tcPr>
            <w:tcW w:w="1700" w:type="dxa"/>
          </w:tcPr>
          <w:p w14:paraId="254E60BD" w14:textId="77777777" w:rsidR="00011A0F" w:rsidRPr="0088193B" w:rsidRDefault="00011A0F" w:rsidP="005A2608">
            <w:pPr>
              <w:pStyle w:val="TAL"/>
            </w:pPr>
          </w:p>
        </w:tc>
        <w:tc>
          <w:tcPr>
            <w:tcW w:w="1133" w:type="dxa"/>
          </w:tcPr>
          <w:p w14:paraId="4AE1EEAD" w14:textId="77777777" w:rsidR="00011A0F" w:rsidRPr="0088193B" w:rsidRDefault="00011A0F" w:rsidP="005A2608">
            <w:pPr>
              <w:pStyle w:val="TAL"/>
            </w:pPr>
          </w:p>
        </w:tc>
      </w:tr>
      <w:tr w:rsidR="00011A0F" w:rsidRPr="0088193B" w14:paraId="4A4B8345" w14:textId="77777777" w:rsidTr="005A2608">
        <w:tc>
          <w:tcPr>
            <w:tcW w:w="4535" w:type="dxa"/>
          </w:tcPr>
          <w:p w14:paraId="66923CE3" w14:textId="77777777" w:rsidR="00011A0F" w:rsidRPr="0088193B" w:rsidRDefault="00011A0F" w:rsidP="005A2608">
            <w:pPr>
              <w:pStyle w:val="TAL"/>
            </w:pPr>
            <w:r w:rsidRPr="0088193B">
              <w:t>}</w:t>
            </w:r>
          </w:p>
        </w:tc>
        <w:tc>
          <w:tcPr>
            <w:tcW w:w="2267" w:type="dxa"/>
          </w:tcPr>
          <w:p w14:paraId="1336C967" w14:textId="77777777" w:rsidR="00011A0F" w:rsidRPr="0088193B" w:rsidRDefault="00011A0F" w:rsidP="005A2608">
            <w:pPr>
              <w:pStyle w:val="TAL"/>
            </w:pPr>
          </w:p>
        </w:tc>
        <w:tc>
          <w:tcPr>
            <w:tcW w:w="1700" w:type="dxa"/>
          </w:tcPr>
          <w:p w14:paraId="37D92E57" w14:textId="77777777" w:rsidR="00011A0F" w:rsidRPr="0088193B" w:rsidRDefault="00011A0F" w:rsidP="005A2608">
            <w:pPr>
              <w:pStyle w:val="TAL"/>
            </w:pPr>
          </w:p>
        </w:tc>
        <w:tc>
          <w:tcPr>
            <w:tcW w:w="1133" w:type="dxa"/>
          </w:tcPr>
          <w:p w14:paraId="21D382BE" w14:textId="77777777" w:rsidR="00011A0F" w:rsidRPr="0088193B" w:rsidRDefault="00011A0F" w:rsidP="005A2608">
            <w:pPr>
              <w:pStyle w:val="TAL"/>
            </w:pPr>
          </w:p>
        </w:tc>
      </w:tr>
    </w:tbl>
    <w:p w14:paraId="4DF7DC83" w14:textId="77777777" w:rsidR="00011A0F" w:rsidRPr="0088193B" w:rsidRDefault="00011A0F" w:rsidP="00011A0F">
      <w:pPr>
        <w:rPr>
          <w:lang w:eastAsia="zh-TW"/>
        </w:rPr>
      </w:pPr>
    </w:p>
    <w:p w14:paraId="38D35D64" w14:textId="77777777" w:rsidR="00011A0F" w:rsidRPr="0088193B" w:rsidRDefault="00011A0F" w:rsidP="00011A0F">
      <w:pPr>
        <w:pStyle w:val="TH"/>
        <w:rPr>
          <w:lang w:eastAsia="zh-CN"/>
        </w:rPr>
      </w:pPr>
      <w:r w:rsidRPr="0088193B">
        <w:t>Table 7.1.4.28a.3.3-7: PhysicalConfigDedicatedSCell-r10</w:t>
      </w:r>
      <w:r w:rsidRPr="0088193B">
        <w:rPr>
          <w:lang w:eastAsia="zh-TW"/>
        </w:rPr>
        <w:t>-eIMTA</w:t>
      </w:r>
      <w:r w:rsidRPr="0088193B">
        <w:rPr>
          <w:lang w:eastAsia="zh-CN"/>
        </w:rPr>
        <w:t xml:space="preserve"> (</w:t>
      </w:r>
      <w:r w:rsidRPr="0088193B">
        <w:t>Table 7.1.4.28a.3.3-6</w:t>
      </w:r>
      <w:r w:rsidRPr="0088193B">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11A0F" w:rsidRPr="0088193B" w14:paraId="1F638AE5" w14:textId="77777777" w:rsidTr="005A2608">
        <w:tc>
          <w:tcPr>
            <w:tcW w:w="9635" w:type="dxa"/>
            <w:gridSpan w:val="4"/>
          </w:tcPr>
          <w:p w14:paraId="1FB289F7" w14:textId="77777777" w:rsidR="00011A0F" w:rsidRPr="0088193B" w:rsidRDefault="00011A0F" w:rsidP="005A2608">
            <w:pPr>
              <w:pStyle w:val="TAL"/>
            </w:pPr>
            <w:r w:rsidRPr="0088193B">
              <w:t xml:space="preserve">Derivation Path: </w:t>
            </w:r>
            <w:r w:rsidRPr="0088193B">
              <w:rPr>
                <w:kern w:val="2"/>
              </w:rPr>
              <w:t>36.</w:t>
            </w:r>
            <w:r w:rsidRPr="0088193B">
              <w:rPr>
                <w:kern w:val="2"/>
                <w:lang w:eastAsia="zh-CN"/>
              </w:rPr>
              <w:t>508</w:t>
            </w:r>
            <w:r w:rsidRPr="0088193B">
              <w:rPr>
                <w:kern w:val="2"/>
              </w:rPr>
              <w:t xml:space="preserve"> </w:t>
            </w:r>
            <w:r w:rsidRPr="0088193B">
              <w:rPr>
                <w:kern w:val="2"/>
                <w:lang w:eastAsia="zh-TW"/>
              </w:rPr>
              <w:t xml:space="preserve">Table </w:t>
            </w:r>
            <w:r w:rsidRPr="0088193B">
              <w:t>4.6.3-</w:t>
            </w:r>
            <w:r w:rsidRPr="0088193B">
              <w:rPr>
                <w:rFonts w:eastAsia="MS Mincho"/>
              </w:rPr>
              <w:t>6</w:t>
            </w:r>
            <w:r w:rsidRPr="0088193B">
              <w:rPr>
                <w:lang w:eastAsia="zh-TW"/>
              </w:rPr>
              <w:t>B</w:t>
            </w:r>
          </w:p>
        </w:tc>
      </w:tr>
      <w:tr w:rsidR="00011A0F" w:rsidRPr="0088193B" w14:paraId="4AFE17BC" w14:textId="77777777" w:rsidTr="005A2608">
        <w:tc>
          <w:tcPr>
            <w:tcW w:w="4535" w:type="dxa"/>
          </w:tcPr>
          <w:p w14:paraId="48D43594" w14:textId="77777777" w:rsidR="00011A0F" w:rsidRPr="0088193B" w:rsidRDefault="00011A0F" w:rsidP="005A2608">
            <w:pPr>
              <w:pStyle w:val="TAH"/>
            </w:pPr>
            <w:r w:rsidRPr="0088193B">
              <w:t>Information Element</w:t>
            </w:r>
          </w:p>
        </w:tc>
        <w:tc>
          <w:tcPr>
            <w:tcW w:w="2267" w:type="dxa"/>
          </w:tcPr>
          <w:p w14:paraId="1018460F" w14:textId="77777777" w:rsidR="00011A0F" w:rsidRPr="0088193B" w:rsidRDefault="00011A0F" w:rsidP="005A2608">
            <w:pPr>
              <w:pStyle w:val="TAH"/>
            </w:pPr>
            <w:r w:rsidRPr="0088193B">
              <w:t>Value/remark</w:t>
            </w:r>
          </w:p>
        </w:tc>
        <w:tc>
          <w:tcPr>
            <w:tcW w:w="1700" w:type="dxa"/>
          </w:tcPr>
          <w:p w14:paraId="0E447862" w14:textId="77777777" w:rsidR="00011A0F" w:rsidRPr="0088193B" w:rsidRDefault="00011A0F" w:rsidP="005A2608">
            <w:pPr>
              <w:pStyle w:val="TAH"/>
            </w:pPr>
            <w:r w:rsidRPr="0088193B">
              <w:t>Comment</w:t>
            </w:r>
          </w:p>
        </w:tc>
        <w:tc>
          <w:tcPr>
            <w:tcW w:w="1133" w:type="dxa"/>
          </w:tcPr>
          <w:p w14:paraId="73CAED4A" w14:textId="77777777" w:rsidR="00011A0F" w:rsidRPr="0088193B" w:rsidRDefault="00011A0F" w:rsidP="005A2608">
            <w:pPr>
              <w:pStyle w:val="TAH"/>
            </w:pPr>
            <w:r w:rsidRPr="0088193B">
              <w:t>Condition</w:t>
            </w:r>
          </w:p>
        </w:tc>
      </w:tr>
      <w:tr w:rsidR="00011A0F" w:rsidRPr="0088193B" w14:paraId="5E615F84" w14:textId="77777777" w:rsidTr="005A2608">
        <w:tc>
          <w:tcPr>
            <w:tcW w:w="4535" w:type="dxa"/>
          </w:tcPr>
          <w:p w14:paraId="10E157D9" w14:textId="77777777" w:rsidR="00011A0F" w:rsidRPr="0088193B" w:rsidRDefault="00011A0F" w:rsidP="005A2608">
            <w:pPr>
              <w:pStyle w:val="TAL"/>
            </w:pPr>
            <w:r w:rsidRPr="0088193B">
              <w:t>PhysicalConfigDedicatedSCell-r10-</w:t>
            </w:r>
            <w:r w:rsidRPr="0088193B">
              <w:rPr>
                <w:lang w:eastAsia="zh-TW"/>
              </w:rPr>
              <w:t>eIMTA</w:t>
            </w:r>
            <w:r w:rsidRPr="0088193B">
              <w:t xml:space="preserve"> ::= SEQUENCE {</w:t>
            </w:r>
          </w:p>
        </w:tc>
        <w:tc>
          <w:tcPr>
            <w:tcW w:w="2267" w:type="dxa"/>
          </w:tcPr>
          <w:p w14:paraId="2FF3DD6D" w14:textId="77777777" w:rsidR="00011A0F" w:rsidRPr="0088193B" w:rsidRDefault="00011A0F" w:rsidP="005A2608">
            <w:pPr>
              <w:pStyle w:val="TAL"/>
            </w:pPr>
          </w:p>
        </w:tc>
        <w:tc>
          <w:tcPr>
            <w:tcW w:w="1700" w:type="dxa"/>
          </w:tcPr>
          <w:p w14:paraId="39825DEA" w14:textId="77777777" w:rsidR="00011A0F" w:rsidRPr="0088193B" w:rsidRDefault="00011A0F" w:rsidP="005A2608">
            <w:pPr>
              <w:pStyle w:val="TAL"/>
            </w:pPr>
          </w:p>
        </w:tc>
        <w:tc>
          <w:tcPr>
            <w:tcW w:w="1133" w:type="dxa"/>
          </w:tcPr>
          <w:p w14:paraId="5959A024" w14:textId="77777777" w:rsidR="00011A0F" w:rsidRPr="0088193B" w:rsidRDefault="00011A0F" w:rsidP="005A2608">
            <w:pPr>
              <w:pStyle w:val="TAL"/>
            </w:pPr>
          </w:p>
        </w:tc>
      </w:tr>
      <w:tr w:rsidR="00011A0F" w:rsidRPr="0088193B" w14:paraId="31217FD1" w14:textId="77777777" w:rsidTr="005A2608">
        <w:tc>
          <w:tcPr>
            <w:tcW w:w="4535" w:type="dxa"/>
          </w:tcPr>
          <w:p w14:paraId="589A2E02" w14:textId="77777777" w:rsidR="00011A0F" w:rsidRPr="0088193B" w:rsidRDefault="00011A0F" w:rsidP="005A2608">
            <w:pPr>
              <w:pStyle w:val="TAL"/>
            </w:pPr>
            <w:r w:rsidRPr="0088193B">
              <w:t xml:space="preserve">  eimta-MainConfigSCell-r12</w:t>
            </w:r>
          </w:p>
        </w:tc>
        <w:tc>
          <w:tcPr>
            <w:tcW w:w="2267" w:type="dxa"/>
          </w:tcPr>
          <w:p w14:paraId="2DE3E183" w14:textId="77777777" w:rsidR="00011A0F" w:rsidRPr="0088193B" w:rsidRDefault="00011A0F" w:rsidP="005A2608">
            <w:pPr>
              <w:pStyle w:val="TAL"/>
            </w:pPr>
            <w:r w:rsidRPr="0088193B">
              <w:t>EIMTA-MainConfigServCell-r12</w:t>
            </w:r>
          </w:p>
        </w:tc>
        <w:tc>
          <w:tcPr>
            <w:tcW w:w="1700" w:type="dxa"/>
          </w:tcPr>
          <w:p w14:paraId="1A4F2FD1" w14:textId="77777777" w:rsidR="00011A0F" w:rsidRPr="0088193B" w:rsidRDefault="00011A0F" w:rsidP="005A2608">
            <w:pPr>
              <w:pStyle w:val="TAL"/>
            </w:pPr>
          </w:p>
        </w:tc>
        <w:tc>
          <w:tcPr>
            <w:tcW w:w="1133" w:type="dxa"/>
          </w:tcPr>
          <w:p w14:paraId="6AEA1481" w14:textId="77777777" w:rsidR="00011A0F" w:rsidRPr="0088193B" w:rsidRDefault="00011A0F" w:rsidP="005A2608">
            <w:pPr>
              <w:pStyle w:val="TAL"/>
            </w:pPr>
          </w:p>
        </w:tc>
      </w:tr>
      <w:tr w:rsidR="00011A0F" w:rsidRPr="0088193B" w14:paraId="7B9D94CA" w14:textId="77777777" w:rsidTr="005A2608">
        <w:tc>
          <w:tcPr>
            <w:tcW w:w="4535" w:type="dxa"/>
          </w:tcPr>
          <w:p w14:paraId="6D313E94" w14:textId="77777777" w:rsidR="00011A0F" w:rsidRPr="0088193B" w:rsidRDefault="00011A0F" w:rsidP="005A2608">
            <w:pPr>
              <w:pStyle w:val="TAL"/>
            </w:pPr>
            <w:r w:rsidRPr="0088193B">
              <w:t>}</w:t>
            </w:r>
          </w:p>
        </w:tc>
        <w:tc>
          <w:tcPr>
            <w:tcW w:w="2267" w:type="dxa"/>
          </w:tcPr>
          <w:p w14:paraId="153AA2D0" w14:textId="77777777" w:rsidR="00011A0F" w:rsidRPr="0088193B" w:rsidRDefault="00011A0F" w:rsidP="005A2608">
            <w:pPr>
              <w:pStyle w:val="TAL"/>
            </w:pPr>
          </w:p>
        </w:tc>
        <w:tc>
          <w:tcPr>
            <w:tcW w:w="1700" w:type="dxa"/>
          </w:tcPr>
          <w:p w14:paraId="0584C089" w14:textId="77777777" w:rsidR="00011A0F" w:rsidRPr="0088193B" w:rsidRDefault="00011A0F" w:rsidP="005A2608">
            <w:pPr>
              <w:pStyle w:val="TAL"/>
            </w:pPr>
          </w:p>
        </w:tc>
        <w:tc>
          <w:tcPr>
            <w:tcW w:w="1133" w:type="dxa"/>
          </w:tcPr>
          <w:p w14:paraId="50DAF95F" w14:textId="77777777" w:rsidR="00011A0F" w:rsidRPr="0088193B" w:rsidRDefault="00011A0F" w:rsidP="005A2608">
            <w:pPr>
              <w:pStyle w:val="TAL"/>
            </w:pPr>
          </w:p>
        </w:tc>
      </w:tr>
    </w:tbl>
    <w:p w14:paraId="6761FD12" w14:textId="77777777" w:rsidR="00011A0F" w:rsidRPr="0088193B" w:rsidRDefault="00011A0F" w:rsidP="00011A0F"/>
    <w:p w14:paraId="353686C3" w14:textId="77777777" w:rsidR="00011A0F" w:rsidRPr="0088193B" w:rsidRDefault="00011A0F" w:rsidP="00011A0F">
      <w:pPr>
        <w:pStyle w:val="TH"/>
        <w:rPr>
          <w:lang w:eastAsia="zh-CN"/>
        </w:rPr>
      </w:pPr>
      <w:r w:rsidRPr="0088193B">
        <w:t>Table 7.1.4.28a.3.3-8: EIMTA-MainConfigServCell-r12</w:t>
      </w:r>
      <w:r w:rsidRPr="0088193B">
        <w:rPr>
          <w:lang w:eastAsia="zh-CN"/>
        </w:rPr>
        <w:t xml:space="preserve"> (</w:t>
      </w:r>
      <w:r w:rsidRPr="0088193B">
        <w:t>Table 7.1.4.28a.3.3-7</w:t>
      </w:r>
      <w:r w:rsidRPr="0088193B">
        <w:rPr>
          <w:lang w:eastAsia="zh-CN"/>
        </w:rPr>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134"/>
      </w:tblGrid>
      <w:tr w:rsidR="00011A0F" w:rsidRPr="0088193B" w14:paraId="3A6E49AB" w14:textId="77777777" w:rsidTr="005A2608">
        <w:tc>
          <w:tcPr>
            <w:tcW w:w="9640" w:type="dxa"/>
            <w:gridSpan w:val="4"/>
          </w:tcPr>
          <w:p w14:paraId="07DCBDE9" w14:textId="77777777" w:rsidR="00011A0F" w:rsidRPr="0088193B" w:rsidRDefault="00011A0F" w:rsidP="005A2608">
            <w:pPr>
              <w:pStyle w:val="TAL"/>
              <w:rPr>
                <w:lang w:eastAsia="zh-CN"/>
              </w:rPr>
            </w:pPr>
            <w:r w:rsidRPr="0088193B">
              <w:t xml:space="preserve">Derivation Path: </w:t>
            </w:r>
            <w:r w:rsidRPr="0088193B">
              <w:rPr>
                <w:kern w:val="2"/>
              </w:rPr>
              <w:t>36.</w:t>
            </w:r>
            <w:r w:rsidRPr="0088193B">
              <w:rPr>
                <w:kern w:val="2"/>
                <w:lang w:eastAsia="zh-CN"/>
              </w:rPr>
              <w:t>508</w:t>
            </w:r>
            <w:r w:rsidRPr="0088193B">
              <w:rPr>
                <w:kern w:val="2"/>
              </w:rPr>
              <w:t xml:space="preserve"> </w:t>
            </w:r>
            <w:r w:rsidRPr="0088193B">
              <w:t>Table 4.6.3-3</w:t>
            </w:r>
            <w:r w:rsidRPr="0088193B">
              <w:rPr>
                <w:lang w:eastAsia="zh-CN"/>
              </w:rPr>
              <w:t xml:space="preserve">2, condition </w:t>
            </w:r>
            <w:r w:rsidRPr="0088193B">
              <w:t>TDD</w:t>
            </w:r>
          </w:p>
        </w:tc>
      </w:tr>
      <w:tr w:rsidR="00011A0F" w:rsidRPr="0088193B" w14:paraId="455B3344" w14:textId="77777777" w:rsidTr="005A2608">
        <w:tblPrEx>
          <w:tblCellMar>
            <w:left w:w="108" w:type="dxa"/>
            <w:right w:w="108" w:type="dxa"/>
          </w:tblCellMar>
        </w:tblPrEx>
        <w:tc>
          <w:tcPr>
            <w:tcW w:w="4537" w:type="dxa"/>
          </w:tcPr>
          <w:p w14:paraId="340CFD8A" w14:textId="77777777" w:rsidR="00011A0F" w:rsidRPr="0088193B" w:rsidRDefault="00011A0F" w:rsidP="005A2608">
            <w:pPr>
              <w:pStyle w:val="TAH"/>
            </w:pPr>
            <w:r w:rsidRPr="0088193B">
              <w:t>Information Element</w:t>
            </w:r>
          </w:p>
        </w:tc>
        <w:tc>
          <w:tcPr>
            <w:tcW w:w="2268" w:type="dxa"/>
          </w:tcPr>
          <w:p w14:paraId="7167577E" w14:textId="77777777" w:rsidR="00011A0F" w:rsidRPr="0088193B" w:rsidRDefault="00011A0F" w:rsidP="005A2608">
            <w:pPr>
              <w:pStyle w:val="TAH"/>
            </w:pPr>
            <w:r w:rsidRPr="0088193B">
              <w:t>Value/remark</w:t>
            </w:r>
          </w:p>
        </w:tc>
        <w:tc>
          <w:tcPr>
            <w:tcW w:w="1701" w:type="dxa"/>
          </w:tcPr>
          <w:p w14:paraId="24947E1A" w14:textId="77777777" w:rsidR="00011A0F" w:rsidRPr="0088193B" w:rsidRDefault="00011A0F" w:rsidP="005A2608">
            <w:pPr>
              <w:pStyle w:val="TAH"/>
            </w:pPr>
            <w:r w:rsidRPr="0088193B">
              <w:t>Comment</w:t>
            </w:r>
          </w:p>
        </w:tc>
        <w:tc>
          <w:tcPr>
            <w:tcW w:w="1134" w:type="dxa"/>
          </w:tcPr>
          <w:p w14:paraId="6FB672B3" w14:textId="77777777" w:rsidR="00011A0F" w:rsidRPr="0088193B" w:rsidRDefault="00011A0F" w:rsidP="005A2608">
            <w:pPr>
              <w:pStyle w:val="TAH"/>
            </w:pPr>
            <w:r w:rsidRPr="0088193B">
              <w:t>Condition</w:t>
            </w:r>
          </w:p>
        </w:tc>
      </w:tr>
      <w:tr w:rsidR="00011A0F" w:rsidRPr="0088193B" w14:paraId="1D05E4CF"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CA8374" w14:textId="77777777" w:rsidR="00011A0F" w:rsidRPr="0088193B" w:rsidRDefault="00011A0F" w:rsidP="005A2608">
            <w:pPr>
              <w:pStyle w:val="TAL"/>
            </w:pPr>
            <w:r w:rsidRPr="0088193B">
              <w:t>EIMTA-MainConfigServCell-r12 ::= CHOICE {</w:t>
            </w:r>
          </w:p>
        </w:tc>
        <w:tc>
          <w:tcPr>
            <w:tcW w:w="2268" w:type="dxa"/>
            <w:tcBorders>
              <w:top w:val="single" w:sz="4" w:space="0" w:color="auto"/>
              <w:left w:val="single" w:sz="4" w:space="0" w:color="auto"/>
              <w:bottom w:val="single" w:sz="4" w:space="0" w:color="auto"/>
              <w:right w:val="single" w:sz="4" w:space="0" w:color="auto"/>
            </w:tcBorders>
          </w:tcPr>
          <w:p w14:paraId="3221EB7B" w14:textId="77777777" w:rsidR="00011A0F" w:rsidRPr="0088193B" w:rsidRDefault="00011A0F"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5A53AE91" w14:textId="77777777" w:rsidR="00011A0F" w:rsidRPr="0088193B" w:rsidRDefault="00011A0F"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575CC532" w14:textId="77777777" w:rsidR="00011A0F" w:rsidRPr="0088193B" w:rsidRDefault="00011A0F" w:rsidP="005A2608">
            <w:pPr>
              <w:pStyle w:val="TAL"/>
            </w:pPr>
          </w:p>
        </w:tc>
      </w:tr>
      <w:tr w:rsidR="00011A0F" w:rsidRPr="0088193B" w14:paraId="5C40C42B"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27A448" w14:textId="77777777" w:rsidR="00011A0F" w:rsidRPr="0088193B" w:rsidRDefault="00011A0F" w:rsidP="005A2608">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39D611C8" w14:textId="77777777" w:rsidR="00011A0F" w:rsidRPr="0088193B" w:rsidRDefault="00011A0F"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64750543" w14:textId="77777777" w:rsidR="00011A0F" w:rsidRPr="0088193B" w:rsidRDefault="00011A0F"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7857D2D9" w14:textId="77777777" w:rsidR="00011A0F" w:rsidRPr="0088193B" w:rsidRDefault="00011A0F" w:rsidP="005A2608">
            <w:pPr>
              <w:pStyle w:val="TAL"/>
            </w:pPr>
          </w:p>
        </w:tc>
      </w:tr>
      <w:tr w:rsidR="00011A0F" w:rsidRPr="0088193B" w14:paraId="69DA05A3"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B290D8" w14:textId="77777777" w:rsidR="00011A0F" w:rsidRPr="0088193B" w:rsidRDefault="00011A0F" w:rsidP="005A2608">
            <w:pPr>
              <w:pStyle w:val="TAL"/>
            </w:pPr>
            <w:r w:rsidRPr="0088193B">
              <w:t xml:space="preserve">    eimta-UL-DL-ConfigIndex-r12</w:t>
            </w:r>
          </w:p>
        </w:tc>
        <w:tc>
          <w:tcPr>
            <w:tcW w:w="2268" w:type="dxa"/>
            <w:tcBorders>
              <w:top w:val="single" w:sz="4" w:space="0" w:color="auto"/>
              <w:left w:val="single" w:sz="4" w:space="0" w:color="auto"/>
              <w:bottom w:val="single" w:sz="4" w:space="0" w:color="auto"/>
              <w:right w:val="single" w:sz="4" w:space="0" w:color="auto"/>
            </w:tcBorders>
          </w:tcPr>
          <w:p w14:paraId="4C6B8589" w14:textId="77777777" w:rsidR="00011A0F" w:rsidRPr="0088193B" w:rsidRDefault="00011A0F" w:rsidP="005A2608">
            <w:pPr>
              <w:pStyle w:val="TAL"/>
            </w:pPr>
            <w:r w:rsidRPr="0088193B">
              <w:t>2</w:t>
            </w:r>
          </w:p>
        </w:tc>
        <w:tc>
          <w:tcPr>
            <w:tcW w:w="1701" w:type="dxa"/>
            <w:tcBorders>
              <w:top w:val="single" w:sz="4" w:space="0" w:color="auto"/>
              <w:left w:val="single" w:sz="4" w:space="0" w:color="auto"/>
              <w:bottom w:val="single" w:sz="4" w:space="0" w:color="auto"/>
              <w:right w:val="single" w:sz="4" w:space="0" w:color="auto"/>
            </w:tcBorders>
          </w:tcPr>
          <w:p w14:paraId="53EEB528" w14:textId="77777777" w:rsidR="00011A0F" w:rsidRPr="0088193B" w:rsidRDefault="00011A0F"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07A897F3" w14:textId="77777777" w:rsidR="00011A0F" w:rsidRPr="0088193B" w:rsidRDefault="00011A0F" w:rsidP="005A2608">
            <w:pPr>
              <w:pStyle w:val="TAL"/>
            </w:pPr>
          </w:p>
        </w:tc>
      </w:tr>
      <w:tr w:rsidR="00011A0F" w:rsidRPr="0088193B" w14:paraId="15FE597B"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173F8A" w14:textId="77777777" w:rsidR="00011A0F" w:rsidRPr="0088193B" w:rsidRDefault="00011A0F" w:rsidP="005A2608">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2ED7E9A" w14:textId="77777777" w:rsidR="00011A0F" w:rsidRPr="0088193B" w:rsidRDefault="00011A0F"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7C1EC251" w14:textId="77777777" w:rsidR="00011A0F" w:rsidRPr="0088193B" w:rsidRDefault="00011A0F"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43119E9A" w14:textId="77777777" w:rsidR="00011A0F" w:rsidRPr="0088193B" w:rsidRDefault="00011A0F" w:rsidP="005A2608">
            <w:pPr>
              <w:pStyle w:val="TAL"/>
            </w:pPr>
          </w:p>
        </w:tc>
      </w:tr>
      <w:tr w:rsidR="00011A0F" w:rsidRPr="0088193B" w14:paraId="7950FF0C" w14:textId="77777777" w:rsidTr="005A2608">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BB8DDD" w14:textId="77777777" w:rsidR="00011A0F" w:rsidRPr="0088193B" w:rsidRDefault="00011A0F" w:rsidP="005A2608">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0B3E2A62" w14:textId="77777777" w:rsidR="00011A0F" w:rsidRPr="0088193B" w:rsidRDefault="00011A0F" w:rsidP="005A2608">
            <w:pPr>
              <w:pStyle w:val="TAL"/>
            </w:pPr>
          </w:p>
        </w:tc>
        <w:tc>
          <w:tcPr>
            <w:tcW w:w="1701" w:type="dxa"/>
            <w:tcBorders>
              <w:top w:val="single" w:sz="4" w:space="0" w:color="auto"/>
              <w:left w:val="single" w:sz="4" w:space="0" w:color="auto"/>
              <w:bottom w:val="single" w:sz="4" w:space="0" w:color="auto"/>
              <w:right w:val="single" w:sz="4" w:space="0" w:color="auto"/>
            </w:tcBorders>
          </w:tcPr>
          <w:p w14:paraId="6AECB5EF" w14:textId="77777777" w:rsidR="00011A0F" w:rsidRPr="0088193B" w:rsidRDefault="00011A0F" w:rsidP="005A2608">
            <w:pPr>
              <w:pStyle w:val="TAL"/>
            </w:pPr>
          </w:p>
        </w:tc>
        <w:tc>
          <w:tcPr>
            <w:tcW w:w="1134" w:type="dxa"/>
            <w:tcBorders>
              <w:top w:val="single" w:sz="4" w:space="0" w:color="auto"/>
              <w:left w:val="single" w:sz="4" w:space="0" w:color="auto"/>
              <w:bottom w:val="single" w:sz="4" w:space="0" w:color="auto"/>
              <w:right w:val="single" w:sz="4" w:space="0" w:color="auto"/>
            </w:tcBorders>
          </w:tcPr>
          <w:p w14:paraId="160C84D8" w14:textId="77777777" w:rsidR="00011A0F" w:rsidRPr="0088193B" w:rsidRDefault="00011A0F" w:rsidP="005A2608">
            <w:pPr>
              <w:pStyle w:val="TAL"/>
            </w:pPr>
          </w:p>
        </w:tc>
      </w:tr>
    </w:tbl>
    <w:p w14:paraId="3355727C" w14:textId="77777777" w:rsidR="00011A0F" w:rsidRPr="0088193B" w:rsidRDefault="00011A0F" w:rsidP="00011A0F">
      <w:pPr>
        <w:rPr>
          <w:lang w:eastAsia="zh-TW"/>
        </w:rPr>
      </w:pPr>
    </w:p>
    <w:p w14:paraId="7015D416" w14:textId="77777777" w:rsidR="00D43A73" w:rsidRPr="0088193B" w:rsidRDefault="00D43A73" w:rsidP="00D43A73">
      <w:pPr>
        <w:pStyle w:val="Heading4"/>
        <w:rPr>
          <w:rFonts w:eastAsia="DengXian"/>
          <w:lang w:eastAsia="zh-CN"/>
        </w:rPr>
      </w:pPr>
      <w:r w:rsidRPr="0088193B">
        <w:t>7.1.4.29</w:t>
      </w:r>
      <w:r w:rsidRPr="0088193B">
        <w:tab/>
        <w:t>CA / PUCCH SCell</w:t>
      </w:r>
    </w:p>
    <w:p w14:paraId="1076566B" w14:textId="77777777" w:rsidR="00D43A73" w:rsidRPr="0088193B" w:rsidRDefault="00D43A73" w:rsidP="00D43A73">
      <w:pPr>
        <w:pStyle w:val="Heading5"/>
        <w:rPr>
          <w:lang w:eastAsia="zh-CN"/>
        </w:rPr>
      </w:pPr>
      <w:r w:rsidRPr="0088193B">
        <w:t>7.1.4.</w:t>
      </w:r>
      <w:r w:rsidRPr="0088193B">
        <w:rPr>
          <w:lang w:eastAsia="zh-CN"/>
        </w:rPr>
        <w:t>29.1</w:t>
      </w:r>
      <w:r w:rsidRPr="0088193B">
        <w:tab/>
        <w:t xml:space="preserve">CA / PUCCH </w:t>
      </w:r>
      <w:r w:rsidRPr="0088193B">
        <w:rPr>
          <w:lang w:eastAsia="zh-CN"/>
        </w:rPr>
        <w:t>S</w:t>
      </w:r>
      <w:r w:rsidRPr="0088193B">
        <w:t>Cell / Correct handling of MAC control information / Scheduling requests and PUCCH</w:t>
      </w:r>
    </w:p>
    <w:p w14:paraId="26DDF541" w14:textId="77777777" w:rsidR="00D43A73" w:rsidRPr="0088193B" w:rsidRDefault="00D43A73" w:rsidP="00D43A73">
      <w:pPr>
        <w:pStyle w:val="H6"/>
      </w:pPr>
      <w:r w:rsidRPr="0088193B">
        <w:t>7.1.4.29.1.1</w:t>
      </w:r>
      <w:r w:rsidRPr="0088193B">
        <w:tab/>
        <w:t>Test</w:t>
      </w:r>
      <w:r w:rsidRPr="0088193B">
        <w:rPr>
          <w:snapToGrid w:val="0"/>
        </w:rPr>
        <w:t xml:space="preserve"> Purpose (TP)</w:t>
      </w:r>
    </w:p>
    <w:p w14:paraId="2C1682CD" w14:textId="77777777" w:rsidR="00D43A73" w:rsidRPr="0088193B" w:rsidRDefault="00D43A73" w:rsidP="00D43A73">
      <w:pPr>
        <w:pStyle w:val="H6"/>
      </w:pPr>
      <w:r w:rsidRPr="0088193B">
        <w:t>(1)</w:t>
      </w:r>
    </w:p>
    <w:p w14:paraId="76A4B12F" w14:textId="77777777" w:rsidR="00D43A73" w:rsidRPr="0088193B" w:rsidRDefault="00D43A73" w:rsidP="00D43A73">
      <w:pPr>
        <w:pStyle w:val="PL"/>
        <w:rPr>
          <w:noProof w:val="0"/>
        </w:rPr>
      </w:pPr>
      <w:r w:rsidRPr="0088193B">
        <w:rPr>
          <w:b/>
          <w:bCs/>
          <w:noProof w:val="0"/>
        </w:rPr>
        <w:t>with</w:t>
      </w:r>
      <w:r w:rsidRPr="0088193B">
        <w:rPr>
          <w:noProof w:val="0"/>
        </w:rPr>
        <w:t xml:space="preserve"> { UE in E-UTRA RRC_CONNECTED state and PUCCH SCell configured and activated}</w:t>
      </w:r>
    </w:p>
    <w:p w14:paraId="272E598D" w14:textId="77777777" w:rsidR="00D43A73" w:rsidRPr="0088193B" w:rsidRDefault="00D43A73" w:rsidP="00D43A73">
      <w:pPr>
        <w:pStyle w:val="PL"/>
        <w:rPr>
          <w:noProof w:val="0"/>
        </w:rPr>
      </w:pPr>
      <w:r w:rsidRPr="0088193B">
        <w:rPr>
          <w:b/>
          <w:bCs/>
          <w:noProof w:val="0"/>
        </w:rPr>
        <w:t xml:space="preserve">ensure that </w:t>
      </w:r>
      <w:r w:rsidRPr="0088193B">
        <w:rPr>
          <w:noProof w:val="0"/>
        </w:rPr>
        <w:t>{</w:t>
      </w:r>
    </w:p>
    <w:p w14:paraId="382E4B44" w14:textId="77777777" w:rsidR="00D43A73" w:rsidRPr="0088193B" w:rsidRDefault="00D43A73" w:rsidP="00D43A73">
      <w:pPr>
        <w:pStyle w:val="PL"/>
        <w:rPr>
          <w:noProof w:val="0"/>
        </w:rPr>
      </w:pPr>
      <w:r w:rsidRPr="0088193B">
        <w:rPr>
          <w:noProof w:val="0"/>
        </w:rPr>
        <w:t xml:space="preserve">  </w:t>
      </w:r>
      <w:r w:rsidRPr="0088193B">
        <w:rPr>
          <w:b/>
          <w:bCs/>
          <w:noProof w:val="0"/>
        </w:rPr>
        <w:t xml:space="preserve">when </w:t>
      </w:r>
      <w:r w:rsidRPr="0088193B">
        <w:rPr>
          <w:noProof w:val="0"/>
        </w:rPr>
        <w:t xml:space="preserve">{ PUCCH of PCell </w:t>
      </w:r>
      <w:r w:rsidRPr="0088193B">
        <w:rPr>
          <w:noProof w:val="0"/>
          <w:lang w:eastAsia="zh-CN"/>
        </w:rPr>
        <w:t>and SCell are both</w:t>
      </w:r>
      <w:r w:rsidRPr="0088193B">
        <w:rPr>
          <w:noProof w:val="0"/>
        </w:rPr>
        <w:t xml:space="preserve"> configured </w:t>
      </w:r>
      <w:r w:rsidRPr="0088193B">
        <w:rPr>
          <w:b/>
          <w:bCs/>
          <w:noProof w:val="0"/>
        </w:rPr>
        <w:t>and</w:t>
      </w:r>
      <w:r w:rsidRPr="0088193B">
        <w:rPr>
          <w:noProof w:val="0"/>
        </w:rPr>
        <w:t xml:space="preserve"> UE has UL data available for transmission </w:t>
      </w:r>
      <w:r w:rsidRPr="0088193B">
        <w:rPr>
          <w:b/>
          <w:bCs/>
          <w:noProof w:val="0"/>
        </w:rPr>
        <w:t>and</w:t>
      </w:r>
      <w:r w:rsidRPr="0088193B">
        <w:rPr>
          <w:noProof w:val="0"/>
        </w:rPr>
        <w:t xml:space="preserve"> UE has no UL-SCH resources available </w:t>
      </w:r>
      <w:r w:rsidRPr="0088193B">
        <w:rPr>
          <w:b/>
          <w:noProof w:val="0"/>
        </w:rPr>
        <w:t>and</w:t>
      </w:r>
      <w:r w:rsidRPr="0088193B">
        <w:rPr>
          <w:noProof w:val="0"/>
        </w:rPr>
        <w:t xml:space="preserve"> SR_COUNTER is less than dsr-TransMax</w:t>
      </w:r>
      <w:r w:rsidRPr="0088193B" w:rsidDel="00E55A38">
        <w:rPr>
          <w:noProof w:val="0"/>
        </w:rPr>
        <w:t xml:space="preserve"> </w:t>
      </w:r>
      <w:r w:rsidRPr="0088193B">
        <w:rPr>
          <w:noProof w:val="0"/>
        </w:rPr>
        <w:t>}</w:t>
      </w:r>
    </w:p>
    <w:p w14:paraId="630A4FC2" w14:textId="77777777" w:rsidR="00D43A73" w:rsidRPr="0088193B" w:rsidRDefault="00D43A73" w:rsidP="00D43A73">
      <w:pPr>
        <w:pStyle w:val="PL"/>
        <w:rPr>
          <w:noProof w:val="0"/>
        </w:rPr>
      </w:pPr>
      <w:r w:rsidRPr="0088193B">
        <w:rPr>
          <w:noProof w:val="0"/>
        </w:rPr>
        <w:t xml:space="preserve">    </w:t>
      </w:r>
      <w:r w:rsidRPr="0088193B">
        <w:rPr>
          <w:b/>
          <w:bCs/>
          <w:noProof w:val="0"/>
        </w:rPr>
        <w:t>then</w:t>
      </w:r>
      <w:r w:rsidRPr="0088193B">
        <w:rPr>
          <w:noProof w:val="0"/>
        </w:rPr>
        <w:t xml:space="preserve"> { the UE transmits SR on every available PUCCH of PCell</w:t>
      </w:r>
      <w:r w:rsidRPr="0088193B">
        <w:rPr>
          <w:noProof w:val="0"/>
          <w:lang w:eastAsia="zh-CN"/>
        </w:rPr>
        <w:t xml:space="preserve"> and SCell</w:t>
      </w:r>
      <w:r w:rsidRPr="0088193B">
        <w:rPr>
          <w:noProof w:val="0"/>
        </w:rPr>
        <w:t xml:space="preserve"> until resources are granted }</w:t>
      </w:r>
    </w:p>
    <w:p w14:paraId="1DA2C070" w14:textId="77777777" w:rsidR="00D43A73" w:rsidRPr="0088193B" w:rsidRDefault="00D43A73" w:rsidP="00D43A73">
      <w:pPr>
        <w:pStyle w:val="PL"/>
        <w:rPr>
          <w:noProof w:val="0"/>
        </w:rPr>
      </w:pPr>
      <w:r w:rsidRPr="0088193B">
        <w:rPr>
          <w:b/>
          <w:bCs/>
          <w:noProof w:val="0"/>
        </w:rPr>
        <w:t xml:space="preserve">            </w:t>
      </w:r>
      <w:r w:rsidRPr="0088193B">
        <w:rPr>
          <w:noProof w:val="0"/>
        </w:rPr>
        <w:t>}</w:t>
      </w:r>
    </w:p>
    <w:p w14:paraId="07BD3EF0" w14:textId="77777777" w:rsidR="00D43A73" w:rsidRPr="0088193B" w:rsidRDefault="00D43A73" w:rsidP="00D43A73">
      <w:pPr>
        <w:pStyle w:val="PL"/>
        <w:rPr>
          <w:noProof w:val="0"/>
        </w:rPr>
      </w:pPr>
    </w:p>
    <w:p w14:paraId="02244426" w14:textId="77777777" w:rsidR="00D43A73" w:rsidRPr="0088193B" w:rsidRDefault="00D43A73" w:rsidP="00D43A73">
      <w:pPr>
        <w:pStyle w:val="H6"/>
      </w:pPr>
      <w:r w:rsidRPr="0088193B">
        <w:t>(2)</w:t>
      </w:r>
    </w:p>
    <w:p w14:paraId="445719CE" w14:textId="77777777" w:rsidR="00D43A73" w:rsidRPr="0088193B" w:rsidRDefault="00D43A73" w:rsidP="00D43A73">
      <w:pPr>
        <w:pStyle w:val="PL"/>
        <w:rPr>
          <w:noProof w:val="0"/>
        </w:rPr>
      </w:pPr>
      <w:r w:rsidRPr="0088193B">
        <w:rPr>
          <w:b/>
          <w:noProof w:val="0"/>
        </w:rPr>
        <w:t>with</w:t>
      </w:r>
      <w:r w:rsidRPr="0088193B">
        <w:rPr>
          <w:noProof w:val="0"/>
        </w:rPr>
        <w:t xml:space="preserve"> { UE in E-UTRA RRC_CONNECTED state and has pending SR(s) }</w:t>
      </w:r>
    </w:p>
    <w:p w14:paraId="5C85CFEC" w14:textId="77777777" w:rsidR="00D43A73" w:rsidRPr="0088193B" w:rsidRDefault="00D43A73" w:rsidP="00D43A73">
      <w:pPr>
        <w:pStyle w:val="PL"/>
        <w:rPr>
          <w:noProof w:val="0"/>
        </w:rPr>
      </w:pPr>
      <w:r w:rsidRPr="0088193B">
        <w:rPr>
          <w:b/>
          <w:noProof w:val="0"/>
        </w:rPr>
        <w:t>ensure that</w:t>
      </w:r>
      <w:r w:rsidRPr="0088193B">
        <w:rPr>
          <w:noProof w:val="0"/>
        </w:rPr>
        <w:t xml:space="preserve"> {</w:t>
      </w:r>
    </w:p>
    <w:p w14:paraId="14868AA5" w14:textId="77777777" w:rsidR="00D43A73" w:rsidRPr="0088193B" w:rsidRDefault="00D43A73" w:rsidP="00D43A73">
      <w:pPr>
        <w:pStyle w:val="PL"/>
        <w:rPr>
          <w:noProof w:val="0"/>
        </w:rPr>
      </w:pPr>
      <w:r w:rsidRPr="0088193B">
        <w:rPr>
          <w:noProof w:val="0"/>
        </w:rPr>
        <w:t xml:space="preserve">  </w:t>
      </w:r>
      <w:r w:rsidRPr="0088193B">
        <w:rPr>
          <w:b/>
          <w:noProof w:val="0"/>
        </w:rPr>
        <w:t>when</w:t>
      </w:r>
      <w:r w:rsidRPr="0088193B">
        <w:rPr>
          <w:noProof w:val="0"/>
        </w:rPr>
        <w:t xml:space="preserve"> { UE receives an UL grant for a new transmission }</w:t>
      </w:r>
    </w:p>
    <w:p w14:paraId="0881A3BA" w14:textId="77777777" w:rsidR="00D43A73" w:rsidRPr="0088193B" w:rsidRDefault="00D43A73" w:rsidP="00D43A73">
      <w:pPr>
        <w:pStyle w:val="PL"/>
        <w:rPr>
          <w:noProof w:val="0"/>
        </w:rPr>
      </w:pPr>
      <w:r w:rsidRPr="0088193B">
        <w:rPr>
          <w:noProof w:val="0"/>
        </w:rPr>
        <w:t xml:space="preserve">    </w:t>
      </w:r>
      <w:r w:rsidRPr="0088193B">
        <w:rPr>
          <w:b/>
          <w:noProof w:val="0"/>
        </w:rPr>
        <w:t>then</w:t>
      </w:r>
      <w:r w:rsidRPr="0088193B">
        <w:rPr>
          <w:noProof w:val="0"/>
        </w:rPr>
        <w:t xml:space="preserve"> { UE cancels all pending SR(s) }</w:t>
      </w:r>
    </w:p>
    <w:p w14:paraId="7072CA7E" w14:textId="77777777" w:rsidR="00D43A73" w:rsidRPr="0088193B" w:rsidRDefault="00D43A73" w:rsidP="00D43A73">
      <w:pPr>
        <w:pStyle w:val="PL"/>
        <w:rPr>
          <w:noProof w:val="0"/>
        </w:rPr>
      </w:pPr>
      <w:r w:rsidRPr="0088193B">
        <w:rPr>
          <w:noProof w:val="0"/>
        </w:rPr>
        <w:t xml:space="preserve">            }</w:t>
      </w:r>
    </w:p>
    <w:p w14:paraId="7ECF3F40" w14:textId="77777777" w:rsidR="00D43A73" w:rsidRPr="0088193B" w:rsidRDefault="00D43A73" w:rsidP="00D43A73">
      <w:pPr>
        <w:pStyle w:val="PL"/>
        <w:rPr>
          <w:noProof w:val="0"/>
          <w:lang w:eastAsia="zh-CN"/>
        </w:rPr>
      </w:pPr>
    </w:p>
    <w:p w14:paraId="6FBA87A3" w14:textId="77777777" w:rsidR="00D43A73" w:rsidRPr="0088193B" w:rsidRDefault="00D43A73" w:rsidP="00D43A73">
      <w:pPr>
        <w:keepNext/>
        <w:keepLines/>
        <w:spacing w:before="120"/>
        <w:ind w:left="1985" w:hanging="1985"/>
        <w:rPr>
          <w:rFonts w:ascii="Arial" w:hAnsi="Arial"/>
        </w:rPr>
      </w:pPr>
      <w:r w:rsidRPr="0088193B">
        <w:rPr>
          <w:rFonts w:ascii="Arial" w:hAnsi="Arial"/>
        </w:rPr>
        <w:t>7.1.4.29.1.2</w:t>
      </w:r>
      <w:r w:rsidRPr="0088193B">
        <w:rPr>
          <w:rFonts w:ascii="Arial" w:hAnsi="Arial"/>
        </w:rPr>
        <w:tab/>
        <w:t>Conformance requirements</w:t>
      </w:r>
    </w:p>
    <w:p w14:paraId="61F26F20" w14:textId="77777777" w:rsidR="00D43A73" w:rsidRPr="0088193B" w:rsidRDefault="00D43A73" w:rsidP="00D43A73">
      <w:r w:rsidRPr="0088193B">
        <w:t>References: The conformance requirements covered in the current TC are specified in: TS 36.321 clause 5.4.4.</w:t>
      </w:r>
    </w:p>
    <w:p w14:paraId="2C9E02A8" w14:textId="77777777" w:rsidR="00D43A73" w:rsidRPr="0088193B" w:rsidRDefault="00D43A73" w:rsidP="00D43A73">
      <w:r w:rsidRPr="0088193B">
        <w:t>[TS 36.321, clause 5.4.4]</w:t>
      </w:r>
    </w:p>
    <w:p w14:paraId="44D8AD50" w14:textId="77777777" w:rsidR="00D43A73" w:rsidRPr="0088193B" w:rsidRDefault="00D43A73" w:rsidP="00D43A73">
      <w:r w:rsidRPr="0088193B">
        <w:t>The Scheduling Request (SR) is used for requesting UL-SCH resources for new transmission.</w:t>
      </w:r>
    </w:p>
    <w:p w14:paraId="477DBE70" w14:textId="77777777" w:rsidR="00D43A73" w:rsidRPr="0088193B" w:rsidRDefault="00D43A73" w:rsidP="00D43A73">
      <w:r w:rsidRPr="0088193B">
        <w:t xml:space="preserve">When an SR is triggered, it shall be considered as pending until it is cancelled. All pending SR(s) shall be cancelled and </w:t>
      </w:r>
      <w:r w:rsidRPr="0088193B">
        <w:rPr>
          <w:i/>
        </w:rPr>
        <w:t>sr-ProhibitTimer</w:t>
      </w:r>
      <w:r w:rsidRPr="0088193B">
        <w:t xml:space="preserve"> shall be stopped when a MAC PDU is assembled and this PDU includes a BSR which contains buffer status up to (and including) the last event that triggered a BSR (see subclause 5.4.5), or, if all pending SR(s) are triggered by Sidelink BSR, when a MAC PDU is assembled and this PDU includes a Sidelink BSR which contains buffer status up to (and including) the last event that triggered a Sidelink BSR (see subclause 5.14.1.4), or, if all pending SR(s) are triggered by Sidelink BSR, when upper layers configure autonomous resource selection, or when the UL grant(s) can accommodate all pending data available for transmission.</w:t>
      </w:r>
    </w:p>
    <w:p w14:paraId="3DFFA980" w14:textId="77777777" w:rsidR="00D43A73" w:rsidRPr="0088193B" w:rsidRDefault="00D43A73" w:rsidP="00D43A73">
      <w:r w:rsidRPr="0088193B">
        <w:t>If an SR is triggered and there is no other SR pending, the MAC entity shall set the SR_COUNTER to 0.</w:t>
      </w:r>
    </w:p>
    <w:p w14:paraId="14167309" w14:textId="77777777" w:rsidR="00D43A73" w:rsidRPr="0088193B" w:rsidRDefault="00D43A73" w:rsidP="00D43A73">
      <w:r w:rsidRPr="0088193B">
        <w:t>As long as one SR is pending, the MAC entity shall for each TTI:</w:t>
      </w:r>
    </w:p>
    <w:p w14:paraId="3C47EA73" w14:textId="77777777" w:rsidR="00D43A73" w:rsidRPr="0088193B" w:rsidRDefault="00D43A73" w:rsidP="00D43A73">
      <w:pPr>
        <w:pStyle w:val="B10"/>
      </w:pPr>
      <w:r w:rsidRPr="0088193B">
        <w:t>-</w:t>
      </w:r>
      <w:r w:rsidRPr="0088193B">
        <w:tab/>
        <w:t>if no UL-SCH resources are available for a transmission in this TTI:</w:t>
      </w:r>
    </w:p>
    <w:p w14:paraId="2DFA10E0" w14:textId="77777777" w:rsidR="00D43A73" w:rsidRPr="0088193B" w:rsidRDefault="00D43A73" w:rsidP="00D43A73">
      <w:pPr>
        <w:pStyle w:val="B2"/>
      </w:pPr>
      <w:r w:rsidRPr="0088193B">
        <w:t>-</w:t>
      </w:r>
      <w:r w:rsidRPr="0088193B">
        <w:tab/>
        <w:t xml:space="preserve">if the MAC entity has no valid PUCCH resource for SR configured in any TTI and if </w:t>
      </w:r>
      <w:r w:rsidRPr="0088193B">
        <w:rPr>
          <w:i/>
        </w:rPr>
        <w:t>rach-Skip</w:t>
      </w:r>
      <w:r w:rsidRPr="0088193B">
        <w:t xml:space="preserve"> for the MCG MAC entity or </w:t>
      </w:r>
      <w:r w:rsidRPr="0088193B">
        <w:rPr>
          <w:i/>
        </w:rPr>
        <w:t>rach-SkipSCG</w:t>
      </w:r>
      <w:r w:rsidRPr="0088193B">
        <w:t xml:space="preserve"> for the SCG MAC entity is not configured: initiate a Random Access procedure (see subclause 5.1) on the SpCell and cancel all pending SRs;</w:t>
      </w:r>
    </w:p>
    <w:p w14:paraId="6D6625B5" w14:textId="77777777" w:rsidR="00D43A73" w:rsidRPr="0088193B" w:rsidRDefault="00D43A73" w:rsidP="00D43A73">
      <w:pPr>
        <w:pStyle w:val="B2"/>
      </w:pPr>
      <w:r w:rsidRPr="0088193B">
        <w:t>-</w:t>
      </w:r>
      <w:r w:rsidRPr="0088193B">
        <w:tab/>
        <w:t xml:space="preserve">else if the MAC entity has at least one valid PUCCH resource for SR configured for this TTI and if this TTI is not part of a measurement gap or Sidelink Discovery Gap for Transmission and if </w:t>
      </w:r>
      <w:r w:rsidRPr="0088193B">
        <w:rPr>
          <w:i/>
        </w:rPr>
        <w:t>sr-ProhibitTimer</w:t>
      </w:r>
      <w:r w:rsidRPr="0088193B">
        <w:t xml:space="preserve"> is not running:</w:t>
      </w:r>
    </w:p>
    <w:p w14:paraId="02C183C6" w14:textId="77777777" w:rsidR="00D43A73" w:rsidRPr="0088193B" w:rsidRDefault="00D43A73" w:rsidP="00D43A73">
      <w:pPr>
        <w:pStyle w:val="B3"/>
      </w:pPr>
      <w:r w:rsidRPr="0088193B">
        <w:t>-</w:t>
      </w:r>
      <w:r w:rsidRPr="0088193B">
        <w:tab/>
        <w:t xml:space="preserve">if SR_COUNTER &lt; </w:t>
      </w:r>
      <w:r w:rsidRPr="0088193B">
        <w:rPr>
          <w:i/>
        </w:rPr>
        <w:t>dsr-TransMax</w:t>
      </w:r>
      <w:r w:rsidRPr="0088193B">
        <w:t>:</w:t>
      </w:r>
    </w:p>
    <w:p w14:paraId="54E8EF83" w14:textId="77777777" w:rsidR="00D43A73" w:rsidRPr="0088193B" w:rsidRDefault="00D43A73" w:rsidP="00D43A73">
      <w:pPr>
        <w:pStyle w:val="B4"/>
      </w:pPr>
      <w:r w:rsidRPr="0088193B">
        <w:t>-</w:t>
      </w:r>
      <w:r w:rsidRPr="0088193B">
        <w:tab/>
        <w:t>increment SR_COUNTER by 1;</w:t>
      </w:r>
    </w:p>
    <w:p w14:paraId="0739515B" w14:textId="77777777" w:rsidR="00D43A73" w:rsidRPr="0088193B" w:rsidRDefault="00D43A73" w:rsidP="00D43A73">
      <w:pPr>
        <w:pStyle w:val="B4"/>
      </w:pPr>
      <w:r w:rsidRPr="0088193B">
        <w:t>-</w:t>
      </w:r>
      <w:r w:rsidRPr="0088193B">
        <w:tab/>
        <w:t>instruct the physical layer to signal the SR on one valid PUCCH resource for SR;</w:t>
      </w:r>
    </w:p>
    <w:p w14:paraId="3CF2D598" w14:textId="77777777" w:rsidR="00D43A73" w:rsidRPr="0088193B" w:rsidRDefault="00D43A73" w:rsidP="00D43A73">
      <w:pPr>
        <w:pStyle w:val="B4"/>
      </w:pPr>
      <w:r w:rsidRPr="0088193B">
        <w:t>-</w:t>
      </w:r>
      <w:r w:rsidRPr="0088193B">
        <w:tab/>
        <w:t xml:space="preserve">start the </w:t>
      </w:r>
      <w:r w:rsidRPr="0088193B">
        <w:rPr>
          <w:i/>
        </w:rPr>
        <w:t>sr-ProhibitTimer</w:t>
      </w:r>
      <w:r w:rsidRPr="0088193B">
        <w:t>.</w:t>
      </w:r>
    </w:p>
    <w:p w14:paraId="4AF8F146" w14:textId="77777777" w:rsidR="00D43A73" w:rsidRPr="0088193B" w:rsidRDefault="00D43A73" w:rsidP="00D43A73">
      <w:pPr>
        <w:pStyle w:val="B3"/>
      </w:pPr>
      <w:r w:rsidRPr="0088193B">
        <w:t>-</w:t>
      </w:r>
      <w:r w:rsidRPr="0088193B">
        <w:tab/>
        <w:t>else:</w:t>
      </w:r>
    </w:p>
    <w:p w14:paraId="4B4CE817" w14:textId="77777777" w:rsidR="00D43A73" w:rsidRPr="0088193B" w:rsidRDefault="00D43A73" w:rsidP="00D43A73">
      <w:pPr>
        <w:pStyle w:val="B4"/>
      </w:pPr>
      <w:r w:rsidRPr="0088193B">
        <w:t>-</w:t>
      </w:r>
      <w:r w:rsidRPr="0088193B">
        <w:tab/>
        <w:t>notify RRC to release PUCCH for all serving cells;</w:t>
      </w:r>
    </w:p>
    <w:p w14:paraId="60709624" w14:textId="77777777" w:rsidR="00D43A73" w:rsidRPr="0088193B" w:rsidRDefault="00D43A73" w:rsidP="00D43A73">
      <w:pPr>
        <w:pStyle w:val="B4"/>
      </w:pPr>
      <w:r w:rsidRPr="0088193B">
        <w:t>-</w:t>
      </w:r>
      <w:r w:rsidRPr="0088193B">
        <w:tab/>
        <w:t>notify RRC to release SRS for all serving cells;</w:t>
      </w:r>
    </w:p>
    <w:p w14:paraId="5A3CD079" w14:textId="77777777" w:rsidR="00D43A73" w:rsidRPr="0088193B" w:rsidRDefault="00D43A73" w:rsidP="00D43A73">
      <w:pPr>
        <w:pStyle w:val="B4"/>
      </w:pPr>
      <w:r w:rsidRPr="0088193B">
        <w:t>-</w:t>
      </w:r>
      <w:r w:rsidRPr="0088193B">
        <w:tab/>
        <w:t>clear any configured downlink assignments and uplink grants;</w:t>
      </w:r>
    </w:p>
    <w:p w14:paraId="6A169349" w14:textId="77777777" w:rsidR="00D43A73" w:rsidRPr="0088193B" w:rsidRDefault="00D43A73" w:rsidP="00D43A73">
      <w:pPr>
        <w:pStyle w:val="B4"/>
      </w:pPr>
      <w:r w:rsidRPr="0088193B">
        <w:t>-</w:t>
      </w:r>
      <w:r w:rsidRPr="0088193B">
        <w:tab/>
        <w:t>initiate a Random Access procedure (see subclause 5.1) on the SpCell and cancel all pending SRs.</w:t>
      </w:r>
    </w:p>
    <w:p w14:paraId="7F1D55D8" w14:textId="77777777" w:rsidR="00D43A73" w:rsidRPr="0088193B" w:rsidRDefault="00D43A73" w:rsidP="00D43A73">
      <w:pPr>
        <w:pStyle w:val="NO"/>
      </w:pPr>
      <w:r w:rsidRPr="0088193B">
        <w:t>NOTE 1:</w:t>
      </w:r>
      <w:r w:rsidRPr="0088193B">
        <w:tab/>
        <w:t>The selection of which valid PUCCH resource for SR to signal SR on when the MAC entity has more than one valid PUCCH resource for SR in one TTI is left to UE implementation.</w:t>
      </w:r>
    </w:p>
    <w:p w14:paraId="2373491D" w14:textId="77777777" w:rsidR="00D43A73" w:rsidRPr="0088193B" w:rsidRDefault="00D43A73" w:rsidP="00D43A73">
      <w:pPr>
        <w:pStyle w:val="NO"/>
        <w:rPr>
          <w:lang w:eastAsia="zh-CN"/>
        </w:rPr>
      </w:pPr>
      <w:r w:rsidRPr="0088193B">
        <w:t>NOTE 2:</w:t>
      </w:r>
      <w:r w:rsidRPr="0088193B">
        <w:tab/>
        <w:t xml:space="preserve">SR_COUNTER is incremented for each SR bundle. </w:t>
      </w:r>
      <w:r w:rsidRPr="0088193B">
        <w:rPr>
          <w:i/>
        </w:rPr>
        <w:t xml:space="preserve">sr-ProhibitTimer </w:t>
      </w:r>
      <w:r w:rsidRPr="0088193B">
        <w:t>is started in the first TTI of an SR bundle.</w:t>
      </w:r>
    </w:p>
    <w:p w14:paraId="18C8AAF0" w14:textId="77777777" w:rsidR="00D43A73" w:rsidRPr="0088193B" w:rsidRDefault="00D43A73" w:rsidP="00D43A73">
      <w:pPr>
        <w:keepNext/>
        <w:keepLines/>
        <w:spacing w:before="120"/>
        <w:ind w:left="1985" w:hanging="1985"/>
        <w:rPr>
          <w:rFonts w:ascii="Arial" w:hAnsi="Arial"/>
        </w:rPr>
      </w:pPr>
      <w:r w:rsidRPr="0088193B">
        <w:rPr>
          <w:rFonts w:ascii="Arial" w:hAnsi="Arial"/>
        </w:rPr>
        <w:t>7.1.4.29.1.3</w:t>
      </w:r>
      <w:r w:rsidRPr="0088193B">
        <w:rPr>
          <w:rFonts w:ascii="Arial" w:hAnsi="Arial"/>
        </w:rPr>
        <w:tab/>
        <w:t>Test description</w:t>
      </w:r>
    </w:p>
    <w:p w14:paraId="65528503" w14:textId="77777777" w:rsidR="00D43A73" w:rsidRPr="0088193B" w:rsidRDefault="00D43A73" w:rsidP="00D43A73">
      <w:pPr>
        <w:pStyle w:val="H6"/>
        <w:rPr>
          <w:snapToGrid w:val="0"/>
        </w:rPr>
      </w:pPr>
      <w:r w:rsidRPr="0088193B">
        <w:t>7.1.4.29.1.3.1</w:t>
      </w:r>
      <w:r w:rsidRPr="0088193B">
        <w:tab/>
      </w:r>
      <w:r w:rsidRPr="0088193B">
        <w:rPr>
          <w:snapToGrid w:val="0"/>
        </w:rPr>
        <w:t>Pre-test conditions</w:t>
      </w:r>
    </w:p>
    <w:p w14:paraId="29C5BD67" w14:textId="77777777" w:rsidR="00D43A73" w:rsidRPr="0088193B" w:rsidRDefault="00D43A73" w:rsidP="00D43A73">
      <w:pPr>
        <w:pStyle w:val="H6"/>
      </w:pPr>
      <w:r w:rsidRPr="0088193B">
        <w:t>System Simulator:</w:t>
      </w:r>
    </w:p>
    <w:p w14:paraId="21FFCED1" w14:textId="77777777" w:rsidR="00D43A73" w:rsidRPr="0088193B" w:rsidRDefault="00D43A73" w:rsidP="00D43A73">
      <w:pPr>
        <w:pStyle w:val="B10"/>
      </w:pPr>
      <w:r w:rsidRPr="0088193B">
        <w:t>Cell 1 and Cell 3</w:t>
      </w:r>
    </w:p>
    <w:p w14:paraId="6DADFCD1" w14:textId="77777777" w:rsidR="00D43A73" w:rsidRPr="0088193B" w:rsidRDefault="00D43A73" w:rsidP="00D43A73">
      <w:pPr>
        <w:pStyle w:val="B10"/>
      </w:pPr>
      <w:r w:rsidRPr="0088193B">
        <w:t>Cell 3 is an Active</w:t>
      </w:r>
      <w:r w:rsidRPr="0088193B">
        <w:rPr>
          <w:lang w:eastAsia="zh-CN"/>
        </w:rPr>
        <w:t xml:space="preserve"> </w:t>
      </w:r>
      <w:r w:rsidRPr="0088193B">
        <w:t>PUCCH SCell according to [18] cl</w:t>
      </w:r>
      <w:r w:rsidRPr="0088193B">
        <w:rPr>
          <w:lang w:eastAsia="zh-CN"/>
        </w:rPr>
        <w:t>ause</w:t>
      </w:r>
      <w:r w:rsidRPr="0088193B">
        <w:t xml:space="preserve"> 6.3.4.</w:t>
      </w:r>
    </w:p>
    <w:p w14:paraId="46C8D669" w14:textId="77777777" w:rsidR="00D43A73" w:rsidRPr="0088193B" w:rsidRDefault="00D43A73" w:rsidP="00D43A73">
      <w:pPr>
        <w:pStyle w:val="B10"/>
      </w:pPr>
      <w:r w:rsidRPr="0088193B">
        <w:t>-</w:t>
      </w:r>
      <w:r w:rsidRPr="0088193B">
        <w:tab/>
        <w:t>RRC Connection Reconfiguration using parameters as specified in Table 7.1.4.29.1.3.3-1 and Table 7.1.4.29.1.3.3-2.</w:t>
      </w:r>
    </w:p>
    <w:p w14:paraId="21D656FC" w14:textId="77777777" w:rsidR="00D43A73" w:rsidRPr="0088193B" w:rsidRDefault="00D43A73" w:rsidP="00D43A73">
      <w:pPr>
        <w:pStyle w:val="H6"/>
      </w:pPr>
      <w:r w:rsidRPr="0088193B">
        <w:t>UE:</w:t>
      </w:r>
    </w:p>
    <w:p w14:paraId="36D3B70C" w14:textId="77777777" w:rsidR="00D43A73" w:rsidRPr="0088193B" w:rsidRDefault="00D43A73" w:rsidP="00D43A73">
      <w:r w:rsidRPr="0088193B">
        <w:t>None.</w:t>
      </w:r>
    </w:p>
    <w:p w14:paraId="7322155B" w14:textId="77777777" w:rsidR="00D43A73" w:rsidRPr="0088193B" w:rsidRDefault="00D43A73" w:rsidP="00D43A73">
      <w:pPr>
        <w:pStyle w:val="H6"/>
      </w:pPr>
      <w:r w:rsidRPr="0088193B">
        <w:t>Preamble:</w:t>
      </w:r>
    </w:p>
    <w:p w14:paraId="7D9A47A1" w14:textId="77777777" w:rsidR="00D43A73" w:rsidRPr="0088193B" w:rsidRDefault="00D43A73" w:rsidP="00D43A73">
      <w:pPr>
        <w:pStyle w:val="B10"/>
      </w:pPr>
      <w:r w:rsidRPr="0088193B">
        <w:t>-</w:t>
      </w:r>
      <w:r w:rsidRPr="0088193B">
        <w:tab/>
        <w:t>The UE is in state Loopback Activated (state 4) according to [18].</w:t>
      </w:r>
    </w:p>
    <w:p w14:paraId="22BAEA32" w14:textId="77777777" w:rsidR="00D43A73" w:rsidRPr="0088193B" w:rsidRDefault="00D43A73" w:rsidP="00D43A73">
      <w:pPr>
        <w:pStyle w:val="TH"/>
      </w:pPr>
      <w:r w:rsidRPr="0088193B">
        <w:t>Table 7.1.4.29.1.3.1-1: RLC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D43A73" w:rsidRPr="0088193B" w14:paraId="4729440B" w14:textId="77777777" w:rsidTr="00AC69DD">
        <w:trPr>
          <w:jc w:val="center"/>
        </w:trPr>
        <w:tc>
          <w:tcPr>
            <w:tcW w:w="2479" w:type="dxa"/>
          </w:tcPr>
          <w:p w14:paraId="77B739A2" w14:textId="77777777" w:rsidR="00D43A73" w:rsidRPr="0088193B" w:rsidRDefault="00D43A73" w:rsidP="00D43A73">
            <w:pPr>
              <w:pStyle w:val="TAH"/>
            </w:pPr>
            <w:r w:rsidRPr="0088193B">
              <w:t>Parameter</w:t>
            </w:r>
          </w:p>
        </w:tc>
        <w:tc>
          <w:tcPr>
            <w:tcW w:w="2471" w:type="dxa"/>
          </w:tcPr>
          <w:p w14:paraId="4B2AE1E7" w14:textId="77777777" w:rsidR="00D43A73" w:rsidRPr="0088193B" w:rsidRDefault="00D43A73" w:rsidP="00D43A73">
            <w:pPr>
              <w:pStyle w:val="TAH"/>
            </w:pPr>
            <w:r w:rsidRPr="0088193B">
              <w:t>Value</w:t>
            </w:r>
          </w:p>
        </w:tc>
      </w:tr>
      <w:tr w:rsidR="00D43A73" w:rsidRPr="0088193B" w14:paraId="1FE8BCC1" w14:textId="77777777" w:rsidTr="00AC69DD">
        <w:trPr>
          <w:jc w:val="center"/>
        </w:trPr>
        <w:tc>
          <w:tcPr>
            <w:tcW w:w="2479" w:type="dxa"/>
          </w:tcPr>
          <w:p w14:paraId="15242DC5" w14:textId="77777777" w:rsidR="00D43A73" w:rsidRPr="0088193B" w:rsidRDefault="00D43A73" w:rsidP="00D43A73">
            <w:pPr>
              <w:pStyle w:val="TAL"/>
            </w:pPr>
            <w:r w:rsidRPr="0088193B">
              <w:t>t-PollRetransmit</w:t>
            </w:r>
          </w:p>
        </w:tc>
        <w:tc>
          <w:tcPr>
            <w:tcW w:w="2471" w:type="dxa"/>
          </w:tcPr>
          <w:p w14:paraId="27FC94E4" w14:textId="77777777" w:rsidR="00D43A73" w:rsidRPr="0088193B" w:rsidRDefault="00D43A73" w:rsidP="00D43A73">
            <w:pPr>
              <w:pStyle w:val="TAL"/>
            </w:pPr>
            <w:r w:rsidRPr="0088193B">
              <w:t>250 ms</w:t>
            </w:r>
          </w:p>
        </w:tc>
      </w:tr>
    </w:tbl>
    <w:p w14:paraId="3E9E0E5B" w14:textId="77777777" w:rsidR="00D43A73" w:rsidRPr="0088193B" w:rsidRDefault="00D43A73" w:rsidP="00D43A73"/>
    <w:p w14:paraId="50999585" w14:textId="77777777" w:rsidR="00D43A73" w:rsidRPr="0088193B" w:rsidRDefault="00D43A73" w:rsidP="00D43A73">
      <w:pPr>
        <w:pStyle w:val="H6"/>
      </w:pPr>
      <w:r w:rsidRPr="0088193B">
        <w:t>7.1.4.29.1.3.2</w:t>
      </w:r>
      <w:r w:rsidRPr="0088193B">
        <w:tab/>
        <w:t>Test procedure sequence</w:t>
      </w:r>
    </w:p>
    <w:p w14:paraId="2F09EEB4" w14:textId="77777777" w:rsidR="00D43A73" w:rsidRPr="0088193B" w:rsidRDefault="00D43A73" w:rsidP="00D43A73">
      <w:pPr>
        <w:pStyle w:val="TH"/>
      </w:pPr>
      <w:r w:rsidRPr="0088193B">
        <w:t>Table 7.1.4.29.1.3.2-1: Main behaviour</w:t>
      </w:r>
    </w:p>
    <w:tbl>
      <w:tblPr>
        <w:tblW w:w="4891" w:type="pct"/>
        <w:tblLayout w:type="fixed"/>
        <w:tblLook w:val="01E0" w:firstRow="1" w:lastRow="1" w:firstColumn="1" w:lastColumn="1" w:noHBand="0" w:noVBand="0"/>
      </w:tblPr>
      <w:tblGrid>
        <w:gridCol w:w="621"/>
        <w:gridCol w:w="3278"/>
        <w:gridCol w:w="818"/>
        <w:gridCol w:w="3284"/>
        <w:gridCol w:w="656"/>
        <w:gridCol w:w="985"/>
      </w:tblGrid>
      <w:tr w:rsidR="00D43A73" w:rsidRPr="0088193B" w14:paraId="6705B873" w14:textId="77777777" w:rsidTr="00AC69DD">
        <w:tc>
          <w:tcPr>
            <w:tcW w:w="322" w:type="pct"/>
            <w:tcBorders>
              <w:top w:val="single" w:sz="4" w:space="0" w:color="auto"/>
              <w:left w:val="single" w:sz="4" w:space="0" w:color="auto"/>
              <w:bottom w:val="nil"/>
              <w:right w:val="single" w:sz="4" w:space="0" w:color="auto"/>
            </w:tcBorders>
          </w:tcPr>
          <w:p w14:paraId="2B172BA2" w14:textId="77777777" w:rsidR="00D43A73" w:rsidRPr="0088193B" w:rsidRDefault="00D43A73" w:rsidP="00D43A73">
            <w:pPr>
              <w:pStyle w:val="TAH"/>
            </w:pPr>
            <w:r w:rsidRPr="0088193B">
              <w:t>St</w:t>
            </w:r>
          </w:p>
        </w:tc>
        <w:tc>
          <w:tcPr>
            <w:tcW w:w="1700" w:type="pct"/>
            <w:tcBorders>
              <w:top w:val="single" w:sz="4" w:space="0" w:color="auto"/>
              <w:left w:val="single" w:sz="4" w:space="0" w:color="auto"/>
              <w:bottom w:val="nil"/>
              <w:right w:val="single" w:sz="4" w:space="0" w:color="auto"/>
            </w:tcBorders>
          </w:tcPr>
          <w:p w14:paraId="32F1C131" w14:textId="77777777" w:rsidR="00D43A73" w:rsidRPr="0088193B" w:rsidRDefault="00D43A73" w:rsidP="00D43A73">
            <w:pPr>
              <w:pStyle w:val="TAH"/>
            </w:pPr>
            <w:r w:rsidRPr="0088193B">
              <w:t>Procedure</w:t>
            </w:r>
          </w:p>
        </w:tc>
        <w:tc>
          <w:tcPr>
            <w:tcW w:w="2127" w:type="pct"/>
            <w:gridSpan w:val="2"/>
            <w:tcBorders>
              <w:top w:val="single" w:sz="4" w:space="0" w:color="auto"/>
              <w:left w:val="single" w:sz="4" w:space="0" w:color="auto"/>
              <w:bottom w:val="single" w:sz="4" w:space="0" w:color="auto"/>
              <w:right w:val="single" w:sz="4" w:space="0" w:color="auto"/>
            </w:tcBorders>
          </w:tcPr>
          <w:p w14:paraId="7F8D3862" w14:textId="77777777" w:rsidR="00D43A73" w:rsidRPr="0088193B" w:rsidRDefault="00D43A73" w:rsidP="00D43A73">
            <w:pPr>
              <w:pStyle w:val="TAH"/>
            </w:pPr>
            <w:r w:rsidRPr="0088193B">
              <w:t>Message Sequence</w:t>
            </w:r>
          </w:p>
        </w:tc>
        <w:tc>
          <w:tcPr>
            <w:tcW w:w="340" w:type="pct"/>
            <w:tcBorders>
              <w:top w:val="single" w:sz="4" w:space="0" w:color="auto"/>
              <w:left w:val="single" w:sz="4" w:space="0" w:color="auto"/>
              <w:bottom w:val="nil"/>
              <w:right w:val="single" w:sz="4" w:space="0" w:color="auto"/>
            </w:tcBorders>
          </w:tcPr>
          <w:p w14:paraId="67B901A8" w14:textId="77777777" w:rsidR="00D43A73" w:rsidRPr="0088193B" w:rsidRDefault="00D43A73" w:rsidP="00D43A73">
            <w:pPr>
              <w:pStyle w:val="TAH"/>
            </w:pPr>
            <w:r w:rsidRPr="0088193B">
              <w:t>TP</w:t>
            </w:r>
          </w:p>
        </w:tc>
        <w:tc>
          <w:tcPr>
            <w:tcW w:w="511" w:type="pct"/>
            <w:tcBorders>
              <w:top w:val="single" w:sz="4" w:space="0" w:color="auto"/>
              <w:left w:val="single" w:sz="4" w:space="0" w:color="auto"/>
              <w:bottom w:val="nil"/>
              <w:right w:val="single" w:sz="4" w:space="0" w:color="auto"/>
            </w:tcBorders>
          </w:tcPr>
          <w:p w14:paraId="3F818630" w14:textId="77777777" w:rsidR="00D43A73" w:rsidRPr="0088193B" w:rsidRDefault="00D43A73" w:rsidP="00D43A73">
            <w:pPr>
              <w:pStyle w:val="TAH"/>
            </w:pPr>
            <w:r w:rsidRPr="0088193B">
              <w:t>Verdict</w:t>
            </w:r>
          </w:p>
        </w:tc>
      </w:tr>
      <w:tr w:rsidR="00D43A73" w:rsidRPr="0088193B" w14:paraId="5A68DB13" w14:textId="77777777" w:rsidTr="00AC69DD">
        <w:trPr>
          <w:trHeight w:val="313"/>
        </w:trPr>
        <w:tc>
          <w:tcPr>
            <w:tcW w:w="322" w:type="pct"/>
            <w:tcBorders>
              <w:top w:val="nil"/>
              <w:left w:val="single" w:sz="4" w:space="0" w:color="auto"/>
              <w:bottom w:val="single" w:sz="4" w:space="0" w:color="auto"/>
              <w:right w:val="single" w:sz="4" w:space="0" w:color="auto"/>
            </w:tcBorders>
          </w:tcPr>
          <w:p w14:paraId="61820BE3" w14:textId="77777777" w:rsidR="00D43A73" w:rsidRPr="0088193B" w:rsidRDefault="00D43A73" w:rsidP="00D43A73">
            <w:pPr>
              <w:pStyle w:val="TAH"/>
            </w:pPr>
          </w:p>
        </w:tc>
        <w:tc>
          <w:tcPr>
            <w:tcW w:w="1700" w:type="pct"/>
            <w:tcBorders>
              <w:top w:val="nil"/>
              <w:left w:val="single" w:sz="4" w:space="0" w:color="auto"/>
              <w:bottom w:val="single" w:sz="4" w:space="0" w:color="auto"/>
              <w:right w:val="single" w:sz="4" w:space="0" w:color="auto"/>
            </w:tcBorders>
          </w:tcPr>
          <w:p w14:paraId="550EE3D2" w14:textId="77777777" w:rsidR="00D43A73" w:rsidRPr="0088193B" w:rsidRDefault="00D43A73" w:rsidP="00D43A73">
            <w:pPr>
              <w:pStyle w:val="TAH"/>
            </w:pPr>
          </w:p>
        </w:tc>
        <w:tc>
          <w:tcPr>
            <w:tcW w:w="424" w:type="pct"/>
            <w:tcBorders>
              <w:top w:val="single" w:sz="4" w:space="0" w:color="auto"/>
              <w:left w:val="single" w:sz="4" w:space="0" w:color="auto"/>
              <w:bottom w:val="single" w:sz="4" w:space="0" w:color="auto"/>
              <w:right w:val="single" w:sz="4" w:space="0" w:color="auto"/>
            </w:tcBorders>
          </w:tcPr>
          <w:p w14:paraId="3746DFC2" w14:textId="77777777" w:rsidR="00D43A73" w:rsidRPr="0088193B" w:rsidRDefault="00D43A73" w:rsidP="00D43A73">
            <w:pPr>
              <w:pStyle w:val="TAH"/>
            </w:pPr>
            <w:r w:rsidRPr="0088193B">
              <w:t>U - S</w:t>
            </w:r>
          </w:p>
        </w:tc>
        <w:tc>
          <w:tcPr>
            <w:tcW w:w="1703" w:type="pct"/>
            <w:tcBorders>
              <w:top w:val="single" w:sz="4" w:space="0" w:color="auto"/>
              <w:left w:val="single" w:sz="4" w:space="0" w:color="auto"/>
              <w:bottom w:val="single" w:sz="4" w:space="0" w:color="auto"/>
              <w:right w:val="single" w:sz="4" w:space="0" w:color="auto"/>
            </w:tcBorders>
          </w:tcPr>
          <w:p w14:paraId="3502E19B" w14:textId="77777777" w:rsidR="00D43A73" w:rsidRPr="0088193B" w:rsidRDefault="00D43A73" w:rsidP="00D43A73">
            <w:pPr>
              <w:pStyle w:val="TAH"/>
            </w:pPr>
            <w:r w:rsidRPr="0088193B">
              <w:t>Message</w:t>
            </w:r>
          </w:p>
        </w:tc>
        <w:tc>
          <w:tcPr>
            <w:tcW w:w="340" w:type="pct"/>
            <w:tcBorders>
              <w:top w:val="nil"/>
              <w:left w:val="single" w:sz="4" w:space="0" w:color="auto"/>
              <w:bottom w:val="single" w:sz="4" w:space="0" w:color="auto"/>
              <w:right w:val="single" w:sz="4" w:space="0" w:color="auto"/>
            </w:tcBorders>
          </w:tcPr>
          <w:p w14:paraId="4A95BFC4" w14:textId="77777777" w:rsidR="00D43A73" w:rsidRPr="0088193B" w:rsidRDefault="00D43A73" w:rsidP="00D43A73">
            <w:pPr>
              <w:pStyle w:val="TAH"/>
            </w:pPr>
          </w:p>
        </w:tc>
        <w:tc>
          <w:tcPr>
            <w:tcW w:w="511" w:type="pct"/>
            <w:tcBorders>
              <w:top w:val="nil"/>
              <w:left w:val="single" w:sz="4" w:space="0" w:color="auto"/>
              <w:bottom w:val="single" w:sz="4" w:space="0" w:color="auto"/>
              <w:right w:val="single" w:sz="4" w:space="0" w:color="auto"/>
            </w:tcBorders>
          </w:tcPr>
          <w:p w14:paraId="6DEA8E7A" w14:textId="77777777" w:rsidR="00D43A73" w:rsidRPr="0088193B" w:rsidRDefault="00D43A73" w:rsidP="00D43A73">
            <w:pPr>
              <w:pStyle w:val="TAH"/>
            </w:pPr>
          </w:p>
        </w:tc>
      </w:tr>
      <w:tr w:rsidR="00D43A73" w:rsidRPr="0088193B" w14:paraId="58797617" w14:textId="77777777" w:rsidTr="00AC69DD">
        <w:tc>
          <w:tcPr>
            <w:tcW w:w="322" w:type="pct"/>
            <w:tcBorders>
              <w:top w:val="single" w:sz="4" w:space="0" w:color="auto"/>
              <w:left w:val="single" w:sz="4" w:space="0" w:color="auto"/>
              <w:bottom w:val="single" w:sz="4" w:space="0" w:color="auto"/>
              <w:right w:val="single" w:sz="4" w:space="0" w:color="auto"/>
            </w:tcBorders>
          </w:tcPr>
          <w:p w14:paraId="03A95261" w14:textId="77777777" w:rsidR="00D43A73" w:rsidRPr="0088193B" w:rsidRDefault="00D43A73" w:rsidP="00D43A73">
            <w:pPr>
              <w:pStyle w:val="TAC"/>
            </w:pPr>
            <w:r w:rsidRPr="0088193B">
              <w:t>1</w:t>
            </w:r>
          </w:p>
        </w:tc>
        <w:tc>
          <w:tcPr>
            <w:tcW w:w="1700" w:type="pct"/>
            <w:tcBorders>
              <w:top w:val="single" w:sz="4" w:space="0" w:color="auto"/>
              <w:left w:val="single" w:sz="4" w:space="0" w:color="auto"/>
              <w:bottom w:val="single" w:sz="4" w:space="0" w:color="auto"/>
              <w:right w:val="single" w:sz="4" w:space="0" w:color="auto"/>
            </w:tcBorders>
          </w:tcPr>
          <w:p w14:paraId="11CA0AFD" w14:textId="77777777" w:rsidR="00D43A73" w:rsidRPr="0088193B" w:rsidRDefault="00D43A73" w:rsidP="00D43A73">
            <w:pPr>
              <w:pStyle w:val="TAL"/>
              <w:rPr>
                <w:lang w:eastAsia="zh-CN"/>
              </w:rPr>
            </w:pPr>
            <w:r w:rsidRPr="0088193B">
              <w:t xml:space="preserve">The SS transmits an </w:t>
            </w:r>
            <w:r w:rsidRPr="0088193B">
              <w:rPr>
                <w:i/>
                <w:iCs/>
              </w:rPr>
              <w:t>RRCConnectionReconfiguration</w:t>
            </w:r>
            <w:r w:rsidRPr="0088193B">
              <w:t xml:space="preserve"> message with SCell (Cell 3) addition and configured as PUCCH SCell</w:t>
            </w:r>
            <w:r w:rsidRPr="0088193B">
              <w:rPr>
                <w:lang w:eastAsia="zh-CN"/>
              </w:rPr>
              <w:t>.</w:t>
            </w:r>
          </w:p>
        </w:tc>
        <w:tc>
          <w:tcPr>
            <w:tcW w:w="424" w:type="pct"/>
            <w:tcBorders>
              <w:top w:val="single" w:sz="4" w:space="0" w:color="auto"/>
              <w:left w:val="single" w:sz="4" w:space="0" w:color="auto"/>
              <w:bottom w:val="single" w:sz="4" w:space="0" w:color="auto"/>
              <w:right w:val="single" w:sz="4" w:space="0" w:color="auto"/>
            </w:tcBorders>
          </w:tcPr>
          <w:p w14:paraId="0F1444C9" w14:textId="77777777" w:rsidR="00D43A73" w:rsidRPr="0088193B" w:rsidRDefault="00D43A73" w:rsidP="00D43A73">
            <w:pPr>
              <w:pStyle w:val="TAC"/>
            </w:pPr>
            <w:r w:rsidRPr="0088193B">
              <w:t>&lt;--</w:t>
            </w:r>
          </w:p>
        </w:tc>
        <w:tc>
          <w:tcPr>
            <w:tcW w:w="1703" w:type="pct"/>
            <w:tcBorders>
              <w:top w:val="single" w:sz="4" w:space="0" w:color="auto"/>
              <w:left w:val="single" w:sz="4" w:space="0" w:color="auto"/>
              <w:bottom w:val="single" w:sz="4" w:space="0" w:color="auto"/>
              <w:right w:val="single" w:sz="4" w:space="0" w:color="auto"/>
            </w:tcBorders>
          </w:tcPr>
          <w:p w14:paraId="179F8154" w14:textId="77777777" w:rsidR="00D43A73" w:rsidRPr="0088193B" w:rsidRDefault="00D43A73" w:rsidP="00D43A73">
            <w:pPr>
              <w:pStyle w:val="TAL"/>
            </w:pPr>
            <w:r w:rsidRPr="0088193B">
              <w:t>RRCConnection Reconfiguration</w:t>
            </w:r>
          </w:p>
        </w:tc>
        <w:tc>
          <w:tcPr>
            <w:tcW w:w="340" w:type="pct"/>
            <w:tcBorders>
              <w:top w:val="single" w:sz="4" w:space="0" w:color="auto"/>
              <w:left w:val="single" w:sz="4" w:space="0" w:color="auto"/>
              <w:bottom w:val="single" w:sz="4" w:space="0" w:color="auto"/>
              <w:right w:val="single" w:sz="4" w:space="0" w:color="auto"/>
            </w:tcBorders>
          </w:tcPr>
          <w:p w14:paraId="5D3130BB" w14:textId="77777777" w:rsidR="00D43A73" w:rsidRPr="0088193B" w:rsidRDefault="00D43A73" w:rsidP="00D43A73">
            <w:pPr>
              <w:pStyle w:val="TAC"/>
            </w:pPr>
            <w:r w:rsidRPr="0088193B">
              <w:t>-</w:t>
            </w:r>
          </w:p>
        </w:tc>
        <w:tc>
          <w:tcPr>
            <w:tcW w:w="511" w:type="pct"/>
            <w:tcBorders>
              <w:top w:val="single" w:sz="4" w:space="0" w:color="auto"/>
              <w:left w:val="single" w:sz="4" w:space="0" w:color="auto"/>
              <w:bottom w:val="single" w:sz="4" w:space="0" w:color="auto"/>
              <w:right w:val="single" w:sz="4" w:space="0" w:color="auto"/>
            </w:tcBorders>
          </w:tcPr>
          <w:p w14:paraId="43275F22" w14:textId="77777777" w:rsidR="00D43A73" w:rsidRPr="0088193B" w:rsidRDefault="00D43A73" w:rsidP="00D43A73">
            <w:pPr>
              <w:pStyle w:val="TAC"/>
            </w:pPr>
            <w:r w:rsidRPr="0088193B">
              <w:t>-</w:t>
            </w:r>
          </w:p>
        </w:tc>
      </w:tr>
      <w:tr w:rsidR="00D43A73" w:rsidRPr="0088193B" w14:paraId="7B936E8A" w14:textId="77777777" w:rsidTr="00AC69DD">
        <w:tc>
          <w:tcPr>
            <w:tcW w:w="322" w:type="pct"/>
            <w:tcBorders>
              <w:top w:val="single" w:sz="4" w:space="0" w:color="auto"/>
              <w:left w:val="single" w:sz="4" w:space="0" w:color="auto"/>
              <w:bottom w:val="single" w:sz="4" w:space="0" w:color="auto"/>
              <w:right w:val="single" w:sz="4" w:space="0" w:color="auto"/>
            </w:tcBorders>
          </w:tcPr>
          <w:p w14:paraId="46B428EC" w14:textId="77777777" w:rsidR="00D43A73" w:rsidRPr="0088193B" w:rsidRDefault="00D43A73" w:rsidP="00D43A73">
            <w:pPr>
              <w:pStyle w:val="TAC"/>
            </w:pPr>
            <w:r w:rsidRPr="0088193B">
              <w:t>2</w:t>
            </w:r>
          </w:p>
        </w:tc>
        <w:tc>
          <w:tcPr>
            <w:tcW w:w="1700" w:type="pct"/>
            <w:tcBorders>
              <w:top w:val="single" w:sz="4" w:space="0" w:color="auto"/>
              <w:left w:val="single" w:sz="4" w:space="0" w:color="auto"/>
              <w:bottom w:val="single" w:sz="4" w:space="0" w:color="auto"/>
              <w:right w:val="single" w:sz="4" w:space="0" w:color="auto"/>
            </w:tcBorders>
          </w:tcPr>
          <w:p w14:paraId="0892B40A" w14:textId="77777777" w:rsidR="00D43A73" w:rsidRPr="0088193B" w:rsidRDefault="00D43A73" w:rsidP="00D43A73">
            <w:pPr>
              <w:pStyle w:val="TAL"/>
            </w:pPr>
            <w:r w:rsidRPr="0088193B">
              <w:t xml:space="preserve">The UE transmits an </w:t>
            </w:r>
            <w:r w:rsidRPr="0088193B">
              <w:rPr>
                <w:i/>
                <w:iCs/>
              </w:rPr>
              <w:t>RRCConnectionReconfigurationComplete</w:t>
            </w:r>
            <w:r w:rsidRPr="0088193B">
              <w:t xml:space="preserve"> message to confirm SCell (Cell 3) addition.</w:t>
            </w:r>
          </w:p>
        </w:tc>
        <w:tc>
          <w:tcPr>
            <w:tcW w:w="424" w:type="pct"/>
            <w:tcBorders>
              <w:top w:val="single" w:sz="4" w:space="0" w:color="auto"/>
              <w:left w:val="single" w:sz="4" w:space="0" w:color="auto"/>
              <w:bottom w:val="single" w:sz="4" w:space="0" w:color="auto"/>
              <w:right w:val="single" w:sz="4" w:space="0" w:color="auto"/>
            </w:tcBorders>
          </w:tcPr>
          <w:p w14:paraId="7F118FFD" w14:textId="77777777" w:rsidR="00D43A73" w:rsidRPr="0088193B" w:rsidRDefault="00D43A73" w:rsidP="00D43A73">
            <w:pPr>
              <w:pStyle w:val="TAC"/>
            </w:pPr>
            <w:r w:rsidRPr="0088193B">
              <w:t>--&gt;</w:t>
            </w:r>
          </w:p>
        </w:tc>
        <w:tc>
          <w:tcPr>
            <w:tcW w:w="1703" w:type="pct"/>
            <w:tcBorders>
              <w:top w:val="single" w:sz="4" w:space="0" w:color="auto"/>
              <w:left w:val="single" w:sz="4" w:space="0" w:color="auto"/>
              <w:bottom w:val="single" w:sz="4" w:space="0" w:color="auto"/>
              <w:right w:val="single" w:sz="4" w:space="0" w:color="auto"/>
            </w:tcBorders>
          </w:tcPr>
          <w:p w14:paraId="5FCDCB21" w14:textId="77777777" w:rsidR="00D43A73" w:rsidRPr="0088193B" w:rsidRDefault="00D43A73" w:rsidP="00D43A73">
            <w:pPr>
              <w:pStyle w:val="TAL"/>
            </w:pPr>
            <w:r w:rsidRPr="0088193B">
              <w:rPr>
                <w:rFonts w:eastAsia="MS Mincho"/>
              </w:rPr>
              <w:t>RRCConnectionReconfiguration Complete</w:t>
            </w:r>
          </w:p>
        </w:tc>
        <w:tc>
          <w:tcPr>
            <w:tcW w:w="340" w:type="pct"/>
            <w:tcBorders>
              <w:top w:val="single" w:sz="4" w:space="0" w:color="auto"/>
              <w:left w:val="single" w:sz="4" w:space="0" w:color="auto"/>
              <w:bottom w:val="single" w:sz="4" w:space="0" w:color="auto"/>
              <w:right w:val="single" w:sz="4" w:space="0" w:color="auto"/>
            </w:tcBorders>
          </w:tcPr>
          <w:p w14:paraId="74F69251" w14:textId="77777777" w:rsidR="00D43A73" w:rsidRPr="0088193B" w:rsidRDefault="00D43A73" w:rsidP="00D43A73">
            <w:pPr>
              <w:pStyle w:val="TAC"/>
            </w:pPr>
            <w:r w:rsidRPr="0088193B">
              <w:t>-</w:t>
            </w:r>
          </w:p>
        </w:tc>
        <w:tc>
          <w:tcPr>
            <w:tcW w:w="511" w:type="pct"/>
            <w:tcBorders>
              <w:top w:val="single" w:sz="4" w:space="0" w:color="auto"/>
              <w:left w:val="single" w:sz="4" w:space="0" w:color="auto"/>
              <w:bottom w:val="single" w:sz="4" w:space="0" w:color="auto"/>
              <w:right w:val="single" w:sz="4" w:space="0" w:color="auto"/>
            </w:tcBorders>
          </w:tcPr>
          <w:p w14:paraId="32582BC2" w14:textId="77777777" w:rsidR="00D43A73" w:rsidRPr="0088193B" w:rsidRDefault="00D43A73" w:rsidP="00D43A73">
            <w:pPr>
              <w:pStyle w:val="TAC"/>
            </w:pPr>
            <w:r w:rsidRPr="0088193B">
              <w:t>-</w:t>
            </w:r>
          </w:p>
        </w:tc>
      </w:tr>
      <w:tr w:rsidR="00D43A73" w:rsidRPr="0088193B" w14:paraId="1FD1BD65" w14:textId="77777777" w:rsidTr="00AC69DD">
        <w:tc>
          <w:tcPr>
            <w:tcW w:w="322" w:type="pct"/>
            <w:tcBorders>
              <w:top w:val="single" w:sz="4" w:space="0" w:color="auto"/>
              <w:left w:val="single" w:sz="4" w:space="0" w:color="auto"/>
              <w:bottom w:val="single" w:sz="4" w:space="0" w:color="auto"/>
              <w:right w:val="single" w:sz="4" w:space="0" w:color="auto"/>
            </w:tcBorders>
          </w:tcPr>
          <w:p w14:paraId="6204A5C2" w14:textId="77777777" w:rsidR="00D43A73" w:rsidRPr="0088193B" w:rsidRDefault="00D43A73" w:rsidP="00D43A73">
            <w:pPr>
              <w:pStyle w:val="TAC"/>
              <w:rPr>
                <w:lang w:eastAsia="zh-CN"/>
              </w:rPr>
            </w:pPr>
            <w:r w:rsidRPr="0088193B">
              <w:rPr>
                <w:lang w:eastAsia="zh-CN"/>
              </w:rPr>
              <w:t>3</w:t>
            </w:r>
          </w:p>
        </w:tc>
        <w:tc>
          <w:tcPr>
            <w:tcW w:w="1700" w:type="pct"/>
            <w:tcBorders>
              <w:top w:val="single" w:sz="4" w:space="0" w:color="auto"/>
              <w:left w:val="single" w:sz="4" w:space="0" w:color="auto"/>
              <w:bottom w:val="single" w:sz="4" w:space="0" w:color="auto"/>
              <w:right w:val="single" w:sz="4" w:space="0" w:color="auto"/>
            </w:tcBorders>
          </w:tcPr>
          <w:p w14:paraId="6757E69B" w14:textId="77777777" w:rsidR="00D43A73" w:rsidRPr="0088193B" w:rsidRDefault="00D43A73" w:rsidP="00D43A73">
            <w:pPr>
              <w:pStyle w:val="TAL"/>
            </w:pPr>
            <w:r w:rsidRPr="0088193B">
              <w:t>The SS transmits Activation MAC control element to activate Scell (Cell 3).</w:t>
            </w:r>
          </w:p>
        </w:tc>
        <w:tc>
          <w:tcPr>
            <w:tcW w:w="424" w:type="pct"/>
            <w:tcBorders>
              <w:top w:val="single" w:sz="4" w:space="0" w:color="auto"/>
              <w:left w:val="single" w:sz="4" w:space="0" w:color="auto"/>
              <w:bottom w:val="single" w:sz="4" w:space="0" w:color="auto"/>
              <w:right w:val="single" w:sz="4" w:space="0" w:color="auto"/>
            </w:tcBorders>
          </w:tcPr>
          <w:p w14:paraId="3236AE10" w14:textId="77777777" w:rsidR="00D43A73" w:rsidRPr="0088193B" w:rsidRDefault="00D43A73" w:rsidP="00D43A73">
            <w:pPr>
              <w:pStyle w:val="TAC"/>
            </w:pPr>
            <w:r w:rsidRPr="0088193B">
              <w:t>&lt;--</w:t>
            </w:r>
          </w:p>
        </w:tc>
        <w:tc>
          <w:tcPr>
            <w:tcW w:w="1703" w:type="pct"/>
            <w:tcBorders>
              <w:top w:val="single" w:sz="4" w:space="0" w:color="auto"/>
              <w:left w:val="single" w:sz="4" w:space="0" w:color="auto"/>
              <w:bottom w:val="single" w:sz="4" w:space="0" w:color="auto"/>
              <w:right w:val="single" w:sz="4" w:space="0" w:color="auto"/>
            </w:tcBorders>
          </w:tcPr>
          <w:p w14:paraId="76C068E9" w14:textId="77777777" w:rsidR="00D43A73" w:rsidRPr="0088193B" w:rsidRDefault="00D43A73" w:rsidP="00D43A73">
            <w:pPr>
              <w:pStyle w:val="TAL"/>
              <w:rPr>
                <w:rFonts w:eastAsia="MS Mincho"/>
              </w:rPr>
            </w:pPr>
            <w:r w:rsidRPr="0088193B">
              <w:t>MAC PDU (Activation (C</w:t>
            </w:r>
            <w:r w:rsidRPr="0088193B">
              <w:rPr>
                <w:vertAlign w:val="subscript"/>
              </w:rPr>
              <w:t>1</w:t>
            </w:r>
            <w:r w:rsidRPr="0088193B">
              <w:t xml:space="preserve">=1)) </w:t>
            </w:r>
          </w:p>
        </w:tc>
        <w:tc>
          <w:tcPr>
            <w:tcW w:w="340" w:type="pct"/>
            <w:tcBorders>
              <w:top w:val="single" w:sz="4" w:space="0" w:color="auto"/>
              <w:left w:val="single" w:sz="4" w:space="0" w:color="auto"/>
              <w:bottom w:val="single" w:sz="4" w:space="0" w:color="auto"/>
              <w:right w:val="single" w:sz="4" w:space="0" w:color="auto"/>
            </w:tcBorders>
          </w:tcPr>
          <w:p w14:paraId="4E85AF53" w14:textId="77777777" w:rsidR="00D43A73" w:rsidRPr="0088193B" w:rsidRDefault="00D43A73" w:rsidP="00D43A73">
            <w:pPr>
              <w:pStyle w:val="TAC"/>
            </w:pPr>
          </w:p>
        </w:tc>
        <w:tc>
          <w:tcPr>
            <w:tcW w:w="511" w:type="pct"/>
            <w:tcBorders>
              <w:top w:val="single" w:sz="4" w:space="0" w:color="auto"/>
              <w:left w:val="single" w:sz="4" w:space="0" w:color="auto"/>
              <w:bottom w:val="single" w:sz="4" w:space="0" w:color="auto"/>
              <w:right w:val="single" w:sz="4" w:space="0" w:color="auto"/>
            </w:tcBorders>
          </w:tcPr>
          <w:p w14:paraId="79A3E694" w14:textId="77777777" w:rsidR="00D43A73" w:rsidRPr="0088193B" w:rsidRDefault="00D43A73" w:rsidP="00D43A73">
            <w:pPr>
              <w:pStyle w:val="TAC"/>
            </w:pPr>
          </w:p>
        </w:tc>
      </w:tr>
      <w:tr w:rsidR="00D43A73" w:rsidRPr="0088193B" w14:paraId="5D0C30B0" w14:textId="77777777" w:rsidTr="00AC69DD">
        <w:tc>
          <w:tcPr>
            <w:tcW w:w="322" w:type="pct"/>
            <w:tcBorders>
              <w:top w:val="single" w:sz="4" w:space="0" w:color="auto"/>
              <w:left w:val="single" w:sz="4" w:space="0" w:color="auto"/>
              <w:bottom w:val="single" w:sz="4" w:space="0" w:color="auto"/>
              <w:right w:val="single" w:sz="4" w:space="0" w:color="auto"/>
            </w:tcBorders>
          </w:tcPr>
          <w:p w14:paraId="4C5B8875" w14:textId="77777777" w:rsidR="00D43A73" w:rsidRPr="0088193B" w:rsidRDefault="00D43A73" w:rsidP="00D43A73">
            <w:pPr>
              <w:pStyle w:val="TAC"/>
              <w:rPr>
                <w:lang w:eastAsia="zh-CN"/>
              </w:rPr>
            </w:pPr>
            <w:r w:rsidRPr="0088193B">
              <w:rPr>
                <w:lang w:eastAsia="zh-CN"/>
              </w:rPr>
              <w:t>4</w:t>
            </w:r>
          </w:p>
        </w:tc>
        <w:tc>
          <w:tcPr>
            <w:tcW w:w="1700" w:type="pct"/>
            <w:tcBorders>
              <w:top w:val="single" w:sz="4" w:space="0" w:color="auto"/>
              <w:left w:val="single" w:sz="4" w:space="0" w:color="auto"/>
              <w:bottom w:val="single" w:sz="4" w:space="0" w:color="auto"/>
              <w:right w:val="single" w:sz="4" w:space="0" w:color="auto"/>
            </w:tcBorders>
          </w:tcPr>
          <w:p w14:paraId="6E8ED641" w14:textId="77777777" w:rsidR="00D43A73" w:rsidRPr="0088193B" w:rsidRDefault="00D43A73" w:rsidP="00D43A73">
            <w:pPr>
              <w:pStyle w:val="TAL"/>
            </w:pPr>
            <w:r w:rsidRPr="0088193B">
              <w:t>The SS transmits a MAC PDU containing 10 MAC SDUs each containing a RLC SDU</w:t>
            </w:r>
          </w:p>
        </w:tc>
        <w:tc>
          <w:tcPr>
            <w:tcW w:w="424" w:type="pct"/>
            <w:tcBorders>
              <w:top w:val="single" w:sz="4" w:space="0" w:color="auto"/>
              <w:left w:val="single" w:sz="4" w:space="0" w:color="auto"/>
              <w:bottom w:val="single" w:sz="4" w:space="0" w:color="auto"/>
              <w:right w:val="single" w:sz="4" w:space="0" w:color="auto"/>
            </w:tcBorders>
          </w:tcPr>
          <w:p w14:paraId="78BE6F13" w14:textId="77777777" w:rsidR="00D43A73" w:rsidRPr="0088193B" w:rsidRDefault="00D43A73" w:rsidP="00D43A73">
            <w:pPr>
              <w:pStyle w:val="TAC"/>
            </w:pPr>
            <w:r w:rsidRPr="0088193B">
              <w:t>&lt;--</w:t>
            </w:r>
          </w:p>
        </w:tc>
        <w:tc>
          <w:tcPr>
            <w:tcW w:w="1703" w:type="pct"/>
            <w:tcBorders>
              <w:top w:val="single" w:sz="4" w:space="0" w:color="auto"/>
              <w:left w:val="single" w:sz="4" w:space="0" w:color="auto"/>
              <w:bottom w:val="single" w:sz="4" w:space="0" w:color="auto"/>
              <w:right w:val="single" w:sz="4" w:space="0" w:color="auto"/>
            </w:tcBorders>
          </w:tcPr>
          <w:p w14:paraId="3CB828A9" w14:textId="77777777" w:rsidR="00D43A73" w:rsidRPr="0088193B" w:rsidRDefault="00D43A73" w:rsidP="00D43A73">
            <w:pPr>
              <w:pStyle w:val="TAL"/>
            </w:pPr>
            <w:r w:rsidRPr="0088193B">
              <w:t>MAC PDU (containing 10 MAC SDUs)</w:t>
            </w:r>
          </w:p>
        </w:tc>
        <w:tc>
          <w:tcPr>
            <w:tcW w:w="340" w:type="pct"/>
            <w:tcBorders>
              <w:top w:val="single" w:sz="4" w:space="0" w:color="auto"/>
              <w:left w:val="single" w:sz="4" w:space="0" w:color="auto"/>
              <w:bottom w:val="single" w:sz="4" w:space="0" w:color="auto"/>
              <w:right w:val="single" w:sz="4" w:space="0" w:color="auto"/>
            </w:tcBorders>
          </w:tcPr>
          <w:p w14:paraId="7FFC9F80" w14:textId="77777777" w:rsidR="00D43A73" w:rsidRPr="0088193B" w:rsidRDefault="00D43A73" w:rsidP="00D43A73">
            <w:pPr>
              <w:pStyle w:val="TAC"/>
            </w:pPr>
            <w:r w:rsidRPr="0088193B">
              <w:t>-</w:t>
            </w:r>
          </w:p>
        </w:tc>
        <w:tc>
          <w:tcPr>
            <w:tcW w:w="511" w:type="pct"/>
            <w:tcBorders>
              <w:top w:val="single" w:sz="4" w:space="0" w:color="auto"/>
              <w:left w:val="single" w:sz="4" w:space="0" w:color="auto"/>
              <w:bottom w:val="single" w:sz="4" w:space="0" w:color="auto"/>
              <w:right w:val="single" w:sz="4" w:space="0" w:color="auto"/>
            </w:tcBorders>
          </w:tcPr>
          <w:p w14:paraId="197FF5FA" w14:textId="77777777" w:rsidR="00D43A73" w:rsidRPr="0088193B" w:rsidRDefault="00D43A73" w:rsidP="00D43A73">
            <w:pPr>
              <w:pStyle w:val="TAC"/>
            </w:pPr>
            <w:r w:rsidRPr="0088193B">
              <w:t>-</w:t>
            </w:r>
          </w:p>
        </w:tc>
      </w:tr>
      <w:tr w:rsidR="00D43A73" w:rsidRPr="0088193B" w14:paraId="2BB4D11B" w14:textId="77777777" w:rsidTr="00AC69DD">
        <w:tc>
          <w:tcPr>
            <w:tcW w:w="322" w:type="pct"/>
            <w:tcBorders>
              <w:top w:val="single" w:sz="4" w:space="0" w:color="auto"/>
              <w:left w:val="single" w:sz="4" w:space="0" w:color="auto"/>
              <w:bottom w:val="single" w:sz="4" w:space="0" w:color="auto"/>
              <w:right w:val="single" w:sz="4" w:space="0" w:color="auto"/>
            </w:tcBorders>
          </w:tcPr>
          <w:p w14:paraId="37B4CAF8" w14:textId="77777777" w:rsidR="00D43A73" w:rsidRPr="0088193B" w:rsidRDefault="00D43A73" w:rsidP="00D43A73">
            <w:pPr>
              <w:pStyle w:val="TAC"/>
            </w:pPr>
            <w:r w:rsidRPr="0088193B">
              <w:t>-</w:t>
            </w:r>
          </w:p>
        </w:tc>
        <w:tc>
          <w:tcPr>
            <w:tcW w:w="1700" w:type="pct"/>
            <w:tcBorders>
              <w:top w:val="single" w:sz="4" w:space="0" w:color="auto"/>
              <w:left w:val="single" w:sz="4" w:space="0" w:color="auto"/>
              <w:bottom w:val="single" w:sz="4" w:space="0" w:color="auto"/>
              <w:right w:val="single" w:sz="4" w:space="0" w:color="auto"/>
            </w:tcBorders>
          </w:tcPr>
          <w:p w14:paraId="2DDB6FAD" w14:textId="77777777" w:rsidR="00D43A73" w:rsidRPr="0088193B" w:rsidRDefault="00D43A73" w:rsidP="00D43A73">
            <w:pPr>
              <w:pStyle w:val="TAL"/>
            </w:pPr>
            <w:r w:rsidRPr="0088193B">
              <w:t xml:space="preserve">EXCEPTION: Step </w:t>
            </w:r>
            <w:r w:rsidRPr="0088193B">
              <w:rPr>
                <w:lang w:eastAsia="zh-CN"/>
              </w:rPr>
              <w:t>5</w:t>
            </w:r>
            <w:r w:rsidRPr="0088193B">
              <w:t xml:space="preserve"> runs in parallel with behaviour in table 7.1.4.29.1.3.2-2.</w:t>
            </w:r>
          </w:p>
        </w:tc>
        <w:tc>
          <w:tcPr>
            <w:tcW w:w="424" w:type="pct"/>
            <w:tcBorders>
              <w:top w:val="single" w:sz="4" w:space="0" w:color="auto"/>
              <w:left w:val="single" w:sz="4" w:space="0" w:color="auto"/>
              <w:bottom w:val="single" w:sz="4" w:space="0" w:color="auto"/>
              <w:right w:val="single" w:sz="4" w:space="0" w:color="auto"/>
            </w:tcBorders>
          </w:tcPr>
          <w:p w14:paraId="565802AF" w14:textId="77777777" w:rsidR="00D43A73" w:rsidRPr="0088193B" w:rsidRDefault="00D43A73" w:rsidP="00D43A73">
            <w:pPr>
              <w:pStyle w:val="TAC"/>
            </w:pPr>
            <w:r w:rsidRPr="0088193B">
              <w:t>-</w:t>
            </w:r>
          </w:p>
        </w:tc>
        <w:tc>
          <w:tcPr>
            <w:tcW w:w="1703" w:type="pct"/>
            <w:tcBorders>
              <w:top w:val="single" w:sz="4" w:space="0" w:color="auto"/>
              <w:left w:val="single" w:sz="4" w:space="0" w:color="auto"/>
              <w:bottom w:val="single" w:sz="4" w:space="0" w:color="auto"/>
              <w:right w:val="single" w:sz="4" w:space="0" w:color="auto"/>
            </w:tcBorders>
          </w:tcPr>
          <w:p w14:paraId="096BCE51" w14:textId="77777777" w:rsidR="00D43A73" w:rsidRPr="0088193B" w:rsidRDefault="00D43A73" w:rsidP="00D43A73">
            <w:pPr>
              <w:pStyle w:val="TAL"/>
            </w:pPr>
            <w:r w:rsidRPr="0088193B">
              <w:t>-</w:t>
            </w:r>
          </w:p>
        </w:tc>
        <w:tc>
          <w:tcPr>
            <w:tcW w:w="340" w:type="pct"/>
            <w:tcBorders>
              <w:top w:val="single" w:sz="4" w:space="0" w:color="auto"/>
              <w:left w:val="single" w:sz="4" w:space="0" w:color="auto"/>
              <w:bottom w:val="single" w:sz="4" w:space="0" w:color="auto"/>
              <w:right w:val="single" w:sz="4" w:space="0" w:color="auto"/>
            </w:tcBorders>
          </w:tcPr>
          <w:p w14:paraId="07D6ABA2" w14:textId="77777777" w:rsidR="00D43A73" w:rsidRPr="0088193B" w:rsidRDefault="00D43A73" w:rsidP="00D43A73">
            <w:pPr>
              <w:pStyle w:val="TAC"/>
            </w:pPr>
            <w:r w:rsidRPr="0088193B">
              <w:t>-</w:t>
            </w:r>
          </w:p>
        </w:tc>
        <w:tc>
          <w:tcPr>
            <w:tcW w:w="511" w:type="pct"/>
            <w:tcBorders>
              <w:top w:val="single" w:sz="4" w:space="0" w:color="auto"/>
              <w:left w:val="single" w:sz="4" w:space="0" w:color="auto"/>
              <w:bottom w:val="single" w:sz="4" w:space="0" w:color="auto"/>
              <w:right w:val="single" w:sz="4" w:space="0" w:color="auto"/>
            </w:tcBorders>
          </w:tcPr>
          <w:p w14:paraId="51830DCA" w14:textId="77777777" w:rsidR="00D43A73" w:rsidRPr="0088193B" w:rsidRDefault="00D43A73" w:rsidP="00D43A73">
            <w:pPr>
              <w:pStyle w:val="TAC"/>
            </w:pPr>
            <w:r w:rsidRPr="0088193B">
              <w:t>-</w:t>
            </w:r>
          </w:p>
        </w:tc>
      </w:tr>
      <w:tr w:rsidR="00D43A73" w:rsidRPr="0088193B" w14:paraId="212E5564" w14:textId="77777777" w:rsidTr="00AC69DD">
        <w:tc>
          <w:tcPr>
            <w:tcW w:w="322" w:type="pct"/>
            <w:tcBorders>
              <w:top w:val="single" w:sz="4" w:space="0" w:color="auto"/>
              <w:left w:val="single" w:sz="4" w:space="0" w:color="auto"/>
              <w:bottom w:val="single" w:sz="4" w:space="0" w:color="auto"/>
              <w:right w:val="single" w:sz="4" w:space="0" w:color="auto"/>
            </w:tcBorders>
          </w:tcPr>
          <w:p w14:paraId="52C6C0AA" w14:textId="77777777" w:rsidR="00D43A73" w:rsidRPr="0088193B" w:rsidRDefault="00D43A73" w:rsidP="00D43A73">
            <w:pPr>
              <w:pStyle w:val="TAC"/>
              <w:rPr>
                <w:lang w:eastAsia="zh-CN"/>
              </w:rPr>
            </w:pPr>
            <w:r w:rsidRPr="0088193B">
              <w:rPr>
                <w:lang w:eastAsia="zh-CN"/>
              </w:rPr>
              <w:t>5</w:t>
            </w:r>
          </w:p>
        </w:tc>
        <w:tc>
          <w:tcPr>
            <w:tcW w:w="1700" w:type="pct"/>
            <w:tcBorders>
              <w:top w:val="single" w:sz="4" w:space="0" w:color="auto"/>
              <w:left w:val="single" w:sz="4" w:space="0" w:color="auto"/>
              <w:bottom w:val="single" w:sz="4" w:space="0" w:color="auto"/>
              <w:right w:val="single" w:sz="4" w:space="0" w:color="auto"/>
            </w:tcBorders>
          </w:tcPr>
          <w:p w14:paraId="2DDA1B04" w14:textId="77777777" w:rsidR="00D43A73" w:rsidRPr="0088193B" w:rsidRDefault="00D43A73" w:rsidP="00D43A73">
            <w:pPr>
              <w:pStyle w:val="TAL"/>
            </w:pPr>
            <w:r w:rsidRPr="0088193B">
              <w:t>Check: Does the UE transmit 6 Scheduling Requests separately on 6 consecutively available PUCCHs on Cell1</w:t>
            </w:r>
            <w:r w:rsidRPr="0088193B">
              <w:rPr>
                <w:lang w:eastAsia="zh-CN"/>
              </w:rPr>
              <w:t xml:space="preserve"> and </w:t>
            </w:r>
            <w:r w:rsidRPr="0088193B">
              <w:t>transmit 6 Scheduling Requests separately on 6 consecutively available PUCCHs on Cell</w:t>
            </w:r>
            <w:r w:rsidRPr="0088193B">
              <w:rPr>
                <w:lang w:eastAsia="zh-CN"/>
              </w:rPr>
              <w:t>3</w:t>
            </w:r>
            <w:r w:rsidRPr="0088193B">
              <w:t>? (Note 1)</w:t>
            </w:r>
          </w:p>
        </w:tc>
        <w:tc>
          <w:tcPr>
            <w:tcW w:w="424" w:type="pct"/>
            <w:tcBorders>
              <w:top w:val="single" w:sz="4" w:space="0" w:color="auto"/>
              <w:left w:val="single" w:sz="4" w:space="0" w:color="auto"/>
              <w:bottom w:val="single" w:sz="4" w:space="0" w:color="auto"/>
              <w:right w:val="single" w:sz="4" w:space="0" w:color="auto"/>
            </w:tcBorders>
          </w:tcPr>
          <w:p w14:paraId="234B3974" w14:textId="77777777" w:rsidR="00D43A73" w:rsidRPr="0088193B" w:rsidRDefault="00D43A73" w:rsidP="00D43A73">
            <w:pPr>
              <w:pStyle w:val="TAC"/>
            </w:pPr>
            <w:r w:rsidRPr="0088193B">
              <w:t>--&gt;</w:t>
            </w:r>
          </w:p>
        </w:tc>
        <w:tc>
          <w:tcPr>
            <w:tcW w:w="1703" w:type="pct"/>
            <w:tcBorders>
              <w:top w:val="single" w:sz="4" w:space="0" w:color="auto"/>
              <w:left w:val="single" w:sz="4" w:space="0" w:color="auto"/>
              <w:bottom w:val="single" w:sz="4" w:space="0" w:color="auto"/>
              <w:right w:val="single" w:sz="4" w:space="0" w:color="auto"/>
            </w:tcBorders>
          </w:tcPr>
          <w:p w14:paraId="17E7D82E" w14:textId="77777777" w:rsidR="00D43A73" w:rsidRPr="0088193B" w:rsidRDefault="00D43A73" w:rsidP="00D43A73">
            <w:pPr>
              <w:pStyle w:val="TAL"/>
            </w:pPr>
            <w:r w:rsidRPr="0088193B">
              <w:t>(SR)</w:t>
            </w:r>
          </w:p>
        </w:tc>
        <w:tc>
          <w:tcPr>
            <w:tcW w:w="340" w:type="pct"/>
            <w:tcBorders>
              <w:top w:val="single" w:sz="4" w:space="0" w:color="auto"/>
              <w:left w:val="single" w:sz="4" w:space="0" w:color="auto"/>
              <w:bottom w:val="single" w:sz="4" w:space="0" w:color="auto"/>
              <w:right w:val="single" w:sz="4" w:space="0" w:color="auto"/>
            </w:tcBorders>
          </w:tcPr>
          <w:p w14:paraId="345D29AA" w14:textId="77777777" w:rsidR="00D43A73" w:rsidRPr="0088193B" w:rsidRDefault="00D43A73" w:rsidP="00D43A73">
            <w:pPr>
              <w:pStyle w:val="TAC"/>
            </w:pPr>
            <w:r w:rsidRPr="0088193B">
              <w:rPr>
                <w:rFonts w:eastAsia="MS Gothic"/>
              </w:rPr>
              <w:t>1</w:t>
            </w:r>
          </w:p>
        </w:tc>
        <w:tc>
          <w:tcPr>
            <w:tcW w:w="511" w:type="pct"/>
            <w:tcBorders>
              <w:top w:val="single" w:sz="4" w:space="0" w:color="auto"/>
              <w:left w:val="single" w:sz="4" w:space="0" w:color="auto"/>
              <w:bottom w:val="single" w:sz="4" w:space="0" w:color="auto"/>
              <w:right w:val="single" w:sz="4" w:space="0" w:color="auto"/>
            </w:tcBorders>
          </w:tcPr>
          <w:p w14:paraId="75142723" w14:textId="77777777" w:rsidR="00D43A73" w:rsidRPr="0088193B" w:rsidRDefault="00D43A73" w:rsidP="00D43A73">
            <w:pPr>
              <w:pStyle w:val="TAC"/>
            </w:pPr>
            <w:r w:rsidRPr="0088193B">
              <w:t>P</w:t>
            </w:r>
          </w:p>
        </w:tc>
      </w:tr>
      <w:tr w:rsidR="00D43A73" w:rsidRPr="0088193B" w14:paraId="7EC8E1AF" w14:textId="77777777" w:rsidTr="00AC69DD">
        <w:tc>
          <w:tcPr>
            <w:tcW w:w="322" w:type="pct"/>
            <w:tcBorders>
              <w:top w:val="single" w:sz="4" w:space="0" w:color="auto"/>
              <w:left w:val="single" w:sz="4" w:space="0" w:color="auto"/>
              <w:bottom w:val="single" w:sz="4" w:space="0" w:color="auto"/>
              <w:right w:val="single" w:sz="4" w:space="0" w:color="auto"/>
            </w:tcBorders>
          </w:tcPr>
          <w:p w14:paraId="098E918F" w14:textId="77777777" w:rsidR="00D43A73" w:rsidRPr="0088193B" w:rsidRDefault="00D43A73" w:rsidP="00D43A73">
            <w:pPr>
              <w:pStyle w:val="TAC"/>
              <w:rPr>
                <w:lang w:eastAsia="zh-CN"/>
              </w:rPr>
            </w:pPr>
            <w:r w:rsidRPr="0088193B">
              <w:rPr>
                <w:lang w:eastAsia="zh-CN"/>
              </w:rPr>
              <w:t>6</w:t>
            </w:r>
          </w:p>
        </w:tc>
        <w:tc>
          <w:tcPr>
            <w:tcW w:w="1700" w:type="pct"/>
            <w:tcBorders>
              <w:top w:val="single" w:sz="4" w:space="0" w:color="auto"/>
              <w:left w:val="single" w:sz="4" w:space="0" w:color="auto"/>
              <w:bottom w:val="single" w:sz="4" w:space="0" w:color="auto"/>
              <w:right w:val="single" w:sz="4" w:space="0" w:color="auto"/>
            </w:tcBorders>
          </w:tcPr>
          <w:p w14:paraId="3D72BF37" w14:textId="77777777" w:rsidR="00D43A73" w:rsidRPr="0088193B" w:rsidRDefault="00D43A73" w:rsidP="00D43A73">
            <w:pPr>
              <w:pStyle w:val="TAL"/>
            </w:pPr>
            <w:r w:rsidRPr="0088193B">
              <w:t>The SS is configured for Uplink Grant Allocation Type 3. The SS transmits an UL grant to allocate UL-SCH resources that are enough to transmit MAC PDU containing 10 MAC SDUs</w:t>
            </w:r>
          </w:p>
        </w:tc>
        <w:tc>
          <w:tcPr>
            <w:tcW w:w="424" w:type="pct"/>
            <w:tcBorders>
              <w:top w:val="single" w:sz="4" w:space="0" w:color="auto"/>
              <w:left w:val="single" w:sz="4" w:space="0" w:color="auto"/>
              <w:bottom w:val="single" w:sz="4" w:space="0" w:color="auto"/>
              <w:right w:val="single" w:sz="4" w:space="0" w:color="auto"/>
            </w:tcBorders>
          </w:tcPr>
          <w:p w14:paraId="761E7785" w14:textId="77777777" w:rsidR="00D43A73" w:rsidRPr="0088193B" w:rsidRDefault="00D43A73" w:rsidP="00D43A73">
            <w:pPr>
              <w:pStyle w:val="TAC"/>
            </w:pPr>
            <w:r w:rsidRPr="0088193B">
              <w:t>&lt;--</w:t>
            </w:r>
          </w:p>
        </w:tc>
        <w:tc>
          <w:tcPr>
            <w:tcW w:w="1703" w:type="pct"/>
            <w:tcBorders>
              <w:top w:val="single" w:sz="4" w:space="0" w:color="auto"/>
              <w:left w:val="single" w:sz="4" w:space="0" w:color="auto"/>
              <w:bottom w:val="single" w:sz="4" w:space="0" w:color="auto"/>
              <w:right w:val="single" w:sz="4" w:space="0" w:color="auto"/>
            </w:tcBorders>
          </w:tcPr>
          <w:p w14:paraId="09DC21A8" w14:textId="77777777" w:rsidR="00D43A73" w:rsidRPr="0088193B" w:rsidRDefault="00D43A73" w:rsidP="00D43A73">
            <w:pPr>
              <w:pStyle w:val="TAL"/>
            </w:pPr>
            <w:r w:rsidRPr="0088193B">
              <w:t>(UL Grant )</w:t>
            </w:r>
          </w:p>
        </w:tc>
        <w:tc>
          <w:tcPr>
            <w:tcW w:w="340" w:type="pct"/>
            <w:tcBorders>
              <w:top w:val="single" w:sz="4" w:space="0" w:color="auto"/>
              <w:left w:val="single" w:sz="4" w:space="0" w:color="auto"/>
              <w:bottom w:val="single" w:sz="4" w:space="0" w:color="auto"/>
              <w:right w:val="single" w:sz="4" w:space="0" w:color="auto"/>
            </w:tcBorders>
          </w:tcPr>
          <w:p w14:paraId="5D03D2B7" w14:textId="77777777" w:rsidR="00D43A73" w:rsidRPr="0088193B" w:rsidRDefault="00D43A73" w:rsidP="00D43A73">
            <w:pPr>
              <w:pStyle w:val="TAC"/>
            </w:pPr>
            <w:r w:rsidRPr="0088193B">
              <w:t>-</w:t>
            </w:r>
          </w:p>
        </w:tc>
        <w:tc>
          <w:tcPr>
            <w:tcW w:w="511" w:type="pct"/>
            <w:tcBorders>
              <w:top w:val="single" w:sz="4" w:space="0" w:color="auto"/>
              <w:left w:val="single" w:sz="4" w:space="0" w:color="auto"/>
              <w:bottom w:val="single" w:sz="4" w:space="0" w:color="auto"/>
              <w:right w:val="single" w:sz="4" w:space="0" w:color="auto"/>
            </w:tcBorders>
          </w:tcPr>
          <w:p w14:paraId="76B7A885" w14:textId="77777777" w:rsidR="00D43A73" w:rsidRPr="0088193B" w:rsidRDefault="00D43A73" w:rsidP="00D43A73">
            <w:pPr>
              <w:pStyle w:val="TAC"/>
            </w:pPr>
            <w:r w:rsidRPr="0088193B">
              <w:t>-</w:t>
            </w:r>
          </w:p>
        </w:tc>
      </w:tr>
      <w:tr w:rsidR="00D43A73" w:rsidRPr="0088193B" w14:paraId="1B158347" w14:textId="77777777" w:rsidTr="00AC69DD">
        <w:trPr>
          <w:trHeight w:val="237"/>
        </w:trPr>
        <w:tc>
          <w:tcPr>
            <w:tcW w:w="322" w:type="pct"/>
            <w:tcBorders>
              <w:top w:val="single" w:sz="4" w:space="0" w:color="auto"/>
              <w:left w:val="single" w:sz="4" w:space="0" w:color="auto"/>
              <w:bottom w:val="single" w:sz="4" w:space="0" w:color="auto"/>
              <w:right w:val="single" w:sz="4" w:space="0" w:color="auto"/>
            </w:tcBorders>
          </w:tcPr>
          <w:p w14:paraId="7B870203" w14:textId="77777777" w:rsidR="00D43A73" w:rsidRPr="0088193B" w:rsidRDefault="00D43A73" w:rsidP="00D43A73">
            <w:pPr>
              <w:pStyle w:val="TAC"/>
              <w:rPr>
                <w:lang w:eastAsia="zh-CN"/>
              </w:rPr>
            </w:pPr>
            <w:r w:rsidRPr="0088193B">
              <w:rPr>
                <w:lang w:eastAsia="zh-CN"/>
              </w:rPr>
              <w:t>7</w:t>
            </w:r>
          </w:p>
        </w:tc>
        <w:tc>
          <w:tcPr>
            <w:tcW w:w="1700" w:type="pct"/>
            <w:tcBorders>
              <w:top w:val="single" w:sz="4" w:space="0" w:color="auto"/>
              <w:left w:val="single" w:sz="4" w:space="0" w:color="auto"/>
              <w:bottom w:val="single" w:sz="4" w:space="0" w:color="auto"/>
              <w:right w:val="single" w:sz="4" w:space="0" w:color="auto"/>
            </w:tcBorders>
          </w:tcPr>
          <w:p w14:paraId="05652EA5" w14:textId="77777777" w:rsidR="00D43A73" w:rsidRPr="0088193B" w:rsidRDefault="00D43A73" w:rsidP="00D43A73">
            <w:pPr>
              <w:pStyle w:val="TAL"/>
            </w:pPr>
            <w:r w:rsidRPr="0088193B">
              <w:t>Check: Does the UE transmit a MAC PDU containing 10 RLC PDUs?</w:t>
            </w:r>
          </w:p>
        </w:tc>
        <w:tc>
          <w:tcPr>
            <w:tcW w:w="424" w:type="pct"/>
            <w:tcBorders>
              <w:top w:val="single" w:sz="4" w:space="0" w:color="auto"/>
              <w:left w:val="single" w:sz="4" w:space="0" w:color="auto"/>
              <w:bottom w:val="single" w:sz="4" w:space="0" w:color="auto"/>
              <w:right w:val="single" w:sz="4" w:space="0" w:color="auto"/>
            </w:tcBorders>
          </w:tcPr>
          <w:p w14:paraId="15BB25AB" w14:textId="77777777" w:rsidR="00D43A73" w:rsidRPr="0088193B" w:rsidRDefault="00D43A73" w:rsidP="00D43A73">
            <w:pPr>
              <w:pStyle w:val="TAC"/>
            </w:pPr>
            <w:r w:rsidRPr="0088193B">
              <w:t>--&gt;</w:t>
            </w:r>
          </w:p>
        </w:tc>
        <w:tc>
          <w:tcPr>
            <w:tcW w:w="1703" w:type="pct"/>
            <w:tcBorders>
              <w:top w:val="single" w:sz="4" w:space="0" w:color="auto"/>
              <w:left w:val="single" w:sz="4" w:space="0" w:color="auto"/>
              <w:bottom w:val="single" w:sz="4" w:space="0" w:color="auto"/>
              <w:right w:val="single" w:sz="4" w:space="0" w:color="auto"/>
            </w:tcBorders>
          </w:tcPr>
          <w:p w14:paraId="47A0CDAA" w14:textId="77777777" w:rsidR="00D43A73" w:rsidRPr="0088193B" w:rsidRDefault="00D43A73" w:rsidP="00D43A73">
            <w:pPr>
              <w:pStyle w:val="TAL"/>
            </w:pPr>
            <w:r w:rsidRPr="0088193B">
              <w:t>MAC PDU (containing 10 MAC SDUs)</w:t>
            </w:r>
          </w:p>
        </w:tc>
        <w:tc>
          <w:tcPr>
            <w:tcW w:w="340" w:type="pct"/>
            <w:tcBorders>
              <w:top w:val="single" w:sz="4" w:space="0" w:color="auto"/>
              <w:left w:val="single" w:sz="4" w:space="0" w:color="auto"/>
              <w:bottom w:val="single" w:sz="4" w:space="0" w:color="auto"/>
              <w:right w:val="single" w:sz="4" w:space="0" w:color="auto"/>
            </w:tcBorders>
          </w:tcPr>
          <w:p w14:paraId="7EFEC39A" w14:textId="77777777" w:rsidR="00D43A73" w:rsidRPr="0088193B" w:rsidRDefault="00D43A73" w:rsidP="00D43A73">
            <w:pPr>
              <w:pStyle w:val="TAC"/>
            </w:pPr>
            <w:r w:rsidRPr="0088193B">
              <w:t>1</w:t>
            </w:r>
          </w:p>
        </w:tc>
        <w:tc>
          <w:tcPr>
            <w:tcW w:w="511" w:type="pct"/>
            <w:tcBorders>
              <w:top w:val="single" w:sz="4" w:space="0" w:color="auto"/>
              <w:left w:val="single" w:sz="4" w:space="0" w:color="auto"/>
              <w:bottom w:val="single" w:sz="4" w:space="0" w:color="auto"/>
              <w:right w:val="single" w:sz="4" w:space="0" w:color="auto"/>
            </w:tcBorders>
          </w:tcPr>
          <w:p w14:paraId="0EA2EAC7" w14:textId="77777777" w:rsidR="00D43A73" w:rsidRPr="0088193B" w:rsidRDefault="00D43A73" w:rsidP="00D43A73">
            <w:pPr>
              <w:pStyle w:val="TAC"/>
            </w:pPr>
            <w:r w:rsidRPr="0088193B">
              <w:rPr>
                <w:rFonts w:eastAsia="MS Gothic"/>
              </w:rPr>
              <w:t>P</w:t>
            </w:r>
          </w:p>
        </w:tc>
      </w:tr>
      <w:tr w:rsidR="00D43A73" w:rsidRPr="0088193B" w14:paraId="0F6D942F" w14:textId="77777777" w:rsidTr="00AC69DD">
        <w:trPr>
          <w:trHeight w:val="237"/>
        </w:trPr>
        <w:tc>
          <w:tcPr>
            <w:tcW w:w="322" w:type="pct"/>
            <w:tcBorders>
              <w:top w:val="single" w:sz="4" w:space="0" w:color="auto"/>
              <w:left w:val="single" w:sz="4" w:space="0" w:color="auto"/>
              <w:bottom w:val="single" w:sz="4" w:space="0" w:color="auto"/>
              <w:right w:val="single" w:sz="4" w:space="0" w:color="auto"/>
            </w:tcBorders>
          </w:tcPr>
          <w:p w14:paraId="2359EA00" w14:textId="77777777" w:rsidR="00D43A73" w:rsidRPr="0088193B" w:rsidRDefault="00D43A73" w:rsidP="00D43A73">
            <w:pPr>
              <w:pStyle w:val="TAC"/>
              <w:rPr>
                <w:lang w:eastAsia="zh-CN"/>
              </w:rPr>
            </w:pPr>
            <w:r w:rsidRPr="0088193B">
              <w:rPr>
                <w:lang w:eastAsia="zh-CN"/>
              </w:rPr>
              <w:t>8</w:t>
            </w:r>
          </w:p>
        </w:tc>
        <w:tc>
          <w:tcPr>
            <w:tcW w:w="1700" w:type="pct"/>
            <w:tcBorders>
              <w:top w:val="single" w:sz="4" w:space="0" w:color="auto"/>
              <w:left w:val="single" w:sz="4" w:space="0" w:color="auto"/>
              <w:bottom w:val="single" w:sz="4" w:space="0" w:color="auto"/>
              <w:right w:val="single" w:sz="4" w:space="0" w:color="auto"/>
            </w:tcBorders>
          </w:tcPr>
          <w:p w14:paraId="4B72C61C" w14:textId="77777777" w:rsidR="00D43A73" w:rsidRPr="0088193B" w:rsidRDefault="00D43A73" w:rsidP="00D43A73">
            <w:pPr>
              <w:pStyle w:val="TAL"/>
            </w:pPr>
            <w:r w:rsidRPr="0088193B">
              <w:t xml:space="preserve">Check: </w:t>
            </w:r>
            <w:r w:rsidRPr="0088193B">
              <w:rPr>
                <w:lang w:eastAsia="zh-CN"/>
              </w:rPr>
              <w:t xml:space="preserve">For </w:t>
            </w:r>
            <w:r w:rsidRPr="0088193B">
              <w:t>1 second</w:t>
            </w:r>
            <w:r w:rsidRPr="0088193B">
              <w:rPr>
                <w:lang w:eastAsia="zh-CN"/>
              </w:rPr>
              <w:t>,</w:t>
            </w:r>
            <w:r w:rsidRPr="0088193B">
              <w:t xml:space="preserve"> does the UE transmit a Scheduling Request?</w:t>
            </w:r>
          </w:p>
        </w:tc>
        <w:tc>
          <w:tcPr>
            <w:tcW w:w="424" w:type="pct"/>
            <w:tcBorders>
              <w:top w:val="single" w:sz="4" w:space="0" w:color="auto"/>
              <w:left w:val="single" w:sz="4" w:space="0" w:color="auto"/>
              <w:bottom w:val="single" w:sz="4" w:space="0" w:color="auto"/>
              <w:right w:val="single" w:sz="4" w:space="0" w:color="auto"/>
            </w:tcBorders>
          </w:tcPr>
          <w:p w14:paraId="0D26FE49" w14:textId="77777777" w:rsidR="00D43A73" w:rsidRPr="0088193B" w:rsidRDefault="00D43A73" w:rsidP="00D43A73">
            <w:pPr>
              <w:pStyle w:val="TAC"/>
            </w:pPr>
            <w:r w:rsidRPr="0088193B">
              <w:t>--&gt;</w:t>
            </w:r>
          </w:p>
        </w:tc>
        <w:tc>
          <w:tcPr>
            <w:tcW w:w="1703" w:type="pct"/>
            <w:tcBorders>
              <w:top w:val="single" w:sz="4" w:space="0" w:color="auto"/>
              <w:left w:val="single" w:sz="4" w:space="0" w:color="auto"/>
              <w:bottom w:val="single" w:sz="4" w:space="0" w:color="auto"/>
              <w:right w:val="single" w:sz="4" w:space="0" w:color="auto"/>
            </w:tcBorders>
          </w:tcPr>
          <w:p w14:paraId="2BF5EF64" w14:textId="77777777" w:rsidR="00D43A73" w:rsidRPr="0088193B" w:rsidRDefault="00D43A73" w:rsidP="00D43A73">
            <w:pPr>
              <w:pStyle w:val="TAL"/>
            </w:pPr>
            <w:r w:rsidRPr="0088193B">
              <w:t>(SR)</w:t>
            </w:r>
          </w:p>
        </w:tc>
        <w:tc>
          <w:tcPr>
            <w:tcW w:w="340" w:type="pct"/>
            <w:tcBorders>
              <w:top w:val="single" w:sz="4" w:space="0" w:color="auto"/>
              <w:left w:val="single" w:sz="4" w:space="0" w:color="auto"/>
              <w:bottom w:val="single" w:sz="4" w:space="0" w:color="auto"/>
              <w:right w:val="single" w:sz="4" w:space="0" w:color="auto"/>
            </w:tcBorders>
          </w:tcPr>
          <w:p w14:paraId="14EDA400" w14:textId="77777777" w:rsidR="00D43A73" w:rsidRPr="0088193B" w:rsidRDefault="00D43A73" w:rsidP="00D43A73">
            <w:pPr>
              <w:pStyle w:val="TAC"/>
            </w:pPr>
            <w:r w:rsidRPr="0088193B">
              <w:t>1,2</w:t>
            </w:r>
          </w:p>
        </w:tc>
        <w:tc>
          <w:tcPr>
            <w:tcW w:w="511" w:type="pct"/>
            <w:tcBorders>
              <w:top w:val="single" w:sz="4" w:space="0" w:color="auto"/>
              <w:left w:val="single" w:sz="4" w:space="0" w:color="auto"/>
              <w:bottom w:val="single" w:sz="4" w:space="0" w:color="auto"/>
              <w:right w:val="single" w:sz="4" w:space="0" w:color="auto"/>
            </w:tcBorders>
          </w:tcPr>
          <w:p w14:paraId="7BB95137" w14:textId="77777777" w:rsidR="00D43A73" w:rsidRPr="0088193B" w:rsidRDefault="00D43A73" w:rsidP="00D43A73">
            <w:pPr>
              <w:pStyle w:val="TAC"/>
              <w:rPr>
                <w:rFonts w:eastAsia="MS Gothic"/>
              </w:rPr>
            </w:pPr>
            <w:r w:rsidRPr="0088193B">
              <w:t>F</w:t>
            </w:r>
          </w:p>
        </w:tc>
      </w:tr>
      <w:tr w:rsidR="00D43A73" w:rsidRPr="0088193B" w14:paraId="4EF1AB58" w14:textId="77777777" w:rsidTr="00AC69DD">
        <w:tc>
          <w:tcPr>
            <w:tcW w:w="5000" w:type="pct"/>
            <w:gridSpan w:val="6"/>
            <w:tcBorders>
              <w:top w:val="single" w:sz="4" w:space="0" w:color="auto"/>
              <w:left w:val="single" w:sz="4" w:space="0" w:color="auto"/>
              <w:bottom w:val="single" w:sz="4" w:space="0" w:color="auto"/>
              <w:right w:val="single" w:sz="4" w:space="0" w:color="auto"/>
            </w:tcBorders>
          </w:tcPr>
          <w:p w14:paraId="79DA8372" w14:textId="77777777" w:rsidR="00D43A73" w:rsidRPr="0088193B" w:rsidRDefault="00D43A73" w:rsidP="00D43A73">
            <w:pPr>
              <w:pStyle w:val="TAN"/>
            </w:pPr>
            <w:r w:rsidRPr="0088193B">
              <w:t>Note 1:</w:t>
            </w:r>
            <w:r w:rsidRPr="0088193B">
              <w:tab/>
              <w:t>The UE repeats the scheduling requests on every available PUCCH as long as SR_COUNTER &lt; dsr-TransMax and there is UL data available for transmission and there are no resources available to transmit it. At the reception of first Scheduling Request from the UE, SS will be scheduled to transmit a grant after 10</w:t>
            </w:r>
            <w:r w:rsidRPr="0088193B">
              <w:rPr>
                <w:lang w:eastAsia="zh-CN"/>
              </w:rPr>
              <w:t>5</w:t>
            </w:r>
            <w:r w:rsidRPr="0088193B">
              <w:t xml:space="preserve">ms. Hence SS will receive 6 Scheduling Requests </w:t>
            </w:r>
            <w:r w:rsidRPr="0088193B">
              <w:rPr>
                <w:lang w:eastAsia="zh-CN"/>
              </w:rPr>
              <w:t xml:space="preserve">on PCell </w:t>
            </w:r>
            <w:r w:rsidRPr="0088193B">
              <w:t>as sr-ConfigIndex = 30</w:t>
            </w:r>
            <w:r w:rsidRPr="0088193B">
              <w:rPr>
                <w:lang w:eastAsia="zh-CN"/>
              </w:rPr>
              <w:t xml:space="preserve"> and </w:t>
            </w:r>
            <w:r w:rsidRPr="0088193B">
              <w:t xml:space="preserve">receive 6 Scheduling Requests </w:t>
            </w:r>
            <w:r w:rsidRPr="0088193B">
              <w:rPr>
                <w:lang w:eastAsia="zh-CN"/>
              </w:rPr>
              <w:t xml:space="preserve">on SCell </w:t>
            </w:r>
            <w:r w:rsidRPr="0088193B">
              <w:t>as sr-ConfigIndex = 3</w:t>
            </w:r>
            <w:r w:rsidRPr="0088193B">
              <w:rPr>
                <w:lang w:eastAsia="zh-CN"/>
              </w:rPr>
              <w:t>4.</w:t>
            </w:r>
          </w:p>
        </w:tc>
      </w:tr>
    </w:tbl>
    <w:p w14:paraId="28471D6C" w14:textId="77777777" w:rsidR="00D43A73" w:rsidRPr="0088193B" w:rsidRDefault="00D43A73" w:rsidP="00D43A73"/>
    <w:p w14:paraId="4B407287" w14:textId="77777777" w:rsidR="00D43A73" w:rsidRPr="0088193B" w:rsidRDefault="00D43A73" w:rsidP="00D43A73">
      <w:pPr>
        <w:pStyle w:val="TH"/>
      </w:pPr>
      <w:r w:rsidRPr="0088193B">
        <w:t>Table 7.1.4.29.1.3.2-2: Parallel behaviour</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3861"/>
        <w:gridCol w:w="904"/>
        <w:gridCol w:w="3039"/>
        <w:gridCol w:w="565"/>
        <w:gridCol w:w="742"/>
      </w:tblGrid>
      <w:tr w:rsidR="00D43A73" w:rsidRPr="0088193B" w14:paraId="5900B782" w14:textId="77777777" w:rsidTr="00AC69DD">
        <w:tc>
          <w:tcPr>
            <w:tcW w:w="275" w:type="pct"/>
            <w:tcBorders>
              <w:bottom w:val="nil"/>
            </w:tcBorders>
            <w:shd w:val="clear" w:color="auto" w:fill="auto"/>
          </w:tcPr>
          <w:p w14:paraId="02768B06" w14:textId="77777777" w:rsidR="00D43A73" w:rsidRPr="0088193B" w:rsidRDefault="00D43A73" w:rsidP="00D43A73">
            <w:pPr>
              <w:pStyle w:val="TAH"/>
            </w:pPr>
            <w:r w:rsidRPr="0088193B">
              <w:t>St</w:t>
            </w:r>
          </w:p>
        </w:tc>
        <w:tc>
          <w:tcPr>
            <w:tcW w:w="2002" w:type="pct"/>
            <w:vMerge w:val="restart"/>
            <w:shd w:val="clear" w:color="auto" w:fill="auto"/>
          </w:tcPr>
          <w:p w14:paraId="18C020D3" w14:textId="77777777" w:rsidR="00D43A73" w:rsidRPr="0088193B" w:rsidRDefault="00D43A73" w:rsidP="00D43A73">
            <w:pPr>
              <w:pStyle w:val="TAH"/>
            </w:pPr>
            <w:r w:rsidRPr="0088193B">
              <w:t>Procedure</w:t>
            </w:r>
          </w:p>
        </w:tc>
        <w:tc>
          <w:tcPr>
            <w:tcW w:w="2045" w:type="pct"/>
            <w:gridSpan w:val="2"/>
            <w:shd w:val="clear" w:color="auto" w:fill="auto"/>
          </w:tcPr>
          <w:p w14:paraId="1DB8089D" w14:textId="77777777" w:rsidR="00D43A73" w:rsidRPr="0088193B" w:rsidRDefault="00D43A73" w:rsidP="00D43A73">
            <w:pPr>
              <w:pStyle w:val="TAH"/>
            </w:pPr>
            <w:r w:rsidRPr="0088193B">
              <w:t>Message Sequence</w:t>
            </w:r>
          </w:p>
        </w:tc>
        <w:tc>
          <w:tcPr>
            <w:tcW w:w="293" w:type="pct"/>
            <w:tcBorders>
              <w:bottom w:val="nil"/>
            </w:tcBorders>
            <w:shd w:val="clear" w:color="auto" w:fill="auto"/>
          </w:tcPr>
          <w:p w14:paraId="382F1DDE" w14:textId="77777777" w:rsidR="00D43A73" w:rsidRPr="0088193B" w:rsidRDefault="00D43A73" w:rsidP="00D43A73">
            <w:pPr>
              <w:pStyle w:val="TAH"/>
            </w:pPr>
            <w:r w:rsidRPr="0088193B">
              <w:t>TP</w:t>
            </w:r>
          </w:p>
        </w:tc>
        <w:tc>
          <w:tcPr>
            <w:tcW w:w="385" w:type="pct"/>
            <w:tcBorders>
              <w:bottom w:val="nil"/>
            </w:tcBorders>
            <w:shd w:val="clear" w:color="auto" w:fill="auto"/>
          </w:tcPr>
          <w:p w14:paraId="02999549" w14:textId="77777777" w:rsidR="00D43A73" w:rsidRPr="0088193B" w:rsidRDefault="00D43A73" w:rsidP="00D43A73">
            <w:pPr>
              <w:pStyle w:val="TAH"/>
            </w:pPr>
            <w:r w:rsidRPr="0088193B">
              <w:t>Verdict</w:t>
            </w:r>
          </w:p>
        </w:tc>
      </w:tr>
      <w:tr w:rsidR="00D43A73" w:rsidRPr="0088193B" w14:paraId="45E7AD71" w14:textId="77777777" w:rsidTr="00AC69DD">
        <w:tc>
          <w:tcPr>
            <w:tcW w:w="275" w:type="pct"/>
            <w:tcBorders>
              <w:top w:val="nil"/>
            </w:tcBorders>
            <w:shd w:val="clear" w:color="auto" w:fill="auto"/>
          </w:tcPr>
          <w:p w14:paraId="0B8CD398" w14:textId="77777777" w:rsidR="00D43A73" w:rsidRPr="0088193B" w:rsidRDefault="00D43A73" w:rsidP="00D43A73">
            <w:pPr>
              <w:pStyle w:val="TAH"/>
            </w:pPr>
          </w:p>
        </w:tc>
        <w:tc>
          <w:tcPr>
            <w:tcW w:w="2002" w:type="pct"/>
            <w:vMerge/>
            <w:shd w:val="clear" w:color="auto" w:fill="auto"/>
          </w:tcPr>
          <w:p w14:paraId="349E1EC6" w14:textId="77777777" w:rsidR="00D43A73" w:rsidRPr="0088193B" w:rsidRDefault="00D43A73" w:rsidP="00D43A73">
            <w:pPr>
              <w:pStyle w:val="TAH"/>
            </w:pPr>
          </w:p>
        </w:tc>
        <w:tc>
          <w:tcPr>
            <w:tcW w:w="469" w:type="pct"/>
            <w:shd w:val="clear" w:color="auto" w:fill="auto"/>
          </w:tcPr>
          <w:p w14:paraId="310F6061" w14:textId="77777777" w:rsidR="00D43A73" w:rsidRPr="0088193B" w:rsidRDefault="00D43A73" w:rsidP="00D43A73">
            <w:pPr>
              <w:pStyle w:val="TAH"/>
            </w:pPr>
            <w:r w:rsidRPr="0088193B">
              <w:t>U - S</w:t>
            </w:r>
          </w:p>
        </w:tc>
        <w:tc>
          <w:tcPr>
            <w:tcW w:w="1576" w:type="pct"/>
            <w:shd w:val="clear" w:color="auto" w:fill="auto"/>
          </w:tcPr>
          <w:p w14:paraId="35F149E6" w14:textId="77777777" w:rsidR="00D43A73" w:rsidRPr="0088193B" w:rsidRDefault="00D43A73" w:rsidP="00D43A73">
            <w:pPr>
              <w:pStyle w:val="TAH"/>
            </w:pPr>
            <w:r w:rsidRPr="0088193B">
              <w:t>Message</w:t>
            </w:r>
          </w:p>
        </w:tc>
        <w:tc>
          <w:tcPr>
            <w:tcW w:w="293" w:type="pct"/>
            <w:tcBorders>
              <w:top w:val="nil"/>
            </w:tcBorders>
            <w:shd w:val="clear" w:color="auto" w:fill="auto"/>
          </w:tcPr>
          <w:p w14:paraId="04ACBC2C" w14:textId="77777777" w:rsidR="00D43A73" w:rsidRPr="0088193B" w:rsidRDefault="00D43A73" w:rsidP="00D43A73">
            <w:pPr>
              <w:pStyle w:val="TAH"/>
            </w:pPr>
          </w:p>
        </w:tc>
        <w:tc>
          <w:tcPr>
            <w:tcW w:w="385" w:type="pct"/>
            <w:tcBorders>
              <w:top w:val="nil"/>
            </w:tcBorders>
            <w:shd w:val="clear" w:color="auto" w:fill="auto"/>
          </w:tcPr>
          <w:p w14:paraId="71BB9FA0" w14:textId="77777777" w:rsidR="00D43A73" w:rsidRPr="0088193B" w:rsidRDefault="00D43A73" w:rsidP="00D43A73">
            <w:pPr>
              <w:pStyle w:val="TAH"/>
            </w:pPr>
          </w:p>
        </w:tc>
      </w:tr>
      <w:tr w:rsidR="00D43A73" w:rsidRPr="0088193B" w14:paraId="09792DC2" w14:textId="77777777" w:rsidTr="00AC69DD">
        <w:tc>
          <w:tcPr>
            <w:tcW w:w="275" w:type="pct"/>
            <w:shd w:val="clear" w:color="auto" w:fill="auto"/>
          </w:tcPr>
          <w:p w14:paraId="63F5ACAD" w14:textId="77777777" w:rsidR="00D43A73" w:rsidRPr="0088193B" w:rsidRDefault="00D43A73" w:rsidP="00D43A73">
            <w:pPr>
              <w:pStyle w:val="TAC"/>
            </w:pPr>
            <w:r w:rsidRPr="0088193B">
              <w:t>1</w:t>
            </w:r>
          </w:p>
        </w:tc>
        <w:tc>
          <w:tcPr>
            <w:tcW w:w="2002" w:type="pct"/>
            <w:shd w:val="clear" w:color="auto" w:fill="auto"/>
          </w:tcPr>
          <w:p w14:paraId="62EE66E0" w14:textId="77777777" w:rsidR="00D43A73" w:rsidRPr="0088193B" w:rsidRDefault="00D43A73" w:rsidP="00D43A73">
            <w:pPr>
              <w:pStyle w:val="TAL"/>
            </w:pPr>
            <w:r w:rsidRPr="0088193B">
              <w:t>Check: Does the UE transmit a MAC PDU?</w:t>
            </w:r>
          </w:p>
        </w:tc>
        <w:tc>
          <w:tcPr>
            <w:tcW w:w="469" w:type="pct"/>
            <w:shd w:val="clear" w:color="auto" w:fill="auto"/>
          </w:tcPr>
          <w:p w14:paraId="6EED8D24" w14:textId="77777777" w:rsidR="00D43A73" w:rsidRPr="0088193B" w:rsidRDefault="00D43A73" w:rsidP="00D43A73">
            <w:pPr>
              <w:pStyle w:val="TAC"/>
            </w:pPr>
            <w:r w:rsidRPr="0088193B">
              <w:t>--&gt;</w:t>
            </w:r>
          </w:p>
        </w:tc>
        <w:tc>
          <w:tcPr>
            <w:tcW w:w="1576" w:type="pct"/>
            <w:shd w:val="clear" w:color="auto" w:fill="auto"/>
          </w:tcPr>
          <w:p w14:paraId="2A4CA241" w14:textId="77777777" w:rsidR="00D43A73" w:rsidRPr="0088193B" w:rsidRDefault="00D43A73" w:rsidP="00D43A73">
            <w:pPr>
              <w:pStyle w:val="TAL"/>
            </w:pPr>
            <w:r w:rsidRPr="0088193B">
              <w:t>MAC PDU</w:t>
            </w:r>
          </w:p>
        </w:tc>
        <w:tc>
          <w:tcPr>
            <w:tcW w:w="293" w:type="pct"/>
            <w:shd w:val="clear" w:color="auto" w:fill="auto"/>
          </w:tcPr>
          <w:p w14:paraId="58F95AF9" w14:textId="77777777" w:rsidR="00D43A73" w:rsidRPr="0088193B" w:rsidRDefault="00D43A73" w:rsidP="00D43A73">
            <w:pPr>
              <w:pStyle w:val="TAC"/>
            </w:pPr>
            <w:r w:rsidRPr="0088193B">
              <w:t>1</w:t>
            </w:r>
          </w:p>
        </w:tc>
        <w:tc>
          <w:tcPr>
            <w:tcW w:w="385" w:type="pct"/>
            <w:shd w:val="clear" w:color="auto" w:fill="auto"/>
          </w:tcPr>
          <w:p w14:paraId="7123E79C" w14:textId="77777777" w:rsidR="00D43A73" w:rsidRPr="0088193B" w:rsidRDefault="00D43A73" w:rsidP="00D43A73">
            <w:pPr>
              <w:pStyle w:val="TAC"/>
            </w:pPr>
            <w:r w:rsidRPr="0088193B">
              <w:t>F</w:t>
            </w:r>
          </w:p>
        </w:tc>
      </w:tr>
    </w:tbl>
    <w:p w14:paraId="08DD161D" w14:textId="77777777" w:rsidR="00D43A73" w:rsidRPr="0088193B" w:rsidRDefault="00D43A73" w:rsidP="00D43A73"/>
    <w:p w14:paraId="24A61793" w14:textId="77777777" w:rsidR="00D43A73" w:rsidRPr="0088193B" w:rsidRDefault="00D43A73" w:rsidP="00D43A73">
      <w:pPr>
        <w:pStyle w:val="H6"/>
      </w:pPr>
      <w:r w:rsidRPr="0088193B">
        <w:t>7.1.4.29.1.3.3</w:t>
      </w:r>
      <w:r w:rsidRPr="0088193B">
        <w:tab/>
        <w:t>Specific Message Contents</w:t>
      </w:r>
    </w:p>
    <w:p w14:paraId="12E32F5B" w14:textId="77777777" w:rsidR="00D43A73" w:rsidRPr="0088193B" w:rsidRDefault="00D43A73" w:rsidP="00D43A73">
      <w:pPr>
        <w:pStyle w:val="TH"/>
        <w:rPr>
          <w:lang w:eastAsia="zh-CN"/>
        </w:rPr>
      </w:pPr>
      <w:r w:rsidRPr="0088193B">
        <w:t xml:space="preserve">Table 7.1.4.29.1.3.3-1: SchedulingRequest-Configuration to be used in RRCConnectionReconfiguration </w:t>
      </w:r>
      <w:r w:rsidRPr="0088193B">
        <w:rPr>
          <w:lang w:eastAsia="zh-CN"/>
        </w:rPr>
        <w:t>(P</w:t>
      </w:r>
      <w:r w:rsidRPr="0088193B">
        <w:t>reamble</w:t>
      </w:r>
      <w:r w:rsidRPr="0088193B">
        <w:rPr>
          <w:lang w:eastAsia="zh-CN"/>
        </w:rPr>
        <w:t>)</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14"/>
        <w:gridCol w:w="2233"/>
        <w:gridCol w:w="1665"/>
        <w:gridCol w:w="1222"/>
      </w:tblGrid>
      <w:tr w:rsidR="00D43A73" w:rsidRPr="0088193B" w14:paraId="7EAB7A5B" w14:textId="77777777" w:rsidTr="00AC69DD">
        <w:tc>
          <w:tcPr>
            <w:tcW w:w="5000" w:type="pct"/>
            <w:gridSpan w:val="4"/>
          </w:tcPr>
          <w:p w14:paraId="309C7E71" w14:textId="77777777" w:rsidR="00D43A73" w:rsidRPr="0088193B" w:rsidRDefault="00D43A73" w:rsidP="001F0F41">
            <w:pPr>
              <w:pStyle w:val="TAL"/>
            </w:pPr>
            <w:r w:rsidRPr="0088193B">
              <w:t>Derivation Path: 36.508 clause 4.6.3-20</w:t>
            </w:r>
          </w:p>
        </w:tc>
      </w:tr>
      <w:tr w:rsidR="00D43A73" w:rsidRPr="0088193B" w14:paraId="24A8D176" w14:textId="77777777" w:rsidTr="00AC69DD">
        <w:tblPrEx>
          <w:tblCellMar>
            <w:left w:w="108" w:type="dxa"/>
            <w:right w:w="108" w:type="dxa"/>
          </w:tblCellMar>
        </w:tblPrEx>
        <w:tc>
          <w:tcPr>
            <w:tcW w:w="2343" w:type="pct"/>
          </w:tcPr>
          <w:p w14:paraId="1381F5F0" w14:textId="77777777" w:rsidR="00D43A73" w:rsidRPr="0088193B" w:rsidRDefault="00D43A73" w:rsidP="001F0F41">
            <w:pPr>
              <w:pStyle w:val="TAH"/>
            </w:pPr>
            <w:r w:rsidRPr="0088193B">
              <w:t>Information Element</w:t>
            </w:r>
          </w:p>
        </w:tc>
        <w:tc>
          <w:tcPr>
            <w:tcW w:w="1159" w:type="pct"/>
          </w:tcPr>
          <w:p w14:paraId="7BC4BBD8" w14:textId="77777777" w:rsidR="00D43A73" w:rsidRPr="0088193B" w:rsidRDefault="00D43A73" w:rsidP="001F0F41">
            <w:pPr>
              <w:pStyle w:val="TAH"/>
            </w:pPr>
            <w:r w:rsidRPr="0088193B">
              <w:t>Value/remark</w:t>
            </w:r>
          </w:p>
        </w:tc>
        <w:tc>
          <w:tcPr>
            <w:tcW w:w="864" w:type="pct"/>
          </w:tcPr>
          <w:p w14:paraId="45674E7F" w14:textId="77777777" w:rsidR="00D43A73" w:rsidRPr="0088193B" w:rsidRDefault="00D43A73" w:rsidP="001F0F41">
            <w:pPr>
              <w:pStyle w:val="TAH"/>
            </w:pPr>
            <w:r w:rsidRPr="0088193B">
              <w:t>Comment</w:t>
            </w:r>
          </w:p>
        </w:tc>
        <w:tc>
          <w:tcPr>
            <w:tcW w:w="635" w:type="pct"/>
          </w:tcPr>
          <w:p w14:paraId="273B2FE3" w14:textId="77777777" w:rsidR="00D43A73" w:rsidRPr="0088193B" w:rsidRDefault="00D43A73" w:rsidP="001F0F41">
            <w:pPr>
              <w:pStyle w:val="TAH"/>
            </w:pPr>
            <w:r w:rsidRPr="0088193B">
              <w:t>Condition</w:t>
            </w:r>
          </w:p>
        </w:tc>
      </w:tr>
      <w:tr w:rsidR="00D43A73" w:rsidRPr="0088193B" w14:paraId="7E378EFA"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B7865F8" w14:textId="77777777" w:rsidR="00D43A73" w:rsidRPr="0088193B" w:rsidRDefault="00D43A73" w:rsidP="001F0F41">
            <w:pPr>
              <w:pStyle w:val="TAL"/>
            </w:pPr>
            <w:r w:rsidRPr="0088193B">
              <w:t>SchedulingRequest-Config-DEFAULT::= CHOICE {</w:t>
            </w:r>
          </w:p>
        </w:tc>
        <w:tc>
          <w:tcPr>
            <w:tcW w:w="1159" w:type="pct"/>
            <w:tcBorders>
              <w:top w:val="single" w:sz="4" w:space="0" w:color="auto"/>
              <w:left w:val="single" w:sz="4" w:space="0" w:color="auto"/>
              <w:bottom w:val="single" w:sz="4" w:space="0" w:color="auto"/>
              <w:right w:val="single" w:sz="4" w:space="0" w:color="auto"/>
            </w:tcBorders>
          </w:tcPr>
          <w:p w14:paraId="54ECCD95" w14:textId="77777777" w:rsidR="00D43A73" w:rsidRPr="0088193B" w:rsidRDefault="00D43A73" w:rsidP="001F0F41">
            <w:pPr>
              <w:pStyle w:val="TAL"/>
            </w:pPr>
          </w:p>
        </w:tc>
        <w:tc>
          <w:tcPr>
            <w:tcW w:w="864" w:type="pct"/>
            <w:tcBorders>
              <w:top w:val="single" w:sz="4" w:space="0" w:color="auto"/>
              <w:left w:val="single" w:sz="4" w:space="0" w:color="auto"/>
              <w:bottom w:val="single" w:sz="4" w:space="0" w:color="auto"/>
              <w:right w:val="single" w:sz="4" w:space="0" w:color="auto"/>
            </w:tcBorders>
          </w:tcPr>
          <w:p w14:paraId="1B97BBF3" w14:textId="77777777" w:rsidR="00D43A73" w:rsidRPr="0088193B" w:rsidRDefault="00D43A73" w:rsidP="001F0F41">
            <w:pPr>
              <w:pStyle w:val="TAL"/>
            </w:pPr>
          </w:p>
        </w:tc>
        <w:tc>
          <w:tcPr>
            <w:tcW w:w="635" w:type="pct"/>
            <w:tcBorders>
              <w:top w:val="single" w:sz="4" w:space="0" w:color="auto"/>
              <w:left w:val="single" w:sz="4" w:space="0" w:color="auto"/>
              <w:bottom w:val="single" w:sz="4" w:space="0" w:color="auto"/>
              <w:right w:val="single" w:sz="4" w:space="0" w:color="auto"/>
            </w:tcBorders>
          </w:tcPr>
          <w:p w14:paraId="2712258E" w14:textId="77777777" w:rsidR="00D43A73" w:rsidRPr="0088193B" w:rsidRDefault="00D43A73" w:rsidP="001F0F41">
            <w:pPr>
              <w:pStyle w:val="TAL"/>
            </w:pPr>
          </w:p>
        </w:tc>
      </w:tr>
      <w:tr w:rsidR="00D43A73" w:rsidRPr="0088193B" w14:paraId="370C8A4B"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474F738" w14:textId="77777777" w:rsidR="00D43A73" w:rsidRPr="0088193B" w:rsidRDefault="00D43A73" w:rsidP="001F0F41">
            <w:pPr>
              <w:pStyle w:val="TAL"/>
            </w:pPr>
            <w:r w:rsidRPr="0088193B">
              <w:t xml:space="preserve">  enable SEQUENCE {</w:t>
            </w:r>
          </w:p>
        </w:tc>
        <w:tc>
          <w:tcPr>
            <w:tcW w:w="1159" w:type="pct"/>
            <w:tcBorders>
              <w:top w:val="single" w:sz="4" w:space="0" w:color="auto"/>
              <w:left w:val="single" w:sz="4" w:space="0" w:color="auto"/>
              <w:bottom w:val="single" w:sz="4" w:space="0" w:color="auto"/>
              <w:right w:val="single" w:sz="4" w:space="0" w:color="auto"/>
            </w:tcBorders>
          </w:tcPr>
          <w:p w14:paraId="063CF67D" w14:textId="77777777" w:rsidR="00D43A73" w:rsidRPr="0088193B" w:rsidRDefault="00D43A73" w:rsidP="001F0F41">
            <w:pPr>
              <w:pStyle w:val="TAL"/>
            </w:pPr>
          </w:p>
        </w:tc>
        <w:tc>
          <w:tcPr>
            <w:tcW w:w="864" w:type="pct"/>
            <w:tcBorders>
              <w:top w:val="single" w:sz="4" w:space="0" w:color="auto"/>
              <w:left w:val="single" w:sz="4" w:space="0" w:color="auto"/>
              <w:bottom w:val="single" w:sz="4" w:space="0" w:color="auto"/>
              <w:right w:val="single" w:sz="4" w:space="0" w:color="auto"/>
            </w:tcBorders>
          </w:tcPr>
          <w:p w14:paraId="6BC8D666" w14:textId="77777777" w:rsidR="00D43A73" w:rsidRPr="0088193B" w:rsidRDefault="00D43A73" w:rsidP="001F0F41">
            <w:pPr>
              <w:pStyle w:val="TAL"/>
            </w:pPr>
          </w:p>
        </w:tc>
        <w:tc>
          <w:tcPr>
            <w:tcW w:w="635" w:type="pct"/>
            <w:tcBorders>
              <w:top w:val="single" w:sz="4" w:space="0" w:color="auto"/>
              <w:left w:val="single" w:sz="4" w:space="0" w:color="auto"/>
              <w:bottom w:val="single" w:sz="4" w:space="0" w:color="auto"/>
              <w:right w:val="single" w:sz="4" w:space="0" w:color="auto"/>
            </w:tcBorders>
          </w:tcPr>
          <w:p w14:paraId="12D601B7" w14:textId="77777777" w:rsidR="00D43A73" w:rsidRPr="0088193B" w:rsidRDefault="00D43A73" w:rsidP="001F0F41">
            <w:pPr>
              <w:pStyle w:val="TAL"/>
            </w:pPr>
          </w:p>
        </w:tc>
      </w:tr>
      <w:tr w:rsidR="00D43A73" w:rsidRPr="0088193B" w14:paraId="68995F00"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7223DA7" w14:textId="77777777" w:rsidR="00D43A73" w:rsidRPr="0088193B" w:rsidRDefault="00D43A73" w:rsidP="001F0F41">
            <w:pPr>
              <w:pStyle w:val="TAL"/>
            </w:pPr>
            <w:r w:rsidRPr="0088193B">
              <w:t xml:space="preserve">    dsr-TransMax</w:t>
            </w:r>
          </w:p>
        </w:tc>
        <w:tc>
          <w:tcPr>
            <w:tcW w:w="1159" w:type="pct"/>
            <w:tcBorders>
              <w:top w:val="single" w:sz="4" w:space="0" w:color="auto"/>
              <w:left w:val="single" w:sz="4" w:space="0" w:color="auto"/>
              <w:bottom w:val="single" w:sz="4" w:space="0" w:color="auto"/>
              <w:right w:val="single" w:sz="4" w:space="0" w:color="auto"/>
            </w:tcBorders>
          </w:tcPr>
          <w:p w14:paraId="77A42AC6" w14:textId="77777777" w:rsidR="00D43A73" w:rsidRPr="0088193B" w:rsidRDefault="00D43A73" w:rsidP="001F0F41">
            <w:pPr>
              <w:pStyle w:val="TAL"/>
            </w:pPr>
            <w:r w:rsidRPr="0088193B">
              <w:t>n</w:t>
            </w:r>
            <w:r w:rsidRPr="0088193B">
              <w:rPr>
                <w:lang w:eastAsia="zh-CN"/>
              </w:rPr>
              <w:t>6</w:t>
            </w:r>
            <w:r w:rsidRPr="0088193B">
              <w:t>4</w:t>
            </w:r>
          </w:p>
        </w:tc>
        <w:tc>
          <w:tcPr>
            <w:tcW w:w="864" w:type="pct"/>
            <w:tcBorders>
              <w:top w:val="single" w:sz="4" w:space="0" w:color="auto"/>
              <w:left w:val="single" w:sz="4" w:space="0" w:color="auto"/>
              <w:bottom w:val="single" w:sz="4" w:space="0" w:color="auto"/>
              <w:right w:val="single" w:sz="4" w:space="0" w:color="auto"/>
            </w:tcBorders>
          </w:tcPr>
          <w:p w14:paraId="7009D88D" w14:textId="77777777" w:rsidR="00D43A73" w:rsidRPr="0088193B" w:rsidRDefault="00D43A73" w:rsidP="001F0F41">
            <w:pPr>
              <w:pStyle w:val="TAL"/>
            </w:pPr>
          </w:p>
        </w:tc>
        <w:tc>
          <w:tcPr>
            <w:tcW w:w="635" w:type="pct"/>
            <w:tcBorders>
              <w:top w:val="single" w:sz="4" w:space="0" w:color="auto"/>
              <w:left w:val="single" w:sz="4" w:space="0" w:color="auto"/>
              <w:bottom w:val="single" w:sz="4" w:space="0" w:color="auto"/>
              <w:right w:val="single" w:sz="4" w:space="0" w:color="auto"/>
            </w:tcBorders>
          </w:tcPr>
          <w:p w14:paraId="44C58558" w14:textId="77777777" w:rsidR="00D43A73" w:rsidRPr="0088193B" w:rsidRDefault="00D43A73" w:rsidP="001F0F41">
            <w:pPr>
              <w:pStyle w:val="TAL"/>
            </w:pPr>
          </w:p>
        </w:tc>
      </w:tr>
      <w:tr w:rsidR="00D43A73" w:rsidRPr="0088193B" w14:paraId="7015AD79"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5EDE81A1" w14:textId="77777777" w:rsidR="00D43A73" w:rsidRPr="0088193B" w:rsidRDefault="00D43A73" w:rsidP="001F0F41">
            <w:pPr>
              <w:pStyle w:val="TAL"/>
            </w:pPr>
            <w:r w:rsidRPr="0088193B">
              <w:t xml:space="preserve">  }</w:t>
            </w:r>
          </w:p>
        </w:tc>
        <w:tc>
          <w:tcPr>
            <w:tcW w:w="1159" w:type="pct"/>
            <w:tcBorders>
              <w:top w:val="single" w:sz="4" w:space="0" w:color="auto"/>
              <w:left w:val="single" w:sz="4" w:space="0" w:color="auto"/>
              <w:bottom w:val="single" w:sz="4" w:space="0" w:color="auto"/>
              <w:right w:val="single" w:sz="4" w:space="0" w:color="auto"/>
            </w:tcBorders>
          </w:tcPr>
          <w:p w14:paraId="191FD648" w14:textId="77777777" w:rsidR="00D43A73" w:rsidRPr="0088193B" w:rsidRDefault="00D43A73" w:rsidP="001F0F41">
            <w:pPr>
              <w:pStyle w:val="TAL"/>
            </w:pPr>
          </w:p>
        </w:tc>
        <w:tc>
          <w:tcPr>
            <w:tcW w:w="864" w:type="pct"/>
            <w:tcBorders>
              <w:top w:val="single" w:sz="4" w:space="0" w:color="auto"/>
              <w:left w:val="single" w:sz="4" w:space="0" w:color="auto"/>
              <w:bottom w:val="single" w:sz="4" w:space="0" w:color="auto"/>
              <w:right w:val="single" w:sz="4" w:space="0" w:color="auto"/>
            </w:tcBorders>
          </w:tcPr>
          <w:p w14:paraId="756C44FF" w14:textId="77777777" w:rsidR="00D43A73" w:rsidRPr="0088193B" w:rsidRDefault="00D43A73" w:rsidP="001F0F41">
            <w:pPr>
              <w:pStyle w:val="TAL"/>
            </w:pPr>
          </w:p>
        </w:tc>
        <w:tc>
          <w:tcPr>
            <w:tcW w:w="635" w:type="pct"/>
            <w:tcBorders>
              <w:top w:val="single" w:sz="4" w:space="0" w:color="auto"/>
              <w:left w:val="single" w:sz="4" w:space="0" w:color="auto"/>
              <w:bottom w:val="single" w:sz="4" w:space="0" w:color="auto"/>
              <w:right w:val="single" w:sz="4" w:space="0" w:color="auto"/>
            </w:tcBorders>
          </w:tcPr>
          <w:p w14:paraId="559FD75B" w14:textId="77777777" w:rsidR="00D43A73" w:rsidRPr="0088193B" w:rsidRDefault="00D43A73" w:rsidP="001F0F41">
            <w:pPr>
              <w:pStyle w:val="TAL"/>
            </w:pPr>
          </w:p>
        </w:tc>
      </w:tr>
      <w:tr w:rsidR="00D43A73" w:rsidRPr="0088193B" w14:paraId="1ADE6266"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AACFEFC" w14:textId="77777777" w:rsidR="00D43A73" w:rsidRPr="0088193B" w:rsidRDefault="00D43A73" w:rsidP="001F0F41">
            <w:pPr>
              <w:pStyle w:val="TAL"/>
            </w:pPr>
            <w:r w:rsidRPr="0088193B">
              <w:t>}</w:t>
            </w:r>
          </w:p>
        </w:tc>
        <w:tc>
          <w:tcPr>
            <w:tcW w:w="1159" w:type="pct"/>
            <w:tcBorders>
              <w:top w:val="single" w:sz="4" w:space="0" w:color="auto"/>
              <w:left w:val="single" w:sz="4" w:space="0" w:color="auto"/>
              <w:bottom w:val="single" w:sz="4" w:space="0" w:color="auto"/>
              <w:right w:val="single" w:sz="4" w:space="0" w:color="auto"/>
            </w:tcBorders>
          </w:tcPr>
          <w:p w14:paraId="29BEBF1F" w14:textId="77777777" w:rsidR="00D43A73" w:rsidRPr="0088193B" w:rsidRDefault="00D43A73" w:rsidP="001F0F41">
            <w:pPr>
              <w:pStyle w:val="TAL"/>
            </w:pPr>
          </w:p>
        </w:tc>
        <w:tc>
          <w:tcPr>
            <w:tcW w:w="864" w:type="pct"/>
            <w:tcBorders>
              <w:top w:val="single" w:sz="4" w:space="0" w:color="auto"/>
              <w:left w:val="single" w:sz="4" w:space="0" w:color="auto"/>
              <w:bottom w:val="single" w:sz="4" w:space="0" w:color="auto"/>
              <w:right w:val="single" w:sz="4" w:space="0" w:color="auto"/>
            </w:tcBorders>
          </w:tcPr>
          <w:p w14:paraId="15B6DD3C" w14:textId="77777777" w:rsidR="00D43A73" w:rsidRPr="0088193B" w:rsidRDefault="00D43A73" w:rsidP="001F0F41">
            <w:pPr>
              <w:pStyle w:val="TAL"/>
            </w:pPr>
          </w:p>
        </w:tc>
        <w:tc>
          <w:tcPr>
            <w:tcW w:w="635" w:type="pct"/>
            <w:tcBorders>
              <w:top w:val="single" w:sz="4" w:space="0" w:color="auto"/>
              <w:left w:val="single" w:sz="4" w:space="0" w:color="auto"/>
              <w:bottom w:val="single" w:sz="4" w:space="0" w:color="auto"/>
              <w:right w:val="single" w:sz="4" w:space="0" w:color="auto"/>
            </w:tcBorders>
          </w:tcPr>
          <w:p w14:paraId="2351F987" w14:textId="77777777" w:rsidR="00D43A73" w:rsidRPr="0088193B" w:rsidRDefault="00D43A73" w:rsidP="001F0F41">
            <w:pPr>
              <w:pStyle w:val="TAL"/>
            </w:pPr>
          </w:p>
        </w:tc>
      </w:tr>
    </w:tbl>
    <w:p w14:paraId="607198ED" w14:textId="77777777" w:rsidR="00D43A73" w:rsidRPr="0088193B" w:rsidRDefault="00D43A73" w:rsidP="00D43A73"/>
    <w:p w14:paraId="0104ACF2" w14:textId="77777777" w:rsidR="00D43A73" w:rsidRPr="0088193B" w:rsidRDefault="00D43A73" w:rsidP="008E1DF2">
      <w:pPr>
        <w:pStyle w:val="TH"/>
      </w:pPr>
      <w:r w:rsidRPr="0088193B">
        <w:t xml:space="preserve">Table 7.1.4.29.1.3.3-2: SchedulingRequestConfigSCell-r13 to be used in RRCConnectionReconfiguration </w:t>
      </w:r>
      <w:r w:rsidRPr="0088193B">
        <w:rPr>
          <w:lang w:eastAsia="zh-CN"/>
        </w:rPr>
        <w:t>(P</w:t>
      </w:r>
      <w:r w:rsidRPr="0088193B">
        <w:t>reamble</w:t>
      </w:r>
      <w:r w:rsidRPr="0088193B">
        <w:rPr>
          <w:lang w:eastAsia="zh-CN"/>
        </w:rPr>
        <w:t>)</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14"/>
        <w:gridCol w:w="2233"/>
        <w:gridCol w:w="1665"/>
        <w:gridCol w:w="1222"/>
      </w:tblGrid>
      <w:tr w:rsidR="00D43A73" w:rsidRPr="0088193B" w14:paraId="51A172BF" w14:textId="77777777" w:rsidTr="00AC69DD">
        <w:tc>
          <w:tcPr>
            <w:tcW w:w="5000" w:type="pct"/>
            <w:gridSpan w:val="4"/>
          </w:tcPr>
          <w:p w14:paraId="2B6B6228" w14:textId="77777777" w:rsidR="00D43A73" w:rsidRPr="0088193B" w:rsidRDefault="00D43A73" w:rsidP="00D43A73">
            <w:pPr>
              <w:pStyle w:val="TAL"/>
            </w:pPr>
            <w:r w:rsidRPr="0088193B">
              <w:t>Derivation Path: 36.508 clause 4.6.3-20B</w:t>
            </w:r>
          </w:p>
        </w:tc>
      </w:tr>
      <w:tr w:rsidR="00D43A73" w:rsidRPr="0088193B" w14:paraId="007C14AE" w14:textId="77777777" w:rsidTr="00AC69DD">
        <w:tblPrEx>
          <w:tblCellMar>
            <w:left w:w="108" w:type="dxa"/>
            <w:right w:w="108" w:type="dxa"/>
          </w:tblCellMar>
        </w:tblPrEx>
        <w:tc>
          <w:tcPr>
            <w:tcW w:w="2343" w:type="pct"/>
          </w:tcPr>
          <w:p w14:paraId="39BBE30A" w14:textId="77777777" w:rsidR="00D43A73" w:rsidRPr="0088193B" w:rsidRDefault="00D43A73" w:rsidP="00D43A73">
            <w:pPr>
              <w:pStyle w:val="TAH"/>
            </w:pPr>
            <w:r w:rsidRPr="0088193B">
              <w:t>Information Element</w:t>
            </w:r>
          </w:p>
        </w:tc>
        <w:tc>
          <w:tcPr>
            <w:tcW w:w="1159" w:type="pct"/>
          </w:tcPr>
          <w:p w14:paraId="7801CA1A" w14:textId="77777777" w:rsidR="00D43A73" w:rsidRPr="0088193B" w:rsidRDefault="00D43A73" w:rsidP="00D43A73">
            <w:pPr>
              <w:pStyle w:val="TAH"/>
            </w:pPr>
            <w:r w:rsidRPr="0088193B">
              <w:t>Value/remark</w:t>
            </w:r>
          </w:p>
        </w:tc>
        <w:tc>
          <w:tcPr>
            <w:tcW w:w="864" w:type="pct"/>
          </w:tcPr>
          <w:p w14:paraId="77B32E9E" w14:textId="77777777" w:rsidR="00D43A73" w:rsidRPr="0088193B" w:rsidRDefault="00D43A73" w:rsidP="00D43A73">
            <w:pPr>
              <w:pStyle w:val="TAH"/>
            </w:pPr>
            <w:r w:rsidRPr="0088193B">
              <w:t>Comment</w:t>
            </w:r>
          </w:p>
        </w:tc>
        <w:tc>
          <w:tcPr>
            <w:tcW w:w="635" w:type="pct"/>
          </w:tcPr>
          <w:p w14:paraId="3010683F" w14:textId="77777777" w:rsidR="00D43A73" w:rsidRPr="0088193B" w:rsidRDefault="00D43A73" w:rsidP="00D43A73">
            <w:pPr>
              <w:pStyle w:val="TAH"/>
            </w:pPr>
            <w:r w:rsidRPr="0088193B">
              <w:t>Condition</w:t>
            </w:r>
          </w:p>
        </w:tc>
      </w:tr>
      <w:tr w:rsidR="00D43A73" w:rsidRPr="0088193B" w14:paraId="5C012D05" w14:textId="77777777" w:rsidTr="00AC69DD">
        <w:tblPrEx>
          <w:tblCellMar>
            <w:left w:w="108" w:type="dxa"/>
            <w:right w:w="108" w:type="dxa"/>
          </w:tblCellMar>
        </w:tblPrEx>
        <w:trPr>
          <w:trHeight w:val="343"/>
        </w:trPr>
        <w:tc>
          <w:tcPr>
            <w:tcW w:w="2343" w:type="pct"/>
            <w:tcBorders>
              <w:top w:val="single" w:sz="4" w:space="0" w:color="auto"/>
              <w:left w:val="single" w:sz="4" w:space="0" w:color="auto"/>
              <w:bottom w:val="single" w:sz="4" w:space="0" w:color="auto"/>
              <w:right w:val="single" w:sz="4" w:space="0" w:color="auto"/>
            </w:tcBorders>
          </w:tcPr>
          <w:p w14:paraId="3331F7E1" w14:textId="77777777" w:rsidR="00D43A73" w:rsidRPr="0088193B" w:rsidRDefault="00D43A73" w:rsidP="00D43A73">
            <w:pPr>
              <w:pStyle w:val="TAL"/>
            </w:pPr>
            <w:r w:rsidRPr="0088193B">
              <w:t>SchedulingRequestConfigSCell-r13::= CHOICE {</w:t>
            </w:r>
          </w:p>
        </w:tc>
        <w:tc>
          <w:tcPr>
            <w:tcW w:w="1159" w:type="pct"/>
            <w:tcBorders>
              <w:top w:val="single" w:sz="4" w:space="0" w:color="auto"/>
              <w:left w:val="single" w:sz="4" w:space="0" w:color="auto"/>
              <w:bottom w:val="single" w:sz="4" w:space="0" w:color="auto"/>
              <w:right w:val="single" w:sz="4" w:space="0" w:color="auto"/>
            </w:tcBorders>
          </w:tcPr>
          <w:p w14:paraId="1EFF5413" w14:textId="77777777" w:rsidR="00D43A73" w:rsidRPr="0088193B" w:rsidRDefault="00D43A73" w:rsidP="00D43A73">
            <w:pPr>
              <w:pStyle w:val="TAL"/>
            </w:pPr>
          </w:p>
        </w:tc>
        <w:tc>
          <w:tcPr>
            <w:tcW w:w="864" w:type="pct"/>
            <w:tcBorders>
              <w:top w:val="single" w:sz="4" w:space="0" w:color="auto"/>
              <w:left w:val="single" w:sz="4" w:space="0" w:color="auto"/>
              <w:bottom w:val="single" w:sz="4" w:space="0" w:color="auto"/>
              <w:right w:val="single" w:sz="4" w:space="0" w:color="auto"/>
            </w:tcBorders>
          </w:tcPr>
          <w:p w14:paraId="44491A02" w14:textId="77777777" w:rsidR="00D43A73" w:rsidRPr="0088193B" w:rsidRDefault="00D43A73" w:rsidP="00D43A73">
            <w:pPr>
              <w:pStyle w:val="TAL"/>
            </w:pPr>
          </w:p>
        </w:tc>
        <w:tc>
          <w:tcPr>
            <w:tcW w:w="635" w:type="pct"/>
            <w:tcBorders>
              <w:top w:val="single" w:sz="4" w:space="0" w:color="auto"/>
              <w:left w:val="single" w:sz="4" w:space="0" w:color="auto"/>
              <w:bottom w:val="single" w:sz="4" w:space="0" w:color="auto"/>
              <w:right w:val="single" w:sz="4" w:space="0" w:color="auto"/>
            </w:tcBorders>
          </w:tcPr>
          <w:p w14:paraId="43778A4B" w14:textId="77777777" w:rsidR="00D43A73" w:rsidRPr="0088193B" w:rsidRDefault="00D43A73" w:rsidP="00D43A73">
            <w:pPr>
              <w:pStyle w:val="TAL"/>
            </w:pPr>
          </w:p>
        </w:tc>
      </w:tr>
      <w:tr w:rsidR="00D43A73" w:rsidRPr="0088193B" w14:paraId="4B0DE26F"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429077D" w14:textId="77777777" w:rsidR="00D43A73" w:rsidRPr="0088193B" w:rsidRDefault="00D43A73" w:rsidP="00D43A73">
            <w:pPr>
              <w:pStyle w:val="TAL"/>
            </w:pPr>
            <w:r w:rsidRPr="0088193B">
              <w:t xml:space="preserve">  enable SEQUENCE {</w:t>
            </w:r>
          </w:p>
        </w:tc>
        <w:tc>
          <w:tcPr>
            <w:tcW w:w="1159" w:type="pct"/>
            <w:tcBorders>
              <w:top w:val="single" w:sz="4" w:space="0" w:color="auto"/>
              <w:left w:val="single" w:sz="4" w:space="0" w:color="auto"/>
              <w:bottom w:val="single" w:sz="4" w:space="0" w:color="auto"/>
              <w:right w:val="single" w:sz="4" w:space="0" w:color="auto"/>
            </w:tcBorders>
          </w:tcPr>
          <w:p w14:paraId="251104C1" w14:textId="77777777" w:rsidR="00D43A73" w:rsidRPr="0088193B" w:rsidRDefault="00D43A73" w:rsidP="00D43A73">
            <w:pPr>
              <w:pStyle w:val="TAL"/>
            </w:pPr>
          </w:p>
        </w:tc>
        <w:tc>
          <w:tcPr>
            <w:tcW w:w="864" w:type="pct"/>
            <w:tcBorders>
              <w:top w:val="single" w:sz="4" w:space="0" w:color="auto"/>
              <w:left w:val="single" w:sz="4" w:space="0" w:color="auto"/>
              <w:bottom w:val="single" w:sz="4" w:space="0" w:color="auto"/>
              <w:right w:val="single" w:sz="4" w:space="0" w:color="auto"/>
            </w:tcBorders>
          </w:tcPr>
          <w:p w14:paraId="18F01863" w14:textId="77777777" w:rsidR="00D43A73" w:rsidRPr="0088193B" w:rsidRDefault="00D43A73" w:rsidP="00D43A73">
            <w:pPr>
              <w:pStyle w:val="TAL"/>
            </w:pPr>
          </w:p>
        </w:tc>
        <w:tc>
          <w:tcPr>
            <w:tcW w:w="635" w:type="pct"/>
            <w:tcBorders>
              <w:top w:val="single" w:sz="4" w:space="0" w:color="auto"/>
              <w:left w:val="single" w:sz="4" w:space="0" w:color="auto"/>
              <w:bottom w:val="single" w:sz="4" w:space="0" w:color="auto"/>
              <w:right w:val="single" w:sz="4" w:space="0" w:color="auto"/>
            </w:tcBorders>
          </w:tcPr>
          <w:p w14:paraId="4DE45140" w14:textId="77777777" w:rsidR="00D43A73" w:rsidRPr="0088193B" w:rsidRDefault="00D43A73" w:rsidP="00D43A73">
            <w:pPr>
              <w:pStyle w:val="TAL"/>
            </w:pPr>
          </w:p>
        </w:tc>
      </w:tr>
      <w:tr w:rsidR="00D43A73" w:rsidRPr="0088193B" w14:paraId="285F06C4" w14:textId="77777777" w:rsidTr="00AC69DD">
        <w:trPr>
          <w:trHeight w:val="183"/>
        </w:trPr>
        <w:tc>
          <w:tcPr>
            <w:tcW w:w="2343" w:type="pct"/>
            <w:vMerge w:val="restart"/>
            <w:tcBorders>
              <w:top w:val="single" w:sz="4" w:space="0" w:color="auto"/>
              <w:left w:val="single" w:sz="4" w:space="0" w:color="auto"/>
              <w:right w:val="single" w:sz="4" w:space="0" w:color="auto"/>
            </w:tcBorders>
          </w:tcPr>
          <w:p w14:paraId="6EB4A286" w14:textId="77777777" w:rsidR="00D43A73" w:rsidRPr="0088193B" w:rsidRDefault="00D43A73" w:rsidP="001F0F41">
            <w:pPr>
              <w:pStyle w:val="TAL"/>
              <w:ind w:firstLine="400"/>
            </w:pPr>
            <w:r w:rsidRPr="0088193B">
              <w:t>sr-ConfigIndex-r13</w:t>
            </w:r>
          </w:p>
        </w:tc>
        <w:tc>
          <w:tcPr>
            <w:tcW w:w="1159" w:type="pct"/>
            <w:tcBorders>
              <w:top w:val="single" w:sz="4" w:space="0" w:color="auto"/>
              <w:left w:val="single" w:sz="4" w:space="0" w:color="auto"/>
              <w:bottom w:val="single" w:sz="4" w:space="0" w:color="auto"/>
              <w:right w:val="single" w:sz="4" w:space="0" w:color="auto"/>
            </w:tcBorders>
          </w:tcPr>
          <w:p w14:paraId="22CBE598" w14:textId="77777777" w:rsidR="00D43A73" w:rsidRPr="0088193B" w:rsidRDefault="00D43A73" w:rsidP="00D43A73">
            <w:pPr>
              <w:pStyle w:val="TAL"/>
            </w:pPr>
            <w:r w:rsidRPr="0088193B">
              <w:t>34</w:t>
            </w:r>
          </w:p>
        </w:tc>
        <w:tc>
          <w:tcPr>
            <w:tcW w:w="864" w:type="pct"/>
            <w:tcBorders>
              <w:top w:val="single" w:sz="4" w:space="0" w:color="auto"/>
              <w:left w:val="single" w:sz="4" w:space="0" w:color="auto"/>
              <w:right w:val="single" w:sz="4" w:space="0" w:color="auto"/>
            </w:tcBorders>
          </w:tcPr>
          <w:p w14:paraId="0333B5E4" w14:textId="77777777" w:rsidR="00D43A73" w:rsidRPr="0088193B" w:rsidRDefault="00D43A73" w:rsidP="00D43A73">
            <w:pPr>
              <w:pStyle w:val="TAL"/>
            </w:pPr>
          </w:p>
        </w:tc>
        <w:tc>
          <w:tcPr>
            <w:tcW w:w="635" w:type="pct"/>
            <w:tcBorders>
              <w:top w:val="single" w:sz="4" w:space="0" w:color="auto"/>
              <w:left w:val="single" w:sz="4" w:space="0" w:color="auto"/>
              <w:right w:val="single" w:sz="4" w:space="0" w:color="auto"/>
            </w:tcBorders>
          </w:tcPr>
          <w:p w14:paraId="71D58BBF" w14:textId="77777777" w:rsidR="00D43A73" w:rsidRPr="0088193B" w:rsidRDefault="00D43A73" w:rsidP="00D43A73">
            <w:pPr>
              <w:pStyle w:val="TAL"/>
            </w:pPr>
            <w:r w:rsidRPr="0088193B">
              <w:t>FDD</w:t>
            </w:r>
          </w:p>
        </w:tc>
      </w:tr>
      <w:tr w:rsidR="00D43A73" w:rsidRPr="0088193B" w14:paraId="3D5F54D5" w14:textId="77777777" w:rsidTr="00AC69DD">
        <w:trPr>
          <w:trHeight w:val="339"/>
        </w:trPr>
        <w:tc>
          <w:tcPr>
            <w:tcW w:w="2343" w:type="pct"/>
            <w:vMerge/>
            <w:tcBorders>
              <w:left w:val="single" w:sz="4" w:space="0" w:color="auto"/>
              <w:bottom w:val="single" w:sz="4" w:space="0" w:color="auto"/>
              <w:right w:val="single" w:sz="4" w:space="0" w:color="auto"/>
            </w:tcBorders>
          </w:tcPr>
          <w:p w14:paraId="609358A7" w14:textId="77777777" w:rsidR="00D43A73" w:rsidRPr="0088193B" w:rsidRDefault="00D43A73" w:rsidP="001F0F41">
            <w:pPr>
              <w:pStyle w:val="TAL"/>
              <w:ind w:firstLine="400"/>
            </w:pPr>
          </w:p>
        </w:tc>
        <w:tc>
          <w:tcPr>
            <w:tcW w:w="1159" w:type="pct"/>
            <w:tcBorders>
              <w:top w:val="single" w:sz="4" w:space="0" w:color="auto"/>
              <w:left w:val="single" w:sz="4" w:space="0" w:color="auto"/>
              <w:bottom w:val="single" w:sz="4" w:space="0" w:color="auto"/>
              <w:right w:val="single" w:sz="4" w:space="0" w:color="auto"/>
            </w:tcBorders>
          </w:tcPr>
          <w:p w14:paraId="0FBCFB80" w14:textId="77777777" w:rsidR="00D43A73" w:rsidRPr="0088193B" w:rsidRDefault="00D43A73" w:rsidP="00D43A73">
            <w:pPr>
              <w:pStyle w:val="TAL"/>
            </w:pPr>
            <w:r w:rsidRPr="0088193B">
              <w:t>31</w:t>
            </w:r>
          </w:p>
        </w:tc>
        <w:tc>
          <w:tcPr>
            <w:tcW w:w="864" w:type="pct"/>
            <w:tcBorders>
              <w:left w:val="single" w:sz="4" w:space="0" w:color="auto"/>
              <w:bottom w:val="single" w:sz="4" w:space="0" w:color="auto"/>
              <w:right w:val="single" w:sz="4" w:space="0" w:color="auto"/>
            </w:tcBorders>
          </w:tcPr>
          <w:p w14:paraId="60092880" w14:textId="77777777" w:rsidR="00D43A73" w:rsidRPr="0088193B" w:rsidRDefault="00D43A73" w:rsidP="00D43A73">
            <w:pPr>
              <w:pStyle w:val="TAL"/>
            </w:pPr>
          </w:p>
        </w:tc>
        <w:tc>
          <w:tcPr>
            <w:tcW w:w="635" w:type="pct"/>
            <w:tcBorders>
              <w:left w:val="single" w:sz="4" w:space="0" w:color="auto"/>
              <w:bottom w:val="single" w:sz="4" w:space="0" w:color="auto"/>
              <w:right w:val="single" w:sz="4" w:space="0" w:color="auto"/>
            </w:tcBorders>
          </w:tcPr>
          <w:p w14:paraId="5A63AFE2" w14:textId="77777777" w:rsidR="00D43A73" w:rsidRPr="0088193B" w:rsidRDefault="00D43A73" w:rsidP="00D43A73">
            <w:pPr>
              <w:pStyle w:val="TAL"/>
            </w:pPr>
            <w:r w:rsidRPr="0088193B">
              <w:t>TDD</w:t>
            </w:r>
          </w:p>
        </w:tc>
      </w:tr>
      <w:tr w:rsidR="00D43A73" w:rsidRPr="0088193B" w14:paraId="1F25D1C5"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D464028" w14:textId="77777777" w:rsidR="00D43A73" w:rsidRPr="0088193B" w:rsidRDefault="00D43A73" w:rsidP="00D43A73">
            <w:pPr>
              <w:pStyle w:val="TAL"/>
            </w:pPr>
            <w:r w:rsidRPr="0088193B">
              <w:t xml:space="preserve">    dsr-TransMax-r13</w:t>
            </w:r>
          </w:p>
        </w:tc>
        <w:tc>
          <w:tcPr>
            <w:tcW w:w="1159" w:type="pct"/>
            <w:tcBorders>
              <w:top w:val="single" w:sz="4" w:space="0" w:color="auto"/>
              <w:left w:val="single" w:sz="4" w:space="0" w:color="auto"/>
              <w:bottom w:val="single" w:sz="4" w:space="0" w:color="auto"/>
              <w:right w:val="single" w:sz="4" w:space="0" w:color="auto"/>
            </w:tcBorders>
          </w:tcPr>
          <w:p w14:paraId="5B17EAAA" w14:textId="77777777" w:rsidR="00D43A73" w:rsidRPr="0088193B" w:rsidRDefault="00D43A73" w:rsidP="00D43A73">
            <w:pPr>
              <w:pStyle w:val="TAL"/>
            </w:pPr>
            <w:r w:rsidRPr="0088193B">
              <w:t>n</w:t>
            </w:r>
            <w:r w:rsidRPr="0088193B">
              <w:rPr>
                <w:lang w:eastAsia="zh-CN"/>
              </w:rPr>
              <w:t>6</w:t>
            </w:r>
            <w:r w:rsidRPr="0088193B">
              <w:t>4</w:t>
            </w:r>
          </w:p>
        </w:tc>
        <w:tc>
          <w:tcPr>
            <w:tcW w:w="864" w:type="pct"/>
            <w:tcBorders>
              <w:top w:val="single" w:sz="4" w:space="0" w:color="auto"/>
              <w:left w:val="single" w:sz="4" w:space="0" w:color="auto"/>
              <w:bottom w:val="single" w:sz="4" w:space="0" w:color="auto"/>
              <w:right w:val="single" w:sz="4" w:space="0" w:color="auto"/>
            </w:tcBorders>
          </w:tcPr>
          <w:p w14:paraId="3F925513" w14:textId="77777777" w:rsidR="00D43A73" w:rsidRPr="0088193B" w:rsidRDefault="00D43A73" w:rsidP="00D43A73">
            <w:pPr>
              <w:pStyle w:val="TAL"/>
            </w:pPr>
          </w:p>
        </w:tc>
        <w:tc>
          <w:tcPr>
            <w:tcW w:w="635" w:type="pct"/>
            <w:tcBorders>
              <w:top w:val="single" w:sz="4" w:space="0" w:color="auto"/>
              <w:left w:val="single" w:sz="4" w:space="0" w:color="auto"/>
              <w:bottom w:val="single" w:sz="4" w:space="0" w:color="auto"/>
              <w:right w:val="single" w:sz="4" w:space="0" w:color="auto"/>
            </w:tcBorders>
          </w:tcPr>
          <w:p w14:paraId="6BD68128" w14:textId="77777777" w:rsidR="00D43A73" w:rsidRPr="0088193B" w:rsidRDefault="00D43A73" w:rsidP="00D43A73">
            <w:pPr>
              <w:pStyle w:val="TAL"/>
            </w:pPr>
          </w:p>
        </w:tc>
      </w:tr>
      <w:tr w:rsidR="00D43A73" w:rsidRPr="0088193B" w14:paraId="06AF5E3D"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8ED3E53" w14:textId="77777777" w:rsidR="00D43A73" w:rsidRPr="0088193B" w:rsidRDefault="00D43A73" w:rsidP="00D43A73">
            <w:pPr>
              <w:pStyle w:val="TAL"/>
            </w:pPr>
            <w:r w:rsidRPr="0088193B">
              <w:t xml:space="preserve">  }</w:t>
            </w:r>
          </w:p>
        </w:tc>
        <w:tc>
          <w:tcPr>
            <w:tcW w:w="1159" w:type="pct"/>
            <w:tcBorders>
              <w:top w:val="single" w:sz="4" w:space="0" w:color="auto"/>
              <w:left w:val="single" w:sz="4" w:space="0" w:color="auto"/>
              <w:bottom w:val="single" w:sz="4" w:space="0" w:color="auto"/>
              <w:right w:val="single" w:sz="4" w:space="0" w:color="auto"/>
            </w:tcBorders>
          </w:tcPr>
          <w:p w14:paraId="107C9BC5" w14:textId="77777777" w:rsidR="00D43A73" w:rsidRPr="0088193B" w:rsidRDefault="00D43A73" w:rsidP="00D43A73">
            <w:pPr>
              <w:pStyle w:val="TAL"/>
            </w:pPr>
          </w:p>
        </w:tc>
        <w:tc>
          <w:tcPr>
            <w:tcW w:w="864" w:type="pct"/>
            <w:tcBorders>
              <w:top w:val="single" w:sz="4" w:space="0" w:color="auto"/>
              <w:left w:val="single" w:sz="4" w:space="0" w:color="auto"/>
              <w:bottom w:val="single" w:sz="4" w:space="0" w:color="auto"/>
              <w:right w:val="single" w:sz="4" w:space="0" w:color="auto"/>
            </w:tcBorders>
          </w:tcPr>
          <w:p w14:paraId="17708F17" w14:textId="77777777" w:rsidR="00D43A73" w:rsidRPr="0088193B" w:rsidRDefault="00D43A73" w:rsidP="00D43A73">
            <w:pPr>
              <w:pStyle w:val="TAL"/>
            </w:pPr>
          </w:p>
        </w:tc>
        <w:tc>
          <w:tcPr>
            <w:tcW w:w="635" w:type="pct"/>
            <w:tcBorders>
              <w:top w:val="single" w:sz="4" w:space="0" w:color="auto"/>
              <w:left w:val="single" w:sz="4" w:space="0" w:color="auto"/>
              <w:bottom w:val="single" w:sz="4" w:space="0" w:color="auto"/>
              <w:right w:val="single" w:sz="4" w:space="0" w:color="auto"/>
            </w:tcBorders>
          </w:tcPr>
          <w:p w14:paraId="542E1383" w14:textId="77777777" w:rsidR="00D43A73" w:rsidRPr="0088193B" w:rsidRDefault="00D43A73" w:rsidP="00D43A73">
            <w:pPr>
              <w:pStyle w:val="TAL"/>
            </w:pPr>
          </w:p>
        </w:tc>
      </w:tr>
      <w:tr w:rsidR="00D43A73" w:rsidRPr="0088193B" w14:paraId="58683A14" w14:textId="77777777" w:rsidTr="00AC69DD">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0BEEEE1" w14:textId="77777777" w:rsidR="00D43A73" w:rsidRPr="0088193B" w:rsidRDefault="00D43A73" w:rsidP="00D43A73">
            <w:pPr>
              <w:pStyle w:val="TAL"/>
            </w:pPr>
            <w:r w:rsidRPr="0088193B">
              <w:t>}</w:t>
            </w:r>
          </w:p>
        </w:tc>
        <w:tc>
          <w:tcPr>
            <w:tcW w:w="1159" w:type="pct"/>
            <w:tcBorders>
              <w:top w:val="single" w:sz="4" w:space="0" w:color="auto"/>
              <w:left w:val="single" w:sz="4" w:space="0" w:color="auto"/>
              <w:bottom w:val="single" w:sz="4" w:space="0" w:color="auto"/>
              <w:right w:val="single" w:sz="4" w:space="0" w:color="auto"/>
            </w:tcBorders>
          </w:tcPr>
          <w:p w14:paraId="07DEE15E" w14:textId="77777777" w:rsidR="00D43A73" w:rsidRPr="0088193B" w:rsidRDefault="00D43A73" w:rsidP="00D43A73">
            <w:pPr>
              <w:pStyle w:val="TAL"/>
            </w:pPr>
          </w:p>
        </w:tc>
        <w:tc>
          <w:tcPr>
            <w:tcW w:w="864" w:type="pct"/>
            <w:tcBorders>
              <w:top w:val="single" w:sz="4" w:space="0" w:color="auto"/>
              <w:left w:val="single" w:sz="4" w:space="0" w:color="auto"/>
              <w:bottom w:val="single" w:sz="4" w:space="0" w:color="auto"/>
              <w:right w:val="single" w:sz="4" w:space="0" w:color="auto"/>
            </w:tcBorders>
          </w:tcPr>
          <w:p w14:paraId="0C788C66" w14:textId="77777777" w:rsidR="00D43A73" w:rsidRPr="0088193B" w:rsidRDefault="00D43A73" w:rsidP="00D43A73">
            <w:pPr>
              <w:pStyle w:val="TAL"/>
            </w:pPr>
          </w:p>
        </w:tc>
        <w:tc>
          <w:tcPr>
            <w:tcW w:w="635" w:type="pct"/>
            <w:tcBorders>
              <w:top w:val="single" w:sz="4" w:space="0" w:color="auto"/>
              <w:left w:val="single" w:sz="4" w:space="0" w:color="auto"/>
              <w:bottom w:val="single" w:sz="4" w:space="0" w:color="auto"/>
              <w:right w:val="single" w:sz="4" w:space="0" w:color="auto"/>
            </w:tcBorders>
          </w:tcPr>
          <w:p w14:paraId="07AECFD8" w14:textId="77777777" w:rsidR="00D43A73" w:rsidRPr="0088193B" w:rsidRDefault="00D43A73" w:rsidP="00D43A73">
            <w:pPr>
              <w:pStyle w:val="TAL"/>
            </w:pPr>
          </w:p>
        </w:tc>
      </w:tr>
    </w:tbl>
    <w:p w14:paraId="3188FC57" w14:textId="77777777" w:rsidR="00D43A73" w:rsidRPr="0088193B" w:rsidRDefault="00D43A73" w:rsidP="00D43A73"/>
    <w:tbl>
      <w:tblPr>
        <w:tblW w:w="48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81"/>
        <w:gridCol w:w="7465"/>
      </w:tblGrid>
      <w:tr w:rsidR="00D43A73" w:rsidRPr="0088193B" w14:paraId="4757F9D7" w14:textId="77777777" w:rsidTr="00AC69DD">
        <w:tc>
          <w:tcPr>
            <w:tcW w:w="1090" w:type="pct"/>
          </w:tcPr>
          <w:p w14:paraId="6F455EBC" w14:textId="77777777" w:rsidR="00D43A73" w:rsidRPr="0088193B" w:rsidRDefault="00D43A73" w:rsidP="00D43A73">
            <w:pPr>
              <w:pStyle w:val="TAH"/>
            </w:pPr>
            <w:r w:rsidRPr="0088193B">
              <w:t>Condition</w:t>
            </w:r>
          </w:p>
        </w:tc>
        <w:tc>
          <w:tcPr>
            <w:tcW w:w="3910" w:type="pct"/>
          </w:tcPr>
          <w:p w14:paraId="535036ED" w14:textId="77777777" w:rsidR="00D43A73" w:rsidRPr="0088193B" w:rsidRDefault="00D43A73" w:rsidP="00D43A73">
            <w:pPr>
              <w:pStyle w:val="TAH"/>
            </w:pPr>
            <w:r w:rsidRPr="0088193B">
              <w:t>Explanation</w:t>
            </w:r>
          </w:p>
        </w:tc>
      </w:tr>
      <w:tr w:rsidR="00D43A73" w:rsidRPr="0088193B" w14:paraId="022FE19D" w14:textId="77777777" w:rsidTr="00AC69DD">
        <w:tc>
          <w:tcPr>
            <w:tcW w:w="1090" w:type="pct"/>
          </w:tcPr>
          <w:p w14:paraId="15187B7C" w14:textId="77777777" w:rsidR="00D43A73" w:rsidRPr="0088193B" w:rsidRDefault="00D43A73" w:rsidP="00D43A73">
            <w:pPr>
              <w:pStyle w:val="TAL"/>
            </w:pPr>
            <w:r w:rsidRPr="0088193B">
              <w:t>FDD</w:t>
            </w:r>
          </w:p>
        </w:tc>
        <w:tc>
          <w:tcPr>
            <w:tcW w:w="3910" w:type="pct"/>
          </w:tcPr>
          <w:p w14:paraId="6745F75F" w14:textId="77777777" w:rsidR="00D43A73" w:rsidRPr="0088193B" w:rsidRDefault="00D43A73" w:rsidP="00D43A73">
            <w:pPr>
              <w:pStyle w:val="TAL"/>
            </w:pPr>
            <w:r w:rsidRPr="0088193B">
              <w:t>FDD cell environment</w:t>
            </w:r>
          </w:p>
        </w:tc>
      </w:tr>
      <w:tr w:rsidR="00D43A73" w:rsidRPr="0088193B" w14:paraId="4D88B55B" w14:textId="77777777" w:rsidTr="00AC69DD">
        <w:tc>
          <w:tcPr>
            <w:tcW w:w="1090" w:type="pct"/>
          </w:tcPr>
          <w:p w14:paraId="01EEFF4F" w14:textId="77777777" w:rsidR="00D43A73" w:rsidRPr="0088193B" w:rsidRDefault="00D43A73" w:rsidP="00D43A73">
            <w:pPr>
              <w:pStyle w:val="TAL"/>
            </w:pPr>
            <w:r w:rsidRPr="0088193B">
              <w:t>TDD</w:t>
            </w:r>
          </w:p>
        </w:tc>
        <w:tc>
          <w:tcPr>
            <w:tcW w:w="3910" w:type="pct"/>
          </w:tcPr>
          <w:p w14:paraId="48C520D0" w14:textId="77777777" w:rsidR="00D43A73" w:rsidRPr="0088193B" w:rsidRDefault="00D43A73" w:rsidP="00D43A73">
            <w:pPr>
              <w:pStyle w:val="TAL"/>
            </w:pPr>
            <w:r w:rsidRPr="0088193B">
              <w:t>TDD cell environment</w:t>
            </w:r>
          </w:p>
        </w:tc>
      </w:tr>
    </w:tbl>
    <w:p w14:paraId="10A2488A" w14:textId="77777777" w:rsidR="00D43A73" w:rsidRPr="0088193B" w:rsidRDefault="00D43A73" w:rsidP="00D43A73">
      <w:pPr>
        <w:rPr>
          <w:lang w:eastAsia="zh-CN"/>
        </w:rPr>
      </w:pPr>
    </w:p>
    <w:p w14:paraId="3CC59FDD" w14:textId="77777777" w:rsidR="00D43A73" w:rsidRPr="0088193B" w:rsidRDefault="00D43A73" w:rsidP="00D43A73">
      <w:pPr>
        <w:pStyle w:val="TH"/>
      </w:pPr>
      <w:r w:rsidRPr="0088193B">
        <w:t>Table 7.1.4.</w:t>
      </w:r>
      <w:r w:rsidRPr="0088193B">
        <w:rPr>
          <w:lang w:eastAsia="zh-CN"/>
        </w:rPr>
        <w:t>29.1</w:t>
      </w:r>
      <w:r w:rsidRPr="0088193B">
        <w:t>.3.3-</w:t>
      </w:r>
      <w:r w:rsidRPr="0088193B">
        <w:rPr>
          <w:lang w:eastAsia="zh-CN"/>
        </w:rPr>
        <w:t>3</w:t>
      </w:r>
      <w:r w:rsidRPr="0088193B">
        <w:t>: RRCConnectionReconfiguration (step 1, Table 7.1.4.</w:t>
      </w:r>
      <w:r w:rsidRPr="0088193B">
        <w:rPr>
          <w:lang w:eastAsia="zh-CN"/>
        </w:rPr>
        <w:t>29.1</w:t>
      </w:r>
      <w:r w:rsidRPr="0088193B">
        <w:t>.3.2-1)</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D43A73" w:rsidRPr="0088193B" w14:paraId="0A9A9DE4" w14:textId="77777777" w:rsidTr="00AC69DD">
        <w:tc>
          <w:tcPr>
            <w:tcW w:w="5000" w:type="pct"/>
            <w:shd w:val="clear" w:color="auto" w:fill="auto"/>
          </w:tcPr>
          <w:p w14:paraId="0492B0F0" w14:textId="77777777" w:rsidR="00D43A73" w:rsidRPr="0088193B" w:rsidRDefault="00D43A73" w:rsidP="00AC69DD">
            <w:pPr>
              <w:pStyle w:val="TAL"/>
            </w:pPr>
            <w:r w:rsidRPr="0088193B">
              <w:t xml:space="preserve">Derivation path: 36.508 table </w:t>
            </w:r>
            <w:r w:rsidRPr="0088193B">
              <w:rPr>
                <w:lang w:eastAsia="zh-CN"/>
              </w:rPr>
              <w:t xml:space="preserve">4.6.1-8, condition </w:t>
            </w:r>
            <w:r w:rsidRPr="0088193B">
              <w:rPr>
                <w:rFonts w:eastAsia="MS Mincho"/>
              </w:rPr>
              <w:t>SCell_AddMod</w:t>
            </w:r>
          </w:p>
        </w:tc>
      </w:tr>
    </w:tbl>
    <w:p w14:paraId="68A7D7DE" w14:textId="77777777" w:rsidR="00D43A73" w:rsidRPr="0088193B" w:rsidRDefault="00D43A73" w:rsidP="00D43A73"/>
    <w:p w14:paraId="0A1147A7" w14:textId="77777777" w:rsidR="00D43A73" w:rsidRPr="0088193B" w:rsidRDefault="00D43A73" w:rsidP="00D43A73">
      <w:pPr>
        <w:pStyle w:val="TH"/>
      </w:pPr>
      <w:r w:rsidRPr="0088193B">
        <w:t>Table 7.1.4.</w:t>
      </w:r>
      <w:r w:rsidRPr="0088193B">
        <w:rPr>
          <w:lang w:eastAsia="zh-CN"/>
        </w:rPr>
        <w:t>29.1</w:t>
      </w:r>
      <w:r w:rsidRPr="0088193B">
        <w:t>.3.3-</w:t>
      </w:r>
      <w:r w:rsidRPr="0088193B">
        <w:rPr>
          <w:lang w:eastAsia="zh-CN"/>
        </w:rPr>
        <w:t>4</w:t>
      </w:r>
      <w:r w:rsidRPr="0088193B">
        <w:t>: PhysicalConfigDedicatedSCell-r10</w:t>
      </w:r>
      <w:r w:rsidRPr="0088193B">
        <w:rPr>
          <w:rFonts w:eastAsia="MS Mincho"/>
        </w:rPr>
        <w:t>-DEFAULT</w:t>
      </w:r>
      <w:r w:rsidRPr="0088193B">
        <w:t xml:space="preserve"> (step 1, Table 7.1.4.</w:t>
      </w:r>
      <w:r w:rsidRPr="0088193B">
        <w:rPr>
          <w:lang w:eastAsia="zh-CN"/>
        </w:rPr>
        <w:t>29.1</w:t>
      </w:r>
      <w:r w:rsidRPr="0088193B">
        <w:t>.3.</w:t>
      </w:r>
      <w:r w:rsidRPr="0088193B">
        <w:rPr>
          <w:lang w:eastAsia="zh-CN"/>
        </w:rPr>
        <w:t>2</w:t>
      </w:r>
      <w:r w:rsidRPr="0088193B">
        <w:t>-</w:t>
      </w:r>
      <w:r w:rsidRPr="0088193B">
        <w:rPr>
          <w:lang w:eastAsia="zh-CN"/>
        </w:rPr>
        <w:t>1</w:t>
      </w:r>
      <w:r w:rsidRPr="0088193B">
        <w:t>)</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D43A73" w:rsidRPr="0088193B" w14:paraId="340B265B" w14:textId="77777777" w:rsidTr="00AC69DD">
        <w:tc>
          <w:tcPr>
            <w:tcW w:w="5000" w:type="pct"/>
            <w:shd w:val="clear" w:color="auto" w:fill="auto"/>
          </w:tcPr>
          <w:p w14:paraId="53F689A3" w14:textId="77777777" w:rsidR="00D43A73" w:rsidRPr="0088193B" w:rsidRDefault="00D43A73" w:rsidP="00AC69DD">
            <w:pPr>
              <w:pStyle w:val="TAL"/>
            </w:pPr>
            <w:r w:rsidRPr="0088193B">
              <w:t xml:space="preserve">Derivation path: 36.508 table </w:t>
            </w:r>
            <w:r w:rsidRPr="0088193B">
              <w:rPr>
                <w:lang w:eastAsia="zh-CN"/>
              </w:rPr>
              <w:t xml:space="preserve">4.6.3-6A, condition </w:t>
            </w:r>
            <w:r w:rsidRPr="0088193B">
              <w:t>PUCCH-SCell</w:t>
            </w:r>
          </w:p>
        </w:tc>
      </w:tr>
    </w:tbl>
    <w:p w14:paraId="2ACB395E" w14:textId="77777777" w:rsidR="001F0F41" w:rsidRPr="0088193B" w:rsidRDefault="001F0F41" w:rsidP="001F0F41">
      <w:pPr>
        <w:rPr>
          <w:lang w:eastAsia="zh-CN"/>
        </w:rPr>
      </w:pPr>
    </w:p>
    <w:p w14:paraId="5164897D" w14:textId="77777777" w:rsidR="00D43A73" w:rsidRPr="0088193B" w:rsidRDefault="00D43A73" w:rsidP="00D43A73">
      <w:pPr>
        <w:pStyle w:val="Heading5"/>
        <w:rPr>
          <w:rFonts w:eastAsia="SimSun"/>
          <w:lang w:eastAsia="zh-CN"/>
        </w:rPr>
      </w:pPr>
      <w:r w:rsidRPr="0088193B">
        <w:rPr>
          <w:lang w:eastAsia="zh-CN"/>
        </w:rPr>
        <w:t>7.1.4.29.2</w:t>
      </w:r>
      <w:r w:rsidRPr="0088193B">
        <w:rPr>
          <w:lang w:eastAsia="zh-CN"/>
        </w:rPr>
        <w:tab/>
        <w:t>CA / PUCCH SCell / UE power headroom reporting / Periodic reporting</w:t>
      </w:r>
    </w:p>
    <w:p w14:paraId="18FB5F0C" w14:textId="77777777" w:rsidR="00D43A73" w:rsidRPr="0088193B" w:rsidRDefault="00D43A73" w:rsidP="00D43A73">
      <w:pPr>
        <w:pStyle w:val="H6"/>
      </w:pPr>
      <w:r w:rsidRPr="0088193B">
        <w:t>7.1.4.29.2.1</w:t>
      </w:r>
      <w:r w:rsidRPr="0088193B">
        <w:tab/>
        <w:t>Test</w:t>
      </w:r>
      <w:r w:rsidRPr="0088193B">
        <w:rPr>
          <w:snapToGrid w:val="0"/>
        </w:rPr>
        <w:t xml:space="preserve"> Purpose (TP)</w:t>
      </w:r>
    </w:p>
    <w:p w14:paraId="7E7A12A4" w14:textId="77777777" w:rsidR="00D43A73" w:rsidRPr="0088193B" w:rsidRDefault="00D43A73" w:rsidP="00D43A73">
      <w:pPr>
        <w:pStyle w:val="H6"/>
      </w:pPr>
      <w:r w:rsidRPr="0088193B">
        <w:t>(1)</w:t>
      </w:r>
    </w:p>
    <w:p w14:paraId="2C2A2221" w14:textId="77777777" w:rsidR="00D43A73" w:rsidRPr="0088193B" w:rsidRDefault="00D43A73" w:rsidP="00D43A7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periodic reporting of type 2 power headroom configured, and PUCCH SCell configured and activated }</w:t>
      </w:r>
    </w:p>
    <w:p w14:paraId="676C0BE6" w14:textId="77777777" w:rsidR="00D43A73" w:rsidRPr="0088193B" w:rsidRDefault="00D43A73" w:rsidP="00D43A73">
      <w:pPr>
        <w:pStyle w:val="PL"/>
        <w:rPr>
          <w:noProof w:val="0"/>
        </w:rPr>
      </w:pPr>
      <w:r w:rsidRPr="0088193B">
        <w:rPr>
          <w:b/>
          <w:bCs/>
          <w:noProof w:val="0"/>
        </w:rPr>
        <w:t>ensure that</w:t>
      </w:r>
      <w:r w:rsidRPr="0088193B">
        <w:rPr>
          <w:noProof w:val="0"/>
        </w:rPr>
        <w:t xml:space="preserve"> {</w:t>
      </w:r>
    </w:p>
    <w:p w14:paraId="3711746F" w14:textId="77777777" w:rsidR="00D43A73" w:rsidRPr="0088193B" w:rsidRDefault="00D43A73" w:rsidP="00D43A7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eriodicPHR-Timer</w:t>
      </w:r>
      <w:r w:rsidRPr="0088193B">
        <w:rPr>
          <w:noProof w:val="0"/>
        </w:rPr>
        <w:t xml:space="preserve"> is configured in RRCConnectionReconfiguration procedure }</w:t>
      </w:r>
    </w:p>
    <w:p w14:paraId="33ACA629" w14:textId="77777777" w:rsidR="00D43A73" w:rsidRPr="0088193B" w:rsidRDefault="00D43A73" w:rsidP="00D43A73">
      <w:pPr>
        <w:pStyle w:val="PL"/>
        <w:rPr>
          <w:noProof w:val="0"/>
        </w:rPr>
      </w:pPr>
      <w:r w:rsidRPr="0088193B">
        <w:rPr>
          <w:noProof w:val="0"/>
        </w:rPr>
        <w:t xml:space="preserve">    </w:t>
      </w:r>
      <w:r w:rsidRPr="0088193B">
        <w:rPr>
          <w:b/>
          <w:bCs/>
          <w:noProof w:val="0"/>
        </w:rPr>
        <w:t>then</w:t>
      </w:r>
      <w:r w:rsidRPr="0088193B">
        <w:rPr>
          <w:noProof w:val="0"/>
        </w:rPr>
        <w:t xml:space="preserve"> { UE transmits a MAC PDU containing Extended PHR MAC Control Element supporting PUCCH on SCell }</w:t>
      </w:r>
    </w:p>
    <w:p w14:paraId="016F3296" w14:textId="77777777" w:rsidR="00D43A73" w:rsidRPr="0088193B" w:rsidRDefault="00D43A73" w:rsidP="00D43A73">
      <w:pPr>
        <w:pStyle w:val="PL"/>
        <w:rPr>
          <w:noProof w:val="0"/>
        </w:rPr>
      </w:pPr>
      <w:r w:rsidRPr="0088193B">
        <w:rPr>
          <w:noProof w:val="0"/>
        </w:rPr>
        <w:t xml:space="preserve">            }</w:t>
      </w:r>
    </w:p>
    <w:p w14:paraId="21F4671B" w14:textId="77777777" w:rsidR="00D43A73" w:rsidRPr="0088193B" w:rsidRDefault="00D43A73" w:rsidP="00D43A73">
      <w:pPr>
        <w:pStyle w:val="PL"/>
        <w:rPr>
          <w:noProof w:val="0"/>
        </w:rPr>
      </w:pPr>
    </w:p>
    <w:p w14:paraId="38243CA5" w14:textId="77777777" w:rsidR="00D43A73" w:rsidRPr="0088193B" w:rsidRDefault="00D43A73" w:rsidP="00D43A73">
      <w:pPr>
        <w:pStyle w:val="H6"/>
      </w:pPr>
      <w:r w:rsidRPr="0088193B">
        <w:t>(2)</w:t>
      </w:r>
    </w:p>
    <w:p w14:paraId="61375002" w14:textId="77777777" w:rsidR="00D43A73" w:rsidRPr="0088193B" w:rsidRDefault="00D43A73" w:rsidP="00D43A7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periodic reporting of type 2 power headroom configured, and PUCCH SCell configured and activated }</w:t>
      </w:r>
    </w:p>
    <w:p w14:paraId="22053897" w14:textId="77777777" w:rsidR="00D43A73" w:rsidRPr="0088193B" w:rsidRDefault="00D43A73" w:rsidP="00D43A73">
      <w:pPr>
        <w:pStyle w:val="PL"/>
        <w:rPr>
          <w:noProof w:val="0"/>
        </w:rPr>
      </w:pPr>
      <w:r w:rsidRPr="0088193B">
        <w:rPr>
          <w:b/>
          <w:bCs/>
          <w:noProof w:val="0"/>
        </w:rPr>
        <w:t>ensure that</w:t>
      </w:r>
      <w:r w:rsidRPr="0088193B">
        <w:rPr>
          <w:noProof w:val="0"/>
        </w:rPr>
        <w:t xml:space="preserve"> {</w:t>
      </w:r>
    </w:p>
    <w:p w14:paraId="3D58C6DB" w14:textId="77777777" w:rsidR="00D43A73" w:rsidRPr="0088193B" w:rsidRDefault="00D43A73" w:rsidP="00D43A7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rPr>
        <w:t>periodicPHR-Timer</w:t>
      </w:r>
      <w:r w:rsidRPr="0088193B">
        <w:rPr>
          <w:noProof w:val="0"/>
        </w:rPr>
        <w:t xml:space="preserve"> expires </w:t>
      </w:r>
      <w:r w:rsidRPr="0088193B">
        <w:rPr>
          <w:b/>
          <w:bCs/>
          <w:noProof w:val="0"/>
        </w:rPr>
        <w:t>and</w:t>
      </w:r>
      <w:r w:rsidRPr="0088193B">
        <w:rPr>
          <w:noProof w:val="0"/>
        </w:rPr>
        <w:t xml:space="preserve"> UL resources allocated for new transmission }</w:t>
      </w:r>
    </w:p>
    <w:p w14:paraId="11D19CC6" w14:textId="77777777" w:rsidR="00D43A73" w:rsidRPr="0088193B" w:rsidRDefault="00D43A73" w:rsidP="00D43A73">
      <w:pPr>
        <w:pStyle w:val="PL"/>
        <w:rPr>
          <w:noProof w:val="0"/>
        </w:rPr>
      </w:pPr>
      <w:r w:rsidRPr="0088193B">
        <w:rPr>
          <w:noProof w:val="0"/>
        </w:rPr>
        <w:t xml:space="preserve">    </w:t>
      </w:r>
      <w:r w:rsidRPr="0088193B">
        <w:rPr>
          <w:b/>
          <w:bCs/>
          <w:noProof w:val="0"/>
        </w:rPr>
        <w:t>then</w:t>
      </w:r>
      <w:r w:rsidRPr="0088193B">
        <w:rPr>
          <w:noProof w:val="0"/>
        </w:rPr>
        <w:t xml:space="preserve"> { UE transmits a MAC PDU containing Extended PHR MAC Control Element supporting PUCCH on SCell }</w:t>
      </w:r>
    </w:p>
    <w:p w14:paraId="317809E8" w14:textId="77777777" w:rsidR="00D43A73" w:rsidRPr="0088193B" w:rsidRDefault="00D43A73" w:rsidP="00D43A73">
      <w:pPr>
        <w:pStyle w:val="PL"/>
        <w:rPr>
          <w:noProof w:val="0"/>
        </w:rPr>
      </w:pPr>
      <w:r w:rsidRPr="0088193B">
        <w:rPr>
          <w:noProof w:val="0"/>
        </w:rPr>
        <w:t xml:space="preserve">            }</w:t>
      </w:r>
    </w:p>
    <w:p w14:paraId="6520E90A" w14:textId="77777777" w:rsidR="00D43A73" w:rsidRPr="0088193B" w:rsidRDefault="00D43A73" w:rsidP="00D43A73">
      <w:pPr>
        <w:pStyle w:val="PL"/>
        <w:rPr>
          <w:noProof w:val="0"/>
        </w:rPr>
      </w:pPr>
    </w:p>
    <w:p w14:paraId="3A9903B8" w14:textId="77777777" w:rsidR="00D43A73" w:rsidRPr="0088193B" w:rsidRDefault="00D43A73" w:rsidP="00D43A73">
      <w:pPr>
        <w:pStyle w:val="H6"/>
      </w:pPr>
      <w:r w:rsidRPr="0088193B">
        <w:t>(3)</w:t>
      </w:r>
    </w:p>
    <w:p w14:paraId="1B307094" w14:textId="77777777" w:rsidR="00D43A73" w:rsidRPr="0088193B" w:rsidRDefault="00D43A73" w:rsidP="00D43A73">
      <w:pPr>
        <w:pStyle w:val="PL"/>
        <w:rPr>
          <w:noProof w:val="0"/>
        </w:rPr>
      </w:pPr>
      <w:r w:rsidRPr="0088193B">
        <w:rPr>
          <w:b/>
          <w:bCs/>
          <w:noProof w:val="0"/>
        </w:rPr>
        <w:t>with</w:t>
      </w:r>
      <w:r w:rsidRPr="0088193B">
        <w:rPr>
          <w:noProof w:val="0"/>
        </w:rPr>
        <w:t xml:space="preserve"> { UE in E-UTRA RRC_C</w:t>
      </w:r>
      <w:r w:rsidRPr="0088193B">
        <w:rPr>
          <w:noProof w:val="0"/>
          <w:lang w:eastAsia="zh-CN"/>
        </w:rPr>
        <w:t>ONNECTED</w:t>
      </w:r>
      <w:r w:rsidRPr="0088193B">
        <w:rPr>
          <w:noProof w:val="0"/>
        </w:rPr>
        <w:t xml:space="preserve"> state with DRB established, periodic reporting of type 2 power headroom configured, and PUCCH SCell configured and activated }</w:t>
      </w:r>
    </w:p>
    <w:p w14:paraId="2C5BA33A" w14:textId="77777777" w:rsidR="00D43A73" w:rsidRPr="0088193B" w:rsidRDefault="00D43A73" w:rsidP="00D43A73">
      <w:pPr>
        <w:pStyle w:val="PL"/>
        <w:rPr>
          <w:noProof w:val="0"/>
          <w:lang w:eastAsia="zh-CN"/>
        </w:rPr>
      </w:pPr>
      <w:r w:rsidRPr="0088193B">
        <w:rPr>
          <w:b/>
          <w:bCs/>
          <w:noProof w:val="0"/>
        </w:rPr>
        <w:t>ensure that</w:t>
      </w:r>
      <w:r w:rsidRPr="0088193B">
        <w:rPr>
          <w:noProof w:val="0"/>
        </w:rPr>
        <w:t xml:space="preserve"> {</w:t>
      </w:r>
    </w:p>
    <w:p w14:paraId="5291AA28" w14:textId="77777777" w:rsidR="00D43A73" w:rsidRPr="0088193B" w:rsidRDefault="00D43A73" w:rsidP="00D43A73">
      <w:pPr>
        <w:pStyle w:val="PL"/>
        <w:rPr>
          <w:noProof w:val="0"/>
        </w:rPr>
      </w:pPr>
      <w:r w:rsidRPr="0088193B">
        <w:rPr>
          <w:noProof w:val="0"/>
        </w:rPr>
        <w:t xml:space="preserve">  </w:t>
      </w:r>
      <w:r w:rsidRPr="0088193B">
        <w:rPr>
          <w:b/>
          <w:bCs/>
          <w:noProof w:val="0"/>
        </w:rPr>
        <w:t>when</w:t>
      </w:r>
      <w:r w:rsidRPr="0088193B">
        <w:rPr>
          <w:noProof w:val="0"/>
        </w:rPr>
        <w:t xml:space="preserve"> { </w:t>
      </w:r>
      <w:r w:rsidRPr="0088193B">
        <w:rPr>
          <w:i/>
          <w:noProof w:val="0"/>
          <w:lang w:eastAsia="zh-CN"/>
        </w:rPr>
        <w:t>extendedPHR2</w:t>
      </w:r>
      <w:r w:rsidRPr="0088193B">
        <w:rPr>
          <w:noProof w:val="0"/>
          <w:lang w:eastAsia="zh-CN"/>
        </w:rPr>
        <w:t xml:space="preserve"> is released</w:t>
      </w:r>
      <w:r w:rsidRPr="0088193B">
        <w:rPr>
          <w:noProof w:val="0"/>
        </w:rPr>
        <w:t xml:space="preserve"> }</w:t>
      </w:r>
    </w:p>
    <w:p w14:paraId="3939A250" w14:textId="77777777" w:rsidR="00D43A73" w:rsidRPr="0088193B" w:rsidRDefault="00D43A73" w:rsidP="00D43A73">
      <w:pPr>
        <w:pStyle w:val="PL"/>
        <w:rPr>
          <w:noProof w:val="0"/>
        </w:rPr>
      </w:pPr>
      <w:r w:rsidRPr="0088193B">
        <w:rPr>
          <w:noProof w:val="0"/>
        </w:rPr>
        <w:t xml:space="preserve">    </w:t>
      </w:r>
      <w:r w:rsidRPr="0088193B">
        <w:rPr>
          <w:b/>
          <w:bCs/>
          <w:noProof w:val="0"/>
        </w:rPr>
        <w:t>then</w:t>
      </w:r>
      <w:r w:rsidRPr="0088193B">
        <w:rPr>
          <w:noProof w:val="0"/>
        </w:rPr>
        <w:t xml:space="preserve"> { UE stops transmitting Extended PHR MAC Control Element supporting PUCCH on SCell }</w:t>
      </w:r>
    </w:p>
    <w:p w14:paraId="7314B279" w14:textId="77777777" w:rsidR="00D43A73" w:rsidRPr="0088193B" w:rsidRDefault="00D43A73" w:rsidP="00D43A73">
      <w:pPr>
        <w:pStyle w:val="PL"/>
        <w:rPr>
          <w:noProof w:val="0"/>
        </w:rPr>
      </w:pPr>
      <w:r w:rsidRPr="0088193B">
        <w:rPr>
          <w:noProof w:val="0"/>
        </w:rPr>
        <w:t xml:space="preserve">            }</w:t>
      </w:r>
    </w:p>
    <w:p w14:paraId="7C0FBCDF" w14:textId="77777777" w:rsidR="00D43A73" w:rsidRPr="0088193B" w:rsidRDefault="00D43A73" w:rsidP="00D43A73">
      <w:pPr>
        <w:pStyle w:val="PL"/>
        <w:rPr>
          <w:noProof w:val="0"/>
        </w:rPr>
      </w:pPr>
    </w:p>
    <w:p w14:paraId="02CDAD07" w14:textId="77777777" w:rsidR="00D43A73" w:rsidRPr="0088193B" w:rsidRDefault="00D43A73" w:rsidP="00D43A73">
      <w:pPr>
        <w:pStyle w:val="H6"/>
      </w:pPr>
      <w:r w:rsidRPr="0088193B">
        <w:t>7.1.4.29.2.2</w:t>
      </w:r>
      <w:r w:rsidRPr="0088193B">
        <w:tab/>
        <w:t>Conformance requirements</w:t>
      </w:r>
    </w:p>
    <w:p w14:paraId="27739C51" w14:textId="77777777" w:rsidR="00D43A73" w:rsidRPr="0088193B" w:rsidRDefault="00D43A73" w:rsidP="00D43A73">
      <w:r w:rsidRPr="0088193B">
        <w:t>References: The conformance requirements covered in the current TC are specified in: TS 36.321 clause 5.4.6 and TS 36.321 clause 6.1.3.6a.</w:t>
      </w:r>
    </w:p>
    <w:p w14:paraId="1940A0CE" w14:textId="77777777" w:rsidR="00D43A73" w:rsidRPr="0088193B" w:rsidRDefault="00D43A73" w:rsidP="00D43A73">
      <w:r w:rsidRPr="0088193B">
        <w:t>[TS 36.321, clause 5.4.6]</w:t>
      </w:r>
    </w:p>
    <w:p w14:paraId="5F65ACFD" w14:textId="77777777" w:rsidR="00D43A73" w:rsidRPr="0088193B" w:rsidRDefault="00D43A73" w:rsidP="00D43A73">
      <w:r w:rsidRPr="0088193B">
        <w:t>The Power Headroom reporting procedure is used to provide the serving eNB with information about the difference between the nominal UE maximum transmit power and the estimated power for UL-SCH transmission per activated Serving Cell and also with information about the difference between the nominal UE maximum power and the estimated power for UL-SCH and PUCCH transmission on SpCell and PUCCH SCell.</w:t>
      </w:r>
    </w:p>
    <w:p w14:paraId="5AAA61EA" w14:textId="77777777" w:rsidR="00D43A73" w:rsidRPr="0088193B" w:rsidRDefault="00D43A73" w:rsidP="00D43A73">
      <w:r w:rsidRPr="0088193B">
        <w:t xml:space="preserve">The reporting period, delay and mapping of Power Headroom are defined in subclause 9.1.8 of [9]. RRC controls Power Headroom reporting by configuring the two timers </w:t>
      </w:r>
      <w:r w:rsidRPr="0088193B">
        <w:rPr>
          <w:i/>
        </w:rPr>
        <w:t xml:space="preserve">periodicPHR-Timer </w:t>
      </w:r>
      <w:r w:rsidRPr="0088193B">
        <w:t>and</w:t>
      </w:r>
      <w:r w:rsidRPr="0088193B">
        <w:rPr>
          <w:i/>
        </w:rPr>
        <w:t xml:space="preserve"> prohibitPHR-Timer</w:t>
      </w:r>
      <w:r w:rsidRPr="0088193B">
        <w:t xml:space="preserve">, and by signalling </w:t>
      </w:r>
      <w:r w:rsidRPr="0088193B">
        <w:rPr>
          <w:i/>
        </w:rPr>
        <w:t>dl-PathlossChange</w:t>
      </w:r>
      <w:r w:rsidRPr="0088193B">
        <w:t xml:space="preserve"> which sets the change in measured downlink pathloss and the required power backoff due to power management (as allowed by P-MPR</w:t>
      </w:r>
      <w:r w:rsidRPr="0088193B">
        <w:rPr>
          <w:vertAlign w:val="subscript"/>
        </w:rPr>
        <w:t>c</w:t>
      </w:r>
      <w:r w:rsidRPr="0088193B">
        <w:t xml:space="preserve"> [10]) to trigger a PHR [8].</w:t>
      </w:r>
    </w:p>
    <w:p w14:paraId="557B3F73" w14:textId="77777777" w:rsidR="00D43A73" w:rsidRPr="0088193B" w:rsidRDefault="00D43A73" w:rsidP="00D43A73">
      <w:r w:rsidRPr="0088193B">
        <w:t>A Power Headroom Report (PHR) shall be triggered if any of the following events occur:</w:t>
      </w:r>
    </w:p>
    <w:p w14:paraId="743DF8C3" w14:textId="77777777" w:rsidR="00D43A73" w:rsidRPr="0088193B" w:rsidRDefault="00D43A73" w:rsidP="00D43A73">
      <w:pPr>
        <w:pStyle w:val="B10"/>
      </w:pPr>
      <w:r w:rsidRPr="0088193B">
        <w:t>-</w:t>
      </w:r>
      <w:r w:rsidRPr="0088193B">
        <w:tab/>
      </w:r>
      <w:r w:rsidRPr="0088193B">
        <w:rPr>
          <w:i/>
        </w:rPr>
        <w:t>prohibitPHR-Timer</w:t>
      </w:r>
      <w:r w:rsidRPr="0088193B">
        <w:t xml:space="preserve"> expires or has expired and the path loss has changed more than </w:t>
      </w:r>
      <w:r w:rsidRPr="0088193B">
        <w:rPr>
          <w:i/>
        </w:rPr>
        <w:t>dl-PathlossChange</w:t>
      </w:r>
      <w:r w:rsidRPr="0088193B">
        <w:t xml:space="preserve"> dB for at least one activated Serving Cell of any MAC entity which is used as a pathloss reference since the last transmission of a PHR in this MAC entity when the MAC entity has UL resources for new transmission;</w:t>
      </w:r>
    </w:p>
    <w:p w14:paraId="087D56D1" w14:textId="77777777" w:rsidR="00D43A73" w:rsidRPr="0088193B" w:rsidRDefault="00D43A73" w:rsidP="00D43A73">
      <w:pPr>
        <w:pStyle w:val="B10"/>
      </w:pPr>
      <w:r w:rsidRPr="0088193B">
        <w:t>-</w:t>
      </w:r>
      <w:r w:rsidRPr="0088193B">
        <w:tab/>
      </w:r>
      <w:r w:rsidRPr="0088193B">
        <w:rPr>
          <w:i/>
        </w:rPr>
        <w:t>periodicPHR-Timer</w:t>
      </w:r>
      <w:r w:rsidRPr="0088193B">
        <w:t xml:space="preserve"> expires;</w:t>
      </w:r>
    </w:p>
    <w:p w14:paraId="4B783AB6" w14:textId="77777777" w:rsidR="00D43A73" w:rsidRPr="0088193B" w:rsidRDefault="00D43A73" w:rsidP="00D43A73">
      <w:pPr>
        <w:pStyle w:val="B10"/>
      </w:pPr>
      <w:r w:rsidRPr="0088193B">
        <w:t>-</w:t>
      </w:r>
      <w:r w:rsidRPr="0088193B">
        <w:tab/>
        <w:t>upon configuration or reconfiguration of the power headroom reporting functionality by upper layers [8], which is not used to disable the function;</w:t>
      </w:r>
    </w:p>
    <w:p w14:paraId="5E712717" w14:textId="77777777" w:rsidR="00D43A73" w:rsidRPr="0088193B" w:rsidRDefault="00D43A73" w:rsidP="00D43A73">
      <w:pPr>
        <w:pStyle w:val="B10"/>
      </w:pPr>
      <w:r w:rsidRPr="0088193B">
        <w:t>-</w:t>
      </w:r>
      <w:r w:rsidRPr="0088193B">
        <w:tab/>
        <w:t>activation of an SCell of any MAC entity with configured uplink</w:t>
      </w:r>
      <w:r w:rsidRPr="0088193B">
        <w:rPr>
          <w:lang w:eastAsia="zh-TW"/>
        </w:rPr>
        <w:t>;</w:t>
      </w:r>
    </w:p>
    <w:p w14:paraId="35F5886E" w14:textId="77777777" w:rsidR="00D43A73" w:rsidRPr="0088193B" w:rsidRDefault="00D43A73" w:rsidP="00D43A73">
      <w:pPr>
        <w:pStyle w:val="B10"/>
      </w:pPr>
      <w:r w:rsidRPr="0088193B">
        <w:t>-</w:t>
      </w:r>
      <w:r w:rsidRPr="0088193B">
        <w:tab/>
        <w:t>addition of the PSCell</w:t>
      </w:r>
      <w:r w:rsidRPr="0088193B">
        <w:rPr>
          <w:lang w:eastAsia="zh-TW"/>
        </w:rPr>
        <w:t>;</w:t>
      </w:r>
    </w:p>
    <w:p w14:paraId="277FAD18" w14:textId="77777777" w:rsidR="00D43A73" w:rsidRPr="0088193B" w:rsidRDefault="00D43A73" w:rsidP="00D43A73">
      <w:pPr>
        <w:pStyle w:val="B10"/>
      </w:pPr>
      <w:r w:rsidRPr="0088193B">
        <w:rPr>
          <w:i/>
        </w:rPr>
        <w:t>-</w:t>
      </w:r>
      <w:r w:rsidRPr="0088193B">
        <w:rPr>
          <w:i/>
        </w:rPr>
        <w:tab/>
        <w:t>prohibitPHR-Timer</w:t>
      </w:r>
      <w:r w:rsidRPr="0088193B">
        <w:t xml:space="preserve"> expires or has expired, when the MAC entity has UL resources for new transmission, and the following is true in this TTI for any of the activated Serving Cells of any MAC entity with configured uplink: </w:t>
      </w:r>
    </w:p>
    <w:p w14:paraId="68202FFB" w14:textId="77777777" w:rsidR="00D43A73" w:rsidRPr="0088193B" w:rsidRDefault="00D43A73" w:rsidP="00D43A73">
      <w:pPr>
        <w:pStyle w:val="B2"/>
      </w:pPr>
      <w:r w:rsidRPr="0088193B">
        <w:t>-</w:t>
      </w:r>
      <w:r w:rsidRPr="0088193B">
        <w:tab/>
        <w:t>there are UL resources allocated for transmission or there is a PUCCH transmission on this cell, and the required power backoff due to power management (as allowed by P-MPR</w:t>
      </w:r>
      <w:r w:rsidRPr="0088193B">
        <w:rPr>
          <w:vertAlign w:val="subscript"/>
        </w:rPr>
        <w:t>c</w:t>
      </w:r>
      <w:r w:rsidRPr="0088193B">
        <w:t xml:space="preserve"> [10]) for this cell has changed more than </w:t>
      </w:r>
      <w:r w:rsidRPr="0088193B">
        <w:rPr>
          <w:i/>
        </w:rPr>
        <w:t>dl-PathlossChange</w:t>
      </w:r>
      <w:r w:rsidRPr="0088193B">
        <w:t xml:space="preserve"> dB since the last transmission of a PHR when the MAC entity had UL resources allocated for transmission or PUCCH transmission on this cell.</w:t>
      </w:r>
    </w:p>
    <w:p w14:paraId="35DDAE37" w14:textId="77777777" w:rsidR="00D43A73" w:rsidRPr="0088193B" w:rsidRDefault="00D43A73" w:rsidP="00D43A73">
      <w:pPr>
        <w:pStyle w:val="NO"/>
      </w:pPr>
      <w:r w:rsidRPr="0088193B">
        <w:t>NOTE:</w:t>
      </w:r>
      <w:r w:rsidRPr="0088193B">
        <w:tab/>
        <w:t>The MAC entity should avoid triggering a PHR when the required power backoff due to power management decreases only temporarily (e.g. for up to a few tens of milliseconds) and it should avoid reflecting such temporary decrease in the values of P</w:t>
      </w:r>
      <w:r w:rsidRPr="0088193B">
        <w:rPr>
          <w:vertAlign w:val="subscript"/>
        </w:rPr>
        <w:t>CMAX,c</w:t>
      </w:r>
      <w:r w:rsidRPr="0088193B">
        <w:t>/PH when a PHR is triggered by other triggering conditions.</w:t>
      </w:r>
    </w:p>
    <w:p w14:paraId="14713B64" w14:textId="77777777" w:rsidR="00D43A73" w:rsidRPr="0088193B" w:rsidRDefault="00D43A73" w:rsidP="00D43A73">
      <w:r w:rsidRPr="0088193B">
        <w:t>If the MAC entity has UL resources allocated for new transmission for this TTI the MAC entity shall:</w:t>
      </w:r>
    </w:p>
    <w:p w14:paraId="570022C6" w14:textId="77777777" w:rsidR="00D43A73" w:rsidRPr="0088193B" w:rsidRDefault="00D43A73" w:rsidP="00D43A73">
      <w:pPr>
        <w:pStyle w:val="B10"/>
      </w:pPr>
      <w:r w:rsidRPr="0088193B">
        <w:t>-</w:t>
      </w:r>
      <w:r w:rsidRPr="0088193B">
        <w:tab/>
        <w:t xml:space="preserve">if it is the first UL resource allocated for a new transmission since the last MAC reset, start </w:t>
      </w:r>
      <w:r w:rsidRPr="0088193B">
        <w:rPr>
          <w:i/>
        </w:rPr>
        <w:t>periodicPHR-Timer</w:t>
      </w:r>
      <w:r w:rsidRPr="0088193B">
        <w:t>;</w:t>
      </w:r>
    </w:p>
    <w:p w14:paraId="3B42EFA7" w14:textId="77777777" w:rsidR="00D43A73" w:rsidRPr="0088193B" w:rsidRDefault="00D43A73" w:rsidP="00D43A73">
      <w:pPr>
        <w:pStyle w:val="B10"/>
      </w:pPr>
      <w:r w:rsidRPr="0088193B">
        <w:t>-</w:t>
      </w:r>
      <w:r w:rsidRPr="0088193B">
        <w:tab/>
        <w:t>if the Power Headroom reporting procedure determines that at least one PHR has been triggered and not cancelled, and;</w:t>
      </w:r>
    </w:p>
    <w:p w14:paraId="11F0BED3" w14:textId="77777777" w:rsidR="00D43A73" w:rsidRPr="0088193B" w:rsidRDefault="00D43A73" w:rsidP="00D43A73">
      <w:pPr>
        <w:pStyle w:val="B10"/>
      </w:pPr>
      <w:r w:rsidRPr="0088193B">
        <w:t>-</w:t>
      </w:r>
      <w:r w:rsidRPr="0088193B">
        <w:tab/>
        <w:t xml:space="preserve">if the allocated UL resources can accommodate </w:t>
      </w:r>
      <w:r w:rsidRPr="0088193B">
        <w:rPr>
          <w:lang w:eastAsia="zh-CN"/>
        </w:rPr>
        <w:t xml:space="preserve">the </w:t>
      </w:r>
      <w:r w:rsidRPr="0088193B">
        <w:t>MAC control element for PHR which the MAC entity is configured to transmit</w:t>
      </w:r>
      <w:r w:rsidRPr="0088193B">
        <w:rPr>
          <w:lang w:eastAsia="zh-CN"/>
        </w:rPr>
        <w:t>,</w:t>
      </w:r>
      <w:r w:rsidRPr="0088193B">
        <w:t xml:space="preserve"> plus its subheader</w:t>
      </w:r>
      <w:r w:rsidRPr="0088193B">
        <w:rPr>
          <w:lang w:eastAsia="zh-CN"/>
        </w:rPr>
        <w:t>,</w:t>
      </w:r>
      <w:r w:rsidRPr="0088193B">
        <w:t xml:space="preserve"> as a result of logical channel prioritization:</w:t>
      </w:r>
    </w:p>
    <w:p w14:paraId="5BD5605E" w14:textId="77777777" w:rsidR="00D43A73" w:rsidRPr="0088193B" w:rsidRDefault="00D43A73" w:rsidP="00D43A73">
      <w:pPr>
        <w:pStyle w:val="B2"/>
      </w:pPr>
      <w:r w:rsidRPr="0088193B">
        <w:t>-</w:t>
      </w:r>
      <w:r w:rsidRPr="0088193B">
        <w:tab/>
        <w:t xml:space="preserve">if </w:t>
      </w:r>
      <w:r w:rsidRPr="0088193B">
        <w:rPr>
          <w:i/>
        </w:rPr>
        <w:t>extendedPHR</w:t>
      </w:r>
      <w:r w:rsidRPr="0088193B">
        <w:t xml:space="preserve"> is configured:</w:t>
      </w:r>
    </w:p>
    <w:p w14:paraId="23DEED70" w14:textId="77777777" w:rsidR="00D43A73" w:rsidRPr="0088193B" w:rsidRDefault="00D43A73" w:rsidP="00D43A73">
      <w:pPr>
        <w:pStyle w:val="B3"/>
      </w:pPr>
      <w:r w:rsidRPr="0088193B">
        <w:t>-</w:t>
      </w:r>
      <w:r w:rsidRPr="0088193B">
        <w:tab/>
        <w:t>for each activated Serving Cell with configured uplink:</w:t>
      </w:r>
    </w:p>
    <w:p w14:paraId="3A479BC2" w14:textId="77777777" w:rsidR="00D43A73" w:rsidRPr="0088193B" w:rsidRDefault="00D43A73" w:rsidP="00D43A73">
      <w:pPr>
        <w:pStyle w:val="B4"/>
      </w:pPr>
      <w:r w:rsidRPr="0088193B">
        <w:t>-</w:t>
      </w:r>
      <w:r w:rsidRPr="0088193B">
        <w:tab/>
        <w:t>obtain the value of the Type 1 power headroom;</w:t>
      </w:r>
    </w:p>
    <w:p w14:paraId="682F328C" w14:textId="77777777" w:rsidR="00D43A73" w:rsidRPr="0088193B" w:rsidRDefault="00D43A73" w:rsidP="00D43A73">
      <w:pPr>
        <w:pStyle w:val="B4"/>
      </w:pPr>
      <w:r w:rsidRPr="0088193B">
        <w:t>-</w:t>
      </w:r>
      <w:r w:rsidRPr="0088193B">
        <w:tab/>
        <w:t>if the MAC entity has UL resources allocated for transmission on</w:t>
      </w:r>
      <w:r w:rsidRPr="0088193B" w:rsidDel="001D322C">
        <w:t xml:space="preserve"> </w:t>
      </w:r>
      <w:r w:rsidRPr="0088193B">
        <w:t>this Serving Cell for this TTI:</w:t>
      </w:r>
    </w:p>
    <w:p w14:paraId="75B3133A" w14:textId="77777777" w:rsidR="00D43A73" w:rsidRPr="0088193B" w:rsidRDefault="00D43A73" w:rsidP="00D43A73">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71F58743" w14:textId="77777777" w:rsidR="00D43A73" w:rsidRPr="0088193B" w:rsidRDefault="00D43A73" w:rsidP="00D43A73">
      <w:pPr>
        <w:pStyle w:val="B3"/>
      </w:pPr>
      <w:r w:rsidRPr="0088193B">
        <w:t>-</w:t>
      </w:r>
      <w:r w:rsidRPr="0088193B">
        <w:tab/>
        <w:t xml:space="preserve">if </w:t>
      </w:r>
      <w:r w:rsidRPr="0088193B">
        <w:rPr>
          <w:i/>
        </w:rPr>
        <w:t>simultaneousPUCCH-PUSCH</w:t>
      </w:r>
      <w:r w:rsidRPr="0088193B">
        <w:t xml:space="preserve"> is configured:</w:t>
      </w:r>
    </w:p>
    <w:p w14:paraId="73530475" w14:textId="77777777" w:rsidR="00D43A73" w:rsidRPr="0088193B" w:rsidRDefault="00D43A73" w:rsidP="00D43A73">
      <w:pPr>
        <w:pStyle w:val="B4"/>
      </w:pPr>
      <w:r w:rsidRPr="0088193B">
        <w:t>-</w:t>
      </w:r>
      <w:r w:rsidRPr="0088193B">
        <w:tab/>
        <w:t>obtain the value of the Type 2 power headroom for the PCell;</w:t>
      </w:r>
    </w:p>
    <w:p w14:paraId="52DEE4BA" w14:textId="77777777" w:rsidR="00D43A73" w:rsidRPr="0088193B" w:rsidRDefault="00D43A73" w:rsidP="00D43A73">
      <w:pPr>
        <w:pStyle w:val="B4"/>
      </w:pPr>
      <w:r w:rsidRPr="0088193B">
        <w:t>-</w:t>
      </w:r>
      <w:r w:rsidRPr="0088193B">
        <w:tab/>
        <w:t>obtain the value for the corresponding P</w:t>
      </w:r>
      <w:r w:rsidRPr="0088193B">
        <w:rPr>
          <w:vertAlign w:val="subscript"/>
        </w:rPr>
        <w:t>CMAX,c</w:t>
      </w:r>
      <w:r w:rsidRPr="0088193B">
        <w:t xml:space="preserve"> field from the physical layer (see subclause 5.1.1.2 of [2]);</w:t>
      </w:r>
    </w:p>
    <w:p w14:paraId="4BF9A6E2" w14:textId="77777777" w:rsidR="00D43A73" w:rsidRPr="0088193B" w:rsidRDefault="00D43A73" w:rsidP="00D43A73">
      <w:pPr>
        <w:pStyle w:val="B3"/>
      </w:pPr>
      <w:r w:rsidRPr="0088193B">
        <w:t>-</w:t>
      </w:r>
      <w:r w:rsidRPr="0088193B">
        <w:tab/>
        <w:t xml:space="preserve">instruct the Multiplexing and Assembly procedure to generate and transmit an Extended PHR MAC control element for </w:t>
      </w:r>
      <w:r w:rsidRPr="0088193B">
        <w:rPr>
          <w:i/>
        </w:rPr>
        <w:t>extendedPHR</w:t>
      </w:r>
      <w:r w:rsidRPr="0088193B">
        <w:t xml:space="preserve"> as defined in subclause 6.1.3.6a based on the values reported by the physical layer;</w:t>
      </w:r>
    </w:p>
    <w:p w14:paraId="43841AD8" w14:textId="77777777" w:rsidR="00D43A73" w:rsidRPr="0088193B" w:rsidRDefault="00D43A73" w:rsidP="00D43A73">
      <w:pPr>
        <w:pStyle w:val="B2"/>
      </w:pPr>
      <w:r w:rsidRPr="0088193B">
        <w:t>-</w:t>
      </w:r>
      <w:r w:rsidRPr="0088193B">
        <w:tab/>
        <w:t xml:space="preserve">else if </w:t>
      </w:r>
      <w:r w:rsidRPr="0088193B">
        <w:rPr>
          <w:i/>
        </w:rPr>
        <w:t>extendedPHR2</w:t>
      </w:r>
      <w:r w:rsidRPr="0088193B">
        <w:t xml:space="preserve"> is configured:</w:t>
      </w:r>
    </w:p>
    <w:p w14:paraId="3E06BC24" w14:textId="77777777" w:rsidR="00D43A73" w:rsidRPr="0088193B" w:rsidRDefault="00D43A73" w:rsidP="00D43A73">
      <w:pPr>
        <w:pStyle w:val="B3"/>
      </w:pPr>
      <w:r w:rsidRPr="0088193B">
        <w:t>-</w:t>
      </w:r>
      <w:r w:rsidRPr="0088193B">
        <w:tab/>
        <w:t>for each activated Serving Cell with configured uplink:</w:t>
      </w:r>
    </w:p>
    <w:p w14:paraId="236C8B98" w14:textId="77777777" w:rsidR="00D43A73" w:rsidRPr="0088193B" w:rsidRDefault="00D43A73" w:rsidP="00D43A73">
      <w:pPr>
        <w:pStyle w:val="B4"/>
      </w:pPr>
      <w:r w:rsidRPr="0088193B">
        <w:t>-</w:t>
      </w:r>
      <w:r w:rsidRPr="0088193B">
        <w:tab/>
        <w:t>obtain the value of the Type 1 power headroom;</w:t>
      </w:r>
    </w:p>
    <w:p w14:paraId="163409E2" w14:textId="77777777" w:rsidR="00D43A73" w:rsidRPr="0088193B" w:rsidRDefault="00D43A73" w:rsidP="00D43A73">
      <w:pPr>
        <w:pStyle w:val="B4"/>
      </w:pPr>
      <w:r w:rsidRPr="0088193B">
        <w:t>-</w:t>
      </w:r>
      <w:r w:rsidRPr="0088193B">
        <w:tab/>
        <w:t>if the MAC entity has UL resources allocated for transmission on</w:t>
      </w:r>
      <w:r w:rsidRPr="0088193B" w:rsidDel="001D322C">
        <w:t xml:space="preserve"> </w:t>
      </w:r>
      <w:r w:rsidRPr="0088193B">
        <w:t>this Serving Cell for this TTI:</w:t>
      </w:r>
    </w:p>
    <w:p w14:paraId="656BD766" w14:textId="77777777" w:rsidR="00D43A73" w:rsidRPr="0088193B" w:rsidRDefault="00D43A73" w:rsidP="00D43A73">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75335C03" w14:textId="77777777" w:rsidR="00D43A73" w:rsidRPr="0088193B" w:rsidRDefault="00D43A73" w:rsidP="00D43A73">
      <w:pPr>
        <w:pStyle w:val="B3"/>
      </w:pPr>
      <w:r w:rsidRPr="0088193B">
        <w:t>-</w:t>
      </w:r>
      <w:r w:rsidRPr="0088193B">
        <w:tab/>
        <w:t>if a PUCCH SCell is configured and activated:</w:t>
      </w:r>
    </w:p>
    <w:p w14:paraId="4E5DD7E0" w14:textId="77777777" w:rsidR="00D43A73" w:rsidRPr="0088193B" w:rsidRDefault="00D43A73" w:rsidP="00D43A73">
      <w:pPr>
        <w:pStyle w:val="B4"/>
      </w:pPr>
      <w:r w:rsidRPr="0088193B">
        <w:t>-</w:t>
      </w:r>
      <w:r w:rsidRPr="0088193B">
        <w:tab/>
        <w:t>obtain the value of the Type 2 power headroom for the PCell and PUCCH SCell;</w:t>
      </w:r>
    </w:p>
    <w:p w14:paraId="012F7EBA" w14:textId="77777777" w:rsidR="00D43A73" w:rsidRPr="0088193B" w:rsidRDefault="00D43A73" w:rsidP="00D43A73">
      <w:pPr>
        <w:pStyle w:val="B4"/>
      </w:pPr>
      <w:r w:rsidRPr="0088193B">
        <w:t>-</w:t>
      </w:r>
      <w:r w:rsidRPr="0088193B">
        <w:tab/>
        <w:t>obtain the values for the corresponding P</w:t>
      </w:r>
      <w:r w:rsidRPr="0088193B">
        <w:rPr>
          <w:vertAlign w:val="subscript"/>
        </w:rPr>
        <w:t>CMAX,c</w:t>
      </w:r>
      <w:r w:rsidRPr="0088193B">
        <w:t xml:space="preserve"> fields from the physical layer (see subclause 5.1.1.2 of [2]);</w:t>
      </w:r>
    </w:p>
    <w:p w14:paraId="161D4A96" w14:textId="77777777" w:rsidR="00D43A73" w:rsidRPr="0088193B" w:rsidRDefault="00D43A73" w:rsidP="00D43A73">
      <w:pPr>
        <w:pStyle w:val="B3"/>
      </w:pPr>
      <w:r w:rsidRPr="0088193B">
        <w:t>-</w:t>
      </w:r>
      <w:r w:rsidRPr="0088193B">
        <w:tab/>
        <w:t>else:</w:t>
      </w:r>
    </w:p>
    <w:p w14:paraId="7CC32BFD" w14:textId="77777777" w:rsidR="00D43A73" w:rsidRPr="0088193B" w:rsidRDefault="00D43A73" w:rsidP="00D43A73">
      <w:pPr>
        <w:pStyle w:val="B4"/>
      </w:pPr>
      <w:r w:rsidRPr="0088193B">
        <w:t>-</w:t>
      </w:r>
      <w:r w:rsidRPr="0088193B">
        <w:tab/>
        <w:t xml:space="preserve">if </w:t>
      </w:r>
      <w:r w:rsidRPr="0088193B">
        <w:rPr>
          <w:i/>
          <w:iCs/>
        </w:rPr>
        <w:t>simultaneousPUCCH-PUSCH</w:t>
      </w:r>
      <w:r w:rsidRPr="0088193B">
        <w:t xml:space="preserve"> is configured for the PCell:</w:t>
      </w:r>
    </w:p>
    <w:p w14:paraId="667B89E6" w14:textId="77777777" w:rsidR="00D43A73" w:rsidRPr="0088193B" w:rsidRDefault="00D43A73" w:rsidP="00D43A73">
      <w:pPr>
        <w:pStyle w:val="B5"/>
      </w:pPr>
      <w:r w:rsidRPr="0088193B">
        <w:t>-</w:t>
      </w:r>
      <w:r w:rsidRPr="0088193B">
        <w:tab/>
        <w:t>obtain the value of the Type 2 power headroom for the PCell;</w:t>
      </w:r>
    </w:p>
    <w:p w14:paraId="2C661DE3" w14:textId="77777777" w:rsidR="00D43A73" w:rsidRPr="0088193B" w:rsidRDefault="00D43A73" w:rsidP="00D43A73">
      <w:pPr>
        <w:pStyle w:val="B5"/>
      </w:pPr>
      <w:r w:rsidRPr="0088193B">
        <w:t>-</w:t>
      </w:r>
      <w:r w:rsidRPr="0088193B">
        <w:tab/>
        <w:t>obtain the value for the corresponding P</w:t>
      </w:r>
      <w:r w:rsidRPr="0088193B">
        <w:rPr>
          <w:vertAlign w:val="subscript"/>
        </w:rPr>
        <w:t>CMAX,c</w:t>
      </w:r>
      <w:r w:rsidRPr="0088193B">
        <w:t xml:space="preserve"> field from the physical layer (see subclause 5.1.1.2 of [2]);</w:t>
      </w:r>
    </w:p>
    <w:p w14:paraId="6495656E" w14:textId="77777777" w:rsidR="00D43A73" w:rsidRPr="0088193B" w:rsidRDefault="00D43A73" w:rsidP="00D43A73">
      <w:pPr>
        <w:pStyle w:val="B3"/>
      </w:pPr>
      <w:r w:rsidRPr="0088193B">
        <w:t>-</w:t>
      </w:r>
      <w:r w:rsidRPr="0088193B">
        <w:tab/>
        <w:t xml:space="preserve">instruct the Multiplexing and Assembly procedure to generate and transmit an Extended PHR MAC control element for </w:t>
      </w:r>
      <w:r w:rsidRPr="0088193B">
        <w:rPr>
          <w:i/>
        </w:rPr>
        <w:t>extendedPHR2</w:t>
      </w:r>
      <w:r w:rsidRPr="0088193B">
        <w:t xml:space="preserve"> according to configured </w:t>
      </w:r>
      <w:r w:rsidRPr="0088193B">
        <w:rPr>
          <w:i/>
        </w:rPr>
        <w:t>ServCellIndex</w:t>
      </w:r>
      <w:r w:rsidRPr="0088193B">
        <w:t xml:space="preserve"> and the PUCCH(s) for the MAC entity as defined in subclause 6.1.3.6a based on the values reported by the physical layer;</w:t>
      </w:r>
    </w:p>
    <w:p w14:paraId="5261103D" w14:textId="77777777" w:rsidR="00D43A73" w:rsidRPr="0088193B" w:rsidRDefault="00D43A73" w:rsidP="00D43A73">
      <w:pPr>
        <w:pStyle w:val="B2"/>
      </w:pPr>
      <w:r w:rsidRPr="0088193B">
        <w:t>-</w:t>
      </w:r>
      <w:r w:rsidRPr="0088193B">
        <w:tab/>
        <w:t xml:space="preserve">else if </w:t>
      </w:r>
      <w:r w:rsidRPr="0088193B">
        <w:rPr>
          <w:i/>
        </w:rPr>
        <w:t>dualConnectivityPHR</w:t>
      </w:r>
      <w:r w:rsidRPr="0088193B">
        <w:t xml:space="preserve"> is configured:</w:t>
      </w:r>
    </w:p>
    <w:p w14:paraId="70B8E7D9" w14:textId="77777777" w:rsidR="00D43A73" w:rsidRPr="0088193B" w:rsidRDefault="00D43A73" w:rsidP="00D43A73">
      <w:pPr>
        <w:pStyle w:val="B3"/>
      </w:pPr>
      <w:r w:rsidRPr="0088193B">
        <w:t>-</w:t>
      </w:r>
      <w:r w:rsidRPr="0088193B">
        <w:tab/>
        <w:t>for each activated Serving Cell with configured uplink associated with any MAC entity:</w:t>
      </w:r>
    </w:p>
    <w:p w14:paraId="00A35B0F" w14:textId="77777777" w:rsidR="00D43A73" w:rsidRPr="0088193B" w:rsidRDefault="00D43A73" w:rsidP="00D43A73">
      <w:pPr>
        <w:pStyle w:val="B4"/>
      </w:pPr>
      <w:r w:rsidRPr="0088193B">
        <w:t>-</w:t>
      </w:r>
      <w:r w:rsidRPr="0088193B">
        <w:tab/>
        <w:t>obtain the value of the Type 1 power headroom;</w:t>
      </w:r>
    </w:p>
    <w:p w14:paraId="15E8FF3B" w14:textId="77777777" w:rsidR="00D43A73" w:rsidRPr="0088193B" w:rsidRDefault="00D43A73" w:rsidP="00D43A73">
      <w:pPr>
        <w:pStyle w:val="B4"/>
      </w:pPr>
      <w:r w:rsidRPr="0088193B">
        <w:t>-</w:t>
      </w:r>
      <w:r w:rsidRPr="0088193B">
        <w:tab/>
        <w:t>if this MAC entity has UL resources allocated for transmission on</w:t>
      </w:r>
      <w:r w:rsidRPr="0088193B" w:rsidDel="001D322C">
        <w:t xml:space="preserve"> </w:t>
      </w:r>
      <w:r w:rsidRPr="0088193B">
        <w:t xml:space="preserve">this Serving Cell for this TTI or if the other MAC entity has UL resources allocated for transmission on this Serving Cell for this TTI and </w:t>
      </w:r>
      <w:r w:rsidRPr="0088193B">
        <w:rPr>
          <w:i/>
        </w:rPr>
        <w:t>phr-ModeOtherCG</w:t>
      </w:r>
      <w:r w:rsidRPr="0088193B">
        <w:t xml:space="preserve"> is set to </w:t>
      </w:r>
      <w:r w:rsidRPr="0088193B">
        <w:rPr>
          <w:i/>
        </w:rPr>
        <w:t>real</w:t>
      </w:r>
      <w:r w:rsidRPr="0088193B">
        <w:t xml:space="preserve"> by upper layers:</w:t>
      </w:r>
    </w:p>
    <w:p w14:paraId="2694376E" w14:textId="77777777" w:rsidR="00D43A73" w:rsidRPr="0088193B" w:rsidRDefault="00D43A73" w:rsidP="00D43A73">
      <w:pPr>
        <w:pStyle w:val="B5"/>
      </w:pPr>
      <w:r w:rsidRPr="0088193B">
        <w:t>-</w:t>
      </w:r>
      <w:r w:rsidRPr="0088193B">
        <w:tab/>
        <w:t>obtain the value for the corresponding P</w:t>
      </w:r>
      <w:r w:rsidRPr="0088193B">
        <w:rPr>
          <w:vertAlign w:val="subscript"/>
        </w:rPr>
        <w:t>CMAX,c</w:t>
      </w:r>
      <w:r w:rsidRPr="0088193B">
        <w:t xml:space="preserve"> field from the physical layer;</w:t>
      </w:r>
    </w:p>
    <w:p w14:paraId="1F1F3065" w14:textId="77777777" w:rsidR="00D43A73" w:rsidRPr="0088193B" w:rsidRDefault="00D43A73" w:rsidP="00D43A73">
      <w:pPr>
        <w:pStyle w:val="B3"/>
      </w:pPr>
      <w:r w:rsidRPr="0088193B">
        <w:t>-</w:t>
      </w:r>
      <w:r w:rsidRPr="0088193B">
        <w:tab/>
        <w:t xml:space="preserve">if </w:t>
      </w:r>
      <w:r w:rsidRPr="0088193B">
        <w:rPr>
          <w:i/>
        </w:rPr>
        <w:t>simultaneousPUCCH-PUSCH</w:t>
      </w:r>
      <w:r w:rsidRPr="0088193B">
        <w:t xml:space="preserve"> is configured:</w:t>
      </w:r>
    </w:p>
    <w:p w14:paraId="0A906215" w14:textId="77777777" w:rsidR="00D43A73" w:rsidRPr="0088193B" w:rsidRDefault="00D43A73" w:rsidP="00D43A73">
      <w:pPr>
        <w:pStyle w:val="B4"/>
      </w:pPr>
      <w:r w:rsidRPr="0088193B">
        <w:t>-</w:t>
      </w:r>
      <w:r w:rsidRPr="0088193B">
        <w:tab/>
        <w:t>obtain the value of the Type 2 power headroom for the SpCell;</w:t>
      </w:r>
    </w:p>
    <w:p w14:paraId="600F711E" w14:textId="77777777" w:rsidR="00D43A73" w:rsidRPr="0088193B" w:rsidRDefault="00D43A73" w:rsidP="00D43A73">
      <w:pPr>
        <w:pStyle w:val="B4"/>
      </w:pPr>
      <w:r w:rsidRPr="0088193B">
        <w:t>-</w:t>
      </w:r>
      <w:r w:rsidRPr="0088193B">
        <w:tab/>
        <w:t>obtain the value for the corresponding P</w:t>
      </w:r>
      <w:r w:rsidRPr="0088193B">
        <w:rPr>
          <w:vertAlign w:val="subscript"/>
        </w:rPr>
        <w:t>CMAX,c</w:t>
      </w:r>
      <w:r w:rsidRPr="0088193B">
        <w:t xml:space="preserve"> field for the SpCell from the physical layer (see subclause 5.1.1.2 of [2]);</w:t>
      </w:r>
    </w:p>
    <w:p w14:paraId="4B7377E8" w14:textId="77777777" w:rsidR="00D43A73" w:rsidRPr="0088193B" w:rsidRDefault="00D43A73" w:rsidP="00D43A73">
      <w:pPr>
        <w:pStyle w:val="B3"/>
      </w:pPr>
      <w:r w:rsidRPr="0088193B">
        <w:t>-</w:t>
      </w:r>
      <w:r w:rsidRPr="0088193B">
        <w:tab/>
        <w:t>obtain the value of the Type 2 power headroom for the SpCell of the other MAC entity;</w:t>
      </w:r>
    </w:p>
    <w:p w14:paraId="27CBE5EF" w14:textId="77777777" w:rsidR="00D43A73" w:rsidRPr="0088193B" w:rsidRDefault="00D43A73" w:rsidP="00D43A73">
      <w:pPr>
        <w:pStyle w:val="B3"/>
      </w:pPr>
      <w:r w:rsidRPr="0088193B">
        <w:t>-</w:t>
      </w:r>
      <w:r w:rsidRPr="0088193B">
        <w:tab/>
        <w:t xml:space="preserve">if </w:t>
      </w:r>
      <w:r w:rsidRPr="0088193B">
        <w:rPr>
          <w:i/>
        </w:rPr>
        <w:t>phr-ModeOtherCG</w:t>
      </w:r>
      <w:r w:rsidRPr="0088193B">
        <w:t xml:space="preserve"> is set to </w:t>
      </w:r>
      <w:r w:rsidRPr="0088193B">
        <w:rPr>
          <w:i/>
        </w:rPr>
        <w:t>real</w:t>
      </w:r>
      <w:r w:rsidRPr="0088193B">
        <w:t xml:space="preserve"> by upper layers:</w:t>
      </w:r>
    </w:p>
    <w:p w14:paraId="5440D5D1" w14:textId="77777777" w:rsidR="00D43A73" w:rsidRPr="0088193B" w:rsidRDefault="00D43A73" w:rsidP="00D43A73">
      <w:pPr>
        <w:pStyle w:val="B4"/>
      </w:pPr>
      <w:r w:rsidRPr="0088193B">
        <w:t>-</w:t>
      </w:r>
      <w:r w:rsidRPr="0088193B">
        <w:tab/>
        <w:t>obtain the value for the corresponding P</w:t>
      </w:r>
      <w:r w:rsidRPr="0088193B">
        <w:rPr>
          <w:vertAlign w:val="subscript"/>
        </w:rPr>
        <w:t>CMAX,c</w:t>
      </w:r>
      <w:r w:rsidRPr="0088193B">
        <w:t xml:space="preserve"> field for the SpCell of the other MAC entity from the physical layer (see subclause 5.1.1.2 of [2]);</w:t>
      </w:r>
    </w:p>
    <w:p w14:paraId="5657A484" w14:textId="77777777" w:rsidR="00D43A73" w:rsidRPr="0088193B" w:rsidRDefault="00D43A73" w:rsidP="00D43A73">
      <w:pPr>
        <w:pStyle w:val="B3"/>
      </w:pPr>
      <w:r w:rsidRPr="0088193B">
        <w:t>-</w:t>
      </w:r>
      <w:r w:rsidRPr="0088193B">
        <w:tab/>
        <w:t>instruct the Multiplexing and Assembly procedure to generate and transmit a Dual Connectivity PHR MAC control element as defined in subclause 6.1.3.6b based on the values reported by the physical layer;</w:t>
      </w:r>
    </w:p>
    <w:p w14:paraId="7B4F43E0" w14:textId="77777777" w:rsidR="00D43A73" w:rsidRPr="0088193B" w:rsidRDefault="00D43A73" w:rsidP="00D43A73">
      <w:pPr>
        <w:pStyle w:val="B2"/>
      </w:pPr>
      <w:r w:rsidRPr="0088193B">
        <w:t>-</w:t>
      </w:r>
      <w:r w:rsidRPr="0088193B">
        <w:tab/>
        <w:t>else:</w:t>
      </w:r>
    </w:p>
    <w:p w14:paraId="2AEBE61B" w14:textId="77777777" w:rsidR="00D43A73" w:rsidRPr="0088193B" w:rsidRDefault="00D43A73" w:rsidP="00D43A73">
      <w:pPr>
        <w:pStyle w:val="B3"/>
      </w:pPr>
      <w:r w:rsidRPr="0088193B">
        <w:t>-</w:t>
      </w:r>
      <w:r w:rsidRPr="0088193B">
        <w:tab/>
        <w:t>obtain the value of the Type 1 power headroom from the physical layer;</w:t>
      </w:r>
    </w:p>
    <w:p w14:paraId="36E76BDB" w14:textId="77777777" w:rsidR="00D43A73" w:rsidRPr="0088193B" w:rsidRDefault="00D43A73" w:rsidP="00D43A73">
      <w:pPr>
        <w:pStyle w:val="B3"/>
      </w:pPr>
      <w:r w:rsidRPr="0088193B">
        <w:t>-</w:t>
      </w:r>
      <w:r w:rsidRPr="0088193B">
        <w:tab/>
        <w:t>instruct the Multiplexing and Assembly procedure to generate and transmit a PHR MAC control element as defined in subclause 6.1.3.6 based on the value reported by the physical layer;</w:t>
      </w:r>
    </w:p>
    <w:p w14:paraId="6721866D" w14:textId="77777777" w:rsidR="00D43A73" w:rsidRPr="0088193B" w:rsidRDefault="00D43A73" w:rsidP="00D43A73">
      <w:pPr>
        <w:pStyle w:val="B2"/>
      </w:pPr>
      <w:r w:rsidRPr="0088193B">
        <w:t>-</w:t>
      </w:r>
      <w:r w:rsidRPr="0088193B">
        <w:tab/>
        <w:t xml:space="preserve">start or restart </w:t>
      </w:r>
      <w:r w:rsidRPr="0088193B">
        <w:rPr>
          <w:i/>
        </w:rPr>
        <w:t>periodicPHR-Timer</w:t>
      </w:r>
      <w:r w:rsidRPr="0088193B">
        <w:t>;</w:t>
      </w:r>
    </w:p>
    <w:p w14:paraId="0C2EE396" w14:textId="77777777" w:rsidR="00D43A73" w:rsidRPr="0088193B" w:rsidRDefault="00D43A73" w:rsidP="00D43A73">
      <w:pPr>
        <w:pStyle w:val="B2"/>
      </w:pPr>
      <w:r w:rsidRPr="0088193B">
        <w:t>-</w:t>
      </w:r>
      <w:r w:rsidRPr="0088193B">
        <w:tab/>
        <w:t xml:space="preserve">start or restart </w:t>
      </w:r>
      <w:r w:rsidRPr="0088193B">
        <w:rPr>
          <w:i/>
        </w:rPr>
        <w:t>prohibitPHR-Timer</w:t>
      </w:r>
      <w:r w:rsidRPr="0088193B">
        <w:t>;</w:t>
      </w:r>
    </w:p>
    <w:p w14:paraId="7DDD98C0" w14:textId="77777777" w:rsidR="00D43A73" w:rsidRPr="0088193B" w:rsidRDefault="00D43A73" w:rsidP="00D43A73">
      <w:pPr>
        <w:pStyle w:val="B2"/>
      </w:pPr>
      <w:r w:rsidRPr="0088193B">
        <w:t>-</w:t>
      </w:r>
      <w:r w:rsidRPr="0088193B">
        <w:tab/>
        <w:t>cancel all triggered PHR(s).</w:t>
      </w:r>
    </w:p>
    <w:p w14:paraId="393A04D9" w14:textId="77777777" w:rsidR="00D43A73" w:rsidRPr="0088193B" w:rsidRDefault="00D43A73" w:rsidP="00D43A73">
      <w:r w:rsidRPr="0088193B">
        <w:t>[TS 36.321, clause 6.1.3.6a]</w:t>
      </w:r>
    </w:p>
    <w:p w14:paraId="01D8BF7E" w14:textId="77777777" w:rsidR="00D43A73" w:rsidRPr="0088193B" w:rsidRDefault="00D43A73" w:rsidP="00D43A73">
      <w:r w:rsidRPr="0088193B">
        <w:t xml:space="preserve">For </w:t>
      </w:r>
      <w:r w:rsidRPr="0088193B">
        <w:rPr>
          <w:i/>
        </w:rPr>
        <w:t>extendedPHR2</w:t>
      </w:r>
      <w:r w:rsidRPr="0088193B">
        <w:t xml:space="preserve">, the Extended Power Headroom Report (PHR) MAC control elements are identified by a MAC PDU subheader with LCID as specified in table 6.2.1-2. They have variable sizes and are defined in Figure 6.1.3.6a-3, Figure 6.1.3.6a-4 and Figure 6.1.3.6a-5. One octet with C fields is used for indicating the presence of PH per SCell when the highest </w:t>
      </w:r>
      <w:r w:rsidRPr="0088193B">
        <w:rPr>
          <w:i/>
        </w:rPr>
        <w:t>SCellIndex</w:t>
      </w:r>
      <w:r w:rsidRPr="0088193B">
        <w:t xml:space="preserve"> of SCell with configured uplink is less than 8, otherwise four octets are used. W</w:t>
      </w:r>
      <w:r w:rsidRPr="0088193B">
        <w:rPr>
          <w:lang w:eastAsia="zh-CN"/>
        </w:rPr>
        <w:t>hen T</w:t>
      </w:r>
      <w:r w:rsidRPr="0088193B">
        <w:t xml:space="preserve">ype 2 PH is </w:t>
      </w:r>
      <w:r w:rsidRPr="0088193B">
        <w:rPr>
          <w:lang w:eastAsia="zh-CN"/>
        </w:rPr>
        <w:t>report</w:t>
      </w:r>
      <w:r w:rsidRPr="0088193B">
        <w:t>ed for the PCell</w:t>
      </w:r>
      <w:r w:rsidRPr="0088193B">
        <w:rPr>
          <w:lang w:eastAsia="zh-CN"/>
        </w:rPr>
        <w:t>,</w:t>
      </w:r>
      <w:r w:rsidRPr="0088193B">
        <w:t xml:space="preserve"> </w:t>
      </w:r>
      <w:r w:rsidRPr="0088193B">
        <w:rPr>
          <w:lang w:eastAsia="zh-CN"/>
        </w:rPr>
        <w:t>t</w:t>
      </w:r>
      <w:r w:rsidRPr="0088193B">
        <w:t>he octet containing the Type 2 PH field is included first after the octet(s) indicating the presence of PH per SCell and followed by an octet containing the associated P</w:t>
      </w:r>
      <w:r w:rsidRPr="0088193B">
        <w:rPr>
          <w:vertAlign w:val="subscript"/>
        </w:rPr>
        <w:t>CMAX,c</w:t>
      </w:r>
      <w:r w:rsidRPr="0088193B">
        <w:t xml:space="preserve"> field (if reported). Then follows the Type 2 PH field for the PUCCH SCell</w:t>
      </w:r>
      <w:r w:rsidRPr="0088193B">
        <w:rPr>
          <w:lang w:eastAsia="zh-CN"/>
        </w:rPr>
        <w:t xml:space="preserve"> (if PUCCH on SCell is configured and T</w:t>
      </w:r>
      <w:r w:rsidRPr="0088193B">
        <w:t xml:space="preserve">ype 2 PH is </w:t>
      </w:r>
      <w:r w:rsidRPr="0088193B">
        <w:rPr>
          <w:lang w:eastAsia="zh-CN"/>
        </w:rPr>
        <w:t>report</w:t>
      </w:r>
      <w:r w:rsidRPr="0088193B">
        <w:t>ed for the PUCCH SCell)</w:t>
      </w:r>
      <w:r w:rsidRPr="0088193B">
        <w:rPr>
          <w:lang w:eastAsia="zh-CN"/>
        </w:rPr>
        <w:t>,</w:t>
      </w:r>
      <w:r w:rsidRPr="0088193B">
        <w:t xml:space="preserve"> followed by an octet containing the associated P</w:t>
      </w:r>
      <w:r w:rsidRPr="0088193B">
        <w:rPr>
          <w:vertAlign w:val="subscript"/>
        </w:rPr>
        <w:t>CMAX,c</w:t>
      </w:r>
      <w:r w:rsidRPr="0088193B">
        <w:t xml:space="preserve"> field (if reported). Then follows in ascending order based on the </w:t>
      </w:r>
      <w:r w:rsidRPr="0088193B">
        <w:rPr>
          <w:i/>
        </w:rPr>
        <w:t xml:space="preserve">ServCellIndex </w:t>
      </w:r>
      <w:r w:rsidRPr="0088193B">
        <w:t>[8] an octet with the Type 1 PH field and an octet with the associated P</w:t>
      </w:r>
      <w:r w:rsidRPr="0088193B">
        <w:rPr>
          <w:vertAlign w:val="subscript"/>
        </w:rPr>
        <w:t>CMAX,c</w:t>
      </w:r>
      <w:r w:rsidRPr="0088193B">
        <w:t xml:space="preserve"> field (if reported), for the PCell and for each SCell indicated in the bitmap.</w:t>
      </w:r>
    </w:p>
    <w:p w14:paraId="73370343" w14:textId="77777777" w:rsidR="00D43A73" w:rsidRPr="0088193B" w:rsidRDefault="00D43A73" w:rsidP="00D43A73">
      <w:r w:rsidRPr="0088193B">
        <w:t>The Extended PHR MAC Control Elements are defined as follows:</w:t>
      </w:r>
    </w:p>
    <w:p w14:paraId="20850DEA" w14:textId="77777777" w:rsidR="00D43A73" w:rsidRPr="0088193B" w:rsidRDefault="00D43A73" w:rsidP="00D43A73">
      <w:pPr>
        <w:pStyle w:val="B10"/>
      </w:pPr>
      <w:r w:rsidRPr="0088193B">
        <w:t>-</w:t>
      </w:r>
      <w:r w:rsidRPr="0088193B">
        <w:tab/>
        <w:t>C</w:t>
      </w:r>
      <w:r w:rsidRPr="0088193B">
        <w:rPr>
          <w:vertAlign w:val="subscript"/>
        </w:rPr>
        <w:t>i</w:t>
      </w:r>
      <w:r w:rsidRPr="0088193B">
        <w:t xml:space="preserve">: this field indicates the presence of a PH field for the SCell with </w:t>
      </w:r>
      <w:r w:rsidRPr="0088193B">
        <w:rPr>
          <w:i/>
        </w:rPr>
        <w:t>SCellIndex</w:t>
      </w:r>
      <w:r w:rsidRPr="0088193B">
        <w:t xml:space="preserve"> i as specified in [8]. The C</w:t>
      </w:r>
      <w:r w:rsidRPr="0088193B">
        <w:rPr>
          <w:vertAlign w:val="subscript"/>
        </w:rPr>
        <w:t>i</w:t>
      </w:r>
      <w:r w:rsidRPr="0088193B">
        <w:t xml:space="preserve"> field set to "1" indicates that a PH field for the SCell with </w:t>
      </w:r>
      <w:r w:rsidRPr="0088193B">
        <w:rPr>
          <w:i/>
        </w:rPr>
        <w:t>SCellIndex</w:t>
      </w:r>
      <w:r w:rsidRPr="0088193B">
        <w:t xml:space="preserve"> i is reported. The C</w:t>
      </w:r>
      <w:r w:rsidRPr="0088193B">
        <w:rPr>
          <w:vertAlign w:val="subscript"/>
        </w:rPr>
        <w:t>i</w:t>
      </w:r>
      <w:r w:rsidRPr="0088193B">
        <w:t xml:space="preserve"> field set to "0" indicates that a PH field for the SCell with </w:t>
      </w:r>
      <w:r w:rsidRPr="0088193B">
        <w:rPr>
          <w:i/>
        </w:rPr>
        <w:t>SCellIndex</w:t>
      </w:r>
      <w:r w:rsidRPr="0088193B">
        <w:t xml:space="preserve"> i is not reported;</w:t>
      </w:r>
    </w:p>
    <w:p w14:paraId="2B739C0E" w14:textId="77777777" w:rsidR="00D43A73" w:rsidRPr="0088193B" w:rsidRDefault="00D43A73" w:rsidP="00D43A73">
      <w:pPr>
        <w:pStyle w:val="B10"/>
        <w:rPr>
          <w:rFonts w:eastAsia="Malgun Gothic"/>
        </w:rPr>
      </w:pPr>
      <w:r w:rsidRPr="0088193B">
        <w:rPr>
          <w:rFonts w:eastAsia="Malgun Gothic"/>
        </w:rPr>
        <w:t>-</w:t>
      </w:r>
      <w:r w:rsidRPr="0088193B">
        <w:rPr>
          <w:rFonts w:eastAsia="Malgun Gothic"/>
        </w:rPr>
        <w:tab/>
        <w:t>R: reserved bit, set to "0";</w:t>
      </w:r>
    </w:p>
    <w:p w14:paraId="0D369AF5" w14:textId="77777777" w:rsidR="00D43A73" w:rsidRPr="0088193B" w:rsidRDefault="00D43A73" w:rsidP="00D43A73">
      <w:pPr>
        <w:pStyle w:val="B10"/>
        <w:rPr>
          <w:rFonts w:eastAsia="Malgun Gothic"/>
        </w:rPr>
      </w:pPr>
      <w:r w:rsidRPr="0088193B">
        <w:t>-</w:t>
      </w:r>
      <w:r w:rsidRPr="0088193B">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urthermore, for both Type 1 and Type 2 PH, V=0 indicates the presence of the octet containing the associated P</w:t>
      </w:r>
      <w:r w:rsidRPr="0088193B">
        <w:rPr>
          <w:vertAlign w:val="subscript"/>
        </w:rPr>
        <w:t xml:space="preserve">CMAX,c </w:t>
      </w:r>
      <w:r w:rsidRPr="0088193B">
        <w:t>field, and V=1 indicates that the octet containing the associated P</w:t>
      </w:r>
      <w:r w:rsidRPr="0088193B">
        <w:rPr>
          <w:vertAlign w:val="subscript"/>
        </w:rPr>
        <w:t xml:space="preserve">CMAX,c </w:t>
      </w:r>
      <w:r w:rsidRPr="0088193B">
        <w:t>field is omitted;</w:t>
      </w:r>
    </w:p>
    <w:p w14:paraId="02E362A1" w14:textId="77777777" w:rsidR="00D43A73" w:rsidRPr="0088193B" w:rsidRDefault="00D43A73" w:rsidP="00D43A73">
      <w:pPr>
        <w:pStyle w:val="B10"/>
      </w:pPr>
      <w:r w:rsidRPr="0088193B">
        <w:rPr>
          <w:rFonts w:eastAsia="Malgun Gothic"/>
        </w:rPr>
        <w:t>-</w:t>
      </w:r>
      <w:r w:rsidRPr="0088193B">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subclause 9.1.8.4 of [9]);</w:t>
      </w:r>
    </w:p>
    <w:p w14:paraId="684B61C0" w14:textId="77777777" w:rsidR="00D43A73" w:rsidRPr="0088193B" w:rsidRDefault="00D43A73" w:rsidP="00D43A73">
      <w:pPr>
        <w:pStyle w:val="B10"/>
        <w:rPr>
          <w:rFonts w:eastAsia="Malgun Gothic"/>
        </w:rPr>
      </w:pPr>
      <w:r w:rsidRPr="0088193B">
        <w:t>-</w:t>
      </w:r>
      <w:r w:rsidRPr="0088193B">
        <w:tab/>
        <w:t>P: this field indicates whether the MAC entity applies power backoff due to power management (as allowed by P-MPR</w:t>
      </w:r>
      <w:r w:rsidRPr="0088193B">
        <w:rPr>
          <w:vertAlign w:val="subscript"/>
        </w:rPr>
        <w:t>c</w:t>
      </w:r>
      <w:r w:rsidRPr="0088193B">
        <w:t xml:space="preserve"> [10]). The MAC entity shall set P=1 if the corresponding P</w:t>
      </w:r>
      <w:r w:rsidRPr="0088193B">
        <w:rPr>
          <w:vertAlign w:val="subscript"/>
        </w:rPr>
        <w:t>CMAX,c</w:t>
      </w:r>
      <w:r w:rsidRPr="0088193B">
        <w:t xml:space="preserve"> field would have had a different value if no power backoff due to power management had been applied;</w:t>
      </w:r>
    </w:p>
    <w:p w14:paraId="2EF1E37C" w14:textId="77777777" w:rsidR="00D43A73" w:rsidRPr="0088193B" w:rsidRDefault="00D43A73" w:rsidP="00D43A73">
      <w:pPr>
        <w:pStyle w:val="B10"/>
      </w:pPr>
      <w:r w:rsidRPr="0088193B">
        <w:t>-</w:t>
      </w:r>
      <w:r w:rsidRPr="0088193B">
        <w:tab/>
        <w:t>P</w:t>
      </w:r>
      <w:r w:rsidRPr="0088193B">
        <w:rPr>
          <w:vertAlign w:val="subscript"/>
        </w:rPr>
        <w:t>CMAX,c</w:t>
      </w:r>
      <w:r w:rsidRPr="0088193B">
        <w:t>: if present, this field indicates the P</w:t>
      </w:r>
      <w:r w:rsidRPr="0088193B">
        <w:rPr>
          <w:vertAlign w:val="subscript"/>
        </w:rPr>
        <w:t>CMAX,c</w:t>
      </w:r>
      <w:r w:rsidRPr="0088193B">
        <w:t xml:space="preserve"> or </w:t>
      </w:r>
      <w:r w:rsidRPr="0088193B">
        <w:rPr>
          <w:position w:val="-14"/>
        </w:rPr>
        <w:object w:dxaOrig="700" w:dyaOrig="420" w14:anchorId="2E7E7345">
          <v:shape id="_x0000_i1545" type="#_x0000_t75" style="width:32.25pt;height:19.5pt" o:ole="">
            <v:imagedata r:id="rId535" o:title=""/>
          </v:shape>
          <o:OLEObject Type="Embed" ProgID="Equation.3" ShapeID="_x0000_i1545" DrawAspect="Content" ObjectID="_1799746209" r:id="rId606"/>
        </w:object>
      </w:r>
      <w:r w:rsidRPr="0088193B">
        <w:t>[2] used for calculation of the preceding PH field.</w:t>
      </w:r>
      <w:r w:rsidRPr="0088193B">
        <w:rPr>
          <w:lang w:eastAsia="zh-CN"/>
        </w:rPr>
        <w:t xml:space="preserve"> </w:t>
      </w:r>
      <w:r w:rsidRPr="0088193B">
        <w:rPr>
          <w:rFonts w:eastAsia="Malgun Gothic"/>
        </w:rPr>
        <w:t>The reported P</w:t>
      </w:r>
      <w:r w:rsidRPr="0088193B">
        <w:rPr>
          <w:rFonts w:eastAsia="Malgun Gothic"/>
          <w:vertAlign w:val="subscript"/>
        </w:rPr>
        <w:t>CMAX,</w:t>
      </w:r>
      <w:r w:rsidRPr="0088193B">
        <w:rPr>
          <w:vertAlign w:val="subscript"/>
          <w:lang w:eastAsia="zh-CN"/>
        </w:rPr>
        <w:t>c</w:t>
      </w:r>
      <w:r w:rsidRPr="0088193B">
        <w:rPr>
          <w:rFonts w:eastAsia="Malgun Gothic"/>
        </w:rPr>
        <w:t xml:space="preserve"> and the corresponding </w:t>
      </w:r>
      <w:r w:rsidRPr="0088193B">
        <w:t>nominal UE transmit power levels</w:t>
      </w:r>
      <w:r w:rsidRPr="0088193B">
        <w:rPr>
          <w:rFonts w:eastAsia="Malgun Gothic"/>
        </w:rPr>
        <w:t xml:space="preserve"> are shown in Table 6.1.3.6a-1 (the corresponding measured values</w:t>
      </w:r>
      <w:r w:rsidRPr="0088193B">
        <w:t xml:space="preserve"> </w:t>
      </w:r>
      <w:r w:rsidRPr="0088193B">
        <w:rPr>
          <w:rFonts w:eastAsia="Malgun Gothic"/>
        </w:rPr>
        <w:t>in dB</w:t>
      </w:r>
      <w:r w:rsidRPr="0088193B">
        <w:rPr>
          <w:lang w:eastAsia="zh-CN"/>
        </w:rPr>
        <w:t>m</w:t>
      </w:r>
      <w:r w:rsidRPr="0088193B">
        <w:rPr>
          <w:rFonts w:eastAsia="Malgun Gothic"/>
        </w:rPr>
        <w:t xml:space="preserve"> </w:t>
      </w:r>
      <w:r w:rsidRPr="0088193B">
        <w:rPr>
          <w:lang w:eastAsia="zh-CN"/>
        </w:rPr>
        <w:t>can be found in</w:t>
      </w:r>
      <w:r w:rsidRPr="0088193B">
        <w:rPr>
          <w:rFonts w:eastAsia="Malgun Gothic"/>
        </w:rPr>
        <w:t xml:space="preserve"> subclause 9.6.1 of </w:t>
      </w:r>
      <w:r w:rsidRPr="0088193B">
        <w:rPr>
          <w:lang w:eastAsia="zh-CN"/>
        </w:rPr>
        <w:t>[9]).</w:t>
      </w:r>
    </w:p>
    <w:p w14:paraId="10B0E9A3" w14:textId="77777777" w:rsidR="00D43A73" w:rsidRPr="0088193B" w:rsidRDefault="00D43A73" w:rsidP="00D43A73">
      <w:pPr>
        <w:rPr>
          <w:rFonts w:eastAsia="Malgun Gothic"/>
        </w:rPr>
      </w:pPr>
    </w:p>
    <w:p w14:paraId="6DFFC0AB" w14:textId="77777777" w:rsidR="00D43A73" w:rsidRPr="0088193B" w:rsidRDefault="00D43A73" w:rsidP="00D43A73">
      <w:pPr>
        <w:pStyle w:val="TF"/>
        <w:rPr>
          <w:rFonts w:eastAsia="Malgun Gothic"/>
        </w:rPr>
      </w:pPr>
      <w:r w:rsidRPr="0088193B">
        <w:rPr>
          <w:rFonts w:eastAsia="Malgun Gothic"/>
        </w:rPr>
        <w:t>Figure 6.1.3.6a-1: Void</w:t>
      </w:r>
    </w:p>
    <w:p w14:paraId="078F51A4" w14:textId="77777777" w:rsidR="00D43A73" w:rsidRPr="0088193B" w:rsidRDefault="00D43A73" w:rsidP="00D43A73">
      <w:pPr>
        <w:rPr>
          <w:rFonts w:eastAsia="Malgun Gothic"/>
        </w:rPr>
      </w:pPr>
    </w:p>
    <w:p w14:paraId="203BBB40" w14:textId="77777777" w:rsidR="00D43A73" w:rsidRPr="0088193B" w:rsidRDefault="00D43A73" w:rsidP="00D43A73">
      <w:pPr>
        <w:pStyle w:val="TH"/>
        <w:ind w:left="400" w:hanging="400"/>
        <w:rPr>
          <w:lang w:eastAsia="zh-CN"/>
        </w:rPr>
      </w:pPr>
      <w:r w:rsidRPr="0088193B">
        <w:object w:dxaOrig="4610" w:dyaOrig="6105" w14:anchorId="4418F270">
          <v:shape id="_x0000_i1546" type="#_x0000_t75" style="width:162pt;height:212.25pt" o:ole="">
            <v:imagedata r:id="rId537" o:title=""/>
          </v:shape>
          <o:OLEObject Type="Embed" ProgID="Visio.Drawing.11" ShapeID="_x0000_i1546" DrawAspect="Content" ObjectID="_1799746210" r:id="rId607"/>
        </w:object>
      </w:r>
    </w:p>
    <w:p w14:paraId="2E8B4258" w14:textId="77777777" w:rsidR="00D43A73" w:rsidRPr="0088193B" w:rsidRDefault="00D43A73" w:rsidP="00D43A73">
      <w:pPr>
        <w:pStyle w:val="TF"/>
        <w:rPr>
          <w:rFonts w:eastAsia="Malgun Gothic"/>
        </w:rPr>
      </w:pPr>
      <w:r w:rsidRPr="0088193B">
        <w:rPr>
          <w:rFonts w:eastAsia="Malgun Gothic"/>
        </w:rPr>
        <w:t>Figure 6.1.3.6a-2: Extended PHR MAC Control Element</w:t>
      </w:r>
    </w:p>
    <w:p w14:paraId="2F7CF75F" w14:textId="77777777" w:rsidR="00D43A73" w:rsidRPr="0088193B" w:rsidRDefault="00D43A73" w:rsidP="00D43A73">
      <w:pPr>
        <w:rPr>
          <w:rFonts w:eastAsia="Malgun Gothic"/>
        </w:rPr>
      </w:pPr>
    </w:p>
    <w:p w14:paraId="682AC356" w14:textId="77777777" w:rsidR="00D43A73" w:rsidRPr="0088193B" w:rsidRDefault="00D43A73" w:rsidP="00D43A73">
      <w:pPr>
        <w:pStyle w:val="TH"/>
        <w:ind w:left="400" w:hanging="400"/>
        <w:rPr>
          <w:rFonts w:eastAsia="Malgun Gothic"/>
        </w:rPr>
      </w:pPr>
      <w:r w:rsidRPr="0088193B">
        <w:object w:dxaOrig="4575" w:dyaOrig="7200" w14:anchorId="0C197A66">
          <v:shape id="_x0000_i1547" type="#_x0000_t75" style="width:166.5pt;height:261pt" o:ole="">
            <v:imagedata r:id="rId608" o:title=""/>
          </v:shape>
          <o:OLEObject Type="Embed" ProgID="Visio.Drawing.15" ShapeID="_x0000_i1547" DrawAspect="Content" ObjectID="_1799746211" r:id="rId609"/>
        </w:object>
      </w:r>
    </w:p>
    <w:p w14:paraId="4B94B38D" w14:textId="77777777" w:rsidR="00D43A73" w:rsidRPr="0088193B" w:rsidRDefault="00D43A73" w:rsidP="00D43A73">
      <w:pPr>
        <w:pStyle w:val="TF"/>
      </w:pPr>
      <w:r w:rsidRPr="0088193B">
        <w:rPr>
          <w:rFonts w:eastAsia="Malgun Gothic"/>
        </w:rPr>
        <w:t xml:space="preserve">Figure 6.1.3.6a1-3: </w:t>
      </w:r>
      <w:r w:rsidRPr="0088193B">
        <w:t>Extended PHR MAC Control Element supporting PUCCH on SCell</w:t>
      </w:r>
    </w:p>
    <w:p w14:paraId="22B904FC" w14:textId="77777777" w:rsidR="00D43A73" w:rsidRPr="0088193B" w:rsidRDefault="00D43A73" w:rsidP="00D43A73"/>
    <w:p w14:paraId="2F010C71" w14:textId="77777777" w:rsidR="00D43A73" w:rsidRPr="0088193B" w:rsidRDefault="00D43A73" w:rsidP="00D43A73">
      <w:pPr>
        <w:pStyle w:val="TH"/>
        <w:ind w:left="400" w:hanging="400"/>
        <w:rPr>
          <w:rFonts w:eastAsia="Malgun Gothic"/>
        </w:rPr>
      </w:pPr>
      <w:r w:rsidRPr="0088193B">
        <w:object w:dxaOrig="4575" w:dyaOrig="7755" w14:anchorId="48794803">
          <v:shape id="_x0000_i1548" type="#_x0000_t75" style="width:161.25pt;height:274.5pt" o:ole="">
            <v:imagedata r:id="rId610" o:title=""/>
          </v:shape>
          <o:OLEObject Type="Embed" ProgID="Visio.Drawing.15" ShapeID="_x0000_i1548" DrawAspect="Content" ObjectID="_1799746212" r:id="rId611"/>
        </w:object>
      </w:r>
    </w:p>
    <w:p w14:paraId="56471D2C" w14:textId="77777777" w:rsidR="00D43A73" w:rsidRPr="0088193B" w:rsidRDefault="00D43A73" w:rsidP="00D43A73">
      <w:pPr>
        <w:pStyle w:val="TF"/>
      </w:pPr>
      <w:r w:rsidRPr="0088193B">
        <w:rPr>
          <w:rFonts w:eastAsia="Malgun Gothic"/>
        </w:rPr>
        <w:t xml:space="preserve">Figure 6.1.3.6a2-4: </w:t>
      </w:r>
      <w:r w:rsidRPr="0088193B">
        <w:t>Extended PHR MAC Control Element supporting 32 serving cells with configured uplink</w:t>
      </w:r>
    </w:p>
    <w:p w14:paraId="0136FDD3" w14:textId="77777777" w:rsidR="00D43A73" w:rsidRPr="0088193B" w:rsidRDefault="00D43A73" w:rsidP="00D43A73"/>
    <w:p w14:paraId="35B43D27" w14:textId="77777777" w:rsidR="00D43A73" w:rsidRPr="0088193B" w:rsidRDefault="00D43A73" w:rsidP="00D43A73">
      <w:pPr>
        <w:pStyle w:val="TH"/>
        <w:ind w:left="400" w:hanging="400"/>
        <w:rPr>
          <w:rFonts w:eastAsia="Malgun Gothic"/>
        </w:rPr>
      </w:pPr>
      <w:r w:rsidRPr="0088193B">
        <w:object w:dxaOrig="4575" w:dyaOrig="8880" w14:anchorId="6FCC7454">
          <v:shape id="_x0000_i1549" type="#_x0000_t75" style="width:174.75pt;height:339.75pt" o:ole="">
            <v:imagedata r:id="rId612" o:title=""/>
          </v:shape>
          <o:OLEObject Type="Embed" ProgID="Visio.Drawing.15" ShapeID="_x0000_i1549" DrawAspect="Content" ObjectID="_1799746213" r:id="rId613"/>
        </w:object>
      </w:r>
    </w:p>
    <w:p w14:paraId="5E9ACF2B" w14:textId="77777777" w:rsidR="00D43A73" w:rsidRPr="0088193B" w:rsidRDefault="00D43A73" w:rsidP="00D43A73">
      <w:pPr>
        <w:pStyle w:val="TF"/>
      </w:pPr>
      <w:r w:rsidRPr="0088193B">
        <w:rPr>
          <w:rFonts w:eastAsia="Malgun Gothic"/>
        </w:rPr>
        <w:t xml:space="preserve">Figure 6.1.3.6a3-5: </w:t>
      </w:r>
      <w:r w:rsidRPr="0088193B">
        <w:t>Extended PHR MAC Control Element supporting 32 serving cells with configured uplink and PUCCH on SCell</w:t>
      </w:r>
    </w:p>
    <w:p w14:paraId="740A8D4B" w14:textId="77777777" w:rsidR="00D43A73" w:rsidRPr="0088193B" w:rsidRDefault="00D43A73" w:rsidP="00D43A73">
      <w:pPr>
        <w:rPr>
          <w:rFonts w:eastAsia="Malgun Gothic"/>
        </w:rPr>
      </w:pPr>
    </w:p>
    <w:p w14:paraId="53DB6CEE" w14:textId="77777777" w:rsidR="00D43A73" w:rsidRPr="0088193B" w:rsidRDefault="00D43A73" w:rsidP="00D43A73">
      <w:pPr>
        <w:pStyle w:val="TH"/>
        <w:ind w:left="400" w:hanging="400"/>
      </w:pPr>
      <w:r w:rsidRPr="0088193B">
        <w:t xml:space="preserve">Table 6.1.3.6a-1: Nominal UE transmit power level for </w:t>
      </w:r>
      <w:r w:rsidRPr="0088193B">
        <w:rPr>
          <w:lang w:eastAsia="zh-CN"/>
        </w:rPr>
        <w:t xml:space="preserve">Extended </w:t>
      </w:r>
      <w:r w:rsidRPr="0088193B">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43A73" w:rsidRPr="0088193B" w14:paraId="4FED9A18" w14:textId="77777777" w:rsidTr="00AC69DD">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EEDBE0" w14:textId="77777777" w:rsidR="00D43A73" w:rsidRPr="0088193B" w:rsidRDefault="00D43A73" w:rsidP="00AC69DD">
            <w:pPr>
              <w:pStyle w:val="TAH"/>
              <w:rPr>
                <w:lang w:eastAsia="ko-KR"/>
              </w:rPr>
            </w:pPr>
            <w:r w:rsidRPr="0088193B">
              <w:rPr>
                <w:lang w:eastAsia="ko-KR"/>
              </w:rPr>
              <w:t>P</w:t>
            </w:r>
            <w:r w:rsidRPr="0088193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1D75EC0E" w14:textId="77777777" w:rsidR="00D43A73" w:rsidRPr="0088193B" w:rsidRDefault="00D43A73" w:rsidP="00AC69DD">
            <w:pPr>
              <w:pStyle w:val="TAH"/>
              <w:rPr>
                <w:lang w:eastAsia="ko-KR"/>
              </w:rPr>
            </w:pPr>
            <w:r w:rsidRPr="0088193B">
              <w:rPr>
                <w:lang w:eastAsia="ko-KR"/>
              </w:rPr>
              <w:t>Nominal UE transmit power level</w:t>
            </w:r>
          </w:p>
        </w:tc>
      </w:tr>
      <w:tr w:rsidR="00D43A73" w:rsidRPr="0088193B" w14:paraId="4AF2B5DC" w14:textId="77777777" w:rsidTr="00AC69DD">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93D6FB8" w14:textId="77777777" w:rsidR="00D43A73" w:rsidRPr="0088193B" w:rsidRDefault="00D43A73" w:rsidP="00AC69DD">
            <w:pPr>
              <w:pStyle w:val="TAC"/>
              <w:rPr>
                <w:lang w:eastAsia="ko-KR"/>
              </w:rPr>
            </w:pPr>
            <w:r w:rsidRPr="0088193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74F3E059" w14:textId="77777777" w:rsidR="00D43A73" w:rsidRPr="0088193B" w:rsidRDefault="00D43A73" w:rsidP="00AC69DD">
            <w:pPr>
              <w:pStyle w:val="TAC"/>
              <w:ind w:left="284"/>
              <w:rPr>
                <w:lang w:eastAsia="ko-KR"/>
              </w:rPr>
            </w:pPr>
            <w:r w:rsidRPr="0088193B">
              <w:rPr>
                <w:lang w:eastAsia="zh-CN"/>
              </w:rPr>
              <w:t>PCMAX_C_</w:t>
            </w:r>
            <w:r w:rsidRPr="0088193B">
              <w:rPr>
                <w:lang w:eastAsia="ko-KR"/>
              </w:rPr>
              <w:t>0</w:t>
            </w:r>
            <w:r w:rsidRPr="0088193B">
              <w:rPr>
                <w:lang w:eastAsia="zh-CN"/>
              </w:rPr>
              <w:t>0</w:t>
            </w:r>
          </w:p>
        </w:tc>
      </w:tr>
      <w:tr w:rsidR="00D43A73" w:rsidRPr="0088193B" w14:paraId="094ED63C" w14:textId="77777777" w:rsidTr="00AC69DD">
        <w:trPr>
          <w:trHeight w:val="254"/>
          <w:jc w:val="center"/>
        </w:trPr>
        <w:tc>
          <w:tcPr>
            <w:tcW w:w="1399" w:type="dxa"/>
            <w:tcBorders>
              <w:top w:val="single" w:sz="4" w:space="0" w:color="auto"/>
            </w:tcBorders>
            <w:noWrap/>
            <w:vAlign w:val="bottom"/>
          </w:tcPr>
          <w:p w14:paraId="5C3798C1" w14:textId="77777777" w:rsidR="00D43A73" w:rsidRPr="0088193B" w:rsidRDefault="00D43A73" w:rsidP="00AC69DD">
            <w:pPr>
              <w:pStyle w:val="TAC"/>
              <w:rPr>
                <w:lang w:eastAsia="ko-KR"/>
              </w:rPr>
            </w:pPr>
            <w:r w:rsidRPr="0088193B">
              <w:rPr>
                <w:lang w:eastAsia="ko-KR"/>
              </w:rPr>
              <w:t>1</w:t>
            </w:r>
          </w:p>
        </w:tc>
        <w:tc>
          <w:tcPr>
            <w:tcW w:w="3840" w:type="dxa"/>
            <w:tcBorders>
              <w:top w:val="single" w:sz="4" w:space="0" w:color="auto"/>
            </w:tcBorders>
          </w:tcPr>
          <w:p w14:paraId="5BEC0A2A" w14:textId="77777777" w:rsidR="00D43A73" w:rsidRPr="0088193B" w:rsidRDefault="00D43A73" w:rsidP="00AC69DD">
            <w:pPr>
              <w:pStyle w:val="TAC"/>
              <w:ind w:left="284"/>
              <w:rPr>
                <w:lang w:eastAsia="ko-KR"/>
              </w:rPr>
            </w:pPr>
            <w:r w:rsidRPr="0088193B">
              <w:rPr>
                <w:lang w:eastAsia="zh-CN"/>
              </w:rPr>
              <w:t>PCMAX_C_</w:t>
            </w:r>
            <w:r w:rsidRPr="0088193B">
              <w:rPr>
                <w:lang w:eastAsia="ko-KR"/>
              </w:rPr>
              <w:t>0</w:t>
            </w:r>
            <w:r w:rsidRPr="0088193B">
              <w:rPr>
                <w:lang w:eastAsia="zh-CN"/>
              </w:rPr>
              <w:t>1</w:t>
            </w:r>
          </w:p>
        </w:tc>
      </w:tr>
      <w:tr w:rsidR="00D43A73" w:rsidRPr="0088193B" w14:paraId="7014F00B" w14:textId="77777777" w:rsidTr="00AC69DD">
        <w:trPr>
          <w:trHeight w:val="254"/>
          <w:jc w:val="center"/>
        </w:trPr>
        <w:tc>
          <w:tcPr>
            <w:tcW w:w="1399" w:type="dxa"/>
            <w:noWrap/>
            <w:vAlign w:val="bottom"/>
          </w:tcPr>
          <w:p w14:paraId="307D81A2" w14:textId="77777777" w:rsidR="00D43A73" w:rsidRPr="0088193B" w:rsidRDefault="00D43A73" w:rsidP="00AC69DD">
            <w:pPr>
              <w:pStyle w:val="TAC"/>
              <w:rPr>
                <w:lang w:eastAsia="ko-KR"/>
              </w:rPr>
            </w:pPr>
            <w:r w:rsidRPr="0088193B">
              <w:rPr>
                <w:lang w:eastAsia="ko-KR"/>
              </w:rPr>
              <w:t>2</w:t>
            </w:r>
          </w:p>
        </w:tc>
        <w:tc>
          <w:tcPr>
            <w:tcW w:w="3840" w:type="dxa"/>
          </w:tcPr>
          <w:p w14:paraId="59E2E26A" w14:textId="77777777" w:rsidR="00D43A73" w:rsidRPr="0088193B" w:rsidRDefault="00D43A73" w:rsidP="00AC69DD">
            <w:pPr>
              <w:pStyle w:val="TAC"/>
              <w:ind w:left="284"/>
              <w:rPr>
                <w:lang w:eastAsia="ko-KR"/>
              </w:rPr>
            </w:pPr>
            <w:r w:rsidRPr="0088193B">
              <w:rPr>
                <w:lang w:eastAsia="zh-CN"/>
              </w:rPr>
              <w:t>PCMAX_C_</w:t>
            </w:r>
            <w:r w:rsidRPr="0088193B">
              <w:rPr>
                <w:lang w:eastAsia="ko-KR"/>
              </w:rPr>
              <w:t>02</w:t>
            </w:r>
          </w:p>
        </w:tc>
      </w:tr>
      <w:tr w:rsidR="00D43A73" w:rsidRPr="0088193B" w14:paraId="10A848D6" w14:textId="77777777" w:rsidTr="00AC69DD">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49D9A5" w14:textId="77777777" w:rsidR="00D43A73" w:rsidRPr="0088193B" w:rsidRDefault="00D43A73" w:rsidP="00AC69DD">
            <w:pPr>
              <w:pStyle w:val="TAC"/>
              <w:rPr>
                <w:lang w:eastAsia="ko-KR"/>
              </w:rPr>
            </w:pPr>
            <w:r w:rsidRPr="0088193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22F6E54" w14:textId="77777777" w:rsidR="00D43A73" w:rsidRPr="0088193B" w:rsidRDefault="00D43A73" w:rsidP="00AC69DD">
            <w:pPr>
              <w:pStyle w:val="TAC"/>
              <w:rPr>
                <w:lang w:eastAsia="ko-KR"/>
              </w:rPr>
            </w:pPr>
            <w:r w:rsidRPr="0088193B">
              <w:rPr>
                <w:lang w:eastAsia="ko-KR"/>
              </w:rPr>
              <w:t>…</w:t>
            </w:r>
          </w:p>
        </w:tc>
      </w:tr>
      <w:tr w:rsidR="00D43A73" w:rsidRPr="0088193B" w14:paraId="46FBE37D" w14:textId="77777777" w:rsidTr="00AC69DD">
        <w:trPr>
          <w:trHeight w:val="254"/>
          <w:jc w:val="center"/>
        </w:trPr>
        <w:tc>
          <w:tcPr>
            <w:tcW w:w="1399" w:type="dxa"/>
            <w:tcBorders>
              <w:top w:val="single" w:sz="4" w:space="0" w:color="auto"/>
            </w:tcBorders>
            <w:noWrap/>
            <w:vAlign w:val="bottom"/>
          </w:tcPr>
          <w:p w14:paraId="22FEF5B0" w14:textId="77777777" w:rsidR="00D43A73" w:rsidRPr="0088193B" w:rsidRDefault="00D43A73" w:rsidP="00AC69DD">
            <w:pPr>
              <w:pStyle w:val="TAC"/>
              <w:rPr>
                <w:lang w:eastAsia="ko-KR"/>
              </w:rPr>
            </w:pPr>
            <w:r w:rsidRPr="0088193B">
              <w:rPr>
                <w:lang w:eastAsia="ko-KR"/>
              </w:rPr>
              <w:t>61</w:t>
            </w:r>
          </w:p>
        </w:tc>
        <w:tc>
          <w:tcPr>
            <w:tcW w:w="3840" w:type="dxa"/>
            <w:tcBorders>
              <w:top w:val="single" w:sz="4" w:space="0" w:color="auto"/>
            </w:tcBorders>
          </w:tcPr>
          <w:p w14:paraId="2A242067" w14:textId="77777777" w:rsidR="00D43A73" w:rsidRPr="0088193B" w:rsidRDefault="00D43A73" w:rsidP="00AC69DD">
            <w:pPr>
              <w:pStyle w:val="TAC"/>
              <w:ind w:left="284"/>
              <w:rPr>
                <w:lang w:eastAsia="ko-KR"/>
              </w:rPr>
            </w:pPr>
            <w:r w:rsidRPr="0088193B">
              <w:rPr>
                <w:lang w:eastAsia="zh-CN"/>
              </w:rPr>
              <w:t>PCMAX_C_61</w:t>
            </w:r>
          </w:p>
        </w:tc>
      </w:tr>
      <w:tr w:rsidR="00D43A73" w:rsidRPr="0088193B" w14:paraId="62C63A46" w14:textId="77777777" w:rsidTr="00AC69DD">
        <w:trPr>
          <w:trHeight w:val="254"/>
          <w:jc w:val="center"/>
        </w:trPr>
        <w:tc>
          <w:tcPr>
            <w:tcW w:w="1399" w:type="dxa"/>
            <w:noWrap/>
            <w:vAlign w:val="bottom"/>
          </w:tcPr>
          <w:p w14:paraId="4853049B" w14:textId="77777777" w:rsidR="00D43A73" w:rsidRPr="0088193B" w:rsidRDefault="00D43A73" w:rsidP="00AC69DD">
            <w:pPr>
              <w:pStyle w:val="TAC"/>
              <w:rPr>
                <w:lang w:eastAsia="ko-KR"/>
              </w:rPr>
            </w:pPr>
            <w:r w:rsidRPr="0088193B">
              <w:rPr>
                <w:lang w:eastAsia="ko-KR"/>
              </w:rPr>
              <w:t>62</w:t>
            </w:r>
          </w:p>
        </w:tc>
        <w:tc>
          <w:tcPr>
            <w:tcW w:w="3840" w:type="dxa"/>
          </w:tcPr>
          <w:p w14:paraId="33E4921D" w14:textId="77777777" w:rsidR="00D43A73" w:rsidRPr="0088193B" w:rsidRDefault="00D43A73" w:rsidP="00AC69DD">
            <w:pPr>
              <w:pStyle w:val="TAC"/>
              <w:ind w:left="284"/>
              <w:rPr>
                <w:lang w:eastAsia="ko-KR"/>
              </w:rPr>
            </w:pPr>
            <w:r w:rsidRPr="0088193B">
              <w:rPr>
                <w:lang w:eastAsia="zh-CN"/>
              </w:rPr>
              <w:t>PCMAX_C_62</w:t>
            </w:r>
          </w:p>
        </w:tc>
      </w:tr>
      <w:tr w:rsidR="00D43A73" w:rsidRPr="0088193B" w14:paraId="09FEA3CD" w14:textId="77777777" w:rsidTr="00AC69DD">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9B6842A" w14:textId="77777777" w:rsidR="00D43A73" w:rsidRPr="0088193B" w:rsidRDefault="00D43A73" w:rsidP="00AC69DD">
            <w:pPr>
              <w:pStyle w:val="TAC"/>
              <w:rPr>
                <w:lang w:eastAsia="ko-KR"/>
              </w:rPr>
            </w:pPr>
            <w:r w:rsidRPr="0088193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9F93F50" w14:textId="77777777" w:rsidR="00D43A73" w:rsidRPr="0088193B" w:rsidRDefault="00D43A73" w:rsidP="00AC69DD">
            <w:pPr>
              <w:pStyle w:val="TAC"/>
              <w:ind w:left="284"/>
              <w:rPr>
                <w:lang w:eastAsia="ko-KR"/>
              </w:rPr>
            </w:pPr>
            <w:r w:rsidRPr="0088193B">
              <w:rPr>
                <w:lang w:eastAsia="zh-CN"/>
              </w:rPr>
              <w:t>PCMAX_C_63</w:t>
            </w:r>
          </w:p>
        </w:tc>
      </w:tr>
    </w:tbl>
    <w:p w14:paraId="08DEAABF" w14:textId="77777777" w:rsidR="00D43A73" w:rsidRPr="0088193B" w:rsidRDefault="00D43A73" w:rsidP="00D43A73"/>
    <w:p w14:paraId="6149087F" w14:textId="77777777" w:rsidR="00D43A73" w:rsidRPr="0088193B" w:rsidRDefault="00D43A73" w:rsidP="00D43A73">
      <w:pPr>
        <w:pStyle w:val="H6"/>
      </w:pPr>
      <w:r w:rsidRPr="0088193B">
        <w:t>7.1.4.29.2.3</w:t>
      </w:r>
      <w:r w:rsidRPr="0088193B">
        <w:tab/>
        <w:t>Test description</w:t>
      </w:r>
    </w:p>
    <w:p w14:paraId="49D7E94C" w14:textId="77777777" w:rsidR="00D43A73" w:rsidRPr="0088193B" w:rsidRDefault="00D43A73" w:rsidP="00D43A73">
      <w:pPr>
        <w:pStyle w:val="H6"/>
        <w:rPr>
          <w:snapToGrid w:val="0"/>
        </w:rPr>
      </w:pPr>
      <w:r w:rsidRPr="0088193B">
        <w:t>7.1.4.29.2.3.1</w:t>
      </w:r>
      <w:r w:rsidRPr="0088193B">
        <w:tab/>
      </w:r>
      <w:r w:rsidRPr="0088193B">
        <w:rPr>
          <w:snapToGrid w:val="0"/>
        </w:rPr>
        <w:t>Pre-test conditions</w:t>
      </w:r>
    </w:p>
    <w:p w14:paraId="7B1DD76E" w14:textId="77777777" w:rsidR="00D43A73" w:rsidRPr="0088193B" w:rsidRDefault="00D43A73" w:rsidP="00D43A73">
      <w:pPr>
        <w:pStyle w:val="H6"/>
      </w:pPr>
      <w:r w:rsidRPr="0088193B">
        <w:t>System Simulator:</w:t>
      </w:r>
    </w:p>
    <w:p w14:paraId="42DE9A76" w14:textId="77777777" w:rsidR="00D43A73" w:rsidRPr="0088193B" w:rsidRDefault="00D43A73" w:rsidP="00D43A73">
      <w:r w:rsidRPr="0088193B">
        <w:t>-</w:t>
      </w:r>
      <w:r w:rsidRPr="0088193B">
        <w:tab/>
        <w:t>Cell 1 and Cell 3</w:t>
      </w:r>
    </w:p>
    <w:p w14:paraId="70D87250" w14:textId="77777777" w:rsidR="00D43A73" w:rsidRPr="0088193B" w:rsidRDefault="00D43A73" w:rsidP="00D43A73">
      <w:r w:rsidRPr="0088193B">
        <w:t>-</w:t>
      </w:r>
      <w:r w:rsidRPr="0088193B">
        <w:tab/>
        <w:t>Cell 3 is an Active PUCCH SCell according to [18] cl. 6.3.4.</w:t>
      </w:r>
    </w:p>
    <w:p w14:paraId="3AA651E9" w14:textId="77777777" w:rsidR="00D43A73" w:rsidRPr="0088193B" w:rsidRDefault="00D43A73" w:rsidP="00D43A73">
      <w:pPr>
        <w:pStyle w:val="H6"/>
      </w:pPr>
      <w:r w:rsidRPr="0088193B">
        <w:t>UE:</w:t>
      </w:r>
    </w:p>
    <w:p w14:paraId="19A13263" w14:textId="77777777" w:rsidR="00D43A73" w:rsidRPr="0088193B" w:rsidRDefault="00D43A73" w:rsidP="00D43A73">
      <w:r w:rsidRPr="0088193B">
        <w:tab/>
        <w:t>None.</w:t>
      </w:r>
    </w:p>
    <w:p w14:paraId="5816B22A" w14:textId="77777777" w:rsidR="00D43A73" w:rsidRPr="0088193B" w:rsidRDefault="00D43A73" w:rsidP="00D43A73">
      <w:pPr>
        <w:pStyle w:val="H6"/>
      </w:pPr>
      <w:r w:rsidRPr="0088193B">
        <w:t>Preamble:</w:t>
      </w:r>
    </w:p>
    <w:p w14:paraId="79BDE9EB" w14:textId="77777777" w:rsidR="00D43A73" w:rsidRPr="0088193B" w:rsidRDefault="00D43A73" w:rsidP="00D43A73">
      <w:pPr>
        <w:pStyle w:val="B10"/>
      </w:pPr>
      <w:r w:rsidRPr="0088193B">
        <w:t>-</w:t>
      </w:r>
      <w:r w:rsidRPr="0088193B">
        <w:tab/>
        <w:t>The UE is in state Generic RB Established (state 3) on Cell 1 according to [18].</w:t>
      </w:r>
    </w:p>
    <w:p w14:paraId="05C3D576" w14:textId="77777777" w:rsidR="00D43A73" w:rsidRPr="0088193B" w:rsidRDefault="00D43A73" w:rsidP="00D43A73">
      <w:pPr>
        <w:pStyle w:val="H6"/>
      </w:pPr>
      <w:r w:rsidRPr="0088193B">
        <w:t>7.1.4.29.2.3.2</w:t>
      </w:r>
      <w:r w:rsidRPr="0088193B">
        <w:tab/>
        <w:t>Test procedure sequence</w:t>
      </w:r>
    </w:p>
    <w:p w14:paraId="44E0B15C" w14:textId="77777777" w:rsidR="00D43A73" w:rsidRPr="0088193B" w:rsidRDefault="00D43A73" w:rsidP="001F0F41">
      <w:pPr>
        <w:pStyle w:val="TH"/>
      </w:pPr>
      <w:r w:rsidRPr="0088193B">
        <w:t>Table 7.1.4.29.2.3.2-1: Main behaviour</w:t>
      </w:r>
    </w:p>
    <w:tbl>
      <w:tblPr>
        <w:tblW w:w="48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3"/>
        <w:gridCol w:w="3784"/>
        <w:gridCol w:w="836"/>
        <w:gridCol w:w="3216"/>
        <w:gridCol w:w="518"/>
        <w:gridCol w:w="679"/>
      </w:tblGrid>
      <w:tr w:rsidR="00D43A73" w:rsidRPr="0088193B" w14:paraId="2F5430DD" w14:textId="77777777" w:rsidTr="00AC69DD">
        <w:tc>
          <w:tcPr>
            <w:tcW w:w="254" w:type="pct"/>
            <w:tcBorders>
              <w:bottom w:val="nil"/>
            </w:tcBorders>
            <w:shd w:val="clear" w:color="auto" w:fill="auto"/>
          </w:tcPr>
          <w:p w14:paraId="7B00F7AD" w14:textId="77777777" w:rsidR="00D43A73" w:rsidRPr="0088193B" w:rsidRDefault="00D43A73" w:rsidP="00AC69DD">
            <w:pPr>
              <w:pStyle w:val="TAH"/>
            </w:pPr>
            <w:r w:rsidRPr="0088193B">
              <w:t>St</w:t>
            </w:r>
          </w:p>
        </w:tc>
        <w:tc>
          <w:tcPr>
            <w:tcW w:w="1988" w:type="pct"/>
            <w:shd w:val="clear" w:color="auto" w:fill="auto"/>
          </w:tcPr>
          <w:p w14:paraId="6F2A9F35" w14:textId="77777777" w:rsidR="00D43A73" w:rsidRPr="0088193B" w:rsidRDefault="00D43A73" w:rsidP="00AC69DD">
            <w:pPr>
              <w:pStyle w:val="TAH"/>
            </w:pPr>
            <w:r w:rsidRPr="0088193B">
              <w:t>Procedure</w:t>
            </w:r>
          </w:p>
        </w:tc>
        <w:tc>
          <w:tcPr>
            <w:tcW w:w="2129" w:type="pct"/>
            <w:gridSpan w:val="2"/>
            <w:shd w:val="clear" w:color="auto" w:fill="auto"/>
          </w:tcPr>
          <w:p w14:paraId="512A9BBB" w14:textId="77777777" w:rsidR="00D43A73" w:rsidRPr="0088193B" w:rsidRDefault="00D43A73" w:rsidP="00AC69DD">
            <w:pPr>
              <w:pStyle w:val="TAH"/>
            </w:pPr>
            <w:r w:rsidRPr="0088193B">
              <w:t>Message Sequence</w:t>
            </w:r>
          </w:p>
        </w:tc>
        <w:tc>
          <w:tcPr>
            <w:tcW w:w="272" w:type="pct"/>
            <w:tcBorders>
              <w:bottom w:val="nil"/>
            </w:tcBorders>
            <w:shd w:val="clear" w:color="auto" w:fill="auto"/>
          </w:tcPr>
          <w:p w14:paraId="6AA528ED" w14:textId="77777777" w:rsidR="00D43A73" w:rsidRPr="0088193B" w:rsidRDefault="00D43A73" w:rsidP="00AC69DD">
            <w:pPr>
              <w:pStyle w:val="TAH"/>
            </w:pPr>
            <w:r w:rsidRPr="0088193B">
              <w:t>TP</w:t>
            </w:r>
          </w:p>
        </w:tc>
        <w:tc>
          <w:tcPr>
            <w:tcW w:w="357" w:type="pct"/>
            <w:tcBorders>
              <w:bottom w:val="nil"/>
            </w:tcBorders>
            <w:shd w:val="clear" w:color="auto" w:fill="auto"/>
          </w:tcPr>
          <w:p w14:paraId="5D1FFDB0" w14:textId="77777777" w:rsidR="00D43A73" w:rsidRPr="0088193B" w:rsidRDefault="00D43A73" w:rsidP="00AC69DD">
            <w:pPr>
              <w:pStyle w:val="TAH"/>
            </w:pPr>
            <w:r w:rsidRPr="0088193B">
              <w:t>Verdict</w:t>
            </w:r>
          </w:p>
        </w:tc>
      </w:tr>
      <w:tr w:rsidR="00D43A73" w:rsidRPr="0088193B" w14:paraId="14956E47" w14:textId="77777777" w:rsidTr="00AC69DD">
        <w:tc>
          <w:tcPr>
            <w:tcW w:w="254" w:type="pct"/>
            <w:tcBorders>
              <w:top w:val="nil"/>
            </w:tcBorders>
            <w:shd w:val="clear" w:color="auto" w:fill="auto"/>
          </w:tcPr>
          <w:p w14:paraId="4BE365A7" w14:textId="77777777" w:rsidR="00D43A73" w:rsidRPr="0088193B" w:rsidRDefault="00D43A73" w:rsidP="00AC69DD">
            <w:pPr>
              <w:pStyle w:val="TAH"/>
            </w:pPr>
          </w:p>
        </w:tc>
        <w:tc>
          <w:tcPr>
            <w:tcW w:w="1988" w:type="pct"/>
            <w:shd w:val="clear" w:color="auto" w:fill="auto"/>
          </w:tcPr>
          <w:p w14:paraId="6DBF8990" w14:textId="77777777" w:rsidR="00D43A73" w:rsidRPr="0088193B" w:rsidRDefault="00D43A73" w:rsidP="00AC69DD">
            <w:pPr>
              <w:pStyle w:val="TAH"/>
            </w:pPr>
          </w:p>
        </w:tc>
        <w:tc>
          <w:tcPr>
            <w:tcW w:w="439" w:type="pct"/>
            <w:shd w:val="clear" w:color="auto" w:fill="auto"/>
          </w:tcPr>
          <w:p w14:paraId="680D479B" w14:textId="77777777" w:rsidR="00D43A73" w:rsidRPr="0088193B" w:rsidRDefault="00D43A73" w:rsidP="00AC69DD">
            <w:pPr>
              <w:pStyle w:val="TAH"/>
            </w:pPr>
            <w:r w:rsidRPr="0088193B">
              <w:t>U - S</w:t>
            </w:r>
          </w:p>
        </w:tc>
        <w:tc>
          <w:tcPr>
            <w:tcW w:w="1690" w:type="pct"/>
            <w:shd w:val="clear" w:color="auto" w:fill="auto"/>
          </w:tcPr>
          <w:p w14:paraId="6080ED88" w14:textId="77777777" w:rsidR="00D43A73" w:rsidRPr="0088193B" w:rsidRDefault="00D43A73" w:rsidP="00AC69DD">
            <w:pPr>
              <w:pStyle w:val="TAH"/>
            </w:pPr>
            <w:r w:rsidRPr="0088193B">
              <w:t>Message</w:t>
            </w:r>
          </w:p>
        </w:tc>
        <w:tc>
          <w:tcPr>
            <w:tcW w:w="272" w:type="pct"/>
            <w:tcBorders>
              <w:top w:val="nil"/>
            </w:tcBorders>
            <w:shd w:val="clear" w:color="auto" w:fill="auto"/>
          </w:tcPr>
          <w:p w14:paraId="4D256DA5" w14:textId="77777777" w:rsidR="00D43A73" w:rsidRPr="0088193B" w:rsidRDefault="00D43A73" w:rsidP="00AC69DD">
            <w:pPr>
              <w:pStyle w:val="TAH"/>
            </w:pPr>
          </w:p>
        </w:tc>
        <w:tc>
          <w:tcPr>
            <w:tcW w:w="357" w:type="pct"/>
            <w:tcBorders>
              <w:top w:val="nil"/>
            </w:tcBorders>
            <w:shd w:val="clear" w:color="auto" w:fill="auto"/>
          </w:tcPr>
          <w:p w14:paraId="2FEC3AB8" w14:textId="77777777" w:rsidR="00D43A73" w:rsidRPr="0088193B" w:rsidRDefault="00D43A73" w:rsidP="00AC69DD">
            <w:pPr>
              <w:pStyle w:val="TAH"/>
            </w:pPr>
          </w:p>
        </w:tc>
      </w:tr>
      <w:tr w:rsidR="00D43A73" w:rsidRPr="0088193B" w14:paraId="57AEF4CE" w14:textId="77777777" w:rsidTr="00AC69DD">
        <w:tc>
          <w:tcPr>
            <w:tcW w:w="254" w:type="pct"/>
            <w:shd w:val="clear" w:color="auto" w:fill="auto"/>
          </w:tcPr>
          <w:p w14:paraId="43B44D92" w14:textId="77777777" w:rsidR="00D43A73" w:rsidRPr="0088193B" w:rsidRDefault="00D43A73" w:rsidP="00AC69DD">
            <w:pPr>
              <w:pStyle w:val="TAC"/>
            </w:pPr>
            <w:r w:rsidRPr="0088193B">
              <w:t>1</w:t>
            </w:r>
          </w:p>
        </w:tc>
        <w:tc>
          <w:tcPr>
            <w:tcW w:w="1988" w:type="pct"/>
            <w:shd w:val="clear" w:color="auto" w:fill="auto"/>
          </w:tcPr>
          <w:p w14:paraId="7710A138" w14:textId="77777777" w:rsidR="00D43A73" w:rsidRPr="0088193B" w:rsidRDefault="00D43A73" w:rsidP="00AC69DD">
            <w:pPr>
              <w:pStyle w:val="TAL"/>
              <w:rPr>
                <w:lang w:eastAsia="zh-CN"/>
              </w:rPr>
            </w:pPr>
            <w:r w:rsidRPr="0088193B">
              <w:t>The SS transmits an RRCConnectionReconfiguration message with SCell (Cell 3) addition and configured as PUCCH SCell</w:t>
            </w:r>
          </w:p>
        </w:tc>
        <w:tc>
          <w:tcPr>
            <w:tcW w:w="439" w:type="pct"/>
            <w:shd w:val="clear" w:color="auto" w:fill="auto"/>
          </w:tcPr>
          <w:p w14:paraId="5405D09D" w14:textId="77777777" w:rsidR="00D43A73" w:rsidRPr="0088193B" w:rsidRDefault="00D43A73" w:rsidP="00AC69DD">
            <w:pPr>
              <w:pStyle w:val="TAC"/>
            </w:pPr>
            <w:r w:rsidRPr="0088193B">
              <w:t>&lt;--</w:t>
            </w:r>
          </w:p>
        </w:tc>
        <w:tc>
          <w:tcPr>
            <w:tcW w:w="1690" w:type="pct"/>
            <w:shd w:val="clear" w:color="auto" w:fill="auto"/>
          </w:tcPr>
          <w:p w14:paraId="7E20E6D5" w14:textId="77777777" w:rsidR="00D43A73" w:rsidRPr="0088193B" w:rsidRDefault="00D43A73" w:rsidP="00AC69DD">
            <w:pPr>
              <w:pStyle w:val="TAL"/>
              <w:rPr>
                <w:i/>
              </w:rPr>
            </w:pPr>
            <w:r w:rsidRPr="0088193B">
              <w:rPr>
                <w:i/>
              </w:rPr>
              <w:t>RRCConnectionReconfiguration</w:t>
            </w:r>
          </w:p>
        </w:tc>
        <w:tc>
          <w:tcPr>
            <w:tcW w:w="272" w:type="pct"/>
            <w:shd w:val="clear" w:color="auto" w:fill="auto"/>
          </w:tcPr>
          <w:p w14:paraId="4F446460" w14:textId="77777777" w:rsidR="00D43A73" w:rsidRPr="0088193B" w:rsidRDefault="00D43A73" w:rsidP="00AC69DD">
            <w:pPr>
              <w:pStyle w:val="TAC"/>
            </w:pPr>
            <w:r w:rsidRPr="0088193B">
              <w:t>-</w:t>
            </w:r>
          </w:p>
        </w:tc>
        <w:tc>
          <w:tcPr>
            <w:tcW w:w="357" w:type="pct"/>
            <w:shd w:val="clear" w:color="auto" w:fill="auto"/>
          </w:tcPr>
          <w:p w14:paraId="0DCB9F67" w14:textId="77777777" w:rsidR="00D43A73" w:rsidRPr="0088193B" w:rsidRDefault="00D43A73" w:rsidP="00AC69DD">
            <w:pPr>
              <w:pStyle w:val="TAC"/>
            </w:pPr>
            <w:r w:rsidRPr="0088193B">
              <w:t>-</w:t>
            </w:r>
          </w:p>
        </w:tc>
      </w:tr>
      <w:tr w:rsidR="00D43A73" w:rsidRPr="0088193B" w14:paraId="5976F3AB" w14:textId="77777777" w:rsidTr="00AC69DD">
        <w:tc>
          <w:tcPr>
            <w:tcW w:w="254" w:type="pct"/>
            <w:shd w:val="clear" w:color="auto" w:fill="auto"/>
          </w:tcPr>
          <w:p w14:paraId="6DF25A20" w14:textId="77777777" w:rsidR="00D43A73" w:rsidRPr="0088193B" w:rsidRDefault="00D43A73" w:rsidP="00AC69DD">
            <w:pPr>
              <w:pStyle w:val="TAC"/>
            </w:pPr>
            <w:r w:rsidRPr="0088193B">
              <w:t>2</w:t>
            </w:r>
          </w:p>
        </w:tc>
        <w:tc>
          <w:tcPr>
            <w:tcW w:w="1988" w:type="pct"/>
            <w:shd w:val="clear" w:color="auto" w:fill="auto"/>
          </w:tcPr>
          <w:p w14:paraId="05786EEC" w14:textId="77777777" w:rsidR="00D43A73" w:rsidRPr="0088193B" w:rsidRDefault="00D43A73" w:rsidP="00AC69DD">
            <w:pPr>
              <w:pStyle w:val="TAL"/>
            </w:pPr>
            <w:r w:rsidRPr="0088193B">
              <w:t>The UE transmits an RRCConnectionReconfigurationComplete message to confirm SCell (Cell 3) addition.</w:t>
            </w:r>
          </w:p>
        </w:tc>
        <w:tc>
          <w:tcPr>
            <w:tcW w:w="439" w:type="pct"/>
            <w:shd w:val="clear" w:color="auto" w:fill="auto"/>
          </w:tcPr>
          <w:p w14:paraId="7843F96C" w14:textId="77777777" w:rsidR="00D43A73" w:rsidRPr="0088193B" w:rsidRDefault="00D43A73" w:rsidP="00AC69DD">
            <w:pPr>
              <w:pStyle w:val="TAC"/>
            </w:pPr>
            <w:r w:rsidRPr="0088193B">
              <w:t>--&gt;</w:t>
            </w:r>
          </w:p>
        </w:tc>
        <w:tc>
          <w:tcPr>
            <w:tcW w:w="1690" w:type="pct"/>
            <w:shd w:val="clear" w:color="auto" w:fill="auto"/>
          </w:tcPr>
          <w:p w14:paraId="62C48C15" w14:textId="77777777" w:rsidR="00D43A73" w:rsidRPr="0088193B" w:rsidRDefault="00D43A73" w:rsidP="00AC69DD">
            <w:pPr>
              <w:pStyle w:val="TAL"/>
              <w:rPr>
                <w:i/>
              </w:rPr>
            </w:pPr>
            <w:r w:rsidRPr="0088193B">
              <w:rPr>
                <w:i/>
              </w:rPr>
              <w:t>RRCConnectionReconfiguration Complete</w:t>
            </w:r>
          </w:p>
        </w:tc>
        <w:tc>
          <w:tcPr>
            <w:tcW w:w="272" w:type="pct"/>
            <w:shd w:val="clear" w:color="auto" w:fill="auto"/>
          </w:tcPr>
          <w:p w14:paraId="293EF88B" w14:textId="77777777" w:rsidR="00D43A73" w:rsidRPr="0088193B" w:rsidRDefault="00D43A73" w:rsidP="00AC69DD">
            <w:pPr>
              <w:pStyle w:val="TAC"/>
            </w:pPr>
            <w:r w:rsidRPr="0088193B">
              <w:t>-</w:t>
            </w:r>
          </w:p>
        </w:tc>
        <w:tc>
          <w:tcPr>
            <w:tcW w:w="357" w:type="pct"/>
            <w:shd w:val="clear" w:color="auto" w:fill="auto"/>
          </w:tcPr>
          <w:p w14:paraId="6FD1AA16" w14:textId="77777777" w:rsidR="00D43A73" w:rsidRPr="0088193B" w:rsidRDefault="00D43A73" w:rsidP="00AC69DD">
            <w:pPr>
              <w:pStyle w:val="TAC"/>
              <w:rPr>
                <w:lang w:eastAsia="zh-CN"/>
              </w:rPr>
            </w:pPr>
            <w:r w:rsidRPr="0088193B">
              <w:t>-</w:t>
            </w:r>
          </w:p>
        </w:tc>
      </w:tr>
      <w:tr w:rsidR="00D43A73" w:rsidRPr="0088193B" w14:paraId="3BEFDF2E" w14:textId="77777777" w:rsidTr="00AC69DD">
        <w:tc>
          <w:tcPr>
            <w:tcW w:w="254" w:type="pct"/>
            <w:shd w:val="clear" w:color="auto" w:fill="auto"/>
          </w:tcPr>
          <w:p w14:paraId="436ED3B1" w14:textId="77777777" w:rsidR="00D43A73" w:rsidRPr="0088193B" w:rsidRDefault="00D43A73" w:rsidP="00AC69DD">
            <w:pPr>
              <w:pStyle w:val="TAC"/>
            </w:pPr>
            <w:r w:rsidRPr="0088193B">
              <w:rPr>
                <w:lang w:eastAsia="zh-CN"/>
              </w:rPr>
              <w:t>3</w:t>
            </w:r>
          </w:p>
        </w:tc>
        <w:tc>
          <w:tcPr>
            <w:tcW w:w="1988" w:type="pct"/>
            <w:shd w:val="clear" w:color="auto" w:fill="auto"/>
          </w:tcPr>
          <w:p w14:paraId="0DBC0EB6" w14:textId="77777777" w:rsidR="00D43A73" w:rsidRPr="0088193B" w:rsidRDefault="00D43A73" w:rsidP="00AC69DD">
            <w:pPr>
              <w:pStyle w:val="TAL"/>
            </w:pPr>
            <w:r w:rsidRPr="0088193B">
              <w:t>The SS transmits Activation MAC control element to activate Scell (Cell 3).</w:t>
            </w:r>
          </w:p>
        </w:tc>
        <w:tc>
          <w:tcPr>
            <w:tcW w:w="439" w:type="pct"/>
            <w:shd w:val="clear" w:color="auto" w:fill="auto"/>
          </w:tcPr>
          <w:p w14:paraId="028D14B1" w14:textId="77777777" w:rsidR="00D43A73" w:rsidRPr="0088193B" w:rsidRDefault="00D43A73" w:rsidP="00AC69DD">
            <w:pPr>
              <w:pStyle w:val="TAC"/>
            </w:pPr>
            <w:r w:rsidRPr="0088193B">
              <w:t>&lt;--</w:t>
            </w:r>
          </w:p>
        </w:tc>
        <w:tc>
          <w:tcPr>
            <w:tcW w:w="1690" w:type="pct"/>
            <w:shd w:val="clear" w:color="auto" w:fill="auto"/>
          </w:tcPr>
          <w:p w14:paraId="795F8318" w14:textId="77777777" w:rsidR="00D43A73" w:rsidRPr="0088193B" w:rsidRDefault="00D43A73" w:rsidP="00AC69DD">
            <w:pPr>
              <w:pStyle w:val="TAL"/>
              <w:rPr>
                <w:i/>
              </w:rPr>
            </w:pPr>
            <w:r w:rsidRPr="0088193B">
              <w:t>MAC PDU (Activation (C</w:t>
            </w:r>
            <w:r w:rsidRPr="0088193B">
              <w:rPr>
                <w:vertAlign w:val="subscript"/>
              </w:rPr>
              <w:t>1</w:t>
            </w:r>
            <w:r w:rsidRPr="0088193B">
              <w:t xml:space="preserve">=1)) </w:t>
            </w:r>
          </w:p>
        </w:tc>
        <w:tc>
          <w:tcPr>
            <w:tcW w:w="272" w:type="pct"/>
            <w:shd w:val="clear" w:color="auto" w:fill="auto"/>
          </w:tcPr>
          <w:p w14:paraId="603523C9" w14:textId="77777777" w:rsidR="00D43A73" w:rsidRPr="0088193B" w:rsidRDefault="00D43A73" w:rsidP="00AC69DD">
            <w:pPr>
              <w:pStyle w:val="TAC"/>
            </w:pPr>
          </w:p>
        </w:tc>
        <w:tc>
          <w:tcPr>
            <w:tcW w:w="357" w:type="pct"/>
            <w:shd w:val="clear" w:color="auto" w:fill="auto"/>
          </w:tcPr>
          <w:p w14:paraId="71AAAE5B" w14:textId="77777777" w:rsidR="00D43A73" w:rsidRPr="0088193B" w:rsidRDefault="00D43A73" w:rsidP="00AC69DD">
            <w:pPr>
              <w:pStyle w:val="TAC"/>
            </w:pPr>
          </w:p>
        </w:tc>
      </w:tr>
      <w:tr w:rsidR="00D43A73" w:rsidRPr="0088193B" w14:paraId="56B31965" w14:textId="77777777" w:rsidTr="00AC69DD">
        <w:tc>
          <w:tcPr>
            <w:tcW w:w="254" w:type="pct"/>
            <w:shd w:val="clear" w:color="auto" w:fill="auto"/>
          </w:tcPr>
          <w:p w14:paraId="7C51C6F1" w14:textId="77777777" w:rsidR="00D43A73" w:rsidRPr="0088193B" w:rsidRDefault="00D43A73" w:rsidP="00AC69DD">
            <w:pPr>
              <w:pStyle w:val="TAC"/>
              <w:rPr>
                <w:lang w:eastAsia="zh-CN"/>
              </w:rPr>
            </w:pPr>
            <w:r w:rsidRPr="0088193B">
              <w:rPr>
                <w:lang w:eastAsia="zh-CN"/>
              </w:rPr>
              <w:t>4</w:t>
            </w:r>
          </w:p>
        </w:tc>
        <w:tc>
          <w:tcPr>
            <w:tcW w:w="1988" w:type="pct"/>
            <w:shd w:val="clear" w:color="auto" w:fill="auto"/>
          </w:tcPr>
          <w:p w14:paraId="684A0695" w14:textId="77777777" w:rsidR="00D43A73" w:rsidRPr="0088193B" w:rsidRDefault="00D43A73" w:rsidP="00AC69DD">
            <w:pPr>
              <w:pStyle w:val="TAL"/>
            </w:pPr>
            <w:r w:rsidRPr="0088193B">
              <w:t xml:space="preserve">The SS is configured for Uplink Grant Allocation Type 2. The SS transmits UL grant to the UE at </w:t>
            </w:r>
            <w:r w:rsidRPr="0088193B">
              <w:rPr>
                <w:lang w:eastAsia="zh-CN"/>
              </w:rPr>
              <w:t>every 10ms in a DL subframe</w:t>
            </w:r>
            <w:r w:rsidRPr="0088193B">
              <w:t>.</w:t>
            </w:r>
          </w:p>
          <w:p w14:paraId="7AEB65DB" w14:textId="77777777" w:rsidR="00D43A73" w:rsidRPr="0088193B" w:rsidRDefault="00D43A73" w:rsidP="00AC69DD">
            <w:pPr>
              <w:pStyle w:val="TAL"/>
              <w:rPr>
                <w:lang w:eastAsia="zh-CN"/>
              </w:rPr>
            </w:pPr>
            <w:r w:rsidRPr="0088193B">
              <w:t>(Note 1)</w:t>
            </w:r>
          </w:p>
        </w:tc>
        <w:tc>
          <w:tcPr>
            <w:tcW w:w="439" w:type="pct"/>
            <w:shd w:val="clear" w:color="auto" w:fill="auto"/>
          </w:tcPr>
          <w:p w14:paraId="33AF79B2" w14:textId="77777777" w:rsidR="00D43A73" w:rsidRPr="0088193B" w:rsidRDefault="00D43A73" w:rsidP="00AC69DD">
            <w:pPr>
              <w:pStyle w:val="TAC"/>
            </w:pPr>
            <w:r w:rsidRPr="0088193B">
              <w:t>&lt;--</w:t>
            </w:r>
          </w:p>
        </w:tc>
        <w:tc>
          <w:tcPr>
            <w:tcW w:w="1690" w:type="pct"/>
            <w:shd w:val="clear" w:color="auto" w:fill="auto"/>
          </w:tcPr>
          <w:p w14:paraId="6DDC744F" w14:textId="77777777" w:rsidR="00D43A73" w:rsidRPr="0088193B" w:rsidRDefault="00D43A73" w:rsidP="00AC69DD">
            <w:pPr>
              <w:pStyle w:val="TAL"/>
              <w:rPr>
                <w:lang w:eastAsia="zh-CN"/>
              </w:rPr>
            </w:pPr>
            <w:r w:rsidRPr="0088193B">
              <w:t>(UL grant)</w:t>
            </w:r>
          </w:p>
        </w:tc>
        <w:tc>
          <w:tcPr>
            <w:tcW w:w="272" w:type="pct"/>
            <w:shd w:val="clear" w:color="auto" w:fill="auto"/>
          </w:tcPr>
          <w:p w14:paraId="3D66E1F3" w14:textId="77777777" w:rsidR="00D43A73" w:rsidRPr="0088193B" w:rsidRDefault="00D43A73" w:rsidP="00AC69DD">
            <w:pPr>
              <w:pStyle w:val="TAC"/>
            </w:pPr>
            <w:r w:rsidRPr="0088193B">
              <w:t>-</w:t>
            </w:r>
          </w:p>
        </w:tc>
        <w:tc>
          <w:tcPr>
            <w:tcW w:w="357" w:type="pct"/>
            <w:shd w:val="clear" w:color="auto" w:fill="auto"/>
          </w:tcPr>
          <w:p w14:paraId="2EF70CCE" w14:textId="77777777" w:rsidR="00D43A73" w:rsidRPr="0088193B" w:rsidRDefault="00D43A73" w:rsidP="00AC69DD">
            <w:pPr>
              <w:pStyle w:val="TAC"/>
            </w:pPr>
            <w:r w:rsidRPr="0088193B">
              <w:t>-</w:t>
            </w:r>
          </w:p>
        </w:tc>
      </w:tr>
      <w:tr w:rsidR="00D43A73" w:rsidRPr="0088193B" w14:paraId="3E5DD0C1" w14:textId="77777777" w:rsidTr="00AC69DD">
        <w:tc>
          <w:tcPr>
            <w:tcW w:w="254" w:type="pct"/>
            <w:shd w:val="clear" w:color="auto" w:fill="auto"/>
          </w:tcPr>
          <w:p w14:paraId="2FE21A60" w14:textId="77777777" w:rsidR="00D43A73" w:rsidRPr="0088193B" w:rsidRDefault="00D43A73" w:rsidP="00AC69DD">
            <w:pPr>
              <w:pStyle w:val="TAC"/>
              <w:rPr>
                <w:lang w:eastAsia="zh-CN"/>
              </w:rPr>
            </w:pPr>
            <w:r w:rsidRPr="0088193B">
              <w:rPr>
                <w:lang w:eastAsia="zh-CN"/>
              </w:rPr>
              <w:t>5</w:t>
            </w:r>
          </w:p>
        </w:tc>
        <w:tc>
          <w:tcPr>
            <w:tcW w:w="1988" w:type="pct"/>
            <w:shd w:val="clear" w:color="auto" w:fill="auto"/>
          </w:tcPr>
          <w:p w14:paraId="101A90D2" w14:textId="77777777" w:rsidR="00D43A73" w:rsidRPr="0088193B" w:rsidRDefault="00D43A73" w:rsidP="00AC69DD">
            <w:pPr>
              <w:pStyle w:val="TAL"/>
            </w:pPr>
            <w:r w:rsidRPr="0088193B">
              <w:t xml:space="preserve">The SS transmits an </w:t>
            </w:r>
            <w:r w:rsidRPr="0088193B">
              <w:rPr>
                <w:i/>
                <w:iCs/>
              </w:rPr>
              <w:t>RRCConnectionReconfiguration</w:t>
            </w:r>
            <w:r w:rsidRPr="0088193B">
              <w:t xml:space="preserve"> message to provide E</w:t>
            </w:r>
            <w:r w:rsidRPr="0088193B">
              <w:rPr>
                <w:lang w:eastAsia="zh-CN"/>
              </w:rPr>
              <w:t>xtended</w:t>
            </w:r>
            <w:r w:rsidRPr="0088193B">
              <w:t xml:space="preserve"> Power Headroom parameters and </w:t>
            </w:r>
            <w:r w:rsidRPr="0088193B">
              <w:rPr>
                <w:i/>
                <w:lang w:eastAsia="zh-CN"/>
              </w:rPr>
              <w:t xml:space="preserve">extendedPHR2 </w:t>
            </w:r>
            <w:r w:rsidRPr="0088193B">
              <w:rPr>
                <w:lang w:eastAsia="zh-CN"/>
              </w:rPr>
              <w:t>is configured</w:t>
            </w:r>
          </w:p>
        </w:tc>
        <w:tc>
          <w:tcPr>
            <w:tcW w:w="439" w:type="pct"/>
            <w:shd w:val="clear" w:color="auto" w:fill="auto"/>
          </w:tcPr>
          <w:p w14:paraId="663287C0" w14:textId="77777777" w:rsidR="00D43A73" w:rsidRPr="0088193B" w:rsidRDefault="00D43A73" w:rsidP="00AC69DD">
            <w:pPr>
              <w:pStyle w:val="TAC"/>
            </w:pPr>
            <w:r w:rsidRPr="0088193B">
              <w:t>&lt;--</w:t>
            </w:r>
          </w:p>
        </w:tc>
        <w:tc>
          <w:tcPr>
            <w:tcW w:w="1690" w:type="pct"/>
            <w:shd w:val="clear" w:color="auto" w:fill="auto"/>
          </w:tcPr>
          <w:p w14:paraId="3B8ECB2F" w14:textId="77777777" w:rsidR="00D43A73" w:rsidRPr="0088193B" w:rsidRDefault="00D43A73" w:rsidP="00AC69DD">
            <w:pPr>
              <w:pStyle w:val="TAL"/>
              <w:rPr>
                <w:lang w:eastAsia="zh-CN"/>
              </w:rPr>
            </w:pPr>
            <w:r w:rsidRPr="0088193B">
              <w:rPr>
                <w:i/>
                <w:lang w:eastAsia="zh-CN"/>
              </w:rPr>
              <w:t>R</w:t>
            </w:r>
            <w:r w:rsidRPr="0088193B">
              <w:rPr>
                <w:i/>
              </w:rPr>
              <w:t>RCConnectionReconfiguration</w:t>
            </w:r>
            <w:r w:rsidRPr="0088193B" w:rsidDel="00506253">
              <w:t xml:space="preserve"> </w:t>
            </w:r>
          </w:p>
        </w:tc>
        <w:tc>
          <w:tcPr>
            <w:tcW w:w="272" w:type="pct"/>
            <w:shd w:val="clear" w:color="auto" w:fill="auto"/>
          </w:tcPr>
          <w:p w14:paraId="70159C45" w14:textId="77777777" w:rsidR="00D43A73" w:rsidRPr="0088193B" w:rsidRDefault="00D43A73" w:rsidP="00AC69DD">
            <w:pPr>
              <w:pStyle w:val="TAC"/>
            </w:pPr>
            <w:r w:rsidRPr="0088193B">
              <w:t>-</w:t>
            </w:r>
          </w:p>
        </w:tc>
        <w:tc>
          <w:tcPr>
            <w:tcW w:w="357" w:type="pct"/>
            <w:shd w:val="clear" w:color="auto" w:fill="auto"/>
          </w:tcPr>
          <w:p w14:paraId="0818E6E0" w14:textId="77777777" w:rsidR="00D43A73" w:rsidRPr="0088193B" w:rsidRDefault="00D43A73" w:rsidP="00AC69DD">
            <w:pPr>
              <w:pStyle w:val="TAC"/>
            </w:pPr>
            <w:r w:rsidRPr="0088193B">
              <w:t>-</w:t>
            </w:r>
          </w:p>
        </w:tc>
      </w:tr>
      <w:tr w:rsidR="00D43A73" w:rsidRPr="0088193B" w14:paraId="40A4754A" w14:textId="77777777" w:rsidTr="00AC69DD">
        <w:tc>
          <w:tcPr>
            <w:tcW w:w="254" w:type="pct"/>
            <w:shd w:val="clear" w:color="auto" w:fill="auto"/>
          </w:tcPr>
          <w:p w14:paraId="301E4A7D" w14:textId="77777777" w:rsidR="00D43A73" w:rsidRPr="0088193B" w:rsidRDefault="00D43A73" w:rsidP="00AC69DD">
            <w:pPr>
              <w:pStyle w:val="TAC"/>
              <w:rPr>
                <w:lang w:eastAsia="zh-CN"/>
              </w:rPr>
            </w:pPr>
            <w:r w:rsidRPr="0088193B">
              <w:rPr>
                <w:lang w:eastAsia="zh-CN"/>
              </w:rPr>
              <w:t>6</w:t>
            </w:r>
          </w:p>
        </w:tc>
        <w:tc>
          <w:tcPr>
            <w:tcW w:w="1988" w:type="pct"/>
            <w:shd w:val="clear" w:color="auto" w:fill="auto"/>
          </w:tcPr>
          <w:p w14:paraId="151C771A" w14:textId="77777777" w:rsidR="00D43A73" w:rsidRPr="0088193B" w:rsidRDefault="00D43A73" w:rsidP="00AC69DD">
            <w:pPr>
              <w:pStyle w:val="TAL"/>
              <w:rPr>
                <w:lang w:eastAsia="zh-CN"/>
              </w:rPr>
            </w:pPr>
            <w:r w:rsidRPr="0088193B">
              <w:t>Check: does the UE transmit a MAC PDU containing type2 Power Headroom MAC Control Element of PCell and PUCCH SCell?</w:t>
            </w:r>
          </w:p>
          <w:p w14:paraId="0011E42F" w14:textId="77777777" w:rsidR="00D43A73" w:rsidRPr="0088193B" w:rsidRDefault="00D43A73" w:rsidP="00AC69DD">
            <w:pPr>
              <w:pStyle w:val="TAL"/>
            </w:pPr>
            <w:r w:rsidRPr="0088193B">
              <w:t>(Note 2)</w:t>
            </w:r>
          </w:p>
        </w:tc>
        <w:tc>
          <w:tcPr>
            <w:tcW w:w="439" w:type="pct"/>
            <w:shd w:val="clear" w:color="auto" w:fill="auto"/>
          </w:tcPr>
          <w:p w14:paraId="496B9A58" w14:textId="77777777" w:rsidR="00D43A73" w:rsidRPr="0088193B" w:rsidRDefault="00D43A73" w:rsidP="00AC69DD">
            <w:pPr>
              <w:pStyle w:val="TAC"/>
            </w:pPr>
            <w:r w:rsidRPr="0088193B">
              <w:t>--&gt;</w:t>
            </w:r>
          </w:p>
        </w:tc>
        <w:tc>
          <w:tcPr>
            <w:tcW w:w="1690" w:type="pct"/>
            <w:shd w:val="clear" w:color="auto" w:fill="auto"/>
          </w:tcPr>
          <w:p w14:paraId="400CEF72" w14:textId="77777777" w:rsidR="00D43A73" w:rsidRPr="0088193B" w:rsidRDefault="00D43A73" w:rsidP="00AC69DD">
            <w:pPr>
              <w:pStyle w:val="TAL"/>
            </w:pPr>
            <w:r w:rsidRPr="0088193B">
              <w:t>MAC PDU</w:t>
            </w:r>
          </w:p>
        </w:tc>
        <w:tc>
          <w:tcPr>
            <w:tcW w:w="272" w:type="pct"/>
            <w:shd w:val="clear" w:color="auto" w:fill="auto"/>
          </w:tcPr>
          <w:p w14:paraId="4B4AC8D9" w14:textId="77777777" w:rsidR="00D43A73" w:rsidRPr="0088193B" w:rsidRDefault="00D43A73" w:rsidP="00AC69DD">
            <w:pPr>
              <w:pStyle w:val="TAC"/>
            </w:pPr>
            <w:r w:rsidRPr="0088193B">
              <w:t>1</w:t>
            </w:r>
          </w:p>
        </w:tc>
        <w:tc>
          <w:tcPr>
            <w:tcW w:w="357" w:type="pct"/>
            <w:shd w:val="clear" w:color="auto" w:fill="auto"/>
          </w:tcPr>
          <w:p w14:paraId="0F07FDE8" w14:textId="77777777" w:rsidR="00D43A73" w:rsidRPr="0088193B" w:rsidRDefault="00D43A73" w:rsidP="00AC69DD">
            <w:pPr>
              <w:pStyle w:val="TAC"/>
            </w:pPr>
            <w:r w:rsidRPr="0088193B">
              <w:t>P</w:t>
            </w:r>
          </w:p>
        </w:tc>
      </w:tr>
      <w:tr w:rsidR="00D43A73" w:rsidRPr="0088193B" w14:paraId="7493A9C1" w14:textId="77777777" w:rsidTr="00AC69DD">
        <w:tc>
          <w:tcPr>
            <w:tcW w:w="254" w:type="pct"/>
            <w:shd w:val="clear" w:color="auto" w:fill="auto"/>
          </w:tcPr>
          <w:p w14:paraId="003460B8" w14:textId="77777777" w:rsidR="00D43A73" w:rsidRPr="0088193B" w:rsidRDefault="00D43A73" w:rsidP="00AC69DD">
            <w:pPr>
              <w:pStyle w:val="TAC"/>
              <w:rPr>
                <w:lang w:eastAsia="zh-CN"/>
              </w:rPr>
            </w:pPr>
            <w:r w:rsidRPr="0088193B">
              <w:rPr>
                <w:lang w:eastAsia="zh-CN"/>
              </w:rPr>
              <w:t>7</w:t>
            </w:r>
          </w:p>
        </w:tc>
        <w:tc>
          <w:tcPr>
            <w:tcW w:w="1988" w:type="pct"/>
            <w:shd w:val="clear" w:color="auto" w:fill="auto"/>
          </w:tcPr>
          <w:p w14:paraId="746F153C" w14:textId="77777777" w:rsidR="00D43A73" w:rsidRPr="0088193B" w:rsidRDefault="00D43A73" w:rsidP="00AC69DD">
            <w:pPr>
              <w:pStyle w:val="TAL"/>
            </w:pPr>
            <w:r w:rsidRPr="0088193B">
              <w:t xml:space="preserve">The UE transmits an </w:t>
            </w:r>
            <w:r w:rsidRPr="0088193B">
              <w:rPr>
                <w:i/>
                <w:iCs/>
              </w:rPr>
              <w:t>RRCConnectionReconfigurationComplete</w:t>
            </w:r>
            <w:r w:rsidRPr="0088193B">
              <w:t xml:space="preserve"> message to confirm the setup of E</w:t>
            </w:r>
            <w:r w:rsidRPr="0088193B">
              <w:rPr>
                <w:lang w:eastAsia="zh-CN"/>
              </w:rPr>
              <w:t>xtended</w:t>
            </w:r>
            <w:r w:rsidRPr="0088193B">
              <w:t xml:space="preserve"> Power Headroom parameters.</w:t>
            </w:r>
          </w:p>
          <w:p w14:paraId="648E86F2" w14:textId="77777777" w:rsidR="00D43A73" w:rsidRPr="0088193B" w:rsidRDefault="00D43A73" w:rsidP="00AC69DD">
            <w:pPr>
              <w:pStyle w:val="TAL"/>
            </w:pPr>
            <w:r w:rsidRPr="0088193B">
              <w:t>(Note 2)</w:t>
            </w:r>
          </w:p>
        </w:tc>
        <w:tc>
          <w:tcPr>
            <w:tcW w:w="439" w:type="pct"/>
            <w:shd w:val="clear" w:color="auto" w:fill="auto"/>
          </w:tcPr>
          <w:p w14:paraId="4ADBEC92" w14:textId="77777777" w:rsidR="00D43A73" w:rsidRPr="0088193B" w:rsidRDefault="00D43A73" w:rsidP="00AC69DD">
            <w:pPr>
              <w:pStyle w:val="TAC"/>
            </w:pPr>
            <w:r w:rsidRPr="0088193B">
              <w:t>--&gt;</w:t>
            </w:r>
          </w:p>
        </w:tc>
        <w:tc>
          <w:tcPr>
            <w:tcW w:w="1690" w:type="pct"/>
            <w:shd w:val="clear" w:color="auto" w:fill="auto"/>
          </w:tcPr>
          <w:p w14:paraId="720F8423" w14:textId="77777777" w:rsidR="00D43A73" w:rsidRPr="0088193B" w:rsidRDefault="00D43A73" w:rsidP="00AC69DD">
            <w:pPr>
              <w:pStyle w:val="TAL"/>
              <w:rPr>
                <w:i/>
                <w:lang w:eastAsia="zh-CN"/>
              </w:rPr>
            </w:pPr>
            <w:r w:rsidRPr="0088193B">
              <w:rPr>
                <w:i/>
              </w:rPr>
              <w:t>RRCConnectionReconfiguration Complete</w:t>
            </w:r>
          </w:p>
        </w:tc>
        <w:tc>
          <w:tcPr>
            <w:tcW w:w="272" w:type="pct"/>
            <w:shd w:val="clear" w:color="auto" w:fill="auto"/>
          </w:tcPr>
          <w:p w14:paraId="584D3085" w14:textId="77777777" w:rsidR="00D43A73" w:rsidRPr="0088193B" w:rsidRDefault="00D43A73" w:rsidP="00AC69DD">
            <w:pPr>
              <w:pStyle w:val="TAC"/>
            </w:pPr>
            <w:r w:rsidRPr="0088193B">
              <w:t>-</w:t>
            </w:r>
          </w:p>
        </w:tc>
        <w:tc>
          <w:tcPr>
            <w:tcW w:w="357" w:type="pct"/>
            <w:shd w:val="clear" w:color="auto" w:fill="auto"/>
          </w:tcPr>
          <w:p w14:paraId="244B3742" w14:textId="77777777" w:rsidR="00D43A73" w:rsidRPr="0088193B" w:rsidRDefault="00D43A73" w:rsidP="00AC69DD">
            <w:pPr>
              <w:pStyle w:val="TAC"/>
            </w:pPr>
            <w:r w:rsidRPr="0088193B">
              <w:t>-</w:t>
            </w:r>
          </w:p>
        </w:tc>
      </w:tr>
      <w:tr w:rsidR="00D43A73" w:rsidRPr="0088193B" w14:paraId="3AAE52EA" w14:textId="77777777" w:rsidTr="00AC69DD">
        <w:tc>
          <w:tcPr>
            <w:tcW w:w="254" w:type="pct"/>
            <w:shd w:val="clear" w:color="auto" w:fill="auto"/>
          </w:tcPr>
          <w:p w14:paraId="5FE43597" w14:textId="77777777" w:rsidR="00D43A73" w:rsidRPr="0088193B" w:rsidRDefault="00D43A73" w:rsidP="00AC69DD">
            <w:pPr>
              <w:pStyle w:val="TAC"/>
              <w:rPr>
                <w:lang w:eastAsia="zh-CN"/>
              </w:rPr>
            </w:pPr>
            <w:r w:rsidRPr="0088193B">
              <w:rPr>
                <w:lang w:eastAsia="zh-CN"/>
              </w:rPr>
              <w:t>8</w:t>
            </w:r>
          </w:p>
        </w:tc>
        <w:tc>
          <w:tcPr>
            <w:tcW w:w="1988" w:type="pct"/>
            <w:shd w:val="clear" w:color="auto" w:fill="auto"/>
          </w:tcPr>
          <w:p w14:paraId="50E8D206" w14:textId="77777777" w:rsidR="00D43A73" w:rsidRPr="0088193B" w:rsidRDefault="00D43A73" w:rsidP="00AC69DD">
            <w:pPr>
              <w:pStyle w:val="TAL"/>
            </w:pPr>
            <w:r w:rsidRPr="0088193B">
              <w:t xml:space="preserve">Check: does the UE transmit a MAC PDU containing type2 Power Headroom MAC Control Element of PCell and PUCCH SCell 200ms after step </w:t>
            </w:r>
            <w:r w:rsidRPr="0088193B">
              <w:rPr>
                <w:lang w:eastAsia="zh-CN"/>
              </w:rPr>
              <w:t>6</w:t>
            </w:r>
            <w:r w:rsidRPr="0088193B">
              <w:t>?</w:t>
            </w:r>
          </w:p>
        </w:tc>
        <w:tc>
          <w:tcPr>
            <w:tcW w:w="439" w:type="pct"/>
            <w:shd w:val="clear" w:color="auto" w:fill="auto"/>
          </w:tcPr>
          <w:p w14:paraId="0ECE06CD" w14:textId="77777777" w:rsidR="00D43A73" w:rsidRPr="0088193B" w:rsidRDefault="00D43A73" w:rsidP="00AC69DD">
            <w:pPr>
              <w:pStyle w:val="TAC"/>
            </w:pPr>
            <w:r w:rsidRPr="0088193B">
              <w:t>--&gt;</w:t>
            </w:r>
          </w:p>
        </w:tc>
        <w:tc>
          <w:tcPr>
            <w:tcW w:w="1690" w:type="pct"/>
            <w:shd w:val="clear" w:color="auto" w:fill="auto"/>
          </w:tcPr>
          <w:p w14:paraId="10E7990D" w14:textId="77777777" w:rsidR="00D43A73" w:rsidRPr="0088193B" w:rsidRDefault="00D43A73" w:rsidP="00AC69DD">
            <w:pPr>
              <w:pStyle w:val="TAL"/>
            </w:pPr>
            <w:r w:rsidRPr="0088193B">
              <w:t>MAC PDU</w:t>
            </w:r>
          </w:p>
        </w:tc>
        <w:tc>
          <w:tcPr>
            <w:tcW w:w="272" w:type="pct"/>
            <w:shd w:val="clear" w:color="auto" w:fill="auto"/>
          </w:tcPr>
          <w:p w14:paraId="1FE75281" w14:textId="77777777" w:rsidR="00D43A73" w:rsidRPr="0088193B" w:rsidRDefault="00D43A73" w:rsidP="00AC69DD">
            <w:pPr>
              <w:pStyle w:val="TAC"/>
            </w:pPr>
            <w:r w:rsidRPr="0088193B">
              <w:t>2</w:t>
            </w:r>
          </w:p>
        </w:tc>
        <w:tc>
          <w:tcPr>
            <w:tcW w:w="357" w:type="pct"/>
            <w:shd w:val="clear" w:color="auto" w:fill="auto"/>
          </w:tcPr>
          <w:p w14:paraId="0854DCFC" w14:textId="77777777" w:rsidR="00D43A73" w:rsidRPr="0088193B" w:rsidRDefault="00D43A73" w:rsidP="00AC69DD">
            <w:pPr>
              <w:pStyle w:val="TAC"/>
            </w:pPr>
            <w:r w:rsidRPr="0088193B">
              <w:t>P</w:t>
            </w:r>
          </w:p>
        </w:tc>
      </w:tr>
      <w:tr w:rsidR="00D43A73" w:rsidRPr="0088193B" w14:paraId="69A2EC6E" w14:textId="77777777" w:rsidTr="00AC69DD">
        <w:tc>
          <w:tcPr>
            <w:tcW w:w="254" w:type="pct"/>
            <w:shd w:val="clear" w:color="auto" w:fill="auto"/>
          </w:tcPr>
          <w:p w14:paraId="4CAFAAA8" w14:textId="77777777" w:rsidR="00D43A73" w:rsidRPr="0088193B" w:rsidRDefault="00D43A73" w:rsidP="00AC69DD">
            <w:pPr>
              <w:pStyle w:val="TAC"/>
              <w:rPr>
                <w:lang w:eastAsia="zh-CN"/>
              </w:rPr>
            </w:pPr>
            <w:r w:rsidRPr="0088193B">
              <w:rPr>
                <w:lang w:eastAsia="zh-CN"/>
              </w:rPr>
              <w:t>9</w:t>
            </w:r>
          </w:p>
        </w:tc>
        <w:tc>
          <w:tcPr>
            <w:tcW w:w="1988" w:type="pct"/>
            <w:shd w:val="clear" w:color="auto" w:fill="auto"/>
          </w:tcPr>
          <w:p w14:paraId="0A32CC19" w14:textId="77777777" w:rsidR="00D43A73" w:rsidRPr="0088193B" w:rsidRDefault="00D43A73" w:rsidP="00AC69DD">
            <w:pPr>
              <w:pStyle w:val="TAL"/>
            </w:pPr>
            <w:r w:rsidRPr="0088193B">
              <w:t xml:space="preserve">The SS transmits an </w:t>
            </w:r>
            <w:r w:rsidRPr="0088193B">
              <w:rPr>
                <w:i/>
                <w:iCs/>
              </w:rPr>
              <w:t>RRCConnectionReconfiguration</w:t>
            </w:r>
            <w:r w:rsidRPr="0088193B">
              <w:t xml:space="preserve"> message to  release </w:t>
            </w:r>
            <w:r w:rsidRPr="0088193B">
              <w:rPr>
                <w:i/>
                <w:lang w:eastAsia="zh-CN"/>
              </w:rPr>
              <w:t>extendedPHR2</w:t>
            </w:r>
          </w:p>
        </w:tc>
        <w:tc>
          <w:tcPr>
            <w:tcW w:w="439" w:type="pct"/>
            <w:shd w:val="clear" w:color="auto" w:fill="auto"/>
          </w:tcPr>
          <w:p w14:paraId="59CC7F1F" w14:textId="77777777" w:rsidR="00D43A73" w:rsidRPr="0088193B" w:rsidRDefault="00D43A73" w:rsidP="00AC69DD">
            <w:pPr>
              <w:pStyle w:val="TAC"/>
            </w:pPr>
            <w:r w:rsidRPr="0088193B">
              <w:t>&lt;--</w:t>
            </w:r>
          </w:p>
        </w:tc>
        <w:tc>
          <w:tcPr>
            <w:tcW w:w="1690" w:type="pct"/>
            <w:shd w:val="clear" w:color="auto" w:fill="auto"/>
          </w:tcPr>
          <w:p w14:paraId="1535B044" w14:textId="77777777" w:rsidR="00D43A73" w:rsidRPr="0088193B" w:rsidRDefault="00D43A73" w:rsidP="00AC69DD">
            <w:pPr>
              <w:pStyle w:val="TAL"/>
              <w:rPr>
                <w:i/>
              </w:rPr>
            </w:pPr>
            <w:r w:rsidRPr="0088193B">
              <w:rPr>
                <w:i/>
                <w:lang w:eastAsia="zh-CN"/>
              </w:rPr>
              <w:t>R</w:t>
            </w:r>
            <w:r w:rsidRPr="0088193B">
              <w:rPr>
                <w:i/>
              </w:rPr>
              <w:t>RCConnectionReconfiguration</w:t>
            </w:r>
          </w:p>
        </w:tc>
        <w:tc>
          <w:tcPr>
            <w:tcW w:w="272" w:type="pct"/>
            <w:shd w:val="clear" w:color="auto" w:fill="auto"/>
          </w:tcPr>
          <w:p w14:paraId="47B7D8AD" w14:textId="77777777" w:rsidR="00D43A73" w:rsidRPr="0088193B" w:rsidRDefault="00D43A73" w:rsidP="00AC69DD">
            <w:pPr>
              <w:pStyle w:val="TAC"/>
            </w:pPr>
            <w:r w:rsidRPr="0088193B">
              <w:t>-</w:t>
            </w:r>
          </w:p>
        </w:tc>
        <w:tc>
          <w:tcPr>
            <w:tcW w:w="357" w:type="pct"/>
            <w:shd w:val="clear" w:color="auto" w:fill="auto"/>
          </w:tcPr>
          <w:p w14:paraId="7300329F" w14:textId="77777777" w:rsidR="00D43A73" w:rsidRPr="0088193B" w:rsidRDefault="00D43A73" w:rsidP="00AC69DD">
            <w:pPr>
              <w:pStyle w:val="TAC"/>
            </w:pPr>
            <w:r w:rsidRPr="0088193B">
              <w:t>-</w:t>
            </w:r>
          </w:p>
        </w:tc>
      </w:tr>
      <w:tr w:rsidR="00D43A73" w:rsidRPr="0088193B" w14:paraId="39EEEBD1" w14:textId="77777777" w:rsidTr="00AC69DD">
        <w:tc>
          <w:tcPr>
            <w:tcW w:w="254" w:type="pct"/>
            <w:shd w:val="clear" w:color="auto" w:fill="auto"/>
          </w:tcPr>
          <w:p w14:paraId="2A551CBE" w14:textId="77777777" w:rsidR="00D43A73" w:rsidRPr="0088193B" w:rsidRDefault="00D43A73" w:rsidP="00AC69DD">
            <w:pPr>
              <w:pStyle w:val="TAC"/>
              <w:rPr>
                <w:lang w:eastAsia="zh-CN"/>
              </w:rPr>
            </w:pPr>
            <w:r w:rsidRPr="0088193B">
              <w:rPr>
                <w:lang w:eastAsia="zh-CN"/>
              </w:rPr>
              <w:t>10</w:t>
            </w:r>
          </w:p>
        </w:tc>
        <w:tc>
          <w:tcPr>
            <w:tcW w:w="1988" w:type="pct"/>
            <w:shd w:val="clear" w:color="auto" w:fill="auto"/>
          </w:tcPr>
          <w:p w14:paraId="1E3C6444" w14:textId="77777777" w:rsidR="00D43A73" w:rsidRPr="0088193B" w:rsidRDefault="00D43A73" w:rsidP="00AC69DD">
            <w:pPr>
              <w:pStyle w:val="TAL"/>
            </w:pPr>
            <w:r w:rsidRPr="0088193B">
              <w:t xml:space="preserve">The UE transmits an </w:t>
            </w:r>
            <w:r w:rsidRPr="0088193B">
              <w:rPr>
                <w:i/>
                <w:iCs/>
              </w:rPr>
              <w:t>RRCConnectionReconfigurationComplete</w:t>
            </w:r>
            <w:r w:rsidRPr="0088193B">
              <w:t xml:space="preserve"> message to confirm the disabling of E</w:t>
            </w:r>
            <w:r w:rsidRPr="0088193B">
              <w:rPr>
                <w:lang w:eastAsia="zh-CN"/>
              </w:rPr>
              <w:t>xtended</w:t>
            </w:r>
            <w:r w:rsidRPr="0088193B">
              <w:t xml:space="preserve"> Power Headroom parameters</w:t>
            </w:r>
          </w:p>
        </w:tc>
        <w:tc>
          <w:tcPr>
            <w:tcW w:w="439" w:type="pct"/>
            <w:shd w:val="clear" w:color="auto" w:fill="auto"/>
          </w:tcPr>
          <w:p w14:paraId="0DDF43DF" w14:textId="77777777" w:rsidR="00D43A73" w:rsidRPr="0088193B" w:rsidRDefault="00D43A73" w:rsidP="00AC69DD">
            <w:pPr>
              <w:pStyle w:val="TAC"/>
            </w:pPr>
            <w:r w:rsidRPr="0088193B">
              <w:t>--&gt;</w:t>
            </w:r>
          </w:p>
        </w:tc>
        <w:tc>
          <w:tcPr>
            <w:tcW w:w="1690" w:type="pct"/>
            <w:shd w:val="clear" w:color="auto" w:fill="auto"/>
          </w:tcPr>
          <w:p w14:paraId="493B7A35" w14:textId="77777777" w:rsidR="00D43A73" w:rsidRPr="0088193B" w:rsidRDefault="00D43A73" w:rsidP="00AC69DD">
            <w:pPr>
              <w:pStyle w:val="TAL"/>
              <w:rPr>
                <w:i/>
                <w:lang w:eastAsia="zh-CN"/>
              </w:rPr>
            </w:pPr>
            <w:r w:rsidRPr="0088193B">
              <w:rPr>
                <w:i/>
              </w:rPr>
              <w:t>RRCConnectionReconfiguration Complete</w:t>
            </w:r>
          </w:p>
        </w:tc>
        <w:tc>
          <w:tcPr>
            <w:tcW w:w="272" w:type="pct"/>
            <w:shd w:val="clear" w:color="auto" w:fill="auto"/>
          </w:tcPr>
          <w:p w14:paraId="09CC25F0" w14:textId="77777777" w:rsidR="00D43A73" w:rsidRPr="0088193B" w:rsidRDefault="00D43A73" w:rsidP="00AC69DD">
            <w:pPr>
              <w:pStyle w:val="TAC"/>
            </w:pPr>
            <w:r w:rsidRPr="0088193B">
              <w:t>-</w:t>
            </w:r>
          </w:p>
        </w:tc>
        <w:tc>
          <w:tcPr>
            <w:tcW w:w="357" w:type="pct"/>
            <w:shd w:val="clear" w:color="auto" w:fill="auto"/>
          </w:tcPr>
          <w:p w14:paraId="77D82421" w14:textId="77777777" w:rsidR="00D43A73" w:rsidRPr="0088193B" w:rsidRDefault="00D43A73" w:rsidP="00AC69DD">
            <w:pPr>
              <w:pStyle w:val="TAC"/>
            </w:pPr>
            <w:r w:rsidRPr="0088193B">
              <w:t>-</w:t>
            </w:r>
          </w:p>
        </w:tc>
      </w:tr>
      <w:tr w:rsidR="00D43A73" w:rsidRPr="0088193B" w14:paraId="16A690B1" w14:textId="77777777" w:rsidTr="00AC69DD">
        <w:tc>
          <w:tcPr>
            <w:tcW w:w="254" w:type="pct"/>
            <w:shd w:val="clear" w:color="auto" w:fill="auto"/>
          </w:tcPr>
          <w:p w14:paraId="1DD98513" w14:textId="77777777" w:rsidR="00D43A73" w:rsidRPr="0088193B" w:rsidRDefault="00D43A73" w:rsidP="00AC69DD">
            <w:pPr>
              <w:pStyle w:val="TAC"/>
              <w:rPr>
                <w:lang w:eastAsia="zh-CN"/>
              </w:rPr>
            </w:pPr>
            <w:r w:rsidRPr="0088193B">
              <w:rPr>
                <w:lang w:eastAsia="zh-CN"/>
              </w:rPr>
              <w:t>11</w:t>
            </w:r>
          </w:p>
        </w:tc>
        <w:tc>
          <w:tcPr>
            <w:tcW w:w="1988" w:type="pct"/>
            <w:shd w:val="clear" w:color="auto" w:fill="auto"/>
          </w:tcPr>
          <w:p w14:paraId="3CD2DCB4" w14:textId="77777777" w:rsidR="00D43A73" w:rsidRPr="0088193B" w:rsidRDefault="00D43A73" w:rsidP="00AC69DD">
            <w:pPr>
              <w:pStyle w:val="TAL"/>
            </w:pPr>
            <w:r w:rsidRPr="0088193B">
              <w:t>Check: for 2 seconds, does the UE transmit a MAC PDU containing type2 Power Headroom MAC Control Element of PCell</w:t>
            </w:r>
            <w:r w:rsidRPr="0088193B">
              <w:rPr>
                <w:lang w:eastAsia="zh-CN"/>
              </w:rPr>
              <w:t xml:space="preserve"> and PUCCH SCell</w:t>
            </w:r>
            <w:r w:rsidRPr="0088193B">
              <w:t>?</w:t>
            </w:r>
          </w:p>
        </w:tc>
        <w:tc>
          <w:tcPr>
            <w:tcW w:w="439" w:type="pct"/>
            <w:shd w:val="clear" w:color="auto" w:fill="auto"/>
          </w:tcPr>
          <w:p w14:paraId="0069C514" w14:textId="77777777" w:rsidR="00D43A73" w:rsidRPr="0088193B" w:rsidRDefault="00D43A73" w:rsidP="00AC69DD">
            <w:pPr>
              <w:pStyle w:val="TAC"/>
            </w:pPr>
            <w:r w:rsidRPr="0088193B">
              <w:t>--&gt;</w:t>
            </w:r>
          </w:p>
        </w:tc>
        <w:tc>
          <w:tcPr>
            <w:tcW w:w="1690" w:type="pct"/>
            <w:shd w:val="clear" w:color="auto" w:fill="auto"/>
          </w:tcPr>
          <w:p w14:paraId="74BA4204" w14:textId="77777777" w:rsidR="00D43A73" w:rsidRPr="0088193B" w:rsidRDefault="00D43A73" w:rsidP="00AC69DD">
            <w:pPr>
              <w:pStyle w:val="TAL"/>
            </w:pPr>
            <w:r w:rsidRPr="0088193B">
              <w:t>MAC PDU</w:t>
            </w:r>
          </w:p>
        </w:tc>
        <w:tc>
          <w:tcPr>
            <w:tcW w:w="272" w:type="pct"/>
            <w:shd w:val="clear" w:color="auto" w:fill="auto"/>
          </w:tcPr>
          <w:p w14:paraId="288384AC" w14:textId="77777777" w:rsidR="00D43A73" w:rsidRPr="0088193B" w:rsidRDefault="00D43A73" w:rsidP="00AC69DD">
            <w:pPr>
              <w:pStyle w:val="TAC"/>
            </w:pPr>
            <w:r w:rsidRPr="0088193B">
              <w:t>3</w:t>
            </w:r>
          </w:p>
        </w:tc>
        <w:tc>
          <w:tcPr>
            <w:tcW w:w="357" w:type="pct"/>
            <w:shd w:val="clear" w:color="auto" w:fill="auto"/>
          </w:tcPr>
          <w:p w14:paraId="58858E07" w14:textId="77777777" w:rsidR="00D43A73" w:rsidRPr="0088193B" w:rsidRDefault="00D43A73" w:rsidP="00AC69DD">
            <w:pPr>
              <w:pStyle w:val="TAC"/>
              <w:rPr>
                <w:lang w:eastAsia="zh-CN"/>
              </w:rPr>
            </w:pPr>
            <w:r w:rsidRPr="0088193B">
              <w:rPr>
                <w:lang w:eastAsia="zh-CN"/>
              </w:rPr>
              <w:t>F</w:t>
            </w:r>
          </w:p>
        </w:tc>
      </w:tr>
      <w:tr w:rsidR="00D43A73" w:rsidRPr="0088193B" w14:paraId="73292076" w14:textId="77777777" w:rsidTr="00AC69DD">
        <w:tc>
          <w:tcPr>
            <w:tcW w:w="5000" w:type="pct"/>
            <w:gridSpan w:val="6"/>
            <w:shd w:val="clear" w:color="auto" w:fill="auto"/>
          </w:tcPr>
          <w:p w14:paraId="0F098A3B" w14:textId="77777777" w:rsidR="00D43A73" w:rsidRPr="0088193B" w:rsidRDefault="00D43A73" w:rsidP="00AC69DD">
            <w:pPr>
              <w:pStyle w:val="TAN"/>
            </w:pPr>
            <w:r w:rsidRPr="0088193B">
              <w:t>Note 1:</w:t>
            </w:r>
            <w:r w:rsidRPr="0088193B">
              <w:tab/>
              <w:t>The SS transmits UL grant to the UE at every 10 ms to provide the necessary time division of the UE DL receptions and UL transmissions for UE operating in FDD type B half-duplex mode. See TS 36.523-3 sub-clause 7.26 for scheduling pattern for type B half-duplex FDD UE.</w:t>
            </w:r>
          </w:p>
          <w:p w14:paraId="7C08A82F" w14:textId="77777777" w:rsidR="00D43A73" w:rsidRPr="0088193B" w:rsidRDefault="00D43A73" w:rsidP="00AC69DD">
            <w:pPr>
              <w:pStyle w:val="TAN"/>
            </w:pPr>
            <w:r w:rsidRPr="0088193B">
              <w:t>Note 2:</w:t>
            </w:r>
            <w:r w:rsidRPr="0088193B">
              <w:tab/>
              <w:t xml:space="preserve">Steps </w:t>
            </w:r>
            <w:r w:rsidRPr="0088193B">
              <w:rPr>
                <w:lang w:eastAsia="zh-CN"/>
              </w:rPr>
              <w:t>6</w:t>
            </w:r>
            <w:r w:rsidRPr="0088193B">
              <w:t xml:space="preserve"> and </w:t>
            </w:r>
            <w:r w:rsidRPr="0088193B">
              <w:rPr>
                <w:lang w:eastAsia="zh-CN"/>
              </w:rPr>
              <w:t>7</w:t>
            </w:r>
            <w:r w:rsidRPr="0088193B">
              <w:t xml:space="preserve"> can happen in 2 MAC PDU’s, or may be combined in one MAC PDU.</w:t>
            </w:r>
          </w:p>
        </w:tc>
      </w:tr>
    </w:tbl>
    <w:p w14:paraId="0BCF45C8" w14:textId="77777777" w:rsidR="00D43A73" w:rsidRPr="0088193B" w:rsidRDefault="00D43A73" w:rsidP="00D43A73"/>
    <w:p w14:paraId="29B4C753" w14:textId="77777777" w:rsidR="00D43A73" w:rsidRPr="0088193B" w:rsidRDefault="00D43A73" w:rsidP="00D43A73">
      <w:pPr>
        <w:pStyle w:val="H6"/>
      </w:pPr>
      <w:r w:rsidRPr="0088193B">
        <w:t>7.1.4.29.2.3.3</w:t>
      </w:r>
      <w:r w:rsidRPr="0088193B">
        <w:tab/>
        <w:t>Specific Message Contents</w:t>
      </w:r>
    </w:p>
    <w:p w14:paraId="174F8170" w14:textId="77777777" w:rsidR="00D43A73" w:rsidRPr="0088193B" w:rsidRDefault="00D43A73" w:rsidP="00D43A73">
      <w:pPr>
        <w:pStyle w:val="TH"/>
      </w:pPr>
      <w:r w:rsidRPr="0088193B">
        <w:t>Table 7.1.4.29.2.3.3-1: RRCConnectionReconfiguration (step 1, Table 7.1.4.29.2.3.2-1)</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D43A73" w:rsidRPr="0088193B" w14:paraId="160818D8" w14:textId="77777777" w:rsidTr="00AC69DD">
        <w:tc>
          <w:tcPr>
            <w:tcW w:w="5000" w:type="pct"/>
            <w:shd w:val="clear" w:color="auto" w:fill="auto"/>
          </w:tcPr>
          <w:p w14:paraId="602567B3" w14:textId="77777777" w:rsidR="00D43A73" w:rsidRPr="0088193B" w:rsidRDefault="00D43A73" w:rsidP="00AC69DD">
            <w:pPr>
              <w:pStyle w:val="TAL"/>
            </w:pPr>
            <w:r w:rsidRPr="0088193B">
              <w:t xml:space="preserve">Derivation path: 36.508 table </w:t>
            </w:r>
            <w:r w:rsidRPr="0088193B">
              <w:rPr>
                <w:lang w:eastAsia="zh-CN"/>
              </w:rPr>
              <w:t xml:space="preserve">4.6.1-8, condition </w:t>
            </w:r>
            <w:r w:rsidRPr="0088193B">
              <w:rPr>
                <w:rFonts w:eastAsia="MS Mincho"/>
              </w:rPr>
              <w:t>SCell_AddMod</w:t>
            </w:r>
          </w:p>
        </w:tc>
      </w:tr>
    </w:tbl>
    <w:p w14:paraId="4FADCFA3" w14:textId="77777777" w:rsidR="00D43A73" w:rsidRPr="0088193B" w:rsidRDefault="00D43A73" w:rsidP="00D43A73"/>
    <w:p w14:paraId="5A0390C2" w14:textId="77777777" w:rsidR="00D43A73" w:rsidRPr="0088193B" w:rsidRDefault="00D43A73" w:rsidP="00D43A73">
      <w:pPr>
        <w:pStyle w:val="TH"/>
      </w:pPr>
      <w:r w:rsidRPr="0088193B">
        <w:t>Table 7.1.4.29.2.3.3-2: PhysicalConfigDedicatedSCell-r10</w:t>
      </w:r>
      <w:r w:rsidRPr="0088193B">
        <w:rPr>
          <w:rFonts w:eastAsia="MS Mincho"/>
        </w:rPr>
        <w:t>-DEFAULT</w:t>
      </w:r>
      <w:r w:rsidRPr="0088193B">
        <w:t xml:space="preserve"> (Table 7.1.4.29.2.3.3-1)</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2"/>
      </w:tblGrid>
      <w:tr w:rsidR="00D43A73" w:rsidRPr="0088193B" w14:paraId="6F750CBC" w14:textId="77777777" w:rsidTr="00AC69DD">
        <w:tc>
          <w:tcPr>
            <w:tcW w:w="5000" w:type="pct"/>
            <w:shd w:val="clear" w:color="auto" w:fill="auto"/>
          </w:tcPr>
          <w:p w14:paraId="55D53592" w14:textId="77777777" w:rsidR="00D43A73" w:rsidRPr="0088193B" w:rsidRDefault="00D43A73" w:rsidP="00AC69DD">
            <w:pPr>
              <w:pStyle w:val="TAL"/>
            </w:pPr>
            <w:r w:rsidRPr="0088193B">
              <w:t xml:space="preserve">Derivation path: 36.508 table </w:t>
            </w:r>
            <w:r w:rsidRPr="0088193B">
              <w:rPr>
                <w:lang w:eastAsia="zh-CN"/>
              </w:rPr>
              <w:t xml:space="preserve">4.6.3-6A, condition </w:t>
            </w:r>
            <w:r w:rsidRPr="0088193B">
              <w:t>PUCCH-SCell</w:t>
            </w:r>
          </w:p>
        </w:tc>
      </w:tr>
    </w:tbl>
    <w:p w14:paraId="78767B4F" w14:textId="77777777" w:rsidR="00D43A73" w:rsidRPr="0088193B" w:rsidRDefault="00D43A73" w:rsidP="00D43A73"/>
    <w:p w14:paraId="74657F01" w14:textId="77777777" w:rsidR="00D43A73" w:rsidRPr="0088193B" w:rsidRDefault="00D43A73" w:rsidP="00D43A73">
      <w:pPr>
        <w:pStyle w:val="TH"/>
      </w:pPr>
      <w:r w:rsidRPr="0088193B">
        <w:t xml:space="preserve">Table 7.1.4.29.2.3.3-3: RRCConnectionReconfiguration (step </w:t>
      </w:r>
      <w:r w:rsidRPr="0088193B">
        <w:rPr>
          <w:lang w:eastAsia="zh-CN"/>
        </w:rPr>
        <w:t>5</w:t>
      </w:r>
      <w:r w:rsidRPr="0088193B">
        <w:t>, Table 7.1.4.</w:t>
      </w:r>
      <w:r w:rsidRPr="0088193B">
        <w:rPr>
          <w:lang w:eastAsia="zh-CN"/>
        </w:rPr>
        <w:t>29</w:t>
      </w:r>
      <w:r w:rsidRPr="0088193B">
        <w:t>.</w:t>
      </w:r>
      <w:r w:rsidRPr="0088193B">
        <w:rPr>
          <w:lang w:eastAsia="zh-CN"/>
        </w:rPr>
        <w:t>2.</w:t>
      </w:r>
      <w:r w:rsidRPr="0088193B">
        <w:t>3.2-1)</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3"/>
        <w:gridCol w:w="2281"/>
        <w:gridCol w:w="1702"/>
        <w:gridCol w:w="1056"/>
      </w:tblGrid>
      <w:tr w:rsidR="00D43A73" w:rsidRPr="0088193B" w14:paraId="76740C3F" w14:textId="77777777" w:rsidTr="00AC69DD">
        <w:tc>
          <w:tcPr>
            <w:tcW w:w="5000" w:type="pct"/>
            <w:gridSpan w:val="4"/>
            <w:shd w:val="clear" w:color="auto" w:fill="auto"/>
          </w:tcPr>
          <w:p w14:paraId="74C64C8F" w14:textId="77777777" w:rsidR="00D43A73" w:rsidRPr="0088193B" w:rsidRDefault="00D43A73" w:rsidP="00AC69DD">
            <w:pPr>
              <w:pStyle w:val="TAL"/>
            </w:pPr>
            <w:r w:rsidRPr="0088193B">
              <w:t xml:space="preserve">Derivation path: 36.508 table </w:t>
            </w:r>
            <w:r w:rsidRPr="0088193B">
              <w:rPr>
                <w:lang w:eastAsia="zh-CN"/>
              </w:rPr>
              <w:t>4.6.1-8</w:t>
            </w:r>
          </w:p>
        </w:tc>
      </w:tr>
      <w:tr w:rsidR="00D43A73" w:rsidRPr="0088193B" w14:paraId="00DC7811" w14:textId="77777777" w:rsidTr="00AC69DD">
        <w:tc>
          <w:tcPr>
            <w:tcW w:w="2395" w:type="pct"/>
            <w:tcBorders>
              <w:bottom w:val="single" w:sz="4" w:space="0" w:color="auto"/>
            </w:tcBorders>
            <w:shd w:val="clear" w:color="auto" w:fill="auto"/>
          </w:tcPr>
          <w:p w14:paraId="5D06C84B" w14:textId="77777777" w:rsidR="00D43A73" w:rsidRPr="0088193B" w:rsidRDefault="00D43A73" w:rsidP="00AC69DD">
            <w:pPr>
              <w:pStyle w:val="TAH"/>
            </w:pPr>
            <w:r w:rsidRPr="0088193B">
              <w:t>Information Element</w:t>
            </w:r>
          </w:p>
        </w:tc>
        <w:tc>
          <w:tcPr>
            <w:tcW w:w="1191" w:type="pct"/>
            <w:tcBorders>
              <w:bottom w:val="single" w:sz="4" w:space="0" w:color="auto"/>
            </w:tcBorders>
            <w:shd w:val="clear" w:color="auto" w:fill="auto"/>
          </w:tcPr>
          <w:p w14:paraId="683EC561" w14:textId="77777777" w:rsidR="00D43A73" w:rsidRPr="0088193B" w:rsidRDefault="00D43A73" w:rsidP="00AC69DD">
            <w:pPr>
              <w:pStyle w:val="TAH"/>
            </w:pPr>
            <w:r w:rsidRPr="0088193B">
              <w:t>Value/Remark</w:t>
            </w:r>
          </w:p>
        </w:tc>
        <w:tc>
          <w:tcPr>
            <w:tcW w:w="891" w:type="pct"/>
            <w:tcBorders>
              <w:bottom w:val="single" w:sz="4" w:space="0" w:color="auto"/>
            </w:tcBorders>
            <w:shd w:val="clear" w:color="auto" w:fill="auto"/>
          </w:tcPr>
          <w:p w14:paraId="4B26F5CD" w14:textId="77777777" w:rsidR="00D43A73" w:rsidRPr="0088193B" w:rsidRDefault="00D43A73" w:rsidP="00AC69DD">
            <w:pPr>
              <w:pStyle w:val="TAH"/>
            </w:pPr>
            <w:r w:rsidRPr="0088193B">
              <w:t>Comment</w:t>
            </w:r>
          </w:p>
        </w:tc>
        <w:tc>
          <w:tcPr>
            <w:tcW w:w="522" w:type="pct"/>
            <w:tcBorders>
              <w:bottom w:val="single" w:sz="4" w:space="0" w:color="auto"/>
            </w:tcBorders>
            <w:shd w:val="clear" w:color="auto" w:fill="auto"/>
          </w:tcPr>
          <w:p w14:paraId="30B091F7" w14:textId="77777777" w:rsidR="00D43A73" w:rsidRPr="0088193B" w:rsidRDefault="00D43A73" w:rsidP="00AC69DD">
            <w:pPr>
              <w:pStyle w:val="TAH"/>
            </w:pPr>
            <w:r w:rsidRPr="0088193B">
              <w:t>Condition</w:t>
            </w:r>
          </w:p>
        </w:tc>
      </w:tr>
      <w:tr w:rsidR="00D43A73" w:rsidRPr="0088193B" w14:paraId="2515667F" w14:textId="77777777" w:rsidTr="00AC69DD">
        <w:tc>
          <w:tcPr>
            <w:tcW w:w="2395" w:type="pct"/>
            <w:tcBorders>
              <w:top w:val="single" w:sz="4" w:space="0" w:color="auto"/>
              <w:bottom w:val="single" w:sz="4" w:space="0" w:color="auto"/>
            </w:tcBorders>
            <w:shd w:val="clear" w:color="auto" w:fill="auto"/>
          </w:tcPr>
          <w:p w14:paraId="24F6D4A8" w14:textId="77777777" w:rsidR="00D43A73" w:rsidRPr="0088193B" w:rsidRDefault="00D43A73" w:rsidP="00AC69DD">
            <w:pPr>
              <w:pStyle w:val="TAL"/>
            </w:pPr>
            <w:r w:rsidRPr="0088193B">
              <w:t>RRCConnectionReconfiguration ::= SEQUENCE {</w:t>
            </w:r>
          </w:p>
        </w:tc>
        <w:tc>
          <w:tcPr>
            <w:tcW w:w="1191" w:type="pct"/>
            <w:tcBorders>
              <w:top w:val="single" w:sz="4" w:space="0" w:color="auto"/>
              <w:bottom w:val="single" w:sz="4" w:space="0" w:color="auto"/>
            </w:tcBorders>
            <w:shd w:val="clear" w:color="auto" w:fill="auto"/>
          </w:tcPr>
          <w:p w14:paraId="2C48F884"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0672A9E0"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77EB9DE6" w14:textId="77777777" w:rsidR="00D43A73" w:rsidRPr="0088193B" w:rsidRDefault="00D43A73" w:rsidP="00AC69DD">
            <w:pPr>
              <w:pStyle w:val="TAL"/>
            </w:pPr>
          </w:p>
        </w:tc>
      </w:tr>
      <w:tr w:rsidR="00D43A73" w:rsidRPr="0088193B" w14:paraId="2C9D48F4" w14:textId="77777777" w:rsidTr="00AC69DD">
        <w:tc>
          <w:tcPr>
            <w:tcW w:w="2395" w:type="pct"/>
            <w:tcBorders>
              <w:top w:val="single" w:sz="4" w:space="0" w:color="auto"/>
              <w:bottom w:val="single" w:sz="4" w:space="0" w:color="auto"/>
            </w:tcBorders>
            <w:shd w:val="clear" w:color="auto" w:fill="auto"/>
          </w:tcPr>
          <w:p w14:paraId="4109E197" w14:textId="77777777" w:rsidR="00D43A73" w:rsidRPr="0088193B" w:rsidRDefault="00D43A73" w:rsidP="00AC69DD">
            <w:pPr>
              <w:pStyle w:val="TAL"/>
            </w:pPr>
            <w:r w:rsidRPr="0088193B">
              <w:t xml:space="preserve">  criticalExtensions CHOICE {</w:t>
            </w:r>
          </w:p>
        </w:tc>
        <w:tc>
          <w:tcPr>
            <w:tcW w:w="1191" w:type="pct"/>
            <w:tcBorders>
              <w:top w:val="single" w:sz="4" w:space="0" w:color="auto"/>
              <w:bottom w:val="single" w:sz="4" w:space="0" w:color="auto"/>
            </w:tcBorders>
            <w:shd w:val="clear" w:color="auto" w:fill="auto"/>
          </w:tcPr>
          <w:p w14:paraId="33203453"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5841F27"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8AC148D" w14:textId="77777777" w:rsidR="00D43A73" w:rsidRPr="0088193B" w:rsidRDefault="00D43A73" w:rsidP="00AC69DD">
            <w:pPr>
              <w:pStyle w:val="TAL"/>
            </w:pPr>
          </w:p>
        </w:tc>
      </w:tr>
      <w:tr w:rsidR="00D43A73" w:rsidRPr="0088193B" w14:paraId="66D9968A" w14:textId="77777777" w:rsidTr="00AC69DD">
        <w:tc>
          <w:tcPr>
            <w:tcW w:w="2395" w:type="pct"/>
            <w:tcBorders>
              <w:top w:val="single" w:sz="4" w:space="0" w:color="auto"/>
              <w:bottom w:val="single" w:sz="4" w:space="0" w:color="auto"/>
            </w:tcBorders>
            <w:shd w:val="clear" w:color="auto" w:fill="auto"/>
          </w:tcPr>
          <w:p w14:paraId="2904896A" w14:textId="77777777" w:rsidR="00D43A73" w:rsidRPr="0088193B" w:rsidRDefault="00D43A73" w:rsidP="00AC69DD">
            <w:pPr>
              <w:pStyle w:val="TAL"/>
            </w:pPr>
            <w:r w:rsidRPr="0088193B">
              <w:t xml:space="preserve">    c1 CHOICE{</w:t>
            </w:r>
          </w:p>
        </w:tc>
        <w:tc>
          <w:tcPr>
            <w:tcW w:w="1191" w:type="pct"/>
            <w:tcBorders>
              <w:top w:val="single" w:sz="4" w:space="0" w:color="auto"/>
              <w:bottom w:val="single" w:sz="4" w:space="0" w:color="auto"/>
            </w:tcBorders>
            <w:shd w:val="clear" w:color="auto" w:fill="auto"/>
          </w:tcPr>
          <w:p w14:paraId="2E187A01"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C0D51AD"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26034778" w14:textId="77777777" w:rsidR="00D43A73" w:rsidRPr="0088193B" w:rsidRDefault="00D43A73" w:rsidP="00AC69DD">
            <w:pPr>
              <w:pStyle w:val="TAL"/>
            </w:pPr>
          </w:p>
        </w:tc>
      </w:tr>
      <w:tr w:rsidR="00D43A73" w:rsidRPr="0088193B" w14:paraId="4C5E801E" w14:textId="77777777" w:rsidTr="00AC69DD">
        <w:tc>
          <w:tcPr>
            <w:tcW w:w="2395" w:type="pct"/>
            <w:tcBorders>
              <w:top w:val="single" w:sz="4" w:space="0" w:color="auto"/>
              <w:bottom w:val="single" w:sz="4" w:space="0" w:color="auto"/>
            </w:tcBorders>
            <w:shd w:val="clear" w:color="auto" w:fill="auto"/>
          </w:tcPr>
          <w:p w14:paraId="44712511" w14:textId="77777777" w:rsidR="00D43A73" w:rsidRPr="0088193B" w:rsidRDefault="00D43A73" w:rsidP="00AC69DD">
            <w:pPr>
              <w:pStyle w:val="TAL"/>
            </w:pPr>
            <w:r w:rsidRPr="0088193B">
              <w:t xml:space="preserve">      rrcConnectionReconfiguration-r8 SEQUENCE {</w:t>
            </w:r>
          </w:p>
        </w:tc>
        <w:tc>
          <w:tcPr>
            <w:tcW w:w="1191" w:type="pct"/>
            <w:tcBorders>
              <w:top w:val="single" w:sz="4" w:space="0" w:color="auto"/>
              <w:bottom w:val="single" w:sz="4" w:space="0" w:color="auto"/>
            </w:tcBorders>
            <w:shd w:val="clear" w:color="auto" w:fill="auto"/>
          </w:tcPr>
          <w:p w14:paraId="43A7DD75"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19E7BB01"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9FDE59C" w14:textId="77777777" w:rsidR="00D43A73" w:rsidRPr="0088193B" w:rsidRDefault="00D43A73" w:rsidP="00AC69DD">
            <w:pPr>
              <w:pStyle w:val="TAL"/>
            </w:pPr>
          </w:p>
        </w:tc>
      </w:tr>
      <w:tr w:rsidR="00D43A73" w:rsidRPr="0088193B" w14:paraId="039D908F" w14:textId="77777777" w:rsidTr="00AC69DD">
        <w:tc>
          <w:tcPr>
            <w:tcW w:w="2395" w:type="pct"/>
            <w:tcBorders>
              <w:top w:val="single" w:sz="4" w:space="0" w:color="auto"/>
              <w:bottom w:val="single" w:sz="4" w:space="0" w:color="auto"/>
            </w:tcBorders>
            <w:shd w:val="clear" w:color="auto" w:fill="auto"/>
          </w:tcPr>
          <w:p w14:paraId="6065CEB2" w14:textId="77777777" w:rsidR="00D43A73" w:rsidRPr="0088193B" w:rsidRDefault="00D43A73" w:rsidP="00AC69DD">
            <w:pPr>
              <w:pStyle w:val="TAL"/>
            </w:pPr>
            <w:r w:rsidRPr="0088193B">
              <w:t xml:space="preserve">        RadioResourceConfigDedicated SEQUENCE {</w:t>
            </w:r>
          </w:p>
        </w:tc>
        <w:tc>
          <w:tcPr>
            <w:tcW w:w="1191" w:type="pct"/>
            <w:tcBorders>
              <w:top w:val="single" w:sz="4" w:space="0" w:color="auto"/>
              <w:bottom w:val="single" w:sz="4" w:space="0" w:color="auto"/>
            </w:tcBorders>
            <w:shd w:val="clear" w:color="auto" w:fill="auto"/>
          </w:tcPr>
          <w:p w14:paraId="3CB76DA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63F6D4EB"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0F532420" w14:textId="77777777" w:rsidR="00D43A73" w:rsidRPr="0088193B" w:rsidRDefault="00D43A73" w:rsidP="00AC69DD">
            <w:pPr>
              <w:pStyle w:val="TAL"/>
            </w:pPr>
          </w:p>
        </w:tc>
      </w:tr>
      <w:tr w:rsidR="00D43A73" w:rsidRPr="0088193B" w14:paraId="665B5941" w14:textId="77777777" w:rsidTr="00AC69DD">
        <w:tc>
          <w:tcPr>
            <w:tcW w:w="2395" w:type="pct"/>
            <w:tcBorders>
              <w:top w:val="single" w:sz="4" w:space="0" w:color="auto"/>
              <w:bottom w:val="single" w:sz="4" w:space="0" w:color="auto"/>
            </w:tcBorders>
            <w:shd w:val="clear" w:color="auto" w:fill="auto"/>
          </w:tcPr>
          <w:p w14:paraId="4EBF6283" w14:textId="77777777" w:rsidR="00D43A73" w:rsidRPr="0088193B" w:rsidRDefault="00D43A73" w:rsidP="00AC69DD">
            <w:pPr>
              <w:pStyle w:val="TAL"/>
            </w:pPr>
            <w:r w:rsidRPr="0088193B">
              <w:t xml:space="preserve">          mac-MainConfig CHOICE {</w:t>
            </w:r>
          </w:p>
        </w:tc>
        <w:tc>
          <w:tcPr>
            <w:tcW w:w="1191" w:type="pct"/>
            <w:tcBorders>
              <w:top w:val="single" w:sz="4" w:space="0" w:color="auto"/>
              <w:bottom w:val="single" w:sz="4" w:space="0" w:color="auto"/>
            </w:tcBorders>
            <w:shd w:val="clear" w:color="auto" w:fill="auto"/>
          </w:tcPr>
          <w:p w14:paraId="1F332E02"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0978C438"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790C4260" w14:textId="77777777" w:rsidR="00D43A73" w:rsidRPr="0088193B" w:rsidRDefault="00D43A73" w:rsidP="00AC69DD">
            <w:pPr>
              <w:pStyle w:val="TAL"/>
            </w:pPr>
          </w:p>
        </w:tc>
      </w:tr>
      <w:tr w:rsidR="00D43A73" w:rsidRPr="0088193B" w14:paraId="23847C4B" w14:textId="77777777" w:rsidTr="00AC69DD">
        <w:tc>
          <w:tcPr>
            <w:tcW w:w="2395" w:type="pct"/>
            <w:tcBorders>
              <w:top w:val="single" w:sz="4" w:space="0" w:color="auto"/>
              <w:bottom w:val="single" w:sz="4" w:space="0" w:color="auto"/>
            </w:tcBorders>
            <w:shd w:val="clear" w:color="auto" w:fill="auto"/>
          </w:tcPr>
          <w:p w14:paraId="597C0088" w14:textId="77777777" w:rsidR="00D43A73" w:rsidRPr="0088193B" w:rsidRDefault="00D43A73" w:rsidP="00AC69DD">
            <w:pPr>
              <w:pStyle w:val="TAL"/>
            </w:pPr>
            <w:r w:rsidRPr="0088193B">
              <w:t xml:space="preserve">            phr-Confign CHOICE {</w:t>
            </w:r>
          </w:p>
        </w:tc>
        <w:tc>
          <w:tcPr>
            <w:tcW w:w="1191" w:type="pct"/>
            <w:tcBorders>
              <w:top w:val="single" w:sz="4" w:space="0" w:color="auto"/>
              <w:bottom w:val="single" w:sz="4" w:space="0" w:color="auto"/>
            </w:tcBorders>
            <w:shd w:val="clear" w:color="auto" w:fill="auto"/>
          </w:tcPr>
          <w:p w14:paraId="052D4D28"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35F5B2A7"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2DD37035" w14:textId="77777777" w:rsidR="00D43A73" w:rsidRPr="0088193B" w:rsidRDefault="00D43A73" w:rsidP="00AC69DD">
            <w:pPr>
              <w:pStyle w:val="TAL"/>
            </w:pPr>
          </w:p>
        </w:tc>
      </w:tr>
      <w:tr w:rsidR="00D43A73" w:rsidRPr="0088193B" w14:paraId="521BB8BA" w14:textId="77777777" w:rsidTr="00AC69DD">
        <w:tc>
          <w:tcPr>
            <w:tcW w:w="2395" w:type="pct"/>
            <w:tcBorders>
              <w:top w:val="single" w:sz="4" w:space="0" w:color="auto"/>
              <w:bottom w:val="single" w:sz="4" w:space="0" w:color="auto"/>
            </w:tcBorders>
            <w:shd w:val="clear" w:color="auto" w:fill="auto"/>
          </w:tcPr>
          <w:p w14:paraId="2CA11753" w14:textId="77777777" w:rsidR="00D43A73" w:rsidRPr="0088193B" w:rsidRDefault="00D43A73" w:rsidP="00AC69DD">
            <w:pPr>
              <w:pStyle w:val="TAL"/>
            </w:pPr>
            <w:r w:rsidRPr="0088193B">
              <w:t xml:space="preserve">              </w:t>
            </w:r>
            <w:r w:rsidRPr="0088193B">
              <w:rPr>
                <w:lang w:eastAsia="zh-CN"/>
              </w:rPr>
              <w:t>setup</w:t>
            </w:r>
            <w:r w:rsidRPr="0088193B">
              <w:t xml:space="preserve"> SEQUENCE {</w:t>
            </w:r>
          </w:p>
        </w:tc>
        <w:tc>
          <w:tcPr>
            <w:tcW w:w="1191" w:type="pct"/>
            <w:tcBorders>
              <w:top w:val="single" w:sz="4" w:space="0" w:color="auto"/>
              <w:bottom w:val="single" w:sz="4" w:space="0" w:color="auto"/>
            </w:tcBorders>
            <w:shd w:val="clear" w:color="auto" w:fill="auto"/>
          </w:tcPr>
          <w:p w14:paraId="3B0888F8"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517B6650"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0610EB33" w14:textId="77777777" w:rsidR="00D43A73" w:rsidRPr="0088193B" w:rsidRDefault="00D43A73" w:rsidP="00AC69DD">
            <w:pPr>
              <w:pStyle w:val="TAL"/>
            </w:pPr>
          </w:p>
        </w:tc>
      </w:tr>
      <w:tr w:rsidR="00D43A73" w:rsidRPr="0088193B" w14:paraId="60471FC7" w14:textId="77777777" w:rsidTr="00AC69DD">
        <w:tc>
          <w:tcPr>
            <w:tcW w:w="2395" w:type="pct"/>
            <w:tcBorders>
              <w:top w:val="single" w:sz="4" w:space="0" w:color="auto"/>
              <w:bottom w:val="single" w:sz="4" w:space="0" w:color="auto"/>
            </w:tcBorders>
            <w:shd w:val="clear" w:color="auto" w:fill="auto"/>
          </w:tcPr>
          <w:p w14:paraId="0C8A9010" w14:textId="77777777" w:rsidR="00D43A73" w:rsidRPr="0088193B" w:rsidRDefault="00D43A73" w:rsidP="00AC69DD">
            <w:pPr>
              <w:pStyle w:val="TAL"/>
            </w:pPr>
            <w:r w:rsidRPr="0088193B">
              <w:t xml:space="preserve">                periodicPHR-Timer</w:t>
            </w:r>
          </w:p>
        </w:tc>
        <w:tc>
          <w:tcPr>
            <w:tcW w:w="1191" w:type="pct"/>
            <w:tcBorders>
              <w:top w:val="single" w:sz="4" w:space="0" w:color="auto"/>
              <w:bottom w:val="single" w:sz="4" w:space="0" w:color="auto"/>
            </w:tcBorders>
            <w:shd w:val="clear" w:color="auto" w:fill="auto"/>
          </w:tcPr>
          <w:p w14:paraId="3AC57D25" w14:textId="77777777" w:rsidR="00D43A73" w:rsidRPr="0088193B" w:rsidRDefault="00D43A73" w:rsidP="00AC69DD">
            <w:pPr>
              <w:pStyle w:val="TAL"/>
            </w:pPr>
            <w:r w:rsidRPr="0088193B">
              <w:t>sf200</w:t>
            </w:r>
          </w:p>
        </w:tc>
        <w:tc>
          <w:tcPr>
            <w:tcW w:w="891" w:type="pct"/>
            <w:tcBorders>
              <w:top w:val="single" w:sz="4" w:space="0" w:color="auto"/>
              <w:bottom w:val="single" w:sz="4" w:space="0" w:color="auto"/>
            </w:tcBorders>
            <w:shd w:val="clear" w:color="auto" w:fill="auto"/>
          </w:tcPr>
          <w:p w14:paraId="455ECB49"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0A97700" w14:textId="77777777" w:rsidR="00D43A73" w:rsidRPr="0088193B" w:rsidRDefault="00D43A73" w:rsidP="00AC69DD">
            <w:pPr>
              <w:pStyle w:val="TAL"/>
            </w:pPr>
          </w:p>
        </w:tc>
      </w:tr>
      <w:tr w:rsidR="00D43A73" w:rsidRPr="0088193B" w14:paraId="3DEC4C63" w14:textId="77777777" w:rsidTr="00AC69DD">
        <w:tc>
          <w:tcPr>
            <w:tcW w:w="2395" w:type="pct"/>
            <w:tcBorders>
              <w:top w:val="single" w:sz="4" w:space="0" w:color="auto"/>
              <w:bottom w:val="single" w:sz="4" w:space="0" w:color="auto"/>
            </w:tcBorders>
            <w:shd w:val="clear" w:color="auto" w:fill="auto"/>
          </w:tcPr>
          <w:p w14:paraId="239AFAE6" w14:textId="77777777" w:rsidR="00D43A73" w:rsidRPr="0088193B" w:rsidRDefault="00D43A73" w:rsidP="00AC69DD">
            <w:pPr>
              <w:pStyle w:val="TAL"/>
            </w:pPr>
            <w:r w:rsidRPr="0088193B">
              <w:t xml:space="preserve">                prohibitPHR-Timer</w:t>
            </w:r>
          </w:p>
        </w:tc>
        <w:tc>
          <w:tcPr>
            <w:tcW w:w="1191" w:type="pct"/>
            <w:tcBorders>
              <w:top w:val="single" w:sz="4" w:space="0" w:color="auto"/>
              <w:bottom w:val="single" w:sz="4" w:space="0" w:color="auto"/>
            </w:tcBorders>
            <w:shd w:val="clear" w:color="auto" w:fill="auto"/>
          </w:tcPr>
          <w:p w14:paraId="0B9808B9" w14:textId="77777777" w:rsidR="00D43A73" w:rsidRPr="0088193B" w:rsidRDefault="00D43A73" w:rsidP="00AC69DD">
            <w:pPr>
              <w:pStyle w:val="TAL"/>
            </w:pPr>
            <w:r w:rsidRPr="0088193B">
              <w:t>sf1000</w:t>
            </w:r>
          </w:p>
        </w:tc>
        <w:tc>
          <w:tcPr>
            <w:tcW w:w="891" w:type="pct"/>
            <w:tcBorders>
              <w:top w:val="single" w:sz="4" w:space="0" w:color="auto"/>
              <w:bottom w:val="single" w:sz="4" w:space="0" w:color="auto"/>
            </w:tcBorders>
            <w:shd w:val="clear" w:color="auto" w:fill="auto"/>
          </w:tcPr>
          <w:p w14:paraId="62935967"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49D9A719" w14:textId="77777777" w:rsidR="00D43A73" w:rsidRPr="0088193B" w:rsidRDefault="00D43A73" w:rsidP="00AC69DD">
            <w:pPr>
              <w:pStyle w:val="TAL"/>
            </w:pPr>
          </w:p>
        </w:tc>
      </w:tr>
      <w:tr w:rsidR="00D43A73" w:rsidRPr="0088193B" w14:paraId="3E83AEEB" w14:textId="77777777" w:rsidTr="00AC69DD">
        <w:tc>
          <w:tcPr>
            <w:tcW w:w="2395" w:type="pct"/>
            <w:tcBorders>
              <w:top w:val="single" w:sz="4" w:space="0" w:color="auto"/>
              <w:bottom w:val="single" w:sz="4" w:space="0" w:color="auto"/>
            </w:tcBorders>
            <w:shd w:val="clear" w:color="auto" w:fill="auto"/>
          </w:tcPr>
          <w:p w14:paraId="2D3B57CB" w14:textId="77777777" w:rsidR="00D43A73" w:rsidRPr="0088193B" w:rsidRDefault="00D43A73" w:rsidP="00AC69DD">
            <w:pPr>
              <w:pStyle w:val="TAL"/>
            </w:pPr>
            <w:r w:rsidRPr="0088193B">
              <w:t xml:space="preserve">                dl-PathlossChange</w:t>
            </w:r>
          </w:p>
        </w:tc>
        <w:tc>
          <w:tcPr>
            <w:tcW w:w="1191" w:type="pct"/>
            <w:tcBorders>
              <w:top w:val="single" w:sz="4" w:space="0" w:color="auto"/>
              <w:bottom w:val="single" w:sz="4" w:space="0" w:color="auto"/>
            </w:tcBorders>
            <w:shd w:val="clear" w:color="auto" w:fill="auto"/>
          </w:tcPr>
          <w:p w14:paraId="58A3DAD1" w14:textId="77777777" w:rsidR="00D43A73" w:rsidRPr="0088193B" w:rsidRDefault="00D43A73" w:rsidP="00AC69DD">
            <w:pPr>
              <w:pStyle w:val="TAL"/>
            </w:pPr>
            <w:r w:rsidRPr="0088193B">
              <w:t>infinity</w:t>
            </w:r>
          </w:p>
        </w:tc>
        <w:tc>
          <w:tcPr>
            <w:tcW w:w="891" w:type="pct"/>
            <w:tcBorders>
              <w:top w:val="single" w:sz="4" w:space="0" w:color="auto"/>
              <w:bottom w:val="single" w:sz="4" w:space="0" w:color="auto"/>
            </w:tcBorders>
            <w:shd w:val="clear" w:color="auto" w:fill="auto"/>
          </w:tcPr>
          <w:p w14:paraId="210E5620"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3E0AC711" w14:textId="77777777" w:rsidR="00D43A73" w:rsidRPr="0088193B" w:rsidRDefault="00D43A73" w:rsidP="00AC69DD">
            <w:pPr>
              <w:pStyle w:val="TAL"/>
            </w:pPr>
          </w:p>
        </w:tc>
      </w:tr>
      <w:tr w:rsidR="00D43A73" w:rsidRPr="0088193B" w14:paraId="5CCE7453" w14:textId="77777777" w:rsidTr="00AC69DD">
        <w:tc>
          <w:tcPr>
            <w:tcW w:w="2395" w:type="pct"/>
            <w:tcBorders>
              <w:top w:val="single" w:sz="4" w:space="0" w:color="auto"/>
              <w:bottom w:val="single" w:sz="4" w:space="0" w:color="auto"/>
            </w:tcBorders>
            <w:shd w:val="clear" w:color="auto" w:fill="auto"/>
          </w:tcPr>
          <w:p w14:paraId="5CDA3BBF"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3B32E814"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2AFE0B01"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EF8E0A1" w14:textId="77777777" w:rsidR="00D43A73" w:rsidRPr="0088193B" w:rsidRDefault="00D43A73" w:rsidP="00AC69DD">
            <w:pPr>
              <w:pStyle w:val="TAL"/>
            </w:pPr>
          </w:p>
        </w:tc>
      </w:tr>
      <w:tr w:rsidR="00D43A73" w:rsidRPr="0088193B" w14:paraId="183E77D4" w14:textId="77777777" w:rsidTr="00AC69DD">
        <w:tc>
          <w:tcPr>
            <w:tcW w:w="2395" w:type="pct"/>
            <w:tcBorders>
              <w:top w:val="single" w:sz="4" w:space="0" w:color="auto"/>
              <w:bottom w:val="single" w:sz="4" w:space="0" w:color="auto"/>
            </w:tcBorders>
            <w:shd w:val="clear" w:color="auto" w:fill="auto"/>
          </w:tcPr>
          <w:p w14:paraId="77518D75"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0EACC4A2"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15002989"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42462677" w14:textId="77777777" w:rsidR="00D43A73" w:rsidRPr="0088193B" w:rsidRDefault="00D43A73" w:rsidP="00AC69DD">
            <w:pPr>
              <w:pStyle w:val="TAL"/>
            </w:pPr>
          </w:p>
        </w:tc>
      </w:tr>
      <w:tr w:rsidR="00D43A73" w:rsidRPr="0088193B" w14:paraId="7B54AB37" w14:textId="77777777" w:rsidTr="00AC69DD">
        <w:tc>
          <w:tcPr>
            <w:tcW w:w="2395" w:type="pct"/>
            <w:tcBorders>
              <w:top w:val="single" w:sz="4" w:space="0" w:color="auto"/>
              <w:bottom w:val="single" w:sz="4" w:space="0" w:color="auto"/>
            </w:tcBorders>
            <w:shd w:val="clear" w:color="auto" w:fill="auto"/>
          </w:tcPr>
          <w:p w14:paraId="2F87B644" w14:textId="77777777" w:rsidR="00D43A73" w:rsidRPr="0088193B" w:rsidRDefault="00D43A73" w:rsidP="00AC69DD">
            <w:pPr>
              <w:pStyle w:val="TAL"/>
              <w:rPr>
                <w:lang w:eastAsia="zh-CN"/>
              </w:rPr>
            </w:pPr>
            <w:r w:rsidRPr="0088193B">
              <w:rPr>
                <w:lang w:eastAsia="zh-CN"/>
              </w:rPr>
              <w:t xml:space="preserve">            extendedPHR2-r13</w:t>
            </w:r>
          </w:p>
        </w:tc>
        <w:tc>
          <w:tcPr>
            <w:tcW w:w="1191" w:type="pct"/>
            <w:tcBorders>
              <w:top w:val="single" w:sz="4" w:space="0" w:color="auto"/>
              <w:bottom w:val="single" w:sz="4" w:space="0" w:color="auto"/>
            </w:tcBorders>
            <w:shd w:val="clear" w:color="auto" w:fill="auto"/>
          </w:tcPr>
          <w:p w14:paraId="046815AA" w14:textId="77777777" w:rsidR="00D43A73" w:rsidRPr="0088193B" w:rsidRDefault="00D43A73" w:rsidP="00AC69DD">
            <w:pPr>
              <w:pStyle w:val="TAL"/>
              <w:rPr>
                <w:lang w:eastAsia="zh-CN"/>
              </w:rPr>
            </w:pPr>
            <w:r w:rsidRPr="0088193B">
              <w:rPr>
                <w:lang w:eastAsia="zh-CN"/>
              </w:rPr>
              <w:t>true</w:t>
            </w:r>
          </w:p>
        </w:tc>
        <w:tc>
          <w:tcPr>
            <w:tcW w:w="891" w:type="pct"/>
            <w:tcBorders>
              <w:top w:val="single" w:sz="4" w:space="0" w:color="auto"/>
              <w:bottom w:val="single" w:sz="4" w:space="0" w:color="auto"/>
            </w:tcBorders>
            <w:shd w:val="clear" w:color="auto" w:fill="auto"/>
          </w:tcPr>
          <w:p w14:paraId="2813CEC3"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1AEFC491" w14:textId="77777777" w:rsidR="00D43A73" w:rsidRPr="0088193B" w:rsidRDefault="00D43A73" w:rsidP="00AC69DD">
            <w:pPr>
              <w:pStyle w:val="TAL"/>
            </w:pPr>
          </w:p>
        </w:tc>
      </w:tr>
      <w:tr w:rsidR="00D43A73" w:rsidRPr="0088193B" w14:paraId="793510E1" w14:textId="77777777" w:rsidTr="00AC69DD">
        <w:tc>
          <w:tcPr>
            <w:tcW w:w="2395" w:type="pct"/>
            <w:tcBorders>
              <w:top w:val="single" w:sz="4" w:space="0" w:color="auto"/>
              <w:bottom w:val="single" w:sz="4" w:space="0" w:color="auto"/>
            </w:tcBorders>
            <w:shd w:val="clear" w:color="auto" w:fill="auto"/>
          </w:tcPr>
          <w:p w14:paraId="7A395430"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045FB558"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66BCA6D7"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E5976F2" w14:textId="77777777" w:rsidR="00D43A73" w:rsidRPr="0088193B" w:rsidRDefault="00D43A73" w:rsidP="00AC69DD">
            <w:pPr>
              <w:pStyle w:val="TAL"/>
            </w:pPr>
          </w:p>
        </w:tc>
      </w:tr>
      <w:tr w:rsidR="00D43A73" w:rsidRPr="0088193B" w14:paraId="650B9DDE" w14:textId="77777777" w:rsidTr="00AC69DD">
        <w:tc>
          <w:tcPr>
            <w:tcW w:w="2395" w:type="pct"/>
            <w:tcBorders>
              <w:top w:val="single" w:sz="4" w:space="0" w:color="auto"/>
              <w:bottom w:val="single" w:sz="4" w:space="0" w:color="auto"/>
            </w:tcBorders>
            <w:shd w:val="clear" w:color="auto" w:fill="auto"/>
          </w:tcPr>
          <w:p w14:paraId="03D58865"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31DE3986"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35519150"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1540766B" w14:textId="77777777" w:rsidR="00D43A73" w:rsidRPr="0088193B" w:rsidRDefault="00D43A73" w:rsidP="00AC69DD">
            <w:pPr>
              <w:pStyle w:val="TAL"/>
            </w:pPr>
          </w:p>
        </w:tc>
      </w:tr>
      <w:tr w:rsidR="00D43A73" w:rsidRPr="0088193B" w14:paraId="3AB77E01" w14:textId="77777777" w:rsidTr="00AC69DD">
        <w:tc>
          <w:tcPr>
            <w:tcW w:w="2395" w:type="pct"/>
            <w:tcBorders>
              <w:top w:val="single" w:sz="4" w:space="0" w:color="auto"/>
              <w:bottom w:val="single" w:sz="4" w:space="0" w:color="auto"/>
            </w:tcBorders>
            <w:shd w:val="clear" w:color="auto" w:fill="auto"/>
          </w:tcPr>
          <w:p w14:paraId="09B433EE"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6138E29D"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5E5A80DE"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510EAAB3" w14:textId="77777777" w:rsidR="00D43A73" w:rsidRPr="0088193B" w:rsidRDefault="00D43A73" w:rsidP="00AC69DD">
            <w:pPr>
              <w:pStyle w:val="TAL"/>
            </w:pPr>
          </w:p>
        </w:tc>
      </w:tr>
      <w:tr w:rsidR="00D43A73" w:rsidRPr="0088193B" w14:paraId="48332B5F" w14:textId="77777777" w:rsidTr="00AC69DD">
        <w:tc>
          <w:tcPr>
            <w:tcW w:w="2395" w:type="pct"/>
            <w:tcBorders>
              <w:top w:val="single" w:sz="4" w:space="0" w:color="auto"/>
              <w:bottom w:val="single" w:sz="4" w:space="0" w:color="auto"/>
            </w:tcBorders>
            <w:shd w:val="clear" w:color="auto" w:fill="auto"/>
          </w:tcPr>
          <w:p w14:paraId="2C69B233"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6DE60D17"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2D911EE5"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335B14A1" w14:textId="77777777" w:rsidR="00D43A73" w:rsidRPr="0088193B" w:rsidRDefault="00D43A73" w:rsidP="00AC69DD">
            <w:pPr>
              <w:pStyle w:val="TAL"/>
            </w:pPr>
          </w:p>
        </w:tc>
      </w:tr>
      <w:tr w:rsidR="00D43A73" w:rsidRPr="0088193B" w14:paraId="7A9A3970" w14:textId="77777777" w:rsidTr="00AC69DD">
        <w:tc>
          <w:tcPr>
            <w:tcW w:w="2395" w:type="pct"/>
            <w:tcBorders>
              <w:top w:val="single" w:sz="4" w:space="0" w:color="auto"/>
              <w:bottom w:val="single" w:sz="4" w:space="0" w:color="auto"/>
            </w:tcBorders>
            <w:shd w:val="clear" w:color="auto" w:fill="auto"/>
          </w:tcPr>
          <w:p w14:paraId="6E13AEE8"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0429DA7E"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54AFCFF1"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77C924EB" w14:textId="77777777" w:rsidR="00D43A73" w:rsidRPr="0088193B" w:rsidRDefault="00D43A73" w:rsidP="00AC69DD">
            <w:pPr>
              <w:pStyle w:val="TAL"/>
            </w:pPr>
          </w:p>
        </w:tc>
      </w:tr>
      <w:tr w:rsidR="00D43A73" w:rsidRPr="0088193B" w14:paraId="77DFC84E" w14:textId="77777777" w:rsidTr="00AC69DD">
        <w:tc>
          <w:tcPr>
            <w:tcW w:w="2395" w:type="pct"/>
            <w:tcBorders>
              <w:top w:val="single" w:sz="4" w:space="0" w:color="auto"/>
            </w:tcBorders>
            <w:shd w:val="clear" w:color="auto" w:fill="auto"/>
          </w:tcPr>
          <w:p w14:paraId="099A7773" w14:textId="77777777" w:rsidR="00D43A73" w:rsidRPr="0088193B" w:rsidRDefault="00D43A73" w:rsidP="00AC69DD">
            <w:pPr>
              <w:pStyle w:val="TAL"/>
            </w:pPr>
            <w:r w:rsidRPr="0088193B">
              <w:t>}</w:t>
            </w:r>
          </w:p>
        </w:tc>
        <w:tc>
          <w:tcPr>
            <w:tcW w:w="1191" w:type="pct"/>
            <w:tcBorders>
              <w:top w:val="single" w:sz="4" w:space="0" w:color="auto"/>
            </w:tcBorders>
            <w:shd w:val="clear" w:color="auto" w:fill="auto"/>
          </w:tcPr>
          <w:p w14:paraId="05E530B3" w14:textId="77777777" w:rsidR="00D43A73" w:rsidRPr="0088193B" w:rsidRDefault="00D43A73" w:rsidP="00AC69DD">
            <w:pPr>
              <w:pStyle w:val="TAL"/>
            </w:pPr>
          </w:p>
        </w:tc>
        <w:tc>
          <w:tcPr>
            <w:tcW w:w="891" w:type="pct"/>
            <w:tcBorders>
              <w:top w:val="single" w:sz="4" w:space="0" w:color="auto"/>
            </w:tcBorders>
            <w:shd w:val="clear" w:color="auto" w:fill="auto"/>
          </w:tcPr>
          <w:p w14:paraId="448A062A" w14:textId="77777777" w:rsidR="00D43A73" w:rsidRPr="0088193B" w:rsidRDefault="00D43A73" w:rsidP="00AC69DD">
            <w:pPr>
              <w:pStyle w:val="TAL"/>
            </w:pPr>
          </w:p>
        </w:tc>
        <w:tc>
          <w:tcPr>
            <w:tcW w:w="522" w:type="pct"/>
            <w:tcBorders>
              <w:top w:val="single" w:sz="4" w:space="0" w:color="auto"/>
            </w:tcBorders>
            <w:shd w:val="clear" w:color="auto" w:fill="auto"/>
          </w:tcPr>
          <w:p w14:paraId="7E1B4981" w14:textId="77777777" w:rsidR="00D43A73" w:rsidRPr="0088193B" w:rsidRDefault="00D43A73" w:rsidP="00AC69DD">
            <w:pPr>
              <w:pStyle w:val="TAL"/>
            </w:pPr>
          </w:p>
        </w:tc>
      </w:tr>
    </w:tbl>
    <w:p w14:paraId="5F144EA5" w14:textId="77777777" w:rsidR="00D43A73" w:rsidRPr="0088193B" w:rsidRDefault="00D43A73" w:rsidP="00D43A73"/>
    <w:p w14:paraId="291A08F4" w14:textId="77777777" w:rsidR="00D43A73" w:rsidRPr="0088193B" w:rsidRDefault="00D43A73" w:rsidP="00D43A73">
      <w:pPr>
        <w:pStyle w:val="TH"/>
        <w:rPr>
          <w:lang w:eastAsia="zh-CN"/>
        </w:rPr>
      </w:pPr>
      <w:r w:rsidRPr="0088193B">
        <w:t xml:space="preserve">Table 7.1.4.29.2.3.3-4: RRCConnectionReconfiguration (step </w:t>
      </w:r>
      <w:r w:rsidRPr="0088193B">
        <w:rPr>
          <w:lang w:eastAsia="zh-CN"/>
        </w:rPr>
        <w:t>9</w:t>
      </w:r>
      <w:r w:rsidRPr="0088193B">
        <w:t>, Table 7.1.4.</w:t>
      </w:r>
      <w:r w:rsidRPr="0088193B">
        <w:rPr>
          <w:lang w:eastAsia="zh-CN"/>
        </w:rPr>
        <w:t>29</w:t>
      </w:r>
      <w:r w:rsidRPr="0088193B">
        <w:t>.</w:t>
      </w:r>
      <w:r w:rsidRPr="0088193B">
        <w:rPr>
          <w:lang w:eastAsia="zh-CN"/>
        </w:rPr>
        <w:t>2.</w:t>
      </w:r>
      <w:r w:rsidRPr="0088193B">
        <w:t>3.2-1)</w:t>
      </w:r>
    </w:p>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3"/>
        <w:gridCol w:w="2281"/>
        <w:gridCol w:w="1702"/>
        <w:gridCol w:w="1056"/>
      </w:tblGrid>
      <w:tr w:rsidR="00D43A73" w:rsidRPr="0088193B" w14:paraId="4369D56C" w14:textId="77777777" w:rsidTr="00AC69DD">
        <w:tc>
          <w:tcPr>
            <w:tcW w:w="5000" w:type="pct"/>
            <w:gridSpan w:val="4"/>
            <w:shd w:val="clear" w:color="auto" w:fill="auto"/>
          </w:tcPr>
          <w:p w14:paraId="66D63987" w14:textId="77777777" w:rsidR="00D43A73" w:rsidRPr="0088193B" w:rsidRDefault="00D43A73" w:rsidP="00AC69DD">
            <w:pPr>
              <w:pStyle w:val="TAL"/>
            </w:pPr>
            <w:r w:rsidRPr="0088193B">
              <w:t xml:space="preserve">Derivation path: 36.508 table </w:t>
            </w:r>
            <w:r w:rsidRPr="0088193B">
              <w:rPr>
                <w:lang w:eastAsia="zh-CN"/>
              </w:rPr>
              <w:t>4.6.1-8</w:t>
            </w:r>
          </w:p>
        </w:tc>
      </w:tr>
      <w:tr w:rsidR="00D43A73" w:rsidRPr="0088193B" w14:paraId="1DAE12D3" w14:textId="77777777" w:rsidTr="00AC69DD">
        <w:tc>
          <w:tcPr>
            <w:tcW w:w="2395" w:type="pct"/>
            <w:tcBorders>
              <w:bottom w:val="single" w:sz="4" w:space="0" w:color="auto"/>
            </w:tcBorders>
            <w:shd w:val="clear" w:color="auto" w:fill="auto"/>
          </w:tcPr>
          <w:p w14:paraId="4E2D60DB" w14:textId="77777777" w:rsidR="00D43A73" w:rsidRPr="0088193B" w:rsidRDefault="00D43A73" w:rsidP="00AC69DD">
            <w:pPr>
              <w:pStyle w:val="TAH"/>
            </w:pPr>
            <w:r w:rsidRPr="0088193B">
              <w:t>Information Element</w:t>
            </w:r>
          </w:p>
        </w:tc>
        <w:tc>
          <w:tcPr>
            <w:tcW w:w="1191" w:type="pct"/>
            <w:tcBorders>
              <w:bottom w:val="single" w:sz="4" w:space="0" w:color="auto"/>
            </w:tcBorders>
            <w:shd w:val="clear" w:color="auto" w:fill="auto"/>
          </w:tcPr>
          <w:p w14:paraId="3DE99C7B" w14:textId="77777777" w:rsidR="00D43A73" w:rsidRPr="0088193B" w:rsidRDefault="00D43A73" w:rsidP="00AC69DD">
            <w:pPr>
              <w:pStyle w:val="TAH"/>
            </w:pPr>
            <w:r w:rsidRPr="0088193B">
              <w:t>Value/Remark</w:t>
            </w:r>
          </w:p>
        </w:tc>
        <w:tc>
          <w:tcPr>
            <w:tcW w:w="891" w:type="pct"/>
            <w:tcBorders>
              <w:bottom w:val="single" w:sz="4" w:space="0" w:color="auto"/>
            </w:tcBorders>
            <w:shd w:val="clear" w:color="auto" w:fill="auto"/>
          </w:tcPr>
          <w:p w14:paraId="4624FC3D" w14:textId="77777777" w:rsidR="00D43A73" w:rsidRPr="0088193B" w:rsidRDefault="00D43A73" w:rsidP="00AC69DD">
            <w:pPr>
              <w:pStyle w:val="TAH"/>
            </w:pPr>
            <w:r w:rsidRPr="0088193B">
              <w:t>Comment</w:t>
            </w:r>
          </w:p>
        </w:tc>
        <w:tc>
          <w:tcPr>
            <w:tcW w:w="522" w:type="pct"/>
            <w:tcBorders>
              <w:bottom w:val="single" w:sz="4" w:space="0" w:color="auto"/>
            </w:tcBorders>
            <w:shd w:val="clear" w:color="auto" w:fill="auto"/>
          </w:tcPr>
          <w:p w14:paraId="13ED9D09" w14:textId="77777777" w:rsidR="00D43A73" w:rsidRPr="0088193B" w:rsidRDefault="00D43A73" w:rsidP="00AC69DD">
            <w:pPr>
              <w:pStyle w:val="TAH"/>
            </w:pPr>
            <w:r w:rsidRPr="0088193B">
              <w:t>Condition</w:t>
            </w:r>
          </w:p>
        </w:tc>
      </w:tr>
      <w:tr w:rsidR="00D43A73" w:rsidRPr="0088193B" w14:paraId="6EBC297A" w14:textId="77777777" w:rsidTr="00AC69DD">
        <w:tc>
          <w:tcPr>
            <w:tcW w:w="2395" w:type="pct"/>
            <w:tcBorders>
              <w:top w:val="single" w:sz="4" w:space="0" w:color="auto"/>
              <w:bottom w:val="single" w:sz="4" w:space="0" w:color="auto"/>
            </w:tcBorders>
            <w:shd w:val="clear" w:color="auto" w:fill="auto"/>
          </w:tcPr>
          <w:p w14:paraId="3A14F71A" w14:textId="77777777" w:rsidR="00D43A73" w:rsidRPr="0088193B" w:rsidRDefault="00D43A73" w:rsidP="00AC69DD">
            <w:pPr>
              <w:pStyle w:val="TAL"/>
            </w:pPr>
            <w:r w:rsidRPr="0088193B">
              <w:t>RRCConnectionReconfiguration ::= SEQUENCE {</w:t>
            </w:r>
          </w:p>
        </w:tc>
        <w:tc>
          <w:tcPr>
            <w:tcW w:w="1191" w:type="pct"/>
            <w:tcBorders>
              <w:top w:val="single" w:sz="4" w:space="0" w:color="auto"/>
              <w:bottom w:val="single" w:sz="4" w:space="0" w:color="auto"/>
            </w:tcBorders>
            <w:shd w:val="clear" w:color="auto" w:fill="auto"/>
          </w:tcPr>
          <w:p w14:paraId="5158811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4B5DA86C"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313193D" w14:textId="77777777" w:rsidR="00D43A73" w:rsidRPr="0088193B" w:rsidRDefault="00D43A73" w:rsidP="00AC69DD">
            <w:pPr>
              <w:pStyle w:val="TAL"/>
            </w:pPr>
          </w:p>
        </w:tc>
      </w:tr>
      <w:tr w:rsidR="00D43A73" w:rsidRPr="0088193B" w14:paraId="47DC946B" w14:textId="77777777" w:rsidTr="00AC69DD">
        <w:tc>
          <w:tcPr>
            <w:tcW w:w="2395" w:type="pct"/>
            <w:tcBorders>
              <w:top w:val="single" w:sz="4" w:space="0" w:color="auto"/>
              <w:bottom w:val="single" w:sz="4" w:space="0" w:color="auto"/>
            </w:tcBorders>
            <w:shd w:val="clear" w:color="auto" w:fill="auto"/>
          </w:tcPr>
          <w:p w14:paraId="439011E0" w14:textId="77777777" w:rsidR="00D43A73" w:rsidRPr="0088193B" w:rsidRDefault="00D43A73" w:rsidP="00AC69DD">
            <w:pPr>
              <w:pStyle w:val="TAL"/>
            </w:pPr>
            <w:r w:rsidRPr="0088193B">
              <w:t xml:space="preserve">  criticalExtensions CHOICE {</w:t>
            </w:r>
          </w:p>
        </w:tc>
        <w:tc>
          <w:tcPr>
            <w:tcW w:w="1191" w:type="pct"/>
            <w:tcBorders>
              <w:top w:val="single" w:sz="4" w:space="0" w:color="auto"/>
              <w:bottom w:val="single" w:sz="4" w:space="0" w:color="auto"/>
            </w:tcBorders>
            <w:shd w:val="clear" w:color="auto" w:fill="auto"/>
          </w:tcPr>
          <w:p w14:paraId="090A8F3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525572B"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348E082E" w14:textId="77777777" w:rsidR="00D43A73" w:rsidRPr="0088193B" w:rsidRDefault="00D43A73" w:rsidP="00AC69DD">
            <w:pPr>
              <w:pStyle w:val="TAL"/>
            </w:pPr>
          </w:p>
        </w:tc>
      </w:tr>
      <w:tr w:rsidR="00D43A73" w:rsidRPr="0088193B" w14:paraId="6D65BBF1" w14:textId="77777777" w:rsidTr="00AC69DD">
        <w:tc>
          <w:tcPr>
            <w:tcW w:w="2395" w:type="pct"/>
            <w:tcBorders>
              <w:top w:val="single" w:sz="4" w:space="0" w:color="auto"/>
              <w:bottom w:val="single" w:sz="4" w:space="0" w:color="auto"/>
            </w:tcBorders>
            <w:shd w:val="clear" w:color="auto" w:fill="auto"/>
          </w:tcPr>
          <w:p w14:paraId="7436A030" w14:textId="77777777" w:rsidR="00D43A73" w:rsidRPr="0088193B" w:rsidRDefault="00D43A73" w:rsidP="00AC69DD">
            <w:pPr>
              <w:pStyle w:val="TAL"/>
            </w:pPr>
            <w:r w:rsidRPr="0088193B">
              <w:t xml:space="preserve">    c1 CHOICE{</w:t>
            </w:r>
          </w:p>
        </w:tc>
        <w:tc>
          <w:tcPr>
            <w:tcW w:w="1191" w:type="pct"/>
            <w:tcBorders>
              <w:top w:val="single" w:sz="4" w:space="0" w:color="auto"/>
              <w:bottom w:val="single" w:sz="4" w:space="0" w:color="auto"/>
            </w:tcBorders>
            <w:shd w:val="clear" w:color="auto" w:fill="auto"/>
          </w:tcPr>
          <w:p w14:paraId="6EAC510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63ADD35C"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1E924B76" w14:textId="77777777" w:rsidR="00D43A73" w:rsidRPr="0088193B" w:rsidRDefault="00D43A73" w:rsidP="00AC69DD">
            <w:pPr>
              <w:pStyle w:val="TAL"/>
            </w:pPr>
          </w:p>
        </w:tc>
      </w:tr>
      <w:tr w:rsidR="00D43A73" w:rsidRPr="0088193B" w14:paraId="2020755B" w14:textId="77777777" w:rsidTr="00AC69DD">
        <w:tc>
          <w:tcPr>
            <w:tcW w:w="2395" w:type="pct"/>
            <w:tcBorders>
              <w:top w:val="single" w:sz="4" w:space="0" w:color="auto"/>
              <w:bottom w:val="single" w:sz="4" w:space="0" w:color="auto"/>
            </w:tcBorders>
            <w:shd w:val="clear" w:color="auto" w:fill="auto"/>
          </w:tcPr>
          <w:p w14:paraId="72E7F0BA" w14:textId="77777777" w:rsidR="00D43A73" w:rsidRPr="0088193B" w:rsidRDefault="00D43A73" w:rsidP="00AC69DD">
            <w:pPr>
              <w:pStyle w:val="TAL"/>
            </w:pPr>
            <w:r w:rsidRPr="0088193B">
              <w:t xml:space="preserve">      rrcConnectionReconfiguration-r8 SEQUENCE {</w:t>
            </w:r>
          </w:p>
        </w:tc>
        <w:tc>
          <w:tcPr>
            <w:tcW w:w="1191" w:type="pct"/>
            <w:tcBorders>
              <w:top w:val="single" w:sz="4" w:space="0" w:color="auto"/>
              <w:bottom w:val="single" w:sz="4" w:space="0" w:color="auto"/>
            </w:tcBorders>
            <w:shd w:val="clear" w:color="auto" w:fill="auto"/>
          </w:tcPr>
          <w:p w14:paraId="470B0A3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0D943A40"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0A8B614D" w14:textId="77777777" w:rsidR="00D43A73" w:rsidRPr="0088193B" w:rsidRDefault="00D43A73" w:rsidP="00AC69DD">
            <w:pPr>
              <w:pStyle w:val="TAL"/>
            </w:pPr>
          </w:p>
        </w:tc>
      </w:tr>
      <w:tr w:rsidR="00D43A73" w:rsidRPr="0088193B" w14:paraId="2759FFD5" w14:textId="77777777" w:rsidTr="00AC69DD">
        <w:tc>
          <w:tcPr>
            <w:tcW w:w="2395" w:type="pct"/>
            <w:tcBorders>
              <w:top w:val="single" w:sz="4" w:space="0" w:color="auto"/>
              <w:bottom w:val="single" w:sz="4" w:space="0" w:color="auto"/>
            </w:tcBorders>
            <w:shd w:val="clear" w:color="auto" w:fill="auto"/>
          </w:tcPr>
          <w:p w14:paraId="1842E83F" w14:textId="77777777" w:rsidR="00D43A73" w:rsidRPr="0088193B" w:rsidRDefault="00D43A73" w:rsidP="00AC69DD">
            <w:pPr>
              <w:pStyle w:val="TAL"/>
            </w:pPr>
            <w:r w:rsidRPr="0088193B">
              <w:t xml:space="preserve">        RadioResourceConfigDedicated SEQUENCE {</w:t>
            </w:r>
          </w:p>
        </w:tc>
        <w:tc>
          <w:tcPr>
            <w:tcW w:w="1191" w:type="pct"/>
            <w:tcBorders>
              <w:top w:val="single" w:sz="4" w:space="0" w:color="auto"/>
              <w:bottom w:val="single" w:sz="4" w:space="0" w:color="auto"/>
            </w:tcBorders>
            <w:shd w:val="clear" w:color="auto" w:fill="auto"/>
          </w:tcPr>
          <w:p w14:paraId="59D4779A"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46FD2A0F"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7943567D" w14:textId="77777777" w:rsidR="00D43A73" w:rsidRPr="0088193B" w:rsidRDefault="00D43A73" w:rsidP="00AC69DD">
            <w:pPr>
              <w:pStyle w:val="TAL"/>
            </w:pPr>
          </w:p>
        </w:tc>
      </w:tr>
      <w:tr w:rsidR="00D43A73" w:rsidRPr="0088193B" w14:paraId="6B16B753" w14:textId="77777777" w:rsidTr="00AC69DD">
        <w:tc>
          <w:tcPr>
            <w:tcW w:w="2395" w:type="pct"/>
            <w:tcBorders>
              <w:top w:val="single" w:sz="4" w:space="0" w:color="auto"/>
              <w:bottom w:val="single" w:sz="4" w:space="0" w:color="auto"/>
            </w:tcBorders>
            <w:shd w:val="clear" w:color="auto" w:fill="auto"/>
          </w:tcPr>
          <w:p w14:paraId="42B8631F" w14:textId="77777777" w:rsidR="00D43A73" w:rsidRPr="0088193B" w:rsidRDefault="00D43A73" w:rsidP="00AC69DD">
            <w:pPr>
              <w:pStyle w:val="TAL"/>
            </w:pPr>
            <w:r w:rsidRPr="0088193B">
              <w:t xml:space="preserve">          mac-MainConfig CHOICE {</w:t>
            </w:r>
          </w:p>
        </w:tc>
        <w:tc>
          <w:tcPr>
            <w:tcW w:w="1191" w:type="pct"/>
            <w:tcBorders>
              <w:top w:val="single" w:sz="4" w:space="0" w:color="auto"/>
              <w:bottom w:val="single" w:sz="4" w:space="0" w:color="auto"/>
            </w:tcBorders>
            <w:shd w:val="clear" w:color="auto" w:fill="auto"/>
          </w:tcPr>
          <w:p w14:paraId="36BF86D0"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6CA39846"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5B15B6E8" w14:textId="77777777" w:rsidR="00D43A73" w:rsidRPr="0088193B" w:rsidRDefault="00D43A73" w:rsidP="00AC69DD">
            <w:pPr>
              <w:pStyle w:val="TAL"/>
            </w:pPr>
          </w:p>
        </w:tc>
      </w:tr>
      <w:tr w:rsidR="00D43A73" w:rsidRPr="0088193B" w14:paraId="5CA8C819" w14:textId="77777777" w:rsidTr="00AC69DD">
        <w:tc>
          <w:tcPr>
            <w:tcW w:w="2395" w:type="pct"/>
            <w:tcBorders>
              <w:top w:val="single" w:sz="4" w:space="0" w:color="auto"/>
              <w:bottom w:val="single" w:sz="4" w:space="0" w:color="auto"/>
            </w:tcBorders>
            <w:shd w:val="clear" w:color="auto" w:fill="auto"/>
          </w:tcPr>
          <w:p w14:paraId="6183CB35" w14:textId="77777777" w:rsidR="00D43A73" w:rsidRPr="0088193B" w:rsidRDefault="00D43A73" w:rsidP="00AC69DD">
            <w:pPr>
              <w:pStyle w:val="TAL"/>
              <w:rPr>
                <w:lang w:eastAsia="zh-CN"/>
              </w:rPr>
            </w:pPr>
            <w:r w:rsidRPr="0088193B">
              <w:rPr>
                <w:lang w:eastAsia="zh-CN"/>
              </w:rPr>
              <w:t xml:space="preserve">            extendedPHR2-r13</w:t>
            </w:r>
          </w:p>
        </w:tc>
        <w:tc>
          <w:tcPr>
            <w:tcW w:w="1191" w:type="pct"/>
            <w:tcBorders>
              <w:top w:val="single" w:sz="4" w:space="0" w:color="auto"/>
              <w:bottom w:val="single" w:sz="4" w:space="0" w:color="auto"/>
            </w:tcBorders>
            <w:shd w:val="clear" w:color="auto" w:fill="auto"/>
          </w:tcPr>
          <w:p w14:paraId="1817AB5D" w14:textId="77777777" w:rsidR="00D43A73" w:rsidRPr="0088193B" w:rsidRDefault="00D43A73" w:rsidP="00AC69DD">
            <w:pPr>
              <w:pStyle w:val="TAL"/>
              <w:rPr>
                <w:lang w:eastAsia="zh-CN"/>
              </w:rPr>
            </w:pPr>
            <w:r w:rsidRPr="0088193B">
              <w:rPr>
                <w:lang w:eastAsia="zh-CN"/>
              </w:rPr>
              <w:t>false</w:t>
            </w:r>
          </w:p>
        </w:tc>
        <w:tc>
          <w:tcPr>
            <w:tcW w:w="891" w:type="pct"/>
            <w:tcBorders>
              <w:top w:val="single" w:sz="4" w:space="0" w:color="auto"/>
              <w:bottom w:val="single" w:sz="4" w:space="0" w:color="auto"/>
            </w:tcBorders>
            <w:shd w:val="clear" w:color="auto" w:fill="auto"/>
          </w:tcPr>
          <w:p w14:paraId="5F15D2F8"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634B592C" w14:textId="77777777" w:rsidR="00D43A73" w:rsidRPr="0088193B" w:rsidRDefault="00D43A73" w:rsidP="00AC69DD">
            <w:pPr>
              <w:pStyle w:val="TAL"/>
            </w:pPr>
          </w:p>
        </w:tc>
      </w:tr>
      <w:tr w:rsidR="00D43A73" w:rsidRPr="0088193B" w14:paraId="1CD64BB4" w14:textId="77777777" w:rsidTr="00AC69DD">
        <w:tc>
          <w:tcPr>
            <w:tcW w:w="2395" w:type="pct"/>
            <w:tcBorders>
              <w:top w:val="single" w:sz="4" w:space="0" w:color="auto"/>
              <w:bottom w:val="single" w:sz="4" w:space="0" w:color="auto"/>
            </w:tcBorders>
            <w:shd w:val="clear" w:color="auto" w:fill="auto"/>
          </w:tcPr>
          <w:p w14:paraId="52113C20"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7A3C77AE"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CC8492A"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2AABD34F" w14:textId="77777777" w:rsidR="00D43A73" w:rsidRPr="0088193B" w:rsidRDefault="00D43A73" w:rsidP="00AC69DD">
            <w:pPr>
              <w:pStyle w:val="TAL"/>
            </w:pPr>
          </w:p>
        </w:tc>
      </w:tr>
      <w:tr w:rsidR="00D43A73" w:rsidRPr="0088193B" w14:paraId="52C30C9E" w14:textId="77777777" w:rsidTr="00AC69DD">
        <w:tc>
          <w:tcPr>
            <w:tcW w:w="2395" w:type="pct"/>
            <w:tcBorders>
              <w:top w:val="single" w:sz="4" w:space="0" w:color="auto"/>
              <w:bottom w:val="single" w:sz="4" w:space="0" w:color="auto"/>
            </w:tcBorders>
            <w:shd w:val="clear" w:color="auto" w:fill="auto"/>
          </w:tcPr>
          <w:p w14:paraId="6422EF3C"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2B40CF81"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0654141"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7785600F" w14:textId="77777777" w:rsidR="00D43A73" w:rsidRPr="0088193B" w:rsidRDefault="00D43A73" w:rsidP="00AC69DD">
            <w:pPr>
              <w:pStyle w:val="TAL"/>
            </w:pPr>
          </w:p>
        </w:tc>
      </w:tr>
      <w:tr w:rsidR="00D43A73" w:rsidRPr="0088193B" w14:paraId="62EB5BE4" w14:textId="77777777" w:rsidTr="00AC69DD">
        <w:tc>
          <w:tcPr>
            <w:tcW w:w="2395" w:type="pct"/>
            <w:tcBorders>
              <w:top w:val="single" w:sz="4" w:space="0" w:color="auto"/>
              <w:bottom w:val="single" w:sz="4" w:space="0" w:color="auto"/>
            </w:tcBorders>
            <w:shd w:val="clear" w:color="auto" w:fill="auto"/>
          </w:tcPr>
          <w:p w14:paraId="1FC7FC44"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562581A3"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7EB283F"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1373F785" w14:textId="77777777" w:rsidR="00D43A73" w:rsidRPr="0088193B" w:rsidRDefault="00D43A73" w:rsidP="00AC69DD">
            <w:pPr>
              <w:pStyle w:val="TAL"/>
            </w:pPr>
          </w:p>
        </w:tc>
      </w:tr>
      <w:tr w:rsidR="00D43A73" w:rsidRPr="0088193B" w14:paraId="6FDB37F3" w14:textId="77777777" w:rsidTr="00AC69DD">
        <w:tc>
          <w:tcPr>
            <w:tcW w:w="2395" w:type="pct"/>
            <w:tcBorders>
              <w:top w:val="single" w:sz="4" w:space="0" w:color="auto"/>
              <w:bottom w:val="single" w:sz="4" w:space="0" w:color="auto"/>
            </w:tcBorders>
            <w:shd w:val="clear" w:color="auto" w:fill="auto"/>
          </w:tcPr>
          <w:p w14:paraId="7A312AF7"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4B4A5092"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7D01E134"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4C2984DF" w14:textId="77777777" w:rsidR="00D43A73" w:rsidRPr="0088193B" w:rsidRDefault="00D43A73" w:rsidP="00AC69DD">
            <w:pPr>
              <w:pStyle w:val="TAL"/>
            </w:pPr>
          </w:p>
        </w:tc>
      </w:tr>
      <w:tr w:rsidR="00D43A73" w:rsidRPr="0088193B" w14:paraId="0909435C" w14:textId="77777777" w:rsidTr="00AC69DD">
        <w:tc>
          <w:tcPr>
            <w:tcW w:w="2395" w:type="pct"/>
            <w:tcBorders>
              <w:top w:val="single" w:sz="4" w:space="0" w:color="auto"/>
              <w:bottom w:val="single" w:sz="4" w:space="0" w:color="auto"/>
            </w:tcBorders>
            <w:shd w:val="clear" w:color="auto" w:fill="auto"/>
          </w:tcPr>
          <w:p w14:paraId="47FE566B" w14:textId="77777777" w:rsidR="00D43A73" w:rsidRPr="0088193B" w:rsidRDefault="00D43A73" w:rsidP="00AC69DD">
            <w:pPr>
              <w:pStyle w:val="TAL"/>
            </w:pPr>
            <w:r w:rsidRPr="0088193B">
              <w:t xml:space="preserve">  }</w:t>
            </w:r>
          </w:p>
        </w:tc>
        <w:tc>
          <w:tcPr>
            <w:tcW w:w="1191" w:type="pct"/>
            <w:tcBorders>
              <w:top w:val="single" w:sz="4" w:space="0" w:color="auto"/>
              <w:bottom w:val="single" w:sz="4" w:space="0" w:color="auto"/>
            </w:tcBorders>
            <w:shd w:val="clear" w:color="auto" w:fill="auto"/>
          </w:tcPr>
          <w:p w14:paraId="03462B81" w14:textId="77777777" w:rsidR="00D43A73" w:rsidRPr="0088193B" w:rsidRDefault="00D43A73" w:rsidP="00AC69DD">
            <w:pPr>
              <w:pStyle w:val="TAL"/>
            </w:pPr>
          </w:p>
        </w:tc>
        <w:tc>
          <w:tcPr>
            <w:tcW w:w="891" w:type="pct"/>
            <w:tcBorders>
              <w:top w:val="single" w:sz="4" w:space="0" w:color="auto"/>
              <w:bottom w:val="single" w:sz="4" w:space="0" w:color="auto"/>
            </w:tcBorders>
            <w:shd w:val="clear" w:color="auto" w:fill="auto"/>
          </w:tcPr>
          <w:p w14:paraId="35FFA52B" w14:textId="77777777" w:rsidR="00D43A73" w:rsidRPr="0088193B" w:rsidRDefault="00D43A73" w:rsidP="00AC69DD">
            <w:pPr>
              <w:pStyle w:val="TAL"/>
            </w:pPr>
          </w:p>
        </w:tc>
        <w:tc>
          <w:tcPr>
            <w:tcW w:w="522" w:type="pct"/>
            <w:tcBorders>
              <w:top w:val="single" w:sz="4" w:space="0" w:color="auto"/>
              <w:bottom w:val="single" w:sz="4" w:space="0" w:color="auto"/>
            </w:tcBorders>
            <w:shd w:val="clear" w:color="auto" w:fill="auto"/>
          </w:tcPr>
          <w:p w14:paraId="2B702A08" w14:textId="77777777" w:rsidR="00D43A73" w:rsidRPr="0088193B" w:rsidRDefault="00D43A73" w:rsidP="00AC69DD">
            <w:pPr>
              <w:pStyle w:val="TAL"/>
            </w:pPr>
          </w:p>
        </w:tc>
      </w:tr>
      <w:tr w:rsidR="00D43A73" w:rsidRPr="0088193B" w14:paraId="18E8660D" w14:textId="77777777" w:rsidTr="00AC69DD">
        <w:tc>
          <w:tcPr>
            <w:tcW w:w="2395" w:type="pct"/>
            <w:tcBorders>
              <w:top w:val="single" w:sz="4" w:space="0" w:color="auto"/>
            </w:tcBorders>
            <w:shd w:val="clear" w:color="auto" w:fill="auto"/>
          </w:tcPr>
          <w:p w14:paraId="4369DAB7" w14:textId="77777777" w:rsidR="00D43A73" w:rsidRPr="0088193B" w:rsidRDefault="00D43A73" w:rsidP="00AC69DD">
            <w:pPr>
              <w:pStyle w:val="TAL"/>
            </w:pPr>
            <w:r w:rsidRPr="0088193B">
              <w:t>}</w:t>
            </w:r>
          </w:p>
        </w:tc>
        <w:tc>
          <w:tcPr>
            <w:tcW w:w="1191" w:type="pct"/>
            <w:tcBorders>
              <w:top w:val="single" w:sz="4" w:space="0" w:color="auto"/>
            </w:tcBorders>
            <w:shd w:val="clear" w:color="auto" w:fill="auto"/>
          </w:tcPr>
          <w:p w14:paraId="4EF88475" w14:textId="77777777" w:rsidR="00D43A73" w:rsidRPr="0088193B" w:rsidRDefault="00D43A73" w:rsidP="00AC69DD">
            <w:pPr>
              <w:pStyle w:val="TAL"/>
            </w:pPr>
          </w:p>
        </w:tc>
        <w:tc>
          <w:tcPr>
            <w:tcW w:w="891" w:type="pct"/>
            <w:tcBorders>
              <w:top w:val="single" w:sz="4" w:space="0" w:color="auto"/>
            </w:tcBorders>
            <w:shd w:val="clear" w:color="auto" w:fill="auto"/>
          </w:tcPr>
          <w:p w14:paraId="2EFE5E83" w14:textId="77777777" w:rsidR="00D43A73" w:rsidRPr="0088193B" w:rsidRDefault="00D43A73" w:rsidP="00AC69DD">
            <w:pPr>
              <w:pStyle w:val="TAL"/>
            </w:pPr>
          </w:p>
        </w:tc>
        <w:tc>
          <w:tcPr>
            <w:tcW w:w="522" w:type="pct"/>
            <w:tcBorders>
              <w:top w:val="single" w:sz="4" w:space="0" w:color="auto"/>
            </w:tcBorders>
            <w:shd w:val="clear" w:color="auto" w:fill="auto"/>
          </w:tcPr>
          <w:p w14:paraId="6F7C918B" w14:textId="77777777" w:rsidR="00D43A73" w:rsidRPr="0088193B" w:rsidRDefault="00D43A73" w:rsidP="00AC69DD">
            <w:pPr>
              <w:pStyle w:val="TAL"/>
            </w:pPr>
          </w:p>
        </w:tc>
      </w:tr>
    </w:tbl>
    <w:p w14:paraId="269FD192" w14:textId="77777777" w:rsidR="00D43A73" w:rsidRPr="0088193B" w:rsidRDefault="00D43A73" w:rsidP="00D43A73"/>
    <w:p w14:paraId="5C37A781" w14:textId="77777777" w:rsidR="00E13F24" w:rsidRPr="0088193B" w:rsidRDefault="00E13F24" w:rsidP="0097164B">
      <w:pPr>
        <w:pStyle w:val="Heading4"/>
        <w:rPr>
          <w:lang w:bidi="he-IL"/>
        </w:rPr>
      </w:pPr>
      <w:r w:rsidRPr="0088193B">
        <w:rPr>
          <w:lang w:bidi="he-IL"/>
        </w:rPr>
        <w:t>7.1.4.30</w:t>
      </w:r>
      <w:r w:rsidRPr="0088193B">
        <w:rPr>
          <w:lang w:bidi="he-IL"/>
        </w:rPr>
        <w:tab/>
      </w:r>
      <w:r w:rsidR="00186AD7" w:rsidRPr="0088193B">
        <w:rPr>
          <w:lang w:bidi="he-IL"/>
        </w:rPr>
        <w:t>Void</w:t>
      </w:r>
    </w:p>
    <w:p w14:paraId="5E21D50E" w14:textId="77777777" w:rsidR="003C54FB" w:rsidRPr="0088193B" w:rsidRDefault="003C54FB" w:rsidP="003C54FB">
      <w:pPr>
        <w:pStyle w:val="Heading4"/>
      </w:pPr>
      <w:r w:rsidRPr="0088193B">
        <w:t>7.1.4.31</w:t>
      </w:r>
      <w:r w:rsidRPr="0088193B">
        <w:tab/>
        <w:t>eLAA / Logical channel prioritization handling / laa-UL-Allowed</w:t>
      </w:r>
    </w:p>
    <w:p w14:paraId="52F76814" w14:textId="77777777" w:rsidR="003C54FB" w:rsidRPr="0088193B" w:rsidRDefault="003C54FB" w:rsidP="003C54FB">
      <w:pPr>
        <w:pStyle w:val="H6"/>
      </w:pPr>
      <w:r w:rsidRPr="0088193B">
        <w:t>7.1.4.31.1</w:t>
      </w:r>
      <w:r w:rsidRPr="0088193B">
        <w:tab/>
        <w:t>Test Purpose (TP)</w:t>
      </w:r>
    </w:p>
    <w:p w14:paraId="7860B9FA" w14:textId="77777777" w:rsidR="003C54FB" w:rsidRPr="0088193B" w:rsidRDefault="003C54FB" w:rsidP="003C54FB">
      <w:pPr>
        <w:keepNext/>
        <w:keepLines/>
        <w:spacing w:before="120"/>
        <w:ind w:left="1985" w:hanging="1985"/>
        <w:rPr>
          <w:rFonts w:ascii="Arial" w:hAnsi="Arial"/>
        </w:rPr>
      </w:pPr>
      <w:r w:rsidRPr="0088193B">
        <w:rPr>
          <w:rFonts w:ascii="Arial" w:hAnsi="Arial"/>
        </w:rPr>
        <w:t>(1)</w:t>
      </w:r>
    </w:p>
    <w:p w14:paraId="31CBAF8C"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with { UE in E-UTRA RRC_CONNECTED state with eLAA SCell configured and activated }</w:t>
      </w:r>
    </w:p>
    <w:p w14:paraId="6E1A4DEC"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b/>
          <w:bCs/>
          <w:sz w:val="16"/>
        </w:rPr>
        <w:t>ensure that</w:t>
      </w:r>
      <w:r w:rsidRPr="0088193B">
        <w:rPr>
          <w:rFonts w:ascii="Courier New" w:hAnsi="Courier New"/>
          <w:sz w:val="16"/>
        </w:rPr>
        <w:t xml:space="preserve"> {</w:t>
      </w:r>
    </w:p>
    <w:p w14:paraId="022C3C31"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r w:rsidRPr="0088193B">
        <w:rPr>
          <w:rFonts w:ascii="Courier New" w:hAnsi="Courier New"/>
          <w:b/>
          <w:bCs/>
          <w:sz w:val="16"/>
        </w:rPr>
        <w:t>when</w:t>
      </w:r>
      <w:r w:rsidRPr="0088193B">
        <w:rPr>
          <w:rFonts w:ascii="Courier New" w:hAnsi="Courier New"/>
          <w:sz w:val="16"/>
        </w:rPr>
        <w:t xml:space="preserve"> { UL data arrives in the UE transmission buffer and grant is received only on eLAA cell }</w:t>
      </w:r>
    </w:p>
    <w:p w14:paraId="760DD52D"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r w:rsidRPr="0088193B">
        <w:rPr>
          <w:rFonts w:ascii="Courier New" w:hAnsi="Courier New"/>
          <w:b/>
          <w:bCs/>
          <w:sz w:val="16"/>
        </w:rPr>
        <w:t>then</w:t>
      </w:r>
      <w:r w:rsidRPr="0088193B">
        <w:rPr>
          <w:rFonts w:ascii="Courier New" w:hAnsi="Courier New"/>
          <w:sz w:val="16"/>
        </w:rPr>
        <w:t xml:space="preserve"> { UE transmits the data from the logical channel which is set to laa-UL-Allowed to True via eLAA SCells }</w:t>
      </w:r>
    </w:p>
    <w:p w14:paraId="0BB81418"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p>
    <w:p w14:paraId="2FE780C3"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F437A7A" w14:textId="77777777" w:rsidR="003C54FB" w:rsidRPr="0088193B" w:rsidRDefault="003C54FB" w:rsidP="003C54FB">
      <w:pPr>
        <w:keepNext/>
        <w:keepLines/>
        <w:spacing w:before="120"/>
        <w:ind w:left="1985" w:hanging="1985"/>
        <w:rPr>
          <w:rFonts w:ascii="Arial" w:hAnsi="Arial"/>
        </w:rPr>
      </w:pPr>
      <w:r w:rsidRPr="0088193B">
        <w:rPr>
          <w:rFonts w:ascii="Arial" w:hAnsi="Arial"/>
        </w:rPr>
        <w:t>(2)</w:t>
      </w:r>
    </w:p>
    <w:p w14:paraId="3ABE78A8"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b/>
          <w:bCs/>
          <w:sz w:val="16"/>
        </w:rPr>
        <w:t>with</w:t>
      </w:r>
      <w:r w:rsidRPr="0088193B">
        <w:rPr>
          <w:rFonts w:ascii="Courier New" w:hAnsi="Courier New"/>
          <w:sz w:val="16"/>
        </w:rPr>
        <w:t xml:space="preserve"> { UE in E-UTRA RRC_CONNECTED state with eLAA SCell configured and activated }</w:t>
      </w:r>
    </w:p>
    <w:p w14:paraId="382792CF"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b/>
          <w:bCs/>
          <w:sz w:val="16"/>
        </w:rPr>
        <w:t>ensure that</w:t>
      </w:r>
      <w:r w:rsidRPr="0088193B">
        <w:rPr>
          <w:rFonts w:ascii="Courier New" w:hAnsi="Courier New"/>
          <w:sz w:val="16"/>
        </w:rPr>
        <w:t xml:space="preserve"> {</w:t>
      </w:r>
    </w:p>
    <w:p w14:paraId="6137D781"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r w:rsidRPr="0088193B">
        <w:rPr>
          <w:rFonts w:ascii="Courier New" w:hAnsi="Courier New"/>
          <w:b/>
          <w:bCs/>
          <w:sz w:val="16"/>
        </w:rPr>
        <w:t>when</w:t>
      </w:r>
      <w:r w:rsidRPr="0088193B">
        <w:rPr>
          <w:rFonts w:ascii="Courier New" w:hAnsi="Courier New"/>
          <w:sz w:val="16"/>
        </w:rPr>
        <w:t xml:space="preserve"> {</w:t>
      </w:r>
      <w:r w:rsidRPr="0088193B">
        <w:t xml:space="preserve"> </w:t>
      </w:r>
      <w:r w:rsidRPr="0088193B">
        <w:rPr>
          <w:rFonts w:ascii="Courier New" w:hAnsi="Courier New"/>
          <w:sz w:val="16"/>
        </w:rPr>
        <w:t>UL data arrives in the UE transmission buffer and grant is received on Pcell }</w:t>
      </w:r>
    </w:p>
    <w:p w14:paraId="36535491"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r w:rsidRPr="0088193B">
        <w:rPr>
          <w:rFonts w:ascii="Courier New" w:hAnsi="Courier New"/>
          <w:b/>
          <w:bCs/>
          <w:sz w:val="16"/>
        </w:rPr>
        <w:t>then</w:t>
      </w:r>
      <w:r w:rsidRPr="0088193B">
        <w:rPr>
          <w:rFonts w:ascii="Courier New" w:hAnsi="Courier New"/>
          <w:sz w:val="16"/>
        </w:rPr>
        <w:t xml:space="preserve"> { UE transmits the data from the logical channel which is set to laa-UL-Allowed to true via Pcell }</w:t>
      </w:r>
    </w:p>
    <w:p w14:paraId="35E01D50"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8193B">
        <w:rPr>
          <w:rFonts w:ascii="Courier New" w:hAnsi="Courier New"/>
          <w:sz w:val="16"/>
        </w:rPr>
        <w:t xml:space="preserve">             }</w:t>
      </w:r>
    </w:p>
    <w:p w14:paraId="71D14958" w14:textId="77777777" w:rsidR="003C54FB" w:rsidRPr="0088193B" w:rsidRDefault="003C54FB" w:rsidP="003C54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4F7B985" w14:textId="77777777" w:rsidR="003C54FB" w:rsidRPr="0088193B" w:rsidRDefault="003C54FB" w:rsidP="003C54FB">
      <w:pPr>
        <w:pStyle w:val="H6"/>
      </w:pPr>
      <w:r w:rsidRPr="0088193B">
        <w:t>7.1.4.31.2</w:t>
      </w:r>
      <w:r w:rsidRPr="0088193B">
        <w:tab/>
        <w:t>Conformance requirements</w:t>
      </w:r>
    </w:p>
    <w:p w14:paraId="2E94E33B" w14:textId="77777777" w:rsidR="003C54FB" w:rsidRPr="0088193B" w:rsidRDefault="003C54FB" w:rsidP="003C54FB">
      <w:r w:rsidRPr="0088193B">
        <w:t>References: The conformance requirements covered in the present TC are specified in: TS 36.331, clauses 6.3.2 and TS36.321 clauses 5.4.3.1</w:t>
      </w:r>
    </w:p>
    <w:p w14:paraId="20DE25F4" w14:textId="77777777" w:rsidR="003C54FB" w:rsidRPr="0088193B" w:rsidRDefault="003C54FB" w:rsidP="003C54FB">
      <w:r w:rsidRPr="0088193B">
        <w:t>[TS 36.331 clause 5.2.2.7]</w:t>
      </w:r>
    </w:p>
    <w:p w14:paraId="0562BB1D" w14:textId="77777777" w:rsidR="003C54FB" w:rsidRPr="0088193B" w:rsidRDefault="003C54FB" w:rsidP="003C54FB">
      <w:pPr>
        <w:pStyle w:val="TAL"/>
        <w:rPr>
          <w:b/>
          <w:i/>
          <w:lang w:eastAsia="zh-CN"/>
        </w:rPr>
      </w:pPr>
      <w:r w:rsidRPr="0088193B">
        <w:rPr>
          <w:b/>
          <w:i/>
        </w:rPr>
        <w:t>laa</w:t>
      </w:r>
      <w:r w:rsidRPr="0088193B">
        <w:rPr>
          <w:b/>
          <w:i/>
          <w:lang w:eastAsia="zh-CN"/>
        </w:rPr>
        <w:t>-UL-Allowed</w:t>
      </w:r>
    </w:p>
    <w:p w14:paraId="37B1073A" w14:textId="77777777" w:rsidR="003C54FB" w:rsidRPr="0088193B" w:rsidRDefault="003C54FB" w:rsidP="003C54FB">
      <w:pPr>
        <w:pStyle w:val="B3"/>
        <w:ind w:left="0" w:firstLine="0"/>
        <w:rPr>
          <w:rFonts w:cs="Arial"/>
          <w:szCs w:val="18"/>
        </w:rPr>
      </w:pPr>
      <w:r w:rsidRPr="0088193B">
        <w:t xml:space="preserve">Indicates whether </w:t>
      </w:r>
      <w:r w:rsidRPr="0088193B">
        <w:rPr>
          <w:lang w:eastAsia="zh-CN"/>
        </w:rPr>
        <w:t xml:space="preserve">the data of </w:t>
      </w:r>
      <w:r w:rsidRPr="0088193B">
        <w:t xml:space="preserve">a </w:t>
      </w:r>
      <w:r w:rsidRPr="0088193B">
        <w:rPr>
          <w:lang w:eastAsia="zh-CN"/>
        </w:rPr>
        <w:t>logical channel</w:t>
      </w:r>
      <w:r w:rsidRPr="0088193B">
        <w:t xml:space="preserve"> is </w:t>
      </w:r>
      <w:r w:rsidRPr="0088193B">
        <w:rPr>
          <w:lang w:eastAsia="zh-CN"/>
        </w:rPr>
        <w:t>allowed</w:t>
      </w:r>
      <w:r w:rsidRPr="0088193B">
        <w:t xml:space="preserve"> </w:t>
      </w:r>
      <w:r w:rsidRPr="0088193B">
        <w:rPr>
          <w:lang w:eastAsia="zh-CN"/>
        </w:rPr>
        <w:t>to be transmitted via UL of LAA SCells</w:t>
      </w:r>
      <w:r w:rsidRPr="0088193B">
        <w:t xml:space="preserve">. </w:t>
      </w:r>
      <w:r w:rsidRPr="0088193B">
        <w:rPr>
          <w:rFonts w:cs="Arial"/>
          <w:szCs w:val="18"/>
        </w:rPr>
        <w:t xml:space="preserve">Value </w:t>
      </w:r>
      <w:r w:rsidRPr="0088193B">
        <w:rPr>
          <w:rFonts w:cs="Arial"/>
          <w:i/>
          <w:szCs w:val="18"/>
        </w:rPr>
        <w:t>TRUE</w:t>
      </w:r>
      <w:r w:rsidRPr="0088193B">
        <w:rPr>
          <w:rFonts w:cs="Arial"/>
          <w:szCs w:val="18"/>
        </w:rPr>
        <w:t xml:space="preserve"> indicates that the logical channel is allowed to be sent via UL of</w:t>
      </w:r>
      <w:r w:rsidRPr="0088193B">
        <w:rPr>
          <w:rFonts w:cs="Arial"/>
          <w:szCs w:val="18"/>
          <w:lang w:eastAsia="zh-CN"/>
        </w:rPr>
        <w:t xml:space="preserve"> </w:t>
      </w:r>
      <w:r w:rsidRPr="0088193B">
        <w:rPr>
          <w:rFonts w:cs="Arial"/>
          <w:szCs w:val="18"/>
        </w:rPr>
        <w:t>LAA SCell</w:t>
      </w:r>
      <w:r w:rsidRPr="0088193B">
        <w:rPr>
          <w:rFonts w:cs="Arial"/>
          <w:szCs w:val="18"/>
          <w:lang w:eastAsia="zh-CN"/>
        </w:rPr>
        <w:t>s</w:t>
      </w:r>
      <w:r w:rsidRPr="0088193B">
        <w:rPr>
          <w:rFonts w:cs="Arial"/>
          <w:szCs w:val="18"/>
        </w:rPr>
        <w:t xml:space="preserve">. Value </w:t>
      </w:r>
      <w:r w:rsidRPr="0088193B">
        <w:rPr>
          <w:rFonts w:cs="Arial"/>
          <w:i/>
          <w:szCs w:val="18"/>
        </w:rPr>
        <w:t>FALSE</w:t>
      </w:r>
      <w:r w:rsidRPr="0088193B">
        <w:rPr>
          <w:rFonts w:cs="Arial"/>
          <w:szCs w:val="18"/>
        </w:rPr>
        <w:t xml:space="preserve"> indicates that the logical channel is not allowed to be sent via UL of LAA SCell</w:t>
      </w:r>
      <w:r w:rsidRPr="0088193B">
        <w:rPr>
          <w:rFonts w:cs="Arial"/>
          <w:szCs w:val="18"/>
          <w:lang w:eastAsia="zh-CN"/>
        </w:rPr>
        <w:t>s</w:t>
      </w:r>
      <w:r w:rsidRPr="0088193B">
        <w:rPr>
          <w:rFonts w:cs="Arial"/>
          <w:szCs w:val="18"/>
        </w:rPr>
        <w:t>.</w:t>
      </w:r>
    </w:p>
    <w:p w14:paraId="1D6EFEAF" w14:textId="77777777" w:rsidR="003C54FB" w:rsidRPr="0088193B" w:rsidRDefault="003C54FB" w:rsidP="003C54FB">
      <w:bookmarkStart w:id="90" w:name="_Toc494136295"/>
      <w:r w:rsidRPr="0088193B">
        <w:t>[TS 36.321 clause 5.4.3.1]</w:t>
      </w:r>
    </w:p>
    <w:bookmarkEnd w:id="90"/>
    <w:p w14:paraId="462D4568" w14:textId="77777777" w:rsidR="003C54FB" w:rsidRPr="0088193B" w:rsidRDefault="003C54FB" w:rsidP="003C54FB">
      <w:r w:rsidRPr="0088193B">
        <w:t>The Logical Channel Prioritization procedure is applied when a new transmission is performed.</w:t>
      </w:r>
    </w:p>
    <w:p w14:paraId="51CC8BB5" w14:textId="77777777" w:rsidR="003C54FB" w:rsidRPr="0088193B" w:rsidRDefault="003C54FB" w:rsidP="0097164B">
      <w:r w:rsidRPr="0088193B">
        <w:t>…</w:t>
      </w:r>
    </w:p>
    <w:p w14:paraId="2F18924B" w14:textId="77777777" w:rsidR="003C54FB" w:rsidRPr="0088193B" w:rsidRDefault="003C54FB" w:rsidP="003C54FB">
      <w:pPr>
        <w:pStyle w:val="B2"/>
        <w:rPr>
          <w:lang w:eastAsia="en-US"/>
        </w:rPr>
      </w:pPr>
      <w:r w:rsidRPr="0088193B">
        <w:t>-</w:t>
      </w:r>
      <w:r w:rsidRPr="0088193B">
        <w:tab/>
        <w:t xml:space="preserve">for transmissions on serving cells operating according to Frame Structure Type 3, the MAC entity shall only consider logical channels for which </w:t>
      </w:r>
      <w:r w:rsidRPr="0088193B">
        <w:rPr>
          <w:i/>
        </w:rPr>
        <w:t>laa-UL-Allowed</w:t>
      </w:r>
      <w:r w:rsidRPr="0088193B">
        <w:t xml:space="preserve"> has been configured.</w:t>
      </w:r>
    </w:p>
    <w:p w14:paraId="5CB12488" w14:textId="77777777" w:rsidR="003C54FB" w:rsidRPr="0088193B" w:rsidRDefault="003C54FB" w:rsidP="003C54FB">
      <w:pPr>
        <w:pStyle w:val="H6"/>
      </w:pPr>
      <w:r w:rsidRPr="0088193B">
        <w:t>7.1.4.31.3</w:t>
      </w:r>
      <w:r w:rsidRPr="0088193B">
        <w:tab/>
        <w:t>Test description</w:t>
      </w:r>
    </w:p>
    <w:p w14:paraId="12D354B8" w14:textId="77777777" w:rsidR="003C54FB" w:rsidRPr="0088193B" w:rsidRDefault="003C54FB" w:rsidP="003C54FB">
      <w:pPr>
        <w:pStyle w:val="H6"/>
      </w:pPr>
      <w:r w:rsidRPr="0088193B">
        <w:t>7.1.4.31.3.1</w:t>
      </w:r>
      <w:r w:rsidRPr="0088193B">
        <w:tab/>
        <w:t>Pre-test conditions</w:t>
      </w:r>
    </w:p>
    <w:p w14:paraId="5065CC1E" w14:textId="77777777" w:rsidR="003C54FB" w:rsidRPr="0088193B" w:rsidRDefault="003C54FB" w:rsidP="003C54FB">
      <w:pPr>
        <w:rPr>
          <w:rFonts w:eastAsia="Calibri"/>
          <w:lang w:eastAsia="x-none"/>
        </w:rPr>
      </w:pPr>
      <w:r w:rsidRPr="0088193B">
        <w:rPr>
          <w:rFonts w:ascii="Arial" w:eastAsia="Calibri" w:hAnsi="Arial" w:cs="Arial"/>
        </w:rPr>
        <w:t>System Simulator:</w:t>
      </w:r>
    </w:p>
    <w:p w14:paraId="6C547A5B" w14:textId="77777777" w:rsidR="003C54FB" w:rsidRPr="0088193B" w:rsidRDefault="003C54FB" w:rsidP="003C54FB">
      <w:pPr>
        <w:pStyle w:val="B10"/>
        <w:numPr>
          <w:ilvl w:val="0"/>
          <w:numId w:val="14"/>
        </w:numPr>
      </w:pPr>
      <w:r w:rsidRPr="0088193B">
        <w:t xml:space="preserve">Cell 1 (PCell) and Cell 10 (SCell) </w:t>
      </w:r>
    </w:p>
    <w:p w14:paraId="7FE6DEA1" w14:textId="77777777" w:rsidR="003C54FB" w:rsidRPr="0088193B" w:rsidRDefault="003C54FB" w:rsidP="003C54FB">
      <w:pPr>
        <w:pStyle w:val="B10"/>
        <w:numPr>
          <w:ilvl w:val="0"/>
          <w:numId w:val="14"/>
        </w:numPr>
        <w:rPr>
          <w:lang w:eastAsia="en-US"/>
        </w:rPr>
      </w:pPr>
      <w:r w:rsidRPr="0088193B">
        <w:t>Cell 10 is an Active SCell according to [18] cl. 6.3.4,</w:t>
      </w:r>
      <w:r w:rsidR="00162732" w:rsidRPr="0088193B">
        <w:t xml:space="preserve"> </w:t>
      </w:r>
      <w:r w:rsidR="00162732" w:rsidRPr="0088193B">
        <w:rPr>
          <w:lang w:eastAsia="x-none"/>
        </w:rPr>
        <w:t>configured with LAA Frame Structure 3</w:t>
      </w:r>
    </w:p>
    <w:p w14:paraId="56F7C424" w14:textId="77777777" w:rsidR="003C54FB" w:rsidRPr="0088193B" w:rsidRDefault="003C54FB" w:rsidP="003C54FB">
      <w:pPr>
        <w:pStyle w:val="H6"/>
        <w:rPr>
          <w:rFonts w:eastAsia="Calibri"/>
        </w:rPr>
      </w:pPr>
      <w:r w:rsidRPr="0088193B">
        <w:rPr>
          <w:rFonts w:eastAsia="Calibri"/>
        </w:rPr>
        <w:t>UE:</w:t>
      </w:r>
    </w:p>
    <w:p w14:paraId="7A2C8A71" w14:textId="77777777" w:rsidR="003C54FB" w:rsidRPr="0088193B" w:rsidRDefault="003C54FB" w:rsidP="003C54FB">
      <w:pPr>
        <w:rPr>
          <w:rFonts w:eastAsia="Calibri"/>
        </w:rPr>
      </w:pPr>
      <w:r w:rsidRPr="0088193B">
        <w:rPr>
          <w:lang w:eastAsia="x-none"/>
        </w:rPr>
        <w:t>None</w:t>
      </w:r>
    </w:p>
    <w:p w14:paraId="19C80A70" w14:textId="77777777" w:rsidR="003C54FB" w:rsidRPr="0088193B" w:rsidRDefault="003C54FB" w:rsidP="003C54FB">
      <w:pPr>
        <w:keepNext/>
        <w:keepLines/>
        <w:spacing w:before="120"/>
        <w:ind w:left="1985" w:hanging="1985"/>
        <w:rPr>
          <w:rFonts w:ascii="Arial" w:hAnsi="Arial"/>
        </w:rPr>
      </w:pPr>
      <w:r w:rsidRPr="0088193B">
        <w:rPr>
          <w:rFonts w:ascii="Arial" w:hAnsi="Arial"/>
        </w:rPr>
        <w:t>Preamble:</w:t>
      </w:r>
    </w:p>
    <w:p w14:paraId="2A45280E" w14:textId="77777777" w:rsidR="003C54FB" w:rsidRPr="0088193B" w:rsidRDefault="003C54FB" w:rsidP="003C54FB">
      <w:pPr>
        <w:ind w:left="568" w:hanging="284"/>
        <w:rPr>
          <w:rFonts w:eastAsia="Calibri"/>
        </w:rPr>
      </w:pPr>
      <w:r w:rsidRPr="0088193B">
        <w:rPr>
          <w:lang w:eastAsia="x-none"/>
        </w:rPr>
        <w:t>-</w:t>
      </w:r>
      <w:r w:rsidRPr="0088193B">
        <w:rPr>
          <w:lang w:eastAsia="x-none"/>
        </w:rPr>
        <w:tab/>
      </w:r>
      <w:r w:rsidRPr="0088193B">
        <w:rPr>
          <w:rFonts w:eastAsia="Calibri"/>
        </w:rPr>
        <w:t>The UE is in state Loopback Activated (state 4) according to [18].</w:t>
      </w:r>
    </w:p>
    <w:p w14:paraId="3A1E71DC" w14:textId="77777777" w:rsidR="003C54FB" w:rsidRPr="0088193B" w:rsidRDefault="003C54FB" w:rsidP="003C54FB">
      <w:pPr>
        <w:pStyle w:val="B10"/>
      </w:pPr>
      <w:r w:rsidRPr="0088193B">
        <w:t>-</w:t>
      </w:r>
      <w:r w:rsidRPr="0088193B">
        <w:tab/>
        <w:t>The condition SRB2-DRB(2,0) is used for step 8 in 4.5.3A.3 according to [18].</w:t>
      </w:r>
    </w:p>
    <w:p w14:paraId="3D02D76B" w14:textId="77777777" w:rsidR="003C54FB" w:rsidRPr="0088193B" w:rsidRDefault="003C54FB" w:rsidP="003C54FB">
      <w:pPr>
        <w:pStyle w:val="B10"/>
      </w:pPr>
      <w:r w:rsidRPr="0088193B">
        <w:t>-</w:t>
      </w:r>
      <w:r w:rsidRPr="0088193B">
        <w:tab/>
        <w:t>2 AM DRBS are configured with the parameters specified in table 7.1.4.31.</w:t>
      </w:r>
      <w:r w:rsidR="004327AD" w:rsidRPr="0088193B">
        <w:t>3.</w:t>
      </w:r>
      <w:r w:rsidRPr="0088193B">
        <w:t>1-1.</w:t>
      </w:r>
    </w:p>
    <w:p w14:paraId="310EFD30" w14:textId="77777777" w:rsidR="003C54FB" w:rsidRPr="0088193B" w:rsidRDefault="003C54FB" w:rsidP="003C54FB">
      <w:pPr>
        <w:pStyle w:val="TH"/>
      </w:pPr>
      <w:r w:rsidRPr="0088193B">
        <w:t>Table 7.1.4.31.3.1-1: Logical Channel Configuration Settings</w:t>
      </w:r>
    </w:p>
    <w:tbl>
      <w:tblPr>
        <w:tblW w:w="6095" w:type="dxa"/>
        <w:tblInd w:w="2235" w:type="dxa"/>
        <w:tblLook w:val="01E0" w:firstRow="1" w:lastRow="1" w:firstColumn="1" w:lastColumn="1" w:noHBand="0" w:noVBand="0"/>
      </w:tblPr>
      <w:tblGrid>
        <w:gridCol w:w="2693"/>
        <w:gridCol w:w="1701"/>
        <w:gridCol w:w="1701"/>
      </w:tblGrid>
      <w:tr w:rsidR="003C54FB" w:rsidRPr="0088193B" w14:paraId="28FFC6B4" w14:textId="77777777" w:rsidTr="001010EC">
        <w:tc>
          <w:tcPr>
            <w:tcW w:w="2693" w:type="dxa"/>
            <w:tcBorders>
              <w:top w:val="single" w:sz="4" w:space="0" w:color="auto"/>
              <w:left w:val="single" w:sz="4" w:space="0" w:color="auto"/>
              <w:bottom w:val="single" w:sz="6" w:space="0" w:color="auto"/>
              <w:right w:val="single" w:sz="6" w:space="0" w:color="auto"/>
            </w:tcBorders>
          </w:tcPr>
          <w:p w14:paraId="2713E1B2" w14:textId="77777777" w:rsidR="003C54FB" w:rsidRPr="0088193B" w:rsidRDefault="003C54FB" w:rsidP="001010EC">
            <w:pPr>
              <w:pStyle w:val="TAH"/>
            </w:pPr>
            <w:r w:rsidRPr="0088193B">
              <w:t>Parameter</w:t>
            </w:r>
          </w:p>
        </w:tc>
        <w:tc>
          <w:tcPr>
            <w:tcW w:w="1701" w:type="dxa"/>
            <w:tcBorders>
              <w:top w:val="single" w:sz="4" w:space="0" w:color="auto"/>
              <w:left w:val="single" w:sz="6" w:space="0" w:color="auto"/>
              <w:bottom w:val="single" w:sz="6" w:space="0" w:color="auto"/>
              <w:right w:val="single" w:sz="6" w:space="0" w:color="auto"/>
            </w:tcBorders>
          </w:tcPr>
          <w:p w14:paraId="40C6398A" w14:textId="77777777" w:rsidR="003C54FB" w:rsidRPr="0088193B" w:rsidRDefault="003C54FB" w:rsidP="001010EC">
            <w:pPr>
              <w:pStyle w:val="TAH"/>
            </w:pPr>
            <w:r w:rsidRPr="0088193B">
              <w:t>DRB1</w:t>
            </w:r>
          </w:p>
        </w:tc>
        <w:tc>
          <w:tcPr>
            <w:tcW w:w="1701" w:type="dxa"/>
            <w:tcBorders>
              <w:top w:val="single" w:sz="4" w:space="0" w:color="auto"/>
              <w:left w:val="single" w:sz="6" w:space="0" w:color="auto"/>
              <w:bottom w:val="single" w:sz="6" w:space="0" w:color="auto"/>
              <w:right w:val="single" w:sz="4" w:space="0" w:color="auto"/>
            </w:tcBorders>
          </w:tcPr>
          <w:p w14:paraId="0F9A2EBD" w14:textId="77777777" w:rsidR="003C54FB" w:rsidRPr="0088193B" w:rsidRDefault="003C54FB" w:rsidP="001010EC">
            <w:pPr>
              <w:pStyle w:val="TAH"/>
            </w:pPr>
            <w:r w:rsidRPr="0088193B">
              <w:t>DRB2</w:t>
            </w:r>
          </w:p>
        </w:tc>
      </w:tr>
      <w:tr w:rsidR="003C54FB" w:rsidRPr="0088193B" w14:paraId="024B5B0C" w14:textId="77777777" w:rsidTr="001010EC">
        <w:tc>
          <w:tcPr>
            <w:tcW w:w="2693" w:type="dxa"/>
            <w:tcBorders>
              <w:top w:val="single" w:sz="6" w:space="0" w:color="auto"/>
              <w:left w:val="single" w:sz="4" w:space="0" w:color="auto"/>
              <w:bottom w:val="single" w:sz="6" w:space="0" w:color="auto"/>
              <w:right w:val="single" w:sz="6" w:space="0" w:color="auto"/>
            </w:tcBorders>
          </w:tcPr>
          <w:p w14:paraId="7776AA26" w14:textId="77777777" w:rsidR="003C54FB" w:rsidRPr="0088193B" w:rsidRDefault="003C54FB" w:rsidP="001010EC">
            <w:pPr>
              <w:pStyle w:val="TAL"/>
            </w:pPr>
            <w:r w:rsidRPr="0088193B">
              <w:t>LogicalChannel-Identity</w:t>
            </w:r>
          </w:p>
        </w:tc>
        <w:tc>
          <w:tcPr>
            <w:tcW w:w="1701" w:type="dxa"/>
            <w:tcBorders>
              <w:top w:val="single" w:sz="6" w:space="0" w:color="auto"/>
              <w:left w:val="single" w:sz="6" w:space="0" w:color="auto"/>
              <w:bottom w:val="single" w:sz="6" w:space="0" w:color="auto"/>
              <w:right w:val="single" w:sz="6" w:space="0" w:color="auto"/>
            </w:tcBorders>
          </w:tcPr>
          <w:p w14:paraId="1E6A6DF1" w14:textId="77777777" w:rsidR="003C54FB" w:rsidRPr="0088193B" w:rsidRDefault="003C54FB" w:rsidP="001010EC">
            <w:pPr>
              <w:pStyle w:val="TAL"/>
            </w:pPr>
            <w:r w:rsidRPr="0088193B">
              <w:t>3</w:t>
            </w:r>
          </w:p>
        </w:tc>
        <w:tc>
          <w:tcPr>
            <w:tcW w:w="1701" w:type="dxa"/>
            <w:tcBorders>
              <w:top w:val="single" w:sz="6" w:space="0" w:color="auto"/>
              <w:left w:val="single" w:sz="6" w:space="0" w:color="auto"/>
              <w:bottom w:val="single" w:sz="6" w:space="0" w:color="auto"/>
              <w:right w:val="single" w:sz="4" w:space="0" w:color="auto"/>
            </w:tcBorders>
          </w:tcPr>
          <w:p w14:paraId="74086D05" w14:textId="77777777" w:rsidR="003C54FB" w:rsidRPr="0088193B" w:rsidRDefault="003C54FB" w:rsidP="001010EC">
            <w:pPr>
              <w:pStyle w:val="TAL"/>
            </w:pPr>
            <w:r w:rsidRPr="0088193B">
              <w:t>4</w:t>
            </w:r>
          </w:p>
        </w:tc>
      </w:tr>
      <w:tr w:rsidR="003C54FB" w:rsidRPr="0088193B" w14:paraId="28CACE72" w14:textId="77777777" w:rsidTr="001010EC">
        <w:tc>
          <w:tcPr>
            <w:tcW w:w="2693" w:type="dxa"/>
            <w:tcBorders>
              <w:top w:val="single" w:sz="6" w:space="0" w:color="auto"/>
              <w:left w:val="single" w:sz="4" w:space="0" w:color="auto"/>
              <w:bottom w:val="single" w:sz="6" w:space="0" w:color="auto"/>
              <w:right w:val="single" w:sz="6" w:space="0" w:color="auto"/>
            </w:tcBorders>
          </w:tcPr>
          <w:p w14:paraId="1FF08326" w14:textId="77777777" w:rsidR="003C54FB" w:rsidRPr="0088193B" w:rsidRDefault="003C54FB" w:rsidP="001010EC">
            <w:pPr>
              <w:pStyle w:val="TAL"/>
            </w:pPr>
            <w:r w:rsidRPr="0088193B">
              <w:t>Priority</w:t>
            </w:r>
          </w:p>
        </w:tc>
        <w:tc>
          <w:tcPr>
            <w:tcW w:w="1701" w:type="dxa"/>
            <w:tcBorders>
              <w:top w:val="single" w:sz="6" w:space="0" w:color="auto"/>
              <w:left w:val="single" w:sz="6" w:space="0" w:color="auto"/>
              <w:bottom w:val="single" w:sz="6" w:space="0" w:color="auto"/>
              <w:right w:val="single" w:sz="6" w:space="0" w:color="auto"/>
            </w:tcBorders>
          </w:tcPr>
          <w:p w14:paraId="68E40D97" w14:textId="77777777" w:rsidR="003C54FB" w:rsidRPr="0088193B" w:rsidRDefault="003C54FB" w:rsidP="001010EC">
            <w:pPr>
              <w:pStyle w:val="TAL"/>
            </w:pPr>
            <w:r w:rsidRPr="0088193B">
              <w:t>7</w:t>
            </w:r>
          </w:p>
        </w:tc>
        <w:tc>
          <w:tcPr>
            <w:tcW w:w="1701" w:type="dxa"/>
            <w:tcBorders>
              <w:top w:val="single" w:sz="6" w:space="0" w:color="auto"/>
              <w:left w:val="single" w:sz="6" w:space="0" w:color="auto"/>
              <w:bottom w:val="single" w:sz="6" w:space="0" w:color="auto"/>
              <w:right w:val="single" w:sz="4" w:space="0" w:color="auto"/>
            </w:tcBorders>
          </w:tcPr>
          <w:p w14:paraId="0FEA40F6" w14:textId="77777777" w:rsidR="003C54FB" w:rsidRPr="0088193B" w:rsidRDefault="003C54FB" w:rsidP="001010EC">
            <w:pPr>
              <w:pStyle w:val="TAL"/>
            </w:pPr>
            <w:r w:rsidRPr="0088193B">
              <w:t>6</w:t>
            </w:r>
          </w:p>
        </w:tc>
      </w:tr>
      <w:tr w:rsidR="003C54FB" w:rsidRPr="0088193B" w14:paraId="7AD4CB3B" w14:textId="77777777" w:rsidTr="001010EC">
        <w:tc>
          <w:tcPr>
            <w:tcW w:w="2693" w:type="dxa"/>
            <w:tcBorders>
              <w:top w:val="single" w:sz="6" w:space="0" w:color="auto"/>
              <w:left w:val="single" w:sz="4" w:space="0" w:color="auto"/>
              <w:bottom w:val="single" w:sz="6" w:space="0" w:color="auto"/>
              <w:right w:val="single" w:sz="6" w:space="0" w:color="auto"/>
            </w:tcBorders>
          </w:tcPr>
          <w:p w14:paraId="075EC448" w14:textId="77777777" w:rsidR="003C54FB" w:rsidRPr="0088193B" w:rsidRDefault="003C54FB" w:rsidP="001010EC">
            <w:pPr>
              <w:pStyle w:val="TAL"/>
            </w:pPr>
            <w:r w:rsidRPr="0088193B">
              <w:t>prioritizedBitRate</w:t>
            </w:r>
          </w:p>
        </w:tc>
        <w:tc>
          <w:tcPr>
            <w:tcW w:w="1701" w:type="dxa"/>
            <w:tcBorders>
              <w:top w:val="single" w:sz="6" w:space="0" w:color="auto"/>
              <w:left w:val="single" w:sz="6" w:space="0" w:color="auto"/>
              <w:bottom w:val="single" w:sz="6" w:space="0" w:color="auto"/>
              <w:right w:val="single" w:sz="6" w:space="0" w:color="auto"/>
            </w:tcBorders>
          </w:tcPr>
          <w:p w14:paraId="599CC1F7" w14:textId="77777777" w:rsidR="003C54FB" w:rsidRPr="0088193B" w:rsidRDefault="003C54FB" w:rsidP="001010EC">
            <w:pPr>
              <w:pStyle w:val="TAL"/>
            </w:pPr>
            <w:r w:rsidRPr="0088193B">
              <w:t>0kbs</w:t>
            </w:r>
          </w:p>
        </w:tc>
        <w:tc>
          <w:tcPr>
            <w:tcW w:w="1701" w:type="dxa"/>
            <w:tcBorders>
              <w:top w:val="single" w:sz="6" w:space="0" w:color="auto"/>
              <w:left w:val="single" w:sz="6" w:space="0" w:color="auto"/>
              <w:bottom w:val="single" w:sz="6" w:space="0" w:color="auto"/>
              <w:right w:val="single" w:sz="4" w:space="0" w:color="auto"/>
            </w:tcBorders>
          </w:tcPr>
          <w:p w14:paraId="6DCA0954" w14:textId="77777777" w:rsidR="003C54FB" w:rsidRPr="0088193B" w:rsidRDefault="003C54FB" w:rsidP="001010EC">
            <w:pPr>
              <w:pStyle w:val="TAL"/>
            </w:pPr>
            <w:r w:rsidRPr="0088193B">
              <w:t>0kbs</w:t>
            </w:r>
          </w:p>
        </w:tc>
      </w:tr>
      <w:tr w:rsidR="003C54FB" w:rsidRPr="0088193B" w14:paraId="5EDC5CD4" w14:textId="77777777" w:rsidTr="001010EC">
        <w:tc>
          <w:tcPr>
            <w:tcW w:w="2693" w:type="dxa"/>
            <w:tcBorders>
              <w:top w:val="single" w:sz="6" w:space="0" w:color="auto"/>
              <w:left w:val="single" w:sz="4" w:space="0" w:color="auto"/>
              <w:bottom w:val="single" w:sz="6" w:space="0" w:color="auto"/>
              <w:right w:val="single" w:sz="6" w:space="0" w:color="auto"/>
            </w:tcBorders>
          </w:tcPr>
          <w:p w14:paraId="5085900B" w14:textId="77777777" w:rsidR="003C54FB" w:rsidRPr="0088193B" w:rsidRDefault="003C54FB" w:rsidP="001010EC">
            <w:pPr>
              <w:pStyle w:val="TAL"/>
            </w:pPr>
            <w:r w:rsidRPr="0088193B">
              <w:t>logicalChannelGroup</w:t>
            </w:r>
          </w:p>
        </w:tc>
        <w:tc>
          <w:tcPr>
            <w:tcW w:w="1701" w:type="dxa"/>
            <w:tcBorders>
              <w:top w:val="single" w:sz="6" w:space="0" w:color="auto"/>
              <w:left w:val="single" w:sz="6" w:space="0" w:color="auto"/>
              <w:bottom w:val="single" w:sz="6" w:space="0" w:color="auto"/>
              <w:right w:val="single" w:sz="6" w:space="0" w:color="auto"/>
            </w:tcBorders>
          </w:tcPr>
          <w:p w14:paraId="2EF3C858" w14:textId="77777777" w:rsidR="003C54FB" w:rsidRPr="0088193B" w:rsidRDefault="003C54FB" w:rsidP="001010EC">
            <w:pPr>
              <w:pStyle w:val="TAL"/>
            </w:pPr>
            <w:r w:rsidRPr="0088193B">
              <w:t>2 (LCG ID#</w:t>
            </w:r>
            <w:r w:rsidRPr="0088193B">
              <w:rPr>
                <w:lang w:eastAsia="zh-CN"/>
              </w:rPr>
              <w:t>2</w:t>
            </w:r>
            <w:r w:rsidRPr="0088193B">
              <w:t>)</w:t>
            </w:r>
          </w:p>
        </w:tc>
        <w:tc>
          <w:tcPr>
            <w:tcW w:w="1701" w:type="dxa"/>
            <w:tcBorders>
              <w:top w:val="single" w:sz="6" w:space="0" w:color="auto"/>
              <w:left w:val="single" w:sz="6" w:space="0" w:color="auto"/>
              <w:bottom w:val="single" w:sz="6" w:space="0" w:color="auto"/>
              <w:right w:val="single" w:sz="4" w:space="0" w:color="auto"/>
            </w:tcBorders>
          </w:tcPr>
          <w:p w14:paraId="5959A358" w14:textId="77777777" w:rsidR="003C54FB" w:rsidRPr="0088193B" w:rsidRDefault="003C54FB" w:rsidP="001010EC">
            <w:pPr>
              <w:pStyle w:val="TAL"/>
            </w:pPr>
            <w:r w:rsidRPr="0088193B">
              <w:t>2 (LCG ID#2)</w:t>
            </w:r>
          </w:p>
        </w:tc>
      </w:tr>
      <w:tr w:rsidR="003C54FB" w:rsidRPr="0088193B" w14:paraId="489324D9" w14:textId="77777777" w:rsidTr="001010EC">
        <w:tc>
          <w:tcPr>
            <w:tcW w:w="2693" w:type="dxa"/>
            <w:tcBorders>
              <w:top w:val="single" w:sz="6" w:space="0" w:color="auto"/>
              <w:left w:val="single" w:sz="4" w:space="0" w:color="auto"/>
              <w:bottom w:val="single" w:sz="6" w:space="0" w:color="auto"/>
              <w:right w:val="single" w:sz="6" w:space="0" w:color="auto"/>
            </w:tcBorders>
          </w:tcPr>
          <w:p w14:paraId="46E22681" w14:textId="77777777" w:rsidR="003C54FB" w:rsidRPr="0088193B" w:rsidRDefault="003C54FB" w:rsidP="001010EC">
            <w:pPr>
              <w:pStyle w:val="TAL"/>
            </w:pPr>
            <w:r w:rsidRPr="0088193B">
              <w:t>laa-UL-Allowed</w:t>
            </w:r>
          </w:p>
        </w:tc>
        <w:tc>
          <w:tcPr>
            <w:tcW w:w="1701" w:type="dxa"/>
            <w:tcBorders>
              <w:top w:val="single" w:sz="6" w:space="0" w:color="auto"/>
              <w:left w:val="single" w:sz="6" w:space="0" w:color="auto"/>
              <w:bottom w:val="single" w:sz="6" w:space="0" w:color="auto"/>
              <w:right w:val="single" w:sz="6" w:space="0" w:color="auto"/>
            </w:tcBorders>
          </w:tcPr>
          <w:p w14:paraId="6CEBF582" w14:textId="77777777" w:rsidR="003C54FB" w:rsidRPr="0088193B" w:rsidRDefault="003C54FB" w:rsidP="001010EC">
            <w:pPr>
              <w:pStyle w:val="TAL"/>
            </w:pPr>
            <w:r w:rsidRPr="0088193B">
              <w:t>True</w:t>
            </w:r>
          </w:p>
        </w:tc>
        <w:tc>
          <w:tcPr>
            <w:tcW w:w="1701" w:type="dxa"/>
            <w:tcBorders>
              <w:top w:val="single" w:sz="6" w:space="0" w:color="auto"/>
              <w:left w:val="single" w:sz="6" w:space="0" w:color="auto"/>
              <w:bottom w:val="single" w:sz="6" w:space="0" w:color="auto"/>
              <w:right w:val="single" w:sz="4" w:space="0" w:color="auto"/>
            </w:tcBorders>
          </w:tcPr>
          <w:p w14:paraId="3336637B" w14:textId="77777777" w:rsidR="003C54FB" w:rsidRPr="0088193B" w:rsidRDefault="003C54FB" w:rsidP="001010EC">
            <w:pPr>
              <w:pStyle w:val="TAL"/>
            </w:pPr>
            <w:r w:rsidRPr="0088193B">
              <w:t>False</w:t>
            </w:r>
          </w:p>
        </w:tc>
      </w:tr>
    </w:tbl>
    <w:p w14:paraId="4FF97764" w14:textId="77777777" w:rsidR="003C54FB" w:rsidRPr="0088193B" w:rsidRDefault="003C54FB" w:rsidP="003C54FB"/>
    <w:p w14:paraId="30661A03" w14:textId="77777777" w:rsidR="003C54FB" w:rsidRPr="0088193B" w:rsidRDefault="003C54FB" w:rsidP="003C54FB">
      <w:pPr>
        <w:pStyle w:val="H6"/>
      </w:pPr>
      <w:r w:rsidRPr="0088193B">
        <w:t>7.1.4.31.3.2</w:t>
      </w:r>
      <w:r w:rsidRPr="0088193B">
        <w:tab/>
        <w:t>Test procedure sequence</w:t>
      </w:r>
    </w:p>
    <w:p w14:paraId="5800A108" w14:textId="77777777" w:rsidR="003C54FB" w:rsidRPr="0088193B" w:rsidRDefault="003C54FB" w:rsidP="003C54FB">
      <w:pPr>
        <w:pStyle w:val="TH"/>
      </w:pPr>
      <w:r w:rsidRPr="0088193B">
        <w:t>Table 7.1.4.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3C54FB" w:rsidRPr="0088193B" w14:paraId="63558FDC" w14:textId="77777777" w:rsidTr="001010EC">
        <w:tc>
          <w:tcPr>
            <w:tcW w:w="647" w:type="dxa"/>
            <w:tcBorders>
              <w:bottom w:val="nil"/>
            </w:tcBorders>
          </w:tcPr>
          <w:p w14:paraId="2B2E95BC" w14:textId="77777777" w:rsidR="003C54FB" w:rsidRPr="0088193B" w:rsidRDefault="003C54FB" w:rsidP="001010EC">
            <w:pPr>
              <w:pStyle w:val="TAH"/>
            </w:pPr>
            <w:r w:rsidRPr="0088193B">
              <w:t>St</w:t>
            </w:r>
          </w:p>
        </w:tc>
        <w:tc>
          <w:tcPr>
            <w:tcW w:w="3967" w:type="dxa"/>
            <w:tcBorders>
              <w:bottom w:val="nil"/>
            </w:tcBorders>
          </w:tcPr>
          <w:p w14:paraId="3533215E" w14:textId="77777777" w:rsidR="003C54FB" w:rsidRPr="0088193B" w:rsidRDefault="003C54FB" w:rsidP="001010EC">
            <w:pPr>
              <w:pStyle w:val="TAH"/>
            </w:pPr>
            <w:r w:rsidRPr="0088193B">
              <w:t>Procedure</w:t>
            </w:r>
          </w:p>
        </w:tc>
        <w:tc>
          <w:tcPr>
            <w:tcW w:w="3684" w:type="dxa"/>
            <w:gridSpan w:val="2"/>
          </w:tcPr>
          <w:p w14:paraId="0593E559" w14:textId="77777777" w:rsidR="003C54FB" w:rsidRPr="0088193B" w:rsidRDefault="003C54FB" w:rsidP="001010EC">
            <w:pPr>
              <w:pStyle w:val="TAH"/>
            </w:pPr>
            <w:r w:rsidRPr="0088193B">
              <w:t>Message Sequence</w:t>
            </w:r>
          </w:p>
        </w:tc>
        <w:tc>
          <w:tcPr>
            <w:tcW w:w="567" w:type="dxa"/>
            <w:tcBorders>
              <w:bottom w:val="nil"/>
            </w:tcBorders>
          </w:tcPr>
          <w:p w14:paraId="15D244C7" w14:textId="77777777" w:rsidR="003C54FB" w:rsidRPr="0088193B" w:rsidRDefault="003C54FB" w:rsidP="001010EC">
            <w:pPr>
              <w:pStyle w:val="TAH"/>
            </w:pPr>
            <w:r w:rsidRPr="0088193B">
              <w:t>TP</w:t>
            </w:r>
          </w:p>
        </w:tc>
        <w:tc>
          <w:tcPr>
            <w:tcW w:w="897" w:type="dxa"/>
            <w:tcBorders>
              <w:bottom w:val="nil"/>
            </w:tcBorders>
          </w:tcPr>
          <w:p w14:paraId="3EA537AC" w14:textId="77777777" w:rsidR="003C54FB" w:rsidRPr="0088193B" w:rsidRDefault="003C54FB" w:rsidP="001010EC">
            <w:pPr>
              <w:pStyle w:val="TAH"/>
            </w:pPr>
            <w:r w:rsidRPr="0088193B">
              <w:t>Verdict</w:t>
            </w:r>
          </w:p>
        </w:tc>
      </w:tr>
      <w:tr w:rsidR="003C54FB" w:rsidRPr="0088193B" w14:paraId="03062EFC" w14:textId="77777777" w:rsidTr="001010EC">
        <w:tc>
          <w:tcPr>
            <w:tcW w:w="647" w:type="dxa"/>
            <w:tcBorders>
              <w:top w:val="nil"/>
            </w:tcBorders>
          </w:tcPr>
          <w:p w14:paraId="647CC49C" w14:textId="77777777" w:rsidR="003C54FB" w:rsidRPr="0088193B" w:rsidRDefault="003C54FB" w:rsidP="001010EC">
            <w:pPr>
              <w:pStyle w:val="TAH"/>
            </w:pPr>
          </w:p>
        </w:tc>
        <w:tc>
          <w:tcPr>
            <w:tcW w:w="3967" w:type="dxa"/>
            <w:tcBorders>
              <w:top w:val="nil"/>
            </w:tcBorders>
          </w:tcPr>
          <w:p w14:paraId="218F7EC6" w14:textId="77777777" w:rsidR="003C54FB" w:rsidRPr="0088193B" w:rsidRDefault="003C54FB" w:rsidP="001010EC">
            <w:pPr>
              <w:pStyle w:val="TAH"/>
            </w:pPr>
          </w:p>
        </w:tc>
        <w:tc>
          <w:tcPr>
            <w:tcW w:w="709" w:type="dxa"/>
          </w:tcPr>
          <w:p w14:paraId="18FF2D33" w14:textId="77777777" w:rsidR="003C54FB" w:rsidRPr="0088193B" w:rsidRDefault="003C54FB" w:rsidP="001010EC">
            <w:pPr>
              <w:pStyle w:val="TAH"/>
            </w:pPr>
            <w:r w:rsidRPr="0088193B">
              <w:t>U - S</w:t>
            </w:r>
          </w:p>
        </w:tc>
        <w:tc>
          <w:tcPr>
            <w:tcW w:w="2975" w:type="dxa"/>
          </w:tcPr>
          <w:p w14:paraId="1075CB02" w14:textId="77777777" w:rsidR="003C54FB" w:rsidRPr="0088193B" w:rsidRDefault="003C54FB" w:rsidP="001010EC">
            <w:pPr>
              <w:pStyle w:val="TAH"/>
            </w:pPr>
            <w:r w:rsidRPr="0088193B">
              <w:t>Message</w:t>
            </w:r>
          </w:p>
        </w:tc>
        <w:tc>
          <w:tcPr>
            <w:tcW w:w="567" w:type="dxa"/>
            <w:tcBorders>
              <w:top w:val="nil"/>
            </w:tcBorders>
          </w:tcPr>
          <w:p w14:paraId="11F9B82A" w14:textId="77777777" w:rsidR="003C54FB" w:rsidRPr="0088193B" w:rsidRDefault="003C54FB" w:rsidP="001010EC">
            <w:pPr>
              <w:pStyle w:val="TAH"/>
            </w:pPr>
          </w:p>
        </w:tc>
        <w:tc>
          <w:tcPr>
            <w:tcW w:w="897" w:type="dxa"/>
            <w:tcBorders>
              <w:top w:val="nil"/>
            </w:tcBorders>
          </w:tcPr>
          <w:p w14:paraId="341ACBB8" w14:textId="77777777" w:rsidR="003C54FB" w:rsidRPr="0088193B" w:rsidRDefault="003C54FB" w:rsidP="001010EC">
            <w:pPr>
              <w:pStyle w:val="TAH"/>
            </w:pPr>
          </w:p>
        </w:tc>
      </w:tr>
      <w:tr w:rsidR="003C54FB" w:rsidRPr="0088193B" w14:paraId="15907651" w14:textId="77777777" w:rsidTr="001010EC">
        <w:tc>
          <w:tcPr>
            <w:tcW w:w="647" w:type="dxa"/>
          </w:tcPr>
          <w:p w14:paraId="1F45248F" w14:textId="77777777" w:rsidR="003C54FB" w:rsidRPr="0088193B" w:rsidRDefault="003C54FB" w:rsidP="001010EC">
            <w:pPr>
              <w:pStyle w:val="TAC"/>
            </w:pPr>
            <w:r w:rsidRPr="0088193B">
              <w:t>1</w:t>
            </w:r>
          </w:p>
        </w:tc>
        <w:tc>
          <w:tcPr>
            <w:tcW w:w="3967" w:type="dxa"/>
          </w:tcPr>
          <w:p w14:paraId="3A983F78" w14:textId="77777777" w:rsidR="003C54FB" w:rsidRPr="0088193B" w:rsidRDefault="003C54FB" w:rsidP="001010EC">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w:t>
            </w:r>
            <w:r w:rsidRPr="0088193B">
              <w:rPr>
                <w:rFonts w:cs="Arial"/>
                <w:szCs w:val="18"/>
              </w:rPr>
              <w:t>S</w:t>
            </w:r>
            <w:r w:rsidRPr="0088193B">
              <w:rPr>
                <w:rFonts w:cs="Arial"/>
                <w:szCs w:val="18"/>
                <w:lang w:eastAsia="zh-CN"/>
              </w:rPr>
              <w:t>Cell (Cell 10) addition</w:t>
            </w:r>
            <w:r w:rsidRPr="0088193B">
              <w:rPr>
                <w:rFonts w:cs="Arial"/>
                <w:szCs w:val="18"/>
              </w:rPr>
              <w:t>.</w:t>
            </w:r>
          </w:p>
        </w:tc>
        <w:tc>
          <w:tcPr>
            <w:tcW w:w="709" w:type="dxa"/>
          </w:tcPr>
          <w:p w14:paraId="7DC7ADF0" w14:textId="77777777" w:rsidR="003C54FB" w:rsidRPr="0088193B" w:rsidRDefault="003C54FB" w:rsidP="001010EC">
            <w:pPr>
              <w:pStyle w:val="TAC"/>
            </w:pPr>
            <w:r w:rsidRPr="0088193B">
              <w:t>&lt;--</w:t>
            </w:r>
          </w:p>
        </w:tc>
        <w:tc>
          <w:tcPr>
            <w:tcW w:w="2975" w:type="dxa"/>
          </w:tcPr>
          <w:p w14:paraId="7068DE19" w14:textId="77777777" w:rsidR="003C54FB" w:rsidRPr="0088193B" w:rsidRDefault="003C54FB" w:rsidP="001010EC">
            <w:pPr>
              <w:pStyle w:val="TAL"/>
            </w:pPr>
            <w:r w:rsidRPr="0088193B">
              <w:rPr>
                <w:rFonts w:eastAsia="MS Mincho"/>
                <w:i/>
              </w:rPr>
              <w:t>RRCConnectionReconfiguration</w:t>
            </w:r>
          </w:p>
        </w:tc>
        <w:tc>
          <w:tcPr>
            <w:tcW w:w="567" w:type="dxa"/>
          </w:tcPr>
          <w:p w14:paraId="021D667D" w14:textId="77777777" w:rsidR="003C54FB" w:rsidRPr="0088193B" w:rsidRDefault="003C54FB" w:rsidP="001010EC">
            <w:pPr>
              <w:pStyle w:val="TAC"/>
            </w:pPr>
            <w:r w:rsidRPr="0088193B">
              <w:t>-</w:t>
            </w:r>
          </w:p>
        </w:tc>
        <w:tc>
          <w:tcPr>
            <w:tcW w:w="897" w:type="dxa"/>
          </w:tcPr>
          <w:p w14:paraId="3CF17133" w14:textId="77777777" w:rsidR="003C54FB" w:rsidRPr="0088193B" w:rsidRDefault="003C54FB" w:rsidP="001010EC">
            <w:pPr>
              <w:pStyle w:val="TAC"/>
              <w:rPr>
                <w:lang w:eastAsia="zh-CN"/>
              </w:rPr>
            </w:pPr>
            <w:r w:rsidRPr="0088193B">
              <w:t>-</w:t>
            </w:r>
          </w:p>
        </w:tc>
      </w:tr>
      <w:tr w:rsidR="003C54FB" w:rsidRPr="0088193B" w14:paraId="2C7B3E25" w14:textId="77777777" w:rsidTr="001010EC">
        <w:tc>
          <w:tcPr>
            <w:tcW w:w="647" w:type="dxa"/>
          </w:tcPr>
          <w:p w14:paraId="6217C229" w14:textId="77777777" w:rsidR="003C54FB" w:rsidRPr="0088193B" w:rsidRDefault="003C54FB" w:rsidP="001010EC">
            <w:pPr>
              <w:pStyle w:val="TAC"/>
            </w:pPr>
            <w:r w:rsidRPr="0088193B">
              <w:t>2</w:t>
            </w:r>
          </w:p>
        </w:tc>
        <w:tc>
          <w:tcPr>
            <w:tcW w:w="3967" w:type="dxa"/>
          </w:tcPr>
          <w:p w14:paraId="44809CB3" w14:textId="77777777" w:rsidR="003C54FB" w:rsidRPr="0088193B" w:rsidRDefault="003C54FB" w:rsidP="001010EC">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9" w:type="dxa"/>
          </w:tcPr>
          <w:p w14:paraId="150857E5" w14:textId="77777777" w:rsidR="003C54FB" w:rsidRPr="0088193B" w:rsidRDefault="003C54FB" w:rsidP="001010EC">
            <w:pPr>
              <w:pStyle w:val="TAC"/>
            </w:pPr>
            <w:r w:rsidRPr="0088193B">
              <w:t>--&gt;</w:t>
            </w:r>
          </w:p>
        </w:tc>
        <w:tc>
          <w:tcPr>
            <w:tcW w:w="2975" w:type="dxa"/>
          </w:tcPr>
          <w:p w14:paraId="7C20B000" w14:textId="77777777" w:rsidR="003C54FB" w:rsidRPr="0088193B" w:rsidRDefault="003C54FB" w:rsidP="001010EC">
            <w:pPr>
              <w:pStyle w:val="TAL"/>
            </w:pPr>
            <w:r w:rsidRPr="0088193B">
              <w:rPr>
                <w:rFonts w:eastAsia="MS Mincho"/>
                <w:i/>
              </w:rPr>
              <w:t>RRCConnectionReconfigurationComplete</w:t>
            </w:r>
          </w:p>
        </w:tc>
        <w:tc>
          <w:tcPr>
            <w:tcW w:w="567" w:type="dxa"/>
          </w:tcPr>
          <w:p w14:paraId="0D0CD89A" w14:textId="77777777" w:rsidR="003C54FB" w:rsidRPr="0088193B" w:rsidRDefault="003C54FB" w:rsidP="001010EC">
            <w:pPr>
              <w:pStyle w:val="TAC"/>
            </w:pPr>
            <w:r w:rsidRPr="0088193B">
              <w:t>-</w:t>
            </w:r>
          </w:p>
        </w:tc>
        <w:tc>
          <w:tcPr>
            <w:tcW w:w="897" w:type="dxa"/>
          </w:tcPr>
          <w:p w14:paraId="40DE554D" w14:textId="77777777" w:rsidR="003C54FB" w:rsidRPr="0088193B" w:rsidRDefault="003C54FB" w:rsidP="001010EC">
            <w:pPr>
              <w:pStyle w:val="TAC"/>
              <w:rPr>
                <w:lang w:eastAsia="zh-CN"/>
              </w:rPr>
            </w:pPr>
            <w:r w:rsidRPr="0088193B">
              <w:t>-</w:t>
            </w:r>
          </w:p>
        </w:tc>
      </w:tr>
      <w:tr w:rsidR="003C54FB" w:rsidRPr="0088193B" w14:paraId="29D5E450" w14:textId="77777777" w:rsidTr="001010EC">
        <w:tc>
          <w:tcPr>
            <w:tcW w:w="647" w:type="dxa"/>
          </w:tcPr>
          <w:p w14:paraId="0F0BDCBF" w14:textId="77777777" w:rsidR="003C54FB" w:rsidRPr="0088193B" w:rsidRDefault="003C54FB" w:rsidP="001010EC">
            <w:pPr>
              <w:pStyle w:val="TAC"/>
            </w:pPr>
            <w:r w:rsidRPr="0088193B">
              <w:t>3</w:t>
            </w:r>
          </w:p>
        </w:tc>
        <w:tc>
          <w:tcPr>
            <w:tcW w:w="3967" w:type="dxa"/>
          </w:tcPr>
          <w:p w14:paraId="552053EB" w14:textId="77777777" w:rsidR="003C54FB" w:rsidRPr="0088193B" w:rsidRDefault="003C54FB" w:rsidP="001010EC">
            <w:pPr>
              <w:pStyle w:val="TAL"/>
            </w:pPr>
            <w:r w:rsidRPr="0088193B">
              <w:t>The SS transmits Activation MAC control element to activate Scell (Cell 10).</w:t>
            </w:r>
          </w:p>
        </w:tc>
        <w:tc>
          <w:tcPr>
            <w:tcW w:w="709" w:type="dxa"/>
          </w:tcPr>
          <w:p w14:paraId="5440319E" w14:textId="77777777" w:rsidR="003C54FB" w:rsidRPr="0088193B" w:rsidRDefault="003C54FB" w:rsidP="001010EC">
            <w:pPr>
              <w:pStyle w:val="TAC"/>
            </w:pPr>
            <w:r w:rsidRPr="0088193B">
              <w:t>&lt;--</w:t>
            </w:r>
          </w:p>
        </w:tc>
        <w:tc>
          <w:tcPr>
            <w:tcW w:w="2975" w:type="dxa"/>
          </w:tcPr>
          <w:p w14:paraId="3DBC4CAC" w14:textId="77777777" w:rsidR="003C54FB" w:rsidRPr="0088193B" w:rsidRDefault="003C54FB" w:rsidP="001010EC">
            <w:pPr>
              <w:pStyle w:val="TAL"/>
            </w:pPr>
            <w:r w:rsidRPr="0088193B">
              <w:t>MAC PDU (Activation (C</w:t>
            </w:r>
            <w:r w:rsidRPr="0088193B">
              <w:rPr>
                <w:vertAlign w:val="subscript"/>
              </w:rPr>
              <w:t>1</w:t>
            </w:r>
            <w:r w:rsidRPr="0088193B">
              <w:t xml:space="preserve">=1)) </w:t>
            </w:r>
          </w:p>
        </w:tc>
        <w:tc>
          <w:tcPr>
            <w:tcW w:w="567" w:type="dxa"/>
          </w:tcPr>
          <w:p w14:paraId="7BD626E4" w14:textId="77777777" w:rsidR="003C54FB" w:rsidRPr="0088193B" w:rsidRDefault="003C54FB" w:rsidP="001010EC">
            <w:pPr>
              <w:pStyle w:val="TAC"/>
            </w:pPr>
            <w:r w:rsidRPr="0088193B">
              <w:t>-</w:t>
            </w:r>
          </w:p>
        </w:tc>
        <w:tc>
          <w:tcPr>
            <w:tcW w:w="897" w:type="dxa"/>
          </w:tcPr>
          <w:p w14:paraId="619EF2CF" w14:textId="77777777" w:rsidR="003C54FB" w:rsidRPr="0088193B" w:rsidRDefault="003C54FB" w:rsidP="001010EC">
            <w:pPr>
              <w:pStyle w:val="TAC"/>
              <w:rPr>
                <w:lang w:eastAsia="zh-CN"/>
              </w:rPr>
            </w:pPr>
            <w:r w:rsidRPr="0088193B">
              <w:t>-</w:t>
            </w:r>
          </w:p>
        </w:tc>
      </w:tr>
      <w:tr w:rsidR="003C54FB" w:rsidRPr="0088193B" w14:paraId="3A04AF85" w14:textId="77777777" w:rsidTr="001010EC">
        <w:tc>
          <w:tcPr>
            <w:tcW w:w="647" w:type="dxa"/>
          </w:tcPr>
          <w:p w14:paraId="0DA4A73C" w14:textId="77777777" w:rsidR="003C54FB" w:rsidRPr="0088193B" w:rsidRDefault="003C54FB" w:rsidP="001010EC">
            <w:pPr>
              <w:pStyle w:val="TAC"/>
            </w:pPr>
            <w:r w:rsidRPr="0088193B">
              <w:rPr>
                <w:lang w:eastAsia="zh-CN"/>
              </w:rPr>
              <w:t>4</w:t>
            </w:r>
          </w:p>
        </w:tc>
        <w:tc>
          <w:tcPr>
            <w:tcW w:w="3967" w:type="dxa"/>
          </w:tcPr>
          <w:p w14:paraId="00B057EE" w14:textId="77777777" w:rsidR="003C54FB" w:rsidRPr="0088193B" w:rsidRDefault="003C54FB" w:rsidP="001010EC">
            <w:pPr>
              <w:pStyle w:val="TAL"/>
            </w:pPr>
            <w:r w:rsidRPr="0088193B">
              <w:t>The SS indicates a new transmission on PDCCH of CC1 (Cell 1) and transmits a MAC PDU (containing an RLC PDU)</w:t>
            </w:r>
          </w:p>
        </w:tc>
        <w:tc>
          <w:tcPr>
            <w:tcW w:w="709" w:type="dxa"/>
          </w:tcPr>
          <w:p w14:paraId="082A029B" w14:textId="77777777" w:rsidR="003C54FB" w:rsidRPr="0088193B" w:rsidRDefault="003C54FB" w:rsidP="001010EC">
            <w:pPr>
              <w:pStyle w:val="TAC"/>
            </w:pPr>
            <w:r w:rsidRPr="0088193B">
              <w:t>&lt;--</w:t>
            </w:r>
          </w:p>
        </w:tc>
        <w:tc>
          <w:tcPr>
            <w:tcW w:w="2975" w:type="dxa"/>
          </w:tcPr>
          <w:p w14:paraId="4EB2B02D" w14:textId="77777777" w:rsidR="003C54FB" w:rsidRPr="0088193B" w:rsidRDefault="003C54FB" w:rsidP="001010EC">
            <w:pPr>
              <w:pStyle w:val="TAL"/>
            </w:pPr>
            <w:r w:rsidRPr="0088193B">
              <w:t>MAC PDU (CC</w:t>
            </w:r>
            <w:r w:rsidRPr="0088193B">
              <w:rPr>
                <w:vertAlign w:val="subscript"/>
                <w:lang w:eastAsia="zh-CN"/>
              </w:rPr>
              <w:t>1</w:t>
            </w:r>
            <w:r w:rsidRPr="0088193B">
              <w:t>, RLC SDU</w:t>
            </w:r>
            <w:r w:rsidRPr="0088193B">
              <w:rPr>
                <w:lang w:eastAsia="zh-CN"/>
              </w:rPr>
              <w:t xml:space="preserve"> on LC3</w:t>
            </w:r>
            <w:r w:rsidRPr="0088193B">
              <w:t>)</w:t>
            </w:r>
          </w:p>
        </w:tc>
        <w:tc>
          <w:tcPr>
            <w:tcW w:w="567" w:type="dxa"/>
          </w:tcPr>
          <w:p w14:paraId="381D98B6" w14:textId="77777777" w:rsidR="003C54FB" w:rsidRPr="0088193B" w:rsidRDefault="003C54FB" w:rsidP="001010EC">
            <w:pPr>
              <w:pStyle w:val="TAC"/>
            </w:pPr>
            <w:r w:rsidRPr="0088193B">
              <w:t>-</w:t>
            </w:r>
          </w:p>
        </w:tc>
        <w:tc>
          <w:tcPr>
            <w:tcW w:w="897" w:type="dxa"/>
          </w:tcPr>
          <w:p w14:paraId="62783E8E" w14:textId="77777777" w:rsidR="003C54FB" w:rsidRPr="0088193B" w:rsidRDefault="003C54FB" w:rsidP="001010EC">
            <w:pPr>
              <w:pStyle w:val="TAC"/>
              <w:rPr>
                <w:lang w:eastAsia="zh-CN"/>
              </w:rPr>
            </w:pPr>
          </w:p>
        </w:tc>
      </w:tr>
      <w:tr w:rsidR="003C54FB" w:rsidRPr="0088193B" w14:paraId="6219800B" w14:textId="77777777" w:rsidTr="001010EC">
        <w:tc>
          <w:tcPr>
            <w:tcW w:w="647" w:type="dxa"/>
          </w:tcPr>
          <w:p w14:paraId="60CE444D" w14:textId="77777777" w:rsidR="003C54FB" w:rsidRPr="0088193B" w:rsidRDefault="003C54FB" w:rsidP="001010EC">
            <w:pPr>
              <w:pStyle w:val="TAC"/>
              <w:rPr>
                <w:lang w:eastAsia="zh-CN"/>
              </w:rPr>
            </w:pPr>
            <w:r w:rsidRPr="0088193B">
              <w:rPr>
                <w:lang w:eastAsia="zh-CN"/>
              </w:rPr>
              <w:t>5</w:t>
            </w:r>
          </w:p>
        </w:tc>
        <w:tc>
          <w:tcPr>
            <w:tcW w:w="3967" w:type="dxa"/>
          </w:tcPr>
          <w:p w14:paraId="641F26A5" w14:textId="77777777" w:rsidR="003C54FB" w:rsidRPr="0088193B" w:rsidRDefault="003C54FB" w:rsidP="001010EC">
            <w:pPr>
              <w:pStyle w:val="TAL"/>
            </w:pPr>
            <w:r w:rsidRPr="0088193B">
              <w:t>The SS indicates a new transmission on PDCCH of CC</w:t>
            </w:r>
            <w:r w:rsidRPr="0088193B">
              <w:rPr>
                <w:vertAlign w:val="subscript"/>
                <w:lang w:eastAsia="zh-CN"/>
              </w:rPr>
              <w:t>1</w:t>
            </w:r>
            <w:r w:rsidRPr="0088193B">
              <w:t xml:space="preserve"> </w:t>
            </w:r>
            <w:r w:rsidRPr="0088193B">
              <w:rPr>
                <w:lang w:eastAsia="zh-CN"/>
              </w:rPr>
              <w:t xml:space="preserve">(Cell 1) </w:t>
            </w:r>
            <w:r w:rsidRPr="0088193B">
              <w:t>and transmits a MAC PDU (containing an RLC PDU)</w:t>
            </w:r>
          </w:p>
        </w:tc>
        <w:tc>
          <w:tcPr>
            <w:tcW w:w="709" w:type="dxa"/>
          </w:tcPr>
          <w:p w14:paraId="1A1A7EA1" w14:textId="77777777" w:rsidR="003C54FB" w:rsidRPr="0088193B" w:rsidRDefault="003C54FB" w:rsidP="001010EC">
            <w:pPr>
              <w:pStyle w:val="TAC"/>
            </w:pPr>
            <w:r w:rsidRPr="0088193B">
              <w:t>&lt;--</w:t>
            </w:r>
          </w:p>
        </w:tc>
        <w:tc>
          <w:tcPr>
            <w:tcW w:w="2975" w:type="dxa"/>
          </w:tcPr>
          <w:p w14:paraId="0578B58B" w14:textId="77777777" w:rsidR="003C54FB" w:rsidRPr="0088193B" w:rsidRDefault="003C54FB" w:rsidP="001010EC">
            <w:pPr>
              <w:pStyle w:val="TAL"/>
            </w:pPr>
            <w:r w:rsidRPr="0088193B">
              <w:t>MAC PDU (CC</w:t>
            </w:r>
            <w:r w:rsidRPr="0088193B">
              <w:rPr>
                <w:vertAlign w:val="subscript"/>
                <w:lang w:eastAsia="zh-CN"/>
              </w:rPr>
              <w:t>1</w:t>
            </w:r>
            <w:r w:rsidRPr="0088193B">
              <w:t>, RLC SDU</w:t>
            </w:r>
            <w:r w:rsidRPr="0088193B">
              <w:rPr>
                <w:lang w:eastAsia="zh-CN"/>
              </w:rPr>
              <w:t xml:space="preserve"> on LC4</w:t>
            </w:r>
            <w:r w:rsidRPr="0088193B">
              <w:t>)</w:t>
            </w:r>
          </w:p>
        </w:tc>
        <w:tc>
          <w:tcPr>
            <w:tcW w:w="567" w:type="dxa"/>
          </w:tcPr>
          <w:p w14:paraId="02D93AD0" w14:textId="77777777" w:rsidR="003C54FB" w:rsidRPr="0088193B" w:rsidRDefault="003C54FB" w:rsidP="001010EC">
            <w:pPr>
              <w:pStyle w:val="TAC"/>
            </w:pPr>
            <w:r w:rsidRPr="0088193B">
              <w:t>-</w:t>
            </w:r>
          </w:p>
        </w:tc>
        <w:tc>
          <w:tcPr>
            <w:tcW w:w="897" w:type="dxa"/>
          </w:tcPr>
          <w:p w14:paraId="62B20292" w14:textId="77777777" w:rsidR="003C54FB" w:rsidRPr="0088193B" w:rsidRDefault="003C54FB" w:rsidP="001010EC">
            <w:pPr>
              <w:pStyle w:val="TAC"/>
              <w:rPr>
                <w:lang w:eastAsia="zh-CN"/>
              </w:rPr>
            </w:pPr>
          </w:p>
        </w:tc>
      </w:tr>
      <w:tr w:rsidR="003C54FB" w:rsidRPr="0088193B" w14:paraId="049A47D4" w14:textId="77777777" w:rsidTr="001010EC">
        <w:tc>
          <w:tcPr>
            <w:tcW w:w="647" w:type="dxa"/>
          </w:tcPr>
          <w:p w14:paraId="07521126" w14:textId="77777777" w:rsidR="003C54FB" w:rsidRPr="0088193B" w:rsidRDefault="003C54FB" w:rsidP="001010EC">
            <w:pPr>
              <w:pStyle w:val="TAC"/>
            </w:pPr>
            <w:r w:rsidRPr="0088193B">
              <w:rPr>
                <w:lang w:eastAsia="zh-CN"/>
              </w:rPr>
              <w:t>6</w:t>
            </w:r>
          </w:p>
        </w:tc>
        <w:tc>
          <w:tcPr>
            <w:tcW w:w="3967" w:type="dxa"/>
          </w:tcPr>
          <w:p w14:paraId="72688889" w14:textId="77777777" w:rsidR="003C54FB" w:rsidRPr="0088193B" w:rsidRDefault="003C54FB" w:rsidP="001010EC">
            <w:pPr>
              <w:pStyle w:val="TAL"/>
            </w:pPr>
            <w:r w:rsidRPr="0088193B">
              <w:t>UE transmits a Scheduling Request on PUCCH.</w:t>
            </w:r>
          </w:p>
        </w:tc>
        <w:tc>
          <w:tcPr>
            <w:tcW w:w="709" w:type="dxa"/>
          </w:tcPr>
          <w:p w14:paraId="2F4AF6A4" w14:textId="77777777" w:rsidR="003C54FB" w:rsidRPr="0088193B" w:rsidRDefault="003C54FB" w:rsidP="001010EC">
            <w:pPr>
              <w:pStyle w:val="TAC"/>
            </w:pPr>
            <w:r w:rsidRPr="0088193B">
              <w:t>--&gt;</w:t>
            </w:r>
          </w:p>
        </w:tc>
        <w:tc>
          <w:tcPr>
            <w:tcW w:w="2975" w:type="dxa"/>
          </w:tcPr>
          <w:p w14:paraId="69E4C99E" w14:textId="77777777" w:rsidR="003C54FB" w:rsidRPr="0088193B" w:rsidRDefault="003C54FB" w:rsidP="001010EC">
            <w:pPr>
              <w:pStyle w:val="TAL"/>
            </w:pPr>
            <w:r w:rsidRPr="0088193B">
              <w:t>(SR)</w:t>
            </w:r>
          </w:p>
        </w:tc>
        <w:tc>
          <w:tcPr>
            <w:tcW w:w="567" w:type="dxa"/>
          </w:tcPr>
          <w:p w14:paraId="09179CA7" w14:textId="77777777" w:rsidR="003C54FB" w:rsidRPr="0088193B" w:rsidRDefault="003C54FB" w:rsidP="001010EC">
            <w:pPr>
              <w:pStyle w:val="TAC"/>
            </w:pPr>
            <w:r w:rsidRPr="0088193B">
              <w:t>-</w:t>
            </w:r>
          </w:p>
        </w:tc>
        <w:tc>
          <w:tcPr>
            <w:tcW w:w="897" w:type="dxa"/>
          </w:tcPr>
          <w:p w14:paraId="69E15582" w14:textId="77777777" w:rsidR="003C54FB" w:rsidRPr="0088193B" w:rsidRDefault="003C54FB" w:rsidP="001010EC">
            <w:pPr>
              <w:pStyle w:val="TAC"/>
              <w:rPr>
                <w:lang w:eastAsia="zh-CN"/>
              </w:rPr>
            </w:pPr>
            <w:r w:rsidRPr="0088193B">
              <w:t>-</w:t>
            </w:r>
          </w:p>
        </w:tc>
      </w:tr>
      <w:tr w:rsidR="003C54FB" w:rsidRPr="0088193B" w14:paraId="104BD286" w14:textId="77777777" w:rsidTr="001010EC">
        <w:tc>
          <w:tcPr>
            <w:tcW w:w="647" w:type="dxa"/>
          </w:tcPr>
          <w:p w14:paraId="2DC23D33" w14:textId="77777777" w:rsidR="003C54FB" w:rsidRPr="0088193B" w:rsidRDefault="003C54FB" w:rsidP="001010EC">
            <w:pPr>
              <w:pStyle w:val="TAC"/>
              <w:rPr>
                <w:lang w:eastAsia="zh-CN"/>
              </w:rPr>
            </w:pPr>
            <w:r w:rsidRPr="0088193B">
              <w:rPr>
                <w:lang w:eastAsia="zh-CN"/>
              </w:rPr>
              <w:t>7</w:t>
            </w:r>
          </w:p>
        </w:tc>
        <w:tc>
          <w:tcPr>
            <w:tcW w:w="3967" w:type="dxa"/>
          </w:tcPr>
          <w:p w14:paraId="0FB29550" w14:textId="77777777" w:rsidR="003C54FB" w:rsidRPr="0088193B" w:rsidRDefault="003C54FB" w:rsidP="001010EC">
            <w:pPr>
              <w:pStyle w:val="TAL"/>
            </w:pPr>
            <w:r w:rsidRPr="0088193B">
              <w:t>The SS sends an UL grant suitable for transmitting loop back PDU on Cell 10.</w:t>
            </w:r>
          </w:p>
        </w:tc>
        <w:tc>
          <w:tcPr>
            <w:tcW w:w="709" w:type="dxa"/>
          </w:tcPr>
          <w:p w14:paraId="5116D1FD" w14:textId="77777777" w:rsidR="003C54FB" w:rsidRPr="0088193B" w:rsidRDefault="003C54FB" w:rsidP="001010EC">
            <w:pPr>
              <w:pStyle w:val="TAC"/>
            </w:pPr>
            <w:r w:rsidRPr="0088193B">
              <w:t>&lt;--</w:t>
            </w:r>
          </w:p>
        </w:tc>
        <w:tc>
          <w:tcPr>
            <w:tcW w:w="2975" w:type="dxa"/>
          </w:tcPr>
          <w:p w14:paraId="7382AC07" w14:textId="77777777" w:rsidR="003C54FB" w:rsidRPr="0088193B" w:rsidRDefault="003C54FB" w:rsidP="001010EC">
            <w:pPr>
              <w:pStyle w:val="TAL"/>
            </w:pPr>
            <w:r w:rsidRPr="0088193B">
              <w:t>(UL Grant)</w:t>
            </w:r>
          </w:p>
        </w:tc>
        <w:tc>
          <w:tcPr>
            <w:tcW w:w="567" w:type="dxa"/>
          </w:tcPr>
          <w:p w14:paraId="770E6F91" w14:textId="77777777" w:rsidR="003C54FB" w:rsidRPr="0088193B" w:rsidRDefault="003C54FB" w:rsidP="001010EC">
            <w:pPr>
              <w:pStyle w:val="TAC"/>
            </w:pPr>
            <w:r w:rsidRPr="0088193B">
              <w:t>-</w:t>
            </w:r>
          </w:p>
        </w:tc>
        <w:tc>
          <w:tcPr>
            <w:tcW w:w="897" w:type="dxa"/>
          </w:tcPr>
          <w:p w14:paraId="7FDB0495" w14:textId="77777777" w:rsidR="003C54FB" w:rsidRPr="0088193B" w:rsidRDefault="003C54FB" w:rsidP="001010EC">
            <w:pPr>
              <w:pStyle w:val="TAC"/>
            </w:pPr>
            <w:r w:rsidRPr="0088193B">
              <w:t>-</w:t>
            </w:r>
          </w:p>
        </w:tc>
      </w:tr>
      <w:tr w:rsidR="003C54FB" w:rsidRPr="0088193B" w14:paraId="35E27513" w14:textId="77777777" w:rsidTr="001010EC">
        <w:tc>
          <w:tcPr>
            <w:tcW w:w="647" w:type="dxa"/>
          </w:tcPr>
          <w:p w14:paraId="47D8250A" w14:textId="77777777" w:rsidR="003C54FB" w:rsidRPr="0088193B" w:rsidRDefault="003C54FB" w:rsidP="001010EC">
            <w:pPr>
              <w:pStyle w:val="TAC"/>
              <w:rPr>
                <w:lang w:eastAsia="zh-CN"/>
              </w:rPr>
            </w:pPr>
          </w:p>
        </w:tc>
        <w:tc>
          <w:tcPr>
            <w:tcW w:w="3967" w:type="dxa"/>
          </w:tcPr>
          <w:p w14:paraId="4A11B99D" w14:textId="77777777" w:rsidR="003C54FB" w:rsidRPr="0088193B" w:rsidRDefault="003C54FB" w:rsidP="001010EC">
            <w:pPr>
              <w:pStyle w:val="TAL"/>
            </w:pPr>
            <w:r w:rsidRPr="0088193B">
              <w:t>EXCEPTION: Step 8 and 9 runs in parallel with behaviour in table 7.1.4.21.3.2-2</w:t>
            </w:r>
          </w:p>
        </w:tc>
        <w:tc>
          <w:tcPr>
            <w:tcW w:w="709" w:type="dxa"/>
          </w:tcPr>
          <w:p w14:paraId="250A92BB" w14:textId="77777777" w:rsidR="003C54FB" w:rsidRPr="0088193B" w:rsidRDefault="003C54FB" w:rsidP="001010EC">
            <w:pPr>
              <w:pStyle w:val="TAC"/>
            </w:pPr>
          </w:p>
        </w:tc>
        <w:tc>
          <w:tcPr>
            <w:tcW w:w="2975" w:type="dxa"/>
          </w:tcPr>
          <w:p w14:paraId="21ABC97B" w14:textId="77777777" w:rsidR="003C54FB" w:rsidRPr="0088193B" w:rsidRDefault="003C54FB" w:rsidP="001010EC">
            <w:pPr>
              <w:pStyle w:val="TAL"/>
            </w:pPr>
          </w:p>
        </w:tc>
        <w:tc>
          <w:tcPr>
            <w:tcW w:w="567" w:type="dxa"/>
          </w:tcPr>
          <w:p w14:paraId="565D3A57" w14:textId="77777777" w:rsidR="003C54FB" w:rsidRPr="0088193B" w:rsidRDefault="003C54FB" w:rsidP="001010EC">
            <w:pPr>
              <w:pStyle w:val="TAC"/>
            </w:pPr>
          </w:p>
        </w:tc>
        <w:tc>
          <w:tcPr>
            <w:tcW w:w="897" w:type="dxa"/>
          </w:tcPr>
          <w:p w14:paraId="51940075" w14:textId="77777777" w:rsidR="003C54FB" w:rsidRPr="0088193B" w:rsidRDefault="003C54FB" w:rsidP="001010EC">
            <w:pPr>
              <w:pStyle w:val="TAC"/>
            </w:pPr>
          </w:p>
        </w:tc>
      </w:tr>
      <w:tr w:rsidR="003C54FB" w:rsidRPr="0088193B" w14:paraId="332A4567" w14:textId="77777777" w:rsidTr="001010EC">
        <w:tc>
          <w:tcPr>
            <w:tcW w:w="647" w:type="dxa"/>
          </w:tcPr>
          <w:p w14:paraId="4BB23B4F" w14:textId="77777777" w:rsidR="003C54FB" w:rsidRPr="0088193B" w:rsidRDefault="003C54FB" w:rsidP="001010EC">
            <w:pPr>
              <w:pStyle w:val="TAC"/>
            </w:pPr>
            <w:r w:rsidRPr="0088193B">
              <w:t>8</w:t>
            </w:r>
          </w:p>
        </w:tc>
        <w:tc>
          <w:tcPr>
            <w:tcW w:w="3967" w:type="dxa"/>
          </w:tcPr>
          <w:p w14:paraId="0F9A24A3" w14:textId="77777777" w:rsidR="003C54FB" w:rsidRPr="0088193B" w:rsidRDefault="003C54FB" w:rsidP="001010EC">
            <w:pPr>
              <w:pStyle w:val="TAL"/>
            </w:pPr>
            <w:r w:rsidRPr="0088193B">
              <w:rPr>
                <w:lang w:eastAsia="zh-CN"/>
              </w:rPr>
              <w:t>Check: Does t</w:t>
            </w:r>
            <w:r w:rsidRPr="0088193B">
              <w:t xml:space="preserve">he UE transmit a MAC PDU containing the loop back PDU corresponding to step </w:t>
            </w:r>
            <w:r w:rsidRPr="0088193B">
              <w:rPr>
                <w:lang w:eastAsia="zh-CN"/>
              </w:rPr>
              <w:t>4?</w:t>
            </w:r>
          </w:p>
        </w:tc>
        <w:tc>
          <w:tcPr>
            <w:tcW w:w="709" w:type="dxa"/>
          </w:tcPr>
          <w:p w14:paraId="277C3A03" w14:textId="77777777" w:rsidR="003C54FB" w:rsidRPr="0088193B" w:rsidRDefault="003C54FB" w:rsidP="001010EC">
            <w:pPr>
              <w:pStyle w:val="TAC"/>
            </w:pPr>
            <w:r w:rsidRPr="0088193B">
              <w:t>--&gt;</w:t>
            </w:r>
          </w:p>
        </w:tc>
        <w:tc>
          <w:tcPr>
            <w:tcW w:w="2975" w:type="dxa"/>
          </w:tcPr>
          <w:p w14:paraId="63CA52CA" w14:textId="77777777" w:rsidR="003C54FB" w:rsidRPr="0088193B" w:rsidRDefault="003C54FB" w:rsidP="001010EC">
            <w:pPr>
              <w:pStyle w:val="TAL"/>
            </w:pPr>
            <w:r w:rsidRPr="0088193B">
              <w:t>MAC PDU</w:t>
            </w:r>
            <w:r w:rsidR="004327AD" w:rsidRPr="0088193B">
              <w:t xml:space="preserve"> </w:t>
            </w:r>
            <w:r w:rsidRPr="0088193B">
              <w:t>(CC</w:t>
            </w:r>
            <w:r w:rsidRPr="0088193B">
              <w:rPr>
                <w:vertAlign w:val="subscript"/>
                <w:lang w:eastAsia="zh-CN"/>
              </w:rPr>
              <w:t xml:space="preserve">2, </w:t>
            </w:r>
            <w:r w:rsidRPr="0088193B">
              <w:t>RLC SDU</w:t>
            </w:r>
            <w:r w:rsidRPr="0088193B">
              <w:rPr>
                <w:lang w:eastAsia="zh-CN"/>
              </w:rPr>
              <w:t xml:space="preserve"> on LC3</w:t>
            </w:r>
            <w:r w:rsidRPr="0088193B">
              <w:t>)</w:t>
            </w:r>
          </w:p>
        </w:tc>
        <w:tc>
          <w:tcPr>
            <w:tcW w:w="567" w:type="dxa"/>
          </w:tcPr>
          <w:p w14:paraId="63D6F715" w14:textId="77777777" w:rsidR="003C54FB" w:rsidRPr="0088193B" w:rsidRDefault="003C54FB" w:rsidP="001010EC">
            <w:pPr>
              <w:pStyle w:val="TAC"/>
            </w:pPr>
            <w:r w:rsidRPr="0088193B">
              <w:t>P</w:t>
            </w:r>
          </w:p>
        </w:tc>
        <w:tc>
          <w:tcPr>
            <w:tcW w:w="897" w:type="dxa"/>
          </w:tcPr>
          <w:p w14:paraId="48D1C974" w14:textId="77777777" w:rsidR="003C54FB" w:rsidRPr="0088193B" w:rsidRDefault="003C54FB" w:rsidP="001010EC">
            <w:pPr>
              <w:pStyle w:val="TAC"/>
              <w:rPr>
                <w:lang w:eastAsia="zh-CN"/>
              </w:rPr>
            </w:pPr>
            <w:r w:rsidRPr="0088193B">
              <w:rPr>
                <w:lang w:eastAsia="zh-CN"/>
              </w:rPr>
              <w:t>1</w:t>
            </w:r>
          </w:p>
        </w:tc>
      </w:tr>
      <w:tr w:rsidR="003C54FB" w:rsidRPr="0088193B" w14:paraId="69ED849E" w14:textId="77777777" w:rsidTr="001010EC">
        <w:tc>
          <w:tcPr>
            <w:tcW w:w="647" w:type="dxa"/>
          </w:tcPr>
          <w:p w14:paraId="77B54739" w14:textId="77777777" w:rsidR="003C54FB" w:rsidRPr="0088193B" w:rsidRDefault="003C54FB" w:rsidP="001010EC">
            <w:pPr>
              <w:pStyle w:val="TAC"/>
            </w:pPr>
            <w:r w:rsidRPr="0088193B">
              <w:rPr>
                <w:lang w:eastAsia="zh-CN"/>
              </w:rPr>
              <w:t>9</w:t>
            </w:r>
          </w:p>
        </w:tc>
        <w:tc>
          <w:tcPr>
            <w:tcW w:w="3967" w:type="dxa"/>
          </w:tcPr>
          <w:p w14:paraId="007A4880" w14:textId="77777777" w:rsidR="003C54FB" w:rsidRPr="0088193B" w:rsidRDefault="003C54FB" w:rsidP="001010EC">
            <w:pPr>
              <w:pStyle w:val="TAL"/>
            </w:pPr>
            <w:r w:rsidRPr="0088193B">
              <w:rPr>
                <w:lang w:eastAsia="zh-CN"/>
              </w:rPr>
              <w:t>Check: Does t</w:t>
            </w:r>
            <w:r w:rsidRPr="0088193B">
              <w:t xml:space="preserve">he UE transmit a MAC PDU containing the loop back PDU corresponding to step </w:t>
            </w:r>
            <w:r w:rsidRPr="0088193B">
              <w:rPr>
                <w:lang w:eastAsia="zh-CN"/>
              </w:rPr>
              <w:t>5?</w:t>
            </w:r>
          </w:p>
        </w:tc>
        <w:tc>
          <w:tcPr>
            <w:tcW w:w="709" w:type="dxa"/>
          </w:tcPr>
          <w:p w14:paraId="6E3C1477" w14:textId="77777777" w:rsidR="003C54FB" w:rsidRPr="0088193B" w:rsidRDefault="003C54FB" w:rsidP="001010EC">
            <w:pPr>
              <w:pStyle w:val="TAC"/>
            </w:pPr>
            <w:r w:rsidRPr="0088193B">
              <w:t>--&gt;</w:t>
            </w:r>
          </w:p>
        </w:tc>
        <w:tc>
          <w:tcPr>
            <w:tcW w:w="2975" w:type="dxa"/>
          </w:tcPr>
          <w:p w14:paraId="11E9FB64" w14:textId="77777777" w:rsidR="003C54FB" w:rsidRPr="0088193B" w:rsidRDefault="003C54FB" w:rsidP="001010EC">
            <w:pPr>
              <w:pStyle w:val="TAL"/>
            </w:pPr>
            <w:r w:rsidRPr="0088193B">
              <w:t>MAC PDU</w:t>
            </w:r>
            <w:r w:rsidR="004327AD" w:rsidRPr="0088193B">
              <w:t xml:space="preserve"> </w:t>
            </w:r>
            <w:r w:rsidRPr="0088193B">
              <w:t>(CC</w:t>
            </w:r>
            <w:r w:rsidRPr="0088193B">
              <w:rPr>
                <w:vertAlign w:val="subscript"/>
                <w:lang w:eastAsia="zh-CN"/>
              </w:rPr>
              <w:t xml:space="preserve">2, </w:t>
            </w:r>
            <w:r w:rsidRPr="0088193B">
              <w:t>RLC SDU</w:t>
            </w:r>
            <w:r w:rsidRPr="0088193B">
              <w:rPr>
                <w:lang w:eastAsia="zh-CN"/>
              </w:rPr>
              <w:t xml:space="preserve"> on LC4</w:t>
            </w:r>
            <w:r w:rsidRPr="0088193B">
              <w:t>)</w:t>
            </w:r>
          </w:p>
        </w:tc>
        <w:tc>
          <w:tcPr>
            <w:tcW w:w="567" w:type="dxa"/>
          </w:tcPr>
          <w:p w14:paraId="585DE865" w14:textId="77777777" w:rsidR="003C54FB" w:rsidRPr="0088193B" w:rsidRDefault="003C54FB" w:rsidP="001010EC">
            <w:pPr>
              <w:pStyle w:val="TAC"/>
            </w:pPr>
            <w:r w:rsidRPr="0088193B">
              <w:t>F</w:t>
            </w:r>
          </w:p>
        </w:tc>
        <w:tc>
          <w:tcPr>
            <w:tcW w:w="897" w:type="dxa"/>
          </w:tcPr>
          <w:p w14:paraId="25A945F5" w14:textId="77777777" w:rsidR="003C54FB" w:rsidRPr="0088193B" w:rsidRDefault="003C54FB" w:rsidP="001010EC">
            <w:pPr>
              <w:pStyle w:val="TAC"/>
              <w:rPr>
                <w:lang w:eastAsia="zh-CN"/>
              </w:rPr>
            </w:pPr>
            <w:r w:rsidRPr="0088193B">
              <w:rPr>
                <w:lang w:eastAsia="zh-CN"/>
              </w:rPr>
              <w:t>1</w:t>
            </w:r>
          </w:p>
        </w:tc>
      </w:tr>
      <w:tr w:rsidR="003C54FB" w:rsidRPr="0088193B" w14:paraId="10174C99" w14:textId="77777777" w:rsidTr="001010EC">
        <w:tc>
          <w:tcPr>
            <w:tcW w:w="647" w:type="dxa"/>
          </w:tcPr>
          <w:p w14:paraId="58059F94" w14:textId="77777777" w:rsidR="003C54FB" w:rsidRPr="0088193B" w:rsidRDefault="003C54FB" w:rsidP="001010EC">
            <w:pPr>
              <w:pStyle w:val="TAL"/>
              <w:jc w:val="center"/>
            </w:pPr>
            <w:r w:rsidRPr="0088193B">
              <w:t>10</w:t>
            </w:r>
          </w:p>
        </w:tc>
        <w:tc>
          <w:tcPr>
            <w:tcW w:w="3967" w:type="dxa"/>
          </w:tcPr>
          <w:p w14:paraId="6AC7C61B" w14:textId="77777777" w:rsidR="003C54FB" w:rsidRPr="0088193B" w:rsidRDefault="003C54FB" w:rsidP="001010EC">
            <w:pPr>
              <w:pStyle w:val="TAL"/>
            </w:pPr>
            <w:r w:rsidRPr="0088193B">
              <w:t>The SS sends an UL grant suitable for transmitting loop back PDU on Cell 1.</w:t>
            </w:r>
          </w:p>
        </w:tc>
        <w:tc>
          <w:tcPr>
            <w:tcW w:w="709" w:type="dxa"/>
          </w:tcPr>
          <w:p w14:paraId="0D07F5BE" w14:textId="77777777" w:rsidR="003C54FB" w:rsidRPr="0088193B" w:rsidRDefault="003C54FB" w:rsidP="001010EC">
            <w:pPr>
              <w:pStyle w:val="TAC"/>
            </w:pPr>
            <w:r w:rsidRPr="0088193B">
              <w:t>&lt;--</w:t>
            </w:r>
          </w:p>
        </w:tc>
        <w:tc>
          <w:tcPr>
            <w:tcW w:w="2975" w:type="dxa"/>
          </w:tcPr>
          <w:p w14:paraId="056B3E49" w14:textId="77777777" w:rsidR="003C54FB" w:rsidRPr="0088193B" w:rsidRDefault="003C54FB" w:rsidP="001010EC">
            <w:pPr>
              <w:pStyle w:val="TAL"/>
              <w:rPr>
                <w:rFonts w:eastAsia="Calibri" w:cs="Arial"/>
                <w:szCs w:val="18"/>
              </w:rPr>
            </w:pPr>
            <w:r w:rsidRPr="0088193B">
              <w:t>(UL Grant)</w:t>
            </w:r>
          </w:p>
        </w:tc>
        <w:tc>
          <w:tcPr>
            <w:tcW w:w="567" w:type="dxa"/>
          </w:tcPr>
          <w:p w14:paraId="7E413C33" w14:textId="77777777" w:rsidR="003C54FB" w:rsidRPr="0088193B" w:rsidRDefault="003C54FB" w:rsidP="001010EC">
            <w:pPr>
              <w:pStyle w:val="TAC"/>
            </w:pPr>
            <w:r w:rsidRPr="0088193B">
              <w:t>-</w:t>
            </w:r>
          </w:p>
        </w:tc>
        <w:tc>
          <w:tcPr>
            <w:tcW w:w="897" w:type="dxa"/>
          </w:tcPr>
          <w:p w14:paraId="27AF6DE2" w14:textId="77777777" w:rsidR="003C54FB" w:rsidRPr="0088193B" w:rsidRDefault="003C54FB" w:rsidP="001010EC">
            <w:pPr>
              <w:pStyle w:val="TAC"/>
              <w:rPr>
                <w:lang w:eastAsia="zh-CN"/>
              </w:rPr>
            </w:pPr>
            <w:r w:rsidRPr="0088193B">
              <w:t>-</w:t>
            </w:r>
          </w:p>
        </w:tc>
      </w:tr>
      <w:tr w:rsidR="003C54FB" w:rsidRPr="0088193B" w14:paraId="6DC702A2" w14:textId="77777777" w:rsidTr="001010EC">
        <w:tc>
          <w:tcPr>
            <w:tcW w:w="647" w:type="dxa"/>
          </w:tcPr>
          <w:p w14:paraId="68E246B9" w14:textId="77777777" w:rsidR="003C54FB" w:rsidRPr="0088193B" w:rsidRDefault="003C54FB" w:rsidP="001010EC">
            <w:pPr>
              <w:pStyle w:val="TAC"/>
            </w:pPr>
            <w:r w:rsidRPr="0088193B">
              <w:t>11</w:t>
            </w:r>
          </w:p>
        </w:tc>
        <w:tc>
          <w:tcPr>
            <w:tcW w:w="3967" w:type="dxa"/>
          </w:tcPr>
          <w:p w14:paraId="4BC00970" w14:textId="77777777" w:rsidR="003C54FB" w:rsidRPr="0088193B" w:rsidRDefault="003C54FB" w:rsidP="001010EC">
            <w:pPr>
              <w:pStyle w:val="TAL"/>
            </w:pPr>
            <w:r w:rsidRPr="0088193B">
              <w:rPr>
                <w:lang w:eastAsia="zh-CN"/>
              </w:rPr>
              <w:t>Check: Does t</w:t>
            </w:r>
            <w:r w:rsidRPr="0088193B">
              <w:t xml:space="preserve">he UE transmit a MAC PDU containing the loop back PDU corresponding to step </w:t>
            </w:r>
            <w:r w:rsidRPr="0088193B">
              <w:rPr>
                <w:lang w:eastAsia="zh-CN"/>
              </w:rPr>
              <w:t>5?</w:t>
            </w:r>
          </w:p>
        </w:tc>
        <w:tc>
          <w:tcPr>
            <w:tcW w:w="709" w:type="dxa"/>
          </w:tcPr>
          <w:p w14:paraId="2136EC8D" w14:textId="77777777" w:rsidR="003C54FB" w:rsidRPr="0088193B" w:rsidRDefault="003C54FB" w:rsidP="001010EC">
            <w:pPr>
              <w:pStyle w:val="TAC"/>
            </w:pPr>
            <w:r w:rsidRPr="0088193B">
              <w:t>--&gt;</w:t>
            </w:r>
          </w:p>
        </w:tc>
        <w:tc>
          <w:tcPr>
            <w:tcW w:w="2975" w:type="dxa"/>
          </w:tcPr>
          <w:p w14:paraId="531D8F0D" w14:textId="77777777" w:rsidR="003C54FB" w:rsidRPr="0088193B" w:rsidRDefault="003C54FB" w:rsidP="001010EC">
            <w:pPr>
              <w:pStyle w:val="TAL"/>
            </w:pPr>
            <w:r w:rsidRPr="0088193B">
              <w:t>MAC PDU</w:t>
            </w:r>
            <w:r w:rsidR="004327AD" w:rsidRPr="0088193B">
              <w:t xml:space="preserve"> </w:t>
            </w:r>
            <w:r w:rsidRPr="0088193B">
              <w:t>(CC</w:t>
            </w:r>
            <w:r w:rsidRPr="0088193B">
              <w:rPr>
                <w:vertAlign w:val="subscript"/>
                <w:lang w:eastAsia="zh-CN"/>
              </w:rPr>
              <w:t xml:space="preserve">1, </w:t>
            </w:r>
            <w:r w:rsidRPr="0088193B">
              <w:t>RLC SDU</w:t>
            </w:r>
            <w:r w:rsidRPr="0088193B">
              <w:rPr>
                <w:lang w:eastAsia="zh-CN"/>
              </w:rPr>
              <w:t xml:space="preserve"> on LC4</w:t>
            </w:r>
            <w:r w:rsidRPr="0088193B">
              <w:t>)</w:t>
            </w:r>
          </w:p>
        </w:tc>
        <w:tc>
          <w:tcPr>
            <w:tcW w:w="567" w:type="dxa"/>
          </w:tcPr>
          <w:p w14:paraId="3005B78C" w14:textId="77777777" w:rsidR="003C54FB" w:rsidRPr="0088193B" w:rsidRDefault="003C54FB" w:rsidP="001010EC">
            <w:pPr>
              <w:pStyle w:val="TAC"/>
            </w:pPr>
            <w:r w:rsidRPr="0088193B">
              <w:t>P</w:t>
            </w:r>
          </w:p>
        </w:tc>
        <w:tc>
          <w:tcPr>
            <w:tcW w:w="897" w:type="dxa"/>
          </w:tcPr>
          <w:p w14:paraId="665F36D2" w14:textId="77777777" w:rsidR="003C54FB" w:rsidRPr="0088193B" w:rsidRDefault="003C54FB" w:rsidP="001010EC">
            <w:pPr>
              <w:pStyle w:val="TAC"/>
              <w:rPr>
                <w:lang w:eastAsia="zh-CN"/>
              </w:rPr>
            </w:pPr>
            <w:r w:rsidRPr="0088193B">
              <w:rPr>
                <w:lang w:eastAsia="zh-CN"/>
              </w:rPr>
              <w:t>1</w:t>
            </w:r>
          </w:p>
        </w:tc>
      </w:tr>
      <w:tr w:rsidR="003C54FB" w:rsidRPr="0088193B" w14:paraId="4D622A06" w14:textId="77777777" w:rsidTr="001010EC">
        <w:tc>
          <w:tcPr>
            <w:tcW w:w="647" w:type="dxa"/>
          </w:tcPr>
          <w:p w14:paraId="06BCF3B8" w14:textId="77777777" w:rsidR="003C54FB" w:rsidRPr="0088193B" w:rsidRDefault="003C54FB" w:rsidP="001010EC">
            <w:pPr>
              <w:pStyle w:val="TAC"/>
            </w:pPr>
            <w:r w:rsidRPr="0088193B">
              <w:rPr>
                <w:lang w:eastAsia="zh-CN"/>
              </w:rPr>
              <w:t>12</w:t>
            </w:r>
          </w:p>
        </w:tc>
        <w:tc>
          <w:tcPr>
            <w:tcW w:w="3967" w:type="dxa"/>
          </w:tcPr>
          <w:p w14:paraId="19DE9EDB" w14:textId="77777777" w:rsidR="003C54FB" w:rsidRPr="0088193B" w:rsidRDefault="003C54FB" w:rsidP="001010EC">
            <w:pPr>
              <w:pStyle w:val="TAL"/>
              <w:rPr>
                <w:lang w:eastAsia="zh-CN"/>
              </w:rPr>
            </w:pPr>
            <w:r w:rsidRPr="0088193B">
              <w:t>The SS indicates a new transmission on PDCCH of CC1 (Cell 1) and transmits a MAC PDU (containing an RLC PDU)</w:t>
            </w:r>
          </w:p>
        </w:tc>
        <w:tc>
          <w:tcPr>
            <w:tcW w:w="709" w:type="dxa"/>
          </w:tcPr>
          <w:p w14:paraId="0C80F634" w14:textId="77777777" w:rsidR="003C54FB" w:rsidRPr="0088193B" w:rsidRDefault="003C54FB" w:rsidP="001010EC">
            <w:pPr>
              <w:pStyle w:val="TAC"/>
            </w:pPr>
            <w:r w:rsidRPr="0088193B">
              <w:t>&lt;--</w:t>
            </w:r>
          </w:p>
        </w:tc>
        <w:tc>
          <w:tcPr>
            <w:tcW w:w="2975" w:type="dxa"/>
          </w:tcPr>
          <w:p w14:paraId="4A71D6AC" w14:textId="77777777" w:rsidR="003C54FB" w:rsidRPr="0088193B" w:rsidRDefault="003C54FB" w:rsidP="001010EC">
            <w:pPr>
              <w:pStyle w:val="TAL"/>
            </w:pPr>
            <w:r w:rsidRPr="0088193B">
              <w:t>MAC PDU (CC</w:t>
            </w:r>
            <w:r w:rsidRPr="0088193B">
              <w:rPr>
                <w:vertAlign w:val="subscript"/>
                <w:lang w:eastAsia="zh-CN"/>
              </w:rPr>
              <w:t>1</w:t>
            </w:r>
            <w:r w:rsidRPr="0088193B">
              <w:t>, RLC SDU</w:t>
            </w:r>
            <w:r w:rsidRPr="0088193B">
              <w:rPr>
                <w:lang w:eastAsia="zh-CN"/>
              </w:rPr>
              <w:t xml:space="preserve"> on LC3</w:t>
            </w:r>
            <w:r w:rsidRPr="0088193B">
              <w:t>)</w:t>
            </w:r>
          </w:p>
        </w:tc>
        <w:tc>
          <w:tcPr>
            <w:tcW w:w="567" w:type="dxa"/>
          </w:tcPr>
          <w:p w14:paraId="0C455DA7" w14:textId="77777777" w:rsidR="003C54FB" w:rsidRPr="0088193B" w:rsidRDefault="003C54FB" w:rsidP="001010EC">
            <w:pPr>
              <w:pStyle w:val="TAC"/>
            </w:pPr>
            <w:r w:rsidRPr="0088193B">
              <w:t>-</w:t>
            </w:r>
          </w:p>
        </w:tc>
        <w:tc>
          <w:tcPr>
            <w:tcW w:w="897" w:type="dxa"/>
          </w:tcPr>
          <w:p w14:paraId="5C2688FD" w14:textId="77777777" w:rsidR="003C54FB" w:rsidRPr="0088193B" w:rsidDel="007605ED" w:rsidRDefault="003C54FB" w:rsidP="001010EC">
            <w:pPr>
              <w:pStyle w:val="TAC"/>
              <w:rPr>
                <w:lang w:eastAsia="zh-CN"/>
              </w:rPr>
            </w:pPr>
          </w:p>
        </w:tc>
      </w:tr>
      <w:tr w:rsidR="003C54FB" w:rsidRPr="0088193B" w14:paraId="60157AEC" w14:textId="77777777" w:rsidTr="001010EC">
        <w:tc>
          <w:tcPr>
            <w:tcW w:w="647" w:type="dxa"/>
          </w:tcPr>
          <w:p w14:paraId="49F31965" w14:textId="77777777" w:rsidR="003C54FB" w:rsidRPr="0088193B" w:rsidRDefault="003C54FB" w:rsidP="001010EC">
            <w:pPr>
              <w:pStyle w:val="TAC"/>
              <w:rPr>
                <w:lang w:eastAsia="zh-CN"/>
              </w:rPr>
            </w:pPr>
            <w:r w:rsidRPr="0088193B">
              <w:t>13</w:t>
            </w:r>
          </w:p>
        </w:tc>
        <w:tc>
          <w:tcPr>
            <w:tcW w:w="3967" w:type="dxa"/>
          </w:tcPr>
          <w:p w14:paraId="0E222324" w14:textId="77777777" w:rsidR="003C54FB" w:rsidRPr="0088193B" w:rsidRDefault="003C54FB" w:rsidP="001010EC">
            <w:pPr>
              <w:pStyle w:val="TAL"/>
            </w:pPr>
            <w:r w:rsidRPr="0088193B">
              <w:t>The SS sends an UL grant suitable for transmitting loop back PDU on Cell 1.</w:t>
            </w:r>
          </w:p>
        </w:tc>
        <w:tc>
          <w:tcPr>
            <w:tcW w:w="709" w:type="dxa"/>
          </w:tcPr>
          <w:p w14:paraId="4EAAE1B0" w14:textId="77777777" w:rsidR="003C54FB" w:rsidRPr="0088193B" w:rsidRDefault="003C54FB" w:rsidP="001010EC">
            <w:pPr>
              <w:pStyle w:val="TAC"/>
            </w:pPr>
            <w:r w:rsidRPr="0088193B">
              <w:t>&lt;--</w:t>
            </w:r>
          </w:p>
        </w:tc>
        <w:tc>
          <w:tcPr>
            <w:tcW w:w="2975" w:type="dxa"/>
          </w:tcPr>
          <w:p w14:paraId="0CA0ECF7" w14:textId="77777777" w:rsidR="003C54FB" w:rsidRPr="0088193B" w:rsidRDefault="003C54FB" w:rsidP="001010EC">
            <w:pPr>
              <w:pStyle w:val="TAL"/>
            </w:pPr>
            <w:r w:rsidRPr="0088193B">
              <w:t>(UL Grant)</w:t>
            </w:r>
          </w:p>
        </w:tc>
        <w:tc>
          <w:tcPr>
            <w:tcW w:w="567" w:type="dxa"/>
          </w:tcPr>
          <w:p w14:paraId="14AF72E9" w14:textId="77777777" w:rsidR="003C54FB" w:rsidRPr="0088193B" w:rsidRDefault="003C54FB" w:rsidP="001010EC">
            <w:pPr>
              <w:pStyle w:val="TAC"/>
            </w:pPr>
            <w:r w:rsidRPr="0088193B">
              <w:t>-</w:t>
            </w:r>
          </w:p>
        </w:tc>
        <w:tc>
          <w:tcPr>
            <w:tcW w:w="897" w:type="dxa"/>
          </w:tcPr>
          <w:p w14:paraId="29D80A72" w14:textId="77777777" w:rsidR="003C54FB" w:rsidRPr="0088193B" w:rsidDel="007605ED" w:rsidRDefault="003C54FB" w:rsidP="001010EC">
            <w:pPr>
              <w:pStyle w:val="TAC"/>
              <w:rPr>
                <w:lang w:eastAsia="zh-CN"/>
              </w:rPr>
            </w:pPr>
            <w:r w:rsidRPr="0088193B">
              <w:t>-</w:t>
            </w:r>
          </w:p>
        </w:tc>
      </w:tr>
      <w:tr w:rsidR="003C54FB" w:rsidRPr="0088193B" w14:paraId="01A7E5F4" w14:textId="77777777" w:rsidTr="001010EC">
        <w:tc>
          <w:tcPr>
            <w:tcW w:w="647" w:type="dxa"/>
          </w:tcPr>
          <w:p w14:paraId="3319A2D3" w14:textId="77777777" w:rsidR="003C54FB" w:rsidRPr="0088193B" w:rsidRDefault="003C54FB" w:rsidP="001010EC">
            <w:pPr>
              <w:pStyle w:val="TAC"/>
              <w:rPr>
                <w:lang w:eastAsia="zh-CN"/>
              </w:rPr>
            </w:pPr>
            <w:r w:rsidRPr="0088193B">
              <w:t>14</w:t>
            </w:r>
          </w:p>
        </w:tc>
        <w:tc>
          <w:tcPr>
            <w:tcW w:w="3967" w:type="dxa"/>
          </w:tcPr>
          <w:p w14:paraId="7988527D" w14:textId="77777777" w:rsidR="003C54FB" w:rsidRPr="0088193B" w:rsidRDefault="003C54FB" w:rsidP="001010EC">
            <w:pPr>
              <w:pStyle w:val="TAL"/>
            </w:pPr>
            <w:r w:rsidRPr="0088193B">
              <w:rPr>
                <w:lang w:eastAsia="zh-CN"/>
              </w:rPr>
              <w:t>Check: Does t</w:t>
            </w:r>
            <w:r w:rsidRPr="0088193B">
              <w:t xml:space="preserve">he UE transmit a MAC PDU containing the loop back PDU corresponding to step </w:t>
            </w:r>
            <w:r w:rsidR="004327AD" w:rsidRPr="0088193B">
              <w:rPr>
                <w:lang w:eastAsia="zh-CN"/>
              </w:rPr>
              <w:t>12</w:t>
            </w:r>
            <w:r w:rsidRPr="0088193B">
              <w:rPr>
                <w:lang w:eastAsia="zh-CN"/>
              </w:rPr>
              <w:t>?</w:t>
            </w:r>
          </w:p>
        </w:tc>
        <w:tc>
          <w:tcPr>
            <w:tcW w:w="709" w:type="dxa"/>
          </w:tcPr>
          <w:p w14:paraId="7DD17D71" w14:textId="77777777" w:rsidR="003C54FB" w:rsidRPr="0088193B" w:rsidRDefault="003C54FB" w:rsidP="001010EC">
            <w:pPr>
              <w:pStyle w:val="TAC"/>
            </w:pPr>
            <w:r w:rsidRPr="0088193B">
              <w:t>--&gt;</w:t>
            </w:r>
          </w:p>
        </w:tc>
        <w:tc>
          <w:tcPr>
            <w:tcW w:w="2975" w:type="dxa"/>
          </w:tcPr>
          <w:p w14:paraId="68C657F4" w14:textId="77777777" w:rsidR="003C54FB" w:rsidRPr="0088193B" w:rsidRDefault="003C54FB" w:rsidP="001010EC">
            <w:pPr>
              <w:pStyle w:val="TAL"/>
            </w:pPr>
            <w:r w:rsidRPr="0088193B">
              <w:t>MAC PDU</w:t>
            </w:r>
            <w:r w:rsidR="004327AD" w:rsidRPr="0088193B">
              <w:t xml:space="preserve"> </w:t>
            </w:r>
            <w:r w:rsidRPr="0088193B">
              <w:t>(CC</w:t>
            </w:r>
            <w:r w:rsidRPr="0088193B">
              <w:rPr>
                <w:vertAlign w:val="subscript"/>
                <w:lang w:eastAsia="zh-CN"/>
              </w:rPr>
              <w:t xml:space="preserve">1, </w:t>
            </w:r>
            <w:r w:rsidRPr="0088193B">
              <w:t>RLC SDU</w:t>
            </w:r>
            <w:r w:rsidRPr="0088193B">
              <w:rPr>
                <w:lang w:eastAsia="zh-CN"/>
              </w:rPr>
              <w:t xml:space="preserve"> on LC3</w:t>
            </w:r>
            <w:r w:rsidRPr="0088193B">
              <w:t>)</w:t>
            </w:r>
          </w:p>
        </w:tc>
        <w:tc>
          <w:tcPr>
            <w:tcW w:w="567" w:type="dxa"/>
          </w:tcPr>
          <w:p w14:paraId="1C2907E1" w14:textId="77777777" w:rsidR="003C54FB" w:rsidRPr="0088193B" w:rsidRDefault="003C54FB" w:rsidP="001010EC">
            <w:pPr>
              <w:pStyle w:val="TAC"/>
            </w:pPr>
            <w:r w:rsidRPr="0088193B">
              <w:t>P</w:t>
            </w:r>
          </w:p>
        </w:tc>
        <w:tc>
          <w:tcPr>
            <w:tcW w:w="897" w:type="dxa"/>
          </w:tcPr>
          <w:p w14:paraId="6D200D37" w14:textId="77777777" w:rsidR="003C54FB" w:rsidRPr="0088193B" w:rsidDel="007605ED" w:rsidRDefault="003C54FB" w:rsidP="001010EC">
            <w:pPr>
              <w:pStyle w:val="TAC"/>
              <w:rPr>
                <w:lang w:eastAsia="zh-CN"/>
              </w:rPr>
            </w:pPr>
            <w:r w:rsidRPr="0088193B">
              <w:rPr>
                <w:lang w:eastAsia="zh-CN"/>
              </w:rPr>
              <w:t>2</w:t>
            </w:r>
          </w:p>
        </w:tc>
      </w:tr>
    </w:tbl>
    <w:p w14:paraId="212D7591" w14:textId="77777777" w:rsidR="003C54FB" w:rsidRPr="0088193B" w:rsidRDefault="003C54FB" w:rsidP="003C54FB"/>
    <w:p w14:paraId="680410CB" w14:textId="77777777" w:rsidR="003C54FB" w:rsidRPr="0088193B" w:rsidRDefault="003C54FB" w:rsidP="003C54FB">
      <w:pPr>
        <w:pStyle w:val="TH"/>
      </w:pPr>
      <w:r w:rsidRPr="0088193B">
        <w:t>Table 7.1.4.3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C54FB" w:rsidRPr="0088193B" w14:paraId="2C6742A3" w14:textId="77777777" w:rsidTr="001010EC">
        <w:tc>
          <w:tcPr>
            <w:tcW w:w="534" w:type="dxa"/>
            <w:tcBorders>
              <w:bottom w:val="nil"/>
            </w:tcBorders>
            <w:shd w:val="clear" w:color="auto" w:fill="auto"/>
          </w:tcPr>
          <w:p w14:paraId="7F052E45" w14:textId="77777777" w:rsidR="003C54FB" w:rsidRPr="0088193B" w:rsidRDefault="003C54FB" w:rsidP="001010EC">
            <w:pPr>
              <w:pStyle w:val="TAH"/>
            </w:pPr>
            <w:r w:rsidRPr="0088193B">
              <w:t>St</w:t>
            </w:r>
          </w:p>
        </w:tc>
        <w:tc>
          <w:tcPr>
            <w:tcW w:w="3968" w:type="dxa"/>
            <w:shd w:val="clear" w:color="auto" w:fill="auto"/>
          </w:tcPr>
          <w:p w14:paraId="04CD1298" w14:textId="77777777" w:rsidR="003C54FB" w:rsidRPr="0088193B" w:rsidRDefault="003C54FB" w:rsidP="001010EC">
            <w:pPr>
              <w:pStyle w:val="TAH"/>
            </w:pPr>
            <w:r w:rsidRPr="0088193B">
              <w:t>Procedure</w:t>
            </w:r>
          </w:p>
        </w:tc>
        <w:tc>
          <w:tcPr>
            <w:tcW w:w="3684" w:type="dxa"/>
            <w:gridSpan w:val="2"/>
            <w:shd w:val="clear" w:color="auto" w:fill="auto"/>
          </w:tcPr>
          <w:p w14:paraId="4A4EF8B5" w14:textId="77777777" w:rsidR="003C54FB" w:rsidRPr="0088193B" w:rsidRDefault="003C54FB" w:rsidP="001010EC">
            <w:pPr>
              <w:pStyle w:val="TAH"/>
            </w:pPr>
            <w:r w:rsidRPr="0088193B">
              <w:t>Message Sequence</w:t>
            </w:r>
          </w:p>
        </w:tc>
        <w:tc>
          <w:tcPr>
            <w:tcW w:w="567" w:type="dxa"/>
            <w:tcBorders>
              <w:bottom w:val="nil"/>
            </w:tcBorders>
            <w:shd w:val="clear" w:color="auto" w:fill="auto"/>
          </w:tcPr>
          <w:p w14:paraId="52A80707" w14:textId="77777777" w:rsidR="003C54FB" w:rsidRPr="0088193B" w:rsidRDefault="003C54FB" w:rsidP="001010EC">
            <w:pPr>
              <w:pStyle w:val="TAH"/>
            </w:pPr>
            <w:r w:rsidRPr="0088193B">
              <w:t>TP</w:t>
            </w:r>
          </w:p>
        </w:tc>
        <w:tc>
          <w:tcPr>
            <w:tcW w:w="850" w:type="dxa"/>
            <w:tcBorders>
              <w:bottom w:val="nil"/>
            </w:tcBorders>
            <w:shd w:val="clear" w:color="auto" w:fill="auto"/>
          </w:tcPr>
          <w:p w14:paraId="13227821" w14:textId="77777777" w:rsidR="003C54FB" w:rsidRPr="0088193B" w:rsidRDefault="003C54FB" w:rsidP="001010EC">
            <w:pPr>
              <w:pStyle w:val="TAH"/>
            </w:pPr>
            <w:r w:rsidRPr="0088193B">
              <w:t>Verdict</w:t>
            </w:r>
          </w:p>
        </w:tc>
      </w:tr>
      <w:tr w:rsidR="003C54FB" w:rsidRPr="0088193B" w14:paraId="60198CDC" w14:textId="77777777" w:rsidTr="001010EC">
        <w:tc>
          <w:tcPr>
            <w:tcW w:w="534" w:type="dxa"/>
            <w:tcBorders>
              <w:top w:val="nil"/>
            </w:tcBorders>
            <w:shd w:val="clear" w:color="auto" w:fill="auto"/>
          </w:tcPr>
          <w:p w14:paraId="107426FB" w14:textId="77777777" w:rsidR="003C54FB" w:rsidRPr="0088193B" w:rsidRDefault="003C54FB" w:rsidP="001010EC">
            <w:pPr>
              <w:pStyle w:val="TAH"/>
            </w:pPr>
          </w:p>
        </w:tc>
        <w:tc>
          <w:tcPr>
            <w:tcW w:w="3968" w:type="dxa"/>
            <w:shd w:val="clear" w:color="auto" w:fill="auto"/>
          </w:tcPr>
          <w:p w14:paraId="530834C3" w14:textId="77777777" w:rsidR="003C54FB" w:rsidRPr="0088193B" w:rsidRDefault="003C54FB" w:rsidP="001010EC">
            <w:pPr>
              <w:pStyle w:val="TAH"/>
            </w:pPr>
          </w:p>
        </w:tc>
        <w:tc>
          <w:tcPr>
            <w:tcW w:w="708" w:type="dxa"/>
            <w:shd w:val="clear" w:color="auto" w:fill="auto"/>
          </w:tcPr>
          <w:p w14:paraId="7CDD04E9" w14:textId="77777777" w:rsidR="003C54FB" w:rsidRPr="0088193B" w:rsidRDefault="003C54FB" w:rsidP="001010EC">
            <w:pPr>
              <w:pStyle w:val="TAH"/>
            </w:pPr>
            <w:r w:rsidRPr="0088193B">
              <w:t>U - S</w:t>
            </w:r>
          </w:p>
        </w:tc>
        <w:tc>
          <w:tcPr>
            <w:tcW w:w="2976" w:type="dxa"/>
            <w:shd w:val="clear" w:color="auto" w:fill="auto"/>
          </w:tcPr>
          <w:p w14:paraId="46126A50" w14:textId="77777777" w:rsidR="003C54FB" w:rsidRPr="0088193B" w:rsidRDefault="003C54FB" w:rsidP="001010EC">
            <w:pPr>
              <w:pStyle w:val="TAH"/>
            </w:pPr>
            <w:r w:rsidRPr="0088193B">
              <w:t>Message</w:t>
            </w:r>
          </w:p>
        </w:tc>
        <w:tc>
          <w:tcPr>
            <w:tcW w:w="567" w:type="dxa"/>
            <w:tcBorders>
              <w:top w:val="nil"/>
            </w:tcBorders>
            <w:shd w:val="clear" w:color="auto" w:fill="auto"/>
          </w:tcPr>
          <w:p w14:paraId="4B8548B7" w14:textId="77777777" w:rsidR="003C54FB" w:rsidRPr="0088193B" w:rsidRDefault="003C54FB" w:rsidP="001010EC">
            <w:pPr>
              <w:pStyle w:val="TAH"/>
            </w:pPr>
          </w:p>
        </w:tc>
        <w:tc>
          <w:tcPr>
            <w:tcW w:w="850" w:type="dxa"/>
            <w:tcBorders>
              <w:top w:val="nil"/>
            </w:tcBorders>
            <w:shd w:val="clear" w:color="auto" w:fill="auto"/>
          </w:tcPr>
          <w:p w14:paraId="53438386" w14:textId="77777777" w:rsidR="003C54FB" w:rsidRPr="0088193B" w:rsidRDefault="003C54FB" w:rsidP="001010EC">
            <w:pPr>
              <w:pStyle w:val="TAH"/>
            </w:pPr>
          </w:p>
        </w:tc>
      </w:tr>
      <w:tr w:rsidR="003C54FB" w:rsidRPr="0088193B" w14:paraId="67BC5EC7" w14:textId="77777777" w:rsidTr="001010EC">
        <w:tc>
          <w:tcPr>
            <w:tcW w:w="534" w:type="dxa"/>
            <w:shd w:val="clear" w:color="auto" w:fill="auto"/>
          </w:tcPr>
          <w:p w14:paraId="4F3DC450" w14:textId="77777777" w:rsidR="003C54FB" w:rsidRPr="0088193B" w:rsidRDefault="003C54FB" w:rsidP="001010EC">
            <w:pPr>
              <w:pStyle w:val="TAC"/>
            </w:pPr>
            <w:r w:rsidRPr="0088193B">
              <w:t>1</w:t>
            </w:r>
          </w:p>
        </w:tc>
        <w:tc>
          <w:tcPr>
            <w:tcW w:w="3968" w:type="dxa"/>
            <w:shd w:val="clear" w:color="auto" w:fill="auto"/>
          </w:tcPr>
          <w:p w14:paraId="0FA11C96" w14:textId="77777777" w:rsidR="003C54FB" w:rsidRPr="0088193B" w:rsidRDefault="003C54FB" w:rsidP="001010EC">
            <w:pPr>
              <w:pStyle w:val="TAL"/>
            </w:pPr>
            <w:r w:rsidRPr="0088193B">
              <w:t>UE transmits a Scheduling Request.</w:t>
            </w:r>
          </w:p>
        </w:tc>
        <w:tc>
          <w:tcPr>
            <w:tcW w:w="708" w:type="dxa"/>
            <w:shd w:val="clear" w:color="auto" w:fill="auto"/>
          </w:tcPr>
          <w:p w14:paraId="32D27312" w14:textId="77777777" w:rsidR="003C54FB" w:rsidRPr="0088193B" w:rsidRDefault="003C54FB" w:rsidP="001010EC">
            <w:pPr>
              <w:pStyle w:val="TAC"/>
            </w:pPr>
            <w:r w:rsidRPr="0088193B">
              <w:t>--&gt;</w:t>
            </w:r>
          </w:p>
        </w:tc>
        <w:tc>
          <w:tcPr>
            <w:tcW w:w="2976" w:type="dxa"/>
            <w:shd w:val="clear" w:color="auto" w:fill="auto"/>
          </w:tcPr>
          <w:p w14:paraId="4E954571" w14:textId="77777777" w:rsidR="003C54FB" w:rsidRPr="0088193B" w:rsidRDefault="003C54FB" w:rsidP="001010EC">
            <w:pPr>
              <w:pStyle w:val="TAL"/>
            </w:pPr>
            <w:r w:rsidRPr="0088193B">
              <w:t>(SR)</w:t>
            </w:r>
          </w:p>
        </w:tc>
        <w:tc>
          <w:tcPr>
            <w:tcW w:w="567" w:type="dxa"/>
            <w:shd w:val="clear" w:color="auto" w:fill="auto"/>
          </w:tcPr>
          <w:p w14:paraId="4F95D9F7" w14:textId="77777777" w:rsidR="003C54FB" w:rsidRPr="0088193B" w:rsidRDefault="003C54FB" w:rsidP="001010EC">
            <w:pPr>
              <w:pStyle w:val="TAC"/>
            </w:pPr>
            <w:r w:rsidRPr="0088193B">
              <w:t>-</w:t>
            </w:r>
          </w:p>
        </w:tc>
        <w:tc>
          <w:tcPr>
            <w:tcW w:w="850" w:type="dxa"/>
            <w:shd w:val="clear" w:color="auto" w:fill="auto"/>
          </w:tcPr>
          <w:p w14:paraId="42D7B15F" w14:textId="77777777" w:rsidR="003C54FB" w:rsidRPr="0088193B" w:rsidRDefault="003C54FB" w:rsidP="001010EC">
            <w:pPr>
              <w:pStyle w:val="TAC"/>
            </w:pPr>
            <w:r w:rsidRPr="0088193B">
              <w:t>-</w:t>
            </w:r>
          </w:p>
        </w:tc>
      </w:tr>
    </w:tbl>
    <w:p w14:paraId="408CED42" w14:textId="77777777" w:rsidR="003C54FB" w:rsidRPr="0088193B" w:rsidRDefault="003C54FB" w:rsidP="003C54FB"/>
    <w:p w14:paraId="7976C534" w14:textId="77777777" w:rsidR="003C54FB" w:rsidRPr="0088193B" w:rsidRDefault="003C54FB" w:rsidP="0097164B">
      <w:pPr>
        <w:pStyle w:val="H6"/>
        <w:rPr>
          <w:snapToGrid w:val="0"/>
        </w:rPr>
      </w:pPr>
      <w:r w:rsidRPr="0088193B">
        <w:rPr>
          <w:snapToGrid w:val="0"/>
        </w:rPr>
        <w:t>7.1.4.31.3.3</w:t>
      </w:r>
      <w:r w:rsidRPr="0088193B">
        <w:rPr>
          <w:snapToGrid w:val="0"/>
        </w:rPr>
        <w:tab/>
        <w:t>Specific message contents</w:t>
      </w:r>
    </w:p>
    <w:p w14:paraId="5C785FFD" w14:textId="77777777" w:rsidR="003C54FB" w:rsidRPr="0088193B" w:rsidRDefault="003C54FB" w:rsidP="003C54FB">
      <w:pPr>
        <w:pStyle w:val="TH"/>
      </w:pPr>
      <w:r w:rsidRPr="0088193B">
        <w:t>Table 7.1.4.</w:t>
      </w:r>
      <w:r w:rsidR="004327AD" w:rsidRPr="0088193B">
        <w:t>3</w:t>
      </w:r>
      <w:r w:rsidRPr="0088193B">
        <w:t>1.3.3-1: SchedulingRequest-Configuration to be used in RRCConnectionReconfiguration (preamble: Table 4.5.3.3-1, step 8)</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C54FB" w:rsidRPr="0088193B" w14:paraId="608AF5E7" w14:textId="77777777" w:rsidTr="001010EC">
        <w:tc>
          <w:tcPr>
            <w:tcW w:w="9781" w:type="dxa"/>
            <w:gridSpan w:val="4"/>
          </w:tcPr>
          <w:p w14:paraId="11074FBE" w14:textId="77777777" w:rsidR="003C54FB" w:rsidRPr="0088193B" w:rsidRDefault="003C54FB" w:rsidP="001010EC">
            <w:pPr>
              <w:pStyle w:val="TAL"/>
            </w:pPr>
            <w:r w:rsidRPr="0088193B">
              <w:t>Derivation Path: 36.508 clause 4.6.3-20</w:t>
            </w:r>
          </w:p>
        </w:tc>
      </w:tr>
      <w:tr w:rsidR="003C54FB" w:rsidRPr="0088193B" w14:paraId="327F0388" w14:textId="77777777" w:rsidTr="001010EC">
        <w:tblPrEx>
          <w:tblCellMar>
            <w:left w:w="108" w:type="dxa"/>
            <w:right w:w="108" w:type="dxa"/>
          </w:tblCellMar>
        </w:tblPrEx>
        <w:tc>
          <w:tcPr>
            <w:tcW w:w="4537" w:type="dxa"/>
          </w:tcPr>
          <w:p w14:paraId="4E087C81" w14:textId="77777777" w:rsidR="003C54FB" w:rsidRPr="0088193B" w:rsidRDefault="003C54FB" w:rsidP="001010EC">
            <w:pPr>
              <w:pStyle w:val="TAH"/>
            </w:pPr>
            <w:r w:rsidRPr="0088193B">
              <w:t>Information Element</w:t>
            </w:r>
          </w:p>
        </w:tc>
        <w:tc>
          <w:tcPr>
            <w:tcW w:w="2268" w:type="dxa"/>
          </w:tcPr>
          <w:p w14:paraId="369D35AF" w14:textId="77777777" w:rsidR="003C54FB" w:rsidRPr="0088193B" w:rsidRDefault="003C54FB" w:rsidP="001010EC">
            <w:pPr>
              <w:pStyle w:val="TAH"/>
            </w:pPr>
            <w:r w:rsidRPr="0088193B">
              <w:t>Value/remark</w:t>
            </w:r>
          </w:p>
        </w:tc>
        <w:tc>
          <w:tcPr>
            <w:tcW w:w="1701" w:type="dxa"/>
          </w:tcPr>
          <w:p w14:paraId="482145BA" w14:textId="77777777" w:rsidR="003C54FB" w:rsidRPr="0088193B" w:rsidRDefault="003C54FB" w:rsidP="001010EC">
            <w:pPr>
              <w:pStyle w:val="TAH"/>
            </w:pPr>
            <w:r w:rsidRPr="0088193B">
              <w:t>Comment</w:t>
            </w:r>
          </w:p>
        </w:tc>
        <w:tc>
          <w:tcPr>
            <w:tcW w:w="1275" w:type="dxa"/>
          </w:tcPr>
          <w:p w14:paraId="3F7CD187" w14:textId="77777777" w:rsidR="003C54FB" w:rsidRPr="0088193B" w:rsidRDefault="003C54FB" w:rsidP="001010EC">
            <w:pPr>
              <w:pStyle w:val="TAH"/>
            </w:pPr>
            <w:r w:rsidRPr="0088193B">
              <w:t>Condition</w:t>
            </w:r>
          </w:p>
        </w:tc>
      </w:tr>
      <w:tr w:rsidR="003C54FB" w:rsidRPr="0088193B" w14:paraId="44B86B3F" w14:textId="77777777" w:rsidTr="001010E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B749ED" w14:textId="77777777" w:rsidR="003C54FB" w:rsidRPr="0088193B" w:rsidRDefault="003C54FB" w:rsidP="001010EC">
            <w:pPr>
              <w:pStyle w:val="TAL"/>
            </w:pPr>
            <w:r w:rsidRPr="0088193B">
              <w:t>SchedulingRequest-Configuration ::= CHOICE {</w:t>
            </w:r>
          </w:p>
        </w:tc>
        <w:tc>
          <w:tcPr>
            <w:tcW w:w="2268" w:type="dxa"/>
            <w:tcBorders>
              <w:top w:val="single" w:sz="4" w:space="0" w:color="auto"/>
              <w:left w:val="single" w:sz="4" w:space="0" w:color="auto"/>
              <w:bottom w:val="single" w:sz="4" w:space="0" w:color="auto"/>
              <w:right w:val="single" w:sz="4" w:space="0" w:color="auto"/>
            </w:tcBorders>
          </w:tcPr>
          <w:p w14:paraId="0B9BFAEB" w14:textId="77777777" w:rsidR="003C54FB" w:rsidRPr="0088193B" w:rsidRDefault="003C54FB" w:rsidP="001010EC">
            <w:pPr>
              <w:pStyle w:val="TAL"/>
            </w:pPr>
          </w:p>
        </w:tc>
        <w:tc>
          <w:tcPr>
            <w:tcW w:w="1701" w:type="dxa"/>
            <w:tcBorders>
              <w:top w:val="single" w:sz="4" w:space="0" w:color="auto"/>
              <w:left w:val="single" w:sz="4" w:space="0" w:color="auto"/>
              <w:bottom w:val="single" w:sz="4" w:space="0" w:color="auto"/>
              <w:right w:val="single" w:sz="4" w:space="0" w:color="auto"/>
            </w:tcBorders>
          </w:tcPr>
          <w:p w14:paraId="79F5B979" w14:textId="77777777" w:rsidR="003C54FB" w:rsidRPr="0088193B" w:rsidRDefault="003C54FB" w:rsidP="001010EC">
            <w:pPr>
              <w:pStyle w:val="TAL"/>
            </w:pPr>
          </w:p>
        </w:tc>
        <w:tc>
          <w:tcPr>
            <w:tcW w:w="1275" w:type="dxa"/>
            <w:tcBorders>
              <w:top w:val="single" w:sz="4" w:space="0" w:color="auto"/>
              <w:left w:val="single" w:sz="4" w:space="0" w:color="auto"/>
              <w:bottom w:val="single" w:sz="4" w:space="0" w:color="auto"/>
              <w:right w:val="single" w:sz="4" w:space="0" w:color="auto"/>
            </w:tcBorders>
          </w:tcPr>
          <w:p w14:paraId="62D94852" w14:textId="77777777" w:rsidR="003C54FB" w:rsidRPr="0088193B" w:rsidRDefault="003C54FB" w:rsidP="001010EC">
            <w:pPr>
              <w:pStyle w:val="TAL"/>
            </w:pPr>
          </w:p>
        </w:tc>
      </w:tr>
      <w:tr w:rsidR="003C54FB" w:rsidRPr="0088193B" w14:paraId="62CAE99D" w14:textId="77777777" w:rsidTr="001010E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F73A95" w14:textId="77777777" w:rsidR="003C54FB" w:rsidRPr="0088193B" w:rsidRDefault="003C54FB" w:rsidP="001010EC">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348F5925" w14:textId="77777777" w:rsidR="003C54FB" w:rsidRPr="0088193B" w:rsidRDefault="003C54FB" w:rsidP="001010EC">
            <w:pPr>
              <w:pStyle w:val="TAL"/>
            </w:pPr>
          </w:p>
        </w:tc>
        <w:tc>
          <w:tcPr>
            <w:tcW w:w="1701" w:type="dxa"/>
            <w:tcBorders>
              <w:top w:val="single" w:sz="4" w:space="0" w:color="auto"/>
              <w:left w:val="single" w:sz="4" w:space="0" w:color="auto"/>
              <w:bottom w:val="single" w:sz="4" w:space="0" w:color="auto"/>
              <w:right w:val="single" w:sz="4" w:space="0" w:color="auto"/>
            </w:tcBorders>
          </w:tcPr>
          <w:p w14:paraId="7A5BB362" w14:textId="77777777" w:rsidR="003C54FB" w:rsidRPr="0088193B" w:rsidRDefault="003C54FB" w:rsidP="001010EC">
            <w:pPr>
              <w:pStyle w:val="TAL"/>
            </w:pPr>
          </w:p>
        </w:tc>
        <w:tc>
          <w:tcPr>
            <w:tcW w:w="1275" w:type="dxa"/>
            <w:tcBorders>
              <w:top w:val="single" w:sz="4" w:space="0" w:color="auto"/>
              <w:left w:val="single" w:sz="4" w:space="0" w:color="auto"/>
              <w:bottom w:val="single" w:sz="4" w:space="0" w:color="auto"/>
              <w:right w:val="single" w:sz="4" w:space="0" w:color="auto"/>
            </w:tcBorders>
          </w:tcPr>
          <w:p w14:paraId="2AFDB9BA" w14:textId="77777777" w:rsidR="003C54FB" w:rsidRPr="0088193B" w:rsidRDefault="003C54FB" w:rsidP="001010EC">
            <w:pPr>
              <w:pStyle w:val="TAL"/>
            </w:pPr>
          </w:p>
        </w:tc>
      </w:tr>
      <w:tr w:rsidR="003C54FB" w:rsidRPr="0088193B" w14:paraId="751D0E32" w14:textId="77777777" w:rsidTr="001010E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710C18" w14:textId="77777777" w:rsidR="003C54FB" w:rsidRPr="0088193B" w:rsidRDefault="003C54FB" w:rsidP="001010EC">
            <w:pPr>
              <w:pStyle w:val="TAL"/>
            </w:pPr>
            <w:r w:rsidRPr="0088193B">
              <w:t xml:space="preserve">    dsr-TransMax</w:t>
            </w:r>
          </w:p>
        </w:tc>
        <w:tc>
          <w:tcPr>
            <w:tcW w:w="2268" w:type="dxa"/>
            <w:tcBorders>
              <w:top w:val="single" w:sz="4" w:space="0" w:color="auto"/>
              <w:left w:val="single" w:sz="4" w:space="0" w:color="auto"/>
              <w:bottom w:val="single" w:sz="4" w:space="0" w:color="auto"/>
              <w:right w:val="single" w:sz="4" w:space="0" w:color="auto"/>
            </w:tcBorders>
          </w:tcPr>
          <w:p w14:paraId="14E9C951" w14:textId="77777777" w:rsidR="003C54FB" w:rsidRPr="0088193B" w:rsidRDefault="003C54FB" w:rsidP="001010EC">
            <w:pPr>
              <w:pStyle w:val="TAL"/>
            </w:pPr>
            <w:r w:rsidRPr="0088193B">
              <w:t>n16</w:t>
            </w:r>
          </w:p>
        </w:tc>
        <w:tc>
          <w:tcPr>
            <w:tcW w:w="1701" w:type="dxa"/>
            <w:tcBorders>
              <w:top w:val="single" w:sz="4" w:space="0" w:color="auto"/>
              <w:left w:val="single" w:sz="4" w:space="0" w:color="auto"/>
              <w:bottom w:val="single" w:sz="4" w:space="0" w:color="auto"/>
              <w:right w:val="single" w:sz="4" w:space="0" w:color="auto"/>
            </w:tcBorders>
          </w:tcPr>
          <w:p w14:paraId="67DCDEAC" w14:textId="77777777" w:rsidR="003C54FB" w:rsidRPr="0088193B" w:rsidRDefault="003C54FB" w:rsidP="001010EC">
            <w:pPr>
              <w:pStyle w:val="TAL"/>
            </w:pPr>
          </w:p>
        </w:tc>
        <w:tc>
          <w:tcPr>
            <w:tcW w:w="1275" w:type="dxa"/>
            <w:tcBorders>
              <w:top w:val="single" w:sz="4" w:space="0" w:color="auto"/>
              <w:left w:val="single" w:sz="4" w:space="0" w:color="auto"/>
              <w:bottom w:val="single" w:sz="4" w:space="0" w:color="auto"/>
              <w:right w:val="single" w:sz="4" w:space="0" w:color="auto"/>
            </w:tcBorders>
          </w:tcPr>
          <w:p w14:paraId="1F5759CF" w14:textId="77777777" w:rsidR="003C54FB" w:rsidRPr="0088193B" w:rsidRDefault="003C54FB" w:rsidP="001010EC">
            <w:pPr>
              <w:pStyle w:val="TAL"/>
            </w:pPr>
          </w:p>
        </w:tc>
      </w:tr>
      <w:tr w:rsidR="003C54FB" w:rsidRPr="0088193B" w14:paraId="4441389A" w14:textId="77777777" w:rsidTr="001010E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B6969C" w14:textId="77777777" w:rsidR="003C54FB" w:rsidRPr="0088193B" w:rsidRDefault="003C54FB" w:rsidP="001010EC">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5BCE804" w14:textId="77777777" w:rsidR="003C54FB" w:rsidRPr="0088193B" w:rsidRDefault="003C54FB" w:rsidP="001010EC">
            <w:pPr>
              <w:pStyle w:val="TAL"/>
            </w:pPr>
          </w:p>
        </w:tc>
        <w:tc>
          <w:tcPr>
            <w:tcW w:w="1701" w:type="dxa"/>
            <w:tcBorders>
              <w:top w:val="single" w:sz="4" w:space="0" w:color="auto"/>
              <w:left w:val="single" w:sz="4" w:space="0" w:color="auto"/>
              <w:bottom w:val="single" w:sz="4" w:space="0" w:color="auto"/>
              <w:right w:val="single" w:sz="4" w:space="0" w:color="auto"/>
            </w:tcBorders>
          </w:tcPr>
          <w:p w14:paraId="4B1DB958" w14:textId="77777777" w:rsidR="003C54FB" w:rsidRPr="0088193B" w:rsidRDefault="003C54FB" w:rsidP="001010EC">
            <w:pPr>
              <w:pStyle w:val="TAL"/>
            </w:pPr>
          </w:p>
        </w:tc>
        <w:tc>
          <w:tcPr>
            <w:tcW w:w="1275" w:type="dxa"/>
            <w:tcBorders>
              <w:top w:val="single" w:sz="4" w:space="0" w:color="auto"/>
              <w:left w:val="single" w:sz="4" w:space="0" w:color="auto"/>
              <w:bottom w:val="single" w:sz="4" w:space="0" w:color="auto"/>
              <w:right w:val="single" w:sz="4" w:space="0" w:color="auto"/>
            </w:tcBorders>
          </w:tcPr>
          <w:p w14:paraId="4E5C4148" w14:textId="77777777" w:rsidR="003C54FB" w:rsidRPr="0088193B" w:rsidRDefault="003C54FB" w:rsidP="001010EC">
            <w:pPr>
              <w:pStyle w:val="TAL"/>
            </w:pPr>
          </w:p>
        </w:tc>
      </w:tr>
      <w:tr w:rsidR="003C54FB" w:rsidRPr="0088193B" w14:paraId="39151F8F" w14:textId="77777777" w:rsidTr="001010E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2556CC" w14:textId="77777777" w:rsidR="003C54FB" w:rsidRPr="0088193B" w:rsidRDefault="003C54FB" w:rsidP="001010EC">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547F8455" w14:textId="77777777" w:rsidR="003C54FB" w:rsidRPr="0088193B" w:rsidRDefault="003C54FB" w:rsidP="001010EC">
            <w:pPr>
              <w:pStyle w:val="TAL"/>
            </w:pPr>
          </w:p>
        </w:tc>
        <w:tc>
          <w:tcPr>
            <w:tcW w:w="1701" w:type="dxa"/>
            <w:tcBorders>
              <w:top w:val="single" w:sz="4" w:space="0" w:color="auto"/>
              <w:left w:val="single" w:sz="4" w:space="0" w:color="auto"/>
              <w:bottom w:val="single" w:sz="4" w:space="0" w:color="auto"/>
              <w:right w:val="single" w:sz="4" w:space="0" w:color="auto"/>
            </w:tcBorders>
          </w:tcPr>
          <w:p w14:paraId="3B04A1DF" w14:textId="77777777" w:rsidR="003C54FB" w:rsidRPr="0088193B" w:rsidRDefault="003C54FB" w:rsidP="001010EC">
            <w:pPr>
              <w:pStyle w:val="TAL"/>
            </w:pPr>
          </w:p>
        </w:tc>
        <w:tc>
          <w:tcPr>
            <w:tcW w:w="1275" w:type="dxa"/>
            <w:tcBorders>
              <w:top w:val="single" w:sz="4" w:space="0" w:color="auto"/>
              <w:left w:val="single" w:sz="4" w:space="0" w:color="auto"/>
              <w:bottom w:val="single" w:sz="4" w:space="0" w:color="auto"/>
              <w:right w:val="single" w:sz="4" w:space="0" w:color="auto"/>
            </w:tcBorders>
          </w:tcPr>
          <w:p w14:paraId="3BC2BE8E" w14:textId="77777777" w:rsidR="003C54FB" w:rsidRPr="0088193B" w:rsidRDefault="003C54FB" w:rsidP="001010EC">
            <w:pPr>
              <w:pStyle w:val="TAL"/>
            </w:pPr>
          </w:p>
        </w:tc>
      </w:tr>
    </w:tbl>
    <w:p w14:paraId="7A687FD8" w14:textId="77777777" w:rsidR="003C54FB" w:rsidRPr="0088193B" w:rsidRDefault="003C54FB" w:rsidP="003C54FB">
      <w:pPr>
        <w:rPr>
          <w:snapToGrid w:val="0"/>
        </w:rPr>
      </w:pPr>
    </w:p>
    <w:p w14:paraId="15FD8BF0" w14:textId="77777777" w:rsidR="003C54FB" w:rsidRPr="0088193B" w:rsidRDefault="003C54FB" w:rsidP="003C54FB">
      <w:pPr>
        <w:pStyle w:val="TH"/>
      </w:pPr>
      <w:r w:rsidRPr="0088193B">
        <w:t xml:space="preserve">Table 7.1.4.31.3.3-2: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3C54FB" w:rsidRPr="0088193B" w14:paraId="619E03F1" w14:textId="77777777" w:rsidTr="001010EC">
        <w:tc>
          <w:tcPr>
            <w:tcW w:w="9920" w:type="dxa"/>
            <w:gridSpan w:val="4"/>
            <w:shd w:val="clear" w:color="auto" w:fill="auto"/>
          </w:tcPr>
          <w:p w14:paraId="3AEE4370" w14:textId="77777777" w:rsidR="003C54FB" w:rsidRPr="0088193B" w:rsidRDefault="003C54FB" w:rsidP="001010EC">
            <w:pPr>
              <w:pStyle w:val="TAL"/>
            </w:pPr>
            <w:r w:rsidRPr="0088193B">
              <w:t>Derivation path: 36.508 table 4.8.2.1.5-1</w:t>
            </w:r>
          </w:p>
        </w:tc>
      </w:tr>
      <w:tr w:rsidR="003C54FB" w:rsidRPr="0088193B" w14:paraId="70236F21" w14:textId="77777777" w:rsidTr="001010EC">
        <w:tc>
          <w:tcPr>
            <w:tcW w:w="4818" w:type="dxa"/>
            <w:shd w:val="clear" w:color="auto" w:fill="auto"/>
          </w:tcPr>
          <w:p w14:paraId="060A0FBE" w14:textId="77777777" w:rsidR="003C54FB" w:rsidRPr="0088193B" w:rsidRDefault="003C54FB" w:rsidP="001010EC">
            <w:pPr>
              <w:pStyle w:val="TAH"/>
            </w:pPr>
            <w:r w:rsidRPr="0088193B">
              <w:t>Information Element</w:t>
            </w:r>
          </w:p>
        </w:tc>
        <w:tc>
          <w:tcPr>
            <w:tcW w:w="2267" w:type="dxa"/>
            <w:shd w:val="clear" w:color="auto" w:fill="auto"/>
          </w:tcPr>
          <w:p w14:paraId="4B0AA1AC" w14:textId="77777777" w:rsidR="003C54FB" w:rsidRPr="0088193B" w:rsidRDefault="003C54FB" w:rsidP="001010EC">
            <w:pPr>
              <w:pStyle w:val="TAH"/>
            </w:pPr>
            <w:r w:rsidRPr="0088193B">
              <w:t>Value/Remark</w:t>
            </w:r>
          </w:p>
        </w:tc>
        <w:tc>
          <w:tcPr>
            <w:tcW w:w="1700" w:type="dxa"/>
            <w:shd w:val="clear" w:color="auto" w:fill="auto"/>
          </w:tcPr>
          <w:p w14:paraId="71E91F6B" w14:textId="77777777" w:rsidR="003C54FB" w:rsidRPr="0088193B" w:rsidRDefault="003C54FB" w:rsidP="001010EC">
            <w:pPr>
              <w:pStyle w:val="TAH"/>
            </w:pPr>
            <w:r w:rsidRPr="0088193B">
              <w:t>Comment</w:t>
            </w:r>
          </w:p>
        </w:tc>
        <w:tc>
          <w:tcPr>
            <w:tcW w:w="1135" w:type="dxa"/>
            <w:shd w:val="clear" w:color="auto" w:fill="auto"/>
          </w:tcPr>
          <w:p w14:paraId="17674735" w14:textId="77777777" w:rsidR="003C54FB" w:rsidRPr="0088193B" w:rsidRDefault="003C54FB" w:rsidP="001010EC">
            <w:pPr>
              <w:pStyle w:val="TAH"/>
            </w:pPr>
            <w:r w:rsidRPr="0088193B">
              <w:t>Condition</w:t>
            </w:r>
          </w:p>
        </w:tc>
      </w:tr>
      <w:tr w:rsidR="003C54FB" w:rsidRPr="0088193B" w14:paraId="63B8425A" w14:textId="77777777" w:rsidTr="001010EC">
        <w:tc>
          <w:tcPr>
            <w:tcW w:w="4818" w:type="dxa"/>
            <w:shd w:val="clear" w:color="auto" w:fill="auto"/>
          </w:tcPr>
          <w:p w14:paraId="1A6B2BA5" w14:textId="77777777" w:rsidR="003C54FB" w:rsidRPr="0088193B" w:rsidRDefault="003C54FB" w:rsidP="001010EC">
            <w:pPr>
              <w:pStyle w:val="TAL"/>
            </w:pPr>
            <w:r w:rsidRPr="0088193B">
              <w:t>RRCConnectionReconfiguration ::= SEQUENCE {</w:t>
            </w:r>
          </w:p>
        </w:tc>
        <w:tc>
          <w:tcPr>
            <w:tcW w:w="2267" w:type="dxa"/>
            <w:shd w:val="clear" w:color="auto" w:fill="auto"/>
          </w:tcPr>
          <w:p w14:paraId="1C7606BA" w14:textId="77777777" w:rsidR="003C54FB" w:rsidRPr="0088193B" w:rsidRDefault="003C54FB" w:rsidP="001010EC">
            <w:pPr>
              <w:pStyle w:val="TAL"/>
            </w:pPr>
          </w:p>
        </w:tc>
        <w:tc>
          <w:tcPr>
            <w:tcW w:w="1700" w:type="dxa"/>
            <w:shd w:val="clear" w:color="auto" w:fill="auto"/>
          </w:tcPr>
          <w:p w14:paraId="76ECC05E" w14:textId="77777777" w:rsidR="003C54FB" w:rsidRPr="0088193B" w:rsidRDefault="003C54FB" w:rsidP="001010EC">
            <w:pPr>
              <w:pStyle w:val="TAL"/>
            </w:pPr>
          </w:p>
        </w:tc>
        <w:tc>
          <w:tcPr>
            <w:tcW w:w="1135" w:type="dxa"/>
            <w:shd w:val="clear" w:color="auto" w:fill="auto"/>
          </w:tcPr>
          <w:p w14:paraId="739CDC31" w14:textId="77777777" w:rsidR="003C54FB" w:rsidRPr="0088193B" w:rsidRDefault="003C54FB" w:rsidP="001010EC">
            <w:pPr>
              <w:pStyle w:val="TAL"/>
            </w:pPr>
          </w:p>
        </w:tc>
      </w:tr>
      <w:tr w:rsidR="003C54FB" w:rsidRPr="0088193B" w14:paraId="486B9D4E" w14:textId="77777777" w:rsidTr="001010EC">
        <w:tc>
          <w:tcPr>
            <w:tcW w:w="4818" w:type="dxa"/>
            <w:shd w:val="clear" w:color="auto" w:fill="auto"/>
          </w:tcPr>
          <w:p w14:paraId="2ED66EF5" w14:textId="77777777" w:rsidR="003C54FB" w:rsidRPr="0088193B" w:rsidRDefault="003C54FB" w:rsidP="001010EC">
            <w:pPr>
              <w:pStyle w:val="TAL"/>
            </w:pPr>
            <w:r w:rsidRPr="0088193B">
              <w:t>criticalExtensions CHOICE {</w:t>
            </w:r>
          </w:p>
        </w:tc>
        <w:tc>
          <w:tcPr>
            <w:tcW w:w="2267" w:type="dxa"/>
            <w:shd w:val="clear" w:color="auto" w:fill="auto"/>
          </w:tcPr>
          <w:p w14:paraId="736B74EF" w14:textId="77777777" w:rsidR="003C54FB" w:rsidRPr="0088193B" w:rsidRDefault="003C54FB" w:rsidP="001010EC">
            <w:pPr>
              <w:pStyle w:val="TAL"/>
            </w:pPr>
          </w:p>
        </w:tc>
        <w:tc>
          <w:tcPr>
            <w:tcW w:w="1700" w:type="dxa"/>
            <w:shd w:val="clear" w:color="auto" w:fill="auto"/>
          </w:tcPr>
          <w:p w14:paraId="7C71DD0C" w14:textId="77777777" w:rsidR="003C54FB" w:rsidRPr="0088193B" w:rsidRDefault="003C54FB" w:rsidP="001010EC">
            <w:pPr>
              <w:pStyle w:val="TAL"/>
            </w:pPr>
          </w:p>
        </w:tc>
        <w:tc>
          <w:tcPr>
            <w:tcW w:w="1135" w:type="dxa"/>
            <w:shd w:val="clear" w:color="auto" w:fill="auto"/>
          </w:tcPr>
          <w:p w14:paraId="373A08AD" w14:textId="77777777" w:rsidR="003C54FB" w:rsidRPr="0088193B" w:rsidRDefault="003C54FB" w:rsidP="001010EC">
            <w:pPr>
              <w:pStyle w:val="TAL"/>
            </w:pPr>
          </w:p>
        </w:tc>
      </w:tr>
      <w:tr w:rsidR="003C54FB" w:rsidRPr="0088193B" w14:paraId="4C494BA6" w14:textId="77777777" w:rsidTr="001010EC">
        <w:tc>
          <w:tcPr>
            <w:tcW w:w="4818" w:type="dxa"/>
            <w:shd w:val="clear" w:color="auto" w:fill="auto"/>
          </w:tcPr>
          <w:p w14:paraId="637E859C" w14:textId="77777777" w:rsidR="003C54FB" w:rsidRPr="0088193B" w:rsidRDefault="003C54FB" w:rsidP="001010EC">
            <w:pPr>
              <w:pStyle w:val="TAL"/>
            </w:pPr>
            <w:r w:rsidRPr="0088193B">
              <w:t xml:space="preserve">    c1 CHOICE{</w:t>
            </w:r>
          </w:p>
        </w:tc>
        <w:tc>
          <w:tcPr>
            <w:tcW w:w="2267" w:type="dxa"/>
            <w:shd w:val="clear" w:color="auto" w:fill="auto"/>
          </w:tcPr>
          <w:p w14:paraId="07D8AE6E" w14:textId="77777777" w:rsidR="003C54FB" w:rsidRPr="0088193B" w:rsidRDefault="003C54FB" w:rsidP="001010EC">
            <w:pPr>
              <w:pStyle w:val="TAL"/>
            </w:pPr>
          </w:p>
        </w:tc>
        <w:tc>
          <w:tcPr>
            <w:tcW w:w="1700" w:type="dxa"/>
            <w:shd w:val="clear" w:color="auto" w:fill="auto"/>
          </w:tcPr>
          <w:p w14:paraId="1EA87600" w14:textId="77777777" w:rsidR="003C54FB" w:rsidRPr="0088193B" w:rsidRDefault="003C54FB" w:rsidP="001010EC">
            <w:pPr>
              <w:pStyle w:val="TAL"/>
            </w:pPr>
          </w:p>
        </w:tc>
        <w:tc>
          <w:tcPr>
            <w:tcW w:w="1135" w:type="dxa"/>
            <w:shd w:val="clear" w:color="auto" w:fill="auto"/>
          </w:tcPr>
          <w:p w14:paraId="3FC38EC7" w14:textId="77777777" w:rsidR="003C54FB" w:rsidRPr="0088193B" w:rsidRDefault="003C54FB" w:rsidP="001010EC">
            <w:pPr>
              <w:pStyle w:val="TAL"/>
            </w:pPr>
          </w:p>
        </w:tc>
      </w:tr>
      <w:tr w:rsidR="003C54FB" w:rsidRPr="0088193B" w14:paraId="49965799" w14:textId="77777777" w:rsidTr="001010EC">
        <w:tc>
          <w:tcPr>
            <w:tcW w:w="4818" w:type="dxa"/>
            <w:shd w:val="clear" w:color="auto" w:fill="auto"/>
          </w:tcPr>
          <w:p w14:paraId="32E7F39A" w14:textId="77777777" w:rsidR="003C54FB" w:rsidRPr="0088193B" w:rsidRDefault="003C54FB" w:rsidP="001010EC">
            <w:pPr>
              <w:pStyle w:val="TAL"/>
            </w:pPr>
            <w:r w:rsidRPr="0088193B">
              <w:t xml:space="preserve">      rrcConnectionReconfiguration-r8 SEQUENCE {</w:t>
            </w:r>
          </w:p>
        </w:tc>
        <w:tc>
          <w:tcPr>
            <w:tcW w:w="2267" w:type="dxa"/>
            <w:shd w:val="clear" w:color="auto" w:fill="auto"/>
          </w:tcPr>
          <w:p w14:paraId="07791BB0" w14:textId="77777777" w:rsidR="003C54FB" w:rsidRPr="0088193B" w:rsidRDefault="003C54FB" w:rsidP="001010EC">
            <w:pPr>
              <w:pStyle w:val="TAL"/>
            </w:pPr>
          </w:p>
        </w:tc>
        <w:tc>
          <w:tcPr>
            <w:tcW w:w="1700" w:type="dxa"/>
            <w:shd w:val="clear" w:color="auto" w:fill="auto"/>
          </w:tcPr>
          <w:p w14:paraId="4C27E004" w14:textId="77777777" w:rsidR="003C54FB" w:rsidRPr="0088193B" w:rsidRDefault="003C54FB" w:rsidP="001010EC">
            <w:pPr>
              <w:pStyle w:val="TAL"/>
            </w:pPr>
          </w:p>
        </w:tc>
        <w:tc>
          <w:tcPr>
            <w:tcW w:w="1135" w:type="dxa"/>
            <w:shd w:val="clear" w:color="auto" w:fill="auto"/>
          </w:tcPr>
          <w:p w14:paraId="30C9D252" w14:textId="77777777" w:rsidR="003C54FB" w:rsidRPr="0088193B" w:rsidRDefault="003C54FB" w:rsidP="001010EC">
            <w:pPr>
              <w:pStyle w:val="TAL"/>
            </w:pPr>
          </w:p>
        </w:tc>
      </w:tr>
      <w:tr w:rsidR="003C54FB" w:rsidRPr="0088193B" w14:paraId="3524984E" w14:textId="77777777" w:rsidTr="001010EC">
        <w:tc>
          <w:tcPr>
            <w:tcW w:w="4818" w:type="dxa"/>
            <w:shd w:val="clear" w:color="auto" w:fill="auto"/>
          </w:tcPr>
          <w:p w14:paraId="27AB712F" w14:textId="77777777" w:rsidR="003C54FB" w:rsidRPr="0088193B" w:rsidRDefault="003C54FB" w:rsidP="001010EC">
            <w:pPr>
              <w:pStyle w:val="TAL"/>
            </w:pPr>
            <w:r w:rsidRPr="0088193B">
              <w:t xml:space="preserve">        RadioResourceConfigDedicated SEQUENCE {</w:t>
            </w:r>
          </w:p>
        </w:tc>
        <w:tc>
          <w:tcPr>
            <w:tcW w:w="2267" w:type="dxa"/>
            <w:shd w:val="clear" w:color="auto" w:fill="auto"/>
          </w:tcPr>
          <w:p w14:paraId="7721E16D" w14:textId="77777777" w:rsidR="003C54FB" w:rsidRPr="0088193B" w:rsidRDefault="003C54FB" w:rsidP="001010EC">
            <w:pPr>
              <w:pStyle w:val="TAL"/>
            </w:pPr>
          </w:p>
        </w:tc>
        <w:tc>
          <w:tcPr>
            <w:tcW w:w="1700" w:type="dxa"/>
            <w:shd w:val="clear" w:color="auto" w:fill="auto"/>
          </w:tcPr>
          <w:p w14:paraId="69D20C21" w14:textId="77777777" w:rsidR="003C54FB" w:rsidRPr="0088193B" w:rsidRDefault="003C54FB" w:rsidP="001010EC">
            <w:pPr>
              <w:pStyle w:val="TAL"/>
            </w:pPr>
          </w:p>
        </w:tc>
        <w:tc>
          <w:tcPr>
            <w:tcW w:w="1135" w:type="dxa"/>
            <w:shd w:val="clear" w:color="auto" w:fill="auto"/>
          </w:tcPr>
          <w:p w14:paraId="3A283FCE" w14:textId="77777777" w:rsidR="003C54FB" w:rsidRPr="0088193B" w:rsidRDefault="003C54FB" w:rsidP="001010EC">
            <w:pPr>
              <w:pStyle w:val="TAL"/>
            </w:pPr>
          </w:p>
        </w:tc>
      </w:tr>
      <w:tr w:rsidR="003C54FB" w:rsidRPr="0088193B" w14:paraId="752F5D5F" w14:textId="77777777" w:rsidTr="001010EC">
        <w:tc>
          <w:tcPr>
            <w:tcW w:w="4818" w:type="dxa"/>
            <w:shd w:val="clear" w:color="auto" w:fill="auto"/>
          </w:tcPr>
          <w:p w14:paraId="57F3B357" w14:textId="77777777" w:rsidR="003C54FB" w:rsidRPr="0088193B" w:rsidRDefault="003C54FB" w:rsidP="001010EC">
            <w:pPr>
              <w:pStyle w:val="TAL"/>
            </w:pPr>
            <w:r w:rsidRPr="0088193B">
              <w:t xml:space="preserve">          mac-MainConfig CHOICE {</w:t>
            </w:r>
          </w:p>
        </w:tc>
        <w:tc>
          <w:tcPr>
            <w:tcW w:w="2267" w:type="dxa"/>
            <w:shd w:val="clear" w:color="auto" w:fill="auto"/>
          </w:tcPr>
          <w:p w14:paraId="3B33E3A0" w14:textId="77777777" w:rsidR="003C54FB" w:rsidRPr="0088193B" w:rsidRDefault="003C54FB" w:rsidP="001010EC">
            <w:pPr>
              <w:pStyle w:val="TAL"/>
            </w:pPr>
          </w:p>
        </w:tc>
        <w:tc>
          <w:tcPr>
            <w:tcW w:w="1700" w:type="dxa"/>
            <w:shd w:val="clear" w:color="auto" w:fill="auto"/>
          </w:tcPr>
          <w:p w14:paraId="50B054DB" w14:textId="77777777" w:rsidR="003C54FB" w:rsidRPr="0088193B" w:rsidRDefault="003C54FB" w:rsidP="001010EC">
            <w:pPr>
              <w:pStyle w:val="TAL"/>
            </w:pPr>
          </w:p>
        </w:tc>
        <w:tc>
          <w:tcPr>
            <w:tcW w:w="1135" w:type="dxa"/>
            <w:shd w:val="clear" w:color="auto" w:fill="auto"/>
          </w:tcPr>
          <w:p w14:paraId="17B42656" w14:textId="77777777" w:rsidR="003C54FB" w:rsidRPr="0088193B" w:rsidRDefault="003C54FB" w:rsidP="001010EC">
            <w:pPr>
              <w:pStyle w:val="TAL"/>
            </w:pPr>
          </w:p>
        </w:tc>
      </w:tr>
      <w:tr w:rsidR="003C54FB" w:rsidRPr="0088193B" w14:paraId="1E1DB685" w14:textId="77777777" w:rsidTr="001010EC">
        <w:tc>
          <w:tcPr>
            <w:tcW w:w="4818" w:type="dxa"/>
            <w:shd w:val="clear" w:color="auto" w:fill="auto"/>
          </w:tcPr>
          <w:p w14:paraId="351E0531" w14:textId="77777777" w:rsidR="003C54FB" w:rsidRPr="0088193B" w:rsidRDefault="003C54FB" w:rsidP="001010EC">
            <w:pPr>
              <w:pStyle w:val="TAL"/>
            </w:pPr>
            <w:r w:rsidRPr="0088193B">
              <w:t xml:space="preserve">            timeAlignmentTimerDedicated</w:t>
            </w:r>
          </w:p>
        </w:tc>
        <w:tc>
          <w:tcPr>
            <w:tcW w:w="2267" w:type="dxa"/>
            <w:shd w:val="clear" w:color="auto" w:fill="auto"/>
          </w:tcPr>
          <w:p w14:paraId="5BB9F00E" w14:textId="77777777" w:rsidR="003C54FB" w:rsidRPr="0088193B" w:rsidRDefault="003C54FB" w:rsidP="001010EC">
            <w:pPr>
              <w:pStyle w:val="TAL"/>
            </w:pPr>
            <w:r w:rsidRPr="0088193B">
              <w:t>Infinity</w:t>
            </w:r>
          </w:p>
        </w:tc>
        <w:tc>
          <w:tcPr>
            <w:tcW w:w="1700" w:type="dxa"/>
            <w:shd w:val="clear" w:color="auto" w:fill="auto"/>
          </w:tcPr>
          <w:p w14:paraId="073B3F54" w14:textId="77777777" w:rsidR="003C54FB" w:rsidRPr="0088193B" w:rsidRDefault="003C54FB" w:rsidP="001010EC">
            <w:pPr>
              <w:pStyle w:val="TAL"/>
            </w:pPr>
          </w:p>
        </w:tc>
        <w:tc>
          <w:tcPr>
            <w:tcW w:w="1135" w:type="dxa"/>
            <w:shd w:val="clear" w:color="auto" w:fill="auto"/>
          </w:tcPr>
          <w:p w14:paraId="06F91EC2" w14:textId="77777777" w:rsidR="003C54FB" w:rsidRPr="0088193B" w:rsidRDefault="003C54FB" w:rsidP="001010EC">
            <w:pPr>
              <w:pStyle w:val="TAL"/>
            </w:pPr>
          </w:p>
        </w:tc>
      </w:tr>
      <w:tr w:rsidR="003C54FB" w:rsidRPr="0088193B" w14:paraId="19D3037D" w14:textId="77777777" w:rsidTr="001010EC">
        <w:tc>
          <w:tcPr>
            <w:tcW w:w="4818" w:type="dxa"/>
            <w:shd w:val="clear" w:color="auto" w:fill="auto"/>
          </w:tcPr>
          <w:p w14:paraId="74EFCF13" w14:textId="77777777" w:rsidR="003C54FB" w:rsidRPr="0088193B" w:rsidRDefault="003C54FB" w:rsidP="001010EC">
            <w:pPr>
              <w:pStyle w:val="TAL"/>
            </w:pPr>
            <w:r w:rsidRPr="0088193B">
              <w:t xml:space="preserve">              }</w:t>
            </w:r>
          </w:p>
        </w:tc>
        <w:tc>
          <w:tcPr>
            <w:tcW w:w="2267" w:type="dxa"/>
            <w:shd w:val="clear" w:color="auto" w:fill="auto"/>
          </w:tcPr>
          <w:p w14:paraId="2EE80609" w14:textId="77777777" w:rsidR="003C54FB" w:rsidRPr="0088193B" w:rsidRDefault="003C54FB" w:rsidP="001010EC">
            <w:pPr>
              <w:pStyle w:val="TAL"/>
            </w:pPr>
          </w:p>
        </w:tc>
        <w:tc>
          <w:tcPr>
            <w:tcW w:w="1700" w:type="dxa"/>
            <w:shd w:val="clear" w:color="auto" w:fill="auto"/>
          </w:tcPr>
          <w:p w14:paraId="163C641C" w14:textId="77777777" w:rsidR="003C54FB" w:rsidRPr="0088193B" w:rsidRDefault="003C54FB" w:rsidP="001010EC">
            <w:pPr>
              <w:pStyle w:val="TAL"/>
            </w:pPr>
          </w:p>
        </w:tc>
        <w:tc>
          <w:tcPr>
            <w:tcW w:w="1135" w:type="dxa"/>
            <w:shd w:val="clear" w:color="auto" w:fill="auto"/>
          </w:tcPr>
          <w:p w14:paraId="25D93BAC" w14:textId="77777777" w:rsidR="003C54FB" w:rsidRPr="0088193B" w:rsidRDefault="003C54FB" w:rsidP="001010EC">
            <w:pPr>
              <w:pStyle w:val="TAL"/>
            </w:pPr>
          </w:p>
        </w:tc>
      </w:tr>
      <w:tr w:rsidR="003C54FB" w:rsidRPr="0088193B" w14:paraId="13548D5F" w14:textId="77777777" w:rsidTr="001010EC">
        <w:tc>
          <w:tcPr>
            <w:tcW w:w="4818" w:type="dxa"/>
            <w:shd w:val="clear" w:color="auto" w:fill="auto"/>
          </w:tcPr>
          <w:p w14:paraId="4F398942" w14:textId="77777777" w:rsidR="003C54FB" w:rsidRPr="0088193B" w:rsidRDefault="003C54FB" w:rsidP="001010EC">
            <w:pPr>
              <w:pStyle w:val="TAL"/>
            </w:pPr>
            <w:r w:rsidRPr="0088193B">
              <w:t xml:space="preserve">          }</w:t>
            </w:r>
          </w:p>
        </w:tc>
        <w:tc>
          <w:tcPr>
            <w:tcW w:w="2267" w:type="dxa"/>
            <w:shd w:val="clear" w:color="auto" w:fill="auto"/>
          </w:tcPr>
          <w:p w14:paraId="6D538151" w14:textId="77777777" w:rsidR="003C54FB" w:rsidRPr="0088193B" w:rsidRDefault="003C54FB" w:rsidP="001010EC">
            <w:pPr>
              <w:pStyle w:val="TAL"/>
            </w:pPr>
          </w:p>
        </w:tc>
        <w:tc>
          <w:tcPr>
            <w:tcW w:w="1700" w:type="dxa"/>
            <w:shd w:val="clear" w:color="auto" w:fill="auto"/>
          </w:tcPr>
          <w:p w14:paraId="3794E02F" w14:textId="77777777" w:rsidR="003C54FB" w:rsidRPr="0088193B" w:rsidRDefault="003C54FB" w:rsidP="001010EC">
            <w:pPr>
              <w:pStyle w:val="TAL"/>
            </w:pPr>
          </w:p>
        </w:tc>
        <w:tc>
          <w:tcPr>
            <w:tcW w:w="1135" w:type="dxa"/>
            <w:shd w:val="clear" w:color="auto" w:fill="auto"/>
          </w:tcPr>
          <w:p w14:paraId="65694A4E" w14:textId="77777777" w:rsidR="003C54FB" w:rsidRPr="0088193B" w:rsidRDefault="003C54FB" w:rsidP="001010EC">
            <w:pPr>
              <w:pStyle w:val="TAL"/>
            </w:pPr>
          </w:p>
        </w:tc>
      </w:tr>
      <w:tr w:rsidR="003C54FB" w:rsidRPr="0088193B" w14:paraId="7E80EE37" w14:textId="77777777" w:rsidTr="001010EC">
        <w:tc>
          <w:tcPr>
            <w:tcW w:w="4818" w:type="dxa"/>
            <w:shd w:val="clear" w:color="auto" w:fill="auto"/>
          </w:tcPr>
          <w:p w14:paraId="2DC032BB" w14:textId="77777777" w:rsidR="003C54FB" w:rsidRPr="0088193B" w:rsidRDefault="003C54FB" w:rsidP="001010EC">
            <w:pPr>
              <w:pStyle w:val="TAL"/>
            </w:pPr>
            <w:r w:rsidRPr="0088193B">
              <w:t xml:space="preserve">        }</w:t>
            </w:r>
          </w:p>
        </w:tc>
        <w:tc>
          <w:tcPr>
            <w:tcW w:w="2267" w:type="dxa"/>
            <w:shd w:val="clear" w:color="auto" w:fill="auto"/>
          </w:tcPr>
          <w:p w14:paraId="4166F2C5" w14:textId="77777777" w:rsidR="003C54FB" w:rsidRPr="0088193B" w:rsidRDefault="003C54FB" w:rsidP="001010EC">
            <w:pPr>
              <w:pStyle w:val="TAL"/>
            </w:pPr>
          </w:p>
        </w:tc>
        <w:tc>
          <w:tcPr>
            <w:tcW w:w="1700" w:type="dxa"/>
            <w:shd w:val="clear" w:color="auto" w:fill="auto"/>
          </w:tcPr>
          <w:p w14:paraId="257C4A4E" w14:textId="77777777" w:rsidR="003C54FB" w:rsidRPr="0088193B" w:rsidRDefault="003C54FB" w:rsidP="001010EC">
            <w:pPr>
              <w:pStyle w:val="TAL"/>
            </w:pPr>
          </w:p>
        </w:tc>
        <w:tc>
          <w:tcPr>
            <w:tcW w:w="1135" w:type="dxa"/>
            <w:shd w:val="clear" w:color="auto" w:fill="auto"/>
          </w:tcPr>
          <w:p w14:paraId="2C3B6AE7" w14:textId="77777777" w:rsidR="003C54FB" w:rsidRPr="0088193B" w:rsidRDefault="003C54FB" w:rsidP="001010EC">
            <w:pPr>
              <w:pStyle w:val="TAL"/>
            </w:pPr>
          </w:p>
        </w:tc>
      </w:tr>
      <w:tr w:rsidR="003C54FB" w:rsidRPr="0088193B" w14:paraId="28856604" w14:textId="77777777" w:rsidTr="001010EC">
        <w:tc>
          <w:tcPr>
            <w:tcW w:w="4818" w:type="dxa"/>
            <w:shd w:val="clear" w:color="auto" w:fill="auto"/>
          </w:tcPr>
          <w:p w14:paraId="333FAD11" w14:textId="77777777" w:rsidR="003C54FB" w:rsidRPr="0088193B" w:rsidRDefault="003C54FB" w:rsidP="001010EC">
            <w:pPr>
              <w:pStyle w:val="TAL"/>
            </w:pPr>
            <w:r w:rsidRPr="0088193B">
              <w:t xml:space="preserve">      }</w:t>
            </w:r>
          </w:p>
        </w:tc>
        <w:tc>
          <w:tcPr>
            <w:tcW w:w="2267" w:type="dxa"/>
            <w:shd w:val="clear" w:color="auto" w:fill="auto"/>
          </w:tcPr>
          <w:p w14:paraId="2CDF2D09" w14:textId="77777777" w:rsidR="003C54FB" w:rsidRPr="0088193B" w:rsidRDefault="003C54FB" w:rsidP="001010EC">
            <w:pPr>
              <w:pStyle w:val="TAL"/>
            </w:pPr>
          </w:p>
        </w:tc>
        <w:tc>
          <w:tcPr>
            <w:tcW w:w="1700" w:type="dxa"/>
            <w:shd w:val="clear" w:color="auto" w:fill="auto"/>
          </w:tcPr>
          <w:p w14:paraId="08CF6D2B" w14:textId="77777777" w:rsidR="003C54FB" w:rsidRPr="0088193B" w:rsidRDefault="003C54FB" w:rsidP="001010EC">
            <w:pPr>
              <w:pStyle w:val="TAL"/>
            </w:pPr>
          </w:p>
        </w:tc>
        <w:tc>
          <w:tcPr>
            <w:tcW w:w="1135" w:type="dxa"/>
            <w:shd w:val="clear" w:color="auto" w:fill="auto"/>
          </w:tcPr>
          <w:p w14:paraId="189BB542" w14:textId="77777777" w:rsidR="003C54FB" w:rsidRPr="0088193B" w:rsidRDefault="003C54FB" w:rsidP="001010EC">
            <w:pPr>
              <w:pStyle w:val="TAL"/>
            </w:pPr>
          </w:p>
        </w:tc>
      </w:tr>
      <w:tr w:rsidR="003C54FB" w:rsidRPr="0088193B" w14:paraId="10E95677" w14:textId="77777777" w:rsidTr="001010EC">
        <w:tc>
          <w:tcPr>
            <w:tcW w:w="4818" w:type="dxa"/>
            <w:shd w:val="clear" w:color="auto" w:fill="auto"/>
          </w:tcPr>
          <w:p w14:paraId="20A77468" w14:textId="77777777" w:rsidR="003C54FB" w:rsidRPr="0088193B" w:rsidRDefault="003C54FB" w:rsidP="001010EC">
            <w:pPr>
              <w:pStyle w:val="TAL"/>
            </w:pPr>
            <w:r w:rsidRPr="0088193B">
              <w:t>}</w:t>
            </w:r>
          </w:p>
        </w:tc>
        <w:tc>
          <w:tcPr>
            <w:tcW w:w="2267" w:type="dxa"/>
            <w:shd w:val="clear" w:color="auto" w:fill="auto"/>
          </w:tcPr>
          <w:p w14:paraId="53298229" w14:textId="77777777" w:rsidR="003C54FB" w:rsidRPr="0088193B" w:rsidRDefault="003C54FB" w:rsidP="001010EC">
            <w:pPr>
              <w:pStyle w:val="TAL"/>
            </w:pPr>
          </w:p>
        </w:tc>
        <w:tc>
          <w:tcPr>
            <w:tcW w:w="1700" w:type="dxa"/>
            <w:shd w:val="clear" w:color="auto" w:fill="auto"/>
          </w:tcPr>
          <w:p w14:paraId="7A734A90" w14:textId="77777777" w:rsidR="003C54FB" w:rsidRPr="0088193B" w:rsidRDefault="003C54FB" w:rsidP="001010EC">
            <w:pPr>
              <w:pStyle w:val="TAL"/>
            </w:pPr>
          </w:p>
        </w:tc>
        <w:tc>
          <w:tcPr>
            <w:tcW w:w="1135" w:type="dxa"/>
            <w:shd w:val="clear" w:color="auto" w:fill="auto"/>
          </w:tcPr>
          <w:p w14:paraId="34007731" w14:textId="77777777" w:rsidR="003C54FB" w:rsidRPr="0088193B" w:rsidRDefault="003C54FB" w:rsidP="001010EC">
            <w:pPr>
              <w:pStyle w:val="TAL"/>
            </w:pPr>
          </w:p>
        </w:tc>
      </w:tr>
      <w:tr w:rsidR="003C54FB" w:rsidRPr="0088193B" w14:paraId="36789C9A" w14:textId="77777777" w:rsidTr="001010EC">
        <w:tc>
          <w:tcPr>
            <w:tcW w:w="4818" w:type="dxa"/>
            <w:shd w:val="clear" w:color="auto" w:fill="auto"/>
          </w:tcPr>
          <w:p w14:paraId="62A6C787" w14:textId="77777777" w:rsidR="003C54FB" w:rsidRPr="0088193B" w:rsidRDefault="003C54FB" w:rsidP="001010EC">
            <w:pPr>
              <w:pStyle w:val="TAL"/>
            </w:pPr>
            <w:r w:rsidRPr="0088193B">
              <w:t xml:space="preserve">  }</w:t>
            </w:r>
          </w:p>
        </w:tc>
        <w:tc>
          <w:tcPr>
            <w:tcW w:w="2267" w:type="dxa"/>
            <w:shd w:val="clear" w:color="auto" w:fill="auto"/>
          </w:tcPr>
          <w:p w14:paraId="33417E01" w14:textId="77777777" w:rsidR="003C54FB" w:rsidRPr="0088193B" w:rsidRDefault="003C54FB" w:rsidP="001010EC">
            <w:pPr>
              <w:pStyle w:val="TAL"/>
            </w:pPr>
          </w:p>
        </w:tc>
        <w:tc>
          <w:tcPr>
            <w:tcW w:w="1700" w:type="dxa"/>
            <w:shd w:val="clear" w:color="auto" w:fill="auto"/>
          </w:tcPr>
          <w:p w14:paraId="728BBEC8" w14:textId="77777777" w:rsidR="003C54FB" w:rsidRPr="0088193B" w:rsidRDefault="003C54FB" w:rsidP="001010EC">
            <w:pPr>
              <w:pStyle w:val="TAL"/>
            </w:pPr>
          </w:p>
        </w:tc>
        <w:tc>
          <w:tcPr>
            <w:tcW w:w="1135" w:type="dxa"/>
            <w:shd w:val="clear" w:color="auto" w:fill="auto"/>
          </w:tcPr>
          <w:p w14:paraId="7622F75D" w14:textId="77777777" w:rsidR="003C54FB" w:rsidRPr="0088193B" w:rsidRDefault="003C54FB" w:rsidP="001010EC">
            <w:pPr>
              <w:pStyle w:val="TAL"/>
            </w:pPr>
          </w:p>
        </w:tc>
      </w:tr>
    </w:tbl>
    <w:p w14:paraId="4C1C967D" w14:textId="77777777" w:rsidR="003C54FB" w:rsidRPr="0088193B" w:rsidRDefault="003C54FB" w:rsidP="003C54FB">
      <w:pPr>
        <w:rPr>
          <w:snapToGrid w:val="0"/>
        </w:rPr>
      </w:pPr>
    </w:p>
    <w:p w14:paraId="7FC60B61" w14:textId="77777777" w:rsidR="004327AD" w:rsidRPr="0088193B" w:rsidRDefault="004327AD" w:rsidP="004327AD">
      <w:pPr>
        <w:pStyle w:val="TH"/>
        <w:rPr>
          <w:b w:val="0"/>
          <w:sz w:val="18"/>
        </w:rPr>
      </w:pPr>
      <w:r w:rsidRPr="0088193B">
        <w:t xml:space="preserve">Table 7.1.4.31.3.3-3: </w:t>
      </w:r>
      <w:r w:rsidRPr="0088193B">
        <w:rPr>
          <w:i/>
        </w:rPr>
        <w:t>RRCConnectionReconfiguration</w:t>
      </w:r>
      <w:r w:rsidRPr="0088193B">
        <w:t xml:space="preserve"> (Step 1, Table 7.1.4.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327AD" w:rsidRPr="0088193B" w14:paraId="466E7BAE" w14:textId="77777777" w:rsidTr="00BC6677">
        <w:trPr>
          <w:gridBefore w:val="1"/>
          <w:wBefore w:w="9" w:type="dxa"/>
        </w:trPr>
        <w:tc>
          <w:tcPr>
            <w:tcW w:w="9738" w:type="dxa"/>
            <w:gridSpan w:val="4"/>
          </w:tcPr>
          <w:p w14:paraId="6BAF7D80" w14:textId="77777777" w:rsidR="004327AD" w:rsidRPr="0088193B" w:rsidRDefault="004327AD" w:rsidP="00BC6677">
            <w:pPr>
              <w:pStyle w:val="TAL"/>
            </w:pPr>
            <w:r w:rsidRPr="0088193B">
              <w:t>Derivation Path: 36.331 clause 6.2.2</w:t>
            </w:r>
          </w:p>
        </w:tc>
      </w:tr>
      <w:tr w:rsidR="004327AD" w:rsidRPr="0088193B" w14:paraId="5AB9AF01" w14:textId="77777777" w:rsidTr="00BC6677">
        <w:tblPrEx>
          <w:tblCellMar>
            <w:left w:w="108" w:type="dxa"/>
            <w:right w:w="108" w:type="dxa"/>
          </w:tblCellMar>
        </w:tblPrEx>
        <w:tc>
          <w:tcPr>
            <w:tcW w:w="4535" w:type="dxa"/>
            <w:gridSpan w:val="2"/>
          </w:tcPr>
          <w:p w14:paraId="178B9682" w14:textId="77777777" w:rsidR="004327AD" w:rsidRPr="0088193B" w:rsidRDefault="004327AD" w:rsidP="00BC6677">
            <w:pPr>
              <w:pStyle w:val="TAH"/>
            </w:pPr>
            <w:r w:rsidRPr="0088193B">
              <w:t>Information Element</w:t>
            </w:r>
          </w:p>
        </w:tc>
        <w:tc>
          <w:tcPr>
            <w:tcW w:w="2267" w:type="dxa"/>
          </w:tcPr>
          <w:p w14:paraId="6119B9F7" w14:textId="77777777" w:rsidR="004327AD" w:rsidRPr="0088193B" w:rsidRDefault="004327AD" w:rsidP="00BC6677">
            <w:pPr>
              <w:pStyle w:val="TAH"/>
            </w:pPr>
            <w:r w:rsidRPr="0088193B">
              <w:t>Value/remark</w:t>
            </w:r>
          </w:p>
        </w:tc>
        <w:tc>
          <w:tcPr>
            <w:tcW w:w="1700" w:type="dxa"/>
          </w:tcPr>
          <w:p w14:paraId="3300102C" w14:textId="77777777" w:rsidR="004327AD" w:rsidRPr="0088193B" w:rsidRDefault="004327AD" w:rsidP="00BC6677">
            <w:pPr>
              <w:pStyle w:val="TAH"/>
            </w:pPr>
            <w:r w:rsidRPr="0088193B">
              <w:t>Comment</w:t>
            </w:r>
          </w:p>
        </w:tc>
        <w:tc>
          <w:tcPr>
            <w:tcW w:w="1245" w:type="dxa"/>
          </w:tcPr>
          <w:p w14:paraId="247940DA" w14:textId="77777777" w:rsidR="004327AD" w:rsidRPr="0088193B" w:rsidRDefault="004327AD" w:rsidP="00BC6677">
            <w:pPr>
              <w:pStyle w:val="TAH"/>
            </w:pPr>
            <w:r w:rsidRPr="0088193B">
              <w:t>Condition</w:t>
            </w:r>
          </w:p>
        </w:tc>
      </w:tr>
      <w:tr w:rsidR="004327AD" w:rsidRPr="0088193B" w14:paraId="57B723D8" w14:textId="77777777" w:rsidTr="00BC6677">
        <w:tblPrEx>
          <w:tblCellMar>
            <w:left w:w="108" w:type="dxa"/>
            <w:right w:w="108" w:type="dxa"/>
          </w:tblCellMar>
        </w:tblPrEx>
        <w:tc>
          <w:tcPr>
            <w:tcW w:w="4535" w:type="dxa"/>
            <w:gridSpan w:val="2"/>
          </w:tcPr>
          <w:p w14:paraId="207BA1F7" w14:textId="77777777" w:rsidR="004327AD" w:rsidRPr="0088193B" w:rsidRDefault="004327AD" w:rsidP="00BC6677">
            <w:pPr>
              <w:pStyle w:val="TAL"/>
            </w:pPr>
            <w:r w:rsidRPr="0088193B">
              <w:t>RRCConnectionReconfiguration ::= SEQUENCE {</w:t>
            </w:r>
          </w:p>
        </w:tc>
        <w:tc>
          <w:tcPr>
            <w:tcW w:w="2267" w:type="dxa"/>
          </w:tcPr>
          <w:p w14:paraId="42014A16" w14:textId="77777777" w:rsidR="004327AD" w:rsidRPr="0088193B" w:rsidRDefault="004327AD" w:rsidP="00BC6677">
            <w:pPr>
              <w:pStyle w:val="TAL"/>
            </w:pPr>
          </w:p>
        </w:tc>
        <w:tc>
          <w:tcPr>
            <w:tcW w:w="1700" w:type="dxa"/>
          </w:tcPr>
          <w:p w14:paraId="4684012A" w14:textId="77777777" w:rsidR="004327AD" w:rsidRPr="0088193B" w:rsidRDefault="004327AD" w:rsidP="00BC6677">
            <w:pPr>
              <w:pStyle w:val="TAL"/>
            </w:pPr>
          </w:p>
        </w:tc>
        <w:tc>
          <w:tcPr>
            <w:tcW w:w="1245" w:type="dxa"/>
          </w:tcPr>
          <w:p w14:paraId="512D738F" w14:textId="77777777" w:rsidR="004327AD" w:rsidRPr="0088193B" w:rsidRDefault="004327AD" w:rsidP="00BC6677">
            <w:pPr>
              <w:pStyle w:val="TAL"/>
            </w:pPr>
          </w:p>
        </w:tc>
      </w:tr>
      <w:tr w:rsidR="004327AD" w:rsidRPr="0088193B" w14:paraId="503C6EB9" w14:textId="77777777" w:rsidTr="00BC6677">
        <w:tblPrEx>
          <w:tblCellMar>
            <w:left w:w="108" w:type="dxa"/>
            <w:right w:w="108" w:type="dxa"/>
          </w:tblCellMar>
        </w:tblPrEx>
        <w:tc>
          <w:tcPr>
            <w:tcW w:w="4535" w:type="dxa"/>
            <w:gridSpan w:val="2"/>
          </w:tcPr>
          <w:p w14:paraId="27E6E8B7" w14:textId="77777777" w:rsidR="004327AD" w:rsidRPr="0088193B" w:rsidRDefault="004327AD" w:rsidP="00BC6677">
            <w:pPr>
              <w:pStyle w:val="TAL"/>
              <w:rPr>
                <w:snapToGrid w:val="0"/>
              </w:rPr>
            </w:pPr>
            <w:r w:rsidRPr="0088193B">
              <w:rPr>
                <w:snapToGrid w:val="0"/>
              </w:rPr>
              <w:t xml:space="preserve">  rrc-TransactionIdentifier</w:t>
            </w:r>
          </w:p>
        </w:tc>
        <w:tc>
          <w:tcPr>
            <w:tcW w:w="2267" w:type="dxa"/>
          </w:tcPr>
          <w:p w14:paraId="607A86C0" w14:textId="77777777" w:rsidR="004327AD" w:rsidRPr="0088193B" w:rsidRDefault="004327AD" w:rsidP="00BC6677">
            <w:pPr>
              <w:pStyle w:val="TAL"/>
              <w:rPr>
                <w:snapToGrid w:val="0"/>
              </w:rPr>
            </w:pPr>
            <w:r w:rsidRPr="0088193B">
              <w:rPr>
                <w:snapToGrid w:val="0"/>
              </w:rPr>
              <w:t xml:space="preserve">RRC-TransactionIdentifier-DL </w:t>
            </w:r>
          </w:p>
        </w:tc>
        <w:tc>
          <w:tcPr>
            <w:tcW w:w="1700" w:type="dxa"/>
          </w:tcPr>
          <w:p w14:paraId="57905E86" w14:textId="77777777" w:rsidR="004327AD" w:rsidRPr="0088193B" w:rsidRDefault="004327AD" w:rsidP="00BC6677">
            <w:pPr>
              <w:pStyle w:val="TAL"/>
              <w:rPr>
                <w:snapToGrid w:val="0"/>
              </w:rPr>
            </w:pPr>
          </w:p>
        </w:tc>
        <w:tc>
          <w:tcPr>
            <w:tcW w:w="1245" w:type="dxa"/>
          </w:tcPr>
          <w:p w14:paraId="58870E4C" w14:textId="77777777" w:rsidR="004327AD" w:rsidRPr="0088193B" w:rsidRDefault="004327AD" w:rsidP="00BC6677">
            <w:pPr>
              <w:pStyle w:val="TAL"/>
              <w:rPr>
                <w:snapToGrid w:val="0"/>
              </w:rPr>
            </w:pPr>
          </w:p>
        </w:tc>
      </w:tr>
      <w:tr w:rsidR="004327AD" w:rsidRPr="0088193B" w14:paraId="4F0ECC6A" w14:textId="77777777" w:rsidTr="00BC6677">
        <w:tblPrEx>
          <w:tblCellMar>
            <w:left w:w="108" w:type="dxa"/>
            <w:right w:w="108" w:type="dxa"/>
          </w:tblCellMar>
        </w:tblPrEx>
        <w:tc>
          <w:tcPr>
            <w:tcW w:w="4535" w:type="dxa"/>
            <w:gridSpan w:val="2"/>
          </w:tcPr>
          <w:p w14:paraId="39708560" w14:textId="77777777" w:rsidR="004327AD" w:rsidRPr="0088193B" w:rsidRDefault="004327AD" w:rsidP="00BC6677">
            <w:pPr>
              <w:pStyle w:val="TAL"/>
            </w:pPr>
            <w:r w:rsidRPr="0088193B">
              <w:t xml:space="preserve">  criticalExtensions CHOICE {</w:t>
            </w:r>
          </w:p>
        </w:tc>
        <w:tc>
          <w:tcPr>
            <w:tcW w:w="2267" w:type="dxa"/>
          </w:tcPr>
          <w:p w14:paraId="2CB9895F" w14:textId="77777777" w:rsidR="004327AD" w:rsidRPr="0088193B" w:rsidRDefault="004327AD" w:rsidP="00BC6677">
            <w:pPr>
              <w:pStyle w:val="TAL"/>
            </w:pPr>
          </w:p>
        </w:tc>
        <w:tc>
          <w:tcPr>
            <w:tcW w:w="1700" w:type="dxa"/>
          </w:tcPr>
          <w:p w14:paraId="64D7BEA7" w14:textId="77777777" w:rsidR="004327AD" w:rsidRPr="0088193B" w:rsidRDefault="004327AD" w:rsidP="00BC6677">
            <w:pPr>
              <w:pStyle w:val="TAL"/>
            </w:pPr>
          </w:p>
        </w:tc>
        <w:tc>
          <w:tcPr>
            <w:tcW w:w="1245" w:type="dxa"/>
          </w:tcPr>
          <w:p w14:paraId="43B9EEE6" w14:textId="77777777" w:rsidR="004327AD" w:rsidRPr="0088193B" w:rsidRDefault="004327AD" w:rsidP="00BC6677">
            <w:pPr>
              <w:pStyle w:val="TAL"/>
            </w:pPr>
          </w:p>
        </w:tc>
      </w:tr>
      <w:tr w:rsidR="004327AD" w:rsidRPr="0088193B" w14:paraId="06E51C1D" w14:textId="77777777" w:rsidTr="00BC6677">
        <w:tblPrEx>
          <w:tblCellMar>
            <w:left w:w="108" w:type="dxa"/>
            <w:right w:w="108" w:type="dxa"/>
          </w:tblCellMar>
        </w:tblPrEx>
        <w:tc>
          <w:tcPr>
            <w:tcW w:w="4535" w:type="dxa"/>
            <w:gridSpan w:val="2"/>
          </w:tcPr>
          <w:p w14:paraId="05C4D6B4" w14:textId="77777777" w:rsidR="004327AD" w:rsidRPr="0088193B" w:rsidRDefault="004327AD" w:rsidP="00BC6677">
            <w:pPr>
              <w:pStyle w:val="TAL"/>
            </w:pPr>
            <w:r w:rsidRPr="0088193B">
              <w:t xml:space="preserve">    c1 CHOICE{</w:t>
            </w:r>
          </w:p>
        </w:tc>
        <w:tc>
          <w:tcPr>
            <w:tcW w:w="2267" w:type="dxa"/>
          </w:tcPr>
          <w:p w14:paraId="6B6D62D9" w14:textId="77777777" w:rsidR="004327AD" w:rsidRPr="0088193B" w:rsidRDefault="004327AD" w:rsidP="00BC6677">
            <w:pPr>
              <w:pStyle w:val="TAL"/>
            </w:pPr>
          </w:p>
        </w:tc>
        <w:tc>
          <w:tcPr>
            <w:tcW w:w="1700" w:type="dxa"/>
          </w:tcPr>
          <w:p w14:paraId="5E760628" w14:textId="77777777" w:rsidR="004327AD" w:rsidRPr="0088193B" w:rsidRDefault="004327AD" w:rsidP="00BC6677">
            <w:pPr>
              <w:pStyle w:val="TAL"/>
            </w:pPr>
          </w:p>
        </w:tc>
        <w:tc>
          <w:tcPr>
            <w:tcW w:w="1245" w:type="dxa"/>
          </w:tcPr>
          <w:p w14:paraId="70D718F3" w14:textId="77777777" w:rsidR="004327AD" w:rsidRPr="0088193B" w:rsidRDefault="004327AD" w:rsidP="00BC6677">
            <w:pPr>
              <w:pStyle w:val="TAL"/>
            </w:pPr>
          </w:p>
        </w:tc>
      </w:tr>
      <w:tr w:rsidR="004327AD" w:rsidRPr="0088193B" w14:paraId="32B98C83" w14:textId="77777777" w:rsidTr="00BC6677">
        <w:tblPrEx>
          <w:tblCellMar>
            <w:left w:w="108" w:type="dxa"/>
            <w:right w:w="108" w:type="dxa"/>
          </w:tblCellMar>
        </w:tblPrEx>
        <w:tc>
          <w:tcPr>
            <w:tcW w:w="4535" w:type="dxa"/>
            <w:gridSpan w:val="2"/>
          </w:tcPr>
          <w:p w14:paraId="1E744580" w14:textId="77777777" w:rsidR="004327AD" w:rsidRPr="0088193B" w:rsidRDefault="004327AD" w:rsidP="00BC6677">
            <w:pPr>
              <w:pStyle w:val="TAL"/>
            </w:pPr>
            <w:r w:rsidRPr="0088193B">
              <w:t xml:space="preserve">      rrcConnectionReconfiguration-r8 SEQUENCE {</w:t>
            </w:r>
          </w:p>
        </w:tc>
        <w:tc>
          <w:tcPr>
            <w:tcW w:w="2267" w:type="dxa"/>
          </w:tcPr>
          <w:p w14:paraId="6D9B057B" w14:textId="77777777" w:rsidR="004327AD" w:rsidRPr="0088193B" w:rsidRDefault="004327AD" w:rsidP="00BC6677">
            <w:pPr>
              <w:pStyle w:val="TAL"/>
            </w:pPr>
          </w:p>
        </w:tc>
        <w:tc>
          <w:tcPr>
            <w:tcW w:w="1700" w:type="dxa"/>
          </w:tcPr>
          <w:p w14:paraId="6F2E328C" w14:textId="77777777" w:rsidR="004327AD" w:rsidRPr="0088193B" w:rsidRDefault="004327AD" w:rsidP="00BC6677">
            <w:pPr>
              <w:pStyle w:val="TAL"/>
            </w:pPr>
          </w:p>
        </w:tc>
        <w:tc>
          <w:tcPr>
            <w:tcW w:w="1245" w:type="dxa"/>
          </w:tcPr>
          <w:p w14:paraId="5A56103B" w14:textId="77777777" w:rsidR="004327AD" w:rsidRPr="0088193B" w:rsidRDefault="004327AD" w:rsidP="00BC6677">
            <w:pPr>
              <w:pStyle w:val="TAL"/>
            </w:pPr>
          </w:p>
        </w:tc>
      </w:tr>
      <w:tr w:rsidR="004327AD" w:rsidRPr="0088193B" w14:paraId="1D873EC7" w14:textId="77777777" w:rsidTr="00BC6677">
        <w:tblPrEx>
          <w:tblCellMar>
            <w:left w:w="108" w:type="dxa"/>
            <w:right w:w="108" w:type="dxa"/>
          </w:tblCellMar>
        </w:tblPrEx>
        <w:tc>
          <w:tcPr>
            <w:tcW w:w="4535" w:type="dxa"/>
            <w:gridSpan w:val="2"/>
          </w:tcPr>
          <w:p w14:paraId="135058B5" w14:textId="77777777" w:rsidR="004327AD" w:rsidRPr="0088193B" w:rsidRDefault="004327AD" w:rsidP="00BC6677">
            <w:pPr>
              <w:pStyle w:val="TAL"/>
            </w:pPr>
            <w:r w:rsidRPr="0088193B">
              <w:t xml:space="preserve">        measConfig</w:t>
            </w:r>
          </w:p>
        </w:tc>
        <w:tc>
          <w:tcPr>
            <w:tcW w:w="2267" w:type="dxa"/>
          </w:tcPr>
          <w:p w14:paraId="0C67C670" w14:textId="77777777" w:rsidR="004327AD" w:rsidRPr="0088193B" w:rsidRDefault="004327AD" w:rsidP="00BC6677">
            <w:pPr>
              <w:pStyle w:val="TAL"/>
            </w:pPr>
            <w:r w:rsidRPr="0088193B">
              <w:t>Not present</w:t>
            </w:r>
          </w:p>
        </w:tc>
        <w:tc>
          <w:tcPr>
            <w:tcW w:w="1700" w:type="dxa"/>
          </w:tcPr>
          <w:p w14:paraId="04347063" w14:textId="77777777" w:rsidR="004327AD" w:rsidRPr="0088193B" w:rsidRDefault="004327AD" w:rsidP="00BC6677">
            <w:pPr>
              <w:pStyle w:val="TAL"/>
            </w:pPr>
          </w:p>
        </w:tc>
        <w:tc>
          <w:tcPr>
            <w:tcW w:w="1245" w:type="dxa"/>
          </w:tcPr>
          <w:p w14:paraId="6AC83431" w14:textId="77777777" w:rsidR="004327AD" w:rsidRPr="0088193B" w:rsidRDefault="004327AD" w:rsidP="00BC6677">
            <w:pPr>
              <w:pStyle w:val="TAL"/>
            </w:pPr>
          </w:p>
        </w:tc>
      </w:tr>
      <w:tr w:rsidR="004327AD" w:rsidRPr="0088193B" w14:paraId="0414E979" w14:textId="77777777" w:rsidTr="00BC6677">
        <w:tblPrEx>
          <w:tblCellMar>
            <w:left w:w="108" w:type="dxa"/>
            <w:right w:w="108" w:type="dxa"/>
          </w:tblCellMar>
        </w:tblPrEx>
        <w:tc>
          <w:tcPr>
            <w:tcW w:w="4535" w:type="dxa"/>
            <w:gridSpan w:val="2"/>
          </w:tcPr>
          <w:p w14:paraId="68801F3F" w14:textId="77777777" w:rsidR="004327AD" w:rsidRPr="0088193B" w:rsidRDefault="004327AD" w:rsidP="00BC6677">
            <w:pPr>
              <w:pStyle w:val="TAL"/>
            </w:pPr>
            <w:r w:rsidRPr="0088193B">
              <w:t xml:space="preserve">        mobilityControlInfo</w:t>
            </w:r>
          </w:p>
        </w:tc>
        <w:tc>
          <w:tcPr>
            <w:tcW w:w="2267" w:type="dxa"/>
          </w:tcPr>
          <w:p w14:paraId="163BB49E" w14:textId="77777777" w:rsidR="004327AD" w:rsidRPr="0088193B" w:rsidRDefault="004327AD" w:rsidP="00BC6677">
            <w:pPr>
              <w:pStyle w:val="TAL"/>
            </w:pPr>
            <w:r w:rsidRPr="0088193B">
              <w:t>Not present</w:t>
            </w:r>
          </w:p>
        </w:tc>
        <w:tc>
          <w:tcPr>
            <w:tcW w:w="1700" w:type="dxa"/>
          </w:tcPr>
          <w:p w14:paraId="0B8CC720" w14:textId="77777777" w:rsidR="004327AD" w:rsidRPr="0088193B" w:rsidRDefault="004327AD" w:rsidP="00BC6677">
            <w:pPr>
              <w:pStyle w:val="TAL"/>
            </w:pPr>
          </w:p>
        </w:tc>
        <w:tc>
          <w:tcPr>
            <w:tcW w:w="1245" w:type="dxa"/>
          </w:tcPr>
          <w:p w14:paraId="32BFD32B" w14:textId="77777777" w:rsidR="004327AD" w:rsidRPr="0088193B" w:rsidRDefault="004327AD" w:rsidP="00BC6677">
            <w:pPr>
              <w:pStyle w:val="TAL"/>
            </w:pPr>
          </w:p>
        </w:tc>
      </w:tr>
      <w:tr w:rsidR="004327AD" w:rsidRPr="0088193B" w14:paraId="5913B779" w14:textId="77777777" w:rsidTr="00BC6677">
        <w:tblPrEx>
          <w:tblCellMar>
            <w:left w:w="108" w:type="dxa"/>
            <w:right w:w="108" w:type="dxa"/>
          </w:tblCellMar>
        </w:tblPrEx>
        <w:tc>
          <w:tcPr>
            <w:tcW w:w="4535" w:type="dxa"/>
            <w:gridSpan w:val="2"/>
          </w:tcPr>
          <w:p w14:paraId="314D7A0F" w14:textId="77777777" w:rsidR="004327AD" w:rsidRPr="0088193B" w:rsidRDefault="004327AD" w:rsidP="00BC6677">
            <w:pPr>
              <w:pStyle w:val="TAL"/>
            </w:pPr>
            <w:r w:rsidRPr="0088193B">
              <w:t xml:space="preserve">        dedicatedInfoNASList</w:t>
            </w:r>
          </w:p>
        </w:tc>
        <w:tc>
          <w:tcPr>
            <w:tcW w:w="2267" w:type="dxa"/>
          </w:tcPr>
          <w:p w14:paraId="045066A6" w14:textId="77777777" w:rsidR="004327AD" w:rsidRPr="0088193B" w:rsidRDefault="004327AD" w:rsidP="00BC6677">
            <w:pPr>
              <w:pStyle w:val="TAL"/>
            </w:pPr>
            <w:r w:rsidRPr="0088193B">
              <w:t>Not present</w:t>
            </w:r>
          </w:p>
        </w:tc>
        <w:tc>
          <w:tcPr>
            <w:tcW w:w="1700" w:type="dxa"/>
          </w:tcPr>
          <w:p w14:paraId="1B7E8F93" w14:textId="77777777" w:rsidR="004327AD" w:rsidRPr="0088193B" w:rsidRDefault="004327AD" w:rsidP="00BC6677">
            <w:pPr>
              <w:pStyle w:val="TAL"/>
            </w:pPr>
          </w:p>
        </w:tc>
        <w:tc>
          <w:tcPr>
            <w:tcW w:w="1245" w:type="dxa"/>
          </w:tcPr>
          <w:p w14:paraId="6156C6C1" w14:textId="77777777" w:rsidR="004327AD" w:rsidRPr="0088193B" w:rsidRDefault="004327AD" w:rsidP="00BC6677">
            <w:pPr>
              <w:pStyle w:val="TAL"/>
            </w:pPr>
          </w:p>
        </w:tc>
      </w:tr>
      <w:tr w:rsidR="004327AD" w:rsidRPr="0088193B" w14:paraId="5B5F067F" w14:textId="77777777" w:rsidTr="00BC6677">
        <w:tblPrEx>
          <w:tblCellMar>
            <w:left w:w="108" w:type="dxa"/>
            <w:right w:w="108" w:type="dxa"/>
          </w:tblCellMar>
        </w:tblPrEx>
        <w:tc>
          <w:tcPr>
            <w:tcW w:w="4535" w:type="dxa"/>
            <w:gridSpan w:val="2"/>
          </w:tcPr>
          <w:p w14:paraId="6472833B" w14:textId="77777777" w:rsidR="004327AD" w:rsidRPr="0088193B" w:rsidRDefault="004327AD" w:rsidP="00BC6677">
            <w:pPr>
              <w:pStyle w:val="TAL"/>
            </w:pPr>
            <w:r w:rsidRPr="0088193B">
              <w:t xml:space="preserve">        radioResourceConfigDedicated</w:t>
            </w:r>
          </w:p>
        </w:tc>
        <w:tc>
          <w:tcPr>
            <w:tcW w:w="2267" w:type="dxa"/>
          </w:tcPr>
          <w:p w14:paraId="18216C51" w14:textId="77777777" w:rsidR="004327AD" w:rsidRPr="0088193B" w:rsidRDefault="004327AD" w:rsidP="00BC6677">
            <w:pPr>
              <w:pStyle w:val="TAL"/>
            </w:pPr>
            <w:r w:rsidRPr="0088193B">
              <w:rPr>
                <w:iCs/>
              </w:rPr>
              <w:t>RadioResourceConfigDedicated</w:t>
            </w:r>
            <w:r w:rsidRPr="0088193B">
              <w:t>-DEFAULT</w:t>
            </w:r>
          </w:p>
        </w:tc>
        <w:tc>
          <w:tcPr>
            <w:tcW w:w="1700" w:type="dxa"/>
          </w:tcPr>
          <w:p w14:paraId="554518E5" w14:textId="77777777" w:rsidR="004327AD" w:rsidRPr="0088193B" w:rsidRDefault="004327AD" w:rsidP="00BC6677">
            <w:pPr>
              <w:pStyle w:val="TAL"/>
            </w:pPr>
          </w:p>
        </w:tc>
        <w:tc>
          <w:tcPr>
            <w:tcW w:w="1245" w:type="dxa"/>
          </w:tcPr>
          <w:p w14:paraId="56D8EF3E" w14:textId="77777777" w:rsidR="004327AD" w:rsidRPr="0088193B" w:rsidRDefault="004327AD" w:rsidP="00BC6677">
            <w:pPr>
              <w:pStyle w:val="TAL"/>
            </w:pPr>
          </w:p>
        </w:tc>
      </w:tr>
      <w:tr w:rsidR="004327AD" w:rsidRPr="0088193B" w14:paraId="10D60D35" w14:textId="77777777" w:rsidTr="00BC6677">
        <w:tblPrEx>
          <w:tblCellMar>
            <w:left w:w="108" w:type="dxa"/>
            <w:right w:w="108" w:type="dxa"/>
          </w:tblCellMar>
        </w:tblPrEx>
        <w:tc>
          <w:tcPr>
            <w:tcW w:w="4535" w:type="dxa"/>
            <w:gridSpan w:val="2"/>
          </w:tcPr>
          <w:p w14:paraId="67892255" w14:textId="77777777" w:rsidR="004327AD" w:rsidRPr="0088193B" w:rsidRDefault="004327AD" w:rsidP="00BC6677">
            <w:pPr>
              <w:pStyle w:val="TAL"/>
            </w:pPr>
            <w:r w:rsidRPr="0088193B">
              <w:t xml:space="preserve">        securityConfigHO</w:t>
            </w:r>
          </w:p>
        </w:tc>
        <w:tc>
          <w:tcPr>
            <w:tcW w:w="2267" w:type="dxa"/>
          </w:tcPr>
          <w:p w14:paraId="12F6FBCF" w14:textId="77777777" w:rsidR="004327AD" w:rsidRPr="0088193B" w:rsidRDefault="004327AD" w:rsidP="00BC6677">
            <w:pPr>
              <w:pStyle w:val="TAL"/>
              <w:rPr>
                <w:iCs/>
              </w:rPr>
            </w:pPr>
            <w:r w:rsidRPr="0088193B">
              <w:t>Not present</w:t>
            </w:r>
          </w:p>
        </w:tc>
        <w:tc>
          <w:tcPr>
            <w:tcW w:w="1700" w:type="dxa"/>
          </w:tcPr>
          <w:p w14:paraId="28270161" w14:textId="77777777" w:rsidR="004327AD" w:rsidRPr="0088193B" w:rsidRDefault="004327AD" w:rsidP="00BC6677">
            <w:pPr>
              <w:pStyle w:val="TAL"/>
            </w:pPr>
          </w:p>
        </w:tc>
        <w:tc>
          <w:tcPr>
            <w:tcW w:w="1245" w:type="dxa"/>
          </w:tcPr>
          <w:p w14:paraId="7B6C9D28" w14:textId="77777777" w:rsidR="004327AD" w:rsidRPr="0088193B" w:rsidRDefault="004327AD" w:rsidP="00BC6677">
            <w:pPr>
              <w:pStyle w:val="TAL"/>
            </w:pPr>
          </w:p>
        </w:tc>
      </w:tr>
      <w:tr w:rsidR="004327AD" w:rsidRPr="0088193B" w14:paraId="20AFF5E1"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EC55F86" w14:textId="77777777" w:rsidR="004327AD" w:rsidRPr="0088193B" w:rsidRDefault="004327AD" w:rsidP="00BC6677">
            <w:pPr>
              <w:pStyle w:val="TAL"/>
            </w:pPr>
            <w:r w:rsidRPr="0088193B">
              <w:t xml:space="preserve">        nonCriticalExtension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4EE9D80"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11D213A"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5906CEF" w14:textId="77777777" w:rsidR="004327AD" w:rsidRPr="0088193B" w:rsidRDefault="004327AD" w:rsidP="00BC6677">
            <w:pPr>
              <w:pStyle w:val="TAL"/>
            </w:pPr>
          </w:p>
        </w:tc>
      </w:tr>
      <w:tr w:rsidR="004327AD" w:rsidRPr="0088193B" w14:paraId="1E5D1DDB"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19786AA5" w14:textId="77777777" w:rsidR="004327AD" w:rsidRPr="0088193B" w:rsidRDefault="004327AD" w:rsidP="00BC6677">
            <w:pPr>
              <w:pStyle w:val="TAL"/>
            </w:pPr>
            <w:r w:rsidRPr="0088193B">
              <w:t xml:space="preserve">          nonCriticalExtens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B9FEE5E"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1886F5C"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A24BC6A" w14:textId="77777777" w:rsidR="004327AD" w:rsidRPr="0088193B" w:rsidRDefault="004327AD" w:rsidP="00BC6677">
            <w:pPr>
              <w:pStyle w:val="TAL"/>
            </w:pPr>
          </w:p>
        </w:tc>
      </w:tr>
      <w:tr w:rsidR="004327AD" w:rsidRPr="0088193B" w14:paraId="202B0EC5"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54F1659" w14:textId="77777777" w:rsidR="004327AD" w:rsidRPr="0088193B" w:rsidRDefault="004327AD" w:rsidP="00BC6677">
            <w:pPr>
              <w:pStyle w:val="TAL"/>
            </w:pPr>
            <w:r w:rsidRPr="0088193B">
              <w:t xml:space="preserve">            nonCriticalExtens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6195295"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48220E1"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F34303A" w14:textId="77777777" w:rsidR="004327AD" w:rsidRPr="0088193B" w:rsidRDefault="004327AD" w:rsidP="00BC6677">
            <w:pPr>
              <w:pStyle w:val="TAL"/>
            </w:pPr>
          </w:p>
        </w:tc>
      </w:tr>
      <w:tr w:rsidR="004327AD" w:rsidRPr="0088193B" w14:paraId="5AA29CEB"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EE24C0C" w14:textId="77777777" w:rsidR="004327AD" w:rsidRPr="0088193B" w:rsidRDefault="004327AD" w:rsidP="00BC6677">
            <w:pPr>
              <w:pStyle w:val="TAL"/>
            </w:pPr>
            <w:r w:rsidRPr="0088193B">
              <w:t xml:space="preserve">              sCell</w:t>
            </w:r>
            <w:r w:rsidRPr="0088193B">
              <w:rPr>
                <w:snapToGrid w:val="0"/>
              </w:rPr>
              <w:t>ToAddMod</w:t>
            </w:r>
            <w:r w:rsidRPr="0088193B">
              <w:t xml:space="preserve">List-r10 SEQUENCE (SIZE (1..maxSCell-r10)) OF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A8C2FD7" w14:textId="77777777" w:rsidR="004327AD" w:rsidRPr="0088193B" w:rsidRDefault="004327AD" w:rsidP="00BC6677">
            <w:pPr>
              <w:pStyle w:val="TAL"/>
            </w:pPr>
            <w:r w:rsidRPr="0088193B">
              <w:t>1 entry</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F142FE3"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47DD6B5" w14:textId="77777777" w:rsidR="004327AD" w:rsidRPr="0088193B" w:rsidRDefault="004327AD" w:rsidP="00BC6677">
            <w:pPr>
              <w:pStyle w:val="TAL"/>
            </w:pPr>
          </w:p>
        </w:tc>
      </w:tr>
      <w:tr w:rsidR="004327AD" w:rsidRPr="0088193B" w14:paraId="77EE8207"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B6AC1EF" w14:textId="77777777" w:rsidR="004327AD" w:rsidRPr="0088193B" w:rsidRDefault="004327AD" w:rsidP="00BC6677">
            <w:pPr>
              <w:pStyle w:val="TAL"/>
              <w:rPr>
                <w:b/>
              </w:rPr>
            </w:pPr>
            <w:r w:rsidRPr="0088193B">
              <w:t xml:space="preserve">                SCell</w:t>
            </w:r>
            <w:r w:rsidRPr="0088193B">
              <w:rPr>
                <w:snapToGrid w:val="0"/>
              </w:rPr>
              <w:t>ToAddMod</w:t>
            </w:r>
            <w:r w:rsidRPr="0088193B">
              <w:t>-r10[1]</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99EAA24" w14:textId="77777777" w:rsidR="004327AD" w:rsidRPr="0088193B" w:rsidRDefault="004327AD" w:rsidP="00BC6677">
            <w:pPr>
              <w:pStyle w:val="TAL"/>
            </w:pPr>
            <w:r w:rsidRPr="0088193B">
              <w:t>SCell</w:t>
            </w:r>
            <w:r w:rsidRPr="0088193B">
              <w:rPr>
                <w:snapToGrid w:val="0"/>
              </w:rPr>
              <w:t>ToAddMod</w:t>
            </w:r>
            <w:r w:rsidRPr="0088193B">
              <w:t>-r10</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6F20963"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E5EDA6D" w14:textId="77777777" w:rsidR="004327AD" w:rsidRPr="0088193B" w:rsidRDefault="004327AD" w:rsidP="00BC6677">
            <w:pPr>
              <w:pStyle w:val="TAL"/>
            </w:pPr>
          </w:p>
        </w:tc>
      </w:tr>
      <w:tr w:rsidR="004327AD" w:rsidRPr="0088193B" w14:paraId="27CA6A33"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13FF3F1B"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224AC53"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3F3CADD"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ABA4A8B" w14:textId="77777777" w:rsidR="004327AD" w:rsidRPr="0088193B" w:rsidRDefault="004327AD" w:rsidP="00BC6677">
            <w:pPr>
              <w:pStyle w:val="TAL"/>
            </w:pPr>
          </w:p>
        </w:tc>
      </w:tr>
      <w:tr w:rsidR="004327AD" w:rsidRPr="0088193B" w14:paraId="7303B53E"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1B58E6BE"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C98D40D"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E0BC612"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4BA8817" w14:textId="77777777" w:rsidR="004327AD" w:rsidRPr="0088193B" w:rsidRDefault="004327AD" w:rsidP="00BC6677">
            <w:pPr>
              <w:pStyle w:val="TAL"/>
            </w:pPr>
          </w:p>
        </w:tc>
      </w:tr>
      <w:tr w:rsidR="004327AD" w:rsidRPr="0088193B" w14:paraId="1FF891E0"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04CF206"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2EDBC9A"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569337F"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FE9308E" w14:textId="77777777" w:rsidR="004327AD" w:rsidRPr="0088193B" w:rsidRDefault="004327AD" w:rsidP="00BC6677">
            <w:pPr>
              <w:pStyle w:val="TAL"/>
            </w:pPr>
          </w:p>
        </w:tc>
      </w:tr>
      <w:tr w:rsidR="004327AD" w:rsidRPr="0088193B" w14:paraId="38C2345B"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E01137F"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2A55AFCD"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tcPr>
          <w:p w14:paraId="34461BF2"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tcPr>
          <w:p w14:paraId="00AAEFE7" w14:textId="77777777" w:rsidR="004327AD" w:rsidRPr="0088193B" w:rsidRDefault="004327AD" w:rsidP="00BC6677">
            <w:pPr>
              <w:pStyle w:val="TAL"/>
            </w:pPr>
          </w:p>
        </w:tc>
      </w:tr>
      <w:tr w:rsidR="004327AD" w:rsidRPr="0088193B" w14:paraId="13296C9B"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D5F4CD2"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C12D75A"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tcPr>
          <w:p w14:paraId="19DC60FA"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tcPr>
          <w:p w14:paraId="36812306" w14:textId="77777777" w:rsidR="004327AD" w:rsidRPr="0088193B" w:rsidRDefault="004327AD" w:rsidP="00BC6677">
            <w:pPr>
              <w:pStyle w:val="TAL"/>
            </w:pPr>
          </w:p>
        </w:tc>
      </w:tr>
      <w:tr w:rsidR="004327AD" w:rsidRPr="0088193B" w14:paraId="69067CA3"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383E77" w14:textId="77777777" w:rsidR="004327AD" w:rsidRPr="0088193B" w:rsidRDefault="004327AD" w:rsidP="00BC6677">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03C13200"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tcPr>
          <w:p w14:paraId="25A7EA84"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tcPr>
          <w:p w14:paraId="35DC8C7E" w14:textId="77777777" w:rsidR="004327AD" w:rsidRPr="0088193B" w:rsidRDefault="004327AD" w:rsidP="00BC6677">
            <w:pPr>
              <w:pStyle w:val="TAL"/>
            </w:pPr>
          </w:p>
        </w:tc>
      </w:tr>
      <w:tr w:rsidR="004327AD" w:rsidRPr="0088193B" w14:paraId="09B5870A" w14:textId="77777777" w:rsidTr="00BC66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8E86244" w14:textId="77777777" w:rsidR="004327AD" w:rsidRPr="0088193B" w:rsidRDefault="004327AD" w:rsidP="00BC6677">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Pr>
          <w:p w14:paraId="460E9781" w14:textId="77777777" w:rsidR="004327AD" w:rsidRPr="0088193B" w:rsidRDefault="004327AD" w:rsidP="00BC6677">
            <w:pPr>
              <w:pStyle w:val="TAL"/>
            </w:pPr>
          </w:p>
        </w:tc>
        <w:tc>
          <w:tcPr>
            <w:tcW w:w="1700" w:type="dxa"/>
            <w:tcBorders>
              <w:top w:val="single" w:sz="4" w:space="0" w:color="auto"/>
              <w:left w:val="single" w:sz="4" w:space="0" w:color="auto"/>
              <w:bottom w:val="single" w:sz="4" w:space="0" w:color="auto"/>
              <w:right w:val="single" w:sz="4" w:space="0" w:color="auto"/>
            </w:tcBorders>
          </w:tcPr>
          <w:p w14:paraId="38D710AC" w14:textId="77777777" w:rsidR="004327AD" w:rsidRPr="0088193B" w:rsidRDefault="004327AD" w:rsidP="00BC6677">
            <w:pPr>
              <w:pStyle w:val="TAL"/>
            </w:pPr>
          </w:p>
        </w:tc>
        <w:tc>
          <w:tcPr>
            <w:tcW w:w="1245" w:type="dxa"/>
            <w:tcBorders>
              <w:top w:val="single" w:sz="4" w:space="0" w:color="auto"/>
              <w:left w:val="single" w:sz="4" w:space="0" w:color="auto"/>
              <w:bottom w:val="single" w:sz="4" w:space="0" w:color="auto"/>
              <w:right w:val="single" w:sz="4" w:space="0" w:color="auto"/>
            </w:tcBorders>
          </w:tcPr>
          <w:p w14:paraId="2DA76409" w14:textId="77777777" w:rsidR="004327AD" w:rsidRPr="0088193B" w:rsidRDefault="004327AD" w:rsidP="00BC6677">
            <w:pPr>
              <w:pStyle w:val="TAL"/>
            </w:pPr>
          </w:p>
        </w:tc>
      </w:tr>
    </w:tbl>
    <w:p w14:paraId="140A2EFA" w14:textId="77777777" w:rsidR="004327AD" w:rsidRPr="0088193B" w:rsidRDefault="004327AD" w:rsidP="004327AD"/>
    <w:p w14:paraId="65B8E3F7" w14:textId="77777777" w:rsidR="004327AD" w:rsidRPr="0088193B" w:rsidRDefault="004327AD" w:rsidP="004327AD">
      <w:pPr>
        <w:pStyle w:val="TH"/>
      </w:pPr>
      <w:r w:rsidRPr="0088193B">
        <w:t xml:space="preserve">Table 7.1.4.31.3.3-4: </w:t>
      </w:r>
      <w:r w:rsidRPr="0088193B">
        <w:rPr>
          <w:iCs/>
        </w:rPr>
        <w:t>RadioResourceConfigDedicated</w:t>
      </w:r>
      <w:r w:rsidRPr="0088193B">
        <w:t>-DEFAULT</w:t>
      </w:r>
      <w:r w:rsidRPr="0088193B">
        <w:rPr>
          <w:iCs/>
        </w:rPr>
        <w:t xml:space="preserve"> (Table </w:t>
      </w:r>
      <w:r w:rsidRPr="0088193B">
        <w:t>7.1.4.3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4327AD" w:rsidRPr="0088193B" w14:paraId="21C30931" w14:textId="77777777" w:rsidTr="00BC6677">
        <w:trPr>
          <w:cantSplit/>
        </w:trPr>
        <w:tc>
          <w:tcPr>
            <w:tcW w:w="9738" w:type="dxa"/>
            <w:gridSpan w:val="4"/>
          </w:tcPr>
          <w:p w14:paraId="010E6EF3" w14:textId="77777777" w:rsidR="004327AD" w:rsidRPr="0088193B" w:rsidRDefault="004327AD" w:rsidP="00BC6677">
            <w:pPr>
              <w:pStyle w:val="TAL"/>
            </w:pPr>
            <w:r w:rsidRPr="0088193B">
              <w:t>Derivation Path: 36.331 clause 6.3.2</w:t>
            </w:r>
          </w:p>
        </w:tc>
      </w:tr>
      <w:tr w:rsidR="004327AD" w:rsidRPr="0088193B" w14:paraId="72710320" w14:textId="77777777" w:rsidTr="00BC6677">
        <w:tc>
          <w:tcPr>
            <w:tcW w:w="4494" w:type="dxa"/>
          </w:tcPr>
          <w:p w14:paraId="52445705" w14:textId="77777777" w:rsidR="004327AD" w:rsidRPr="0088193B" w:rsidRDefault="004327AD" w:rsidP="00BC6677">
            <w:pPr>
              <w:pStyle w:val="TAH"/>
            </w:pPr>
            <w:r w:rsidRPr="0088193B">
              <w:t>Information Element</w:t>
            </w:r>
          </w:p>
        </w:tc>
        <w:tc>
          <w:tcPr>
            <w:tcW w:w="2268" w:type="dxa"/>
          </w:tcPr>
          <w:p w14:paraId="22CB4554" w14:textId="77777777" w:rsidR="004327AD" w:rsidRPr="0088193B" w:rsidRDefault="004327AD" w:rsidP="00BC6677">
            <w:pPr>
              <w:pStyle w:val="TAH"/>
            </w:pPr>
            <w:r w:rsidRPr="0088193B">
              <w:t>Value/remark</w:t>
            </w:r>
          </w:p>
        </w:tc>
        <w:tc>
          <w:tcPr>
            <w:tcW w:w="1740" w:type="dxa"/>
          </w:tcPr>
          <w:p w14:paraId="6B2F75E3" w14:textId="77777777" w:rsidR="004327AD" w:rsidRPr="0088193B" w:rsidRDefault="004327AD" w:rsidP="00BC6677">
            <w:pPr>
              <w:pStyle w:val="TAH"/>
            </w:pPr>
            <w:r w:rsidRPr="0088193B">
              <w:t>Comment</w:t>
            </w:r>
          </w:p>
        </w:tc>
        <w:tc>
          <w:tcPr>
            <w:tcW w:w="1236" w:type="dxa"/>
          </w:tcPr>
          <w:p w14:paraId="16CA8585" w14:textId="77777777" w:rsidR="004327AD" w:rsidRPr="0088193B" w:rsidRDefault="004327AD" w:rsidP="00BC6677">
            <w:pPr>
              <w:pStyle w:val="TAH"/>
            </w:pPr>
            <w:r w:rsidRPr="0088193B">
              <w:t>Condition</w:t>
            </w:r>
          </w:p>
        </w:tc>
      </w:tr>
      <w:tr w:rsidR="004327AD" w:rsidRPr="0088193B" w14:paraId="688F326E" w14:textId="77777777" w:rsidTr="00BC6677">
        <w:tc>
          <w:tcPr>
            <w:tcW w:w="4494" w:type="dxa"/>
          </w:tcPr>
          <w:p w14:paraId="7491CB39" w14:textId="77777777" w:rsidR="004327AD" w:rsidRPr="0088193B" w:rsidRDefault="004327AD" w:rsidP="00BC6677">
            <w:pPr>
              <w:pStyle w:val="TAL"/>
            </w:pPr>
            <w:r w:rsidRPr="0088193B">
              <w:t>RadioResourceConfigDedicated-DEFAULT ::= SEQUENCE {</w:t>
            </w:r>
          </w:p>
        </w:tc>
        <w:tc>
          <w:tcPr>
            <w:tcW w:w="2268" w:type="dxa"/>
          </w:tcPr>
          <w:p w14:paraId="182E396E" w14:textId="77777777" w:rsidR="004327AD" w:rsidRPr="0088193B" w:rsidRDefault="004327AD" w:rsidP="00BC6677">
            <w:pPr>
              <w:pStyle w:val="TAL"/>
            </w:pPr>
          </w:p>
        </w:tc>
        <w:tc>
          <w:tcPr>
            <w:tcW w:w="1740" w:type="dxa"/>
          </w:tcPr>
          <w:p w14:paraId="405DDDD8" w14:textId="77777777" w:rsidR="004327AD" w:rsidRPr="0088193B" w:rsidRDefault="004327AD" w:rsidP="00BC6677">
            <w:pPr>
              <w:pStyle w:val="TAL"/>
            </w:pPr>
          </w:p>
        </w:tc>
        <w:tc>
          <w:tcPr>
            <w:tcW w:w="1236" w:type="dxa"/>
          </w:tcPr>
          <w:p w14:paraId="6C1479BD" w14:textId="77777777" w:rsidR="004327AD" w:rsidRPr="0088193B" w:rsidRDefault="004327AD" w:rsidP="00BC6677">
            <w:pPr>
              <w:pStyle w:val="TAL"/>
            </w:pPr>
          </w:p>
        </w:tc>
      </w:tr>
      <w:tr w:rsidR="004327AD" w:rsidRPr="0088193B" w14:paraId="7C62C099" w14:textId="77777777" w:rsidTr="00BC6677">
        <w:tc>
          <w:tcPr>
            <w:tcW w:w="4494" w:type="dxa"/>
          </w:tcPr>
          <w:p w14:paraId="588EA005" w14:textId="77777777" w:rsidR="004327AD" w:rsidRPr="0088193B" w:rsidRDefault="004327AD" w:rsidP="00BC6677">
            <w:pPr>
              <w:pStyle w:val="TAL"/>
              <w:rPr>
                <w:snapToGrid w:val="0"/>
              </w:rPr>
            </w:pPr>
            <w:r w:rsidRPr="0088193B">
              <w:rPr>
                <w:snapToGrid w:val="0"/>
              </w:rPr>
              <w:t xml:space="preserve">  srb-ToAddModList</w:t>
            </w:r>
          </w:p>
        </w:tc>
        <w:tc>
          <w:tcPr>
            <w:tcW w:w="2268" w:type="dxa"/>
          </w:tcPr>
          <w:p w14:paraId="729DB588" w14:textId="77777777" w:rsidR="004327AD" w:rsidRPr="0088193B" w:rsidRDefault="004327AD" w:rsidP="00BC6677">
            <w:pPr>
              <w:pStyle w:val="TAL"/>
              <w:rPr>
                <w:snapToGrid w:val="0"/>
              </w:rPr>
            </w:pPr>
            <w:r w:rsidRPr="0088193B">
              <w:rPr>
                <w:snapToGrid w:val="0"/>
              </w:rPr>
              <w:t>Not present</w:t>
            </w:r>
          </w:p>
        </w:tc>
        <w:tc>
          <w:tcPr>
            <w:tcW w:w="1740" w:type="dxa"/>
          </w:tcPr>
          <w:p w14:paraId="274A1AD1" w14:textId="77777777" w:rsidR="004327AD" w:rsidRPr="0088193B" w:rsidRDefault="004327AD" w:rsidP="00BC6677">
            <w:pPr>
              <w:pStyle w:val="TAL"/>
              <w:rPr>
                <w:snapToGrid w:val="0"/>
              </w:rPr>
            </w:pPr>
          </w:p>
        </w:tc>
        <w:tc>
          <w:tcPr>
            <w:tcW w:w="1236" w:type="dxa"/>
          </w:tcPr>
          <w:p w14:paraId="60F399DE" w14:textId="77777777" w:rsidR="004327AD" w:rsidRPr="0088193B" w:rsidRDefault="004327AD" w:rsidP="00BC6677">
            <w:pPr>
              <w:pStyle w:val="TAL"/>
            </w:pPr>
          </w:p>
        </w:tc>
      </w:tr>
      <w:tr w:rsidR="004327AD" w:rsidRPr="0088193B" w14:paraId="2BFC6273" w14:textId="77777777" w:rsidTr="00BC6677">
        <w:tc>
          <w:tcPr>
            <w:tcW w:w="4494" w:type="dxa"/>
          </w:tcPr>
          <w:p w14:paraId="73839D72" w14:textId="77777777" w:rsidR="004327AD" w:rsidRPr="0088193B" w:rsidRDefault="004327AD" w:rsidP="00BC6677">
            <w:pPr>
              <w:pStyle w:val="TAL"/>
            </w:pPr>
            <w:r w:rsidRPr="0088193B">
              <w:t xml:space="preserve">  drb-ToAddModList</w:t>
            </w:r>
          </w:p>
        </w:tc>
        <w:tc>
          <w:tcPr>
            <w:tcW w:w="2268" w:type="dxa"/>
          </w:tcPr>
          <w:p w14:paraId="1B3C25F6" w14:textId="77777777" w:rsidR="004327AD" w:rsidRPr="0088193B" w:rsidRDefault="004327AD" w:rsidP="00BC6677">
            <w:pPr>
              <w:pStyle w:val="TAL"/>
            </w:pPr>
            <w:r w:rsidRPr="0088193B">
              <w:rPr>
                <w:snapToGrid w:val="0"/>
              </w:rPr>
              <w:t>Not present</w:t>
            </w:r>
          </w:p>
        </w:tc>
        <w:tc>
          <w:tcPr>
            <w:tcW w:w="1740" w:type="dxa"/>
          </w:tcPr>
          <w:p w14:paraId="6D891878" w14:textId="77777777" w:rsidR="004327AD" w:rsidRPr="0088193B" w:rsidRDefault="004327AD" w:rsidP="00BC6677">
            <w:pPr>
              <w:pStyle w:val="TAL"/>
            </w:pPr>
          </w:p>
        </w:tc>
        <w:tc>
          <w:tcPr>
            <w:tcW w:w="1236" w:type="dxa"/>
          </w:tcPr>
          <w:p w14:paraId="3F7CA616" w14:textId="77777777" w:rsidR="004327AD" w:rsidRPr="0088193B" w:rsidRDefault="004327AD" w:rsidP="00BC6677">
            <w:pPr>
              <w:pStyle w:val="TAL"/>
            </w:pPr>
          </w:p>
        </w:tc>
      </w:tr>
      <w:tr w:rsidR="004327AD" w:rsidRPr="0088193B" w14:paraId="2E3CFAE7" w14:textId="77777777" w:rsidTr="00BC6677">
        <w:tc>
          <w:tcPr>
            <w:tcW w:w="4494" w:type="dxa"/>
          </w:tcPr>
          <w:p w14:paraId="0C59A20F" w14:textId="77777777" w:rsidR="004327AD" w:rsidRPr="0088193B" w:rsidRDefault="004327AD" w:rsidP="00BC6677">
            <w:pPr>
              <w:pStyle w:val="TAL"/>
            </w:pPr>
            <w:r w:rsidRPr="0088193B">
              <w:t xml:space="preserve">  drb-ToReleaseList</w:t>
            </w:r>
          </w:p>
        </w:tc>
        <w:tc>
          <w:tcPr>
            <w:tcW w:w="2268" w:type="dxa"/>
          </w:tcPr>
          <w:p w14:paraId="65AAC97A" w14:textId="77777777" w:rsidR="004327AD" w:rsidRPr="0088193B" w:rsidRDefault="004327AD" w:rsidP="00BC6677">
            <w:pPr>
              <w:pStyle w:val="TAL"/>
            </w:pPr>
            <w:r w:rsidRPr="0088193B">
              <w:rPr>
                <w:snapToGrid w:val="0"/>
              </w:rPr>
              <w:t>Not present</w:t>
            </w:r>
          </w:p>
        </w:tc>
        <w:tc>
          <w:tcPr>
            <w:tcW w:w="1740" w:type="dxa"/>
          </w:tcPr>
          <w:p w14:paraId="640037B7" w14:textId="77777777" w:rsidR="004327AD" w:rsidRPr="0088193B" w:rsidRDefault="004327AD" w:rsidP="00BC6677">
            <w:pPr>
              <w:pStyle w:val="TAL"/>
            </w:pPr>
          </w:p>
        </w:tc>
        <w:tc>
          <w:tcPr>
            <w:tcW w:w="1236" w:type="dxa"/>
          </w:tcPr>
          <w:p w14:paraId="776664FB" w14:textId="77777777" w:rsidR="004327AD" w:rsidRPr="0088193B" w:rsidRDefault="004327AD" w:rsidP="00BC6677">
            <w:pPr>
              <w:pStyle w:val="TAL"/>
            </w:pPr>
          </w:p>
        </w:tc>
      </w:tr>
      <w:tr w:rsidR="004327AD" w:rsidRPr="0088193B" w14:paraId="75DFD571" w14:textId="77777777" w:rsidTr="00BC6677">
        <w:tc>
          <w:tcPr>
            <w:tcW w:w="4494" w:type="dxa"/>
          </w:tcPr>
          <w:p w14:paraId="7472445C" w14:textId="77777777" w:rsidR="004327AD" w:rsidRPr="0088193B" w:rsidRDefault="004327AD" w:rsidP="00BC6677">
            <w:pPr>
              <w:pStyle w:val="TAL"/>
            </w:pPr>
            <w:r w:rsidRPr="0088193B">
              <w:t xml:space="preserve">  mac-MainConfig</w:t>
            </w:r>
          </w:p>
        </w:tc>
        <w:tc>
          <w:tcPr>
            <w:tcW w:w="2268" w:type="dxa"/>
          </w:tcPr>
          <w:p w14:paraId="5EB57275" w14:textId="77777777" w:rsidR="004327AD" w:rsidRPr="0088193B" w:rsidRDefault="004327AD" w:rsidP="00BC6677">
            <w:pPr>
              <w:pStyle w:val="TAL"/>
            </w:pPr>
            <w:r w:rsidRPr="0088193B">
              <w:rPr>
                <w:snapToGrid w:val="0"/>
              </w:rPr>
              <w:t>Not present</w:t>
            </w:r>
          </w:p>
        </w:tc>
        <w:tc>
          <w:tcPr>
            <w:tcW w:w="1740" w:type="dxa"/>
          </w:tcPr>
          <w:p w14:paraId="71F4E837" w14:textId="77777777" w:rsidR="004327AD" w:rsidRPr="0088193B" w:rsidRDefault="004327AD" w:rsidP="00BC6677">
            <w:pPr>
              <w:pStyle w:val="TAL"/>
            </w:pPr>
          </w:p>
        </w:tc>
        <w:tc>
          <w:tcPr>
            <w:tcW w:w="1236" w:type="dxa"/>
          </w:tcPr>
          <w:p w14:paraId="5B7D6D88" w14:textId="77777777" w:rsidR="004327AD" w:rsidRPr="0088193B" w:rsidRDefault="004327AD" w:rsidP="00BC6677">
            <w:pPr>
              <w:pStyle w:val="TAL"/>
              <w:rPr>
                <w:color w:val="FF0000"/>
              </w:rPr>
            </w:pPr>
          </w:p>
        </w:tc>
      </w:tr>
      <w:tr w:rsidR="004327AD" w:rsidRPr="0088193B" w14:paraId="2C40863D" w14:textId="77777777" w:rsidTr="00BC6677">
        <w:tc>
          <w:tcPr>
            <w:tcW w:w="4494" w:type="dxa"/>
          </w:tcPr>
          <w:p w14:paraId="270C447E" w14:textId="77777777" w:rsidR="004327AD" w:rsidRPr="0088193B" w:rsidRDefault="004327AD" w:rsidP="00BC6677">
            <w:pPr>
              <w:pStyle w:val="TAL"/>
            </w:pPr>
            <w:r w:rsidRPr="0088193B">
              <w:t xml:space="preserve">  sps-Config</w:t>
            </w:r>
          </w:p>
        </w:tc>
        <w:tc>
          <w:tcPr>
            <w:tcW w:w="2268" w:type="dxa"/>
          </w:tcPr>
          <w:p w14:paraId="1CAC53BE" w14:textId="77777777" w:rsidR="004327AD" w:rsidRPr="0088193B" w:rsidRDefault="004327AD" w:rsidP="00BC6677">
            <w:pPr>
              <w:pStyle w:val="TAL"/>
              <w:rPr>
                <w:snapToGrid w:val="0"/>
              </w:rPr>
            </w:pPr>
            <w:r w:rsidRPr="0088193B">
              <w:t>Not present</w:t>
            </w:r>
          </w:p>
        </w:tc>
        <w:tc>
          <w:tcPr>
            <w:tcW w:w="1740" w:type="dxa"/>
          </w:tcPr>
          <w:p w14:paraId="1A155BD2" w14:textId="77777777" w:rsidR="004327AD" w:rsidRPr="0088193B" w:rsidRDefault="004327AD" w:rsidP="00BC6677">
            <w:pPr>
              <w:pStyle w:val="TAL"/>
            </w:pPr>
          </w:p>
        </w:tc>
        <w:tc>
          <w:tcPr>
            <w:tcW w:w="1236" w:type="dxa"/>
          </w:tcPr>
          <w:p w14:paraId="407038D1" w14:textId="77777777" w:rsidR="004327AD" w:rsidRPr="0088193B" w:rsidRDefault="004327AD" w:rsidP="00BC6677">
            <w:pPr>
              <w:pStyle w:val="TAL"/>
              <w:rPr>
                <w:color w:val="FF0000"/>
              </w:rPr>
            </w:pPr>
          </w:p>
        </w:tc>
      </w:tr>
      <w:tr w:rsidR="004327AD" w:rsidRPr="0088193B" w14:paraId="5E40815E" w14:textId="77777777" w:rsidTr="00BC6677">
        <w:tc>
          <w:tcPr>
            <w:tcW w:w="4494" w:type="dxa"/>
          </w:tcPr>
          <w:p w14:paraId="426AA39B" w14:textId="77777777" w:rsidR="004327AD" w:rsidRPr="0088193B" w:rsidRDefault="004327AD" w:rsidP="00BC6677">
            <w:pPr>
              <w:pStyle w:val="TAL"/>
            </w:pPr>
            <w:r w:rsidRPr="0088193B">
              <w:t xml:space="preserve">  physicalConfigDedicated</w:t>
            </w:r>
          </w:p>
        </w:tc>
        <w:tc>
          <w:tcPr>
            <w:tcW w:w="2268" w:type="dxa"/>
          </w:tcPr>
          <w:p w14:paraId="10135C29" w14:textId="77777777" w:rsidR="004327AD" w:rsidRPr="0088193B" w:rsidRDefault="004327AD" w:rsidP="00BC6677">
            <w:pPr>
              <w:pStyle w:val="TAL"/>
            </w:pPr>
            <w:r w:rsidRPr="0088193B">
              <w:t>PhysicalConfigDedicated -DEFAULT</w:t>
            </w:r>
          </w:p>
        </w:tc>
        <w:tc>
          <w:tcPr>
            <w:tcW w:w="1740" w:type="dxa"/>
          </w:tcPr>
          <w:p w14:paraId="51C3451E" w14:textId="77777777" w:rsidR="004327AD" w:rsidRPr="0088193B" w:rsidRDefault="004327AD" w:rsidP="00BC6677">
            <w:pPr>
              <w:pStyle w:val="TAL"/>
            </w:pPr>
          </w:p>
        </w:tc>
        <w:tc>
          <w:tcPr>
            <w:tcW w:w="1236" w:type="dxa"/>
          </w:tcPr>
          <w:p w14:paraId="4B3F80E4" w14:textId="77777777" w:rsidR="004327AD" w:rsidRPr="0088193B" w:rsidRDefault="004327AD" w:rsidP="00BC6677">
            <w:pPr>
              <w:pStyle w:val="TAL"/>
            </w:pPr>
          </w:p>
        </w:tc>
      </w:tr>
      <w:tr w:rsidR="004327AD" w:rsidRPr="0088193B" w14:paraId="14714553" w14:textId="77777777" w:rsidTr="00BC6677">
        <w:tc>
          <w:tcPr>
            <w:tcW w:w="4494" w:type="dxa"/>
          </w:tcPr>
          <w:p w14:paraId="6BAFEB7B" w14:textId="77777777" w:rsidR="004327AD" w:rsidRPr="0088193B" w:rsidRDefault="004327AD" w:rsidP="00BC6677">
            <w:pPr>
              <w:pStyle w:val="TAL"/>
            </w:pPr>
            <w:r w:rsidRPr="0088193B">
              <w:t>}</w:t>
            </w:r>
          </w:p>
        </w:tc>
        <w:tc>
          <w:tcPr>
            <w:tcW w:w="2268" w:type="dxa"/>
          </w:tcPr>
          <w:p w14:paraId="56E9C2F2" w14:textId="77777777" w:rsidR="004327AD" w:rsidRPr="0088193B" w:rsidRDefault="004327AD" w:rsidP="00BC6677">
            <w:pPr>
              <w:pStyle w:val="TAL"/>
            </w:pPr>
          </w:p>
        </w:tc>
        <w:tc>
          <w:tcPr>
            <w:tcW w:w="1740" w:type="dxa"/>
          </w:tcPr>
          <w:p w14:paraId="60E8A217" w14:textId="77777777" w:rsidR="004327AD" w:rsidRPr="0088193B" w:rsidRDefault="004327AD" w:rsidP="00BC6677">
            <w:pPr>
              <w:pStyle w:val="TAL"/>
            </w:pPr>
          </w:p>
        </w:tc>
        <w:tc>
          <w:tcPr>
            <w:tcW w:w="1236" w:type="dxa"/>
          </w:tcPr>
          <w:p w14:paraId="579F46F0" w14:textId="77777777" w:rsidR="004327AD" w:rsidRPr="0088193B" w:rsidRDefault="004327AD" w:rsidP="00BC6677">
            <w:pPr>
              <w:pStyle w:val="TAL"/>
            </w:pPr>
          </w:p>
        </w:tc>
      </w:tr>
    </w:tbl>
    <w:p w14:paraId="587D365A" w14:textId="77777777" w:rsidR="004327AD" w:rsidRPr="0088193B" w:rsidRDefault="004327AD" w:rsidP="004327AD"/>
    <w:p w14:paraId="569AF32F" w14:textId="77777777" w:rsidR="004327AD" w:rsidRPr="0088193B" w:rsidRDefault="004327AD" w:rsidP="004327AD">
      <w:pPr>
        <w:pStyle w:val="TH"/>
      </w:pPr>
      <w:r w:rsidRPr="0088193B">
        <w:t>Table 7.1.4.31.3.3-5: SCellToAddMod-r10</w:t>
      </w:r>
      <w:r w:rsidRPr="0088193B">
        <w:rPr>
          <w:rFonts w:eastAsia="MS Mincho"/>
        </w:rPr>
        <w:t xml:space="preserve"> </w:t>
      </w:r>
      <w:r w:rsidRPr="0088193B">
        <w:rPr>
          <w:iCs/>
        </w:rPr>
        <w:t xml:space="preserve">(Table </w:t>
      </w:r>
      <w:r w:rsidRPr="0088193B">
        <w:t>7.1.4.31.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959"/>
        <w:gridCol w:w="2250"/>
        <w:gridCol w:w="1293"/>
        <w:gridCol w:w="1133"/>
      </w:tblGrid>
      <w:tr w:rsidR="004327AD" w:rsidRPr="0088193B" w14:paraId="1A4B3F69" w14:textId="77777777" w:rsidTr="00BC6677">
        <w:tc>
          <w:tcPr>
            <w:tcW w:w="9635" w:type="dxa"/>
            <w:gridSpan w:val="4"/>
          </w:tcPr>
          <w:p w14:paraId="11703FC6" w14:textId="77777777" w:rsidR="004327AD" w:rsidRPr="0088193B" w:rsidRDefault="004327AD" w:rsidP="00BC6677">
            <w:pPr>
              <w:pStyle w:val="TAL"/>
            </w:pPr>
            <w:r w:rsidRPr="0088193B">
              <w:t>Derivation Path: 36.508 clause 4.6.3 Table 4.6.3-</w:t>
            </w:r>
            <w:r w:rsidRPr="0088193B">
              <w:rPr>
                <w:rFonts w:eastAsia="MS Mincho"/>
              </w:rPr>
              <w:t xml:space="preserve">19D </w:t>
            </w:r>
            <w:r w:rsidRPr="0088193B">
              <w:t>and Table 4.6.3-</w:t>
            </w:r>
            <w:r w:rsidRPr="0088193B">
              <w:rPr>
                <w:rFonts w:eastAsia="MS Mincho"/>
              </w:rPr>
              <w:t>19AA</w:t>
            </w:r>
          </w:p>
        </w:tc>
      </w:tr>
      <w:tr w:rsidR="004327AD" w:rsidRPr="0088193B" w14:paraId="34825B07" w14:textId="77777777" w:rsidTr="00BC6677">
        <w:tc>
          <w:tcPr>
            <w:tcW w:w="4959" w:type="dxa"/>
          </w:tcPr>
          <w:p w14:paraId="53CC66A0" w14:textId="77777777" w:rsidR="004327AD" w:rsidRPr="0088193B" w:rsidRDefault="004327AD" w:rsidP="00BC6677">
            <w:pPr>
              <w:pStyle w:val="TAH"/>
            </w:pPr>
            <w:r w:rsidRPr="0088193B">
              <w:t>Information Element</w:t>
            </w:r>
          </w:p>
        </w:tc>
        <w:tc>
          <w:tcPr>
            <w:tcW w:w="2250" w:type="dxa"/>
          </w:tcPr>
          <w:p w14:paraId="6389ECE7" w14:textId="77777777" w:rsidR="004327AD" w:rsidRPr="0088193B" w:rsidRDefault="004327AD" w:rsidP="00BC6677">
            <w:pPr>
              <w:pStyle w:val="TAH"/>
            </w:pPr>
            <w:r w:rsidRPr="0088193B">
              <w:t>Value/remark</w:t>
            </w:r>
          </w:p>
        </w:tc>
        <w:tc>
          <w:tcPr>
            <w:tcW w:w="1293" w:type="dxa"/>
          </w:tcPr>
          <w:p w14:paraId="3D523F85" w14:textId="77777777" w:rsidR="004327AD" w:rsidRPr="0088193B" w:rsidRDefault="004327AD" w:rsidP="00BC6677">
            <w:pPr>
              <w:pStyle w:val="TAH"/>
            </w:pPr>
            <w:r w:rsidRPr="0088193B">
              <w:t>Comment</w:t>
            </w:r>
          </w:p>
        </w:tc>
        <w:tc>
          <w:tcPr>
            <w:tcW w:w="1133" w:type="dxa"/>
          </w:tcPr>
          <w:p w14:paraId="175BB6D9" w14:textId="77777777" w:rsidR="004327AD" w:rsidRPr="0088193B" w:rsidRDefault="004327AD" w:rsidP="00BC6677">
            <w:pPr>
              <w:pStyle w:val="TAH"/>
            </w:pPr>
            <w:r w:rsidRPr="0088193B">
              <w:t>Condition</w:t>
            </w:r>
          </w:p>
        </w:tc>
      </w:tr>
      <w:tr w:rsidR="004327AD" w:rsidRPr="0088193B" w14:paraId="3B44573F" w14:textId="77777777" w:rsidTr="00BC6677">
        <w:tc>
          <w:tcPr>
            <w:tcW w:w="4959" w:type="dxa"/>
          </w:tcPr>
          <w:p w14:paraId="07EAFE3A" w14:textId="77777777" w:rsidR="004327AD" w:rsidRPr="0088193B" w:rsidRDefault="004327AD" w:rsidP="00BC6677">
            <w:pPr>
              <w:pStyle w:val="TAL"/>
            </w:pPr>
            <w:r w:rsidRPr="0088193B">
              <w:t>SCellToAddMod-r10 ::= SEQUENCE {</w:t>
            </w:r>
          </w:p>
        </w:tc>
        <w:tc>
          <w:tcPr>
            <w:tcW w:w="2250" w:type="dxa"/>
          </w:tcPr>
          <w:p w14:paraId="5D27B303" w14:textId="77777777" w:rsidR="004327AD" w:rsidRPr="0088193B" w:rsidRDefault="004327AD" w:rsidP="00BC6677">
            <w:pPr>
              <w:pStyle w:val="TAL"/>
            </w:pPr>
          </w:p>
        </w:tc>
        <w:tc>
          <w:tcPr>
            <w:tcW w:w="1293" w:type="dxa"/>
          </w:tcPr>
          <w:p w14:paraId="570B5FEB" w14:textId="77777777" w:rsidR="004327AD" w:rsidRPr="0088193B" w:rsidRDefault="004327AD" w:rsidP="00BC6677">
            <w:pPr>
              <w:pStyle w:val="TAL"/>
            </w:pPr>
          </w:p>
        </w:tc>
        <w:tc>
          <w:tcPr>
            <w:tcW w:w="1133" w:type="dxa"/>
          </w:tcPr>
          <w:p w14:paraId="6A6B8E70" w14:textId="77777777" w:rsidR="004327AD" w:rsidRPr="0088193B" w:rsidRDefault="004327AD" w:rsidP="00BC6677">
            <w:pPr>
              <w:pStyle w:val="TAL"/>
            </w:pPr>
          </w:p>
        </w:tc>
      </w:tr>
      <w:tr w:rsidR="004327AD" w:rsidRPr="0088193B" w14:paraId="7B9095B3" w14:textId="77777777" w:rsidTr="00BC6677">
        <w:tc>
          <w:tcPr>
            <w:tcW w:w="4959" w:type="dxa"/>
          </w:tcPr>
          <w:p w14:paraId="47D3EFB1" w14:textId="77777777" w:rsidR="004327AD" w:rsidRPr="0088193B" w:rsidRDefault="004327AD" w:rsidP="00BC6677">
            <w:pPr>
              <w:pStyle w:val="TAL"/>
            </w:pPr>
            <w:r w:rsidRPr="0088193B">
              <w:t xml:space="preserve">  sCellIndex-r10</w:t>
            </w:r>
          </w:p>
        </w:tc>
        <w:tc>
          <w:tcPr>
            <w:tcW w:w="2250" w:type="dxa"/>
          </w:tcPr>
          <w:p w14:paraId="289F310B" w14:textId="77777777" w:rsidR="004327AD" w:rsidRPr="0088193B" w:rsidRDefault="004327AD" w:rsidP="00BC6677">
            <w:pPr>
              <w:pStyle w:val="TAL"/>
              <w:rPr>
                <w:rFonts w:eastAsia="MS Mincho"/>
              </w:rPr>
            </w:pPr>
            <w:r w:rsidRPr="0088193B">
              <w:rPr>
                <w:rFonts w:eastAsia="MS Mincho"/>
              </w:rPr>
              <w:t>1</w:t>
            </w:r>
          </w:p>
        </w:tc>
        <w:tc>
          <w:tcPr>
            <w:tcW w:w="1293" w:type="dxa"/>
          </w:tcPr>
          <w:p w14:paraId="7E29415E" w14:textId="77777777" w:rsidR="004327AD" w:rsidRPr="0088193B" w:rsidRDefault="004327AD" w:rsidP="00BC6677">
            <w:pPr>
              <w:pStyle w:val="TAL"/>
            </w:pPr>
          </w:p>
        </w:tc>
        <w:tc>
          <w:tcPr>
            <w:tcW w:w="1133" w:type="dxa"/>
          </w:tcPr>
          <w:p w14:paraId="0FBDB334" w14:textId="77777777" w:rsidR="004327AD" w:rsidRPr="0088193B" w:rsidRDefault="004327AD" w:rsidP="00BC6677">
            <w:pPr>
              <w:pStyle w:val="TAL"/>
            </w:pPr>
          </w:p>
        </w:tc>
      </w:tr>
      <w:tr w:rsidR="004327AD" w:rsidRPr="0088193B" w14:paraId="7D57D885" w14:textId="77777777" w:rsidTr="00BC6677">
        <w:tc>
          <w:tcPr>
            <w:tcW w:w="4959" w:type="dxa"/>
          </w:tcPr>
          <w:p w14:paraId="74CBDCA0" w14:textId="77777777" w:rsidR="004327AD" w:rsidRPr="0088193B" w:rsidRDefault="004327AD" w:rsidP="00BC6677">
            <w:pPr>
              <w:pStyle w:val="TAL"/>
            </w:pPr>
            <w:r w:rsidRPr="0088193B">
              <w:t xml:space="preserve">  cellIdentification-r10 SEQUENCE {</w:t>
            </w:r>
          </w:p>
        </w:tc>
        <w:tc>
          <w:tcPr>
            <w:tcW w:w="2250" w:type="dxa"/>
          </w:tcPr>
          <w:p w14:paraId="4BDBD5D8" w14:textId="77777777" w:rsidR="004327AD" w:rsidRPr="0088193B" w:rsidRDefault="004327AD" w:rsidP="00BC6677">
            <w:pPr>
              <w:pStyle w:val="TAL"/>
              <w:rPr>
                <w:rFonts w:eastAsia="MS Mincho"/>
              </w:rPr>
            </w:pPr>
          </w:p>
        </w:tc>
        <w:tc>
          <w:tcPr>
            <w:tcW w:w="1293" w:type="dxa"/>
          </w:tcPr>
          <w:p w14:paraId="4BA792B7" w14:textId="77777777" w:rsidR="004327AD" w:rsidRPr="0088193B" w:rsidRDefault="004327AD" w:rsidP="00BC6677">
            <w:pPr>
              <w:pStyle w:val="TAL"/>
            </w:pPr>
          </w:p>
        </w:tc>
        <w:tc>
          <w:tcPr>
            <w:tcW w:w="1133" w:type="dxa"/>
          </w:tcPr>
          <w:p w14:paraId="76B448C0" w14:textId="77777777" w:rsidR="004327AD" w:rsidRPr="0088193B" w:rsidRDefault="004327AD" w:rsidP="00BC6677">
            <w:pPr>
              <w:pStyle w:val="TAL"/>
            </w:pPr>
          </w:p>
        </w:tc>
      </w:tr>
      <w:tr w:rsidR="004327AD" w:rsidRPr="0088193B" w14:paraId="5208D839" w14:textId="77777777" w:rsidTr="00BC6677">
        <w:tc>
          <w:tcPr>
            <w:tcW w:w="4959" w:type="dxa"/>
          </w:tcPr>
          <w:p w14:paraId="2E1A6060" w14:textId="77777777" w:rsidR="004327AD" w:rsidRPr="0088193B" w:rsidRDefault="004327AD" w:rsidP="00BC6677">
            <w:pPr>
              <w:pStyle w:val="TAL"/>
            </w:pPr>
            <w:r w:rsidRPr="0088193B">
              <w:t xml:space="preserve">    physCellId-r10</w:t>
            </w:r>
          </w:p>
        </w:tc>
        <w:tc>
          <w:tcPr>
            <w:tcW w:w="2250" w:type="dxa"/>
          </w:tcPr>
          <w:p w14:paraId="44F018AB" w14:textId="77777777" w:rsidR="004327AD" w:rsidRPr="0088193B" w:rsidRDefault="004327AD" w:rsidP="00BC6677">
            <w:pPr>
              <w:pStyle w:val="TAL"/>
              <w:rPr>
                <w:rFonts w:eastAsia="MS Mincho"/>
              </w:rPr>
            </w:pPr>
            <w:r w:rsidRPr="0088193B">
              <w:t xml:space="preserve">PhysicalCellIdentity of </w:t>
            </w:r>
            <w:r w:rsidRPr="0088193B">
              <w:rPr>
                <w:lang w:eastAsia="zh-CN"/>
              </w:rPr>
              <w:t>Cell 10</w:t>
            </w:r>
          </w:p>
        </w:tc>
        <w:tc>
          <w:tcPr>
            <w:tcW w:w="1293" w:type="dxa"/>
          </w:tcPr>
          <w:p w14:paraId="49EF3123" w14:textId="77777777" w:rsidR="004327AD" w:rsidRPr="0088193B" w:rsidRDefault="004327AD" w:rsidP="00BC6677">
            <w:pPr>
              <w:pStyle w:val="TAL"/>
            </w:pPr>
          </w:p>
        </w:tc>
        <w:tc>
          <w:tcPr>
            <w:tcW w:w="1133" w:type="dxa"/>
          </w:tcPr>
          <w:p w14:paraId="783CDD75" w14:textId="77777777" w:rsidR="004327AD" w:rsidRPr="0088193B" w:rsidRDefault="004327AD" w:rsidP="00BC6677">
            <w:pPr>
              <w:pStyle w:val="TAL"/>
            </w:pPr>
          </w:p>
        </w:tc>
      </w:tr>
      <w:tr w:rsidR="004327AD" w:rsidRPr="0088193B" w14:paraId="6F8F712B" w14:textId="77777777" w:rsidTr="00BC6677">
        <w:tc>
          <w:tcPr>
            <w:tcW w:w="4959" w:type="dxa"/>
          </w:tcPr>
          <w:p w14:paraId="385BF353" w14:textId="77777777" w:rsidR="004327AD" w:rsidRPr="0088193B" w:rsidRDefault="004327AD" w:rsidP="00BC6677">
            <w:pPr>
              <w:pStyle w:val="TAL"/>
            </w:pPr>
            <w:r w:rsidRPr="0088193B">
              <w:t xml:space="preserve">    dl-CarrierFreq-r10</w:t>
            </w:r>
          </w:p>
        </w:tc>
        <w:tc>
          <w:tcPr>
            <w:tcW w:w="2250" w:type="dxa"/>
          </w:tcPr>
          <w:p w14:paraId="3A929138" w14:textId="77777777" w:rsidR="004327AD" w:rsidRPr="0088193B" w:rsidRDefault="004327AD" w:rsidP="00BC6677">
            <w:pPr>
              <w:pStyle w:val="TAL"/>
              <w:rPr>
                <w:rFonts w:eastAsia="MS Mincho"/>
              </w:rPr>
            </w:pPr>
            <w:r w:rsidRPr="0088193B">
              <w:t xml:space="preserve">Same downlink EARFCN as used for Cell </w:t>
            </w:r>
            <w:r w:rsidRPr="0088193B">
              <w:rPr>
                <w:lang w:eastAsia="zh-CN"/>
              </w:rPr>
              <w:t>10</w:t>
            </w:r>
          </w:p>
        </w:tc>
        <w:tc>
          <w:tcPr>
            <w:tcW w:w="1293" w:type="dxa"/>
          </w:tcPr>
          <w:p w14:paraId="23D9D18F" w14:textId="77777777" w:rsidR="004327AD" w:rsidRPr="0088193B" w:rsidRDefault="004327AD" w:rsidP="00BC6677">
            <w:pPr>
              <w:pStyle w:val="TAL"/>
            </w:pPr>
          </w:p>
        </w:tc>
        <w:tc>
          <w:tcPr>
            <w:tcW w:w="1133" w:type="dxa"/>
          </w:tcPr>
          <w:p w14:paraId="764927F9" w14:textId="77777777" w:rsidR="004327AD" w:rsidRPr="0088193B" w:rsidRDefault="004327AD" w:rsidP="00BC6677">
            <w:pPr>
              <w:pStyle w:val="TAL"/>
            </w:pPr>
          </w:p>
        </w:tc>
      </w:tr>
      <w:tr w:rsidR="004327AD" w:rsidRPr="0088193B" w14:paraId="5A268705" w14:textId="77777777" w:rsidTr="00BC6677">
        <w:tc>
          <w:tcPr>
            <w:tcW w:w="4959" w:type="dxa"/>
          </w:tcPr>
          <w:p w14:paraId="6CF5663F" w14:textId="77777777" w:rsidR="004327AD" w:rsidRPr="0088193B" w:rsidRDefault="004327AD" w:rsidP="00BC6677">
            <w:pPr>
              <w:pStyle w:val="TAL"/>
            </w:pPr>
            <w:r w:rsidRPr="0088193B">
              <w:t xml:space="preserve">    dl-CarrierFreq-r10</w:t>
            </w:r>
          </w:p>
        </w:tc>
        <w:tc>
          <w:tcPr>
            <w:tcW w:w="2250" w:type="dxa"/>
          </w:tcPr>
          <w:p w14:paraId="1D6060D2" w14:textId="77777777" w:rsidR="004327AD" w:rsidRPr="0088193B" w:rsidRDefault="004327AD" w:rsidP="00BC6677">
            <w:pPr>
              <w:pStyle w:val="TAL"/>
              <w:rPr>
                <w:rFonts w:eastAsia="MS Mincho"/>
              </w:rPr>
            </w:pPr>
            <w:r w:rsidRPr="0088193B">
              <w:t>maxEARFCN</w:t>
            </w:r>
          </w:p>
        </w:tc>
        <w:tc>
          <w:tcPr>
            <w:tcW w:w="1293" w:type="dxa"/>
          </w:tcPr>
          <w:p w14:paraId="156F1B5A" w14:textId="77777777" w:rsidR="004327AD" w:rsidRPr="0088193B" w:rsidRDefault="004327AD" w:rsidP="00BC6677">
            <w:pPr>
              <w:pStyle w:val="TAL"/>
            </w:pPr>
          </w:p>
        </w:tc>
        <w:tc>
          <w:tcPr>
            <w:tcW w:w="1133" w:type="dxa"/>
          </w:tcPr>
          <w:p w14:paraId="627914F9" w14:textId="77777777" w:rsidR="004327AD" w:rsidRPr="0088193B" w:rsidRDefault="004327AD" w:rsidP="00BC6677">
            <w:pPr>
              <w:pStyle w:val="TAL"/>
            </w:pPr>
            <w:r w:rsidRPr="0088193B">
              <w:t>Band &gt; 64</w:t>
            </w:r>
          </w:p>
        </w:tc>
      </w:tr>
      <w:tr w:rsidR="004327AD" w:rsidRPr="0088193B" w14:paraId="236FE03C" w14:textId="77777777" w:rsidTr="00BC6677">
        <w:tc>
          <w:tcPr>
            <w:tcW w:w="4959" w:type="dxa"/>
          </w:tcPr>
          <w:p w14:paraId="1316C09B" w14:textId="77777777" w:rsidR="004327AD" w:rsidRPr="0088193B" w:rsidRDefault="004327AD" w:rsidP="00BC6677">
            <w:pPr>
              <w:pStyle w:val="TAL"/>
            </w:pPr>
            <w:r w:rsidRPr="0088193B">
              <w:t xml:space="preserve">  }</w:t>
            </w:r>
          </w:p>
        </w:tc>
        <w:tc>
          <w:tcPr>
            <w:tcW w:w="2250" w:type="dxa"/>
          </w:tcPr>
          <w:p w14:paraId="6AE7C276" w14:textId="77777777" w:rsidR="004327AD" w:rsidRPr="0088193B" w:rsidRDefault="004327AD" w:rsidP="00BC6677">
            <w:pPr>
              <w:pStyle w:val="TAL"/>
              <w:rPr>
                <w:rFonts w:eastAsia="MS Mincho"/>
              </w:rPr>
            </w:pPr>
          </w:p>
        </w:tc>
        <w:tc>
          <w:tcPr>
            <w:tcW w:w="1293" w:type="dxa"/>
          </w:tcPr>
          <w:p w14:paraId="581C25FF" w14:textId="77777777" w:rsidR="004327AD" w:rsidRPr="0088193B" w:rsidRDefault="004327AD" w:rsidP="00BC6677">
            <w:pPr>
              <w:pStyle w:val="TAL"/>
            </w:pPr>
          </w:p>
        </w:tc>
        <w:tc>
          <w:tcPr>
            <w:tcW w:w="1133" w:type="dxa"/>
          </w:tcPr>
          <w:p w14:paraId="4AEA8EAA" w14:textId="77777777" w:rsidR="004327AD" w:rsidRPr="0088193B" w:rsidRDefault="004327AD" w:rsidP="00BC6677">
            <w:pPr>
              <w:pStyle w:val="TAL"/>
            </w:pPr>
          </w:p>
        </w:tc>
      </w:tr>
      <w:tr w:rsidR="004327AD" w:rsidRPr="0088193B" w14:paraId="2092E859" w14:textId="77777777" w:rsidTr="00BC6677">
        <w:tc>
          <w:tcPr>
            <w:tcW w:w="4959" w:type="dxa"/>
          </w:tcPr>
          <w:p w14:paraId="15FA146C" w14:textId="77777777" w:rsidR="004327AD" w:rsidRPr="0088193B" w:rsidRDefault="004327AD" w:rsidP="00BC6677">
            <w:pPr>
              <w:pStyle w:val="TAL"/>
            </w:pPr>
            <w:r w:rsidRPr="0088193B">
              <w:t xml:space="preserve">  radioResourceConfigDedicatedSCell-r10 SEQUENCE {</w:t>
            </w:r>
          </w:p>
        </w:tc>
        <w:tc>
          <w:tcPr>
            <w:tcW w:w="2250" w:type="dxa"/>
          </w:tcPr>
          <w:p w14:paraId="35EE36AC" w14:textId="77777777" w:rsidR="004327AD" w:rsidRPr="0088193B" w:rsidRDefault="004327AD" w:rsidP="00BC6677">
            <w:pPr>
              <w:pStyle w:val="TAL"/>
              <w:rPr>
                <w:rFonts w:eastAsia="MS Mincho"/>
              </w:rPr>
            </w:pPr>
          </w:p>
        </w:tc>
        <w:tc>
          <w:tcPr>
            <w:tcW w:w="1293" w:type="dxa"/>
          </w:tcPr>
          <w:p w14:paraId="0EB42A3F" w14:textId="77777777" w:rsidR="004327AD" w:rsidRPr="0088193B" w:rsidRDefault="004327AD" w:rsidP="00BC6677">
            <w:pPr>
              <w:pStyle w:val="TAL"/>
            </w:pPr>
          </w:p>
        </w:tc>
        <w:tc>
          <w:tcPr>
            <w:tcW w:w="1133" w:type="dxa"/>
          </w:tcPr>
          <w:p w14:paraId="30C56A7C" w14:textId="77777777" w:rsidR="004327AD" w:rsidRPr="0088193B" w:rsidRDefault="004327AD" w:rsidP="00BC6677">
            <w:pPr>
              <w:pStyle w:val="TAL"/>
            </w:pPr>
          </w:p>
        </w:tc>
      </w:tr>
      <w:tr w:rsidR="004327AD" w:rsidRPr="0088193B" w14:paraId="0E119FA4" w14:textId="77777777" w:rsidTr="00BC6677">
        <w:tc>
          <w:tcPr>
            <w:tcW w:w="4959" w:type="dxa"/>
          </w:tcPr>
          <w:p w14:paraId="3EE854E1" w14:textId="77777777" w:rsidR="004327AD" w:rsidRPr="0088193B" w:rsidRDefault="004327AD" w:rsidP="00BC6677">
            <w:pPr>
              <w:pStyle w:val="TAL"/>
            </w:pPr>
            <w:r w:rsidRPr="0088193B">
              <w:t xml:space="preserve">    physicalConfigDedicatedScell-r10</w:t>
            </w:r>
          </w:p>
        </w:tc>
        <w:tc>
          <w:tcPr>
            <w:tcW w:w="2250" w:type="dxa"/>
          </w:tcPr>
          <w:p w14:paraId="720D1E91" w14:textId="77777777" w:rsidR="004327AD" w:rsidRPr="0088193B" w:rsidRDefault="004327AD" w:rsidP="00BC6677">
            <w:pPr>
              <w:pStyle w:val="TAL"/>
            </w:pPr>
            <w:r w:rsidRPr="0088193B">
              <w:t>PhysicalConfigDedicatedSCell-r10-DEFAULT</w:t>
            </w:r>
          </w:p>
        </w:tc>
        <w:tc>
          <w:tcPr>
            <w:tcW w:w="1293" w:type="dxa"/>
          </w:tcPr>
          <w:p w14:paraId="7C5A90EA" w14:textId="77777777" w:rsidR="004327AD" w:rsidRPr="0088193B" w:rsidRDefault="004327AD" w:rsidP="00BC6677">
            <w:pPr>
              <w:pStyle w:val="TAL"/>
            </w:pPr>
          </w:p>
        </w:tc>
        <w:tc>
          <w:tcPr>
            <w:tcW w:w="1133" w:type="dxa"/>
          </w:tcPr>
          <w:p w14:paraId="3976651B" w14:textId="77777777" w:rsidR="004327AD" w:rsidRPr="0088193B" w:rsidRDefault="00162732" w:rsidP="00BC6677">
            <w:pPr>
              <w:pStyle w:val="TAL"/>
            </w:pPr>
            <w:r w:rsidRPr="0088193B">
              <w:t xml:space="preserve">LAA, </w:t>
            </w:r>
            <w:r w:rsidR="004327AD" w:rsidRPr="0088193B">
              <w:t>eLAA</w:t>
            </w:r>
          </w:p>
        </w:tc>
      </w:tr>
      <w:tr w:rsidR="004327AD" w:rsidRPr="0088193B" w14:paraId="4909B175" w14:textId="77777777" w:rsidTr="00BC6677">
        <w:tc>
          <w:tcPr>
            <w:tcW w:w="4959" w:type="dxa"/>
          </w:tcPr>
          <w:p w14:paraId="55262075" w14:textId="77777777" w:rsidR="004327AD" w:rsidRPr="0088193B" w:rsidRDefault="004327AD" w:rsidP="00BC6677">
            <w:pPr>
              <w:pStyle w:val="TAL"/>
            </w:pPr>
            <w:r w:rsidRPr="0088193B">
              <w:t xml:space="preserve">  }</w:t>
            </w:r>
          </w:p>
        </w:tc>
        <w:tc>
          <w:tcPr>
            <w:tcW w:w="2250" w:type="dxa"/>
          </w:tcPr>
          <w:p w14:paraId="32B80617" w14:textId="77777777" w:rsidR="004327AD" w:rsidRPr="0088193B" w:rsidRDefault="004327AD" w:rsidP="00BC6677">
            <w:pPr>
              <w:pStyle w:val="TAL"/>
            </w:pPr>
          </w:p>
        </w:tc>
        <w:tc>
          <w:tcPr>
            <w:tcW w:w="1293" w:type="dxa"/>
          </w:tcPr>
          <w:p w14:paraId="58CE752C" w14:textId="77777777" w:rsidR="004327AD" w:rsidRPr="0088193B" w:rsidRDefault="004327AD" w:rsidP="00BC6677">
            <w:pPr>
              <w:pStyle w:val="TAL"/>
            </w:pPr>
          </w:p>
        </w:tc>
        <w:tc>
          <w:tcPr>
            <w:tcW w:w="1133" w:type="dxa"/>
          </w:tcPr>
          <w:p w14:paraId="03720A81" w14:textId="77777777" w:rsidR="004327AD" w:rsidRPr="0088193B" w:rsidRDefault="004327AD" w:rsidP="00BC6677">
            <w:pPr>
              <w:pStyle w:val="TAL"/>
            </w:pPr>
          </w:p>
        </w:tc>
      </w:tr>
      <w:tr w:rsidR="004327AD" w:rsidRPr="0088193B" w14:paraId="507B5FA9" w14:textId="77777777" w:rsidTr="00BC6677">
        <w:tc>
          <w:tcPr>
            <w:tcW w:w="4959" w:type="dxa"/>
          </w:tcPr>
          <w:p w14:paraId="13E9B0FF" w14:textId="77777777" w:rsidR="004327AD" w:rsidRPr="0088193B" w:rsidRDefault="004327AD" w:rsidP="00BC6677">
            <w:pPr>
              <w:pStyle w:val="TAL"/>
            </w:pPr>
            <w:r w:rsidRPr="0088193B">
              <w:t xml:space="preserve">  dl-CarrierFreq-v1090</w:t>
            </w:r>
          </w:p>
        </w:tc>
        <w:tc>
          <w:tcPr>
            <w:tcW w:w="2250" w:type="dxa"/>
          </w:tcPr>
          <w:p w14:paraId="0737D1CD" w14:textId="77777777" w:rsidR="004327AD" w:rsidRPr="0088193B" w:rsidRDefault="004327AD" w:rsidP="00BC6677">
            <w:pPr>
              <w:pStyle w:val="TAL"/>
            </w:pPr>
            <w:r w:rsidRPr="0088193B">
              <w:t xml:space="preserve">Same downlink EARFCN as used for Cell </w:t>
            </w:r>
            <w:r w:rsidRPr="0088193B">
              <w:rPr>
                <w:lang w:eastAsia="zh-CN"/>
              </w:rPr>
              <w:t>10</w:t>
            </w:r>
          </w:p>
        </w:tc>
        <w:tc>
          <w:tcPr>
            <w:tcW w:w="1293" w:type="dxa"/>
          </w:tcPr>
          <w:p w14:paraId="03784A91" w14:textId="77777777" w:rsidR="004327AD" w:rsidRPr="0088193B" w:rsidRDefault="004327AD" w:rsidP="00BC6677">
            <w:pPr>
              <w:pStyle w:val="TAL"/>
            </w:pPr>
          </w:p>
        </w:tc>
        <w:tc>
          <w:tcPr>
            <w:tcW w:w="1133" w:type="dxa"/>
          </w:tcPr>
          <w:p w14:paraId="38D14CC8" w14:textId="77777777" w:rsidR="004327AD" w:rsidRPr="0088193B" w:rsidRDefault="004327AD" w:rsidP="00BC6677">
            <w:pPr>
              <w:pStyle w:val="TAL"/>
            </w:pPr>
            <w:r w:rsidRPr="0088193B">
              <w:t>Band &gt; 64</w:t>
            </w:r>
          </w:p>
        </w:tc>
      </w:tr>
      <w:tr w:rsidR="004327AD" w:rsidRPr="0088193B" w14:paraId="5F00C51A" w14:textId="77777777" w:rsidTr="00BC6677">
        <w:tc>
          <w:tcPr>
            <w:tcW w:w="4959" w:type="dxa"/>
          </w:tcPr>
          <w:p w14:paraId="2811A96B" w14:textId="77777777" w:rsidR="004327AD" w:rsidRPr="0088193B" w:rsidRDefault="004327AD" w:rsidP="00BC6677">
            <w:pPr>
              <w:pStyle w:val="TAL"/>
            </w:pPr>
            <w:r w:rsidRPr="0088193B">
              <w:t>}</w:t>
            </w:r>
          </w:p>
        </w:tc>
        <w:tc>
          <w:tcPr>
            <w:tcW w:w="2250" w:type="dxa"/>
          </w:tcPr>
          <w:p w14:paraId="489D2B3D" w14:textId="77777777" w:rsidR="004327AD" w:rsidRPr="0088193B" w:rsidRDefault="004327AD" w:rsidP="00BC6677">
            <w:pPr>
              <w:pStyle w:val="TAL"/>
            </w:pPr>
          </w:p>
        </w:tc>
        <w:tc>
          <w:tcPr>
            <w:tcW w:w="1293" w:type="dxa"/>
          </w:tcPr>
          <w:p w14:paraId="509093EF" w14:textId="77777777" w:rsidR="004327AD" w:rsidRPr="0088193B" w:rsidRDefault="004327AD" w:rsidP="00BC6677">
            <w:pPr>
              <w:pStyle w:val="TAL"/>
            </w:pPr>
          </w:p>
        </w:tc>
        <w:tc>
          <w:tcPr>
            <w:tcW w:w="1133" w:type="dxa"/>
          </w:tcPr>
          <w:p w14:paraId="55880A52" w14:textId="77777777" w:rsidR="004327AD" w:rsidRPr="0088193B" w:rsidRDefault="004327AD" w:rsidP="00BC6677">
            <w:pPr>
              <w:pStyle w:val="TAL"/>
            </w:pPr>
          </w:p>
        </w:tc>
      </w:tr>
    </w:tbl>
    <w:p w14:paraId="3B966411" w14:textId="77777777" w:rsidR="004327AD" w:rsidRPr="0088193B" w:rsidRDefault="004327AD" w:rsidP="004327AD"/>
    <w:p w14:paraId="1389B00D" w14:textId="77777777" w:rsidR="004327AD" w:rsidRPr="0088193B" w:rsidRDefault="004327AD" w:rsidP="004327AD">
      <w:pPr>
        <w:pStyle w:val="TH"/>
        <w:rPr>
          <w:lang w:eastAsia="zh-CN"/>
        </w:rPr>
      </w:pPr>
      <w:r w:rsidRPr="0088193B">
        <w:t>Table 7.1.4.31.3.3-6: PhysicalConfigDedicated-DEFAULT</w:t>
      </w:r>
      <w:r w:rsidRPr="0088193B">
        <w:rPr>
          <w:lang w:eastAsia="zh-CN"/>
        </w:rPr>
        <w:t xml:space="preserve"> (Table </w:t>
      </w:r>
      <w:r w:rsidRPr="0088193B">
        <w:t>7.1.4.31.3.3-4</w:t>
      </w:r>
      <w:r w:rsidRPr="0088193B">
        <w:rPr>
          <w:lang w:eastAsia="zh-CN"/>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90"/>
        <w:gridCol w:w="2250"/>
        <w:gridCol w:w="1644"/>
        <w:gridCol w:w="9"/>
        <w:gridCol w:w="1236"/>
      </w:tblGrid>
      <w:tr w:rsidR="004327AD" w:rsidRPr="0088193B" w14:paraId="6DB38A8E" w14:textId="77777777" w:rsidTr="00BC6677">
        <w:tc>
          <w:tcPr>
            <w:tcW w:w="9729" w:type="dxa"/>
            <w:gridSpan w:val="5"/>
          </w:tcPr>
          <w:p w14:paraId="2433AE54" w14:textId="77777777" w:rsidR="004327AD" w:rsidRPr="0088193B" w:rsidRDefault="004327AD" w:rsidP="00BC6677">
            <w:pPr>
              <w:pStyle w:val="TAL"/>
              <w:rPr>
                <w:lang w:eastAsia="zh-CN"/>
              </w:rPr>
            </w:pPr>
            <w:r w:rsidRPr="0088193B">
              <w:t>Derivation Path: 36.331 clause 6.3.2</w:t>
            </w:r>
          </w:p>
        </w:tc>
      </w:tr>
      <w:tr w:rsidR="004327AD" w:rsidRPr="0088193B" w14:paraId="1ECB253E" w14:textId="77777777" w:rsidTr="00BC6677">
        <w:tblPrEx>
          <w:tblCellMar>
            <w:left w:w="108" w:type="dxa"/>
            <w:right w:w="108" w:type="dxa"/>
          </w:tblCellMar>
        </w:tblPrEx>
        <w:tc>
          <w:tcPr>
            <w:tcW w:w="4590" w:type="dxa"/>
            <w:shd w:val="clear" w:color="auto" w:fill="auto"/>
          </w:tcPr>
          <w:p w14:paraId="1BD752B6" w14:textId="77777777" w:rsidR="004327AD" w:rsidRPr="0088193B" w:rsidRDefault="004327AD" w:rsidP="00BC6677">
            <w:pPr>
              <w:pStyle w:val="TAH"/>
            </w:pPr>
            <w:r w:rsidRPr="0088193B">
              <w:t>Information Element</w:t>
            </w:r>
          </w:p>
        </w:tc>
        <w:tc>
          <w:tcPr>
            <w:tcW w:w="2250" w:type="dxa"/>
            <w:shd w:val="clear" w:color="auto" w:fill="auto"/>
          </w:tcPr>
          <w:p w14:paraId="2E8CE3F7" w14:textId="77777777" w:rsidR="004327AD" w:rsidRPr="0088193B" w:rsidRDefault="004327AD" w:rsidP="00BC6677">
            <w:pPr>
              <w:pStyle w:val="TAH"/>
            </w:pPr>
            <w:r w:rsidRPr="0088193B">
              <w:t>Value/remark</w:t>
            </w:r>
          </w:p>
        </w:tc>
        <w:tc>
          <w:tcPr>
            <w:tcW w:w="1644" w:type="dxa"/>
            <w:shd w:val="clear" w:color="auto" w:fill="auto"/>
          </w:tcPr>
          <w:p w14:paraId="6E123805" w14:textId="77777777" w:rsidR="004327AD" w:rsidRPr="0088193B" w:rsidRDefault="004327AD" w:rsidP="00BC6677">
            <w:pPr>
              <w:pStyle w:val="TAH"/>
            </w:pPr>
            <w:r w:rsidRPr="0088193B">
              <w:t>Comment</w:t>
            </w:r>
          </w:p>
        </w:tc>
        <w:tc>
          <w:tcPr>
            <w:tcW w:w="1245" w:type="dxa"/>
            <w:gridSpan w:val="2"/>
            <w:shd w:val="clear" w:color="auto" w:fill="auto"/>
          </w:tcPr>
          <w:p w14:paraId="4BFC07FC" w14:textId="77777777" w:rsidR="004327AD" w:rsidRPr="0088193B" w:rsidRDefault="004327AD" w:rsidP="00BC6677">
            <w:pPr>
              <w:pStyle w:val="TAH"/>
            </w:pPr>
            <w:r w:rsidRPr="0088193B">
              <w:t>Condition</w:t>
            </w:r>
          </w:p>
        </w:tc>
      </w:tr>
      <w:tr w:rsidR="004327AD" w:rsidRPr="0088193B" w14:paraId="34E55C59" w14:textId="77777777" w:rsidTr="00BC6677">
        <w:tblPrEx>
          <w:tblCellMar>
            <w:left w:w="108" w:type="dxa"/>
            <w:right w:w="108" w:type="dxa"/>
          </w:tblCellMar>
        </w:tblPrEx>
        <w:tc>
          <w:tcPr>
            <w:tcW w:w="4590" w:type="dxa"/>
            <w:tcBorders>
              <w:bottom w:val="single" w:sz="4" w:space="0" w:color="000000"/>
            </w:tcBorders>
            <w:shd w:val="clear" w:color="auto" w:fill="auto"/>
          </w:tcPr>
          <w:p w14:paraId="72607511" w14:textId="77777777" w:rsidR="004327AD" w:rsidRPr="0088193B" w:rsidRDefault="004327AD" w:rsidP="00BC6677">
            <w:pPr>
              <w:pStyle w:val="TAL"/>
            </w:pPr>
            <w:r w:rsidRPr="0088193B">
              <w:t>PhysicalConfigDedicated-DEFAULT ::= SEQUENCE {</w:t>
            </w:r>
          </w:p>
        </w:tc>
        <w:tc>
          <w:tcPr>
            <w:tcW w:w="2250" w:type="dxa"/>
            <w:shd w:val="clear" w:color="auto" w:fill="auto"/>
          </w:tcPr>
          <w:p w14:paraId="7977FA31" w14:textId="77777777" w:rsidR="004327AD" w:rsidRPr="0088193B" w:rsidRDefault="004327AD" w:rsidP="00BC6677">
            <w:pPr>
              <w:pStyle w:val="TAL"/>
            </w:pPr>
          </w:p>
        </w:tc>
        <w:tc>
          <w:tcPr>
            <w:tcW w:w="1644" w:type="dxa"/>
            <w:shd w:val="clear" w:color="auto" w:fill="auto"/>
          </w:tcPr>
          <w:p w14:paraId="0AC63519" w14:textId="77777777" w:rsidR="004327AD" w:rsidRPr="0088193B" w:rsidRDefault="004327AD" w:rsidP="00BC6677">
            <w:pPr>
              <w:pStyle w:val="TAL"/>
            </w:pPr>
          </w:p>
        </w:tc>
        <w:tc>
          <w:tcPr>
            <w:tcW w:w="1245" w:type="dxa"/>
            <w:gridSpan w:val="2"/>
            <w:shd w:val="clear" w:color="auto" w:fill="auto"/>
          </w:tcPr>
          <w:p w14:paraId="70EFA6F8" w14:textId="77777777" w:rsidR="004327AD" w:rsidRPr="0088193B" w:rsidRDefault="004327AD" w:rsidP="00BC6677">
            <w:pPr>
              <w:pStyle w:val="TAL"/>
            </w:pPr>
          </w:p>
        </w:tc>
      </w:tr>
      <w:tr w:rsidR="004327AD" w:rsidRPr="0088193B" w14:paraId="7A0E55FF" w14:textId="77777777" w:rsidTr="00BC6677">
        <w:tblPrEx>
          <w:tblCellMar>
            <w:left w:w="108" w:type="dxa"/>
            <w:right w:w="108" w:type="dxa"/>
          </w:tblCellMar>
        </w:tblPrEx>
        <w:tc>
          <w:tcPr>
            <w:tcW w:w="4590" w:type="dxa"/>
            <w:tcBorders>
              <w:bottom w:val="single" w:sz="4" w:space="0" w:color="000000"/>
            </w:tcBorders>
            <w:shd w:val="clear" w:color="auto" w:fill="auto"/>
          </w:tcPr>
          <w:p w14:paraId="5E149DAB" w14:textId="77777777" w:rsidR="004327AD" w:rsidRPr="0088193B" w:rsidRDefault="004327AD" w:rsidP="00BC6677">
            <w:pPr>
              <w:pStyle w:val="TAL"/>
              <w:ind w:firstLineChars="50" w:firstLine="90"/>
            </w:pPr>
            <w:r w:rsidRPr="0088193B">
              <w:t>pucch-ConfigDedicated-v1020</w:t>
            </w:r>
          </w:p>
        </w:tc>
        <w:tc>
          <w:tcPr>
            <w:tcW w:w="2250" w:type="dxa"/>
            <w:shd w:val="clear" w:color="auto" w:fill="auto"/>
          </w:tcPr>
          <w:p w14:paraId="57F19312" w14:textId="77777777" w:rsidR="004327AD" w:rsidRPr="0088193B" w:rsidRDefault="004327AD" w:rsidP="00BC6677">
            <w:pPr>
              <w:pStyle w:val="TAL"/>
            </w:pPr>
            <w:r w:rsidRPr="0088193B">
              <w:t>PUCCH-ConfigDedicated-v1020-DEFAULT</w:t>
            </w:r>
          </w:p>
        </w:tc>
        <w:tc>
          <w:tcPr>
            <w:tcW w:w="1644" w:type="dxa"/>
            <w:shd w:val="clear" w:color="auto" w:fill="auto"/>
          </w:tcPr>
          <w:p w14:paraId="69A3ED3B" w14:textId="77777777" w:rsidR="004327AD" w:rsidRPr="0088193B" w:rsidRDefault="004327AD" w:rsidP="00BC6677">
            <w:pPr>
              <w:pStyle w:val="TAL"/>
            </w:pPr>
          </w:p>
        </w:tc>
        <w:tc>
          <w:tcPr>
            <w:tcW w:w="1245" w:type="dxa"/>
            <w:gridSpan w:val="2"/>
            <w:shd w:val="clear" w:color="auto" w:fill="auto"/>
          </w:tcPr>
          <w:p w14:paraId="50D0EC84" w14:textId="77777777" w:rsidR="004327AD" w:rsidRPr="0088193B" w:rsidRDefault="004327AD" w:rsidP="00BC6677">
            <w:pPr>
              <w:pStyle w:val="TAL"/>
            </w:pPr>
            <w:r w:rsidRPr="0088193B">
              <w:rPr>
                <w:lang w:eastAsia="zh-CN"/>
              </w:rPr>
              <w:t>2TX AND FDD, TDD</w:t>
            </w:r>
          </w:p>
        </w:tc>
      </w:tr>
      <w:tr w:rsidR="004327AD" w:rsidRPr="0088193B" w14:paraId="51970FE4" w14:textId="77777777" w:rsidTr="00BC6677">
        <w:tc>
          <w:tcPr>
            <w:tcW w:w="4590" w:type="dxa"/>
            <w:tcBorders>
              <w:bottom w:val="nil"/>
            </w:tcBorders>
          </w:tcPr>
          <w:p w14:paraId="130613DF" w14:textId="77777777" w:rsidR="004327AD" w:rsidRPr="0088193B" w:rsidRDefault="004327AD" w:rsidP="00BC6677">
            <w:pPr>
              <w:pStyle w:val="TAL"/>
              <w:rPr>
                <w:lang w:eastAsia="zh-CN"/>
              </w:rPr>
            </w:pPr>
            <w:r w:rsidRPr="0088193B">
              <w:t xml:space="preserve">  pucch-ConfigDedicated-v1130</w:t>
            </w:r>
            <w:r w:rsidRPr="0088193B">
              <w:rPr>
                <w:lang w:eastAsia="zh-CN"/>
              </w:rPr>
              <w:t xml:space="preserve"> </w:t>
            </w:r>
          </w:p>
        </w:tc>
        <w:tc>
          <w:tcPr>
            <w:tcW w:w="2250" w:type="dxa"/>
          </w:tcPr>
          <w:p w14:paraId="6B350BC7" w14:textId="77777777" w:rsidR="004327AD" w:rsidRPr="0088193B" w:rsidRDefault="004327AD" w:rsidP="00BC6677">
            <w:pPr>
              <w:pStyle w:val="TAL"/>
            </w:pPr>
            <w:r w:rsidRPr="0088193B">
              <w:t>PUCCH-ConfigDedicated-v1130</w:t>
            </w:r>
          </w:p>
        </w:tc>
        <w:tc>
          <w:tcPr>
            <w:tcW w:w="1653" w:type="dxa"/>
            <w:gridSpan w:val="2"/>
          </w:tcPr>
          <w:p w14:paraId="6D11D337" w14:textId="77777777" w:rsidR="004327AD" w:rsidRPr="0088193B" w:rsidRDefault="004327AD" w:rsidP="00BC6677">
            <w:pPr>
              <w:pStyle w:val="TAL"/>
            </w:pPr>
          </w:p>
        </w:tc>
        <w:tc>
          <w:tcPr>
            <w:tcW w:w="1236" w:type="dxa"/>
          </w:tcPr>
          <w:p w14:paraId="5FE0E3FB" w14:textId="77777777" w:rsidR="004327AD" w:rsidRPr="0088193B" w:rsidRDefault="004327AD" w:rsidP="00BC6677">
            <w:pPr>
              <w:pStyle w:val="TAL"/>
            </w:pPr>
          </w:p>
        </w:tc>
      </w:tr>
      <w:tr w:rsidR="004327AD" w:rsidRPr="0088193B" w14:paraId="5F84DA45" w14:textId="77777777" w:rsidTr="00BC6677">
        <w:tc>
          <w:tcPr>
            <w:tcW w:w="4590" w:type="dxa"/>
            <w:tcBorders>
              <w:bottom w:val="nil"/>
            </w:tcBorders>
          </w:tcPr>
          <w:p w14:paraId="2B497366" w14:textId="77777777" w:rsidR="004327AD" w:rsidRPr="0088193B" w:rsidRDefault="004327AD" w:rsidP="00BC6677">
            <w:pPr>
              <w:pStyle w:val="TAL"/>
              <w:ind w:firstLineChars="50" w:firstLine="90"/>
            </w:pPr>
            <w:r w:rsidRPr="0088193B">
              <w:t>pusch-ConfigDedicated-v1130</w:t>
            </w:r>
          </w:p>
        </w:tc>
        <w:tc>
          <w:tcPr>
            <w:tcW w:w="2250" w:type="dxa"/>
          </w:tcPr>
          <w:p w14:paraId="3BDCD42A" w14:textId="77777777" w:rsidR="004327AD" w:rsidRPr="0088193B" w:rsidRDefault="004327AD" w:rsidP="00BC6677">
            <w:pPr>
              <w:pStyle w:val="TAL"/>
            </w:pPr>
            <w:r w:rsidRPr="0088193B">
              <w:rPr>
                <w:lang w:eastAsia="zh-CN"/>
              </w:rPr>
              <w:t>Not present</w:t>
            </w:r>
          </w:p>
        </w:tc>
        <w:tc>
          <w:tcPr>
            <w:tcW w:w="1653" w:type="dxa"/>
            <w:gridSpan w:val="2"/>
          </w:tcPr>
          <w:p w14:paraId="21C42D5F" w14:textId="77777777" w:rsidR="004327AD" w:rsidRPr="0088193B" w:rsidRDefault="004327AD" w:rsidP="00BC6677">
            <w:pPr>
              <w:pStyle w:val="TAL"/>
            </w:pPr>
          </w:p>
        </w:tc>
        <w:tc>
          <w:tcPr>
            <w:tcW w:w="1236" w:type="dxa"/>
          </w:tcPr>
          <w:p w14:paraId="7E0D4E61" w14:textId="77777777" w:rsidR="004327AD" w:rsidRPr="0088193B" w:rsidRDefault="004327AD" w:rsidP="00BC6677">
            <w:pPr>
              <w:pStyle w:val="TAL"/>
            </w:pPr>
          </w:p>
        </w:tc>
      </w:tr>
      <w:tr w:rsidR="004327AD" w:rsidRPr="0088193B" w14:paraId="78F572CF" w14:textId="77777777" w:rsidTr="00BC6677">
        <w:tc>
          <w:tcPr>
            <w:tcW w:w="4590" w:type="dxa"/>
            <w:tcBorders>
              <w:bottom w:val="nil"/>
            </w:tcBorders>
          </w:tcPr>
          <w:p w14:paraId="06B66CCD" w14:textId="77777777" w:rsidR="004327AD" w:rsidRPr="0088193B" w:rsidRDefault="004327AD" w:rsidP="00BC6677">
            <w:pPr>
              <w:pStyle w:val="TAL"/>
              <w:ind w:firstLineChars="50" w:firstLine="90"/>
            </w:pPr>
            <w:r w:rsidRPr="0088193B">
              <w:t>uplinkPowerControlDedicated-v1130</w:t>
            </w:r>
          </w:p>
        </w:tc>
        <w:tc>
          <w:tcPr>
            <w:tcW w:w="2250" w:type="dxa"/>
          </w:tcPr>
          <w:p w14:paraId="1F789EE2" w14:textId="77777777" w:rsidR="004327AD" w:rsidRPr="0088193B" w:rsidRDefault="004327AD" w:rsidP="00BC6677">
            <w:pPr>
              <w:pStyle w:val="TAL"/>
            </w:pPr>
            <w:r w:rsidRPr="0088193B">
              <w:rPr>
                <w:lang w:eastAsia="zh-CN"/>
              </w:rPr>
              <w:t>Not present</w:t>
            </w:r>
          </w:p>
        </w:tc>
        <w:tc>
          <w:tcPr>
            <w:tcW w:w="1653" w:type="dxa"/>
            <w:gridSpan w:val="2"/>
          </w:tcPr>
          <w:p w14:paraId="71741698" w14:textId="77777777" w:rsidR="004327AD" w:rsidRPr="0088193B" w:rsidRDefault="004327AD" w:rsidP="00BC6677">
            <w:pPr>
              <w:pStyle w:val="TAL"/>
            </w:pPr>
          </w:p>
        </w:tc>
        <w:tc>
          <w:tcPr>
            <w:tcW w:w="1236" w:type="dxa"/>
          </w:tcPr>
          <w:p w14:paraId="0D93C4E6" w14:textId="77777777" w:rsidR="004327AD" w:rsidRPr="0088193B" w:rsidRDefault="004327AD" w:rsidP="00BC6677">
            <w:pPr>
              <w:pStyle w:val="TAL"/>
            </w:pPr>
          </w:p>
        </w:tc>
      </w:tr>
      <w:tr w:rsidR="004327AD" w:rsidRPr="0088193B" w14:paraId="4812D928" w14:textId="77777777" w:rsidTr="00BC6677">
        <w:tc>
          <w:tcPr>
            <w:tcW w:w="4590" w:type="dxa"/>
          </w:tcPr>
          <w:p w14:paraId="7B42656F" w14:textId="77777777" w:rsidR="004327AD" w:rsidRPr="0088193B" w:rsidRDefault="004327AD" w:rsidP="00BC6677">
            <w:pPr>
              <w:pStyle w:val="TAL"/>
            </w:pPr>
            <w:r w:rsidRPr="0088193B">
              <w:t>}</w:t>
            </w:r>
          </w:p>
        </w:tc>
        <w:tc>
          <w:tcPr>
            <w:tcW w:w="2250" w:type="dxa"/>
          </w:tcPr>
          <w:p w14:paraId="3D3A4571" w14:textId="77777777" w:rsidR="004327AD" w:rsidRPr="0088193B" w:rsidRDefault="004327AD" w:rsidP="00BC6677">
            <w:pPr>
              <w:pStyle w:val="TAL"/>
            </w:pPr>
          </w:p>
        </w:tc>
        <w:tc>
          <w:tcPr>
            <w:tcW w:w="1653" w:type="dxa"/>
            <w:gridSpan w:val="2"/>
          </w:tcPr>
          <w:p w14:paraId="7F86CC19" w14:textId="77777777" w:rsidR="004327AD" w:rsidRPr="0088193B" w:rsidRDefault="004327AD" w:rsidP="00BC6677">
            <w:pPr>
              <w:pStyle w:val="TAL"/>
            </w:pPr>
          </w:p>
        </w:tc>
        <w:tc>
          <w:tcPr>
            <w:tcW w:w="1236" w:type="dxa"/>
          </w:tcPr>
          <w:p w14:paraId="7150E94B" w14:textId="77777777" w:rsidR="004327AD" w:rsidRPr="0088193B" w:rsidRDefault="004327AD" w:rsidP="00BC6677">
            <w:pPr>
              <w:pStyle w:val="TAL"/>
            </w:pPr>
          </w:p>
        </w:tc>
      </w:tr>
      <w:tr w:rsidR="004327AD" w:rsidRPr="0088193B" w14:paraId="268BD599" w14:textId="77777777" w:rsidTr="00BC6677">
        <w:tc>
          <w:tcPr>
            <w:tcW w:w="9729" w:type="dxa"/>
            <w:gridSpan w:val="5"/>
          </w:tcPr>
          <w:p w14:paraId="1621B790" w14:textId="77777777" w:rsidR="004327AD" w:rsidRPr="0088193B" w:rsidRDefault="004327AD" w:rsidP="00BC6677">
            <w:pPr>
              <w:pStyle w:val="TAL"/>
            </w:pPr>
            <w:r w:rsidRPr="0088193B">
              <w:t>Note: All other IE’s are not present</w:t>
            </w:r>
          </w:p>
        </w:tc>
      </w:tr>
    </w:tbl>
    <w:p w14:paraId="5D8E1098" w14:textId="77777777" w:rsidR="004327AD" w:rsidRPr="0088193B" w:rsidRDefault="004327AD" w:rsidP="004327AD">
      <w:pPr>
        <w:rPr>
          <w:lang w:eastAsia="zh-CN"/>
        </w:rPr>
      </w:pPr>
    </w:p>
    <w:p w14:paraId="2E1F7209" w14:textId="77777777" w:rsidR="004327AD" w:rsidRPr="0088193B" w:rsidRDefault="004327AD" w:rsidP="004327AD">
      <w:pPr>
        <w:pStyle w:val="TH"/>
      </w:pPr>
      <w:r w:rsidRPr="0088193B">
        <w:t>Table 7.1.4.31.3.3-7: PUCCH-ConfigDedicated-v1130 (Table 7.1.4.31.3.3-6</w:t>
      </w:r>
      <w:r w:rsidRPr="0088193B">
        <w:rPr>
          <w:lang w:eastAsia="zh-CN"/>
        </w:rPr>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327AD" w:rsidRPr="0088193B" w14:paraId="01C0C53C" w14:textId="77777777" w:rsidTr="00BC6677">
        <w:tc>
          <w:tcPr>
            <w:tcW w:w="9781" w:type="dxa"/>
            <w:gridSpan w:val="4"/>
          </w:tcPr>
          <w:p w14:paraId="07667C72" w14:textId="77777777" w:rsidR="004327AD" w:rsidRPr="0088193B" w:rsidRDefault="004327AD" w:rsidP="00BC6677">
            <w:pPr>
              <w:pStyle w:val="TAL"/>
            </w:pPr>
            <w:r w:rsidRPr="0088193B">
              <w:t>Derivation Path: 36.</w:t>
            </w:r>
            <w:r w:rsidRPr="0088193B">
              <w:rPr>
                <w:lang w:eastAsia="zh-CN"/>
              </w:rPr>
              <w:t>508</w:t>
            </w:r>
            <w:r w:rsidRPr="0088193B">
              <w:t xml:space="preserve"> clause 4.6.3-9AA</w:t>
            </w:r>
          </w:p>
        </w:tc>
      </w:tr>
      <w:tr w:rsidR="004327AD" w:rsidRPr="0088193B" w14:paraId="5324D925" w14:textId="77777777" w:rsidTr="00BC6677">
        <w:tblPrEx>
          <w:tblCellMar>
            <w:left w:w="108" w:type="dxa"/>
            <w:right w:w="108" w:type="dxa"/>
          </w:tblCellMar>
        </w:tblPrEx>
        <w:tc>
          <w:tcPr>
            <w:tcW w:w="4537" w:type="dxa"/>
          </w:tcPr>
          <w:p w14:paraId="5B5B3B87" w14:textId="77777777" w:rsidR="004327AD" w:rsidRPr="0088193B" w:rsidRDefault="004327AD" w:rsidP="00BC6677">
            <w:pPr>
              <w:pStyle w:val="TAH"/>
            </w:pPr>
            <w:r w:rsidRPr="0088193B">
              <w:t>Information Element</w:t>
            </w:r>
          </w:p>
        </w:tc>
        <w:tc>
          <w:tcPr>
            <w:tcW w:w="2268" w:type="dxa"/>
          </w:tcPr>
          <w:p w14:paraId="560794BE" w14:textId="77777777" w:rsidR="004327AD" w:rsidRPr="0088193B" w:rsidRDefault="004327AD" w:rsidP="00BC6677">
            <w:pPr>
              <w:pStyle w:val="TAH"/>
            </w:pPr>
            <w:r w:rsidRPr="0088193B">
              <w:t>Value/remark</w:t>
            </w:r>
          </w:p>
        </w:tc>
        <w:tc>
          <w:tcPr>
            <w:tcW w:w="1701" w:type="dxa"/>
          </w:tcPr>
          <w:p w14:paraId="7BE220AD" w14:textId="77777777" w:rsidR="004327AD" w:rsidRPr="0088193B" w:rsidRDefault="004327AD" w:rsidP="00BC6677">
            <w:pPr>
              <w:pStyle w:val="TAH"/>
            </w:pPr>
            <w:r w:rsidRPr="0088193B">
              <w:t>Comment</w:t>
            </w:r>
          </w:p>
        </w:tc>
        <w:tc>
          <w:tcPr>
            <w:tcW w:w="1275" w:type="dxa"/>
          </w:tcPr>
          <w:p w14:paraId="2D0C7D04" w14:textId="77777777" w:rsidR="004327AD" w:rsidRPr="0088193B" w:rsidRDefault="004327AD" w:rsidP="00BC6677">
            <w:pPr>
              <w:pStyle w:val="TAH"/>
            </w:pPr>
            <w:r w:rsidRPr="0088193B">
              <w:t>Condition</w:t>
            </w:r>
          </w:p>
        </w:tc>
      </w:tr>
      <w:tr w:rsidR="004327AD" w:rsidRPr="0088193B" w14:paraId="4D76005E"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AB4059" w14:textId="77777777" w:rsidR="004327AD" w:rsidRPr="0088193B" w:rsidRDefault="004327AD" w:rsidP="00BC6677">
            <w:pPr>
              <w:pStyle w:val="TAL"/>
            </w:pPr>
            <w:r w:rsidRPr="0088193B">
              <w:t>PUCCH-ConfigDedicated-v1130 ::= SEQUENCE {</w:t>
            </w:r>
          </w:p>
        </w:tc>
        <w:tc>
          <w:tcPr>
            <w:tcW w:w="2268" w:type="dxa"/>
            <w:tcBorders>
              <w:top w:val="single" w:sz="4" w:space="0" w:color="auto"/>
              <w:left w:val="single" w:sz="4" w:space="0" w:color="auto"/>
              <w:bottom w:val="single" w:sz="4" w:space="0" w:color="auto"/>
              <w:right w:val="single" w:sz="4" w:space="0" w:color="auto"/>
            </w:tcBorders>
          </w:tcPr>
          <w:p w14:paraId="0FD0835B"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4D4BF88C"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768AFF6D" w14:textId="77777777" w:rsidR="004327AD" w:rsidRPr="0088193B" w:rsidRDefault="004327AD" w:rsidP="00BC6677">
            <w:pPr>
              <w:pStyle w:val="TAL"/>
            </w:pPr>
          </w:p>
        </w:tc>
      </w:tr>
      <w:tr w:rsidR="004327AD" w:rsidRPr="0088193B" w14:paraId="6EF83C56"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F8F515" w14:textId="77777777" w:rsidR="004327AD" w:rsidRPr="0088193B" w:rsidRDefault="004327AD" w:rsidP="00BC6677">
            <w:pPr>
              <w:pStyle w:val="TAL"/>
            </w:pPr>
            <w:r w:rsidRPr="0088193B">
              <w:t xml:space="preserve">  n1PUCCH-AN-CS-v1130 CHOICE {</w:t>
            </w:r>
          </w:p>
        </w:tc>
        <w:tc>
          <w:tcPr>
            <w:tcW w:w="2268" w:type="dxa"/>
            <w:tcBorders>
              <w:top w:val="single" w:sz="4" w:space="0" w:color="auto"/>
              <w:left w:val="single" w:sz="4" w:space="0" w:color="auto"/>
              <w:bottom w:val="single" w:sz="4" w:space="0" w:color="auto"/>
              <w:right w:val="single" w:sz="4" w:space="0" w:color="auto"/>
            </w:tcBorders>
          </w:tcPr>
          <w:p w14:paraId="63DF05C9"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7DEDE414"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2A53E155" w14:textId="77777777" w:rsidR="004327AD" w:rsidRPr="0088193B" w:rsidRDefault="004327AD" w:rsidP="00BC6677">
            <w:pPr>
              <w:pStyle w:val="TAL"/>
            </w:pPr>
          </w:p>
        </w:tc>
      </w:tr>
      <w:tr w:rsidR="004327AD" w:rsidRPr="0088193B" w14:paraId="5FC96BAF"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2FB3DE" w14:textId="77777777" w:rsidR="004327AD" w:rsidRPr="0088193B" w:rsidRDefault="004327AD" w:rsidP="00BC6677">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7514129A" w14:textId="77777777" w:rsidR="004327AD" w:rsidRPr="0088193B" w:rsidRDefault="00162732" w:rsidP="00BC6677">
            <w:pPr>
              <w:pStyle w:val="TAL"/>
            </w:pPr>
            <w:r w:rsidRPr="0088193B">
              <w:t>2 entries</w:t>
            </w:r>
          </w:p>
        </w:tc>
        <w:tc>
          <w:tcPr>
            <w:tcW w:w="1701" w:type="dxa"/>
            <w:tcBorders>
              <w:top w:val="single" w:sz="4" w:space="0" w:color="auto"/>
              <w:left w:val="single" w:sz="4" w:space="0" w:color="auto"/>
              <w:bottom w:val="single" w:sz="4" w:space="0" w:color="auto"/>
              <w:right w:val="single" w:sz="4" w:space="0" w:color="auto"/>
            </w:tcBorders>
          </w:tcPr>
          <w:p w14:paraId="1E1A9EAD"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7E4608B8" w14:textId="77777777" w:rsidR="004327AD" w:rsidRPr="0088193B" w:rsidRDefault="004327AD" w:rsidP="00BC6677">
            <w:pPr>
              <w:pStyle w:val="TAL"/>
            </w:pPr>
          </w:p>
        </w:tc>
      </w:tr>
      <w:tr w:rsidR="004327AD" w:rsidRPr="0088193B" w14:paraId="42C5CA08"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3507B1" w14:textId="77777777" w:rsidR="004327AD" w:rsidRPr="0088193B" w:rsidRDefault="004327AD" w:rsidP="00BC6677">
            <w:pPr>
              <w:pStyle w:val="TAL"/>
            </w:pPr>
            <w:r w:rsidRPr="0088193B">
              <w:t xml:space="preserve">      n1PUCCH-AN-CS-ListP1-r11[1]</w:t>
            </w:r>
          </w:p>
        </w:tc>
        <w:tc>
          <w:tcPr>
            <w:tcW w:w="2268" w:type="dxa"/>
            <w:tcBorders>
              <w:top w:val="single" w:sz="4" w:space="0" w:color="auto"/>
              <w:left w:val="single" w:sz="4" w:space="0" w:color="auto"/>
              <w:bottom w:val="single" w:sz="4" w:space="0" w:color="auto"/>
              <w:right w:val="single" w:sz="4" w:space="0" w:color="auto"/>
            </w:tcBorders>
          </w:tcPr>
          <w:p w14:paraId="0674F974" w14:textId="77777777" w:rsidR="004327AD" w:rsidRPr="0088193B" w:rsidRDefault="004327AD" w:rsidP="00BC6677">
            <w:pPr>
              <w:pStyle w:val="TAL"/>
              <w:rPr>
                <w:lang w:eastAsia="zh-CN"/>
              </w:rPr>
            </w:pPr>
            <w:r w:rsidRPr="0088193B">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50929D0C"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239FC142" w14:textId="77777777" w:rsidR="004327AD" w:rsidRPr="0088193B" w:rsidRDefault="004327AD" w:rsidP="00BC6677">
            <w:pPr>
              <w:pStyle w:val="TAL"/>
            </w:pPr>
          </w:p>
        </w:tc>
      </w:tr>
      <w:tr w:rsidR="00162732" w:rsidRPr="0088193B" w14:paraId="6CCC7986" w14:textId="77777777" w:rsidTr="0015264A">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E47291" w14:textId="77777777" w:rsidR="00162732" w:rsidRPr="0088193B" w:rsidRDefault="00162732" w:rsidP="0015264A">
            <w:pPr>
              <w:pStyle w:val="TAL"/>
            </w:pPr>
            <w:r w:rsidRPr="0088193B">
              <w:t xml:space="preserve">      n1PUCCH-AN-CS-ListP1-r11[2]</w:t>
            </w:r>
          </w:p>
        </w:tc>
        <w:tc>
          <w:tcPr>
            <w:tcW w:w="2268" w:type="dxa"/>
            <w:tcBorders>
              <w:top w:val="single" w:sz="4" w:space="0" w:color="auto"/>
              <w:left w:val="single" w:sz="4" w:space="0" w:color="auto"/>
              <w:bottom w:val="single" w:sz="4" w:space="0" w:color="auto"/>
              <w:right w:val="single" w:sz="4" w:space="0" w:color="auto"/>
            </w:tcBorders>
          </w:tcPr>
          <w:p w14:paraId="2F0C0077" w14:textId="77777777" w:rsidR="00162732" w:rsidRPr="0088193B" w:rsidRDefault="00162732" w:rsidP="0015264A">
            <w:pPr>
              <w:pStyle w:val="TAL"/>
              <w:rPr>
                <w:lang w:eastAsia="zh-CN"/>
              </w:rPr>
            </w:pPr>
            <w:r w:rsidRPr="0088193B">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7A7A9C42" w14:textId="77777777" w:rsidR="00162732" w:rsidRPr="0088193B" w:rsidRDefault="00162732" w:rsidP="0015264A">
            <w:pPr>
              <w:pStyle w:val="TAL"/>
            </w:pPr>
          </w:p>
        </w:tc>
        <w:tc>
          <w:tcPr>
            <w:tcW w:w="1275" w:type="dxa"/>
            <w:tcBorders>
              <w:top w:val="single" w:sz="4" w:space="0" w:color="auto"/>
              <w:left w:val="single" w:sz="4" w:space="0" w:color="auto"/>
              <w:bottom w:val="single" w:sz="4" w:space="0" w:color="auto"/>
              <w:right w:val="single" w:sz="4" w:space="0" w:color="auto"/>
            </w:tcBorders>
          </w:tcPr>
          <w:p w14:paraId="4CC997AC" w14:textId="77777777" w:rsidR="00162732" w:rsidRPr="0088193B" w:rsidRDefault="00162732" w:rsidP="0015264A">
            <w:pPr>
              <w:pStyle w:val="TAL"/>
            </w:pPr>
          </w:p>
        </w:tc>
      </w:tr>
      <w:tr w:rsidR="004327AD" w:rsidRPr="0088193B" w14:paraId="51EDD989"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5EF3ED" w14:textId="77777777" w:rsidR="004327AD" w:rsidRPr="0088193B" w:rsidRDefault="004327AD" w:rsidP="00BC6677">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04C0BAD2"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70CBB72B"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523EE541" w14:textId="77777777" w:rsidR="004327AD" w:rsidRPr="0088193B" w:rsidRDefault="004327AD" w:rsidP="00BC6677">
            <w:pPr>
              <w:pStyle w:val="TAL"/>
            </w:pPr>
          </w:p>
        </w:tc>
      </w:tr>
      <w:tr w:rsidR="004327AD" w:rsidRPr="0088193B" w14:paraId="039F4F11"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BF3E54" w14:textId="77777777" w:rsidR="004327AD" w:rsidRPr="0088193B" w:rsidRDefault="004327AD" w:rsidP="00BC6677">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3FC6E306"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4C003419"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3EDB7188" w14:textId="77777777" w:rsidR="004327AD" w:rsidRPr="0088193B" w:rsidRDefault="004327AD" w:rsidP="00BC6677">
            <w:pPr>
              <w:pStyle w:val="TAL"/>
            </w:pPr>
          </w:p>
        </w:tc>
      </w:tr>
      <w:tr w:rsidR="004327AD" w:rsidRPr="0088193B" w14:paraId="070BE3D2"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A8FECB" w14:textId="77777777" w:rsidR="004327AD" w:rsidRPr="0088193B" w:rsidRDefault="004327AD" w:rsidP="00BC6677">
            <w:pPr>
              <w:pStyle w:val="TAL"/>
            </w:pPr>
            <w:r w:rsidRPr="0088193B">
              <w:t xml:space="preserve">  nPUCCH-Param-r11 CHOICE {</w:t>
            </w:r>
          </w:p>
        </w:tc>
        <w:tc>
          <w:tcPr>
            <w:tcW w:w="2268" w:type="dxa"/>
            <w:tcBorders>
              <w:top w:val="single" w:sz="4" w:space="0" w:color="auto"/>
              <w:left w:val="single" w:sz="4" w:space="0" w:color="auto"/>
              <w:bottom w:val="single" w:sz="4" w:space="0" w:color="auto"/>
              <w:right w:val="single" w:sz="4" w:space="0" w:color="auto"/>
            </w:tcBorders>
          </w:tcPr>
          <w:p w14:paraId="1B436D64"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04C85F49"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15FC31B7" w14:textId="77777777" w:rsidR="004327AD" w:rsidRPr="0088193B" w:rsidRDefault="004327AD" w:rsidP="00BC6677">
            <w:pPr>
              <w:pStyle w:val="TAL"/>
            </w:pPr>
          </w:p>
        </w:tc>
      </w:tr>
      <w:tr w:rsidR="004327AD" w:rsidRPr="0088193B" w14:paraId="567AC721"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2F9473" w14:textId="77777777" w:rsidR="004327AD" w:rsidRPr="0088193B" w:rsidRDefault="004327AD" w:rsidP="00BC6677">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325F0394"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02190BBA"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15E39293" w14:textId="77777777" w:rsidR="004327AD" w:rsidRPr="0088193B" w:rsidRDefault="004327AD" w:rsidP="00BC6677">
            <w:pPr>
              <w:pStyle w:val="TAL"/>
            </w:pPr>
          </w:p>
        </w:tc>
      </w:tr>
      <w:tr w:rsidR="004327AD" w:rsidRPr="0088193B" w14:paraId="766592C7"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F361089" w14:textId="77777777" w:rsidR="004327AD" w:rsidRPr="0088193B" w:rsidRDefault="004327AD" w:rsidP="00BC6677">
            <w:pPr>
              <w:pStyle w:val="TAL"/>
            </w:pPr>
            <w:r w:rsidRPr="0088193B">
              <w:t xml:space="preserve">      nPUCCH-Identity-r11</w:t>
            </w:r>
          </w:p>
        </w:tc>
        <w:tc>
          <w:tcPr>
            <w:tcW w:w="2268" w:type="dxa"/>
            <w:tcBorders>
              <w:top w:val="single" w:sz="4" w:space="0" w:color="auto"/>
              <w:left w:val="single" w:sz="4" w:space="0" w:color="auto"/>
              <w:bottom w:val="single" w:sz="4" w:space="0" w:color="auto"/>
              <w:right w:val="single" w:sz="4" w:space="0" w:color="auto"/>
            </w:tcBorders>
          </w:tcPr>
          <w:p w14:paraId="18251F8E" w14:textId="77777777" w:rsidR="004327AD" w:rsidRPr="0088193B" w:rsidRDefault="004327AD" w:rsidP="00BC6677">
            <w:pPr>
              <w:pStyle w:val="TAL"/>
              <w:rPr>
                <w:lang w:eastAsia="zh-CN"/>
              </w:rPr>
            </w:pPr>
            <w:r w:rsidRPr="0088193B">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63383E82"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7FC2FCB4" w14:textId="77777777" w:rsidR="004327AD" w:rsidRPr="0088193B" w:rsidRDefault="004327AD" w:rsidP="00BC6677">
            <w:pPr>
              <w:pStyle w:val="TAL"/>
            </w:pPr>
          </w:p>
        </w:tc>
      </w:tr>
      <w:tr w:rsidR="004327AD" w:rsidRPr="0088193B" w14:paraId="3CFF69D4"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BCD335" w14:textId="77777777" w:rsidR="004327AD" w:rsidRPr="0088193B" w:rsidRDefault="004327AD" w:rsidP="00BC6677">
            <w:pPr>
              <w:pStyle w:val="TAL"/>
            </w:pPr>
            <w:r w:rsidRPr="0088193B">
              <w:t xml:space="preserve">      n1PUCCH-AN-r11</w:t>
            </w:r>
          </w:p>
        </w:tc>
        <w:tc>
          <w:tcPr>
            <w:tcW w:w="2268" w:type="dxa"/>
            <w:tcBorders>
              <w:top w:val="single" w:sz="4" w:space="0" w:color="auto"/>
              <w:left w:val="single" w:sz="4" w:space="0" w:color="auto"/>
              <w:bottom w:val="single" w:sz="4" w:space="0" w:color="auto"/>
              <w:right w:val="single" w:sz="4" w:space="0" w:color="auto"/>
            </w:tcBorders>
          </w:tcPr>
          <w:p w14:paraId="33FF55EC" w14:textId="77777777" w:rsidR="004327AD" w:rsidRPr="0088193B" w:rsidRDefault="004327AD" w:rsidP="00BC6677">
            <w:pPr>
              <w:pStyle w:val="TAL"/>
              <w:rPr>
                <w:lang w:eastAsia="zh-CN"/>
              </w:rPr>
            </w:pPr>
            <w:r w:rsidRPr="0088193B">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65900504"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611D52D4" w14:textId="77777777" w:rsidR="004327AD" w:rsidRPr="0088193B" w:rsidRDefault="004327AD" w:rsidP="00BC6677">
            <w:pPr>
              <w:pStyle w:val="TAL"/>
            </w:pPr>
          </w:p>
        </w:tc>
      </w:tr>
      <w:tr w:rsidR="004327AD" w:rsidRPr="0088193B" w14:paraId="73DC4188"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8BC98D" w14:textId="77777777" w:rsidR="004327AD" w:rsidRPr="0088193B" w:rsidRDefault="004327AD" w:rsidP="00BC6677">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66BFF066"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6C767283"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1713F64A" w14:textId="77777777" w:rsidR="004327AD" w:rsidRPr="0088193B" w:rsidRDefault="004327AD" w:rsidP="00BC6677">
            <w:pPr>
              <w:pStyle w:val="TAL"/>
            </w:pPr>
          </w:p>
        </w:tc>
      </w:tr>
      <w:tr w:rsidR="004327AD" w:rsidRPr="0088193B" w14:paraId="252F12E4"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CAF7A3" w14:textId="77777777" w:rsidR="004327AD" w:rsidRPr="0088193B" w:rsidRDefault="004327AD" w:rsidP="00BC6677">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7C8B2484"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0104E946"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3475C5B9" w14:textId="77777777" w:rsidR="004327AD" w:rsidRPr="0088193B" w:rsidRDefault="004327AD" w:rsidP="00BC6677">
            <w:pPr>
              <w:pStyle w:val="TAL"/>
            </w:pPr>
          </w:p>
        </w:tc>
      </w:tr>
      <w:tr w:rsidR="004327AD" w:rsidRPr="0088193B" w14:paraId="2A99DD9E" w14:textId="77777777" w:rsidTr="00BC66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F47B27" w14:textId="77777777" w:rsidR="004327AD" w:rsidRPr="0088193B" w:rsidRDefault="004327AD" w:rsidP="00BC6677">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5325397B" w14:textId="77777777" w:rsidR="004327AD" w:rsidRPr="0088193B" w:rsidRDefault="004327AD" w:rsidP="00BC6677">
            <w:pPr>
              <w:pStyle w:val="TAL"/>
            </w:pPr>
          </w:p>
        </w:tc>
        <w:tc>
          <w:tcPr>
            <w:tcW w:w="1701" w:type="dxa"/>
            <w:tcBorders>
              <w:top w:val="single" w:sz="4" w:space="0" w:color="auto"/>
              <w:left w:val="single" w:sz="4" w:space="0" w:color="auto"/>
              <w:bottom w:val="single" w:sz="4" w:space="0" w:color="auto"/>
              <w:right w:val="single" w:sz="4" w:space="0" w:color="auto"/>
            </w:tcBorders>
          </w:tcPr>
          <w:p w14:paraId="561B0F9E" w14:textId="77777777" w:rsidR="004327AD" w:rsidRPr="0088193B" w:rsidRDefault="004327AD" w:rsidP="00BC6677">
            <w:pPr>
              <w:pStyle w:val="TAL"/>
            </w:pPr>
          </w:p>
        </w:tc>
        <w:tc>
          <w:tcPr>
            <w:tcW w:w="1275" w:type="dxa"/>
            <w:tcBorders>
              <w:top w:val="single" w:sz="4" w:space="0" w:color="auto"/>
              <w:left w:val="single" w:sz="4" w:space="0" w:color="auto"/>
              <w:bottom w:val="single" w:sz="4" w:space="0" w:color="auto"/>
              <w:right w:val="single" w:sz="4" w:space="0" w:color="auto"/>
            </w:tcBorders>
          </w:tcPr>
          <w:p w14:paraId="67330028" w14:textId="77777777" w:rsidR="004327AD" w:rsidRPr="0088193B" w:rsidRDefault="004327AD" w:rsidP="00BC6677">
            <w:pPr>
              <w:pStyle w:val="TAL"/>
            </w:pPr>
          </w:p>
        </w:tc>
      </w:tr>
    </w:tbl>
    <w:p w14:paraId="6BD7BD21" w14:textId="77777777" w:rsidR="004327AD" w:rsidRPr="0088193B" w:rsidRDefault="004327AD" w:rsidP="004327AD"/>
    <w:p w14:paraId="4E7F86CF" w14:textId="77777777" w:rsidR="00757CD2" w:rsidRPr="0088193B" w:rsidRDefault="00757CD2" w:rsidP="00757CD2">
      <w:pPr>
        <w:pStyle w:val="Heading4"/>
      </w:pPr>
      <w:r w:rsidRPr="0088193B">
        <w:t>7.1.4.32</w:t>
      </w:r>
      <w:r w:rsidRPr="0088193B">
        <w:tab/>
        <w:t xml:space="preserve">eLAA / SCell PUSCH / Correct handling of UL assignment </w:t>
      </w:r>
    </w:p>
    <w:p w14:paraId="0D639BBA" w14:textId="77777777" w:rsidR="00757CD2" w:rsidRPr="0088193B" w:rsidRDefault="00757CD2" w:rsidP="00757CD2">
      <w:pPr>
        <w:pStyle w:val="Heading5"/>
      </w:pPr>
      <w:r w:rsidRPr="0088193B">
        <w:t>7.1.4.32.0</w:t>
      </w:r>
      <w:r w:rsidRPr="0088193B">
        <w:tab/>
        <w:t>Conformance requirements</w:t>
      </w:r>
    </w:p>
    <w:p w14:paraId="4159F0F5" w14:textId="77777777" w:rsidR="00757CD2" w:rsidRPr="0088193B" w:rsidRDefault="00757CD2" w:rsidP="00757CD2">
      <w:r w:rsidRPr="0088193B">
        <w:t>References: The conformance requirements covered in the present TC are specified in: 3GPP TS 36.213 clause 8.0, clause 13A, [36.331 Clause 6.3.6]</w:t>
      </w:r>
    </w:p>
    <w:p w14:paraId="327DBE4C" w14:textId="77777777" w:rsidR="00757CD2" w:rsidRPr="0088193B" w:rsidRDefault="00757CD2" w:rsidP="00757CD2">
      <w:r w:rsidRPr="0088193B">
        <w:t>[36.213 Clause 8.0]</w:t>
      </w:r>
    </w:p>
    <w:p w14:paraId="1CFA348A" w14:textId="77777777" w:rsidR="00757CD2" w:rsidRPr="0088193B" w:rsidRDefault="00757CD2" w:rsidP="00757CD2">
      <w:pPr>
        <w:rPr>
          <w:lang w:eastAsia="zh-CN"/>
        </w:rPr>
      </w:pPr>
      <w:r w:rsidRPr="0088193B">
        <w:t xml:space="preserve">For a serving cell that is a LAA SCell, a </w:t>
      </w:r>
      <w:r w:rsidRPr="0088193B">
        <w:rPr>
          <w:lang w:eastAsia="zh-CN"/>
        </w:rPr>
        <w:t xml:space="preserve">UE shall </w:t>
      </w:r>
    </w:p>
    <w:p w14:paraId="45BE5E2F" w14:textId="77777777" w:rsidR="00757CD2" w:rsidRPr="0088193B" w:rsidRDefault="00757CD2" w:rsidP="00757CD2">
      <w:pPr>
        <w:pStyle w:val="B10"/>
      </w:pPr>
      <w:r w:rsidRPr="0088193B">
        <w:rPr>
          <w:lang w:eastAsia="zh-CN"/>
        </w:rPr>
        <w:t>-</w:t>
      </w:r>
      <w:r w:rsidRPr="0088193B">
        <w:rPr>
          <w:lang w:eastAsia="zh-CN"/>
        </w:rPr>
        <w:tab/>
        <w:t>upon detection of an PDCCH/</w:t>
      </w:r>
      <w:r w:rsidRPr="0088193B">
        <w:t xml:space="preserve"> EPDCCH</w:t>
      </w:r>
      <w:r w:rsidRPr="0088193B">
        <w:rPr>
          <w:lang w:eastAsia="zh-CN"/>
        </w:rPr>
        <w:t xml:space="preserve"> with DCI format 0A/0B/4A/4B and with 'PUSCH trigger A' field set to '0' </w:t>
      </w:r>
      <w:r w:rsidRPr="0088193B">
        <w:t xml:space="preserve">in subframe </w:t>
      </w:r>
      <w:r w:rsidRPr="0088193B">
        <w:rPr>
          <w:i/>
        </w:rPr>
        <w:t>n</w:t>
      </w:r>
      <w:r w:rsidRPr="0088193B">
        <w:t xml:space="preserve"> </w:t>
      </w:r>
      <w:r w:rsidRPr="0088193B">
        <w:rPr>
          <w:lang w:eastAsia="zh-CN"/>
        </w:rPr>
        <w:t>intended for the UE, or</w:t>
      </w:r>
    </w:p>
    <w:p w14:paraId="333018ED" w14:textId="77777777" w:rsidR="00757CD2" w:rsidRPr="0088193B" w:rsidRDefault="00757CD2" w:rsidP="00757CD2">
      <w:pPr>
        <w:pStyle w:val="B10"/>
      </w:pPr>
      <w:r w:rsidRPr="0088193B">
        <w:rPr>
          <w:lang w:eastAsia="zh-CN"/>
        </w:rPr>
        <w:t>-</w:t>
      </w:r>
      <w:r w:rsidRPr="0088193B">
        <w:rPr>
          <w:lang w:eastAsia="zh-CN"/>
        </w:rPr>
        <w:tab/>
        <w:t>upon detection of PDCCH/</w:t>
      </w:r>
      <w:r w:rsidRPr="0088193B">
        <w:t xml:space="preserve"> EPDCCH</w:t>
      </w:r>
      <w:r w:rsidRPr="0088193B">
        <w:rPr>
          <w:lang w:eastAsia="zh-CN"/>
        </w:rPr>
        <w:t xml:space="preserve"> with DCI format 0A/0B/4A/4B in subframe </w:t>
      </w:r>
      <w:r w:rsidRPr="0088193B">
        <w:rPr>
          <w:i/>
          <w:lang w:eastAsia="zh-CN"/>
        </w:rPr>
        <w:t>n</w:t>
      </w:r>
      <w:r w:rsidRPr="0088193B">
        <w:rPr>
          <w:lang w:eastAsia="zh-CN"/>
        </w:rPr>
        <w:t>-</w:t>
      </w:r>
      <w:r w:rsidRPr="0088193B">
        <w:rPr>
          <w:i/>
          <w:lang w:eastAsia="zh-CN"/>
        </w:rPr>
        <w:t>p</w:t>
      </w:r>
      <w:r w:rsidRPr="0088193B">
        <w:rPr>
          <w:lang w:eastAsia="zh-CN"/>
        </w:rPr>
        <w:t xml:space="preserve"> with 'PUSCH trigger A' field set to '1' intended for the UE for the serving cell and that has not been triggered by a 'PUSCH trigger B' field set to '1' received prior to subframe </w:t>
      </w:r>
      <w:r w:rsidRPr="0088193B">
        <w:rPr>
          <w:i/>
          <w:lang w:eastAsia="zh-CN"/>
        </w:rPr>
        <w:t xml:space="preserve">n </w:t>
      </w:r>
      <w:r w:rsidRPr="0088193B">
        <w:rPr>
          <w:lang w:eastAsia="zh-CN"/>
        </w:rPr>
        <w:t xml:space="preserve">on the serving cell, with </w:t>
      </w:r>
      <w:r w:rsidRPr="0088193B">
        <w:rPr>
          <w:i/>
          <w:lang w:eastAsia="zh-CN"/>
        </w:rPr>
        <w:t>p&gt;=1</w:t>
      </w:r>
      <w:r w:rsidRPr="0088193B">
        <w:rPr>
          <w:lang w:eastAsia="zh-CN"/>
        </w:rPr>
        <w:t xml:space="preserve"> and </w:t>
      </w:r>
      <w:r w:rsidRPr="0088193B">
        <w:rPr>
          <w:i/>
          <w:lang w:eastAsia="zh-CN"/>
        </w:rPr>
        <w:t>p&lt;=v</w:t>
      </w:r>
      <w:r w:rsidRPr="0088193B">
        <w:rPr>
          <w:lang w:eastAsia="zh-CN"/>
        </w:rPr>
        <w:t xml:space="preserve">, and upon detection of PDCCH with DCI CRC scrambled by CC-RNTI and with 'PUSCH trigger B' field set to '1' </w:t>
      </w:r>
      <w:r w:rsidRPr="0088193B">
        <w:t xml:space="preserve">in subframe </w:t>
      </w:r>
      <w:r w:rsidRPr="0088193B">
        <w:rPr>
          <w:i/>
        </w:rPr>
        <w:t>n</w:t>
      </w:r>
      <w:r w:rsidRPr="0088193B">
        <w:t xml:space="preserve"> </w:t>
      </w:r>
      <w:r w:rsidRPr="0088193B">
        <w:rPr>
          <w:lang w:eastAsia="zh-CN"/>
        </w:rPr>
        <w:t>on the serving cell</w:t>
      </w:r>
    </w:p>
    <w:p w14:paraId="57390C7F" w14:textId="77777777" w:rsidR="00757CD2" w:rsidRPr="0088193B" w:rsidRDefault="00757CD2" w:rsidP="00757CD2">
      <w:r w:rsidRPr="0088193B">
        <w:rPr>
          <w:lang w:eastAsia="zh-CN"/>
        </w:rPr>
        <w:t xml:space="preserve">perform a corresponding PUSCH transmission, conditioned on </w:t>
      </w:r>
      <w:r w:rsidRPr="0088193B">
        <w:t xml:space="preserve">the channel access procedures described in clause 15.2.1, </w:t>
      </w:r>
      <w:r w:rsidRPr="0088193B">
        <w:rPr>
          <w:lang w:eastAsia="zh-CN"/>
        </w:rPr>
        <w:t xml:space="preserve">in subframe(s) </w:t>
      </w:r>
      <w:r w:rsidRPr="0088193B">
        <w:rPr>
          <w:i/>
          <w:lang w:eastAsia="zh-CN"/>
        </w:rPr>
        <w:t>n+l+k+i</w:t>
      </w:r>
      <w:r w:rsidRPr="0088193B">
        <w:rPr>
          <w:lang w:eastAsia="zh-CN"/>
        </w:rPr>
        <w:t xml:space="preserve"> with </w:t>
      </w:r>
      <w:r w:rsidRPr="0088193B">
        <w:rPr>
          <w:i/>
          <w:lang w:eastAsia="zh-CN"/>
        </w:rPr>
        <w:t>i = 0, 1, …, N-1</w:t>
      </w:r>
      <w:r w:rsidRPr="0088193B">
        <w:rPr>
          <w:lang w:eastAsia="zh-CN"/>
        </w:rPr>
        <w:t xml:space="preserve"> according to the PDCCH/EPDCCH and HARQ process ID </w:t>
      </w:r>
      <w:r w:rsidRPr="0088193B">
        <w:rPr>
          <w:position w:val="-14"/>
        </w:rPr>
        <w:object w:dxaOrig="2115" w:dyaOrig="330" w14:anchorId="1197A12C">
          <v:shape id="_x0000_i1550" type="#_x0000_t75" style="width:106.5pt;height:16.5pt" o:ole="">
            <v:imagedata r:id="rId614" o:title=""/>
          </v:shape>
          <o:OLEObject Type="Embed" ProgID="Equation.3" ShapeID="_x0000_i1550" DrawAspect="Content" ObjectID="_1799746214" r:id="rId615"/>
        </w:object>
      </w:r>
      <w:r w:rsidRPr="0088193B">
        <w:rPr>
          <w:lang w:eastAsia="zh-CN"/>
        </w:rPr>
        <w:t>, where</w:t>
      </w:r>
    </w:p>
    <w:p w14:paraId="42A13A28" w14:textId="77777777" w:rsidR="00757CD2" w:rsidRPr="0088193B" w:rsidRDefault="00757CD2" w:rsidP="00757CD2">
      <w:pPr>
        <w:pStyle w:val="B10"/>
        <w:rPr>
          <w:lang w:eastAsia="zh-CN"/>
        </w:rPr>
      </w:pPr>
      <w:r w:rsidRPr="0088193B">
        <w:rPr>
          <w:lang w:eastAsia="zh-CN"/>
        </w:rPr>
        <w:t>-</w:t>
      </w:r>
      <w:r w:rsidRPr="0088193B">
        <w:rPr>
          <w:lang w:eastAsia="zh-CN"/>
        </w:rPr>
        <w:tab/>
      </w:r>
      <w:r w:rsidRPr="0088193B">
        <w:rPr>
          <w:i/>
          <w:lang w:eastAsia="zh-CN"/>
        </w:rPr>
        <w:t>N</w:t>
      </w:r>
      <w:r w:rsidRPr="0088193B">
        <w:rPr>
          <w:lang w:eastAsia="zh-CN"/>
        </w:rPr>
        <w:t xml:space="preserve"> =1 for DCI format 0A/4A, and value of </w:t>
      </w:r>
      <w:r w:rsidRPr="0088193B">
        <w:rPr>
          <w:i/>
          <w:lang w:eastAsia="zh-CN"/>
        </w:rPr>
        <w:t>N</w:t>
      </w:r>
      <w:r w:rsidRPr="0088193B">
        <w:rPr>
          <w:lang w:eastAsia="zh-CN"/>
        </w:rPr>
        <w:t xml:space="preserve"> is determined by the '</w:t>
      </w:r>
      <w:r w:rsidRPr="0088193B">
        <w:rPr>
          <w:lang w:eastAsia="ko-KR"/>
        </w:rPr>
        <w:t xml:space="preserve">number of scheduled subframes' </w:t>
      </w:r>
      <w:r w:rsidRPr="0088193B">
        <w:rPr>
          <w:lang w:eastAsia="zh-CN"/>
        </w:rPr>
        <w:t xml:space="preserve">field in the corresponding DCI format 0B/4B. </w:t>
      </w:r>
    </w:p>
    <w:p w14:paraId="3E40D817" w14:textId="77777777" w:rsidR="00757CD2" w:rsidRPr="0088193B" w:rsidRDefault="00757CD2" w:rsidP="00757CD2">
      <w:pPr>
        <w:pStyle w:val="B2"/>
        <w:rPr>
          <w:lang w:eastAsia="zh-CN"/>
        </w:rPr>
      </w:pPr>
      <w:r w:rsidRPr="0088193B">
        <w:rPr>
          <w:lang w:eastAsia="zh-CN"/>
        </w:rPr>
        <w:t xml:space="preserve">- </w:t>
      </w:r>
      <w:r w:rsidRPr="0088193B">
        <w:rPr>
          <w:lang w:eastAsia="zh-CN"/>
        </w:rPr>
        <w:tab/>
        <w:t xml:space="preserve">The UE is configured the maximum value of N by higher layer parameter </w:t>
      </w:r>
      <w:r w:rsidRPr="0088193B">
        <w:rPr>
          <w:i/>
        </w:rPr>
        <w:t>maxNumberOfSchedSubframes-Format0B</w:t>
      </w:r>
      <w:r w:rsidRPr="0088193B">
        <w:t xml:space="preserve"> for DCI format 0B and higher layer parameter </w:t>
      </w:r>
      <w:r w:rsidRPr="0088193B">
        <w:rPr>
          <w:i/>
        </w:rPr>
        <w:t xml:space="preserve">maxNumberOfSchedSubframes-Format4B </w:t>
      </w:r>
      <w:r w:rsidRPr="0088193B">
        <w:t>for DCI format 4B</w:t>
      </w:r>
      <w:r w:rsidRPr="0088193B">
        <w:rPr>
          <w:lang w:eastAsia="zh-CN"/>
        </w:rPr>
        <w:t>;</w:t>
      </w:r>
    </w:p>
    <w:p w14:paraId="58AEAFBD" w14:textId="77777777" w:rsidR="00757CD2" w:rsidRPr="0088193B" w:rsidRDefault="00757CD2" w:rsidP="00757CD2">
      <w:pPr>
        <w:pStyle w:val="B10"/>
        <w:ind w:left="576" w:hanging="288"/>
        <w:rPr>
          <w:lang w:eastAsia="zh-CN"/>
        </w:rPr>
      </w:pPr>
      <w:r w:rsidRPr="0088193B">
        <w:rPr>
          <w:lang w:eastAsia="zh-CN"/>
        </w:rPr>
        <w:t>-</w:t>
      </w:r>
      <w:r w:rsidRPr="0088193B">
        <w:rPr>
          <w:lang w:eastAsia="zh-CN"/>
        </w:rPr>
        <w:tab/>
        <w:t>value of timing offset k is determined by the 'Timing offset' field in the corresponding DCI 0A/0B/4A/4B according to Table 8-2d if 'PUSCH trigger A' field set to '0' or Table 8-2e otherwise;</w:t>
      </w:r>
    </w:p>
    <w:p w14:paraId="4098C724" w14:textId="77777777" w:rsidR="00757CD2" w:rsidRPr="0088193B" w:rsidRDefault="00757CD2" w:rsidP="00757CD2">
      <w:pPr>
        <w:pStyle w:val="B10"/>
        <w:ind w:left="576" w:hanging="288"/>
        <w:rPr>
          <w:lang w:eastAsia="zh-CN"/>
        </w:rPr>
      </w:pPr>
      <w:r w:rsidRPr="0088193B">
        <w:rPr>
          <w:lang w:eastAsia="zh-CN"/>
        </w:rPr>
        <w:t>-</w:t>
      </w:r>
      <w:r w:rsidRPr="0088193B">
        <w:rPr>
          <w:lang w:eastAsia="zh-CN"/>
        </w:rPr>
        <w:tab/>
        <w:t xml:space="preserve">value of </w:t>
      </w:r>
      <w:r w:rsidRPr="0088193B">
        <w:rPr>
          <w:position w:val="-14"/>
          <w:lang w:eastAsia="zh-CN"/>
        </w:rPr>
        <w:object w:dxaOrig="795" w:dyaOrig="330" w14:anchorId="010EC2C5">
          <v:shape id="_x0000_i1551" type="#_x0000_t75" style="width:39.75pt;height:16.5pt" o:ole="">
            <v:imagedata r:id="rId616" o:title=""/>
          </v:shape>
          <o:OLEObject Type="Embed" ProgID="Equation.3" ShapeID="_x0000_i1551" DrawAspect="Content" ObjectID="_1799746215" r:id="rId617"/>
        </w:object>
      </w:r>
      <w:r w:rsidRPr="0088193B">
        <w:rPr>
          <w:lang w:eastAsia="zh-CN"/>
        </w:rPr>
        <w:t xml:space="preserve">is determined by the HARQ process number field in the corresponding DCI format 0A/0B/4A/4B and </w:t>
      </w:r>
      <w:r w:rsidRPr="0088193B">
        <w:rPr>
          <w:position w:val="-14"/>
          <w:lang w:eastAsia="zh-CN"/>
        </w:rPr>
        <w:object w:dxaOrig="1005" w:dyaOrig="330" w14:anchorId="2E52B25F">
          <v:shape id="_x0000_i1552" type="#_x0000_t75" style="width:50.25pt;height:16.5pt" o:ole="">
            <v:imagedata r:id="rId618" o:title=""/>
          </v:shape>
          <o:OLEObject Type="Embed" ProgID="Equation.3" ShapeID="_x0000_i1552" DrawAspect="Content" ObjectID="_1799746216" r:id="rId619"/>
        </w:object>
      </w:r>
      <w:r w:rsidRPr="0088193B">
        <w:rPr>
          <w:lang w:eastAsia="zh-CN"/>
        </w:rPr>
        <w:t>;</w:t>
      </w:r>
    </w:p>
    <w:p w14:paraId="401C95FB" w14:textId="77777777" w:rsidR="00757CD2" w:rsidRPr="0088193B" w:rsidRDefault="00757CD2" w:rsidP="00757CD2">
      <w:pPr>
        <w:pStyle w:val="B10"/>
        <w:ind w:left="576" w:hanging="288"/>
        <w:rPr>
          <w:i/>
          <w:lang w:eastAsia="zh-CN"/>
        </w:rPr>
      </w:pPr>
      <w:r w:rsidRPr="0088193B">
        <w:rPr>
          <w:i/>
          <w:lang w:eastAsia="zh-CN"/>
        </w:rPr>
        <w:t>-</w:t>
      </w:r>
      <w:r w:rsidRPr="0088193B">
        <w:rPr>
          <w:lang w:eastAsia="zh-CN"/>
        </w:rPr>
        <w:t xml:space="preserve"> </w:t>
      </w:r>
      <w:r w:rsidRPr="0088193B">
        <w:rPr>
          <w:lang w:eastAsia="zh-CN"/>
        </w:rPr>
        <w:tab/>
        <w:t>for 'PUSCH trigger A' field set to '0' in the corresponding DCI format 0A/0B/4A/4B,</w:t>
      </w:r>
    </w:p>
    <w:p w14:paraId="23B29939" w14:textId="77777777" w:rsidR="00757CD2" w:rsidRPr="0088193B" w:rsidRDefault="00757CD2" w:rsidP="00757CD2">
      <w:pPr>
        <w:pStyle w:val="B2"/>
        <w:ind w:left="864" w:hanging="288"/>
        <w:rPr>
          <w:lang w:eastAsia="zh-CN"/>
        </w:rPr>
      </w:pPr>
      <w:r w:rsidRPr="0088193B">
        <w:rPr>
          <w:i/>
          <w:lang w:eastAsia="zh-CN"/>
        </w:rPr>
        <w:t>-</w:t>
      </w:r>
      <w:r w:rsidRPr="0088193B">
        <w:rPr>
          <w:i/>
          <w:lang w:eastAsia="zh-CN"/>
        </w:rPr>
        <w:tab/>
        <w:t xml:space="preserve">l </w:t>
      </w:r>
      <w:r w:rsidRPr="0088193B">
        <w:rPr>
          <w:lang w:eastAsia="zh-CN"/>
        </w:rPr>
        <w:t xml:space="preserve">= 3 if the UE is configured with higher layer parameter </w:t>
      </w:r>
      <w:r w:rsidRPr="0088193B">
        <w:rPr>
          <w:i/>
        </w:rPr>
        <w:t>shortProcessingTime,</w:t>
      </w:r>
      <w:r w:rsidRPr="0088193B">
        <w:t xml:space="preserve"> and </w:t>
      </w:r>
      <w:r w:rsidRPr="0088193B">
        <w:rPr>
          <w:lang w:eastAsia="zh-CN"/>
        </w:rPr>
        <w:t>4 otherwise</w:t>
      </w:r>
    </w:p>
    <w:p w14:paraId="15ACEDC9" w14:textId="77777777" w:rsidR="00757CD2" w:rsidRPr="0088193B" w:rsidRDefault="00757CD2" w:rsidP="00757CD2">
      <w:pPr>
        <w:pStyle w:val="B10"/>
        <w:rPr>
          <w:lang w:eastAsia="zh-CN"/>
        </w:rPr>
      </w:pPr>
      <w:r w:rsidRPr="0088193B">
        <w:rPr>
          <w:i/>
          <w:lang w:eastAsia="zh-CN"/>
        </w:rPr>
        <w:t>-</w:t>
      </w:r>
      <w:r w:rsidRPr="0088193B">
        <w:rPr>
          <w:i/>
          <w:lang w:eastAsia="zh-CN"/>
        </w:rPr>
        <w:tab/>
      </w:r>
      <w:r w:rsidRPr="0088193B">
        <w:rPr>
          <w:lang w:eastAsia="zh-CN"/>
        </w:rPr>
        <w:t>otherwise</w:t>
      </w:r>
    </w:p>
    <w:p w14:paraId="262AF5D6" w14:textId="77777777" w:rsidR="00757CD2" w:rsidRPr="0088193B" w:rsidRDefault="00757CD2" w:rsidP="00757CD2">
      <w:pPr>
        <w:pStyle w:val="B2"/>
        <w:ind w:left="864" w:hanging="288"/>
        <w:rPr>
          <w:lang w:eastAsia="zh-CN"/>
        </w:rPr>
      </w:pPr>
      <w:r w:rsidRPr="0088193B">
        <w:rPr>
          <w:lang w:eastAsia="zh-CN"/>
        </w:rPr>
        <w:t>-</w:t>
      </w:r>
      <w:r w:rsidRPr="0088193B">
        <w:rPr>
          <w:lang w:eastAsia="zh-CN"/>
        </w:rPr>
        <w:tab/>
        <w:t xml:space="preserve">value of </w:t>
      </w:r>
      <w:r w:rsidRPr="0088193B">
        <w:rPr>
          <w:i/>
          <w:lang w:eastAsia="zh-CN"/>
        </w:rPr>
        <w:t>l</w:t>
      </w:r>
      <w:r w:rsidRPr="0088193B">
        <w:rPr>
          <w:lang w:eastAsia="zh-CN"/>
        </w:rPr>
        <w:t xml:space="preserve"> is the UL offset as determined by the '</w:t>
      </w:r>
      <w:r w:rsidRPr="0088193B">
        <w:t>UL duration and offse</w:t>
      </w:r>
      <w:r w:rsidRPr="0088193B">
        <w:rPr>
          <w:lang w:eastAsia="zh-CN"/>
        </w:rPr>
        <w:t xml:space="preserve">t' field in the corresponding DCI with CRC scrambled by CC-RNTI according to the procedure in Subclause 13A, if 'PUSCH trigger B' field set to '1', </w:t>
      </w:r>
    </w:p>
    <w:p w14:paraId="5925E6F6" w14:textId="77777777" w:rsidR="00757CD2" w:rsidRPr="0088193B" w:rsidRDefault="00757CD2" w:rsidP="00757CD2">
      <w:pPr>
        <w:pStyle w:val="B2"/>
        <w:ind w:left="864" w:hanging="288"/>
        <w:rPr>
          <w:lang w:eastAsia="zh-CN"/>
        </w:rPr>
      </w:pPr>
      <w:r w:rsidRPr="0088193B">
        <w:rPr>
          <w:i/>
          <w:lang w:eastAsia="zh-CN"/>
        </w:rPr>
        <w:t>-</w:t>
      </w:r>
      <w:r w:rsidRPr="0088193B">
        <w:rPr>
          <w:i/>
          <w:lang w:eastAsia="zh-CN"/>
        </w:rPr>
        <w:tab/>
      </w:r>
      <w:r w:rsidRPr="0088193B">
        <w:rPr>
          <w:lang w:eastAsia="zh-CN"/>
        </w:rPr>
        <w:t xml:space="preserve">value of validation duration </w:t>
      </w:r>
      <w:r w:rsidRPr="0088193B">
        <w:rPr>
          <w:i/>
          <w:lang w:eastAsia="zh-CN"/>
        </w:rPr>
        <w:t>v</w:t>
      </w:r>
      <w:r w:rsidRPr="0088193B">
        <w:rPr>
          <w:lang w:eastAsia="zh-CN"/>
        </w:rPr>
        <w:t xml:space="preserve"> is determined by the 'Timing offset' field in the corresponding PDCCH/</w:t>
      </w:r>
      <w:r w:rsidRPr="0088193B">
        <w:t xml:space="preserve"> EPDCCH</w:t>
      </w:r>
      <w:r w:rsidRPr="0088193B">
        <w:rPr>
          <w:lang w:eastAsia="zh-CN"/>
        </w:rPr>
        <w:t xml:space="preserve"> with DCI format 0A/0B/4A/4B according to Table 8-2f</w:t>
      </w:r>
    </w:p>
    <w:p w14:paraId="1E1A4B81" w14:textId="77777777" w:rsidR="00757CD2" w:rsidRPr="0088193B" w:rsidRDefault="00757CD2" w:rsidP="00757CD2">
      <w:pPr>
        <w:pStyle w:val="B2"/>
        <w:ind w:left="864" w:hanging="288"/>
        <w:rPr>
          <w:i/>
        </w:rPr>
      </w:pPr>
      <w:r w:rsidRPr="0088193B">
        <w:rPr>
          <w:lang w:eastAsia="zh-CN"/>
        </w:rPr>
        <w:t>-</w:t>
      </w:r>
      <w:r w:rsidRPr="0088193B">
        <w:rPr>
          <w:lang w:eastAsia="zh-CN"/>
        </w:rPr>
        <w:tab/>
        <w:t xml:space="preserve">the smallest value of </w:t>
      </w:r>
      <w:r w:rsidRPr="0088193B">
        <w:rPr>
          <w:i/>
          <w:lang w:eastAsia="zh-CN"/>
        </w:rPr>
        <w:t>l+k</w:t>
      </w:r>
      <w:r w:rsidRPr="0088193B">
        <w:rPr>
          <w:lang w:eastAsia="zh-CN"/>
        </w:rPr>
        <w:t xml:space="preserve"> supported by the UE is </w:t>
      </w:r>
      <w:r w:rsidRPr="0088193B">
        <w:t xml:space="preserve">included in the </w:t>
      </w:r>
      <w:r w:rsidRPr="0088193B">
        <w:rPr>
          <w:i/>
        </w:rPr>
        <w:t>UE-EUTRA-Capability</w:t>
      </w:r>
    </w:p>
    <w:p w14:paraId="71CF490F" w14:textId="77777777" w:rsidR="00757CD2" w:rsidRPr="0088193B" w:rsidRDefault="00757CD2" w:rsidP="00757CD2">
      <w:pPr>
        <w:pStyle w:val="B2"/>
      </w:pPr>
      <w:r w:rsidRPr="0088193B">
        <w:t>-</w:t>
      </w:r>
      <w:r w:rsidRPr="0088193B">
        <w:tab/>
        <w:t xml:space="preserve">the value of </w:t>
      </w:r>
      <w:r w:rsidRPr="0088193B">
        <w:rPr>
          <w:i/>
        </w:rPr>
        <w:t>p+l+k</w:t>
      </w:r>
      <w:r w:rsidRPr="0088193B">
        <w:t xml:space="preserve"> is at least </w:t>
      </w:r>
      <w:r w:rsidRPr="0088193B">
        <w:rPr>
          <w:lang w:eastAsia="zh-CN"/>
        </w:rPr>
        <w:t xml:space="preserve">3 if the UE is configured with higher layer parameter </w:t>
      </w:r>
      <w:r w:rsidRPr="0088193B">
        <w:rPr>
          <w:i/>
        </w:rPr>
        <w:t>shortProcessingTime,</w:t>
      </w:r>
      <w:r w:rsidRPr="0088193B">
        <w:t xml:space="preserve"> and 4 otherwise.</w:t>
      </w:r>
    </w:p>
    <w:p w14:paraId="3832C34E" w14:textId="77777777" w:rsidR="00757CD2" w:rsidRPr="0088193B" w:rsidRDefault="00757CD2" w:rsidP="00757CD2">
      <w:pPr>
        <w:pStyle w:val="TH"/>
      </w:pPr>
      <w:r w:rsidRPr="0088193B">
        <w:t xml:space="preserve">Table </w:t>
      </w:r>
      <w:r w:rsidRPr="0088193B">
        <w:rPr>
          <w:lang w:eastAsia="zh-CN"/>
        </w:rPr>
        <w:t>8-2d</w:t>
      </w:r>
      <w:r w:rsidRPr="0088193B">
        <w:t xml:space="preserve">: Timing offset </w:t>
      </w:r>
      <w:r w:rsidRPr="0088193B">
        <w:rPr>
          <w:position w:val="-6"/>
        </w:rPr>
        <w:object w:dxaOrig="180" w:dyaOrig="240" w14:anchorId="35919FD6">
          <v:shape id="_x0000_i1553" type="#_x0000_t75" style="width:9pt;height:11.25pt" o:ole="">
            <v:imagedata r:id="rId620" o:title=""/>
          </v:shape>
          <o:OLEObject Type="Embed" ProgID="Equation.3" ShapeID="_x0000_i1553" DrawAspect="Content" ObjectID="_1799746217" r:id="rId621"/>
        </w:object>
      </w:r>
      <w:r w:rsidRPr="0088193B">
        <w:rPr>
          <w:lang w:eastAsia="zh-CN"/>
        </w:rPr>
        <w:t>for DCI format 0A/0B/4A/4B with 'PUSCH trigger A' field set to '0'</w:t>
      </w:r>
    </w:p>
    <w:tbl>
      <w:tblPr>
        <w:tblW w:w="0" w:type="auto"/>
        <w:jc w:val="center"/>
        <w:tblLook w:val="01E0" w:firstRow="1" w:lastRow="1" w:firstColumn="1" w:lastColumn="1" w:noHBand="0" w:noVBand="0"/>
      </w:tblPr>
      <w:tblGrid>
        <w:gridCol w:w="3386"/>
        <w:gridCol w:w="1439"/>
      </w:tblGrid>
      <w:tr w:rsidR="00757CD2" w:rsidRPr="0088193B" w14:paraId="355B511B"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E7B4EBF" w14:textId="77777777" w:rsidR="00757CD2" w:rsidRPr="0088193B" w:rsidRDefault="00757CD2" w:rsidP="00811D5A">
            <w:pPr>
              <w:pStyle w:val="TAH"/>
            </w:pPr>
            <w:r w:rsidRPr="0088193B">
              <w:t xml:space="preserve">Value of </w:t>
            </w:r>
            <w:r w:rsidRPr="0088193B">
              <w:br/>
              <w:t>'</w:t>
            </w:r>
            <w:r w:rsidRPr="0088193B">
              <w:rPr>
                <w:lang w:eastAsia="zh-CN"/>
              </w:rPr>
              <w:t>Timing offset' field</w:t>
            </w:r>
          </w:p>
        </w:tc>
        <w:tc>
          <w:tcPr>
            <w:tcW w:w="143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B88ACD6" w14:textId="77777777" w:rsidR="00757CD2" w:rsidRPr="0088193B" w:rsidRDefault="00757CD2" w:rsidP="00811D5A">
            <w:pPr>
              <w:pStyle w:val="TAH"/>
              <w:rPr>
                <w:lang w:eastAsia="zh-CN"/>
              </w:rPr>
            </w:pPr>
            <w:r w:rsidRPr="0088193B">
              <w:rPr>
                <w:position w:val="-6"/>
              </w:rPr>
              <w:object w:dxaOrig="180" w:dyaOrig="240" w14:anchorId="2EAD91FF">
                <v:shape id="_x0000_i1554" type="#_x0000_t75" style="width:9pt;height:11.25pt" o:ole="">
                  <v:imagedata r:id="rId622" o:title=""/>
                </v:shape>
                <o:OLEObject Type="Embed" ProgID="Equation.3" ShapeID="_x0000_i1554" DrawAspect="Content" ObjectID="_1799746218" r:id="rId623"/>
              </w:object>
            </w:r>
          </w:p>
        </w:tc>
      </w:tr>
      <w:tr w:rsidR="00757CD2" w:rsidRPr="0088193B" w14:paraId="4843ACA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B43379A" w14:textId="77777777" w:rsidR="00757CD2" w:rsidRPr="0088193B" w:rsidRDefault="00757CD2" w:rsidP="00811D5A">
            <w:pPr>
              <w:pStyle w:val="TAC"/>
            </w:pPr>
            <w:r w:rsidRPr="0088193B">
              <w:t>0000</w:t>
            </w:r>
          </w:p>
        </w:tc>
        <w:tc>
          <w:tcPr>
            <w:tcW w:w="1439" w:type="dxa"/>
            <w:tcBorders>
              <w:top w:val="single" w:sz="4" w:space="0" w:color="auto"/>
              <w:left w:val="single" w:sz="4" w:space="0" w:color="auto"/>
              <w:bottom w:val="single" w:sz="4" w:space="0" w:color="auto"/>
              <w:right w:val="single" w:sz="4" w:space="0" w:color="auto"/>
            </w:tcBorders>
            <w:hideMark/>
          </w:tcPr>
          <w:p w14:paraId="2CB8CAAA" w14:textId="77777777" w:rsidR="00757CD2" w:rsidRPr="0088193B" w:rsidRDefault="00757CD2" w:rsidP="00811D5A">
            <w:pPr>
              <w:pStyle w:val="TAC"/>
            </w:pPr>
            <w:r w:rsidRPr="0088193B">
              <w:t>0</w:t>
            </w:r>
          </w:p>
        </w:tc>
      </w:tr>
      <w:tr w:rsidR="00757CD2" w:rsidRPr="0088193B" w14:paraId="76010775"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67446FA4" w14:textId="77777777" w:rsidR="00757CD2" w:rsidRPr="0088193B" w:rsidRDefault="00757CD2" w:rsidP="00811D5A">
            <w:pPr>
              <w:pStyle w:val="TAC"/>
            </w:pPr>
            <w:r w:rsidRPr="0088193B">
              <w:t>0001</w:t>
            </w:r>
          </w:p>
        </w:tc>
        <w:tc>
          <w:tcPr>
            <w:tcW w:w="1439" w:type="dxa"/>
            <w:tcBorders>
              <w:top w:val="single" w:sz="4" w:space="0" w:color="auto"/>
              <w:left w:val="single" w:sz="4" w:space="0" w:color="auto"/>
              <w:bottom w:val="single" w:sz="4" w:space="0" w:color="auto"/>
              <w:right w:val="single" w:sz="4" w:space="0" w:color="auto"/>
            </w:tcBorders>
            <w:hideMark/>
          </w:tcPr>
          <w:p w14:paraId="477BDE04" w14:textId="77777777" w:rsidR="00757CD2" w:rsidRPr="0088193B" w:rsidRDefault="00757CD2" w:rsidP="00811D5A">
            <w:pPr>
              <w:pStyle w:val="TAC"/>
            </w:pPr>
            <w:r w:rsidRPr="0088193B">
              <w:t>1</w:t>
            </w:r>
          </w:p>
        </w:tc>
      </w:tr>
      <w:tr w:rsidR="00757CD2" w:rsidRPr="0088193B" w14:paraId="4BD3C1C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08802B3" w14:textId="77777777" w:rsidR="00757CD2" w:rsidRPr="0088193B" w:rsidRDefault="00757CD2" w:rsidP="00811D5A">
            <w:pPr>
              <w:pStyle w:val="TAC"/>
            </w:pPr>
            <w:r w:rsidRPr="0088193B">
              <w:t>0010</w:t>
            </w:r>
          </w:p>
        </w:tc>
        <w:tc>
          <w:tcPr>
            <w:tcW w:w="1439" w:type="dxa"/>
            <w:tcBorders>
              <w:top w:val="single" w:sz="4" w:space="0" w:color="auto"/>
              <w:left w:val="single" w:sz="4" w:space="0" w:color="auto"/>
              <w:bottom w:val="single" w:sz="4" w:space="0" w:color="auto"/>
              <w:right w:val="single" w:sz="4" w:space="0" w:color="auto"/>
            </w:tcBorders>
            <w:hideMark/>
          </w:tcPr>
          <w:p w14:paraId="1CDC55C9" w14:textId="77777777" w:rsidR="00757CD2" w:rsidRPr="0088193B" w:rsidRDefault="00757CD2" w:rsidP="00811D5A">
            <w:pPr>
              <w:pStyle w:val="TAC"/>
            </w:pPr>
            <w:r w:rsidRPr="0088193B">
              <w:t>2</w:t>
            </w:r>
          </w:p>
        </w:tc>
      </w:tr>
      <w:tr w:rsidR="00757CD2" w:rsidRPr="0088193B" w14:paraId="1127CBD0"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5BEE81C" w14:textId="77777777" w:rsidR="00757CD2" w:rsidRPr="0088193B" w:rsidRDefault="00757CD2" w:rsidP="00811D5A">
            <w:pPr>
              <w:pStyle w:val="TAC"/>
            </w:pPr>
            <w:r w:rsidRPr="0088193B">
              <w:t>0011</w:t>
            </w:r>
          </w:p>
        </w:tc>
        <w:tc>
          <w:tcPr>
            <w:tcW w:w="1439" w:type="dxa"/>
            <w:tcBorders>
              <w:top w:val="single" w:sz="4" w:space="0" w:color="auto"/>
              <w:left w:val="single" w:sz="4" w:space="0" w:color="auto"/>
              <w:bottom w:val="single" w:sz="4" w:space="0" w:color="auto"/>
              <w:right w:val="single" w:sz="4" w:space="0" w:color="auto"/>
            </w:tcBorders>
            <w:hideMark/>
          </w:tcPr>
          <w:p w14:paraId="57DB3FB4" w14:textId="77777777" w:rsidR="00757CD2" w:rsidRPr="0088193B" w:rsidRDefault="00757CD2" w:rsidP="00811D5A">
            <w:pPr>
              <w:pStyle w:val="TAC"/>
            </w:pPr>
            <w:r w:rsidRPr="0088193B">
              <w:t>3</w:t>
            </w:r>
          </w:p>
        </w:tc>
      </w:tr>
      <w:tr w:rsidR="00757CD2" w:rsidRPr="0088193B" w14:paraId="5ECD1D2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EC2A1DC" w14:textId="77777777" w:rsidR="00757CD2" w:rsidRPr="0088193B" w:rsidRDefault="00757CD2" w:rsidP="00811D5A">
            <w:pPr>
              <w:pStyle w:val="TAC"/>
            </w:pPr>
            <w:r w:rsidRPr="0088193B">
              <w:t>0100</w:t>
            </w:r>
          </w:p>
        </w:tc>
        <w:tc>
          <w:tcPr>
            <w:tcW w:w="1439" w:type="dxa"/>
            <w:tcBorders>
              <w:top w:val="single" w:sz="4" w:space="0" w:color="auto"/>
              <w:left w:val="single" w:sz="4" w:space="0" w:color="auto"/>
              <w:bottom w:val="single" w:sz="4" w:space="0" w:color="auto"/>
              <w:right w:val="single" w:sz="4" w:space="0" w:color="auto"/>
            </w:tcBorders>
            <w:hideMark/>
          </w:tcPr>
          <w:p w14:paraId="4BC850B5" w14:textId="77777777" w:rsidR="00757CD2" w:rsidRPr="0088193B" w:rsidRDefault="00757CD2" w:rsidP="00811D5A">
            <w:pPr>
              <w:pStyle w:val="TAC"/>
            </w:pPr>
            <w:r w:rsidRPr="0088193B">
              <w:t>4</w:t>
            </w:r>
          </w:p>
        </w:tc>
      </w:tr>
      <w:tr w:rsidR="00757CD2" w:rsidRPr="0088193B" w14:paraId="44C2F0A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7DE41C22" w14:textId="77777777" w:rsidR="00757CD2" w:rsidRPr="0088193B" w:rsidRDefault="00757CD2" w:rsidP="00811D5A">
            <w:pPr>
              <w:pStyle w:val="TAC"/>
            </w:pPr>
            <w:r w:rsidRPr="0088193B">
              <w:t>0101</w:t>
            </w:r>
          </w:p>
        </w:tc>
        <w:tc>
          <w:tcPr>
            <w:tcW w:w="1439" w:type="dxa"/>
            <w:tcBorders>
              <w:top w:val="single" w:sz="4" w:space="0" w:color="auto"/>
              <w:left w:val="single" w:sz="4" w:space="0" w:color="auto"/>
              <w:bottom w:val="single" w:sz="4" w:space="0" w:color="auto"/>
              <w:right w:val="single" w:sz="4" w:space="0" w:color="auto"/>
            </w:tcBorders>
            <w:hideMark/>
          </w:tcPr>
          <w:p w14:paraId="331842AF" w14:textId="77777777" w:rsidR="00757CD2" w:rsidRPr="0088193B" w:rsidRDefault="00757CD2" w:rsidP="00811D5A">
            <w:pPr>
              <w:pStyle w:val="TAC"/>
            </w:pPr>
            <w:r w:rsidRPr="0088193B">
              <w:t>5</w:t>
            </w:r>
          </w:p>
        </w:tc>
      </w:tr>
      <w:tr w:rsidR="00757CD2" w:rsidRPr="0088193B" w14:paraId="245D00CF"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5969ED8" w14:textId="77777777" w:rsidR="00757CD2" w:rsidRPr="0088193B" w:rsidRDefault="00757CD2" w:rsidP="00811D5A">
            <w:pPr>
              <w:pStyle w:val="TAC"/>
            </w:pPr>
            <w:r w:rsidRPr="0088193B">
              <w:t>0110</w:t>
            </w:r>
          </w:p>
        </w:tc>
        <w:tc>
          <w:tcPr>
            <w:tcW w:w="1439" w:type="dxa"/>
            <w:tcBorders>
              <w:top w:val="single" w:sz="4" w:space="0" w:color="auto"/>
              <w:left w:val="single" w:sz="4" w:space="0" w:color="auto"/>
              <w:bottom w:val="single" w:sz="4" w:space="0" w:color="auto"/>
              <w:right w:val="single" w:sz="4" w:space="0" w:color="auto"/>
            </w:tcBorders>
            <w:hideMark/>
          </w:tcPr>
          <w:p w14:paraId="7E588115" w14:textId="77777777" w:rsidR="00757CD2" w:rsidRPr="0088193B" w:rsidRDefault="00757CD2" w:rsidP="00811D5A">
            <w:pPr>
              <w:pStyle w:val="TAC"/>
            </w:pPr>
            <w:r w:rsidRPr="0088193B">
              <w:t>6</w:t>
            </w:r>
          </w:p>
        </w:tc>
      </w:tr>
      <w:tr w:rsidR="00757CD2" w:rsidRPr="0088193B" w14:paraId="2EB73C49"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EF4DA8B" w14:textId="77777777" w:rsidR="00757CD2" w:rsidRPr="0088193B" w:rsidRDefault="00757CD2" w:rsidP="00811D5A">
            <w:pPr>
              <w:pStyle w:val="TAC"/>
            </w:pPr>
            <w:r w:rsidRPr="0088193B">
              <w:t>0111</w:t>
            </w:r>
          </w:p>
        </w:tc>
        <w:tc>
          <w:tcPr>
            <w:tcW w:w="1439" w:type="dxa"/>
            <w:tcBorders>
              <w:top w:val="single" w:sz="4" w:space="0" w:color="auto"/>
              <w:left w:val="single" w:sz="4" w:space="0" w:color="auto"/>
              <w:bottom w:val="single" w:sz="4" w:space="0" w:color="auto"/>
              <w:right w:val="single" w:sz="4" w:space="0" w:color="auto"/>
            </w:tcBorders>
            <w:hideMark/>
          </w:tcPr>
          <w:p w14:paraId="3270DC11" w14:textId="77777777" w:rsidR="00757CD2" w:rsidRPr="0088193B" w:rsidRDefault="00757CD2" w:rsidP="00811D5A">
            <w:pPr>
              <w:pStyle w:val="TAC"/>
            </w:pPr>
            <w:r w:rsidRPr="0088193B">
              <w:t>7</w:t>
            </w:r>
          </w:p>
        </w:tc>
      </w:tr>
      <w:tr w:rsidR="00757CD2" w:rsidRPr="0088193B" w14:paraId="04AE1AE1"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6909AA1" w14:textId="77777777" w:rsidR="00757CD2" w:rsidRPr="0088193B" w:rsidRDefault="00757CD2" w:rsidP="00811D5A">
            <w:pPr>
              <w:pStyle w:val="TAC"/>
            </w:pPr>
            <w:r w:rsidRPr="0088193B">
              <w:t>1000</w:t>
            </w:r>
          </w:p>
        </w:tc>
        <w:tc>
          <w:tcPr>
            <w:tcW w:w="1439" w:type="dxa"/>
            <w:tcBorders>
              <w:top w:val="single" w:sz="4" w:space="0" w:color="auto"/>
              <w:left w:val="single" w:sz="4" w:space="0" w:color="auto"/>
              <w:bottom w:val="single" w:sz="4" w:space="0" w:color="auto"/>
              <w:right w:val="single" w:sz="4" w:space="0" w:color="auto"/>
            </w:tcBorders>
            <w:hideMark/>
          </w:tcPr>
          <w:p w14:paraId="3488F1B9" w14:textId="77777777" w:rsidR="00757CD2" w:rsidRPr="0088193B" w:rsidRDefault="00757CD2" w:rsidP="00811D5A">
            <w:pPr>
              <w:pStyle w:val="TAC"/>
            </w:pPr>
            <w:r w:rsidRPr="0088193B">
              <w:t>8</w:t>
            </w:r>
          </w:p>
        </w:tc>
      </w:tr>
      <w:tr w:rsidR="00757CD2" w:rsidRPr="0088193B" w14:paraId="0CEF9DD9"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649E6F5" w14:textId="77777777" w:rsidR="00757CD2" w:rsidRPr="0088193B" w:rsidRDefault="00757CD2" w:rsidP="00811D5A">
            <w:pPr>
              <w:pStyle w:val="TAC"/>
            </w:pPr>
            <w:r w:rsidRPr="0088193B">
              <w:t>1001</w:t>
            </w:r>
          </w:p>
        </w:tc>
        <w:tc>
          <w:tcPr>
            <w:tcW w:w="1439" w:type="dxa"/>
            <w:tcBorders>
              <w:top w:val="single" w:sz="4" w:space="0" w:color="auto"/>
              <w:left w:val="single" w:sz="4" w:space="0" w:color="auto"/>
              <w:bottom w:val="single" w:sz="4" w:space="0" w:color="auto"/>
              <w:right w:val="single" w:sz="4" w:space="0" w:color="auto"/>
            </w:tcBorders>
            <w:hideMark/>
          </w:tcPr>
          <w:p w14:paraId="7C2E07D6" w14:textId="77777777" w:rsidR="00757CD2" w:rsidRPr="0088193B" w:rsidRDefault="00757CD2" w:rsidP="00811D5A">
            <w:pPr>
              <w:pStyle w:val="TAC"/>
            </w:pPr>
            <w:r w:rsidRPr="0088193B">
              <w:t>9</w:t>
            </w:r>
          </w:p>
        </w:tc>
      </w:tr>
      <w:tr w:rsidR="00757CD2" w:rsidRPr="0088193B" w14:paraId="12C888A7"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F87401B" w14:textId="77777777" w:rsidR="00757CD2" w:rsidRPr="0088193B" w:rsidRDefault="00757CD2" w:rsidP="00811D5A">
            <w:pPr>
              <w:pStyle w:val="TAC"/>
            </w:pPr>
            <w:r w:rsidRPr="0088193B">
              <w:t>1010</w:t>
            </w:r>
          </w:p>
        </w:tc>
        <w:tc>
          <w:tcPr>
            <w:tcW w:w="1439" w:type="dxa"/>
            <w:tcBorders>
              <w:top w:val="single" w:sz="4" w:space="0" w:color="auto"/>
              <w:left w:val="single" w:sz="4" w:space="0" w:color="auto"/>
              <w:bottom w:val="single" w:sz="4" w:space="0" w:color="auto"/>
              <w:right w:val="single" w:sz="4" w:space="0" w:color="auto"/>
            </w:tcBorders>
            <w:hideMark/>
          </w:tcPr>
          <w:p w14:paraId="62B34770" w14:textId="77777777" w:rsidR="00757CD2" w:rsidRPr="0088193B" w:rsidRDefault="00757CD2" w:rsidP="00811D5A">
            <w:pPr>
              <w:pStyle w:val="TAC"/>
            </w:pPr>
            <w:r w:rsidRPr="0088193B">
              <w:t>10</w:t>
            </w:r>
          </w:p>
        </w:tc>
      </w:tr>
      <w:tr w:rsidR="00757CD2" w:rsidRPr="0088193B" w14:paraId="0DD740A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22F36E6" w14:textId="77777777" w:rsidR="00757CD2" w:rsidRPr="0088193B" w:rsidRDefault="00757CD2" w:rsidP="00811D5A">
            <w:pPr>
              <w:pStyle w:val="TAC"/>
            </w:pPr>
            <w:r w:rsidRPr="0088193B">
              <w:t>1011</w:t>
            </w:r>
          </w:p>
        </w:tc>
        <w:tc>
          <w:tcPr>
            <w:tcW w:w="1439" w:type="dxa"/>
            <w:tcBorders>
              <w:top w:val="single" w:sz="4" w:space="0" w:color="auto"/>
              <w:left w:val="single" w:sz="4" w:space="0" w:color="auto"/>
              <w:bottom w:val="single" w:sz="4" w:space="0" w:color="auto"/>
              <w:right w:val="single" w:sz="4" w:space="0" w:color="auto"/>
            </w:tcBorders>
            <w:hideMark/>
          </w:tcPr>
          <w:p w14:paraId="5859F34A" w14:textId="77777777" w:rsidR="00757CD2" w:rsidRPr="0088193B" w:rsidRDefault="00757CD2" w:rsidP="00811D5A">
            <w:pPr>
              <w:pStyle w:val="TAC"/>
            </w:pPr>
            <w:r w:rsidRPr="0088193B">
              <w:t>11</w:t>
            </w:r>
          </w:p>
        </w:tc>
      </w:tr>
      <w:tr w:rsidR="00757CD2" w:rsidRPr="0088193B" w14:paraId="60DE2257"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5D7967E" w14:textId="77777777" w:rsidR="00757CD2" w:rsidRPr="0088193B" w:rsidRDefault="00757CD2" w:rsidP="00811D5A">
            <w:pPr>
              <w:pStyle w:val="TAC"/>
            </w:pPr>
            <w:r w:rsidRPr="0088193B">
              <w:t>1100</w:t>
            </w:r>
          </w:p>
        </w:tc>
        <w:tc>
          <w:tcPr>
            <w:tcW w:w="1439" w:type="dxa"/>
            <w:tcBorders>
              <w:top w:val="single" w:sz="4" w:space="0" w:color="auto"/>
              <w:left w:val="single" w:sz="4" w:space="0" w:color="auto"/>
              <w:bottom w:val="single" w:sz="4" w:space="0" w:color="auto"/>
              <w:right w:val="single" w:sz="4" w:space="0" w:color="auto"/>
            </w:tcBorders>
            <w:hideMark/>
          </w:tcPr>
          <w:p w14:paraId="0AB51B1F" w14:textId="77777777" w:rsidR="00757CD2" w:rsidRPr="0088193B" w:rsidRDefault="00757CD2" w:rsidP="00811D5A">
            <w:pPr>
              <w:pStyle w:val="TAC"/>
            </w:pPr>
            <w:r w:rsidRPr="0088193B">
              <w:t>12</w:t>
            </w:r>
          </w:p>
        </w:tc>
      </w:tr>
      <w:tr w:rsidR="00757CD2" w:rsidRPr="0088193B" w14:paraId="78E01BB0"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4D858A5" w14:textId="77777777" w:rsidR="00757CD2" w:rsidRPr="0088193B" w:rsidRDefault="00757CD2" w:rsidP="00811D5A">
            <w:pPr>
              <w:pStyle w:val="TAC"/>
            </w:pPr>
            <w:r w:rsidRPr="0088193B">
              <w:t>1101</w:t>
            </w:r>
          </w:p>
        </w:tc>
        <w:tc>
          <w:tcPr>
            <w:tcW w:w="1439" w:type="dxa"/>
            <w:tcBorders>
              <w:top w:val="single" w:sz="4" w:space="0" w:color="auto"/>
              <w:left w:val="single" w:sz="4" w:space="0" w:color="auto"/>
              <w:bottom w:val="single" w:sz="4" w:space="0" w:color="auto"/>
              <w:right w:val="single" w:sz="4" w:space="0" w:color="auto"/>
            </w:tcBorders>
            <w:hideMark/>
          </w:tcPr>
          <w:p w14:paraId="3ACD8124" w14:textId="77777777" w:rsidR="00757CD2" w:rsidRPr="0088193B" w:rsidRDefault="00757CD2" w:rsidP="00811D5A">
            <w:pPr>
              <w:pStyle w:val="TAC"/>
            </w:pPr>
            <w:r w:rsidRPr="0088193B">
              <w:t>13</w:t>
            </w:r>
          </w:p>
        </w:tc>
      </w:tr>
      <w:tr w:rsidR="00757CD2" w:rsidRPr="0088193B" w14:paraId="452C4E7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893386E" w14:textId="77777777" w:rsidR="00757CD2" w:rsidRPr="0088193B" w:rsidRDefault="00757CD2" w:rsidP="00811D5A">
            <w:pPr>
              <w:pStyle w:val="TAC"/>
            </w:pPr>
            <w:r w:rsidRPr="0088193B">
              <w:t>1110</w:t>
            </w:r>
          </w:p>
        </w:tc>
        <w:tc>
          <w:tcPr>
            <w:tcW w:w="1439" w:type="dxa"/>
            <w:tcBorders>
              <w:top w:val="single" w:sz="4" w:space="0" w:color="auto"/>
              <w:left w:val="single" w:sz="4" w:space="0" w:color="auto"/>
              <w:bottom w:val="single" w:sz="4" w:space="0" w:color="auto"/>
              <w:right w:val="single" w:sz="4" w:space="0" w:color="auto"/>
            </w:tcBorders>
            <w:hideMark/>
          </w:tcPr>
          <w:p w14:paraId="52E8B9CA" w14:textId="77777777" w:rsidR="00757CD2" w:rsidRPr="0088193B" w:rsidRDefault="00757CD2" w:rsidP="00811D5A">
            <w:pPr>
              <w:pStyle w:val="TAC"/>
            </w:pPr>
            <w:r w:rsidRPr="0088193B">
              <w:t>14</w:t>
            </w:r>
          </w:p>
        </w:tc>
      </w:tr>
      <w:tr w:rsidR="00757CD2" w:rsidRPr="0088193B" w14:paraId="6ADE4919"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FCA8A56" w14:textId="77777777" w:rsidR="00757CD2" w:rsidRPr="0088193B" w:rsidRDefault="00757CD2" w:rsidP="00811D5A">
            <w:pPr>
              <w:pStyle w:val="TAC"/>
            </w:pPr>
            <w:r w:rsidRPr="0088193B">
              <w:t>1111</w:t>
            </w:r>
          </w:p>
        </w:tc>
        <w:tc>
          <w:tcPr>
            <w:tcW w:w="1439" w:type="dxa"/>
            <w:tcBorders>
              <w:top w:val="single" w:sz="4" w:space="0" w:color="auto"/>
              <w:left w:val="single" w:sz="4" w:space="0" w:color="auto"/>
              <w:bottom w:val="single" w:sz="4" w:space="0" w:color="auto"/>
              <w:right w:val="single" w:sz="4" w:space="0" w:color="auto"/>
            </w:tcBorders>
            <w:hideMark/>
          </w:tcPr>
          <w:p w14:paraId="2829E90C" w14:textId="77777777" w:rsidR="00757CD2" w:rsidRPr="0088193B" w:rsidRDefault="00757CD2" w:rsidP="00811D5A">
            <w:pPr>
              <w:pStyle w:val="TAC"/>
            </w:pPr>
            <w:r w:rsidRPr="0088193B">
              <w:t>15</w:t>
            </w:r>
          </w:p>
        </w:tc>
      </w:tr>
    </w:tbl>
    <w:p w14:paraId="6CA738D1" w14:textId="77777777" w:rsidR="00757CD2" w:rsidRPr="0088193B" w:rsidRDefault="00757CD2" w:rsidP="00757CD2">
      <w:pPr>
        <w:rPr>
          <w:lang w:eastAsia="zh-CN"/>
        </w:rPr>
      </w:pPr>
    </w:p>
    <w:p w14:paraId="663BAA20" w14:textId="77777777" w:rsidR="00757CD2" w:rsidRPr="0088193B" w:rsidRDefault="00757CD2" w:rsidP="00757CD2">
      <w:pPr>
        <w:pStyle w:val="TH"/>
      </w:pPr>
      <w:r w:rsidRPr="0088193B">
        <w:t xml:space="preserve">Table 8-2e: Timing offset </w:t>
      </w:r>
      <w:r w:rsidRPr="0088193B">
        <w:rPr>
          <w:position w:val="-6"/>
        </w:rPr>
        <w:object w:dxaOrig="180" w:dyaOrig="240" w14:anchorId="53C6BD1A">
          <v:shape id="_x0000_i1555" type="#_x0000_t75" style="width:9pt;height:11.25pt" o:ole="">
            <v:imagedata r:id="rId624" o:title=""/>
          </v:shape>
          <o:OLEObject Type="Embed" ProgID="Equation.3" ShapeID="_x0000_i1555" DrawAspect="Content" ObjectID="_1799746219" r:id="rId625"/>
        </w:object>
      </w:r>
      <w:r w:rsidRPr="0088193B">
        <w:rPr>
          <w:lang w:eastAsia="zh-CN"/>
        </w:rPr>
        <w:t>for DCI format 0A/0B/4A/4B with 'PUSCH trigger A' field set to '1'</w:t>
      </w:r>
    </w:p>
    <w:tbl>
      <w:tblPr>
        <w:tblW w:w="0" w:type="auto"/>
        <w:jc w:val="center"/>
        <w:tblLook w:val="01E0" w:firstRow="1" w:lastRow="1" w:firstColumn="1" w:lastColumn="1" w:noHBand="0" w:noVBand="0"/>
      </w:tblPr>
      <w:tblGrid>
        <w:gridCol w:w="3386"/>
        <w:gridCol w:w="1439"/>
      </w:tblGrid>
      <w:tr w:rsidR="00757CD2" w:rsidRPr="0088193B" w14:paraId="25BAC02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9FA85BD" w14:textId="77777777" w:rsidR="00757CD2" w:rsidRPr="0088193B" w:rsidRDefault="00757CD2" w:rsidP="00811D5A">
            <w:pPr>
              <w:pStyle w:val="TAH"/>
            </w:pPr>
            <w:r w:rsidRPr="0088193B">
              <w:t xml:space="preserve">Value of </w:t>
            </w:r>
            <w:r w:rsidRPr="0088193B">
              <w:rPr>
                <w:lang w:eastAsia="zh-CN"/>
              </w:rPr>
              <w:t>the first two bits of</w:t>
            </w:r>
            <w:r w:rsidRPr="0088193B">
              <w:br/>
              <w:t>'</w:t>
            </w:r>
            <w:r w:rsidRPr="0088193B">
              <w:rPr>
                <w:lang w:eastAsia="zh-CN"/>
              </w:rPr>
              <w:t>Timing offset' field</w:t>
            </w:r>
          </w:p>
        </w:tc>
        <w:tc>
          <w:tcPr>
            <w:tcW w:w="143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AE95DA8" w14:textId="77777777" w:rsidR="00757CD2" w:rsidRPr="0088193B" w:rsidRDefault="00757CD2" w:rsidP="00811D5A">
            <w:pPr>
              <w:pStyle w:val="TAH"/>
              <w:rPr>
                <w:lang w:eastAsia="zh-CN"/>
              </w:rPr>
            </w:pPr>
            <w:r w:rsidRPr="0088193B">
              <w:rPr>
                <w:position w:val="-6"/>
              </w:rPr>
              <w:object w:dxaOrig="180" w:dyaOrig="240" w14:anchorId="0A5163A4">
                <v:shape id="_x0000_i1556" type="#_x0000_t75" style="width:9pt;height:11.25pt" o:ole="">
                  <v:imagedata r:id="rId622" o:title=""/>
                </v:shape>
                <o:OLEObject Type="Embed" ProgID="Equation.3" ShapeID="_x0000_i1556" DrawAspect="Content" ObjectID="_1799746220" r:id="rId626"/>
              </w:object>
            </w:r>
          </w:p>
        </w:tc>
      </w:tr>
      <w:tr w:rsidR="00757CD2" w:rsidRPr="0088193B" w14:paraId="196CB861"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869CAD9" w14:textId="77777777" w:rsidR="00757CD2" w:rsidRPr="0088193B" w:rsidRDefault="00757CD2" w:rsidP="00811D5A">
            <w:pPr>
              <w:pStyle w:val="TAC"/>
            </w:pPr>
            <w:r w:rsidRPr="0088193B">
              <w:t>00</w:t>
            </w:r>
          </w:p>
        </w:tc>
        <w:tc>
          <w:tcPr>
            <w:tcW w:w="1439" w:type="dxa"/>
            <w:tcBorders>
              <w:top w:val="single" w:sz="4" w:space="0" w:color="auto"/>
              <w:left w:val="single" w:sz="4" w:space="0" w:color="auto"/>
              <w:bottom w:val="single" w:sz="4" w:space="0" w:color="auto"/>
              <w:right w:val="single" w:sz="4" w:space="0" w:color="auto"/>
            </w:tcBorders>
            <w:hideMark/>
          </w:tcPr>
          <w:p w14:paraId="5D9788EC" w14:textId="77777777" w:rsidR="00757CD2" w:rsidRPr="0088193B" w:rsidRDefault="00757CD2" w:rsidP="00811D5A">
            <w:pPr>
              <w:pStyle w:val="TAC"/>
            </w:pPr>
            <w:r w:rsidRPr="0088193B">
              <w:t>0</w:t>
            </w:r>
          </w:p>
        </w:tc>
      </w:tr>
      <w:tr w:rsidR="00757CD2" w:rsidRPr="0088193B" w14:paraId="5FCBE49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7AEA1144" w14:textId="77777777" w:rsidR="00757CD2" w:rsidRPr="0088193B" w:rsidRDefault="00757CD2" w:rsidP="00811D5A">
            <w:pPr>
              <w:pStyle w:val="TAC"/>
            </w:pPr>
            <w:r w:rsidRPr="0088193B">
              <w:t>01</w:t>
            </w:r>
          </w:p>
        </w:tc>
        <w:tc>
          <w:tcPr>
            <w:tcW w:w="1439" w:type="dxa"/>
            <w:tcBorders>
              <w:top w:val="single" w:sz="4" w:space="0" w:color="auto"/>
              <w:left w:val="single" w:sz="4" w:space="0" w:color="auto"/>
              <w:bottom w:val="single" w:sz="4" w:space="0" w:color="auto"/>
              <w:right w:val="single" w:sz="4" w:space="0" w:color="auto"/>
            </w:tcBorders>
            <w:hideMark/>
          </w:tcPr>
          <w:p w14:paraId="00A5481B" w14:textId="77777777" w:rsidR="00757CD2" w:rsidRPr="0088193B" w:rsidRDefault="00757CD2" w:rsidP="00811D5A">
            <w:pPr>
              <w:pStyle w:val="TAC"/>
            </w:pPr>
            <w:r w:rsidRPr="0088193B">
              <w:t>1</w:t>
            </w:r>
          </w:p>
        </w:tc>
      </w:tr>
      <w:tr w:rsidR="00757CD2" w:rsidRPr="0088193B" w14:paraId="1A014CF1"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C0D31DA" w14:textId="77777777" w:rsidR="00757CD2" w:rsidRPr="0088193B" w:rsidRDefault="00757CD2" w:rsidP="00811D5A">
            <w:pPr>
              <w:pStyle w:val="TAC"/>
            </w:pPr>
            <w:r w:rsidRPr="0088193B">
              <w:t>10</w:t>
            </w:r>
          </w:p>
        </w:tc>
        <w:tc>
          <w:tcPr>
            <w:tcW w:w="1439" w:type="dxa"/>
            <w:tcBorders>
              <w:top w:val="single" w:sz="4" w:space="0" w:color="auto"/>
              <w:left w:val="single" w:sz="4" w:space="0" w:color="auto"/>
              <w:bottom w:val="single" w:sz="4" w:space="0" w:color="auto"/>
              <w:right w:val="single" w:sz="4" w:space="0" w:color="auto"/>
            </w:tcBorders>
            <w:hideMark/>
          </w:tcPr>
          <w:p w14:paraId="113E3198" w14:textId="77777777" w:rsidR="00757CD2" w:rsidRPr="0088193B" w:rsidRDefault="00757CD2" w:rsidP="00811D5A">
            <w:pPr>
              <w:pStyle w:val="TAC"/>
            </w:pPr>
            <w:r w:rsidRPr="0088193B">
              <w:t>2</w:t>
            </w:r>
          </w:p>
        </w:tc>
      </w:tr>
      <w:tr w:rsidR="00757CD2" w:rsidRPr="0088193B" w14:paraId="2ECAA04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EF18049" w14:textId="77777777" w:rsidR="00757CD2" w:rsidRPr="0088193B" w:rsidRDefault="00757CD2" w:rsidP="00811D5A">
            <w:pPr>
              <w:pStyle w:val="TAC"/>
            </w:pPr>
            <w:r w:rsidRPr="0088193B">
              <w:t>11</w:t>
            </w:r>
          </w:p>
        </w:tc>
        <w:tc>
          <w:tcPr>
            <w:tcW w:w="1439" w:type="dxa"/>
            <w:tcBorders>
              <w:top w:val="single" w:sz="4" w:space="0" w:color="auto"/>
              <w:left w:val="single" w:sz="4" w:space="0" w:color="auto"/>
              <w:bottom w:val="single" w:sz="4" w:space="0" w:color="auto"/>
              <w:right w:val="single" w:sz="4" w:space="0" w:color="auto"/>
            </w:tcBorders>
            <w:hideMark/>
          </w:tcPr>
          <w:p w14:paraId="51D335FA" w14:textId="77777777" w:rsidR="00757CD2" w:rsidRPr="0088193B" w:rsidRDefault="00757CD2" w:rsidP="00811D5A">
            <w:pPr>
              <w:pStyle w:val="TAC"/>
            </w:pPr>
            <w:r w:rsidRPr="0088193B">
              <w:t>3</w:t>
            </w:r>
          </w:p>
        </w:tc>
      </w:tr>
    </w:tbl>
    <w:p w14:paraId="2E7358D9" w14:textId="77777777" w:rsidR="00757CD2" w:rsidRPr="0088193B" w:rsidRDefault="00757CD2" w:rsidP="00757CD2">
      <w:pPr>
        <w:rPr>
          <w:lang w:eastAsia="zh-CN"/>
        </w:rPr>
      </w:pPr>
    </w:p>
    <w:p w14:paraId="1A24583F" w14:textId="77777777" w:rsidR="00757CD2" w:rsidRPr="0088193B" w:rsidRDefault="00757CD2" w:rsidP="00757CD2">
      <w:pPr>
        <w:pStyle w:val="TH"/>
      </w:pPr>
      <w:r w:rsidRPr="0088193B">
        <w:t xml:space="preserve">Table 8-2f: Validation duration </w:t>
      </w:r>
      <w:r w:rsidRPr="0088193B">
        <w:rPr>
          <w:position w:val="-6"/>
        </w:rPr>
        <w:object w:dxaOrig="180" w:dyaOrig="195" w14:anchorId="6F685235">
          <v:shape id="_x0000_i1557" type="#_x0000_t75" style="width:9pt;height:9.75pt" o:ole="">
            <v:imagedata r:id="rId627" o:title=""/>
          </v:shape>
          <o:OLEObject Type="Embed" ProgID="Equation.3" ShapeID="_x0000_i1557" DrawAspect="Content" ObjectID="_1799746221" r:id="rId628"/>
        </w:object>
      </w:r>
      <w:r w:rsidRPr="0088193B">
        <w:t xml:space="preserve"> </w:t>
      </w:r>
      <w:r w:rsidRPr="0088193B">
        <w:rPr>
          <w:lang w:eastAsia="zh-CN"/>
        </w:rPr>
        <w:t>for DCI format 0A/0B/4A/4B with 'PUSCH trigger A' field set to '1'</w:t>
      </w:r>
    </w:p>
    <w:tbl>
      <w:tblPr>
        <w:tblW w:w="0" w:type="auto"/>
        <w:jc w:val="center"/>
        <w:tblLook w:val="01E0" w:firstRow="1" w:lastRow="1" w:firstColumn="1" w:lastColumn="1" w:noHBand="0" w:noVBand="0"/>
      </w:tblPr>
      <w:tblGrid>
        <w:gridCol w:w="3386"/>
        <w:gridCol w:w="1439"/>
      </w:tblGrid>
      <w:tr w:rsidR="00757CD2" w:rsidRPr="0088193B" w14:paraId="019FE15F"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5A3370" w14:textId="77777777" w:rsidR="00757CD2" w:rsidRPr="0088193B" w:rsidRDefault="00757CD2" w:rsidP="00811D5A">
            <w:pPr>
              <w:pStyle w:val="TAH"/>
            </w:pPr>
            <w:r w:rsidRPr="0088193B">
              <w:t xml:space="preserve">Value of </w:t>
            </w:r>
            <w:r w:rsidRPr="0088193B">
              <w:rPr>
                <w:lang w:eastAsia="zh-CN"/>
              </w:rPr>
              <w:t>the last two bits of</w:t>
            </w:r>
            <w:r w:rsidRPr="0088193B">
              <w:br/>
              <w:t>'</w:t>
            </w:r>
            <w:r w:rsidRPr="0088193B">
              <w:rPr>
                <w:lang w:eastAsia="zh-CN"/>
              </w:rPr>
              <w:t>Timing offset' field</w:t>
            </w:r>
          </w:p>
        </w:tc>
        <w:tc>
          <w:tcPr>
            <w:tcW w:w="143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27445A0" w14:textId="77777777" w:rsidR="00757CD2" w:rsidRPr="0088193B" w:rsidRDefault="00757CD2" w:rsidP="00811D5A">
            <w:pPr>
              <w:pStyle w:val="TAH"/>
              <w:rPr>
                <w:lang w:eastAsia="zh-CN"/>
              </w:rPr>
            </w:pPr>
            <w:r w:rsidRPr="0088193B">
              <w:rPr>
                <w:position w:val="-6"/>
              </w:rPr>
              <w:object w:dxaOrig="180" w:dyaOrig="195" w14:anchorId="1026ADF9">
                <v:shape id="_x0000_i1558" type="#_x0000_t75" style="width:9pt;height:9.75pt" o:ole="">
                  <v:imagedata r:id="rId629" o:title=""/>
                </v:shape>
                <o:OLEObject Type="Embed" ProgID="Equation.3" ShapeID="_x0000_i1558" DrawAspect="Content" ObjectID="_1799746222" r:id="rId630"/>
              </w:object>
            </w:r>
          </w:p>
        </w:tc>
      </w:tr>
      <w:tr w:rsidR="00757CD2" w:rsidRPr="0088193B" w14:paraId="7673AE4D"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6D95AF9C" w14:textId="77777777" w:rsidR="00757CD2" w:rsidRPr="0088193B" w:rsidRDefault="00757CD2" w:rsidP="00811D5A">
            <w:pPr>
              <w:pStyle w:val="TAC"/>
            </w:pPr>
            <w:r w:rsidRPr="0088193B">
              <w:t>00</w:t>
            </w:r>
          </w:p>
        </w:tc>
        <w:tc>
          <w:tcPr>
            <w:tcW w:w="1439" w:type="dxa"/>
            <w:tcBorders>
              <w:top w:val="single" w:sz="4" w:space="0" w:color="auto"/>
              <w:left w:val="single" w:sz="4" w:space="0" w:color="auto"/>
              <w:bottom w:val="single" w:sz="4" w:space="0" w:color="auto"/>
              <w:right w:val="single" w:sz="4" w:space="0" w:color="auto"/>
            </w:tcBorders>
            <w:hideMark/>
          </w:tcPr>
          <w:p w14:paraId="227ED30F" w14:textId="77777777" w:rsidR="00757CD2" w:rsidRPr="0088193B" w:rsidRDefault="00757CD2" w:rsidP="00811D5A">
            <w:pPr>
              <w:pStyle w:val="TAC"/>
            </w:pPr>
            <w:r w:rsidRPr="0088193B">
              <w:t>8</w:t>
            </w:r>
          </w:p>
        </w:tc>
      </w:tr>
      <w:tr w:rsidR="00757CD2" w:rsidRPr="0088193B" w14:paraId="72225C1F"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EF2C798" w14:textId="77777777" w:rsidR="00757CD2" w:rsidRPr="0088193B" w:rsidRDefault="00757CD2" w:rsidP="00811D5A">
            <w:pPr>
              <w:pStyle w:val="TAC"/>
            </w:pPr>
            <w:r w:rsidRPr="0088193B">
              <w:t>01</w:t>
            </w:r>
          </w:p>
        </w:tc>
        <w:tc>
          <w:tcPr>
            <w:tcW w:w="1439" w:type="dxa"/>
            <w:tcBorders>
              <w:top w:val="single" w:sz="4" w:space="0" w:color="auto"/>
              <w:left w:val="single" w:sz="4" w:space="0" w:color="auto"/>
              <w:bottom w:val="single" w:sz="4" w:space="0" w:color="auto"/>
              <w:right w:val="single" w:sz="4" w:space="0" w:color="auto"/>
            </w:tcBorders>
            <w:hideMark/>
          </w:tcPr>
          <w:p w14:paraId="52DFE35E" w14:textId="77777777" w:rsidR="00757CD2" w:rsidRPr="0088193B" w:rsidRDefault="00757CD2" w:rsidP="00811D5A">
            <w:pPr>
              <w:pStyle w:val="TAC"/>
            </w:pPr>
            <w:r w:rsidRPr="0088193B">
              <w:t>12</w:t>
            </w:r>
          </w:p>
        </w:tc>
      </w:tr>
      <w:tr w:rsidR="00757CD2" w:rsidRPr="0088193B" w14:paraId="519F590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B34FC56" w14:textId="77777777" w:rsidR="00757CD2" w:rsidRPr="0088193B" w:rsidRDefault="00757CD2" w:rsidP="00811D5A">
            <w:pPr>
              <w:pStyle w:val="TAC"/>
            </w:pPr>
            <w:r w:rsidRPr="0088193B">
              <w:t>10</w:t>
            </w:r>
          </w:p>
        </w:tc>
        <w:tc>
          <w:tcPr>
            <w:tcW w:w="1439" w:type="dxa"/>
            <w:tcBorders>
              <w:top w:val="single" w:sz="4" w:space="0" w:color="auto"/>
              <w:left w:val="single" w:sz="4" w:space="0" w:color="auto"/>
              <w:bottom w:val="single" w:sz="4" w:space="0" w:color="auto"/>
              <w:right w:val="single" w:sz="4" w:space="0" w:color="auto"/>
            </w:tcBorders>
            <w:hideMark/>
          </w:tcPr>
          <w:p w14:paraId="2AC13873" w14:textId="77777777" w:rsidR="00757CD2" w:rsidRPr="0088193B" w:rsidRDefault="00757CD2" w:rsidP="00811D5A">
            <w:pPr>
              <w:pStyle w:val="TAC"/>
            </w:pPr>
            <w:r w:rsidRPr="0088193B">
              <w:t>16</w:t>
            </w:r>
          </w:p>
        </w:tc>
      </w:tr>
      <w:tr w:rsidR="00757CD2" w:rsidRPr="0088193B" w14:paraId="322DA7ED"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69269BA2" w14:textId="77777777" w:rsidR="00757CD2" w:rsidRPr="0088193B" w:rsidRDefault="00757CD2" w:rsidP="00811D5A">
            <w:pPr>
              <w:pStyle w:val="TAC"/>
            </w:pPr>
            <w:r w:rsidRPr="0088193B">
              <w:t>11</w:t>
            </w:r>
          </w:p>
        </w:tc>
        <w:tc>
          <w:tcPr>
            <w:tcW w:w="1439" w:type="dxa"/>
            <w:tcBorders>
              <w:top w:val="single" w:sz="4" w:space="0" w:color="auto"/>
              <w:left w:val="single" w:sz="4" w:space="0" w:color="auto"/>
              <w:bottom w:val="single" w:sz="4" w:space="0" w:color="auto"/>
              <w:right w:val="single" w:sz="4" w:space="0" w:color="auto"/>
            </w:tcBorders>
            <w:hideMark/>
          </w:tcPr>
          <w:p w14:paraId="092D8400" w14:textId="77777777" w:rsidR="00757CD2" w:rsidRPr="0088193B" w:rsidRDefault="00757CD2" w:rsidP="00811D5A">
            <w:pPr>
              <w:pStyle w:val="TAC"/>
            </w:pPr>
            <w:r w:rsidRPr="0088193B">
              <w:t>20</w:t>
            </w:r>
          </w:p>
        </w:tc>
      </w:tr>
    </w:tbl>
    <w:p w14:paraId="1C900438" w14:textId="77777777" w:rsidR="00757CD2" w:rsidRPr="0088193B" w:rsidRDefault="00757CD2" w:rsidP="00757CD2"/>
    <w:p w14:paraId="5BFE9901" w14:textId="77777777" w:rsidR="00757CD2" w:rsidRPr="0088193B" w:rsidRDefault="00757CD2" w:rsidP="00757CD2">
      <w:pPr>
        <w:rPr>
          <w:lang w:eastAsia="zh-CN"/>
        </w:rPr>
      </w:pPr>
      <w:r w:rsidRPr="0088193B">
        <w:rPr>
          <w:lang w:eastAsia="zh-CN"/>
        </w:rPr>
        <w:t>...</w:t>
      </w:r>
    </w:p>
    <w:p w14:paraId="5140B233" w14:textId="77777777" w:rsidR="00757CD2" w:rsidRPr="0088193B" w:rsidRDefault="00757CD2" w:rsidP="00757CD2">
      <w:pPr>
        <w:rPr>
          <w:rFonts w:eastAsia="MS Mincho"/>
        </w:rPr>
      </w:pPr>
      <w:r w:rsidRPr="0088193B">
        <w:rPr>
          <w:rFonts w:eastAsia="MS Mincho"/>
        </w:rPr>
        <w:t>Transmission mode 1 is the default uplink transmission mode for a UE until the UE is assigned an uplink transmission mode by higher layer signalling.</w:t>
      </w:r>
    </w:p>
    <w:p w14:paraId="3A012B84" w14:textId="77777777" w:rsidR="00757CD2" w:rsidRPr="0088193B" w:rsidRDefault="00757CD2" w:rsidP="00757CD2">
      <w:pPr>
        <w:rPr>
          <w:rFonts w:eastAsia="MS Mincho"/>
        </w:rPr>
      </w:pPr>
      <w:r w:rsidRPr="0088193B">
        <w:t>When a UE configured in transmission mode 2 receives a DCI Format 0/0A/0B/0C uplink scheduling grant, it shall assume that the PUSCH transmission is associated with transport block 1 and that transport block 2 is disabled</w:t>
      </w:r>
      <w:r w:rsidRPr="0088193B">
        <w:rPr>
          <w:rFonts w:eastAsia="MS Mincho"/>
        </w:rPr>
        <w:t>.</w:t>
      </w:r>
    </w:p>
    <w:p w14:paraId="59EF2A63" w14:textId="77777777" w:rsidR="00757CD2" w:rsidRPr="0088193B" w:rsidRDefault="00757CD2" w:rsidP="00757CD2">
      <w:pPr>
        <w:pStyle w:val="TH"/>
        <w:rPr>
          <w:rFonts w:eastAsia="MS Mincho"/>
        </w:rPr>
      </w:pPr>
      <w:r w:rsidRPr="0088193B">
        <w:t xml:space="preserve">Table </w:t>
      </w:r>
      <w:r w:rsidRPr="0088193B">
        <w:rPr>
          <w:rFonts w:eastAsia="MS Mincho"/>
        </w:rPr>
        <w:t>8</w:t>
      </w:r>
      <w:r w:rsidRPr="0088193B">
        <w:t>-</w:t>
      </w:r>
      <w:r w:rsidRPr="0088193B">
        <w:rPr>
          <w:rFonts w:eastAsia="MS Mincho"/>
        </w:rPr>
        <w:t>3</w:t>
      </w:r>
      <w:r w:rsidRPr="0088193B">
        <w:t xml:space="preserve">: PDCCH and PUSCH </w:t>
      </w:r>
      <w:r w:rsidRPr="0088193B">
        <w:rPr>
          <w:rFonts w:eastAsia="MS Mincho"/>
        </w:rPr>
        <w:t xml:space="preserve">configured </w:t>
      </w:r>
      <w:r w:rsidRPr="0088193B">
        <w:t>by C-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8"/>
        <w:gridCol w:w="2599"/>
        <w:gridCol w:w="1837"/>
        <w:gridCol w:w="4033"/>
      </w:tblGrid>
      <w:tr w:rsidR="00757CD2" w:rsidRPr="0088193B" w14:paraId="4CC02B0D" w14:textId="77777777" w:rsidTr="00811D5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73A0416" w14:textId="77777777" w:rsidR="00757CD2" w:rsidRPr="0088193B" w:rsidRDefault="00757CD2" w:rsidP="00811D5A">
            <w:pPr>
              <w:pStyle w:val="TAH"/>
            </w:pPr>
            <w:r w:rsidRPr="0088193B">
              <w:t>Transmission</w:t>
            </w:r>
          </w:p>
          <w:p w14:paraId="17BB9DF4" w14:textId="77777777" w:rsidR="00757CD2" w:rsidRPr="0088193B" w:rsidRDefault="00757CD2" w:rsidP="00811D5A">
            <w:pPr>
              <w:pStyle w:val="TAH"/>
              <w:rPr>
                <w:rFonts w:eastAsia="MS Mincho"/>
              </w:rPr>
            </w:pPr>
            <w:r w:rsidRPr="0088193B">
              <w:t xml:space="preserve"> m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3A76AF1" w14:textId="77777777" w:rsidR="00757CD2" w:rsidRPr="0088193B" w:rsidRDefault="00757CD2" w:rsidP="00811D5A">
            <w:pPr>
              <w:pStyle w:val="TAH"/>
            </w:pPr>
            <w:r w:rsidRPr="0088193B">
              <w:t>DCI 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8BE561A" w14:textId="77777777" w:rsidR="00757CD2" w:rsidRPr="0088193B" w:rsidRDefault="00757CD2" w:rsidP="00811D5A">
            <w:pPr>
              <w:pStyle w:val="TAH"/>
            </w:pPr>
            <w:r w:rsidRPr="0088193B">
              <w:t>Search Spac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8F9DFE9" w14:textId="77777777" w:rsidR="00757CD2" w:rsidRPr="0088193B" w:rsidRDefault="00757CD2" w:rsidP="00811D5A">
            <w:pPr>
              <w:pStyle w:val="TAH"/>
            </w:pPr>
            <w:r w:rsidRPr="0088193B">
              <w:t xml:space="preserve">Transmission </w:t>
            </w:r>
            <w:r w:rsidRPr="0088193B">
              <w:rPr>
                <w:rFonts w:eastAsia="MS Mincho"/>
              </w:rPr>
              <w:t>scheme</w:t>
            </w:r>
            <w:r w:rsidRPr="0088193B">
              <w:t xml:space="preserve"> of PUSCH</w:t>
            </w:r>
          </w:p>
          <w:p w14:paraId="050FDDE4" w14:textId="77777777" w:rsidR="00757CD2" w:rsidRPr="0088193B" w:rsidRDefault="00757CD2" w:rsidP="00811D5A">
            <w:pPr>
              <w:pStyle w:val="TAH"/>
            </w:pPr>
            <w:r w:rsidRPr="0088193B">
              <w:t xml:space="preserve"> corresponding to PDCCH</w:t>
            </w:r>
          </w:p>
        </w:tc>
      </w:tr>
      <w:tr w:rsidR="00757CD2" w:rsidRPr="0088193B" w14:paraId="268AC305" w14:textId="77777777" w:rsidTr="00811D5A">
        <w:trPr>
          <w:cantSplit/>
          <w:jc w:val="center"/>
        </w:trPr>
        <w:tc>
          <w:tcPr>
            <w:tcW w:w="0" w:type="auto"/>
            <w:vMerge w:val="restart"/>
            <w:shd w:val="clear" w:color="auto" w:fill="auto"/>
            <w:vAlign w:val="center"/>
          </w:tcPr>
          <w:p w14:paraId="0340668C" w14:textId="77777777" w:rsidR="00757CD2" w:rsidRPr="0088193B" w:rsidRDefault="00757CD2" w:rsidP="00811D5A">
            <w:pPr>
              <w:pStyle w:val="TAC"/>
              <w:rPr>
                <w:rFonts w:eastAsia="MS Mincho"/>
              </w:rPr>
            </w:pPr>
            <w:r w:rsidRPr="0088193B">
              <w:t>Mode 1</w:t>
            </w:r>
          </w:p>
        </w:tc>
        <w:tc>
          <w:tcPr>
            <w:tcW w:w="0" w:type="auto"/>
            <w:shd w:val="clear" w:color="auto" w:fill="auto"/>
            <w:vAlign w:val="center"/>
          </w:tcPr>
          <w:p w14:paraId="58AAADA6" w14:textId="77777777" w:rsidR="00757CD2" w:rsidRPr="0088193B" w:rsidRDefault="00757CD2" w:rsidP="00811D5A">
            <w:pPr>
              <w:pStyle w:val="TAC"/>
            </w:pPr>
            <w:r w:rsidRPr="0088193B">
              <w:t>DCI format 0</w:t>
            </w:r>
          </w:p>
        </w:tc>
        <w:tc>
          <w:tcPr>
            <w:tcW w:w="0" w:type="auto"/>
            <w:shd w:val="clear" w:color="auto" w:fill="auto"/>
            <w:vAlign w:val="center"/>
          </w:tcPr>
          <w:p w14:paraId="26D49A44" w14:textId="77777777" w:rsidR="00757CD2" w:rsidRPr="0088193B" w:rsidRDefault="00757CD2" w:rsidP="00811D5A">
            <w:pPr>
              <w:pStyle w:val="TAC"/>
            </w:pPr>
            <w:r w:rsidRPr="0088193B">
              <w:t>Common and</w:t>
            </w:r>
          </w:p>
          <w:p w14:paraId="452EEED5" w14:textId="77777777" w:rsidR="00757CD2" w:rsidRPr="0088193B" w:rsidRDefault="00757CD2" w:rsidP="00811D5A">
            <w:pPr>
              <w:pStyle w:val="TAC"/>
            </w:pPr>
            <w:r w:rsidRPr="0088193B">
              <w:t>UE specific by C-RNTI</w:t>
            </w:r>
          </w:p>
        </w:tc>
        <w:tc>
          <w:tcPr>
            <w:tcW w:w="0" w:type="auto"/>
            <w:shd w:val="clear" w:color="auto" w:fill="auto"/>
            <w:vAlign w:val="center"/>
          </w:tcPr>
          <w:p w14:paraId="348D29D6" w14:textId="77777777" w:rsidR="00757CD2" w:rsidRPr="0088193B" w:rsidRDefault="00757CD2" w:rsidP="00811D5A">
            <w:pPr>
              <w:pStyle w:val="TAL"/>
              <w:rPr>
                <w:rFonts w:eastAsia="MS Mincho"/>
              </w:rPr>
            </w:pPr>
            <w:r w:rsidRPr="0088193B">
              <w:t>Single-antenna port, port 1</w:t>
            </w:r>
            <w:r w:rsidRPr="0088193B">
              <w:rPr>
                <w:rFonts w:eastAsia="MS Mincho"/>
              </w:rPr>
              <w:t>0 (see Subclause 8.0.1)</w:t>
            </w:r>
          </w:p>
        </w:tc>
      </w:tr>
      <w:tr w:rsidR="00757CD2" w:rsidRPr="0088193B" w14:paraId="67052CE1" w14:textId="77777777" w:rsidTr="00811D5A">
        <w:trPr>
          <w:cantSplit/>
          <w:jc w:val="center"/>
        </w:trPr>
        <w:tc>
          <w:tcPr>
            <w:tcW w:w="0" w:type="auto"/>
            <w:vMerge/>
            <w:shd w:val="clear" w:color="auto" w:fill="auto"/>
            <w:vAlign w:val="center"/>
          </w:tcPr>
          <w:p w14:paraId="34686D36" w14:textId="77777777" w:rsidR="00757CD2" w:rsidRPr="0088193B" w:rsidRDefault="00757CD2" w:rsidP="00811D5A">
            <w:pPr>
              <w:pStyle w:val="TAC"/>
            </w:pPr>
          </w:p>
        </w:tc>
        <w:tc>
          <w:tcPr>
            <w:tcW w:w="0" w:type="auto"/>
            <w:shd w:val="clear" w:color="auto" w:fill="auto"/>
            <w:vAlign w:val="center"/>
          </w:tcPr>
          <w:p w14:paraId="253274A7" w14:textId="77777777" w:rsidR="00757CD2" w:rsidRPr="0088193B" w:rsidRDefault="00757CD2" w:rsidP="00811D5A">
            <w:pPr>
              <w:pStyle w:val="TAC"/>
            </w:pPr>
            <w:r w:rsidRPr="0088193B">
              <w:t>DCI format 0A or 0B or 0C or 7-0A</w:t>
            </w:r>
          </w:p>
        </w:tc>
        <w:tc>
          <w:tcPr>
            <w:tcW w:w="0" w:type="auto"/>
            <w:shd w:val="clear" w:color="auto" w:fill="auto"/>
            <w:vAlign w:val="center"/>
          </w:tcPr>
          <w:p w14:paraId="1BB201D0" w14:textId="77777777" w:rsidR="00757CD2" w:rsidRPr="0088193B" w:rsidRDefault="00757CD2" w:rsidP="00811D5A">
            <w:pPr>
              <w:pStyle w:val="TAC"/>
            </w:pPr>
            <w:r w:rsidRPr="0088193B">
              <w:t>UE specific by C-RNTI</w:t>
            </w:r>
          </w:p>
        </w:tc>
        <w:tc>
          <w:tcPr>
            <w:tcW w:w="0" w:type="auto"/>
            <w:shd w:val="clear" w:color="auto" w:fill="auto"/>
            <w:vAlign w:val="center"/>
          </w:tcPr>
          <w:p w14:paraId="16FC458F" w14:textId="77777777" w:rsidR="00757CD2" w:rsidRPr="0088193B" w:rsidRDefault="00757CD2" w:rsidP="00811D5A">
            <w:pPr>
              <w:pStyle w:val="TAL"/>
            </w:pPr>
            <w:r w:rsidRPr="0088193B">
              <w:t>Single-antenna port, port 1</w:t>
            </w:r>
            <w:r w:rsidRPr="0088193B">
              <w:rPr>
                <w:rFonts w:eastAsia="MS Mincho"/>
              </w:rPr>
              <w:t>0 (see Subclause 8.0.1)</w:t>
            </w:r>
          </w:p>
        </w:tc>
      </w:tr>
      <w:tr w:rsidR="00757CD2" w:rsidRPr="0088193B" w14:paraId="4B7BCD3E" w14:textId="77777777" w:rsidTr="00811D5A">
        <w:trPr>
          <w:cantSplit/>
          <w:jc w:val="center"/>
        </w:trPr>
        <w:tc>
          <w:tcPr>
            <w:tcW w:w="0" w:type="auto"/>
            <w:vMerge w:val="restart"/>
            <w:shd w:val="clear" w:color="auto" w:fill="auto"/>
            <w:vAlign w:val="center"/>
          </w:tcPr>
          <w:p w14:paraId="4C979AD7" w14:textId="77777777" w:rsidR="00757CD2" w:rsidRPr="0088193B" w:rsidRDefault="00757CD2" w:rsidP="00811D5A">
            <w:pPr>
              <w:pStyle w:val="TAC"/>
              <w:rPr>
                <w:rFonts w:eastAsia="MS Mincho"/>
              </w:rPr>
            </w:pPr>
            <w:r w:rsidRPr="0088193B">
              <w:t>Mode 2</w:t>
            </w:r>
          </w:p>
        </w:tc>
        <w:tc>
          <w:tcPr>
            <w:tcW w:w="0" w:type="auto"/>
            <w:shd w:val="clear" w:color="auto" w:fill="auto"/>
            <w:vAlign w:val="center"/>
          </w:tcPr>
          <w:p w14:paraId="6F1C018B" w14:textId="77777777" w:rsidR="00757CD2" w:rsidRPr="0088193B" w:rsidRDefault="00757CD2" w:rsidP="00811D5A">
            <w:pPr>
              <w:pStyle w:val="TAC"/>
            </w:pPr>
            <w:r w:rsidRPr="0088193B">
              <w:t>DCI format 0</w:t>
            </w:r>
          </w:p>
        </w:tc>
        <w:tc>
          <w:tcPr>
            <w:tcW w:w="0" w:type="auto"/>
            <w:shd w:val="clear" w:color="auto" w:fill="auto"/>
            <w:vAlign w:val="center"/>
          </w:tcPr>
          <w:p w14:paraId="207430BA" w14:textId="77777777" w:rsidR="00757CD2" w:rsidRPr="0088193B" w:rsidRDefault="00757CD2" w:rsidP="00811D5A">
            <w:pPr>
              <w:pStyle w:val="TAC"/>
            </w:pPr>
            <w:r w:rsidRPr="0088193B">
              <w:t>Common and</w:t>
            </w:r>
          </w:p>
          <w:p w14:paraId="247E1388" w14:textId="77777777" w:rsidR="00757CD2" w:rsidRPr="0088193B" w:rsidRDefault="00757CD2" w:rsidP="00811D5A">
            <w:pPr>
              <w:pStyle w:val="TAC"/>
            </w:pPr>
            <w:r w:rsidRPr="0088193B">
              <w:t>UE specific by C-RNTI</w:t>
            </w:r>
          </w:p>
        </w:tc>
        <w:tc>
          <w:tcPr>
            <w:tcW w:w="0" w:type="auto"/>
            <w:shd w:val="clear" w:color="auto" w:fill="auto"/>
            <w:vAlign w:val="center"/>
          </w:tcPr>
          <w:p w14:paraId="13C01895" w14:textId="77777777" w:rsidR="00757CD2" w:rsidRPr="0088193B" w:rsidRDefault="00757CD2" w:rsidP="00811D5A">
            <w:pPr>
              <w:pStyle w:val="TAL"/>
            </w:pPr>
            <w:r w:rsidRPr="0088193B">
              <w:t>Single-antenna port, port 10</w:t>
            </w:r>
            <w:r w:rsidRPr="0088193B">
              <w:rPr>
                <w:rFonts w:eastAsia="MS Mincho"/>
              </w:rPr>
              <w:t xml:space="preserve"> (see Subclause 8.0.1)</w:t>
            </w:r>
          </w:p>
        </w:tc>
      </w:tr>
      <w:tr w:rsidR="00757CD2" w:rsidRPr="0088193B" w14:paraId="2EAFBC79" w14:textId="77777777" w:rsidTr="00811D5A">
        <w:trPr>
          <w:cantSplit/>
          <w:jc w:val="center"/>
        </w:trPr>
        <w:tc>
          <w:tcPr>
            <w:tcW w:w="0" w:type="auto"/>
            <w:vMerge/>
            <w:shd w:val="clear" w:color="auto" w:fill="auto"/>
            <w:vAlign w:val="center"/>
          </w:tcPr>
          <w:p w14:paraId="677D9771" w14:textId="77777777" w:rsidR="00757CD2" w:rsidRPr="0088193B" w:rsidRDefault="00757CD2" w:rsidP="00811D5A">
            <w:pPr>
              <w:pStyle w:val="TAC"/>
            </w:pPr>
          </w:p>
        </w:tc>
        <w:tc>
          <w:tcPr>
            <w:tcW w:w="0" w:type="auto"/>
            <w:shd w:val="clear" w:color="auto" w:fill="auto"/>
            <w:vAlign w:val="center"/>
          </w:tcPr>
          <w:p w14:paraId="5827B4AC" w14:textId="77777777" w:rsidR="00757CD2" w:rsidRPr="0088193B" w:rsidRDefault="00757CD2" w:rsidP="00811D5A">
            <w:pPr>
              <w:pStyle w:val="TAC"/>
            </w:pPr>
            <w:r w:rsidRPr="0088193B">
              <w:t>DCI format 0A or 0B or 0C</w:t>
            </w:r>
          </w:p>
        </w:tc>
        <w:tc>
          <w:tcPr>
            <w:tcW w:w="0" w:type="auto"/>
            <w:shd w:val="clear" w:color="auto" w:fill="auto"/>
            <w:vAlign w:val="center"/>
          </w:tcPr>
          <w:p w14:paraId="064B1689" w14:textId="77777777" w:rsidR="00757CD2" w:rsidRPr="0088193B" w:rsidRDefault="00757CD2" w:rsidP="00811D5A">
            <w:pPr>
              <w:pStyle w:val="TAC"/>
            </w:pPr>
            <w:r w:rsidRPr="0088193B">
              <w:t>UE specific by C-RNTI</w:t>
            </w:r>
          </w:p>
        </w:tc>
        <w:tc>
          <w:tcPr>
            <w:tcW w:w="0" w:type="auto"/>
            <w:shd w:val="clear" w:color="auto" w:fill="auto"/>
            <w:vAlign w:val="center"/>
          </w:tcPr>
          <w:p w14:paraId="09AC3667" w14:textId="77777777" w:rsidR="00757CD2" w:rsidRPr="0088193B" w:rsidRDefault="00757CD2" w:rsidP="00811D5A">
            <w:pPr>
              <w:pStyle w:val="TAL"/>
            </w:pPr>
            <w:r w:rsidRPr="0088193B">
              <w:t>Single-antenna port, port 1</w:t>
            </w:r>
            <w:r w:rsidRPr="0088193B">
              <w:rPr>
                <w:rFonts w:eastAsia="MS Mincho"/>
              </w:rPr>
              <w:t>0 (see Subclause 8.0.1)</w:t>
            </w:r>
          </w:p>
        </w:tc>
      </w:tr>
      <w:tr w:rsidR="00757CD2" w:rsidRPr="0088193B" w14:paraId="38CE4988" w14:textId="77777777" w:rsidTr="00811D5A">
        <w:trPr>
          <w:cantSplit/>
          <w:jc w:val="center"/>
        </w:trPr>
        <w:tc>
          <w:tcPr>
            <w:tcW w:w="0" w:type="auto"/>
            <w:vMerge/>
            <w:shd w:val="clear" w:color="auto" w:fill="FFCC99"/>
            <w:vAlign w:val="center"/>
          </w:tcPr>
          <w:p w14:paraId="26DE4A7F" w14:textId="77777777" w:rsidR="00757CD2" w:rsidRPr="0088193B" w:rsidRDefault="00757CD2" w:rsidP="00811D5A">
            <w:pPr>
              <w:pStyle w:val="TAC"/>
              <w:rPr>
                <w:rFonts w:eastAsia="MS Mincho"/>
              </w:rPr>
            </w:pPr>
          </w:p>
        </w:tc>
        <w:tc>
          <w:tcPr>
            <w:tcW w:w="0" w:type="auto"/>
            <w:vAlign w:val="center"/>
          </w:tcPr>
          <w:p w14:paraId="38DCAA20" w14:textId="77777777" w:rsidR="00757CD2" w:rsidRPr="0088193B" w:rsidRDefault="00757CD2" w:rsidP="00811D5A">
            <w:pPr>
              <w:pStyle w:val="TAC"/>
            </w:pPr>
            <w:r w:rsidRPr="0088193B">
              <w:t>DCI format 4 or 4A or 4B or 7-0B</w:t>
            </w:r>
          </w:p>
        </w:tc>
        <w:tc>
          <w:tcPr>
            <w:tcW w:w="0" w:type="auto"/>
            <w:vAlign w:val="center"/>
          </w:tcPr>
          <w:p w14:paraId="04776C1D" w14:textId="77777777" w:rsidR="00757CD2" w:rsidRPr="0088193B" w:rsidRDefault="00757CD2" w:rsidP="00811D5A">
            <w:pPr>
              <w:pStyle w:val="TAC"/>
            </w:pPr>
            <w:r w:rsidRPr="0088193B">
              <w:t>UE specific by C-RNTI</w:t>
            </w:r>
          </w:p>
        </w:tc>
        <w:tc>
          <w:tcPr>
            <w:tcW w:w="0" w:type="auto"/>
            <w:vAlign w:val="center"/>
          </w:tcPr>
          <w:p w14:paraId="747B49E2" w14:textId="77777777" w:rsidR="00757CD2" w:rsidRPr="0088193B" w:rsidRDefault="00757CD2" w:rsidP="00811D5A">
            <w:pPr>
              <w:pStyle w:val="TAL"/>
              <w:rPr>
                <w:rFonts w:eastAsia="MS Mincho"/>
              </w:rPr>
            </w:pPr>
            <w:r w:rsidRPr="0088193B">
              <w:rPr>
                <w:rFonts w:eastAsia="MS Mincho"/>
              </w:rPr>
              <w:t>Closed-loop spatial multiplexing (see Subclause 8.0.2)</w:t>
            </w:r>
          </w:p>
        </w:tc>
      </w:tr>
    </w:tbl>
    <w:p w14:paraId="5CE7A592" w14:textId="77777777" w:rsidR="00757CD2" w:rsidRPr="0088193B" w:rsidRDefault="00757CD2" w:rsidP="00757CD2">
      <w:pPr>
        <w:rPr>
          <w:rFonts w:eastAsia="MS Mincho"/>
        </w:rPr>
      </w:pPr>
    </w:p>
    <w:p w14:paraId="3DC7B099" w14:textId="77777777" w:rsidR="00757CD2" w:rsidRPr="0088193B" w:rsidRDefault="00757CD2" w:rsidP="00757CD2">
      <w:pPr>
        <w:pStyle w:val="TH"/>
        <w:rPr>
          <w:rFonts w:eastAsia="MS Mincho"/>
        </w:rPr>
      </w:pPr>
      <w:r w:rsidRPr="0088193B">
        <w:t xml:space="preserve">Table </w:t>
      </w:r>
      <w:r w:rsidRPr="0088193B">
        <w:rPr>
          <w:rFonts w:eastAsia="MS Mincho"/>
        </w:rPr>
        <w:t>8</w:t>
      </w:r>
      <w:r w:rsidRPr="0088193B">
        <w:t>-</w:t>
      </w:r>
      <w:r w:rsidRPr="0088193B">
        <w:rPr>
          <w:rFonts w:eastAsia="MS Mincho"/>
        </w:rPr>
        <w:t>3A</w:t>
      </w:r>
      <w:r w:rsidRPr="0088193B">
        <w:t xml:space="preserve">: EPDCCH and PUSCH </w:t>
      </w:r>
      <w:r w:rsidRPr="0088193B">
        <w:rPr>
          <w:rFonts w:eastAsia="MS Mincho"/>
        </w:rPr>
        <w:t xml:space="preserve">configured </w:t>
      </w:r>
      <w:r w:rsidRPr="0088193B">
        <w:t>by C-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2467"/>
        <w:gridCol w:w="1817"/>
        <w:gridCol w:w="4068"/>
      </w:tblGrid>
      <w:tr w:rsidR="00757CD2" w:rsidRPr="0088193B" w14:paraId="7BB74404" w14:textId="77777777" w:rsidTr="00811D5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CEC044" w14:textId="77777777" w:rsidR="00757CD2" w:rsidRPr="0088193B" w:rsidRDefault="00757CD2" w:rsidP="00811D5A">
            <w:pPr>
              <w:pStyle w:val="TAH"/>
            </w:pPr>
            <w:r w:rsidRPr="0088193B">
              <w:t>Transmission</w:t>
            </w:r>
          </w:p>
          <w:p w14:paraId="06B2ACA6" w14:textId="77777777" w:rsidR="00757CD2" w:rsidRPr="0088193B" w:rsidRDefault="00757CD2" w:rsidP="00811D5A">
            <w:pPr>
              <w:pStyle w:val="TAH"/>
              <w:rPr>
                <w:rFonts w:eastAsia="MS Mincho"/>
              </w:rPr>
            </w:pPr>
            <w:r w:rsidRPr="0088193B">
              <w:t xml:space="preserve"> m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F961BC6" w14:textId="77777777" w:rsidR="00757CD2" w:rsidRPr="0088193B" w:rsidRDefault="00757CD2" w:rsidP="00811D5A">
            <w:pPr>
              <w:pStyle w:val="TAH"/>
            </w:pPr>
            <w:r w:rsidRPr="0088193B">
              <w:t>DCI 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CB428A4" w14:textId="77777777" w:rsidR="00757CD2" w:rsidRPr="0088193B" w:rsidRDefault="00757CD2" w:rsidP="00811D5A">
            <w:pPr>
              <w:pStyle w:val="TAH"/>
            </w:pPr>
            <w:r w:rsidRPr="0088193B">
              <w:t>Search Spac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687C768" w14:textId="77777777" w:rsidR="00757CD2" w:rsidRPr="0088193B" w:rsidRDefault="00757CD2" w:rsidP="00811D5A">
            <w:pPr>
              <w:pStyle w:val="TAH"/>
            </w:pPr>
            <w:r w:rsidRPr="0088193B">
              <w:t xml:space="preserve">Transmission </w:t>
            </w:r>
            <w:r w:rsidRPr="0088193B">
              <w:rPr>
                <w:rFonts w:eastAsia="MS Mincho"/>
              </w:rPr>
              <w:t>scheme</w:t>
            </w:r>
            <w:r w:rsidRPr="0088193B">
              <w:t xml:space="preserve"> of PUSCH </w:t>
            </w:r>
          </w:p>
          <w:p w14:paraId="51F9EAF3" w14:textId="77777777" w:rsidR="00757CD2" w:rsidRPr="0088193B" w:rsidRDefault="00757CD2" w:rsidP="00811D5A">
            <w:pPr>
              <w:pStyle w:val="TAH"/>
            </w:pPr>
            <w:r w:rsidRPr="0088193B">
              <w:t>corresponding to EPDCCH</w:t>
            </w:r>
          </w:p>
        </w:tc>
      </w:tr>
      <w:tr w:rsidR="00757CD2" w:rsidRPr="0088193B" w14:paraId="5F5335CD" w14:textId="77777777" w:rsidTr="00811D5A">
        <w:trPr>
          <w:cantSplit/>
          <w:jc w:val="center"/>
        </w:trPr>
        <w:tc>
          <w:tcPr>
            <w:tcW w:w="0" w:type="auto"/>
            <w:shd w:val="clear" w:color="auto" w:fill="auto"/>
            <w:vAlign w:val="center"/>
          </w:tcPr>
          <w:p w14:paraId="40B94231" w14:textId="77777777" w:rsidR="00757CD2" w:rsidRPr="0088193B" w:rsidRDefault="00757CD2" w:rsidP="00811D5A">
            <w:pPr>
              <w:pStyle w:val="TAC"/>
              <w:rPr>
                <w:rFonts w:eastAsia="MS Mincho"/>
              </w:rPr>
            </w:pPr>
            <w:r w:rsidRPr="0088193B">
              <w:t>Mode 1</w:t>
            </w:r>
          </w:p>
        </w:tc>
        <w:tc>
          <w:tcPr>
            <w:tcW w:w="0" w:type="auto"/>
            <w:shd w:val="clear" w:color="auto" w:fill="auto"/>
            <w:vAlign w:val="center"/>
          </w:tcPr>
          <w:p w14:paraId="1E2D2BA4" w14:textId="77777777" w:rsidR="00757CD2" w:rsidRPr="0088193B" w:rsidRDefault="00757CD2" w:rsidP="00811D5A">
            <w:pPr>
              <w:pStyle w:val="TAC"/>
              <w:rPr>
                <w:sz w:val="16"/>
                <w:szCs w:val="16"/>
              </w:rPr>
            </w:pPr>
            <w:r w:rsidRPr="0088193B">
              <w:rPr>
                <w:sz w:val="16"/>
                <w:szCs w:val="16"/>
              </w:rPr>
              <w:t>DCI format 0 or 0A or 0B</w:t>
            </w:r>
            <w:r w:rsidRPr="0088193B">
              <w:t xml:space="preserve"> or 0C</w:t>
            </w:r>
          </w:p>
        </w:tc>
        <w:tc>
          <w:tcPr>
            <w:tcW w:w="0" w:type="auto"/>
            <w:shd w:val="clear" w:color="auto" w:fill="auto"/>
            <w:vAlign w:val="center"/>
          </w:tcPr>
          <w:p w14:paraId="45F00440" w14:textId="77777777" w:rsidR="00757CD2" w:rsidRPr="0088193B" w:rsidRDefault="00757CD2" w:rsidP="00811D5A">
            <w:pPr>
              <w:pStyle w:val="TAC"/>
              <w:rPr>
                <w:sz w:val="16"/>
                <w:szCs w:val="16"/>
              </w:rPr>
            </w:pPr>
            <w:r w:rsidRPr="0088193B">
              <w:rPr>
                <w:sz w:val="16"/>
                <w:szCs w:val="16"/>
              </w:rPr>
              <w:t>UE specific by C-RNTI</w:t>
            </w:r>
          </w:p>
        </w:tc>
        <w:tc>
          <w:tcPr>
            <w:tcW w:w="0" w:type="auto"/>
            <w:shd w:val="clear" w:color="auto" w:fill="auto"/>
            <w:vAlign w:val="center"/>
          </w:tcPr>
          <w:p w14:paraId="23DFE4A4" w14:textId="77777777" w:rsidR="00757CD2" w:rsidRPr="0088193B" w:rsidRDefault="00757CD2" w:rsidP="00811D5A">
            <w:pPr>
              <w:pStyle w:val="TAC"/>
              <w:jc w:val="left"/>
              <w:rPr>
                <w:rFonts w:eastAsia="MS Mincho"/>
                <w:sz w:val="16"/>
                <w:szCs w:val="16"/>
              </w:rPr>
            </w:pPr>
            <w:r w:rsidRPr="0088193B">
              <w:rPr>
                <w:sz w:val="16"/>
                <w:szCs w:val="16"/>
              </w:rPr>
              <w:t>Single-antenna port, port 1</w:t>
            </w:r>
            <w:r w:rsidRPr="0088193B">
              <w:rPr>
                <w:rFonts w:eastAsia="MS Mincho"/>
                <w:sz w:val="16"/>
                <w:szCs w:val="16"/>
              </w:rPr>
              <w:t>0 (see Subclause 8.0.1)</w:t>
            </w:r>
          </w:p>
        </w:tc>
      </w:tr>
      <w:tr w:rsidR="00757CD2" w:rsidRPr="0088193B" w14:paraId="0D499691" w14:textId="77777777" w:rsidTr="00811D5A">
        <w:trPr>
          <w:cantSplit/>
          <w:jc w:val="center"/>
        </w:trPr>
        <w:tc>
          <w:tcPr>
            <w:tcW w:w="0" w:type="auto"/>
            <w:vMerge w:val="restart"/>
            <w:shd w:val="clear" w:color="auto" w:fill="auto"/>
            <w:vAlign w:val="center"/>
          </w:tcPr>
          <w:p w14:paraId="1643EB97" w14:textId="77777777" w:rsidR="00757CD2" w:rsidRPr="0088193B" w:rsidRDefault="00757CD2" w:rsidP="00811D5A">
            <w:pPr>
              <w:pStyle w:val="TAC"/>
              <w:rPr>
                <w:rFonts w:eastAsia="MS Mincho"/>
              </w:rPr>
            </w:pPr>
            <w:r w:rsidRPr="0088193B">
              <w:t>Mode 2</w:t>
            </w:r>
          </w:p>
        </w:tc>
        <w:tc>
          <w:tcPr>
            <w:tcW w:w="0" w:type="auto"/>
            <w:shd w:val="clear" w:color="auto" w:fill="auto"/>
            <w:vAlign w:val="center"/>
          </w:tcPr>
          <w:p w14:paraId="46B1CBD5" w14:textId="77777777" w:rsidR="00757CD2" w:rsidRPr="0088193B" w:rsidRDefault="00757CD2" w:rsidP="00811D5A">
            <w:pPr>
              <w:pStyle w:val="TAC"/>
              <w:rPr>
                <w:sz w:val="16"/>
                <w:szCs w:val="16"/>
              </w:rPr>
            </w:pPr>
            <w:r w:rsidRPr="0088193B">
              <w:rPr>
                <w:sz w:val="16"/>
                <w:szCs w:val="16"/>
              </w:rPr>
              <w:t>DCI format 0 or 0A or 0B</w:t>
            </w:r>
            <w:r w:rsidRPr="0088193B">
              <w:t xml:space="preserve"> or 0C</w:t>
            </w:r>
          </w:p>
        </w:tc>
        <w:tc>
          <w:tcPr>
            <w:tcW w:w="0" w:type="auto"/>
            <w:shd w:val="clear" w:color="auto" w:fill="auto"/>
            <w:vAlign w:val="center"/>
          </w:tcPr>
          <w:p w14:paraId="2DE58B43" w14:textId="77777777" w:rsidR="00757CD2" w:rsidRPr="0088193B" w:rsidRDefault="00757CD2" w:rsidP="00811D5A">
            <w:pPr>
              <w:pStyle w:val="TAC"/>
              <w:rPr>
                <w:sz w:val="16"/>
                <w:szCs w:val="16"/>
              </w:rPr>
            </w:pPr>
            <w:r w:rsidRPr="0088193B">
              <w:rPr>
                <w:sz w:val="16"/>
                <w:szCs w:val="16"/>
              </w:rPr>
              <w:t>UE specific by C-RNTI</w:t>
            </w:r>
          </w:p>
        </w:tc>
        <w:tc>
          <w:tcPr>
            <w:tcW w:w="0" w:type="auto"/>
            <w:shd w:val="clear" w:color="auto" w:fill="auto"/>
            <w:vAlign w:val="center"/>
          </w:tcPr>
          <w:p w14:paraId="5A1C5DDC" w14:textId="77777777" w:rsidR="00757CD2" w:rsidRPr="0088193B" w:rsidRDefault="00757CD2" w:rsidP="00811D5A">
            <w:pPr>
              <w:pStyle w:val="TAC"/>
              <w:jc w:val="left"/>
              <w:rPr>
                <w:sz w:val="16"/>
                <w:szCs w:val="16"/>
              </w:rPr>
            </w:pPr>
            <w:r w:rsidRPr="0088193B">
              <w:rPr>
                <w:sz w:val="16"/>
                <w:szCs w:val="16"/>
              </w:rPr>
              <w:t>Single-antenna port, port 10</w:t>
            </w:r>
            <w:r w:rsidRPr="0088193B">
              <w:rPr>
                <w:rFonts w:eastAsia="MS Mincho"/>
                <w:sz w:val="16"/>
                <w:szCs w:val="16"/>
              </w:rPr>
              <w:t xml:space="preserve"> (see Subclause 8.0.1)</w:t>
            </w:r>
          </w:p>
        </w:tc>
      </w:tr>
      <w:tr w:rsidR="00757CD2" w:rsidRPr="0088193B" w14:paraId="1552CCC6" w14:textId="77777777" w:rsidTr="00811D5A">
        <w:trPr>
          <w:cantSplit/>
          <w:jc w:val="center"/>
        </w:trPr>
        <w:tc>
          <w:tcPr>
            <w:tcW w:w="0" w:type="auto"/>
            <w:vMerge/>
            <w:shd w:val="clear" w:color="auto" w:fill="FFCC99"/>
            <w:vAlign w:val="center"/>
          </w:tcPr>
          <w:p w14:paraId="5B2203C1" w14:textId="77777777" w:rsidR="00757CD2" w:rsidRPr="0088193B" w:rsidRDefault="00757CD2" w:rsidP="00811D5A">
            <w:pPr>
              <w:pStyle w:val="TAC"/>
              <w:rPr>
                <w:rFonts w:eastAsia="MS Mincho"/>
              </w:rPr>
            </w:pPr>
          </w:p>
        </w:tc>
        <w:tc>
          <w:tcPr>
            <w:tcW w:w="0" w:type="auto"/>
            <w:vAlign w:val="center"/>
          </w:tcPr>
          <w:p w14:paraId="42F6DD1A" w14:textId="77777777" w:rsidR="00757CD2" w:rsidRPr="0088193B" w:rsidRDefault="00757CD2" w:rsidP="00811D5A">
            <w:pPr>
              <w:pStyle w:val="TAC"/>
              <w:rPr>
                <w:sz w:val="16"/>
                <w:szCs w:val="16"/>
              </w:rPr>
            </w:pPr>
            <w:r w:rsidRPr="0088193B">
              <w:rPr>
                <w:sz w:val="16"/>
                <w:szCs w:val="16"/>
              </w:rPr>
              <w:t>DCI format 4</w:t>
            </w:r>
            <w:r w:rsidRPr="0088193B">
              <w:t xml:space="preserve"> or 4A or 4B</w:t>
            </w:r>
          </w:p>
        </w:tc>
        <w:tc>
          <w:tcPr>
            <w:tcW w:w="0" w:type="auto"/>
            <w:vAlign w:val="center"/>
          </w:tcPr>
          <w:p w14:paraId="138D0E0F" w14:textId="77777777" w:rsidR="00757CD2" w:rsidRPr="0088193B" w:rsidRDefault="00757CD2" w:rsidP="00811D5A">
            <w:pPr>
              <w:pStyle w:val="TAC"/>
              <w:rPr>
                <w:sz w:val="16"/>
                <w:szCs w:val="16"/>
              </w:rPr>
            </w:pPr>
            <w:r w:rsidRPr="0088193B">
              <w:rPr>
                <w:sz w:val="16"/>
                <w:szCs w:val="16"/>
              </w:rPr>
              <w:t>UE specific by C-RNTI</w:t>
            </w:r>
          </w:p>
        </w:tc>
        <w:tc>
          <w:tcPr>
            <w:tcW w:w="0" w:type="auto"/>
            <w:vAlign w:val="center"/>
          </w:tcPr>
          <w:p w14:paraId="2561003C" w14:textId="77777777" w:rsidR="00757CD2" w:rsidRPr="0088193B" w:rsidRDefault="00757CD2" w:rsidP="00811D5A">
            <w:pPr>
              <w:pStyle w:val="TAC"/>
              <w:jc w:val="left"/>
              <w:rPr>
                <w:rFonts w:eastAsia="MS Mincho"/>
                <w:sz w:val="16"/>
                <w:szCs w:val="16"/>
              </w:rPr>
            </w:pPr>
            <w:r w:rsidRPr="0088193B">
              <w:rPr>
                <w:rFonts w:eastAsia="MS Mincho"/>
                <w:sz w:val="16"/>
                <w:szCs w:val="16"/>
              </w:rPr>
              <w:t>Closed-loop spatial multiplexing (see Subclause 8.0.2)</w:t>
            </w:r>
          </w:p>
        </w:tc>
      </w:tr>
    </w:tbl>
    <w:p w14:paraId="24868CA4" w14:textId="77777777" w:rsidR="00757CD2" w:rsidRPr="0088193B" w:rsidRDefault="00757CD2" w:rsidP="00757CD2"/>
    <w:p w14:paraId="58CE38B5" w14:textId="77777777" w:rsidR="00757CD2" w:rsidRPr="0088193B" w:rsidRDefault="00757CD2" w:rsidP="00757CD2">
      <w:r w:rsidRPr="0088193B">
        <w:t>[36.213 Clause 13A]</w:t>
      </w:r>
    </w:p>
    <w:p w14:paraId="7A625C61" w14:textId="77777777" w:rsidR="00757CD2" w:rsidRPr="0088193B" w:rsidRDefault="00757CD2" w:rsidP="00757CD2">
      <w:pPr>
        <w:rPr>
          <w:lang w:eastAsia="zh-CN"/>
        </w:rPr>
      </w:pPr>
      <w:r w:rsidRPr="0088193B">
        <w:t xml:space="preserve">If a UE is configured with a LAA SCell for UL transmissions, and the </w:t>
      </w:r>
      <w:r w:rsidRPr="0088193B">
        <w:rPr>
          <w:lang w:eastAsia="zh-CN"/>
        </w:rPr>
        <w:t xml:space="preserve">UE detects PDCCH with DCI CRC scrambled by CC-RNTI in subframe </w:t>
      </w:r>
      <w:r w:rsidRPr="0088193B">
        <w:rPr>
          <w:i/>
          <w:lang w:eastAsia="zh-CN"/>
        </w:rPr>
        <w:t>n</w:t>
      </w:r>
      <w:r w:rsidRPr="0088193B">
        <w:rPr>
          <w:lang w:eastAsia="zh-CN"/>
        </w:rPr>
        <w:t xml:space="preserve">, </w:t>
      </w:r>
      <w:r w:rsidRPr="0088193B">
        <w:rPr>
          <w:rFonts w:eastAsia="MS Mincho"/>
        </w:rPr>
        <w:t xml:space="preserve">the UE may be configured with a 'UL duration' and 'UL offset' for subframe </w:t>
      </w:r>
      <w:r w:rsidRPr="0088193B">
        <w:rPr>
          <w:rFonts w:eastAsia="MS Mincho"/>
          <w:i/>
        </w:rPr>
        <w:t>n</w:t>
      </w:r>
      <w:r w:rsidRPr="0088193B">
        <w:rPr>
          <w:rFonts w:eastAsia="MS Mincho"/>
        </w:rPr>
        <w:t xml:space="preserve"> according to the '</w:t>
      </w:r>
      <w:r w:rsidRPr="0088193B">
        <w:rPr>
          <w:lang w:eastAsia="zh-CN"/>
        </w:rPr>
        <w:t>UL duration and offset' field in the</w:t>
      </w:r>
      <w:r w:rsidRPr="0088193B">
        <w:rPr>
          <w:rFonts w:eastAsia="MS Mincho"/>
        </w:rPr>
        <w:t xml:space="preserve"> detected DCI. The '</w:t>
      </w:r>
      <w:r w:rsidRPr="0088193B">
        <w:rPr>
          <w:lang w:eastAsia="zh-CN"/>
        </w:rPr>
        <w:t xml:space="preserve">UL duration and offset' field indicates the 'UL duration' and 'UL offset' according to Table 13A-2. </w:t>
      </w:r>
    </w:p>
    <w:p w14:paraId="2A7EF345" w14:textId="77777777" w:rsidR="00757CD2" w:rsidRPr="0088193B" w:rsidRDefault="00757CD2" w:rsidP="00757CD2">
      <w:pPr>
        <w:rPr>
          <w:rFonts w:eastAsia="MS Mincho"/>
        </w:rPr>
      </w:pPr>
      <w:r w:rsidRPr="0088193B">
        <w:t xml:space="preserve">If the 'UL duration and offset' field configures an 'UL offset' </w:t>
      </w:r>
      <w:r w:rsidRPr="0088193B">
        <w:rPr>
          <w:position w:val="-6"/>
        </w:rPr>
        <w:object w:dxaOrig="140" w:dyaOrig="240" w14:anchorId="36ECE088">
          <v:shape id="_x0000_i1559" type="#_x0000_t75" style="width:6.75pt;height:11.25pt" o:ole="">
            <v:imagedata r:id="rId631" o:title=""/>
          </v:shape>
          <o:OLEObject Type="Embed" ProgID="Equation.3" ShapeID="_x0000_i1559" DrawAspect="Content" ObjectID="_1799746223" r:id="rId632"/>
        </w:object>
      </w:r>
      <w:r w:rsidRPr="0088193B">
        <w:t xml:space="preserve"> and an 'UL duration'</w:t>
      </w:r>
      <w:r w:rsidRPr="0088193B">
        <w:rPr>
          <w:position w:val="-6"/>
        </w:rPr>
        <w:object w:dxaOrig="200" w:dyaOrig="240" w14:anchorId="386E884A">
          <v:shape id="_x0000_i1560" type="#_x0000_t75" style="width:9.75pt;height:11.25pt" o:ole="">
            <v:imagedata r:id="rId633" o:title=""/>
          </v:shape>
          <o:OLEObject Type="Embed" ProgID="Equation.3" ShapeID="_x0000_i1560" DrawAspect="Content" ObjectID="_1799746224" r:id="rId634"/>
        </w:object>
      </w:r>
      <w:r w:rsidRPr="0088193B">
        <w:t xml:space="preserve"> for subframe </w:t>
      </w:r>
      <w:r w:rsidRPr="0088193B">
        <w:rPr>
          <w:i/>
        </w:rPr>
        <w:t>n</w:t>
      </w:r>
      <w:r w:rsidRPr="0088193B">
        <w:t xml:space="preserve">, </w:t>
      </w:r>
      <w:r w:rsidRPr="0088193B">
        <w:rPr>
          <w:lang w:eastAsia="zh-CN"/>
        </w:rPr>
        <w:t xml:space="preserve">the UE is not required to receive any downlink physical channels and/or physical signals in subframe(s) </w:t>
      </w:r>
      <w:r w:rsidRPr="0088193B">
        <w:rPr>
          <w:i/>
          <w:lang w:eastAsia="zh-CN"/>
        </w:rPr>
        <w:t>n+l+ i</w:t>
      </w:r>
      <w:r w:rsidRPr="0088193B">
        <w:rPr>
          <w:lang w:eastAsia="zh-CN"/>
        </w:rPr>
        <w:t xml:space="preserve"> with </w:t>
      </w:r>
      <w:r w:rsidRPr="0088193B">
        <w:rPr>
          <w:i/>
          <w:lang w:eastAsia="zh-CN"/>
        </w:rPr>
        <w:t xml:space="preserve">i = </w:t>
      </w:r>
      <w:r w:rsidRPr="0088193B">
        <w:rPr>
          <w:lang w:eastAsia="zh-CN"/>
        </w:rPr>
        <w:t>0, 1, …,</w:t>
      </w:r>
      <w:r w:rsidRPr="0088193B">
        <w:rPr>
          <w:i/>
          <w:lang w:eastAsia="zh-CN"/>
        </w:rPr>
        <w:t xml:space="preserve"> d</w:t>
      </w:r>
      <w:r w:rsidRPr="0088193B">
        <w:rPr>
          <w:lang w:eastAsia="zh-CN"/>
        </w:rPr>
        <w:t>-1.</w:t>
      </w:r>
    </w:p>
    <w:p w14:paraId="6347659F" w14:textId="77777777" w:rsidR="00757CD2" w:rsidRPr="0088193B" w:rsidRDefault="00757CD2" w:rsidP="00757CD2">
      <w:pPr>
        <w:pStyle w:val="TH"/>
      </w:pPr>
      <w:r w:rsidRPr="0088193B">
        <w:t xml:space="preserve">Table 13A-2: </w:t>
      </w:r>
      <w:r w:rsidRPr="0088193B">
        <w:rPr>
          <w:lang w:eastAsia="zh-CN"/>
        </w:rPr>
        <w:t>UL duration and offset.</w:t>
      </w:r>
    </w:p>
    <w:tbl>
      <w:tblPr>
        <w:tblW w:w="0" w:type="auto"/>
        <w:jc w:val="center"/>
        <w:tblLook w:val="01E0" w:firstRow="1" w:lastRow="1" w:firstColumn="1" w:lastColumn="1" w:noHBand="0" w:noVBand="0"/>
      </w:tblPr>
      <w:tblGrid>
        <w:gridCol w:w="3386"/>
        <w:gridCol w:w="1562"/>
        <w:gridCol w:w="1751"/>
      </w:tblGrid>
      <w:tr w:rsidR="00757CD2" w:rsidRPr="0088193B" w14:paraId="28CC919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127082" w14:textId="77777777" w:rsidR="00757CD2" w:rsidRPr="0088193B" w:rsidRDefault="00757CD2" w:rsidP="00811D5A">
            <w:pPr>
              <w:pStyle w:val="TAH"/>
            </w:pPr>
            <w:r w:rsidRPr="0088193B">
              <w:t xml:space="preserve">Value of </w:t>
            </w:r>
            <w:r w:rsidRPr="0088193B">
              <w:br/>
              <w:t>'</w:t>
            </w:r>
            <w:r w:rsidRPr="0088193B">
              <w:rPr>
                <w:lang w:eastAsia="zh-CN"/>
              </w:rPr>
              <w:t>UL duration and offset' field</w:t>
            </w:r>
          </w:p>
        </w:tc>
        <w:tc>
          <w:tcPr>
            <w:tcW w:w="156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F730CB5" w14:textId="77777777" w:rsidR="00757CD2" w:rsidRPr="0088193B" w:rsidRDefault="00757CD2" w:rsidP="00811D5A">
            <w:pPr>
              <w:pStyle w:val="TAH"/>
            </w:pPr>
            <w:r w:rsidRPr="0088193B">
              <w:rPr>
                <w:lang w:eastAsia="zh-CN"/>
              </w:rPr>
              <w:t xml:space="preserve">UL offset, </w:t>
            </w:r>
            <w:r w:rsidRPr="0088193B">
              <w:rPr>
                <w:position w:val="-6"/>
              </w:rPr>
              <w:object w:dxaOrig="140" w:dyaOrig="240" w14:anchorId="036F5248">
                <v:shape id="_x0000_i1561" type="#_x0000_t75" style="width:6.75pt;height:11.25pt" o:ole="">
                  <v:imagedata r:id="rId631" o:title=""/>
                </v:shape>
                <o:OLEObject Type="Embed" ProgID="Equation.3" ShapeID="_x0000_i1561" DrawAspect="Content" ObjectID="_1799746225" r:id="rId635"/>
              </w:object>
            </w:r>
          </w:p>
          <w:p w14:paraId="2BBB61A8" w14:textId="77777777" w:rsidR="00757CD2" w:rsidRPr="0088193B" w:rsidRDefault="00757CD2" w:rsidP="00811D5A">
            <w:pPr>
              <w:pStyle w:val="TAH"/>
              <w:rPr>
                <w:lang w:eastAsia="zh-CN"/>
              </w:rPr>
            </w:pPr>
            <w:r w:rsidRPr="0088193B">
              <w:t>(in subframes)</w:t>
            </w:r>
          </w:p>
        </w:tc>
        <w:tc>
          <w:tcPr>
            <w:tcW w:w="1751"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E9E4512" w14:textId="77777777" w:rsidR="00757CD2" w:rsidRPr="0088193B" w:rsidRDefault="00757CD2" w:rsidP="00811D5A">
            <w:pPr>
              <w:pStyle w:val="TAH"/>
              <w:rPr>
                <w:lang w:eastAsia="zh-CN"/>
              </w:rPr>
            </w:pPr>
            <w:r w:rsidRPr="0088193B">
              <w:rPr>
                <w:lang w:eastAsia="zh-CN"/>
              </w:rPr>
              <w:t>UL duration,</w:t>
            </w:r>
            <w:r w:rsidRPr="0088193B">
              <w:rPr>
                <w:position w:val="-6"/>
              </w:rPr>
              <w:object w:dxaOrig="200" w:dyaOrig="240" w14:anchorId="60B44E00">
                <v:shape id="_x0000_i1562" type="#_x0000_t75" style="width:9.75pt;height:11.25pt" o:ole="">
                  <v:imagedata r:id="rId633" o:title=""/>
                </v:shape>
                <o:OLEObject Type="Embed" ProgID="Equation.3" ShapeID="_x0000_i1562" DrawAspect="Content" ObjectID="_1799746226" r:id="rId636"/>
              </w:object>
            </w:r>
            <w:r w:rsidRPr="0088193B">
              <w:t xml:space="preserve"> (in subframes)</w:t>
            </w:r>
          </w:p>
        </w:tc>
      </w:tr>
      <w:tr w:rsidR="00757CD2" w:rsidRPr="0088193B" w14:paraId="26AEBCF5"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AFB1837" w14:textId="77777777" w:rsidR="00757CD2" w:rsidRPr="0088193B" w:rsidRDefault="00757CD2" w:rsidP="00811D5A">
            <w:pPr>
              <w:pStyle w:val="TAC"/>
            </w:pPr>
            <w:r w:rsidRPr="0088193B">
              <w:t>00000</w:t>
            </w:r>
          </w:p>
        </w:tc>
        <w:tc>
          <w:tcPr>
            <w:tcW w:w="1562" w:type="dxa"/>
            <w:tcBorders>
              <w:top w:val="single" w:sz="4" w:space="0" w:color="auto"/>
              <w:left w:val="single" w:sz="4" w:space="0" w:color="auto"/>
              <w:bottom w:val="single" w:sz="4" w:space="0" w:color="auto"/>
              <w:right w:val="single" w:sz="4" w:space="0" w:color="auto"/>
            </w:tcBorders>
            <w:hideMark/>
          </w:tcPr>
          <w:p w14:paraId="1DDCCA34" w14:textId="77777777" w:rsidR="00757CD2" w:rsidRPr="0088193B" w:rsidRDefault="00757CD2" w:rsidP="00811D5A">
            <w:pPr>
              <w:pStyle w:val="TAC"/>
            </w:pPr>
            <w:r w:rsidRPr="0088193B">
              <w:t>Not configured</w:t>
            </w:r>
          </w:p>
        </w:tc>
        <w:tc>
          <w:tcPr>
            <w:tcW w:w="1751" w:type="dxa"/>
            <w:tcBorders>
              <w:top w:val="single" w:sz="4" w:space="0" w:color="auto"/>
              <w:left w:val="single" w:sz="4" w:space="0" w:color="auto"/>
              <w:bottom w:val="single" w:sz="4" w:space="0" w:color="auto"/>
              <w:right w:val="single" w:sz="4" w:space="0" w:color="auto"/>
            </w:tcBorders>
            <w:hideMark/>
          </w:tcPr>
          <w:p w14:paraId="3A45E6A9" w14:textId="77777777" w:rsidR="00757CD2" w:rsidRPr="0088193B" w:rsidRDefault="00757CD2" w:rsidP="00811D5A">
            <w:pPr>
              <w:pStyle w:val="TAC"/>
            </w:pPr>
            <w:r w:rsidRPr="0088193B">
              <w:t>Not configured</w:t>
            </w:r>
          </w:p>
        </w:tc>
      </w:tr>
      <w:tr w:rsidR="00757CD2" w:rsidRPr="0088193B" w14:paraId="4043A83F"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893DB7F" w14:textId="77777777" w:rsidR="00757CD2" w:rsidRPr="0088193B" w:rsidRDefault="00757CD2" w:rsidP="00811D5A">
            <w:pPr>
              <w:pStyle w:val="TAC"/>
            </w:pPr>
            <w:r w:rsidRPr="0088193B">
              <w:t>00001</w:t>
            </w:r>
          </w:p>
        </w:tc>
        <w:tc>
          <w:tcPr>
            <w:tcW w:w="1562" w:type="dxa"/>
            <w:tcBorders>
              <w:top w:val="single" w:sz="4" w:space="0" w:color="auto"/>
              <w:left w:val="single" w:sz="4" w:space="0" w:color="auto"/>
              <w:bottom w:val="single" w:sz="4" w:space="0" w:color="auto"/>
              <w:right w:val="single" w:sz="4" w:space="0" w:color="auto"/>
            </w:tcBorders>
            <w:hideMark/>
          </w:tcPr>
          <w:p w14:paraId="7B585E77"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082CF870" w14:textId="77777777" w:rsidR="00757CD2" w:rsidRPr="0088193B" w:rsidRDefault="00757CD2" w:rsidP="00811D5A">
            <w:pPr>
              <w:pStyle w:val="TAC"/>
            </w:pPr>
            <w:r w:rsidRPr="0088193B">
              <w:t>1</w:t>
            </w:r>
          </w:p>
        </w:tc>
      </w:tr>
      <w:tr w:rsidR="00757CD2" w:rsidRPr="0088193B" w14:paraId="42C181D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7E9A3E44" w14:textId="77777777" w:rsidR="00757CD2" w:rsidRPr="0088193B" w:rsidRDefault="00757CD2" w:rsidP="00811D5A">
            <w:pPr>
              <w:pStyle w:val="TAC"/>
            </w:pPr>
            <w:r w:rsidRPr="0088193B">
              <w:t>00010</w:t>
            </w:r>
          </w:p>
        </w:tc>
        <w:tc>
          <w:tcPr>
            <w:tcW w:w="1562" w:type="dxa"/>
            <w:tcBorders>
              <w:top w:val="single" w:sz="4" w:space="0" w:color="auto"/>
              <w:left w:val="single" w:sz="4" w:space="0" w:color="auto"/>
              <w:bottom w:val="single" w:sz="4" w:space="0" w:color="auto"/>
              <w:right w:val="single" w:sz="4" w:space="0" w:color="auto"/>
            </w:tcBorders>
            <w:hideMark/>
          </w:tcPr>
          <w:p w14:paraId="7E53BE8B"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6DC1E6D6" w14:textId="77777777" w:rsidR="00757CD2" w:rsidRPr="0088193B" w:rsidRDefault="00757CD2" w:rsidP="00811D5A">
            <w:pPr>
              <w:pStyle w:val="TAC"/>
            </w:pPr>
            <w:r w:rsidRPr="0088193B">
              <w:t>2</w:t>
            </w:r>
          </w:p>
        </w:tc>
      </w:tr>
      <w:tr w:rsidR="00757CD2" w:rsidRPr="0088193B" w14:paraId="49BC5F22"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49E4CA7" w14:textId="77777777" w:rsidR="00757CD2" w:rsidRPr="0088193B" w:rsidRDefault="00757CD2" w:rsidP="00811D5A">
            <w:pPr>
              <w:pStyle w:val="TAC"/>
            </w:pPr>
            <w:r w:rsidRPr="0088193B">
              <w:t>00011</w:t>
            </w:r>
          </w:p>
        </w:tc>
        <w:tc>
          <w:tcPr>
            <w:tcW w:w="1562" w:type="dxa"/>
            <w:tcBorders>
              <w:top w:val="single" w:sz="4" w:space="0" w:color="auto"/>
              <w:left w:val="single" w:sz="4" w:space="0" w:color="auto"/>
              <w:bottom w:val="single" w:sz="4" w:space="0" w:color="auto"/>
              <w:right w:val="single" w:sz="4" w:space="0" w:color="auto"/>
            </w:tcBorders>
            <w:hideMark/>
          </w:tcPr>
          <w:p w14:paraId="17EF63B5"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55D0E3B4" w14:textId="77777777" w:rsidR="00757CD2" w:rsidRPr="0088193B" w:rsidRDefault="00757CD2" w:rsidP="00811D5A">
            <w:pPr>
              <w:pStyle w:val="TAC"/>
            </w:pPr>
            <w:r w:rsidRPr="0088193B">
              <w:t>3</w:t>
            </w:r>
          </w:p>
        </w:tc>
      </w:tr>
      <w:tr w:rsidR="00757CD2" w:rsidRPr="0088193B" w14:paraId="3B155DE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A9A8706" w14:textId="77777777" w:rsidR="00757CD2" w:rsidRPr="0088193B" w:rsidRDefault="00757CD2" w:rsidP="00811D5A">
            <w:pPr>
              <w:pStyle w:val="TAC"/>
            </w:pPr>
            <w:r w:rsidRPr="0088193B">
              <w:t>00100</w:t>
            </w:r>
          </w:p>
        </w:tc>
        <w:tc>
          <w:tcPr>
            <w:tcW w:w="1562" w:type="dxa"/>
            <w:tcBorders>
              <w:top w:val="single" w:sz="4" w:space="0" w:color="auto"/>
              <w:left w:val="single" w:sz="4" w:space="0" w:color="auto"/>
              <w:bottom w:val="single" w:sz="4" w:space="0" w:color="auto"/>
              <w:right w:val="single" w:sz="4" w:space="0" w:color="auto"/>
            </w:tcBorders>
            <w:hideMark/>
          </w:tcPr>
          <w:p w14:paraId="753ACBB1"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6BA52F52" w14:textId="77777777" w:rsidR="00757CD2" w:rsidRPr="0088193B" w:rsidRDefault="00757CD2" w:rsidP="00811D5A">
            <w:pPr>
              <w:pStyle w:val="TAC"/>
            </w:pPr>
            <w:r w:rsidRPr="0088193B">
              <w:t>4</w:t>
            </w:r>
          </w:p>
        </w:tc>
      </w:tr>
      <w:tr w:rsidR="00757CD2" w:rsidRPr="0088193B" w14:paraId="36C5D4B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DBFCC78" w14:textId="77777777" w:rsidR="00757CD2" w:rsidRPr="0088193B" w:rsidRDefault="00757CD2" w:rsidP="00811D5A">
            <w:pPr>
              <w:pStyle w:val="TAC"/>
            </w:pPr>
            <w:r w:rsidRPr="0088193B">
              <w:t>00101</w:t>
            </w:r>
          </w:p>
        </w:tc>
        <w:tc>
          <w:tcPr>
            <w:tcW w:w="1562" w:type="dxa"/>
            <w:tcBorders>
              <w:top w:val="single" w:sz="4" w:space="0" w:color="auto"/>
              <w:left w:val="single" w:sz="4" w:space="0" w:color="auto"/>
              <w:bottom w:val="single" w:sz="4" w:space="0" w:color="auto"/>
              <w:right w:val="single" w:sz="4" w:space="0" w:color="auto"/>
            </w:tcBorders>
            <w:hideMark/>
          </w:tcPr>
          <w:p w14:paraId="0213ECDE"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5172A8E2" w14:textId="77777777" w:rsidR="00757CD2" w:rsidRPr="0088193B" w:rsidRDefault="00757CD2" w:rsidP="00811D5A">
            <w:pPr>
              <w:pStyle w:val="TAC"/>
            </w:pPr>
            <w:r w:rsidRPr="0088193B">
              <w:t>5</w:t>
            </w:r>
          </w:p>
        </w:tc>
      </w:tr>
      <w:tr w:rsidR="00757CD2" w:rsidRPr="0088193B" w14:paraId="172D30EA"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E7DA567" w14:textId="77777777" w:rsidR="00757CD2" w:rsidRPr="0088193B" w:rsidRDefault="00757CD2" w:rsidP="00811D5A">
            <w:pPr>
              <w:pStyle w:val="TAC"/>
            </w:pPr>
            <w:r w:rsidRPr="0088193B">
              <w:t>00110</w:t>
            </w:r>
          </w:p>
        </w:tc>
        <w:tc>
          <w:tcPr>
            <w:tcW w:w="1562" w:type="dxa"/>
            <w:tcBorders>
              <w:top w:val="single" w:sz="4" w:space="0" w:color="auto"/>
              <w:left w:val="single" w:sz="4" w:space="0" w:color="auto"/>
              <w:bottom w:val="single" w:sz="4" w:space="0" w:color="auto"/>
              <w:right w:val="single" w:sz="4" w:space="0" w:color="auto"/>
            </w:tcBorders>
            <w:hideMark/>
          </w:tcPr>
          <w:p w14:paraId="153F3A1C" w14:textId="77777777" w:rsidR="00757CD2" w:rsidRPr="0088193B" w:rsidRDefault="00757CD2" w:rsidP="00811D5A">
            <w:pPr>
              <w:pStyle w:val="TAC"/>
            </w:pPr>
            <w:r w:rsidRPr="0088193B">
              <w:t>1</w:t>
            </w:r>
          </w:p>
        </w:tc>
        <w:tc>
          <w:tcPr>
            <w:tcW w:w="1751" w:type="dxa"/>
            <w:tcBorders>
              <w:top w:val="single" w:sz="4" w:space="0" w:color="auto"/>
              <w:left w:val="single" w:sz="4" w:space="0" w:color="auto"/>
              <w:bottom w:val="single" w:sz="4" w:space="0" w:color="auto"/>
              <w:right w:val="single" w:sz="4" w:space="0" w:color="auto"/>
            </w:tcBorders>
            <w:hideMark/>
          </w:tcPr>
          <w:p w14:paraId="35A507E8" w14:textId="77777777" w:rsidR="00757CD2" w:rsidRPr="0088193B" w:rsidRDefault="00757CD2" w:rsidP="00811D5A">
            <w:pPr>
              <w:pStyle w:val="TAC"/>
            </w:pPr>
            <w:r w:rsidRPr="0088193B">
              <w:t>6</w:t>
            </w:r>
          </w:p>
        </w:tc>
      </w:tr>
      <w:tr w:rsidR="00757CD2" w:rsidRPr="0088193B" w14:paraId="0475D86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BBA4E7C" w14:textId="77777777" w:rsidR="00757CD2" w:rsidRPr="0088193B" w:rsidRDefault="00757CD2" w:rsidP="00811D5A">
            <w:pPr>
              <w:pStyle w:val="TAC"/>
            </w:pPr>
            <w:r w:rsidRPr="0088193B">
              <w:t>00111</w:t>
            </w:r>
          </w:p>
        </w:tc>
        <w:tc>
          <w:tcPr>
            <w:tcW w:w="1562" w:type="dxa"/>
            <w:tcBorders>
              <w:top w:val="single" w:sz="4" w:space="0" w:color="auto"/>
              <w:left w:val="single" w:sz="4" w:space="0" w:color="auto"/>
              <w:bottom w:val="single" w:sz="4" w:space="0" w:color="auto"/>
              <w:right w:val="single" w:sz="4" w:space="0" w:color="auto"/>
            </w:tcBorders>
            <w:hideMark/>
          </w:tcPr>
          <w:p w14:paraId="7561BDD7"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41BCD64B" w14:textId="77777777" w:rsidR="00757CD2" w:rsidRPr="0088193B" w:rsidRDefault="00757CD2" w:rsidP="00811D5A">
            <w:pPr>
              <w:pStyle w:val="TAC"/>
            </w:pPr>
            <w:r w:rsidRPr="0088193B">
              <w:t>1</w:t>
            </w:r>
          </w:p>
        </w:tc>
      </w:tr>
      <w:tr w:rsidR="00757CD2" w:rsidRPr="0088193B" w14:paraId="0EA823E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37FAF8F9" w14:textId="77777777" w:rsidR="00757CD2" w:rsidRPr="0088193B" w:rsidRDefault="00757CD2" w:rsidP="00811D5A">
            <w:pPr>
              <w:pStyle w:val="TAC"/>
            </w:pPr>
            <w:r w:rsidRPr="0088193B">
              <w:t>01000</w:t>
            </w:r>
          </w:p>
        </w:tc>
        <w:tc>
          <w:tcPr>
            <w:tcW w:w="1562" w:type="dxa"/>
            <w:tcBorders>
              <w:top w:val="single" w:sz="4" w:space="0" w:color="auto"/>
              <w:left w:val="single" w:sz="4" w:space="0" w:color="auto"/>
              <w:bottom w:val="single" w:sz="4" w:space="0" w:color="auto"/>
              <w:right w:val="single" w:sz="4" w:space="0" w:color="auto"/>
            </w:tcBorders>
            <w:hideMark/>
          </w:tcPr>
          <w:p w14:paraId="322E4C56"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35335DF4" w14:textId="77777777" w:rsidR="00757CD2" w:rsidRPr="0088193B" w:rsidRDefault="00757CD2" w:rsidP="00811D5A">
            <w:pPr>
              <w:pStyle w:val="TAC"/>
            </w:pPr>
            <w:r w:rsidRPr="0088193B">
              <w:t>2</w:t>
            </w:r>
          </w:p>
        </w:tc>
      </w:tr>
      <w:tr w:rsidR="00757CD2" w:rsidRPr="0088193B" w14:paraId="168DD65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6375E241" w14:textId="77777777" w:rsidR="00757CD2" w:rsidRPr="0088193B" w:rsidRDefault="00757CD2" w:rsidP="00811D5A">
            <w:pPr>
              <w:pStyle w:val="TAC"/>
            </w:pPr>
            <w:r w:rsidRPr="0088193B">
              <w:t>01001</w:t>
            </w:r>
          </w:p>
        </w:tc>
        <w:tc>
          <w:tcPr>
            <w:tcW w:w="1562" w:type="dxa"/>
            <w:tcBorders>
              <w:top w:val="single" w:sz="4" w:space="0" w:color="auto"/>
              <w:left w:val="single" w:sz="4" w:space="0" w:color="auto"/>
              <w:bottom w:val="single" w:sz="4" w:space="0" w:color="auto"/>
              <w:right w:val="single" w:sz="4" w:space="0" w:color="auto"/>
            </w:tcBorders>
            <w:hideMark/>
          </w:tcPr>
          <w:p w14:paraId="3C75BE31"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0C0E2AD5" w14:textId="77777777" w:rsidR="00757CD2" w:rsidRPr="0088193B" w:rsidRDefault="00757CD2" w:rsidP="00811D5A">
            <w:pPr>
              <w:pStyle w:val="TAC"/>
            </w:pPr>
            <w:r w:rsidRPr="0088193B">
              <w:t>3</w:t>
            </w:r>
          </w:p>
        </w:tc>
      </w:tr>
      <w:tr w:rsidR="00757CD2" w:rsidRPr="0088193B" w14:paraId="108B36D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A659556" w14:textId="77777777" w:rsidR="00757CD2" w:rsidRPr="0088193B" w:rsidRDefault="00757CD2" w:rsidP="00811D5A">
            <w:pPr>
              <w:pStyle w:val="TAC"/>
            </w:pPr>
            <w:r w:rsidRPr="0088193B">
              <w:t>01010</w:t>
            </w:r>
          </w:p>
        </w:tc>
        <w:tc>
          <w:tcPr>
            <w:tcW w:w="1562" w:type="dxa"/>
            <w:tcBorders>
              <w:top w:val="single" w:sz="4" w:space="0" w:color="auto"/>
              <w:left w:val="single" w:sz="4" w:space="0" w:color="auto"/>
              <w:bottom w:val="single" w:sz="4" w:space="0" w:color="auto"/>
              <w:right w:val="single" w:sz="4" w:space="0" w:color="auto"/>
            </w:tcBorders>
            <w:hideMark/>
          </w:tcPr>
          <w:p w14:paraId="061EDF22"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6962DB7D" w14:textId="77777777" w:rsidR="00757CD2" w:rsidRPr="0088193B" w:rsidRDefault="00757CD2" w:rsidP="00811D5A">
            <w:pPr>
              <w:pStyle w:val="TAC"/>
            </w:pPr>
            <w:r w:rsidRPr="0088193B">
              <w:t>4</w:t>
            </w:r>
          </w:p>
        </w:tc>
      </w:tr>
      <w:tr w:rsidR="00757CD2" w:rsidRPr="0088193B" w14:paraId="31534A7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7C35CD9" w14:textId="77777777" w:rsidR="00757CD2" w:rsidRPr="0088193B" w:rsidRDefault="00757CD2" w:rsidP="00811D5A">
            <w:pPr>
              <w:pStyle w:val="TAC"/>
            </w:pPr>
            <w:r w:rsidRPr="0088193B">
              <w:t>01011</w:t>
            </w:r>
          </w:p>
        </w:tc>
        <w:tc>
          <w:tcPr>
            <w:tcW w:w="1562" w:type="dxa"/>
            <w:tcBorders>
              <w:top w:val="single" w:sz="4" w:space="0" w:color="auto"/>
              <w:left w:val="single" w:sz="4" w:space="0" w:color="auto"/>
              <w:bottom w:val="single" w:sz="4" w:space="0" w:color="auto"/>
              <w:right w:val="single" w:sz="4" w:space="0" w:color="auto"/>
            </w:tcBorders>
            <w:hideMark/>
          </w:tcPr>
          <w:p w14:paraId="2CCDD803"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6FE4A322" w14:textId="77777777" w:rsidR="00757CD2" w:rsidRPr="0088193B" w:rsidRDefault="00757CD2" w:rsidP="00811D5A">
            <w:pPr>
              <w:pStyle w:val="TAC"/>
            </w:pPr>
            <w:r w:rsidRPr="0088193B">
              <w:t>5</w:t>
            </w:r>
          </w:p>
        </w:tc>
      </w:tr>
      <w:tr w:rsidR="00757CD2" w:rsidRPr="0088193B" w14:paraId="33AD7EBD"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635C5520" w14:textId="77777777" w:rsidR="00757CD2" w:rsidRPr="0088193B" w:rsidRDefault="00757CD2" w:rsidP="00811D5A">
            <w:pPr>
              <w:pStyle w:val="TAC"/>
            </w:pPr>
            <w:r w:rsidRPr="0088193B">
              <w:t>01100</w:t>
            </w:r>
          </w:p>
        </w:tc>
        <w:tc>
          <w:tcPr>
            <w:tcW w:w="1562" w:type="dxa"/>
            <w:tcBorders>
              <w:top w:val="single" w:sz="4" w:space="0" w:color="auto"/>
              <w:left w:val="single" w:sz="4" w:space="0" w:color="auto"/>
              <w:bottom w:val="single" w:sz="4" w:space="0" w:color="auto"/>
              <w:right w:val="single" w:sz="4" w:space="0" w:color="auto"/>
            </w:tcBorders>
            <w:hideMark/>
          </w:tcPr>
          <w:p w14:paraId="683A98AB" w14:textId="77777777" w:rsidR="00757CD2" w:rsidRPr="0088193B" w:rsidRDefault="00757CD2" w:rsidP="00811D5A">
            <w:pPr>
              <w:pStyle w:val="TAC"/>
            </w:pPr>
            <w:r w:rsidRPr="0088193B">
              <w:t>2</w:t>
            </w:r>
          </w:p>
        </w:tc>
        <w:tc>
          <w:tcPr>
            <w:tcW w:w="1751" w:type="dxa"/>
            <w:tcBorders>
              <w:top w:val="single" w:sz="4" w:space="0" w:color="auto"/>
              <w:left w:val="single" w:sz="4" w:space="0" w:color="auto"/>
              <w:bottom w:val="single" w:sz="4" w:space="0" w:color="auto"/>
              <w:right w:val="single" w:sz="4" w:space="0" w:color="auto"/>
            </w:tcBorders>
            <w:hideMark/>
          </w:tcPr>
          <w:p w14:paraId="2AFFD57A" w14:textId="77777777" w:rsidR="00757CD2" w:rsidRPr="0088193B" w:rsidRDefault="00757CD2" w:rsidP="00811D5A">
            <w:pPr>
              <w:pStyle w:val="TAC"/>
            </w:pPr>
            <w:r w:rsidRPr="0088193B">
              <w:t>6</w:t>
            </w:r>
          </w:p>
        </w:tc>
      </w:tr>
      <w:tr w:rsidR="00757CD2" w:rsidRPr="0088193B" w14:paraId="6B503F6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1E3F533" w14:textId="77777777" w:rsidR="00757CD2" w:rsidRPr="0088193B" w:rsidRDefault="00757CD2" w:rsidP="00811D5A">
            <w:pPr>
              <w:pStyle w:val="TAC"/>
            </w:pPr>
            <w:r w:rsidRPr="0088193B">
              <w:t>01101</w:t>
            </w:r>
          </w:p>
        </w:tc>
        <w:tc>
          <w:tcPr>
            <w:tcW w:w="1562" w:type="dxa"/>
            <w:tcBorders>
              <w:top w:val="single" w:sz="4" w:space="0" w:color="auto"/>
              <w:left w:val="single" w:sz="4" w:space="0" w:color="auto"/>
              <w:bottom w:val="single" w:sz="4" w:space="0" w:color="auto"/>
              <w:right w:val="single" w:sz="4" w:space="0" w:color="auto"/>
            </w:tcBorders>
            <w:hideMark/>
          </w:tcPr>
          <w:p w14:paraId="41426584"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2B3D5770" w14:textId="77777777" w:rsidR="00757CD2" w:rsidRPr="0088193B" w:rsidRDefault="00757CD2" w:rsidP="00811D5A">
            <w:pPr>
              <w:pStyle w:val="TAC"/>
            </w:pPr>
            <w:r w:rsidRPr="0088193B">
              <w:t>1</w:t>
            </w:r>
          </w:p>
        </w:tc>
      </w:tr>
      <w:tr w:rsidR="00757CD2" w:rsidRPr="0088193B" w14:paraId="35F35888"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09D127C" w14:textId="77777777" w:rsidR="00757CD2" w:rsidRPr="0088193B" w:rsidRDefault="00757CD2" w:rsidP="00811D5A">
            <w:pPr>
              <w:pStyle w:val="TAC"/>
            </w:pPr>
            <w:r w:rsidRPr="0088193B">
              <w:t>01110</w:t>
            </w:r>
          </w:p>
        </w:tc>
        <w:tc>
          <w:tcPr>
            <w:tcW w:w="1562" w:type="dxa"/>
            <w:tcBorders>
              <w:top w:val="single" w:sz="4" w:space="0" w:color="auto"/>
              <w:left w:val="single" w:sz="4" w:space="0" w:color="auto"/>
              <w:bottom w:val="single" w:sz="4" w:space="0" w:color="auto"/>
              <w:right w:val="single" w:sz="4" w:space="0" w:color="auto"/>
            </w:tcBorders>
            <w:hideMark/>
          </w:tcPr>
          <w:p w14:paraId="24DADE37"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7B8B9C2D" w14:textId="77777777" w:rsidR="00757CD2" w:rsidRPr="0088193B" w:rsidRDefault="00757CD2" w:rsidP="00811D5A">
            <w:pPr>
              <w:pStyle w:val="TAC"/>
            </w:pPr>
            <w:r w:rsidRPr="0088193B">
              <w:t>2</w:t>
            </w:r>
          </w:p>
        </w:tc>
      </w:tr>
      <w:tr w:rsidR="00757CD2" w:rsidRPr="0088193B" w14:paraId="76E52AD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398241C" w14:textId="77777777" w:rsidR="00757CD2" w:rsidRPr="0088193B" w:rsidRDefault="00757CD2" w:rsidP="00811D5A">
            <w:pPr>
              <w:pStyle w:val="TAC"/>
            </w:pPr>
            <w:r w:rsidRPr="0088193B">
              <w:t>01111</w:t>
            </w:r>
          </w:p>
        </w:tc>
        <w:tc>
          <w:tcPr>
            <w:tcW w:w="1562" w:type="dxa"/>
            <w:tcBorders>
              <w:top w:val="single" w:sz="4" w:space="0" w:color="auto"/>
              <w:left w:val="single" w:sz="4" w:space="0" w:color="auto"/>
              <w:bottom w:val="single" w:sz="4" w:space="0" w:color="auto"/>
              <w:right w:val="single" w:sz="4" w:space="0" w:color="auto"/>
            </w:tcBorders>
            <w:hideMark/>
          </w:tcPr>
          <w:p w14:paraId="0EAE23B0"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499BBE6D" w14:textId="77777777" w:rsidR="00757CD2" w:rsidRPr="0088193B" w:rsidRDefault="00757CD2" w:rsidP="00811D5A">
            <w:pPr>
              <w:pStyle w:val="TAC"/>
            </w:pPr>
            <w:r w:rsidRPr="0088193B">
              <w:t>3</w:t>
            </w:r>
          </w:p>
        </w:tc>
      </w:tr>
      <w:tr w:rsidR="00757CD2" w:rsidRPr="0088193B" w14:paraId="17A4CA00"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0AA8D98" w14:textId="77777777" w:rsidR="00757CD2" w:rsidRPr="0088193B" w:rsidRDefault="00757CD2" w:rsidP="00811D5A">
            <w:pPr>
              <w:pStyle w:val="TAC"/>
            </w:pPr>
            <w:r w:rsidRPr="0088193B">
              <w:t>10000</w:t>
            </w:r>
          </w:p>
        </w:tc>
        <w:tc>
          <w:tcPr>
            <w:tcW w:w="1562" w:type="dxa"/>
            <w:tcBorders>
              <w:top w:val="single" w:sz="4" w:space="0" w:color="auto"/>
              <w:left w:val="single" w:sz="4" w:space="0" w:color="auto"/>
              <w:bottom w:val="single" w:sz="4" w:space="0" w:color="auto"/>
              <w:right w:val="single" w:sz="4" w:space="0" w:color="auto"/>
            </w:tcBorders>
            <w:hideMark/>
          </w:tcPr>
          <w:p w14:paraId="3A06DF4E"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34B17A12" w14:textId="77777777" w:rsidR="00757CD2" w:rsidRPr="0088193B" w:rsidRDefault="00757CD2" w:rsidP="00811D5A">
            <w:pPr>
              <w:pStyle w:val="TAC"/>
            </w:pPr>
            <w:r w:rsidRPr="0088193B">
              <w:t>4</w:t>
            </w:r>
          </w:p>
        </w:tc>
      </w:tr>
      <w:tr w:rsidR="00757CD2" w:rsidRPr="0088193B" w14:paraId="4D220E8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7E62417" w14:textId="77777777" w:rsidR="00757CD2" w:rsidRPr="0088193B" w:rsidRDefault="00757CD2" w:rsidP="00811D5A">
            <w:pPr>
              <w:pStyle w:val="TAC"/>
            </w:pPr>
            <w:r w:rsidRPr="0088193B">
              <w:t>10001</w:t>
            </w:r>
          </w:p>
        </w:tc>
        <w:tc>
          <w:tcPr>
            <w:tcW w:w="1562" w:type="dxa"/>
            <w:tcBorders>
              <w:top w:val="single" w:sz="4" w:space="0" w:color="auto"/>
              <w:left w:val="single" w:sz="4" w:space="0" w:color="auto"/>
              <w:bottom w:val="single" w:sz="4" w:space="0" w:color="auto"/>
              <w:right w:val="single" w:sz="4" w:space="0" w:color="auto"/>
            </w:tcBorders>
            <w:hideMark/>
          </w:tcPr>
          <w:p w14:paraId="430341C6"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6EFF2457" w14:textId="77777777" w:rsidR="00757CD2" w:rsidRPr="0088193B" w:rsidRDefault="00757CD2" w:rsidP="00811D5A">
            <w:pPr>
              <w:pStyle w:val="TAC"/>
            </w:pPr>
            <w:r w:rsidRPr="0088193B">
              <w:t>5</w:t>
            </w:r>
          </w:p>
        </w:tc>
      </w:tr>
      <w:tr w:rsidR="00757CD2" w:rsidRPr="0088193B" w14:paraId="17AD9EB3"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E93FA54" w14:textId="77777777" w:rsidR="00757CD2" w:rsidRPr="0088193B" w:rsidRDefault="00757CD2" w:rsidP="00811D5A">
            <w:pPr>
              <w:pStyle w:val="TAC"/>
            </w:pPr>
            <w:r w:rsidRPr="0088193B">
              <w:t>10010</w:t>
            </w:r>
          </w:p>
        </w:tc>
        <w:tc>
          <w:tcPr>
            <w:tcW w:w="1562" w:type="dxa"/>
            <w:tcBorders>
              <w:top w:val="single" w:sz="4" w:space="0" w:color="auto"/>
              <w:left w:val="single" w:sz="4" w:space="0" w:color="auto"/>
              <w:bottom w:val="single" w:sz="4" w:space="0" w:color="auto"/>
              <w:right w:val="single" w:sz="4" w:space="0" w:color="auto"/>
            </w:tcBorders>
            <w:hideMark/>
          </w:tcPr>
          <w:p w14:paraId="7DF74593" w14:textId="77777777" w:rsidR="00757CD2" w:rsidRPr="0088193B" w:rsidRDefault="00757CD2" w:rsidP="00811D5A">
            <w:pPr>
              <w:pStyle w:val="TAC"/>
            </w:pPr>
            <w:r w:rsidRPr="0088193B">
              <w:t>3</w:t>
            </w:r>
          </w:p>
        </w:tc>
        <w:tc>
          <w:tcPr>
            <w:tcW w:w="1751" w:type="dxa"/>
            <w:tcBorders>
              <w:top w:val="single" w:sz="4" w:space="0" w:color="auto"/>
              <w:left w:val="single" w:sz="4" w:space="0" w:color="auto"/>
              <w:bottom w:val="single" w:sz="4" w:space="0" w:color="auto"/>
              <w:right w:val="single" w:sz="4" w:space="0" w:color="auto"/>
            </w:tcBorders>
            <w:hideMark/>
          </w:tcPr>
          <w:p w14:paraId="1235092C" w14:textId="77777777" w:rsidR="00757CD2" w:rsidRPr="0088193B" w:rsidRDefault="00757CD2" w:rsidP="00811D5A">
            <w:pPr>
              <w:pStyle w:val="TAC"/>
            </w:pPr>
            <w:r w:rsidRPr="0088193B">
              <w:t>6</w:t>
            </w:r>
          </w:p>
        </w:tc>
      </w:tr>
      <w:tr w:rsidR="00757CD2" w:rsidRPr="0088193B" w14:paraId="0F497118"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7AADF7F7" w14:textId="77777777" w:rsidR="00757CD2" w:rsidRPr="0088193B" w:rsidRDefault="00757CD2" w:rsidP="00811D5A">
            <w:pPr>
              <w:pStyle w:val="TAC"/>
            </w:pPr>
            <w:r w:rsidRPr="0088193B">
              <w:t>10011</w:t>
            </w:r>
          </w:p>
        </w:tc>
        <w:tc>
          <w:tcPr>
            <w:tcW w:w="1562" w:type="dxa"/>
            <w:tcBorders>
              <w:top w:val="single" w:sz="4" w:space="0" w:color="auto"/>
              <w:left w:val="single" w:sz="4" w:space="0" w:color="auto"/>
              <w:bottom w:val="single" w:sz="4" w:space="0" w:color="auto"/>
              <w:right w:val="single" w:sz="4" w:space="0" w:color="auto"/>
            </w:tcBorders>
            <w:hideMark/>
          </w:tcPr>
          <w:p w14:paraId="7F0EAEBF"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7152C481" w14:textId="77777777" w:rsidR="00757CD2" w:rsidRPr="0088193B" w:rsidRDefault="00757CD2" w:rsidP="00811D5A">
            <w:pPr>
              <w:pStyle w:val="TAC"/>
            </w:pPr>
            <w:r w:rsidRPr="0088193B">
              <w:t>1</w:t>
            </w:r>
          </w:p>
        </w:tc>
      </w:tr>
      <w:tr w:rsidR="00757CD2" w:rsidRPr="0088193B" w14:paraId="2E6226B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F844C4F" w14:textId="77777777" w:rsidR="00757CD2" w:rsidRPr="0088193B" w:rsidRDefault="00757CD2" w:rsidP="00811D5A">
            <w:pPr>
              <w:pStyle w:val="TAC"/>
            </w:pPr>
            <w:r w:rsidRPr="0088193B">
              <w:t>10100</w:t>
            </w:r>
          </w:p>
        </w:tc>
        <w:tc>
          <w:tcPr>
            <w:tcW w:w="1562" w:type="dxa"/>
            <w:tcBorders>
              <w:top w:val="single" w:sz="4" w:space="0" w:color="auto"/>
              <w:left w:val="single" w:sz="4" w:space="0" w:color="auto"/>
              <w:bottom w:val="single" w:sz="4" w:space="0" w:color="auto"/>
              <w:right w:val="single" w:sz="4" w:space="0" w:color="auto"/>
            </w:tcBorders>
            <w:hideMark/>
          </w:tcPr>
          <w:p w14:paraId="61703B14"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299759F0" w14:textId="77777777" w:rsidR="00757CD2" w:rsidRPr="0088193B" w:rsidRDefault="00757CD2" w:rsidP="00811D5A">
            <w:pPr>
              <w:pStyle w:val="TAC"/>
            </w:pPr>
            <w:r w:rsidRPr="0088193B">
              <w:t>2</w:t>
            </w:r>
          </w:p>
        </w:tc>
      </w:tr>
      <w:tr w:rsidR="00757CD2" w:rsidRPr="0088193B" w14:paraId="23C9BDBC"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6738B0E" w14:textId="77777777" w:rsidR="00757CD2" w:rsidRPr="0088193B" w:rsidRDefault="00757CD2" w:rsidP="00811D5A">
            <w:pPr>
              <w:pStyle w:val="TAC"/>
            </w:pPr>
            <w:r w:rsidRPr="0088193B">
              <w:t>10101</w:t>
            </w:r>
          </w:p>
        </w:tc>
        <w:tc>
          <w:tcPr>
            <w:tcW w:w="1562" w:type="dxa"/>
            <w:tcBorders>
              <w:top w:val="single" w:sz="4" w:space="0" w:color="auto"/>
              <w:left w:val="single" w:sz="4" w:space="0" w:color="auto"/>
              <w:bottom w:val="single" w:sz="4" w:space="0" w:color="auto"/>
              <w:right w:val="single" w:sz="4" w:space="0" w:color="auto"/>
            </w:tcBorders>
            <w:hideMark/>
          </w:tcPr>
          <w:p w14:paraId="19AA4C63"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35414390" w14:textId="77777777" w:rsidR="00757CD2" w:rsidRPr="0088193B" w:rsidRDefault="00757CD2" w:rsidP="00811D5A">
            <w:pPr>
              <w:pStyle w:val="TAC"/>
            </w:pPr>
            <w:r w:rsidRPr="0088193B">
              <w:t>3</w:t>
            </w:r>
          </w:p>
        </w:tc>
      </w:tr>
      <w:tr w:rsidR="00757CD2" w:rsidRPr="0088193B" w14:paraId="568DAB02"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D80A7A5" w14:textId="77777777" w:rsidR="00757CD2" w:rsidRPr="0088193B" w:rsidRDefault="00757CD2" w:rsidP="00811D5A">
            <w:pPr>
              <w:pStyle w:val="TAC"/>
            </w:pPr>
            <w:r w:rsidRPr="0088193B">
              <w:t>10110</w:t>
            </w:r>
          </w:p>
        </w:tc>
        <w:tc>
          <w:tcPr>
            <w:tcW w:w="1562" w:type="dxa"/>
            <w:tcBorders>
              <w:top w:val="single" w:sz="4" w:space="0" w:color="auto"/>
              <w:left w:val="single" w:sz="4" w:space="0" w:color="auto"/>
              <w:bottom w:val="single" w:sz="4" w:space="0" w:color="auto"/>
              <w:right w:val="single" w:sz="4" w:space="0" w:color="auto"/>
            </w:tcBorders>
            <w:hideMark/>
          </w:tcPr>
          <w:p w14:paraId="1BAC3052"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37C6894A" w14:textId="77777777" w:rsidR="00757CD2" w:rsidRPr="0088193B" w:rsidRDefault="00757CD2" w:rsidP="00811D5A">
            <w:pPr>
              <w:pStyle w:val="TAC"/>
            </w:pPr>
            <w:r w:rsidRPr="0088193B">
              <w:t>4</w:t>
            </w:r>
          </w:p>
        </w:tc>
      </w:tr>
      <w:tr w:rsidR="00757CD2" w:rsidRPr="0088193B" w14:paraId="05EACBF9"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3E63E60" w14:textId="77777777" w:rsidR="00757CD2" w:rsidRPr="0088193B" w:rsidRDefault="00757CD2" w:rsidP="00811D5A">
            <w:pPr>
              <w:pStyle w:val="TAC"/>
            </w:pPr>
            <w:r w:rsidRPr="0088193B">
              <w:t>10111</w:t>
            </w:r>
          </w:p>
        </w:tc>
        <w:tc>
          <w:tcPr>
            <w:tcW w:w="1562" w:type="dxa"/>
            <w:tcBorders>
              <w:top w:val="single" w:sz="4" w:space="0" w:color="auto"/>
              <w:left w:val="single" w:sz="4" w:space="0" w:color="auto"/>
              <w:bottom w:val="single" w:sz="4" w:space="0" w:color="auto"/>
              <w:right w:val="single" w:sz="4" w:space="0" w:color="auto"/>
            </w:tcBorders>
            <w:hideMark/>
          </w:tcPr>
          <w:p w14:paraId="02F3A9C4"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58C48337" w14:textId="77777777" w:rsidR="00757CD2" w:rsidRPr="0088193B" w:rsidRDefault="00757CD2" w:rsidP="00811D5A">
            <w:pPr>
              <w:pStyle w:val="TAC"/>
            </w:pPr>
            <w:r w:rsidRPr="0088193B">
              <w:t>5</w:t>
            </w:r>
          </w:p>
        </w:tc>
      </w:tr>
      <w:tr w:rsidR="00757CD2" w:rsidRPr="0088193B" w14:paraId="5B6EF6EE"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B9FC4A9" w14:textId="77777777" w:rsidR="00757CD2" w:rsidRPr="0088193B" w:rsidRDefault="00757CD2" w:rsidP="00811D5A">
            <w:pPr>
              <w:pStyle w:val="TAC"/>
            </w:pPr>
            <w:r w:rsidRPr="0088193B">
              <w:t>11000</w:t>
            </w:r>
          </w:p>
        </w:tc>
        <w:tc>
          <w:tcPr>
            <w:tcW w:w="1562" w:type="dxa"/>
            <w:tcBorders>
              <w:top w:val="single" w:sz="4" w:space="0" w:color="auto"/>
              <w:left w:val="single" w:sz="4" w:space="0" w:color="auto"/>
              <w:bottom w:val="single" w:sz="4" w:space="0" w:color="auto"/>
              <w:right w:val="single" w:sz="4" w:space="0" w:color="auto"/>
            </w:tcBorders>
            <w:hideMark/>
          </w:tcPr>
          <w:p w14:paraId="5B483985" w14:textId="77777777" w:rsidR="00757CD2" w:rsidRPr="0088193B" w:rsidRDefault="00757CD2" w:rsidP="00811D5A">
            <w:pPr>
              <w:pStyle w:val="TAC"/>
            </w:pPr>
            <w:r w:rsidRPr="0088193B">
              <w:t>4</w:t>
            </w:r>
          </w:p>
        </w:tc>
        <w:tc>
          <w:tcPr>
            <w:tcW w:w="1751" w:type="dxa"/>
            <w:tcBorders>
              <w:top w:val="single" w:sz="4" w:space="0" w:color="auto"/>
              <w:left w:val="single" w:sz="4" w:space="0" w:color="auto"/>
              <w:bottom w:val="single" w:sz="4" w:space="0" w:color="auto"/>
              <w:right w:val="single" w:sz="4" w:space="0" w:color="auto"/>
            </w:tcBorders>
            <w:hideMark/>
          </w:tcPr>
          <w:p w14:paraId="7CD39102" w14:textId="77777777" w:rsidR="00757CD2" w:rsidRPr="0088193B" w:rsidRDefault="00757CD2" w:rsidP="00811D5A">
            <w:pPr>
              <w:pStyle w:val="TAC"/>
            </w:pPr>
            <w:r w:rsidRPr="0088193B">
              <w:t>6</w:t>
            </w:r>
          </w:p>
        </w:tc>
      </w:tr>
      <w:tr w:rsidR="00757CD2" w:rsidRPr="0088193B" w14:paraId="6B67C585"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B03F661" w14:textId="77777777" w:rsidR="00757CD2" w:rsidRPr="0088193B" w:rsidRDefault="00757CD2" w:rsidP="00811D5A">
            <w:pPr>
              <w:pStyle w:val="TAC"/>
            </w:pPr>
            <w:r w:rsidRPr="0088193B">
              <w:t>11001</w:t>
            </w:r>
          </w:p>
        </w:tc>
        <w:tc>
          <w:tcPr>
            <w:tcW w:w="1562" w:type="dxa"/>
            <w:tcBorders>
              <w:top w:val="single" w:sz="4" w:space="0" w:color="auto"/>
              <w:left w:val="single" w:sz="4" w:space="0" w:color="auto"/>
              <w:bottom w:val="single" w:sz="4" w:space="0" w:color="auto"/>
              <w:right w:val="single" w:sz="4" w:space="0" w:color="auto"/>
            </w:tcBorders>
            <w:hideMark/>
          </w:tcPr>
          <w:p w14:paraId="720FD2FC"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641DEF07" w14:textId="77777777" w:rsidR="00757CD2" w:rsidRPr="0088193B" w:rsidRDefault="00757CD2" w:rsidP="00811D5A">
            <w:pPr>
              <w:pStyle w:val="TAC"/>
            </w:pPr>
            <w:r w:rsidRPr="0088193B">
              <w:t>1</w:t>
            </w:r>
          </w:p>
        </w:tc>
      </w:tr>
      <w:tr w:rsidR="00757CD2" w:rsidRPr="0088193B" w14:paraId="4AA15F7C"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07116154" w14:textId="77777777" w:rsidR="00757CD2" w:rsidRPr="0088193B" w:rsidRDefault="00757CD2" w:rsidP="00811D5A">
            <w:pPr>
              <w:pStyle w:val="TAC"/>
            </w:pPr>
            <w:r w:rsidRPr="0088193B">
              <w:t>11010</w:t>
            </w:r>
          </w:p>
        </w:tc>
        <w:tc>
          <w:tcPr>
            <w:tcW w:w="1562" w:type="dxa"/>
            <w:tcBorders>
              <w:top w:val="single" w:sz="4" w:space="0" w:color="auto"/>
              <w:left w:val="single" w:sz="4" w:space="0" w:color="auto"/>
              <w:bottom w:val="single" w:sz="4" w:space="0" w:color="auto"/>
              <w:right w:val="single" w:sz="4" w:space="0" w:color="auto"/>
            </w:tcBorders>
            <w:hideMark/>
          </w:tcPr>
          <w:p w14:paraId="40CF771B"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72192B5C" w14:textId="77777777" w:rsidR="00757CD2" w:rsidRPr="0088193B" w:rsidRDefault="00757CD2" w:rsidP="00811D5A">
            <w:pPr>
              <w:pStyle w:val="TAC"/>
            </w:pPr>
            <w:r w:rsidRPr="0088193B">
              <w:t>2</w:t>
            </w:r>
          </w:p>
        </w:tc>
      </w:tr>
      <w:tr w:rsidR="00757CD2" w:rsidRPr="0088193B" w14:paraId="3DD8C682"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BD8E3A7" w14:textId="77777777" w:rsidR="00757CD2" w:rsidRPr="0088193B" w:rsidRDefault="00757CD2" w:rsidP="00811D5A">
            <w:pPr>
              <w:pStyle w:val="TAC"/>
            </w:pPr>
            <w:r w:rsidRPr="0088193B">
              <w:t>11011</w:t>
            </w:r>
          </w:p>
        </w:tc>
        <w:tc>
          <w:tcPr>
            <w:tcW w:w="1562" w:type="dxa"/>
            <w:tcBorders>
              <w:top w:val="single" w:sz="4" w:space="0" w:color="auto"/>
              <w:left w:val="single" w:sz="4" w:space="0" w:color="auto"/>
              <w:bottom w:val="single" w:sz="4" w:space="0" w:color="auto"/>
              <w:right w:val="single" w:sz="4" w:space="0" w:color="auto"/>
            </w:tcBorders>
            <w:hideMark/>
          </w:tcPr>
          <w:p w14:paraId="3AA23BB6"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7CD977E0" w14:textId="77777777" w:rsidR="00757CD2" w:rsidRPr="0088193B" w:rsidRDefault="00757CD2" w:rsidP="00811D5A">
            <w:pPr>
              <w:pStyle w:val="TAC"/>
            </w:pPr>
            <w:r w:rsidRPr="0088193B">
              <w:t>3</w:t>
            </w:r>
          </w:p>
        </w:tc>
      </w:tr>
      <w:tr w:rsidR="00757CD2" w:rsidRPr="0088193B" w14:paraId="02D75B0C"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40444610" w14:textId="77777777" w:rsidR="00757CD2" w:rsidRPr="0088193B" w:rsidRDefault="00757CD2" w:rsidP="00811D5A">
            <w:pPr>
              <w:pStyle w:val="TAC"/>
            </w:pPr>
            <w:r w:rsidRPr="0088193B">
              <w:t>11100</w:t>
            </w:r>
          </w:p>
        </w:tc>
        <w:tc>
          <w:tcPr>
            <w:tcW w:w="1562" w:type="dxa"/>
            <w:tcBorders>
              <w:top w:val="single" w:sz="4" w:space="0" w:color="auto"/>
              <w:left w:val="single" w:sz="4" w:space="0" w:color="auto"/>
              <w:bottom w:val="single" w:sz="4" w:space="0" w:color="auto"/>
              <w:right w:val="single" w:sz="4" w:space="0" w:color="auto"/>
            </w:tcBorders>
            <w:hideMark/>
          </w:tcPr>
          <w:p w14:paraId="1640AFAD"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4AA04DD9" w14:textId="77777777" w:rsidR="00757CD2" w:rsidRPr="0088193B" w:rsidRDefault="00757CD2" w:rsidP="00811D5A">
            <w:pPr>
              <w:pStyle w:val="TAC"/>
            </w:pPr>
            <w:r w:rsidRPr="0088193B">
              <w:t>4</w:t>
            </w:r>
          </w:p>
        </w:tc>
      </w:tr>
      <w:tr w:rsidR="00757CD2" w:rsidRPr="0088193B" w14:paraId="2FA16A0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1ACC8D57" w14:textId="77777777" w:rsidR="00757CD2" w:rsidRPr="0088193B" w:rsidRDefault="00757CD2" w:rsidP="00811D5A">
            <w:pPr>
              <w:pStyle w:val="TAC"/>
            </w:pPr>
            <w:r w:rsidRPr="0088193B">
              <w:t>11101</w:t>
            </w:r>
          </w:p>
        </w:tc>
        <w:tc>
          <w:tcPr>
            <w:tcW w:w="1562" w:type="dxa"/>
            <w:tcBorders>
              <w:top w:val="single" w:sz="4" w:space="0" w:color="auto"/>
              <w:left w:val="single" w:sz="4" w:space="0" w:color="auto"/>
              <w:bottom w:val="single" w:sz="4" w:space="0" w:color="auto"/>
              <w:right w:val="single" w:sz="4" w:space="0" w:color="auto"/>
            </w:tcBorders>
            <w:hideMark/>
          </w:tcPr>
          <w:p w14:paraId="3456FC01"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080E8217" w14:textId="77777777" w:rsidR="00757CD2" w:rsidRPr="0088193B" w:rsidRDefault="00757CD2" w:rsidP="00811D5A">
            <w:pPr>
              <w:pStyle w:val="TAC"/>
            </w:pPr>
            <w:r w:rsidRPr="0088193B">
              <w:t>5</w:t>
            </w:r>
          </w:p>
        </w:tc>
      </w:tr>
      <w:tr w:rsidR="00757CD2" w:rsidRPr="0088193B" w14:paraId="5334A8C6"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5E6D2E76" w14:textId="77777777" w:rsidR="00757CD2" w:rsidRPr="0088193B" w:rsidRDefault="00757CD2" w:rsidP="00811D5A">
            <w:pPr>
              <w:pStyle w:val="TAC"/>
            </w:pPr>
            <w:r w:rsidRPr="0088193B">
              <w:t>11110</w:t>
            </w:r>
          </w:p>
        </w:tc>
        <w:tc>
          <w:tcPr>
            <w:tcW w:w="1562" w:type="dxa"/>
            <w:tcBorders>
              <w:top w:val="single" w:sz="4" w:space="0" w:color="auto"/>
              <w:left w:val="single" w:sz="4" w:space="0" w:color="auto"/>
              <w:bottom w:val="single" w:sz="4" w:space="0" w:color="auto"/>
              <w:right w:val="single" w:sz="4" w:space="0" w:color="auto"/>
            </w:tcBorders>
            <w:hideMark/>
          </w:tcPr>
          <w:p w14:paraId="1D9C4D3F" w14:textId="77777777" w:rsidR="00757CD2" w:rsidRPr="0088193B" w:rsidRDefault="00757CD2" w:rsidP="00811D5A">
            <w:pPr>
              <w:pStyle w:val="TAC"/>
            </w:pPr>
            <w:r w:rsidRPr="0088193B">
              <w:t>6</w:t>
            </w:r>
          </w:p>
        </w:tc>
        <w:tc>
          <w:tcPr>
            <w:tcW w:w="1751" w:type="dxa"/>
            <w:tcBorders>
              <w:top w:val="single" w:sz="4" w:space="0" w:color="auto"/>
              <w:left w:val="single" w:sz="4" w:space="0" w:color="auto"/>
              <w:bottom w:val="single" w:sz="4" w:space="0" w:color="auto"/>
              <w:right w:val="single" w:sz="4" w:space="0" w:color="auto"/>
            </w:tcBorders>
            <w:hideMark/>
          </w:tcPr>
          <w:p w14:paraId="104C1E57" w14:textId="77777777" w:rsidR="00757CD2" w:rsidRPr="0088193B" w:rsidRDefault="00757CD2" w:rsidP="00811D5A">
            <w:pPr>
              <w:pStyle w:val="TAC"/>
            </w:pPr>
            <w:r w:rsidRPr="0088193B">
              <w:t>6</w:t>
            </w:r>
          </w:p>
        </w:tc>
      </w:tr>
      <w:tr w:rsidR="00757CD2" w:rsidRPr="0088193B" w14:paraId="18CAD5E4" w14:textId="77777777" w:rsidTr="00811D5A">
        <w:trPr>
          <w:jc w:val="center"/>
        </w:trPr>
        <w:tc>
          <w:tcPr>
            <w:tcW w:w="3386" w:type="dxa"/>
            <w:tcBorders>
              <w:top w:val="single" w:sz="4" w:space="0" w:color="auto"/>
              <w:left w:val="single" w:sz="4" w:space="0" w:color="auto"/>
              <w:bottom w:val="single" w:sz="4" w:space="0" w:color="auto"/>
              <w:right w:val="single" w:sz="4" w:space="0" w:color="auto"/>
            </w:tcBorders>
            <w:hideMark/>
          </w:tcPr>
          <w:p w14:paraId="263BA479" w14:textId="77777777" w:rsidR="00757CD2" w:rsidRPr="0088193B" w:rsidRDefault="00757CD2" w:rsidP="00811D5A">
            <w:pPr>
              <w:pStyle w:val="TAC"/>
            </w:pPr>
            <w:r w:rsidRPr="0088193B">
              <w:t>11111</w:t>
            </w:r>
          </w:p>
        </w:tc>
        <w:tc>
          <w:tcPr>
            <w:tcW w:w="1562" w:type="dxa"/>
            <w:tcBorders>
              <w:top w:val="single" w:sz="4" w:space="0" w:color="auto"/>
              <w:left w:val="single" w:sz="4" w:space="0" w:color="auto"/>
              <w:bottom w:val="single" w:sz="4" w:space="0" w:color="auto"/>
              <w:right w:val="single" w:sz="4" w:space="0" w:color="auto"/>
            </w:tcBorders>
            <w:hideMark/>
          </w:tcPr>
          <w:p w14:paraId="5921890D" w14:textId="77777777" w:rsidR="00757CD2" w:rsidRPr="0088193B" w:rsidRDefault="00757CD2" w:rsidP="00811D5A">
            <w:pPr>
              <w:pStyle w:val="TAC"/>
            </w:pPr>
            <w:r w:rsidRPr="0088193B">
              <w:t>reserved</w:t>
            </w:r>
          </w:p>
        </w:tc>
        <w:tc>
          <w:tcPr>
            <w:tcW w:w="1751" w:type="dxa"/>
            <w:tcBorders>
              <w:top w:val="single" w:sz="4" w:space="0" w:color="auto"/>
              <w:left w:val="single" w:sz="4" w:space="0" w:color="auto"/>
              <w:bottom w:val="single" w:sz="4" w:space="0" w:color="auto"/>
              <w:right w:val="single" w:sz="4" w:space="0" w:color="auto"/>
            </w:tcBorders>
            <w:hideMark/>
          </w:tcPr>
          <w:p w14:paraId="7693A26B" w14:textId="77777777" w:rsidR="00757CD2" w:rsidRPr="0088193B" w:rsidRDefault="00757CD2" w:rsidP="00811D5A">
            <w:pPr>
              <w:pStyle w:val="TAC"/>
            </w:pPr>
            <w:r w:rsidRPr="0088193B">
              <w:t>reserved</w:t>
            </w:r>
          </w:p>
        </w:tc>
      </w:tr>
    </w:tbl>
    <w:p w14:paraId="387C3869" w14:textId="77777777" w:rsidR="00757CD2" w:rsidRPr="0088193B" w:rsidRDefault="00757CD2" w:rsidP="00757CD2">
      <w:pPr>
        <w:rPr>
          <w:lang w:eastAsia="zh-CN"/>
        </w:rPr>
      </w:pPr>
    </w:p>
    <w:p w14:paraId="108CF0E9" w14:textId="77777777" w:rsidR="00757CD2" w:rsidRPr="0088193B" w:rsidRDefault="00757CD2" w:rsidP="00757CD2">
      <w:r w:rsidRPr="0088193B">
        <w:t>[TS 36.331 Clause 6.3.6]</w:t>
      </w:r>
    </w:p>
    <w:tbl>
      <w:tblPr>
        <w:tblW w:w="8730" w:type="dxa"/>
        <w:tblInd w:w="108" w:type="dxa"/>
        <w:tblLayout w:type="fixed"/>
        <w:tblLook w:val="01E0" w:firstRow="1" w:lastRow="1" w:firstColumn="1" w:lastColumn="1" w:noHBand="0" w:noVBand="0"/>
      </w:tblPr>
      <w:tblGrid>
        <w:gridCol w:w="7813"/>
        <w:gridCol w:w="917"/>
      </w:tblGrid>
      <w:tr w:rsidR="00757CD2" w:rsidRPr="0088193B" w14:paraId="7F084BE0" w14:textId="77777777" w:rsidTr="00811D5A">
        <w:tc>
          <w:tcPr>
            <w:tcW w:w="7807" w:type="dxa"/>
            <w:tcBorders>
              <w:top w:val="single" w:sz="4" w:space="0" w:color="808080"/>
              <w:left w:val="single" w:sz="4" w:space="0" w:color="808080"/>
              <w:bottom w:val="single" w:sz="4" w:space="0" w:color="808080"/>
              <w:right w:val="single" w:sz="4" w:space="0" w:color="808080"/>
            </w:tcBorders>
          </w:tcPr>
          <w:p w14:paraId="0A02C92E" w14:textId="77777777" w:rsidR="00757CD2" w:rsidRPr="0088193B" w:rsidRDefault="00757CD2" w:rsidP="00811D5A">
            <w:pPr>
              <w:pStyle w:val="TAL"/>
              <w:rPr>
                <w:b/>
                <w:i/>
                <w:lang w:eastAsia="zh-CN"/>
              </w:rPr>
            </w:pPr>
            <w:r w:rsidRPr="0088193B">
              <w:rPr>
                <w:b/>
                <w:i/>
                <w:lang w:eastAsia="zh-CN"/>
              </w:rPr>
              <w:t>twoStepSchedulingTimingInfo</w:t>
            </w:r>
          </w:p>
          <w:p w14:paraId="27EC9579" w14:textId="77777777" w:rsidR="00757CD2" w:rsidRPr="0088193B" w:rsidRDefault="00757CD2" w:rsidP="00811D5A">
            <w:pPr>
              <w:pStyle w:val="TAL"/>
            </w:pPr>
            <w:r w:rsidRPr="0088193B">
              <w:rPr>
                <w:lang w:eastAsia="zh-CN"/>
              </w:rPr>
              <w:t xml:space="preserve">Presence of this field indicates that </w:t>
            </w:r>
            <w:r w:rsidRPr="0088193B">
              <w:t>the UE supports uplink scheduling using PUSCH trigger A and PUSCH trigger B (as defined in TS 36.213 [23]).</w:t>
            </w:r>
          </w:p>
          <w:p w14:paraId="3A2EF96E" w14:textId="77777777" w:rsidR="00757CD2" w:rsidRPr="0088193B" w:rsidRDefault="00757CD2" w:rsidP="00811D5A">
            <w:pPr>
              <w:pStyle w:val="TAL"/>
              <w:rPr>
                <w:lang w:eastAsia="zh-CN"/>
              </w:rPr>
            </w:pPr>
            <w:r w:rsidRPr="0088193B">
              <w:t xml:space="preserve">This field also </w:t>
            </w:r>
            <w:r w:rsidRPr="0088193B">
              <w:rPr>
                <w:lang w:eastAsia="zh-CN"/>
              </w:rPr>
              <w:t xml:space="preserve">indicates the timing between the PUSCH trigger B and the earliest time the UE supports performing the associated UL transmission. For reception of PUSCH trigger B in subframe N, value </w:t>
            </w:r>
            <w:r w:rsidRPr="0088193B">
              <w:rPr>
                <w:i/>
                <w:lang w:eastAsia="zh-CN"/>
              </w:rPr>
              <w:t>nPlus1</w:t>
            </w:r>
            <w:r w:rsidRPr="0088193B">
              <w:rPr>
                <w:lang w:eastAsia="zh-CN"/>
              </w:rPr>
              <w:t xml:space="preserve"> indicates that the UE supports performing the UL transmission in subframe N+1, value </w:t>
            </w:r>
            <w:r w:rsidRPr="0088193B">
              <w:rPr>
                <w:i/>
                <w:lang w:eastAsia="zh-CN"/>
              </w:rPr>
              <w:t>nPlus2</w:t>
            </w:r>
            <w:r w:rsidRPr="0088193B">
              <w:rPr>
                <w:lang w:eastAsia="zh-CN"/>
              </w:rPr>
              <w:t xml:space="preserve"> indicates that the UE supports performing the UL transmission in subframe N+2, and so on.</w:t>
            </w:r>
          </w:p>
          <w:p w14:paraId="3723CCD3" w14:textId="77777777" w:rsidR="00757CD2" w:rsidRPr="0088193B" w:rsidRDefault="00757CD2" w:rsidP="00811D5A">
            <w:pPr>
              <w:pStyle w:val="TAL"/>
              <w:rPr>
                <w:b/>
                <w:bCs/>
                <w:i/>
                <w:lang w:eastAsia="zh-TW"/>
              </w:rPr>
            </w:pPr>
            <w:r w:rsidRPr="0088193B">
              <w:t xml:space="preserve">This field can be included only if </w:t>
            </w:r>
            <w:r w:rsidRPr="0088193B">
              <w:rPr>
                <w:i/>
              </w:rPr>
              <w:t>uplinkLAA</w:t>
            </w:r>
            <w:r w:rsidRPr="0088193B">
              <w:t xml:space="preserve"> is included.</w:t>
            </w:r>
          </w:p>
        </w:tc>
        <w:tc>
          <w:tcPr>
            <w:tcW w:w="916" w:type="dxa"/>
            <w:tcBorders>
              <w:top w:val="single" w:sz="4" w:space="0" w:color="808080"/>
              <w:left w:val="single" w:sz="4" w:space="0" w:color="808080"/>
              <w:bottom w:val="single" w:sz="4" w:space="0" w:color="808080"/>
              <w:right w:val="single" w:sz="4" w:space="0" w:color="808080"/>
            </w:tcBorders>
          </w:tcPr>
          <w:p w14:paraId="737588A6" w14:textId="77777777" w:rsidR="00757CD2" w:rsidRPr="0088193B" w:rsidRDefault="00757CD2" w:rsidP="00811D5A">
            <w:pPr>
              <w:pStyle w:val="TAL"/>
              <w:jc w:val="center"/>
              <w:rPr>
                <w:bCs/>
                <w:lang w:eastAsia="zh-TW"/>
              </w:rPr>
            </w:pPr>
            <w:r w:rsidRPr="0088193B">
              <w:rPr>
                <w:bCs/>
                <w:lang w:eastAsia="zh-TW"/>
              </w:rPr>
              <w:t>-</w:t>
            </w:r>
          </w:p>
        </w:tc>
      </w:tr>
    </w:tbl>
    <w:p w14:paraId="7C53CF13" w14:textId="77777777" w:rsidR="00757CD2" w:rsidRPr="0088193B" w:rsidRDefault="00757CD2" w:rsidP="00757CD2"/>
    <w:p w14:paraId="363C121A" w14:textId="77777777" w:rsidR="00757CD2" w:rsidRPr="0088193B" w:rsidRDefault="00757CD2" w:rsidP="00757CD2">
      <w:pPr>
        <w:pStyle w:val="Heading5"/>
      </w:pPr>
      <w:r w:rsidRPr="0088193B">
        <w:t>7.1.4.32.1</w:t>
      </w:r>
      <w:r w:rsidRPr="0088193B">
        <w:tab/>
        <w:t>eLAA / SCell PUSCH / Correct handling of UL assignment / DCI0A/0B / One step scheduling</w:t>
      </w:r>
    </w:p>
    <w:p w14:paraId="398F2F36" w14:textId="77777777" w:rsidR="00757CD2" w:rsidRPr="0088193B" w:rsidRDefault="00757CD2" w:rsidP="00757CD2">
      <w:pPr>
        <w:pStyle w:val="H6"/>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19"/>
        </w:tabs>
      </w:pPr>
      <w:r w:rsidRPr="0088193B">
        <w:t>7.1.4.32.1.1</w:t>
      </w:r>
      <w:r w:rsidRPr="0088193B">
        <w:tab/>
        <w:t>Test Purpose (TP)</w:t>
      </w:r>
      <w:r w:rsidRPr="0088193B">
        <w:tab/>
      </w:r>
    </w:p>
    <w:p w14:paraId="4512F432" w14:textId="77777777" w:rsidR="00757CD2" w:rsidRPr="0088193B" w:rsidRDefault="00757CD2" w:rsidP="00757CD2">
      <w:pPr>
        <w:pStyle w:val="H6"/>
      </w:pPr>
      <w:r w:rsidRPr="0088193B">
        <w:t>(1)</w:t>
      </w:r>
    </w:p>
    <w:p w14:paraId="032F0A3E" w14:textId="77777777" w:rsidR="00757CD2" w:rsidRPr="0088193B" w:rsidRDefault="00757CD2" w:rsidP="00757CD2">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and</w:t>
      </w:r>
      <w:r w:rsidRPr="0088193B">
        <w:rPr>
          <w:noProof w:val="0"/>
        </w:rPr>
        <w:t xml:space="preserve"> SS is sending an eLAA SC</w:t>
      </w:r>
      <w:r w:rsidR="00162732" w:rsidRPr="0088193B">
        <w:rPr>
          <w:noProof w:val="0"/>
        </w:rPr>
        <w:t>ell</w:t>
      </w:r>
      <w:r w:rsidRPr="0088193B">
        <w:rPr>
          <w:noProof w:val="0"/>
        </w:rPr>
        <w:t xml:space="preserve"> scheduling grant DCI 0A on PDCCH with a valid C-RNTI indicating </w:t>
      </w:r>
      <w:r w:rsidRPr="0088193B">
        <w:rPr>
          <w:noProof w:val="0"/>
          <w:lang w:eastAsia="zh-CN"/>
        </w:rPr>
        <w:t>non-triggered scheduling</w:t>
      </w:r>
      <w:r w:rsidRPr="0088193B">
        <w:rPr>
          <w:noProof w:val="0"/>
        </w:rPr>
        <w:t xml:space="preserve"> }</w:t>
      </w:r>
    </w:p>
    <w:p w14:paraId="3EA8AB77" w14:textId="77777777" w:rsidR="00757CD2" w:rsidRPr="0088193B" w:rsidRDefault="00757CD2" w:rsidP="00757CD2">
      <w:pPr>
        <w:pStyle w:val="PL"/>
        <w:rPr>
          <w:noProof w:val="0"/>
        </w:rPr>
      </w:pPr>
      <w:r w:rsidRPr="0088193B">
        <w:rPr>
          <w:b/>
          <w:bCs/>
          <w:noProof w:val="0"/>
        </w:rPr>
        <w:t xml:space="preserve">ensure that </w:t>
      </w:r>
      <w:r w:rsidRPr="0088193B">
        <w:rPr>
          <w:noProof w:val="0"/>
        </w:rPr>
        <w:t>{</w:t>
      </w:r>
    </w:p>
    <w:p w14:paraId="67C6BDE3" w14:textId="77777777" w:rsidR="00757CD2" w:rsidRPr="0088193B" w:rsidRDefault="00757CD2" w:rsidP="00757CD2">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0A in subframe n </w:t>
      </w:r>
      <w:r w:rsidRPr="0088193B">
        <w:rPr>
          <w:b/>
          <w:noProof w:val="0"/>
        </w:rPr>
        <w:t>and</w:t>
      </w:r>
      <w:r w:rsidRPr="0088193B">
        <w:rPr>
          <w:noProof w:val="0"/>
        </w:rPr>
        <w:t xml:space="preserve"> UE has UL data available for transmission }</w:t>
      </w:r>
    </w:p>
    <w:p w14:paraId="4E6F8D26" w14:textId="77777777" w:rsidR="00757CD2" w:rsidRPr="0088193B" w:rsidRDefault="00757CD2" w:rsidP="00757CD2">
      <w:pPr>
        <w:pStyle w:val="PL"/>
        <w:rPr>
          <w:noProof w:val="0"/>
        </w:rPr>
      </w:pPr>
      <w:r w:rsidRPr="0088193B">
        <w:rPr>
          <w:b/>
          <w:bCs/>
          <w:noProof w:val="0"/>
        </w:rPr>
        <w:t>then</w:t>
      </w:r>
      <w:r w:rsidRPr="0088193B">
        <w:rPr>
          <w:noProof w:val="0"/>
        </w:rPr>
        <w:t xml:space="preserve"> { the UE transmits a PUSCH data frame in the indicated subframe and HARQ process }</w:t>
      </w:r>
    </w:p>
    <w:p w14:paraId="2886C2EC" w14:textId="77777777" w:rsidR="00757CD2" w:rsidRPr="0088193B" w:rsidRDefault="00757CD2" w:rsidP="00757CD2">
      <w:pPr>
        <w:pStyle w:val="PL"/>
        <w:rPr>
          <w:noProof w:val="0"/>
        </w:rPr>
      </w:pPr>
    </w:p>
    <w:p w14:paraId="54F0A296" w14:textId="77777777" w:rsidR="00757CD2" w:rsidRPr="0088193B" w:rsidRDefault="00757CD2" w:rsidP="00757CD2">
      <w:pPr>
        <w:pStyle w:val="H6"/>
      </w:pPr>
      <w:r w:rsidRPr="0088193B">
        <w:t>(2)</w:t>
      </w:r>
    </w:p>
    <w:p w14:paraId="2E9A3FF1" w14:textId="77777777" w:rsidR="00757CD2" w:rsidRPr="0088193B" w:rsidRDefault="00757CD2" w:rsidP="00757CD2">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 xml:space="preserve">and </w:t>
      </w:r>
      <w:r w:rsidRPr="0088193B">
        <w:rPr>
          <w:noProof w:val="0"/>
        </w:rPr>
        <w:t>UE</w:t>
      </w:r>
      <w:r w:rsidRPr="0088193B">
        <w:rPr>
          <w:b/>
          <w:noProof w:val="0"/>
        </w:rPr>
        <w:t xml:space="preserve"> </w:t>
      </w:r>
      <w:r w:rsidRPr="0088193B">
        <w:rPr>
          <w:noProof w:val="0"/>
        </w:rPr>
        <w:t>is</w:t>
      </w:r>
      <w:r w:rsidRPr="0088193B">
        <w:rPr>
          <w:b/>
          <w:noProof w:val="0"/>
        </w:rPr>
        <w:t xml:space="preserve"> </w:t>
      </w:r>
      <w:r w:rsidRPr="0088193B">
        <w:rPr>
          <w:noProof w:val="0"/>
        </w:rPr>
        <w:t>configured to monitor DCI OB</w:t>
      </w:r>
      <w:r w:rsidRPr="0088193B">
        <w:rPr>
          <w:b/>
          <w:noProof w:val="0"/>
        </w:rPr>
        <w:t xml:space="preserve"> and</w:t>
      </w:r>
      <w:r w:rsidRPr="0088193B">
        <w:rPr>
          <w:noProof w:val="0"/>
        </w:rPr>
        <w:t xml:space="preserve"> SS is sending an eLAA SC</w:t>
      </w:r>
      <w:r w:rsidR="00162732" w:rsidRPr="0088193B">
        <w:rPr>
          <w:noProof w:val="0"/>
        </w:rPr>
        <w:t>ell</w:t>
      </w:r>
      <w:r w:rsidRPr="0088193B">
        <w:rPr>
          <w:noProof w:val="0"/>
        </w:rPr>
        <w:t xml:space="preserve"> scheduling grant DCI 0B on PDCCH with a valid C-RNTI indicating </w:t>
      </w:r>
      <w:r w:rsidRPr="0088193B">
        <w:rPr>
          <w:noProof w:val="0"/>
          <w:lang w:eastAsia="zh-CN"/>
        </w:rPr>
        <w:t>non-triggered scheduling</w:t>
      </w:r>
      <w:r w:rsidRPr="0088193B">
        <w:rPr>
          <w:noProof w:val="0"/>
        </w:rPr>
        <w:t xml:space="preserve"> }</w:t>
      </w:r>
    </w:p>
    <w:p w14:paraId="6E93C628" w14:textId="77777777" w:rsidR="00757CD2" w:rsidRPr="0088193B" w:rsidRDefault="00757CD2" w:rsidP="00757CD2">
      <w:pPr>
        <w:pStyle w:val="PL"/>
        <w:rPr>
          <w:noProof w:val="0"/>
        </w:rPr>
      </w:pPr>
      <w:r w:rsidRPr="0088193B">
        <w:rPr>
          <w:b/>
          <w:bCs/>
          <w:noProof w:val="0"/>
        </w:rPr>
        <w:t xml:space="preserve">ensure that </w:t>
      </w:r>
      <w:r w:rsidRPr="0088193B">
        <w:rPr>
          <w:noProof w:val="0"/>
        </w:rPr>
        <w:t>{</w:t>
      </w:r>
    </w:p>
    <w:p w14:paraId="3625E2EB" w14:textId="77777777" w:rsidR="00757CD2" w:rsidRPr="0088193B" w:rsidRDefault="00757CD2" w:rsidP="00757CD2">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0B in subframe n </w:t>
      </w:r>
      <w:r w:rsidRPr="0088193B">
        <w:rPr>
          <w:b/>
          <w:noProof w:val="0"/>
        </w:rPr>
        <w:t>and</w:t>
      </w:r>
      <w:r w:rsidRPr="0088193B">
        <w:rPr>
          <w:noProof w:val="0"/>
        </w:rPr>
        <w:t xml:space="preserve"> UE has UL data available for transmission }</w:t>
      </w:r>
    </w:p>
    <w:p w14:paraId="667F2AE9" w14:textId="77777777" w:rsidR="00757CD2" w:rsidRPr="0088193B" w:rsidRDefault="00757CD2" w:rsidP="00757CD2">
      <w:pPr>
        <w:pStyle w:val="PL"/>
        <w:rPr>
          <w:noProof w:val="0"/>
        </w:rPr>
      </w:pPr>
      <w:r w:rsidRPr="0088193B">
        <w:rPr>
          <w:b/>
          <w:bCs/>
          <w:noProof w:val="0"/>
        </w:rPr>
        <w:t>then</w:t>
      </w:r>
      <w:r w:rsidRPr="0088193B">
        <w:rPr>
          <w:noProof w:val="0"/>
        </w:rPr>
        <w:t xml:space="preserve"> { the UE transmits multiple PUSCH data frame in the indicated multiple subframes and HARQ processes }</w:t>
      </w:r>
    </w:p>
    <w:p w14:paraId="379E08CF" w14:textId="77777777" w:rsidR="00757CD2" w:rsidRPr="0088193B" w:rsidRDefault="00757CD2" w:rsidP="00757CD2">
      <w:pPr>
        <w:pStyle w:val="PL"/>
        <w:rPr>
          <w:noProof w:val="0"/>
        </w:rPr>
      </w:pPr>
    </w:p>
    <w:p w14:paraId="44C4B0B6" w14:textId="77777777" w:rsidR="00757CD2" w:rsidRPr="0088193B" w:rsidRDefault="00757CD2" w:rsidP="00757CD2">
      <w:pPr>
        <w:pStyle w:val="H6"/>
      </w:pPr>
      <w:r w:rsidRPr="0088193B">
        <w:t>7.1.4.32.1.2</w:t>
      </w:r>
      <w:r w:rsidRPr="0088193B">
        <w:tab/>
        <w:t>Conformance requirements</w:t>
      </w:r>
    </w:p>
    <w:p w14:paraId="48BC02D8" w14:textId="77777777" w:rsidR="00757CD2" w:rsidRPr="0088193B" w:rsidRDefault="00757CD2" w:rsidP="00757CD2">
      <w:pPr>
        <w:rPr>
          <w:lang w:eastAsia="zh-CN"/>
        </w:rPr>
      </w:pPr>
      <w:r w:rsidRPr="0088193B">
        <w:rPr>
          <w:lang w:eastAsia="zh-CN"/>
        </w:rPr>
        <w:t>Reference to clause 7.1.4.32.0</w:t>
      </w:r>
    </w:p>
    <w:p w14:paraId="6FC5F24E" w14:textId="77777777" w:rsidR="00757CD2" w:rsidRPr="0088193B" w:rsidRDefault="00757CD2" w:rsidP="00757CD2">
      <w:pPr>
        <w:pStyle w:val="H6"/>
      </w:pPr>
      <w:r w:rsidRPr="0088193B">
        <w:t>7.1.4.32.1.3</w:t>
      </w:r>
      <w:r w:rsidRPr="0088193B">
        <w:tab/>
        <w:t>Test description</w:t>
      </w:r>
    </w:p>
    <w:p w14:paraId="17ED9260" w14:textId="77777777" w:rsidR="00757CD2" w:rsidRPr="0088193B" w:rsidRDefault="00757CD2" w:rsidP="00757CD2">
      <w:pPr>
        <w:pStyle w:val="H6"/>
      </w:pPr>
      <w:r w:rsidRPr="0088193B">
        <w:t>7.1.4.32.1.3.1</w:t>
      </w:r>
      <w:r w:rsidRPr="0088193B">
        <w:tab/>
        <w:t>Pre-test conditions</w:t>
      </w:r>
    </w:p>
    <w:p w14:paraId="1015200E" w14:textId="77777777" w:rsidR="00757CD2" w:rsidRPr="0088193B" w:rsidRDefault="00757CD2" w:rsidP="00757CD2">
      <w:pPr>
        <w:pStyle w:val="H6"/>
        <w:rPr>
          <w:lang w:eastAsia="x-none"/>
        </w:rPr>
      </w:pPr>
      <w:r w:rsidRPr="0088193B">
        <w:rPr>
          <w:rFonts w:cs="Arial"/>
        </w:rPr>
        <w:t>System Simulator:</w:t>
      </w:r>
    </w:p>
    <w:p w14:paraId="157B6EE3" w14:textId="77777777" w:rsidR="00757CD2" w:rsidRPr="0088193B" w:rsidRDefault="00757CD2" w:rsidP="00757CD2">
      <w:pPr>
        <w:pStyle w:val="B10"/>
        <w:ind w:left="284" w:firstLine="0"/>
        <w:textAlignment w:val="auto"/>
      </w:pPr>
      <w:r w:rsidRPr="0088193B">
        <w:t>-</w:t>
      </w:r>
      <w:r w:rsidRPr="0088193B">
        <w:tab/>
        <w:t>Cell 1 (PCell) and Cell 10 (SCell)</w:t>
      </w:r>
    </w:p>
    <w:p w14:paraId="3B59BDFA" w14:textId="77777777" w:rsidR="00757CD2" w:rsidRPr="0088193B" w:rsidRDefault="00757CD2" w:rsidP="00757CD2">
      <w:pPr>
        <w:pStyle w:val="B10"/>
        <w:ind w:left="284" w:firstLine="0"/>
        <w:textAlignment w:val="auto"/>
      </w:pPr>
      <w:r w:rsidRPr="0088193B">
        <w:t>-</w:t>
      </w:r>
      <w:r w:rsidRPr="0088193B">
        <w:tab/>
        <w:t>Cell 10 is an Active SCell according to [18] cl. 6.3.4</w:t>
      </w:r>
      <w:r w:rsidR="00162732" w:rsidRPr="0088193B">
        <w:t xml:space="preserve">, </w:t>
      </w:r>
      <w:r w:rsidR="00162732" w:rsidRPr="0088193B">
        <w:rPr>
          <w:lang w:eastAsia="x-none"/>
        </w:rPr>
        <w:t>configured with LAA Frame Structure 3</w:t>
      </w:r>
    </w:p>
    <w:p w14:paraId="7CD9EC8B" w14:textId="77777777" w:rsidR="00757CD2" w:rsidRPr="0088193B" w:rsidRDefault="00757CD2" w:rsidP="00757CD2">
      <w:pPr>
        <w:pStyle w:val="H6"/>
        <w:rPr>
          <w:rFonts w:cs="Arial"/>
          <w:lang w:eastAsia="x-none"/>
        </w:rPr>
      </w:pPr>
      <w:r w:rsidRPr="0088193B">
        <w:rPr>
          <w:rFonts w:cs="Arial"/>
          <w:lang w:eastAsia="x-none"/>
        </w:rPr>
        <w:t>UE:</w:t>
      </w:r>
    </w:p>
    <w:p w14:paraId="4F5490B3" w14:textId="77777777" w:rsidR="00757CD2" w:rsidRPr="0088193B" w:rsidRDefault="00757CD2" w:rsidP="00757CD2">
      <w:r w:rsidRPr="0088193B">
        <w:rPr>
          <w:lang w:eastAsia="x-none"/>
        </w:rPr>
        <w:t>None</w:t>
      </w:r>
    </w:p>
    <w:p w14:paraId="7A3FF4C5" w14:textId="77777777" w:rsidR="00757CD2" w:rsidRPr="0088193B" w:rsidRDefault="00757CD2" w:rsidP="00757CD2">
      <w:pPr>
        <w:pStyle w:val="H6"/>
      </w:pPr>
      <w:r w:rsidRPr="0088193B">
        <w:t>Preamble:</w:t>
      </w:r>
    </w:p>
    <w:p w14:paraId="029E304B" w14:textId="77777777" w:rsidR="00757CD2" w:rsidRPr="0088193B" w:rsidRDefault="00757CD2" w:rsidP="00757CD2">
      <w:pPr>
        <w:pStyle w:val="B10"/>
        <w:ind w:left="0" w:firstLine="0"/>
      </w:pPr>
      <w:r w:rsidRPr="0088193B">
        <w:t>-</w:t>
      </w:r>
      <w:r w:rsidRPr="0088193B">
        <w:tab/>
        <w:t>The UE is in state Loopback Activated (state 4) according to [18].</w:t>
      </w:r>
    </w:p>
    <w:p w14:paraId="09AF5124" w14:textId="77777777" w:rsidR="00757CD2" w:rsidRPr="0088193B" w:rsidRDefault="00757CD2" w:rsidP="00757CD2">
      <w:pPr>
        <w:pStyle w:val="B10"/>
        <w:ind w:left="0" w:firstLine="0"/>
      </w:pPr>
      <w:r w:rsidRPr="0088193B">
        <w:t>-</w:t>
      </w:r>
      <w:r w:rsidRPr="0088193B">
        <w:tab/>
        <w:t>The condition SRB2-DRB(1,0) is used for step 8 in 4.5.3A.3 according to [18].</w:t>
      </w:r>
    </w:p>
    <w:p w14:paraId="25C885C8" w14:textId="77777777" w:rsidR="00757CD2" w:rsidRPr="0088193B" w:rsidRDefault="00757CD2" w:rsidP="00757CD2">
      <w:pPr>
        <w:pStyle w:val="B10"/>
        <w:ind w:left="0" w:firstLine="0"/>
      </w:pPr>
      <w:r w:rsidRPr="0088193B">
        <w:t>-</w:t>
      </w:r>
      <w:r w:rsidRPr="0088193B">
        <w:tab/>
        <w:t>No UL Grant is allocated</w:t>
      </w:r>
      <w:r w:rsidRPr="0088193B">
        <w:rPr>
          <w:lang w:eastAsia="zh-CN"/>
        </w:rPr>
        <w:t>;</w:t>
      </w:r>
      <w:r w:rsidRPr="0088193B">
        <w:t xml:space="preserve"> PUCCH is in synchronised state for sending Scheduling Requests.</w:t>
      </w:r>
    </w:p>
    <w:p w14:paraId="18C120DE" w14:textId="77777777" w:rsidR="00757CD2" w:rsidRPr="0088193B" w:rsidRDefault="00757CD2" w:rsidP="00757CD2">
      <w:pPr>
        <w:pStyle w:val="H6"/>
      </w:pPr>
      <w:r w:rsidRPr="0088193B">
        <w:t>7.1.4.32.1.3.2</w:t>
      </w:r>
      <w:r w:rsidRPr="0088193B">
        <w:tab/>
        <w:t>Test procedure sequence</w:t>
      </w:r>
    </w:p>
    <w:p w14:paraId="4416995C" w14:textId="77777777" w:rsidR="00757CD2" w:rsidRPr="0088193B" w:rsidRDefault="00757CD2" w:rsidP="00757CD2">
      <w:pPr>
        <w:pStyle w:val="TH"/>
      </w:pPr>
      <w:r w:rsidRPr="0088193B">
        <w:t>Table 7.1.4.3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757CD2" w:rsidRPr="0088193B" w14:paraId="2868B19B" w14:textId="77777777" w:rsidTr="00811D5A">
        <w:tc>
          <w:tcPr>
            <w:tcW w:w="647" w:type="dxa"/>
            <w:tcBorders>
              <w:top w:val="single" w:sz="4" w:space="0" w:color="auto"/>
              <w:left w:val="single" w:sz="4" w:space="0" w:color="auto"/>
              <w:bottom w:val="nil"/>
              <w:right w:val="single" w:sz="4" w:space="0" w:color="auto"/>
            </w:tcBorders>
            <w:hideMark/>
          </w:tcPr>
          <w:p w14:paraId="3206432A" w14:textId="77777777" w:rsidR="00757CD2" w:rsidRPr="0088193B" w:rsidRDefault="00757CD2" w:rsidP="00811D5A">
            <w:pPr>
              <w:pStyle w:val="TAH"/>
            </w:pPr>
            <w:r w:rsidRPr="0088193B">
              <w:t>St</w:t>
            </w:r>
          </w:p>
        </w:tc>
        <w:tc>
          <w:tcPr>
            <w:tcW w:w="3967" w:type="dxa"/>
            <w:tcBorders>
              <w:top w:val="single" w:sz="4" w:space="0" w:color="auto"/>
              <w:left w:val="single" w:sz="4" w:space="0" w:color="auto"/>
              <w:bottom w:val="nil"/>
              <w:right w:val="single" w:sz="4" w:space="0" w:color="auto"/>
            </w:tcBorders>
            <w:hideMark/>
          </w:tcPr>
          <w:p w14:paraId="354B713C" w14:textId="77777777" w:rsidR="00757CD2" w:rsidRPr="0088193B" w:rsidRDefault="00757CD2" w:rsidP="00811D5A">
            <w:pPr>
              <w:pStyle w:val="TAH"/>
            </w:pPr>
            <w:r w:rsidRPr="0088193B">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A43CF82" w14:textId="77777777" w:rsidR="00757CD2" w:rsidRPr="0088193B" w:rsidRDefault="00757CD2" w:rsidP="00811D5A">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067C775C" w14:textId="77777777" w:rsidR="00757CD2" w:rsidRPr="0088193B" w:rsidRDefault="00757CD2" w:rsidP="00811D5A">
            <w:pPr>
              <w:pStyle w:val="TAH"/>
            </w:pPr>
            <w:r w:rsidRPr="0088193B">
              <w:t>TP</w:t>
            </w:r>
          </w:p>
        </w:tc>
        <w:tc>
          <w:tcPr>
            <w:tcW w:w="897" w:type="dxa"/>
            <w:tcBorders>
              <w:top w:val="single" w:sz="4" w:space="0" w:color="auto"/>
              <w:left w:val="single" w:sz="4" w:space="0" w:color="auto"/>
              <w:bottom w:val="nil"/>
              <w:right w:val="single" w:sz="4" w:space="0" w:color="auto"/>
            </w:tcBorders>
            <w:hideMark/>
          </w:tcPr>
          <w:p w14:paraId="6FFBC2AF" w14:textId="77777777" w:rsidR="00757CD2" w:rsidRPr="0088193B" w:rsidRDefault="00757CD2" w:rsidP="00811D5A">
            <w:pPr>
              <w:pStyle w:val="TAH"/>
            </w:pPr>
            <w:r w:rsidRPr="0088193B">
              <w:t>Verdict</w:t>
            </w:r>
          </w:p>
        </w:tc>
      </w:tr>
      <w:tr w:rsidR="00757CD2" w:rsidRPr="0088193B" w14:paraId="31E43F45" w14:textId="77777777" w:rsidTr="00811D5A">
        <w:tc>
          <w:tcPr>
            <w:tcW w:w="647" w:type="dxa"/>
            <w:tcBorders>
              <w:top w:val="nil"/>
              <w:left w:val="single" w:sz="4" w:space="0" w:color="auto"/>
              <w:bottom w:val="single" w:sz="4" w:space="0" w:color="auto"/>
              <w:right w:val="single" w:sz="4" w:space="0" w:color="auto"/>
            </w:tcBorders>
          </w:tcPr>
          <w:p w14:paraId="53724EDD" w14:textId="77777777" w:rsidR="00757CD2" w:rsidRPr="0088193B" w:rsidRDefault="00757CD2" w:rsidP="00811D5A">
            <w:pPr>
              <w:pStyle w:val="TAH"/>
            </w:pPr>
          </w:p>
        </w:tc>
        <w:tc>
          <w:tcPr>
            <w:tcW w:w="3967" w:type="dxa"/>
            <w:tcBorders>
              <w:top w:val="nil"/>
              <w:left w:val="single" w:sz="4" w:space="0" w:color="auto"/>
              <w:bottom w:val="single" w:sz="4" w:space="0" w:color="auto"/>
              <w:right w:val="single" w:sz="4" w:space="0" w:color="auto"/>
            </w:tcBorders>
          </w:tcPr>
          <w:p w14:paraId="63486008" w14:textId="77777777" w:rsidR="00757CD2" w:rsidRPr="0088193B" w:rsidRDefault="00757CD2" w:rsidP="00811D5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F463" w14:textId="77777777" w:rsidR="00757CD2" w:rsidRPr="0088193B" w:rsidRDefault="00757CD2" w:rsidP="00811D5A">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hideMark/>
          </w:tcPr>
          <w:p w14:paraId="08E45FDF" w14:textId="77777777" w:rsidR="00757CD2" w:rsidRPr="0088193B" w:rsidRDefault="00757CD2" w:rsidP="00811D5A">
            <w:pPr>
              <w:pStyle w:val="TAH"/>
            </w:pPr>
            <w:r w:rsidRPr="0088193B">
              <w:t>Message</w:t>
            </w:r>
          </w:p>
        </w:tc>
        <w:tc>
          <w:tcPr>
            <w:tcW w:w="567" w:type="dxa"/>
            <w:tcBorders>
              <w:top w:val="nil"/>
              <w:left w:val="single" w:sz="4" w:space="0" w:color="auto"/>
              <w:bottom w:val="single" w:sz="4" w:space="0" w:color="auto"/>
              <w:right w:val="single" w:sz="4" w:space="0" w:color="auto"/>
            </w:tcBorders>
          </w:tcPr>
          <w:p w14:paraId="3C3EA2B0" w14:textId="77777777" w:rsidR="00757CD2" w:rsidRPr="0088193B" w:rsidRDefault="00757CD2" w:rsidP="00811D5A">
            <w:pPr>
              <w:pStyle w:val="TAH"/>
            </w:pPr>
          </w:p>
        </w:tc>
        <w:tc>
          <w:tcPr>
            <w:tcW w:w="897" w:type="dxa"/>
            <w:tcBorders>
              <w:top w:val="nil"/>
              <w:left w:val="single" w:sz="4" w:space="0" w:color="auto"/>
              <w:bottom w:val="single" w:sz="4" w:space="0" w:color="auto"/>
              <w:right w:val="single" w:sz="4" w:space="0" w:color="auto"/>
            </w:tcBorders>
          </w:tcPr>
          <w:p w14:paraId="49F40803" w14:textId="77777777" w:rsidR="00757CD2" w:rsidRPr="0088193B" w:rsidRDefault="00757CD2" w:rsidP="00811D5A">
            <w:pPr>
              <w:pStyle w:val="TAH"/>
            </w:pPr>
          </w:p>
        </w:tc>
      </w:tr>
      <w:tr w:rsidR="00757CD2" w:rsidRPr="0088193B" w14:paraId="69712E51"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1C5C0E4A" w14:textId="77777777" w:rsidR="00757CD2" w:rsidRPr="0088193B" w:rsidRDefault="00757CD2" w:rsidP="00811D5A">
            <w:pPr>
              <w:pStyle w:val="TAL"/>
            </w:pPr>
            <w:r w:rsidRPr="0088193B">
              <w:t>1</w:t>
            </w:r>
          </w:p>
        </w:tc>
        <w:tc>
          <w:tcPr>
            <w:tcW w:w="3967" w:type="dxa"/>
            <w:tcBorders>
              <w:top w:val="single" w:sz="4" w:space="0" w:color="auto"/>
              <w:left w:val="single" w:sz="4" w:space="0" w:color="auto"/>
              <w:bottom w:val="single" w:sz="4" w:space="0" w:color="auto"/>
              <w:right w:val="single" w:sz="4" w:space="0" w:color="auto"/>
            </w:tcBorders>
            <w:hideMark/>
          </w:tcPr>
          <w:p w14:paraId="129CE6A8" w14:textId="77777777" w:rsidR="00757CD2" w:rsidRPr="0088193B" w:rsidRDefault="00757CD2" w:rsidP="00811D5A">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w:t>
            </w:r>
            <w:r w:rsidRPr="0088193B">
              <w:rPr>
                <w:rFonts w:cs="Arial"/>
                <w:szCs w:val="18"/>
              </w:rPr>
              <w:t>S</w:t>
            </w:r>
            <w:r w:rsidRPr="0088193B">
              <w:rPr>
                <w:rFonts w:cs="Arial"/>
                <w:szCs w:val="18"/>
                <w:lang w:eastAsia="zh-CN"/>
              </w:rPr>
              <w:t>Cell (Cell 10) addition</w:t>
            </w:r>
            <w:r w:rsidRPr="0088193B">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849703B"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24635FED" w14:textId="77777777" w:rsidR="00757CD2" w:rsidRPr="0088193B" w:rsidRDefault="00757CD2" w:rsidP="00811D5A">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1363CE6F"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76F328CD" w14:textId="77777777" w:rsidR="00757CD2" w:rsidRPr="0088193B" w:rsidRDefault="00757CD2" w:rsidP="00811D5A">
            <w:pPr>
              <w:pStyle w:val="TAL"/>
              <w:rPr>
                <w:lang w:eastAsia="zh-CN"/>
              </w:rPr>
            </w:pPr>
            <w:r w:rsidRPr="0088193B">
              <w:t>-</w:t>
            </w:r>
          </w:p>
        </w:tc>
      </w:tr>
      <w:tr w:rsidR="00757CD2" w:rsidRPr="0088193B" w14:paraId="1ED8E0C0"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360ABE5B" w14:textId="77777777" w:rsidR="00757CD2" w:rsidRPr="0088193B" w:rsidRDefault="00757CD2" w:rsidP="00811D5A">
            <w:pPr>
              <w:pStyle w:val="TAL"/>
            </w:pPr>
            <w:r w:rsidRPr="0088193B">
              <w:t>2</w:t>
            </w:r>
          </w:p>
        </w:tc>
        <w:tc>
          <w:tcPr>
            <w:tcW w:w="3967" w:type="dxa"/>
            <w:tcBorders>
              <w:top w:val="single" w:sz="4" w:space="0" w:color="auto"/>
              <w:left w:val="single" w:sz="4" w:space="0" w:color="auto"/>
              <w:bottom w:val="single" w:sz="4" w:space="0" w:color="auto"/>
              <w:right w:val="single" w:sz="4" w:space="0" w:color="auto"/>
            </w:tcBorders>
            <w:hideMark/>
          </w:tcPr>
          <w:p w14:paraId="5535763C" w14:textId="77777777" w:rsidR="00757CD2" w:rsidRPr="0088193B" w:rsidRDefault="00757CD2" w:rsidP="00811D5A">
            <w:pPr>
              <w:pStyle w:val="TAL"/>
            </w:pPr>
            <w:r w:rsidRPr="0088193B">
              <w:t xml:space="preserve">The UE transmits an </w:t>
            </w:r>
            <w:r w:rsidRPr="0088193B">
              <w:rPr>
                <w:rFonts w:eastAsia="MS Mincho"/>
                <w:i/>
              </w:rPr>
              <w:t xml:space="preserve">RRCConnectionReconfigurationComplete </w:t>
            </w:r>
            <w:r w:rsidRPr="0088193B">
              <w:rPr>
                <w:rFonts w:eastAsia="MS Mincho"/>
              </w:rPr>
              <w:t>message.</w:t>
            </w:r>
          </w:p>
        </w:tc>
        <w:tc>
          <w:tcPr>
            <w:tcW w:w="709" w:type="dxa"/>
            <w:tcBorders>
              <w:top w:val="single" w:sz="4" w:space="0" w:color="auto"/>
              <w:left w:val="single" w:sz="4" w:space="0" w:color="auto"/>
              <w:bottom w:val="single" w:sz="4" w:space="0" w:color="auto"/>
              <w:right w:val="single" w:sz="4" w:space="0" w:color="auto"/>
            </w:tcBorders>
            <w:hideMark/>
          </w:tcPr>
          <w:p w14:paraId="7F05B914"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199A39F1" w14:textId="77777777" w:rsidR="00757CD2" w:rsidRPr="0088193B" w:rsidRDefault="00757CD2" w:rsidP="00811D5A">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CAD87D3"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3840891D" w14:textId="77777777" w:rsidR="00757CD2" w:rsidRPr="0088193B" w:rsidRDefault="00757CD2" w:rsidP="00811D5A">
            <w:pPr>
              <w:pStyle w:val="TAL"/>
              <w:rPr>
                <w:lang w:eastAsia="zh-CN"/>
              </w:rPr>
            </w:pPr>
            <w:r w:rsidRPr="0088193B">
              <w:t>-</w:t>
            </w:r>
          </w:p>
        </w:tc>
      </w:tr>
      <w:tr w:rsidR="00757CD2" w:rsidRPr="0088193B" w14:paraId="3940CF77"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0132D69B" w14:textId="77777777" w:rsidR="00757CD2" w:rsidRPr="0088193B" w:rsidRDefault="00757CD2" w:rsidP="00811D5A">
            <w:pPr>
              <w:pStyle w:val="TAL"/>
            </w:pPr>
            <w:r w:rsidRPr="0088193B">
              <w:t>3</w:t>
            </w:r>
          </w:p>
        </w:tc>
        <w:tc>
          <w:tcPr>
            <w:tcW w:w="3967" w:type="dxa"/>
            <w:tcBorders>
              <w:top w:val="single" w:sz="4" w:space="0" w:color="auto"/>
              <w:left w:val="single" w:sz="4" w:space="0" w:color="auto"/>
              <w:bottom w:val="single" w:sz="4" w:space="0" w:color="auto"/>
              <w:right w:val="single" w:sz="4" w:space="0" w:color="auto"/>
            </w:tcBorders>
            <w:hideMark/>
          </w:tcPr>
          <w:p w14:paraId="165FBC45" w14:textId="77777777" w:rsidR="00757CD2" w:rsidRPr="0088193B" w:rsidRDefault="00757CD2" w:rsidP="00811D5A">
            <w:pPr>
              <w:pStyle w:val="TAL"/>
            </w:pPr>
            <w:r w:rsidRPr="0088193B">
              <w:t>The SS transmits Activation MAC control element to activate Scell (Cell 10).</w:t>
            </w:r>
          </w:p>
        </w:tc>
        <w:tc>
          <w:tcPr>
            <w:tcW w:w="709" w:type="dxa"/>
            <w:tcBorders>
              <w:top w:val="single" w:sz="4" w:space="0" w:color="auto"/>
              <w:left w:val="single" w:sz="4" w:space="0" w:color="auto"/>
              <w:bottom w:val="single" w:sz="4" w:space="0" w:color="auto"/>
              <w:right w:val="single" w:sz="4" w:space="0" w:color="auto"/>
            </w:tcBorders>
            <w:hideMark/>
          </w:tcPr>
          <w:p w14:paraId="71C6733D"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653FDE23" w14:textId="77777777" w:rsidR="00757CD2" w:rsidRPr="0088193B" w:rsidRDefault="00757CD2" w:rsidP="00811D5A">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hideMark/>
          </w:tcPr>
          <w:p w14:paraId="5E39C765"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69A34FFF" w14:textId="77777777" w:rsidR="00757CD2" w:rsidRPr="0088193B" w:rsidRDefault="00757CD2" w:rsidP="00811D5A">
            <w:pPr>
              <w:pStyle w:val="TAL"/>
              <w:rPr>
                <w:lang w:eastAsia="zh-CN"/>
              </w:rPr>
            </w:pPr>
            <w:r w:rsidRPr="0088193B">
              <w:t>-</w:t>
            </w:r>
          </w:p>
        </w:tc>
      </w:tr>
      <w:tr w:rsidR="00757CD2" w:rsidRPr="0088193B" w14:paraId="27A55A01"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0663DC4E" w14:textId="77777777" w:rsidR="00757CD2" w:rsidRPr="0088193B" w:rsidRDefault="00757CD2" w:rsidP="00811D5A">
            <w:pPr>
              <w:pStyle w:val="TAL"/>
            </w:pPr>
            <w:r w:rsidRPr="0088193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007482B" w14:textId="77777777" w:rsidR="00757CD2" w:rsidRPr="0088193B" w:rsidRDefault="00757CD2" w:rsidP="00811D5A">
            <w:pPr>
              <w:pStyle w:val="TAL"/>
            </w:pPr>
            <w:r w:rsidRPr="0088193B">
              <w:t xml:space="preserve">The SS indicates a new transmission on PDCCH of CC1 (Cell 1) and transmits a MAC PDU containing one RLC PDUs </w:t>
            </w:r>
          </w:p>
        </w:tc>
        <w:tc>
          <w:tcPr>
            <w:tcW w:w="709" w:type="dxa"/>
            <w:tcBorders>
              <w:top w:val="single" w:sz="4" w:space="0" w:color="auto"/>
              <w:left w:val="single" w:sz="4" w:space="0" w:color="auto"/>
              <w:bottom w:val="single" w:sz="4" w:space="0" w:color="auto"/>
              <w:right w:val="single" w:sz="4" w:space="0" w:color="auto"/>
            </w:tcBorders>
            <w:hideMark/>
          </w:tcPr>
          <w:p w14:paraId="72687D6C"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2DA09657" w14:textId="77777777" w:rsidR="00757CD2" w:rsidRPr="0088193B" w:rsidRDefault="00757CD2"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04B4560F"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155637BF" w14:textId="77777777" w:rsidR="00757CD2" w:rsidRPr="0088193B" w:rsidRDefault="00757CD2" w:rsidP="00811D5A">
            <w:pPr>
              <w:pStyle w:val="TAL"/>
              <w:rPr>
                <w:lang w:eastAsia="zh-CN"/>
              </w:rPr>
            </w:pPr>
          </w:p>
        </w:tc>
      </w:tr>
      <w:tr w:rsidR="00757CD2" w:rsidRPr="0088193B" w14:paraId="70F23113"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0D7A9402" w14:textId="77777777" w:rsidR="00757CD2" w:rsidRPr="0088193B" w:rsidRDefault="00757CD2" w:rsidP="00811D5A">
            <w:pPr>
              <w:pStyle w:val="TAL"/>
            </w:pPr>
            <w:r w:rsidRPr="0088193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328CDAAF" w14:textId="77777777" w:rsidR="00757CD2" w:rsidRPr="0088193B" w:rsidRDefault="00757CD2"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hideMark/>
          </w:tcPr>
          <w:p w14:paraId="60AE29C3"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148514E7" w14:textId="77777777" w:rsidR="00757CD2" w:rsidRPr="0088193B" w:rsidRDefault="00757CD2" w:rsidP="00811D5A">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hideMark/>
          </w:tcPr>
          <w:p w14:paraId="507FAD72"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4D2DCBD9" w14:textId="77777777" w:rsidR="00757CD2" w:rsidRPr="0088193B" w:rsidRDefault="00757CD2" w:rsidP="00811D5A">
            <w:pPr>
              <w:pStyle w:val="TAL"/>
              <w:rPr>
                <w:lang w:eastAsia="zh-CN"/>
              </w:rPr>
            </w:pPr>
            <w:r w:rsidRPr="0088193B">
              <w:t>-</w:t>
            </w:r>
          </w:p>
        </w:tc>
      </w:tr>
      <w:tr w:rsidR="00757CD2" w:rsidRPr="0088193B" w14:paraId="7036E681"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16519FAA" w14:textId="77777777" w:rsidR="00757CD2" w:rsidRPr="0088193B" w:rsidRDefault="00757CD2" w:rsidP="00811D5A">
            <w:pPr>
              <w:pStyle w:val="TAL"/>
              <w:rPr>
                <w:lang w:eastAsia="zh-CN"/>
              </w:rPr>
            </w:pPr>
            <w:r w:rsidRPr="0088193B">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5466F6AD" w14:textId="77777777" w:rsidR="00757CD2" w:rsidRPr="0088193B" w:rsidRDefault="00757CD2" w:rsidP="00811D5A">
            <w:pPr>
              <w:pStyle w:val="TAL"/>
            </w:pPr>
            <w:r w:rsidRPr="0088193B">
              <w:t>The SS sends an UL grant suitable for transmitting one RLC PDU in subframe n on Cell 10.</w:t>
            </w:r>
          </w:p>
        </w:tc>
        <w:tc>
          <w:tcPr>
            <w:tcW w:w="709" w:type="dxa"/>
            <w:tcBorders>
              <w:top w:val="single" w:sz="4" w:space="0" w:color="auto"/>
              <w:left w:val="single" w:sz="4" w:space="0" w:color="auto"/>
              <w:bottom w:val="single" w:sz="4" w:space="0" w:color="auto"/>
              <w:right w:val="single" w:sz="4" w:space="0" w:color="auto"/>
            </w:tcBorders>
            <w:hideMark/>
          </w:tcPr>
          <w:p w14:paraId="0D12345A"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0E6F0A95" w14:textId="77777777" w:rsidR="00757CD2" w:rsidRPr="0088193B" w:rsidRDefault="00757CD2" w:rsidP="00811D5A">
            <w:pPr>
              <w:pStyle w:val="TAL"/>
            </w:pPr>
            <w:r w:rsidRPr="0088193B">
              <w:t>UL Grant (DCI Format 0A: HARQ PROCESS ID = X, New data indicator = 0)</w:t>
            </w:r>
          </w:p>
        </w:tc>
        <w:tc>
          <w:tcPr>
            <w:tcW w:w="567" w:type="dxa"/>
            <w:tcBorders>
              <w:top w:val="single" w:sz="4" w:space="0" w:color="auto"/>
              <w:left w:val="single" w:sz="4" w:space="0" w:color="auto"/>
              <w:bottom w:val="single" w:sz="4" w:space="0" w:color="auto"/>
              <w:right w:val="single" w:sz="4" w:space="0" w:color="auto"/>
            </w:tcBorders>
            <w:hideMark/>
          </w:tcPr>
          <w:p w14:paraId="54F5BE35"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728EED6A" w14:textId="77777777" w:rsidR="00757CD2" w:rsidRPr="0088193B" w:rsidRDefault="00757CD2" w:rsidP="00811D5A">
            <w:pPr>
              <w:pStyle w:val="TAL"/>
            </w:pPr>
            <w:r w:rsidRPr="0088193B">
              <w:t>-</w:t>
            </w:r>
          </w:p>
        </w:tc>
      </w:tr>
      <w:tr w:rsidR="00757CD2" w:rsidRPr="0088193B" w14:paraId="5BCAB768" w14:textId="77777777" w:rsidTr="00811D5A">
        <w:tc>
          <w:tcPr>
            <w:tcW w:w="647" w:type="dxa"/>
            <w:tcBorders>
              <w:top w:val="single" w:sz="4" w:space="0" w:color="auto"/>
              <w:left w:val="single" w:sz="4" w:space="0" w:color="auto"/>
              <w:bottom w:val="single" w:sz="4" w:space="0" w:color="auto"/>
              <w:right w:val="single" w:sz="4" w:space="0" w:color="auto"/>
            </w:tcBorders>
          </w:tcPr>
          <w:p w14:paraId="0535CB64" w14:textId="77777777" w:rsidR="00757CD2" w:rsidRPr="0088193B" w:rsidRDefault="00757CD2" w:rsidP="00811D5A">
            <w:pPr>
              <w:pStyle w:val="TAL"/>
              <w:rPr>
                <w:lang w:eastAsia="zh-CN"/>
              </w:rPr>
            </w:pPr>
            <w:r w:rsidRPr="0088193B">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7BC87DC9" w14:textId="77777777" w:rsidR="00757CD2" w:rsidRPr="0088193B" w:rsidRDefault="00757CD2" w:rsidP="00811D5A">
            <w:pPr>
              <w:pStyle w:val="TAL"/>
            </w:pPr>
            <w:r w:rsidRPr="0088193B">
              <w:rPr>
                <w:lang w:eastAsia="zh-CN"/>
              </w:rPr>
              <w:t>Check: Does t</w:t>
            </w:r>
            <w:r w:rsidRPr="0088193B">
              <w:t xml:space="preserve">he UE transmit a MAC PDU containing one RLC PDU corresponding to step </w:t>
            </w:r>
            <w:r w:rsidRPr="0088193B">
              <w:rPr>
                <w:lang w:eastAsia="zh-CN"/>
              </w:rPr>
              <w:t>4 in HARQ process X in subframe n+4 on Cell 10.</w:t>
            </w:r>
          </w:p>
        </w:tc>
        <w:tc>
          <w:tcPr>
            <w:tcW w:w="709" w:type="dxa"/>
            <w:tcBorders>
              <w:top w:val="single" w:sz="4" w:space="0" w:color="auto"/>
              <w:left w:val="single" w:sz="4" w:space="0" w:color="auto"/>
              <w:bottom w:val="single" w:sz="4" w:space="0" w:color="auto"/>
              <w:right w:val="single" w:sz="4" w:space="0" w:color="auto"/>
            </w:tcBorders>
          </w:tcPr>
          <w:p w14:paraId="558E8CA4"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8B65CE6" w14:textId="77777777" w:rsidR="00757CD2" w:rsidRPr="0088193B" w:rsidRDefault="00757CD2" w:rsidP="00811D5A">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6716BDEB"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6E80BC75" w14:textId="77777777" w:rsidR="00757CD2" w:rsidRPr="0088193B" w:rsidRDefault="00757CD2" w:rsidP="00811D5A">
            <w:pPr>
              <w:pStyle w:val="TAL"/>
              <w:rPr>
                <w:lang w:eastAsia="zh-CN"/>
              </w:rPr>
            </w:pPr>
            <w:r w:rsidRPr="0088193B">
              <w:rPr>
                <w:lang w:eastAsia="zh-CN"/>
              </w:rPr>
              <w:t>1</w:t>
            </w:r>
          </w:p>
        </w:tc>
      </w:tr>
      <w:tr w:rsidR="00757CD2" w:rsidRPr="0088193B" w14:paraId="2F12AE86" w14:textId="77777777" w:rsidTr="00811D5A">
        <w:tc>
          <w:tcPr>
            <w:tcW w:w="647" w:type="dxa"/>
            <w:tcBorders>
              <w:top w:val="single" w:sz="4" w:space="0" w:color="auto"/>
              <w:left w:val="single" w:sz="4" w:space="0" w:color="auto"/>
              <w:bottom w:val="single" w:sz="4" w:space="0" w:color="auto"/>
              <w:right w:val="single" w:sz="4" w:space="0" w:color="auto"/>
            </w:tcBorders>
          </w:tcPr>
          <w:p w14:paraId="0AEB07FF" w14:textId="77777777" w:rsidR="00757CD2" w:rsidRPr="0088193B" w:rsidRDefault="00757CD2" w:rsidP="00811D5A">
            <w:pPr>
              <w:pStyle w:val="TAL"/>
              <w:rPr>
                <w:lang w:eastAsia="zh-CN"/>
              </w:rPr>
            </w:pPr>
            <w:r w:rsidRPr="0088193B">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759E74BC" w14:textId="77777777" w:rsidR="00757CD2" w:rsidRPr="0088193B" w:rsidRDefault="00757CD2" w:rsidP="00811D5A">
            <w:pPr>
              <w:pStyle w:val="TAL"/>
            </w:pPr>
            <w:r w:rsidRPr="0088193B">
              <w:t>The SS indicates a new transmission on PDCCH of CC1 (Cell 1) and transmits a MAC PDU containing four RLC PDUs</w:t>
            </w:r>
          </w:p>
        </w:tc>
        <w:tc>
          <w:tcPr>
            <w:tcW w:w="709" w:type="dxa"/>
            <w:tcBorders>
              <w:top w:val="single" w:sz="4" w:space="0" w:color="auto"/>
              <w:left w:val="single" w:sz="4" w:space="0" w:color="auto"/>
              <w:bottom w:val="single" w:sz="4" w:space="0" w:color="auto"/>
              <w:right w:val="single" w:sz="4" w:space="0" w:color="auto"/>
            </w:tcBorders>
          </w:tcPr>
          <w:p w14:paraId="5AF14BDA"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5F7D843" w14:textId="77777777" w:rsidR="00757CD2" w:rsidRPr="0088193B" w:rsidRDefault="00757CD2"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40307C06" w14:textId="77777777" w:rsidR="00757CD2" w:rsidRPr="0088193B" w:rsidRDefault="00757CD2" w:rsidP="00811D5A">
            <w:pPr>
              <w:pStyle w:val="TAL"/>
            </w:pPr>
          </w:p>
        </w:tc>
        <w:tc>
          <w:tcPr>
            <w:tcW w:w="897" w:type="dxa"/>
            <w:tcBorders>
              <w:top w:val="single" w:sz="4" w:space="0" w:color="auto"/>
              <w:left w:val="single" w:sz="4" w:space="0" w:color="auto"/>
              <w:bottom w:val="single" w:sz="4" w:space="0" w:color="auto"/>
              <w:right w:val="single" w:sz="4" w:space="0" w:color="auto"/>
            </w:tcBorders>
          </w:tcPr>
          <w:p w14:paraId="1F12CB6C" w14:textId="77777777" w:rsidR="00757CD2" w:rsidRPr="0088193B" w:rsidRDefault="00757CD2" w:rsidP="00811D5A">
            <w:pPr>
              <w:pStyle w:val="TAL"/>
              <w:rPr>
                <w:lang w:eastAsia="zh-CN"/>
              </w:rPr>
            </w:pPr>
          </w:p>
        </w:tc>
      </w:tr>
      <w:tr w:rsidR="00757CD2" w:rsidRPr="0088193B" w14:paraId="1AD71D30" w14:textId="77777777" w:rsidTr="00811D5A">
        <w:tc>
          <w:tcPr>
            <w:tcW w:w="647" w:type="dxa"/>
            <w:tcBorders>
              <w:top w:val="single" w:sz="4" w:space="0" w:color="auto"/>
              <w:left w:val="single" w:sz="4" w:space="0" w:color="auto"/>
              <w:bottom w:val="single" w:sz="4" w:space="0" w:color="auto"/>
              <w:right w:val="single" w:sz="4" w:space="0" w:color="auto"/>
            </w:tcBorders>
          </w:tcPr>
          <w:p w14:paraId="7ABE1EAC" w14:textId="77777777" w:rsidR="00757CD2" w:rsidRPr="0088193B" w:rsidRDefault="00757CD2" w:rsidP="00811D5A">
            <w:pPr>
              <w:pStyle w:val="TAL"/>
              <w:rPr>
                <w:lang w:eastAsia="zh-CN"/>
              </w:rPr>
            </w:pPr>
            <w:r w:rsidRPr="0088193B">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6AAB9E13" w14:textId="77777777" w:rsidR="00757CD2" w:rsidRPr="0088193B" w:rsidRDefault="00757CD2"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54DC26D4"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CCA6A62" w14:textId="77777777" w:rsidR="00757CD2" w:rsidRPr="0088193B" w:rsidRDefault="00757CD2" w:rsidP="00811D5A">
            <w:pPr>
              <w:pStyle w:val="TAL"/>
            </w:pPr>
            <w:r w:rsidRPr="0088193B">
              <w:t xml:space="preserve">(SR) </w:t>
            </w:r>
          </w:p>
        </w:tc>
        <w:tc>
          <w:tcPr>
            <w:tcW w:w="567" w:type="dxa"/>
            <w:tcBorders>
              <w:top w:val="single" w:sz="4" w:space="0" w:color="auto"/>
              <w:left w:val="single" w:sz="4" w:space="0" w:color="auto"/>
              <w:bottom w:val="single" w:sz="4" w:space="0" w:color="auto"/>
              <w:right w:val="single" w:sz="4" w:space="0" w:color="auto"/>
            </w:tcBorders>
          </w:tcPr>
          <w:p w14:paraId="1C600380"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2A730D6F" w14:textId="77777777" w:rsidR="00757CD2" w:rsidRPr="0088193B" w:rsidRDefault="00757CD2" w:rsidP="00811D5A">
            <w:pPr>
              <w:pStyle w:val="TAL"/>
              <w:rPr>
                <w:lang w:eastAsia="zh-CN"/>
              </w:rPr>
            </w:pPr>
            <w:r w:rsidRPr="0088193B">
              <w:t>-</w:t>
            </w:r>
          </w:p>
        </w:tc>
      </w:tr>
      <w:tr w:rsidR="00757CD2" w:rsidRPr="0088193B" w14:paraId="726763F5" w14:textId="77777777" w:rsidTr="00811D5A">
        <w:tc>
          <w:tcPr>
            <w:tcW w:w="647" w:type="dxa"/>
            <w:tcBorders>
              <w:top w:val="single" w:sz="4" w:space="0" w:color="auto"/>
              <w:left w:val="single" w:sz="4" w:space="0" w:color="auto"/>
              <w:bottom w:val="single" w:sz="4" w:space="0" w:color="auto"/>
              <w:right w:val="single" w:sz="4" w:space="0" w:color="auto"/>
            </w:tcBorders>
          </w:tcPr>
          <w:p w14:paraId="49878750" w14:textId="77777777" w:rsidR="00757CD2" w:rsidRPr="0088193B" w:rsidRDefault="00757CD2" w:rsidP="00811D5A">
            <w:pPr>
              <w:pStyle w:val="TAL"/>
              <w:rPr>
                <w:lang w:eastAsia="zh-CN"/>
              </w:rPr>
            </w:pPr>
            <w:r w:rsidRPr="0088193B">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6F5EEFD6" w14:textId="77777777" w:rsidR="00757CD2" w:rsidRPr="0088193B" w:rsidRDefault="00757CD2" w:rsidP="00811D5A">
            <w:pPr>
              <w:pStyle w:val="TAL"/>
            </w:pPr>
            <w:r w:rsidRPr="0088193B">
              <w:t>The SS sends an UL grant suitable for transmitting one RLC PDU in subframe n on Cell 10.</w:t>
            </w:r>
          </w:p>
        </w:tc>
        <w:tc>
          <w:tcPr>
            <w:tcW w:w="709" w:type="dxa"/>
            <w:tcBorders>
              <w:top w:val="single" w:sz="4" w:space="0" w:color="auto"/>
              <w:left w:val="single" w:sz="4" w:space="0" w:color="auto"/>
              <w:bottom w:val="single" w:sz="4" w:space="0" w:color="auto"/>
              <w:right w:val="single" w:sz="4" w:space="0" w:color="auto"/>
            </w:tcBorders>
            <w:hideMark/>
          </w:tcPr>
          <w:p w14:paraId="2823D489"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019D65EA" w14:textId="77777777" w:rsidR="00757CD2" w:rsidRPr="0088193B" w:rsidRDefault="00757CD2" w:rsidP="00811D5A">
            <w:pPr>
              <w:pStyle w:val="TAL"/>
              <w:rPr>
                <w:rFonts w:eastAsia="Calibri" w:cs="Arial"/>
                <w:szCs w:val="18"/>
              </w:rPr>
            </w:pPr>
            <w:r w:rsidRPr="0088193B">
              <w:t xml:space="preserve">(UL Grant (DCI Formant 0B, </w:t>
            </w:r>
            <w:r w:rsidRPr="0088193B">
              <w:rPr>
                <w:lang w:eastAsia="zh-CN"/>
              </w:rPr>
              <w:t>Number of scheduled subframes</w:t>
            </w:r>
            <w:r w:rsidRPr="0088193B">
              <w:t xml:space="preserve"> = 4, HARQ PROCESS ID = X, New data indicator = 1))</w:t>
            </w:r>
          </w:p>
        </w:tc>
        <w:tc>
          <w:tcPr>
            <w:tcW w:w="567" w:type="dxa"/>
            <w:tcBorders>
              <w:top w:val="single" w:sz="4" w:space="0" w:color="auto"/>
              <w:left w:val="single" w:sz="4" w:space="0" w:color="auto"/>
              <w:bottom w:val="single" w:sz="4" w:space="0" w:color="auto"/>
              <w:right w:val="single" w:sz="4" w:space="0" w:color="auto"/>
            </w:tcBorders>
            <w:hideMark/>
          </w:tcPr>
          <w:p w14:paraId="0E5B62D4"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62EB27EC" w14:textId="77777777" w:rsidR="00757CD2" w:rsidRPr="0088193B" w:rsidRDefault="00757CD2" w:rsidP="00811D5A">
            <w:pPr>
              <w:pStyle w:val="TAL"/>
              <w:rPr>
                <w:lang w:eastAsia="zh-CN"/>
              </w:rPr>
            </w:pPr>
            <w:r w:rsidRPr="0088193B">
              <w:t>-</w:t>
            </w:r>
          </w:p>
        </w:tc>
      </w:tr>
      <w:tr w:rsidR="00757CD2" w:rsidRPr="0088193B" w14:paraId="783AC546" w14:textId="77777777" w:rsidTr="00811D5A">
        <w:tc>
          <w:tcPr>
            <w:tcW w:w="647" w:type="dxa"/>
            <w:tcBorders>
              <w:top w:val="single" w:sz="4" w:space="0" w:color="auto"/>
              <w:left w:val="single" w:sz="4" w:space="0" w:color="auto"/>
              <w:bottom w:val="single" w:sz="4" w:space="0" w:color="auto"/>
              <w:right w:val="single" w:sz="4" w:space="0" w:color="auto"/>
            </w:tcBorders>
          </w:tcPr>
          <w:p w14:paraId="0372A0A6" w14:textId="77777777" w:rsidR="00757CD2" w:rsidRPr="0088193B" w:rsidRDefault="00757CD2" w:rsidP="00811D5A">
            <w:pPr>
              <w:pStyle w:val="TAL"/>
              <w:rPr>
                <w:lang w:eastAsia="zh-CN"/>
              </w:rPr>
            </w:pPr>
            <w:r w:rsidRPr="0088193B">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5F89B07B" w14:textId="77777777" w:rsidR="00757CD2" w:rsidRPr="0088193B" w:rsidRDefault="00757CD2" w:rsidP="00811D5A">
            <w:pPr>
              <w:pStyle w:val="TAL"/>
            </w:pPr>
            <w:r w:rsidRPr="0088193B">
              <w:rPr>
                <w:lang w:eastAsia="zh-CN"/>
              </w:rPr>
              <w:t>Check: Does t</w:t>
            </w:r>
            <w:r w:rsidRPr="0088193B">
              <w:t xml:space="preserve">he UE transmit a MAC PDU containing one RLC PDU corresponding to step </w:t>
            </w:r>
            <w:r w:rsidRPr="0088193B">
              <w:rPr>
                <w:lang w:eastAsia="zh-CN"/>
              </w:rPr>
              <w:t>8 in HARQ process X in subframe n+4 on Cell 10?</w:t>
            </w:r>
          </w:p>
        </w:tc>
        <w:tc>
          <w:tcPr>
            <w:tcW w:w="709" w:type="dxa"/>
            <w:tcBorders>
              <w:top w:val="single" w:sz="4" w:space="0" w:color="auto"/>
              <w:left w:val="single" w:sz="4" w:space="0" w:color="auto"/>
              <w:bottom w:val="single" w:sz="4" w:space="0" w:color="auto"/>
              <w:right w:val="single" w:sz="4" w:space="0" w:color="auto"/>
            </w:tcBorders>
            <w:hideMark/>
          </w:tcPr>
          <w:p w14:paraId="40445705"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8CB29B8"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450C3596"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007088BF" w14:textId="77777777" w:rsidR="00757CD2" w:rsidRPr="0088193B" w:rsidRDefault="00757CD2" w:rsidP="00811D5A">
            <w:pPr>
              <w:pStyle w:val="TAL"/>
              <w:rPr>
                <w:lang w:eastAsia="zh-CN"/>
              </w:rPr>
            </w:pPr>
            <w:r w:rsidRPr="0088193B">
              <w:rPr>
                <w:lang w:eastAsia="zh-CN"/>
              </w:rPr>
              <w:t>2</w:t>
            </w:r>
          </w:p>
        </w:tc>
      </w:tr>
      <w:tr w:rsidR="00757CD2" w:rsidRPr="0088193B" w14:paraId="35DD4998" w14:textId="77777777" w:rsidTr="00811D5A">
        <w:tc>
          <w:tcPr>
            <w:tcW w:w="647" w:type="dxa"/>
            <w:tcBorders>
              <w:top w:val="single" w:sz="4" w:space="0" w:color="auto"/>
              <w:left w:val="single" w:sz="4" w:space="0" w:color="auto"/>
              <w:bottom w:val="single" w:sz="4" w:space="0" w:color="auto"/>
              <w:right w:val="single" w:sz="4" w:space="0" w:color="auto"/>
            </w:tcBorders>
          </w:tcPr>
          <w:p w14:paraId="01AF0FFC" w14:textId="77777777" w:rsidR="00757CD2" w:rsidRPr="0088193B" w:rsidRDefault="00757CD2" w:rsidP="00811D5A">
            <w:pPr>
              <w:pStyle w:val="TAL"/>
              <w:rPr>
                <w:lang w:eastAsia="zh-CN"/>
              </w:rPr>
            </w:pPr>
            <w:r w:rsidRPr="0088193B">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404F7CF" w14:textId="77777777" w:rsidR="00757CD2" w:rsidRPr="0088193B" w:rsidRDefault="00757CD2" w:rsidP="00811D5A">
            <w:pPr>
              <w:pStyle w:val="TAL"/>
              <w:rPr>
                <w:lang w:eastAsia="zh-CN"/>
              </w:rPr>
            </w:pPr>
            <w:r w:rsidRPr="0088193B">
              <w:rPr>
                <w:lang w:eastAsia="zh-CN"/>
              </w:rPr>
              <w:t>Check: Does t</w:t>
            </w:r>
            <w:r w:rsidRPr="0088193B">
              <w:t xml:space="preserve">he UE transmit a MAC PDU containing one RLC PDU corresponding to step </w:t>
            </w:r>
            <w:r w:rsidRPr="0088193B">
              <w:rPr>
                <w:lang w:eastAsia="zh-CN"/>
              </w:rPr>
              <w:t>8 in HARQ process mod(X+1, 16) in subframe n+5 on Cell 10?</w:t>
            </w:r>
          </w:p>
        </w:tc>
        <w:tc>
          <w:tcPr>
            <w:tcW w:w="709" w:type="dxa"/>
            <w:tcBorders>
              <w:top w:val="single" w:sz="4" w:space="0" w:color="auto"/>
              <w:left w:val="single" w:sz="4" w:space="0" w:color="auto"/>
              <w:bottom w:val="single" w:sz="4" w:space="0" w:color="auto"/>
              <w:right w:val="single" w:sz="4" w:space="0" w:color="auto"/>
            </w:tcBorders>
            <w:hideMark/>
          </w:tcPr>
          <w:p w14:paraId="3DA3A20F"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98CEC78"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3E589B53"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684B8FEC" w14:textId="77777777" w:rsidR="00757CD2" w:rsidRPr="0088193B" w:rsidRDefault="00757CD2" w:rsidP="00811D5A">
            <w:pPr>
              <w:pStyle w:val="TAL"/>
              <w:rPr>
                <w:lang w:eastAsia="zh-CN"/>
              </w:rPr>
            </w:pPr>
            <w:r w:rsidRPr="0088193B">
              <w:rPr>
                <w:lang w:eastAsia="zh-CN"/>
              </w:rPr>
              <w:t>2</w:t>
            </w:r>
          </w:p>
        </w:tc>
      </w:tr>
      <w:tr w:rsidR="00757CD2" w:rsidRPr="0088193B" w14:paraId="2B581885" w14:textId="77777777" w:rsidTr="00811D5A">
        <w:tc>
          <w:tcPr>
            <w:tcW w:w="647" w:type="dxa"/>
            <w:tcBorders>
              <w:top w:val="single" w:sz="4" w:space="0" w:color="auto"/>
              <w:left w:val="single" w:sz="4" w:space="0" w:color="auto"/>
              <w:bottom w:val="single" w:sz="4" w:space="0" w:color="auto"/>
              <w:right w:val="single" w:sz="4" w:space="0" w:color="auto"/>
            </w:tcBorders>
          </w:tcPr>
          <w:p w14:paraId="055D258A" w14:textId="77777777" w:rsidR="00757CD2" w:rsidRPr="0088193B" w:rsidRDefault="00757CD2" w:rsidP="00811D5A">
            <w:pPr>
              <w:pStyle w:val="TAL"/>
              <w:rPr>
                <w:lang w:eastAsia="zh-CN"/>
              </w:rPr>
            </w:pPr>
            <w:r w:rsidRPr="0088193B">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6175C006" w14:textId="77777777" w:rsidR="00757CD2" w:rsidRPr="0088193B" w:rsidRDefault="00757CD2" w:rsidP="00811D5A">
            <w:pPr>
              <w:pStyle w:val="TAL"/>
            </w:pPr>
            <w:r w:rsidRPr="0088193B">
              <w:rPr>
                <w:lang w:eastAsia="zh-CN"/>
              </w:rPr>
              <w:t>Check: Does t</w:t>
            </w:r>
            <w:r w:rsidRPr="0088193B">
              <w:t xml:space="preserve">he UE transmit a MAC PDU containing one RLC PDU corresponding to step </w:t>
            </w:r>
            <w:r w:rsidRPr="0088193B">
              <w:rPr>
                <w:lang w:eastAsia="zh-CN"/>
              </w:rPr>
              <w:t>8 in HARQ process mod(X+2, 16) in subframe n+6 on Cell 10?</w:t>
            </w:r>
          </w:p>
        </w:tc>
        <w:tc>
          <w:tcPr>
            <w:tcW w:w="709" w:type="dxa"/>
            <w:tcBorders>
              <w:top w:val="single" w:sz="4" w:space="0" w:color="auto"/>
              <w:left w:val="single" w:sz="4" w:space="0" w:color="auto"/>
              <w:bottom w:val="single" w:sz="4" w:space="0" w:color="auto"/>
              <w:right w:val="single" w:sz="4" w:space="0" w:color="auto"/>
            </w:tcBorders>
            <w:hideMark/>
          </w:tcPr>
          <w:p w14:paraId="7D549C6A"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201807A"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7EAA866F"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6EF4406A" w14:textId="77777777" w:rsidR="00757CD2" w:rsidRPr="0088193B" w:rsidRDefault="00757CD2" w:rsidP="00811D5A">
            <w:pPr>
              <w:pStyle w:val="TAL"/>
              <w:rPr>
                <w:lang w:eastAsia="zh-CN"/>
              </w:rPr>
            </w:pPr>
            <w:r w:rsidRPr="0088193B">
              <w:t>2</w:t>
            </w:r>
          </w:p>
        </w:tc>
      </w:tr>
      <w:tr w:rsidR="00757CD2" w:rsidRPr="0088193B" w14:paraId="43E3C1B0" w14:textId="77777777" w:rsidTr="00811D5A">
        <w:tc>
          <w:tcPr>
            <w:tcW w:w="647" w:type="dxa"/>
            <w:tcBorders>
              <w:top w:val="single" w:sz="4" w:space="0" w:color="auto"/>
              <w:left w:val="single" w:sz="4" w:space="0" w:color="auto"/>
              <w:bottom w:val="single" w:sz="4" w:space="0" w:color="auto"/>
              <w:right w:val="single" w:sz="4" w:space="0" w:color="auto"/>
            </w:tcBorders>
          </w:tcPr>
          <w:p w14:paraId="6DB18373" w14:textId="77777777" w:rsidR="00757CD2" w:rsidRPr="0088193B" w:rsidRDefault="00757CD2" w:rsidP="00811D5A">
            <w:pPr>
              <w:pStyle w:val="TAL"/>
              <w:rPr>
                <w:lang w:eastAsia="zh-CN"/>
              </w:rPr>
            </w:pPr>
            <w:r w:rsidRPr="0088193B">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4E0CCA83" w14:textId="77777777" w:rsidR="00757CD2" w:rsidRPr="0088193B" w:rsidRDefault="00757CD2" w:rsidP="00811D5A">
            <w:pPr>
              <w:pStyle w:val="TAL"/>
            </w:pPr>
            <w:r w:rsidRPr="0088193B">
              <w:rPr>
                <w:lang w:eastAsia="zh-CN"/>
              </w:rPr>
              <w:t>Check: Does t</w:t>
            </w:r>
            <w:r w:rsidRPr="0088193B">
              <w:t xml:space="preserve">he UE transmit a MAC PDU containing one loop back PDU corresponding to step </w:t>
            </w:r>
            <w:r w:rsidRPr="0088193B">
              <w:rPr>
                <w:lang w:eastAsia="zh-CN"/>
              </w:rPr>
              <w:t>8 in HARQ process mod(X+3, 16) in subframe n+7 on Cell 10?</w:t>
            </w:r>
          </w:p>
        </w:tc>
        <w:tc>
          <w:tcPr>
            <w:tcW w:w="709" w:type="dxa"/>
            <w:tcBorders>
              <w:top w:val="single" w:sz="4" w:space="0" w:color="auto"/>
              <w:left w:val="single" w:sz="4" w:space="0" w:color="auto"/>
              <w:bottom w:val="single" w:sz="4" w:space="0" w:color="auto"/>
              <w:right w:val="single" w:sz="4" w:space="0" w:color="auto"/>
            </w:tcBorders>
            <w:hideMark/>
          </w:tcPr>
          <w:p w14:paraId="5BC1E79E"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8DF850C"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71FFDF5E"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00291A54" w14:textId="77777777" w:rsidR="00757CD2" w:rsidRPr="0088193B" w:rsidRDefault="00757CD2" w:rsidP="00811D5A">
            <w:pPr>
              <w:pStyle w:val="TAL"/>
              <w:rPr>
                <w:lang w:eastAsia="zh-CN"/>
              </w:rPr>
            </w:pPr>
            <w:r w:rsidRPr="0088193B">
              <w:rPr>
                <w:lang w:eastAsia="zh-CN"/>
              </w:rPr>
              <w:t>2</w:t>
            </w:r>
          </w:p>
        </w:tc>
      </w:tr>
      <w:tr w:rsidR="00757CD2" w:rsidRPr="0088193B" w14:paraId="3AD72B61" w14:textId="77777777" w:rsidTr="00811D5A">
        <w:tc>
          <w:tcPr>
            <w:tcW w:w="9762" w:type="dxa"/>
            <w:gridSpan w:val="6"/>
            <w:tcBorders>
              <w:top w:val="single" w:sz="4" w:space="0" w:color="auto"/>
              <w:left w:val="single" w:sz="4" w:space="0" w:color="auto"/>
              <w:bottom w:val="single" w:sz="4" w:space="0" w:color="auto"/>
              <w:right w:val="single" w:sz="4" w:space="0" w:color="auto"/>
            </w:tcBorders>
          </w:tcPr>
          <w:p w14:paraId="138A471F" w14:textId="77777777" w:rsidR="00757CD2" w:rsidRPr="0088193B" w:rsidRDefault="00757CD2" w:rsidP="00811D5A">
            <w:pPr>
              <w:pStyle w:val="TAN"/>
            </w:pPr>
            <w:r w:rsidRPr="0088193B">
              <w:rPr>
                <w:lang w:eastAsia="zh-CN"/>
              </w:rPr>
              <w:t>Note 1:</w:t>
            </w:r>
            <w:r w:rsidRPr="0088193B">
              <w:rPr>
                <w:lang w:eastAsia="zh-CN"/>
              </w:rPr>
              <w:tab/>
            </w:r>
            <w:r w:rsidRPr="0088193B">
              <w:t>The default setting of DCI format 0A and 0B refers to TS 36.508 clause 4.3.6 with exception specified in the table 7.1.4.32.1.3.2-1.</w:t>
            </w:r>
          </w:p>
        </w:tc>
      </w:tr>
    </w:tbl>
    <w:p w14:paraId="6BA80E23" w14:textId="77777777" w:rsidR="00757CD2" w:rsidRPr="0088193B" w:rsidRDefault="00757CD2" w:rsidP="00757CD2"/>
    <w:p w14:paraId="2933561E" w14:textId="77777777" w:rsidR="00757CD2" w:rsidRPr="0088193B" w:rsidRDefault="00757CD2" w:rsidP="00757CD2">
      <w:pPr>
        <w:pStyle w:val="H6"/>
      </w:pPr>
      <w:r w:rsidRPr="0088193B">
        <w:t>7.1.4.32.1.3.3</w:t>
      </w:r>
      <w:r w:rsidRPr="0088193B">
        <w:tab/>
        <w:t>Specific message contents</w:t>
      </w:r>
    </w:p>
    <w:p w14:paraId="317B8B0D" w14:textId="77777777" w:rsidR="00757CD2" w:rsidRPr="0088193B" w:rsidRDefault="00757CD2" w:rsidP="00757CD2">
      <w:pPr>
        <w:pStyle w:val="TH"/>
      </w:pPr>
      <w:r w:rsidRPr="0088193B">
        <w:t>Table 7.1.4.32.1.3.3-1: RRCConnectionReconfiguration (step1, Table 7.1.4.3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57CD2" w:rsidRPr="0088193B" w14:paraId="6341E953" w14:textId="77777777" w:rsidTr="00811D5A">
        <w:tc>
          <w:tcPr>
            <w:tcW w:w="9738" w:type="dxa"/>
          </w:tcPr>
          <w:p w14:paraId="6B923681" w14:textId="77777777" w:rsidR="00757CD2" w:rsidRPr="0088193B" w:rsidRDefault="00757CD2" w:rsidP="00811D5A">
            <w:pPr>
              <w:pStyle w:val="TAL"/>
            </w:pPr>
            <w:r w:rsidRPr="0088193B">
              <w:t xml:space="preserve">Derivation Path: 36.508 Table 4.6.1-8 Condition </w:t>
            </w:r>
            <w:r w:rsidRPr="0088193B">
              <w:rPr>
                <w:rFonts w:eastAsia="MS Mincho"/>
              </w:rPr>
              <w:t>SCell_AddMod</w:t>
            </w:r>
          </w:p>
        </w:tc>
      </w:tr>
    </w:tbl>
    <w:p w14:paraId="72A0F5BB" w14:textId="77777777" w:rsidR="00757CD2" w:rsidRPr="0088193B" w:rsidRDefault="00757CD2" w:rsidP="00757CD2"/>
    <w:p w14:paraId="24000C4F" w14:textId="77777777" w:rsidR="00757CD2" w:rsidRPr="0088193B" w:rsidRDefault="00757CD2" w:rsidP="00757CD2">
      <w:pPr>
        <w:pStyle w:val="TH"/>
      </w:pPr>
      <w:r w:rsidRPr="0088193B">
        <w:t>Table 7.1.4.32.1.3.3-2: RadioResourceConfigDedicated-SCell_AddMod (Table 7.1.4.32.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757CD2" w:rsidRPr="0088193B" w14:paraId="5A3688CF" w14:textId="77777777" w:rsidTr="00811D5A">
        <w:trPr>
          <w:cantSplit/>
        </w:trPr>
        <w:tc>
          <w:tcPr>
            <w:tcW w:w="9738" w:type="dxa"/>
            <w:gridSpan w:val="4"/>
          </w:tcPr>
          <w:p w14:paraId="30E4F277" w14:textId="77777777" w:rsidR="00757CD2" w:rsidRPr="0088193B" w:rsidRDefault="00757CD2" w:rsidP="00811D5A">
            <w:pPr>
              <w:pStyle w:val="TAL"/>
            </w:pPr>
            <w:r w:rsidRPr="0088193B">
              <w:t>Derivation Path: 36.508 Table 4.6.3-19AAA</w:t>
            </w:r>
          </w:p>
        </w:tc>
      </w:tr>
      <w:tr w:rsidR="00757CD2" w:rsidRPr="0088193B" w14:paraId="37DE2C1F" w14:textId="77777777" w:rsidTr="00811D5A">
        <w:tc>
          <w:tcPr>
            <w:tcW w:w="4494" w:type="dxa"/>
          </w:tcPr>
          <w:p w14:paraId="792B5545" w14:textId="77777777" w:rsidR="00757CD2" w:rsidRPr="0088193B" w:rsidRDefault="00757CD2" w:rsidP="00811D5A">
            <w:pPr>
              <w:pStyle w:val="TAH"/>
            </w:pPr>
            <w:r w:rsidRPr="0088193B">
              <w:t>Information Element</w:t>
            </w:r>
          </w:p>
        </w:tc>
        <w:tc>
          <w:tcPr>
            <w:tcW w:w="2268" w:type="dxa"/>
          </w:tcPr>
          <w:p w14:paraId="0E7343BC" w14:textId="77777777" w:rsidR="00757CD2" w:rsidRPr="0088193B" w:rsidRDefault="00757CD2" w:rsidP="00811D5A">
            <w:pPr>
              <w:pStyle w:val="TAH"/>
            </w:pPr>
            <w:r w:rsidRPr="0088193B">
              <w:t>Value/remark</w:t>
            </w:r>
          </w:p>
        </w:tc>
        <w:tc>
          <w:tcPr>
            <w:tcW w:w="1740" w:type="dxa"/>
          </w:tcPr>
          <w:p w14:paraId="76FA4CF3" w14:textId="77777777" w:rsidR="00757CD2" w:rsidRPr="0088193B" w:rsidRDefault="00757CD2" w:rsidP="00811D5A">
            <w:pPr>
              <w:pStyle w:val="TAH"/>
            </w:pPr>
            <w:r w:rsidRPr="0088193B">
              <w:t>Comment</w:t>
            </w:r>
          </w:p>
        </w:tc>
        <w:tc>
          <w:tcPr>
            <w:tcW w:w="1236" w:type="dxa"/>
          </w:tcPr>
          <w:p w14:paraId="7B66F551" w14:textId="77777777" w:rsidR="00757CD2" w:rsidRPr="0088193B" w:rsidRDefault="00757CD2" w:rsidP="00811D5A">
            <w:pPr>
              <w:pStyle w:val="TAH"/>
            </w:pPr>
            <w:r w:rsidRPr="0088193B">
              <w:t>Condition</w:t>
            </w:r>
          </w:p>
        </w:tc>
      </w:tr>
      <w:tr w:rsidR="00757CD2" w:rsidRPr="0088193B" w14:paraId="4DEB1411" w14:textId="77777777" w:rsidTr="00811D5A">
        <w:tc>
          <w:tcPr>
            <w:tcW w:w="4494" w:type="dxa"/>
          </w:tcPr>
          <w:p w14:paraId="614F794D" w14:textId="77777777" w:rsidR="00757CD2" w:rsidRPr="0088193B" w:rsidRDefault="00757CD2" w:rsidP="00811D5A">
            <w:pPr>
              <w:pStyle w:val="TAL"/>
            </w:pPr>
            <w:r w:rsidRPr="0088193B">
              <w:t>RadioResourceConfigDedicated-SCell_AddMod ::= SEQUENCE {</w:t>
            </w:r>
          </w:p>
        </w:tc>
        <w:tc>
          <w:tcPr>
            <w:tcW w:w="2268" w:type="dxa"/>
          </w:tcPr>
          <w:p w14:paraId="40ED6939" w14:textId="77777777" w:rsidR="00757CD2" w:rsidRPr="0088193B" w:rsidRDefault="00757CD2" w:rsidP="00811D5A">
            <w:pPr>
              <w:pStyle w:val="TAL"/>
            </w:pPr>
          </w:p>
        </w:tc>
        <w:tc>
          <w:tcPr>
            <w:tcW w:w="1740" w:type="dxa"/>
          </w:tcPr>
          <w:p w14:paraId="6EEA78E9" w14:textId="77777777" w:rsidR="00757CD2" w:rsidRPr="0088193B" w:rsidRDefault="00757CD2" w:rsidP="00811D5A">
            <w:pPr>
              <w:pStyle w:val="TAL"/>
            </w:pPr>
          </w:p>
        </w:tc>
        <w:tc>
          <w:tcPr>
            <w:tcW w:w="1236" w:type="dxa"/>
          </w:tcPr>
          <w:p w14:paraId="342D6E3E" w14:textId="77777777" w:rsidR="00757CD2" w:rsidRPr="0088193B" w:rsidRDefault="00757CD2" w:rsidP="00811D5A">
            <w:pPr>
              <w:pStyle w:val="TAL"/>
            </w:pPr>
          </w:p>
        </w:tc>
      </w:tr>
      <w:tr w:rsidR="00757CD2" w:rsidRPr="0088193B" w14:paraId="6E07B4F5" w14:textId="77777777" w:rsidTr="00811D5A">
        <w:tc>
          <w:tcPr>
            <w:tcW w:w="4494" w:type="dxa"/>
          </w:tcPr>
          <w:p w14:paraId="4E6DBE52" w14:textId="77777777" w:rsidR="00757CD2" w:rsidRPr="0088193B" w:rsidRDefault="00757CD2" w:rsidP="00811D5A">
            <w:pPr>
              <w:pStyle w:val="TAL"/>
            </w:pPr>
            <w:r w:rsidRPr="0088193B">
              <w:t xml:space="preserve">  drb-ToAddModList::= SEQUENCE (SIZE (1..maxDRB)) OF SEQUENCE {</w:t>
            </w:r>
          </w:p>
        </w:tc>
        <w:tc>
          <w:tcPr>
            <w:tcW w:w="2268" w:type="dxa"/>
          </w:tcPr>
          <w:p w14:paraId="632B2A13" w14:textId="77777777" w:rsidR="00757CD2" w:rsidRPr="0088193B" w:rsidRDefault="00757CD2" w:rsidP="00811D5A">
            <w:pPr>
              <w:pStyle w:val="TAL"/>
            </w:pPr>
            <w:r w:rsidRPr="0088193B">
              <w:rPr>
                <w:snapToGrid w:val="0"/>
              </w:rPr>
              <w:t>1 Entr</w:t>
            </w:r>
            <w:r w:rsidR="00162732" w:rsidRPr="0088193B">
              <w:rPr>
                <w:snapToGrid w:val="0"/>
              </w:rPr>
              <w:t>y</w:t>
            </w:r>
          </w:p>
        </w:tc>
        <w:tc>
          <w:tcPr>
            <w:tcW w:w="1740" w:type="dxa"/>
          </w:tcPr>
          <w:p w14:paraId="09FA1663" w14:textId="77777777" w:rsidR="00757CD2" w:rsidRPr="0088193B" w:rsidRDefault="00757CD2" w:rsidP="00811D5A">
            <w:pPr>
              <w:pStyle w:val="TAL"/>
            </w:pPr>
          </w:p>
        </w:tc>
        <w:tc>
          <w:tcPr>
            <w:tcW w:w="1236" w:type="dxa"/>
          </w:tcPr>
          <w:p w14:paraId="5A3994A0" w14:textId="77777777" w:rsidR="00757CD2" w:rsidRPr="0088193B" w:rsidRDefault="00757CD2" w:rsidP="00811D5A">
            <w:pPr>
              <w:pStyle w:val="TAL"/>
            </w:pPr>
          </w:p>
        </w:tc>
      </w:tr>
      <w:tr w:rsidR="00757CD2" w:rsidRPr="0088193B" w14:paraId="44C27DAB" w14:textId="77777777" w:rsidTr="00811D5A">
        <w:tc>
          <w:tcPr>
            <w:tcW w:w="4494" w:type="dxa"/>
          </w:tcPr>
          <w:p w14:paraId="38B61E5B" w14:textId="77777777" w:rsidR="00757CD2" w:rsidRPr="0088193B" w:rsidRDefault="00757CD2" w:rsidP="00811D5A">
            <w:pPr>
              <w:pStyle w:val="TAL"/>
            </w:pPr>
            <w:r w:rsidRPr="0088193B">
              <w:t xml:space="preserve">    drb-Identity[1]</w:t>
            </w:r>
          </w:p>
        </w:tc>
        <w:tc>
          <w:tcPr>
            <w:tcW w:w="2268" w:type="dxa"/>
          </w:tcPr>
          <w:p w14:paraId="3DB74C92" w14:textId="77777777" w:rsidR="00757CD2" w:rsidRPr="0088193B" w:rsidRDefault="00757CD2" w:rsidP="00811D5A">
            <w:pPr>
              <w:pStyle w:val="TAL"/>
            </w:pPr>
            <w:r w:rsidRPr="0088193B">
              <w:t>1</w:t>
            </w:r>
          </w:p>
        </w:tc>
        <w:tc>
          <w:tcPr>
            <w:tcW w:w="1740" w:type="dxa"/>
          </w:tcPr>
          <w:p w14:paraId="3C0149C4" w14:textId="77777777" w:rsidR="00757CD2" w:rsidRPr="0088193B" w:rsidRDefault="00757CD2" w:rsidP="00811D5A">
            <w:pPr>
              <w:pStyle w:val="TAL"/>
            </w:pPr>
          </w:p>
        </w:tc>
        <w:tc>
          <w:tcPr>
            <w:tcW w:w="1236" w:type="dxa"/>
          </w:tcPr>
          <w:p w14:paraId="1877BE0B" w14:textId="77777777" w:rsidR="00757CD2" w:rsidRPr="0088193B" w:rsidRDefault="00757CD2" w:rsidP="00811D5A">
            <w:pPr>
              <w:pStyle w:val="TAL"/>
            </w:pPr>
          </w:p>
        </w:tc>
      </w:tr>
      <w:tr w:rsidR="00757CD2" w:rsidRPr="0088193B" w14:paraId="59A48752" w14:textId="77777777" w:rsidTr="00811D5A">
        <w:tc>
          <w:tcPr>
            <w:tcW w:w="4494" w:type="dxa"/>
          </w:tcPr>
          <w:p w14:paraId="745BE282" w14:textId="77777777" w:rsidR="00757CD2" w:rsidRPr="0088193B" w:rsidRDefault="00757CD2" w:rsidP="00811D5A">
            <w:pPr>
              <w:pStyle w:val="TAL"/>
            </w:pPr>
            <w:r w:rsidRPr="0088193B">
              <w:t xml:space="preserve">    logicalChannelIdentity[1]</w:t>
            </w:r>
          </w:p>
        </w:tc>
        <w:tc>
          <w:tcPr>
            <w:tcW w:w="2268" w:type="dxa"/>
          </w:tcPr>
          <w:p w14:paraId="040D89D2" w14:textId="77777777" w:rsidR="00757CD2" w:rsidRPr="0088193B" w:rsidRDefault="00757CD2" w:rsidP="00811D5A">
            <w:pPr>
              <w:pStyle w:val="TAL"/>
            </w:pPr>
            <w:r w:rsidRPr="0088193B">
              <w:t>3</w:t>
            </w:r>
          </w:p>
        </w:tc>
        <w:tc>
          <w:tcPr>
            <w:tcW w:w="1740" w:type="dxa"/>
          </w:tcPr>
          <w:p w14:paraId="166CE2AE" w14:textId="77777777" w:rsidR="00757CD2" w:rsidRPr="0088193B" w:rsidRDefault="00757CD2" w:rsidP="00811D5A">
            <w:pPr>
              <w:pStyle w:val="TAL"/>
            </w:pPr>
          </w:p>
        </w:tc>
        <w:tc>
          <w:tcPr>
            <w:tcW w:w="1236" w:type="dxa"/>
          </w:tcPr>
          <w:p w14:paraId="6A40F930" w14:textId="77777777" w:rsidR="00757CD2" w:rsidRPr="0088193B" w:rsidRDefault="00757CD2" w:rsidP="00811D5A">
            <w:pPr>
              <w:pStyle w:val="TAL"/>
            </w:pPr>
          </w:p>
        </w:tc>
      </w:tr>
      <w:tr w:rsidR="00757CD2" w:rsidRPr="0088193B" w14:paraId="75A96BF0" w14:textId="77777777" w:rsidTr="00811D5A">
        <w:tc>
          <w:tcPr>
            <w:tcW w:w="4494" w:type="dxa"/>
          </w:tcPr>
          <w:p w14:paraId="17E82950" w14:textId="77777777" w:rsidR="00757CD2" w:rsidRPr="0088193B" w:rsidRDefault="00757CD2" w:rsidP="00811D5A">
            <w:pPr>
              <w:pStyle w:val="TAL"/>
            </w:pPr>
            <w:r w:rsidRPr="0088193B">
              <w:t xml:space="preserve">    logicalChannelConfig[1] ::= SEQUENCE {</w:t>
            </w:r>
          </w:p>
        </w:tc>
        <w:tc>
          <w:tcPr>
            <w:tcW w:w="2268" w:type="dxa"/>
          </w:tcPr>
          <w:p w14:paraId="40859158" w14:textId="77777777" w:rsidR="00757CD2" w:rsidRPr="0088193B" w:rsidRDefault="00757CD2" w:rsidP="00811D5A">
            <w:pPr>
              <w:pStyle w:val="TAL"/>
            </w:pPr>
          </w:p>
        </w:tc>
        <w:tc>
          <w:tcPr>
            <w:tcW w:w="1740" w:type="dxa"/>
          </w:tcPr>
          <w:p w14:paraId="5F25A80C" w14:textId="77777777" w:rsidR="00757CD2" w:rsidRPr="0088193B" w:rsidRDefault="00757CD2" w:rsidP="00811D5A">
            <w:pPr>
              <w:pStyle w:val="TAL"/>
            </w:pPr>
          </w:p>
        </w:tc>
        <w:tc>
          <w:tcPr>
            <w:tcW w:w="1236" w:type="dxa"/>
          </w:tcPr>
          <w:p w14:paraId="42ACAE59" w14:textId="77777777" w:rsidR="00757CD2" w:rsidRPr="0088193B" w:rsidRDefault="00757CD2" w:rsidP="00811D5A">
            <w:pPr>
              <w:pStyle w:val="TAL"/>
            </w:pPr>
          </w:p>
        </w:tc>
      </w:tr>
      <w:tr w:rsidR="00757CD2" w:rsidRPr="0088193B" w14:paraId="0874B5A2" w14:textId="77777777" w:rsidTr="00811D5A">
        <w:tc>
          <w:tcPr>
            <w:tcW w:w="4494" w:type="dxa"/>
          </w:tcPr>
          <w:p w14:paraId="7F9ECDB2" w14:textId="77777777" w:rsidR="00757CD2" w:rsidRPr="0088193B" w:rsidRDefault="00757CD2" w:rsidP="00811D5A">
            <w:pPr>
              <w:pStyle w:val="TAL"/>
            </w:pPr>
            <w:r w:rsidRPr="0088193B">
              <w:t xml:space="preserve">      laa-UL-Allowed-r14</w:t>
            </w:r>
          </w:p>
        </w:tc>
        <w:tc>
          <w:tcPr>
            <w:tcW w:w="2268" w:type="dxa"/>
          </w:tcPr>
          <w:p w14:paraId="0A461B15" w14:textId="77777777" w:rsidR="00757CD2" w:rsidRPr="0088193B" w:rsidRDefault="00757CD2" w:rsidP="00811D5A">
            <w:pPr>
              <w:pStyle w:val="TAL"/>
            </w:pPr>
            <w:r w:rsidRPr="0088193B">
              <w:t>True</w:t>
            </w:r>
          </w:p>
        </w:tc>
        <w:tc>
          <w:tcPr>
            <w:tcW w:w="1740" w:type="dxa"/>
          </w:tcPr>
          <w:p w14:paraId="3E899A05" w14:textId="77777777" w:rsidR="00757CD2" w:rsidRPr="0088193B" w:rsidRDefault="00757CD2" w:rsidP="00811D5A">
            <w:pPr>
              <w:pStyle w:val="TAL"/>
            </w:pPr>
          </w:p>
        </w:tc>
        <w:tc>
          <w:tcPr>
            <w:tcW w:w="1236" w:type="dxa"/>
          </w:tcPr>
          <w:p w14:paraId="3FE67DCB" w14:textId="77777777" w:rsidR="00757CD2" w:rsidRPr="0088193B" w:rsidRDefault="00757CD2" w:rsidP="00811D5A">
            <w:pPr>
              <w:pStyle w:val="TAL"/>
            </w:pPr>
          </w:p>
        </w:tc>
      </w:tr>
      <w:tr w:rsidR="00757CD2" w:rsidRPr="0088193B" w14:paraId="3940363F" w14:textId="77777777" w:rsidTr="00811D5A">
        <w:tc>
          <w:tcPr>
            <w:tcW w:w="4494" w:type="dxa"/>
          </w:tcPr>
          <w:p w14:paraId="0068B603" w14:textId="77777777" w:rsidR="00757CD2" w:rsidRPr="0088193B" w:rsidRDefault="00757CD2" w:rsidP="00811D5A">
            <w:pPr>
              <w:pStyle w:val="TAL"/>
            </w:pPr>
            <w:r w:rsidRPr="0088193B">
              <w:t xml:space="preserve">    }</w:t>
            </w:r>
          </w:p>
        </w:tc>
        <w:tc>
          <w:tcPr>
            <w:tcW w:w="2268" w:type="dxa"/>
          </w:tcPr>
          <w:p w14:paraId="4C1B405F" w14:textId="77777777" w:rsidR="00757CD2" w:rsidRPr="0088193B" w:rsidRDefault="00757CD2" w:rsidP="00811D5A">
            <w:pPr>
              <w:pStyle w:val="TAL"/>
            </w:pPr>
          </w:p>
        </w:tc>
        <w:tc>
          <w:tcPr>
            <w:tcW w:w="1740" w:type="dxa"/>
          </w:tcPr>
          <w:p w14:paraId="4C814797" w14:textId="77777777" w:rsidR="00757CD2" w:rsidRPr="0088193B" w:rsidRDefault="00757CD2" w:rsidP="00811D5A">
            <w:pPr>
              <w:pStyle w:val="TAL"/>
            </w:pPr>
          </w:p>
        </w:tc>
        <w:tc>
          <w:tcPr>
            <w:tcW w:w="1236" w:type="dxa"/>
          </w:tcPr>
          <w:p w14:paraId="16A4543C" w14:textId="77777777" w:rsidR="00757CD2" w:rsidRPr="0088193B" w:rsidRDefault="00757CD2" w:rsidP="00811D5A">
            <w:pPr>
              <w:pStyle w:val="TAL"/>
            </w:pPr>
          </w:p>
        </w:tc>
      </w:tr>
      <w:tr w:rsidR="00757CD2" w:rsidRPr="0088193B" w14:paraId="0A3EE887" w14:textId="77777777" w:rsidTr="00811D5A">
        <w:tc>
          <w:tcPr>
            <w:tcW w:w="4494" w:type="dxa"/>
          </w:tcPr>
          <w:p w14:paraId="6F6DEE6B" w14:textId="77777777" w:rsidR="00757CD2" w:rsidRPr="0088193B" w:rsidRDefault="00757CD2" w:rsidP="00811D5A">
            <w:pPr>
              <w:pStyle w:val="TAL"/>
            </w:pPr>
            <w:r w:rsidRPr="0088193B">
              <w:t xml:space="preserve">  }</w:t>
            </w:r>
          </w:p>
        </w:tc>
        <w:tc>
          <w:tcPr>
            <w:tcW w:w="2268" w:type="dxa"/>
          </w:tcPr>
          <w:p w14:paraId="67606F69" w14:textId="77777777" w:rsidR="00757CD2" w:rsidRPr="0088193B" w:rsidRDefault="00757CD2" w:rsidP="00811D5A">
            <w:pPr>
              <w:pStyle w:val="TAL"/>
            </w:pPr>
          </w:p>
        </w:tc>
        <w:tc>
          <w:tcPr>
            <w:tcW w:w="1740" w:type="dxa"/>
          </w:tcPr>
          <w:p w14:paraId="799F08C0" w14:textId="77777777" w:rsidR="00757CD2" w:rsidRPr="0088193B" w:rsidRDefault="00757CD2" w:rsidP="00811D5A">
            <w:pPr>
              <w:pStyle w:val="TAL"/>
            </w:pPr>
          </w:p>
        </w:tc>
        <w:tc>
          <w:tcPr>
            <w:tcW w:w="1236" w:type="dxa"/>
          </w:tcPr>
          <w:p w14:paraId="651FA662" w14:textId="77777777" w:rsidR="00757CD2" w:rsidRPr="0088193B" w:rsidRDefault="00757CD2" w:rsidP="00811D5A">
            <w:pPr>
              <w:pStyle w:val="TAL"/>
            </w:pPr>
          </w:p>
        </w:tc>
      </w:tr>
      <w:tr w:rsidR="00757CD2" w:rsidRPr="0088193B" w14:paraId="1AA1FB5D" w14:textId="77777777" w:rsidTr="00811D5A">
        <w:tc>
          <w:tcPr>
            <w:tcW w:w="4494" w:type="dxa"/>
          </w:tcPr>
          <w:p w14:paraId="2A6B3E3D" w14:textId="77777777" w:rsidR="00757CD2" w:rsidRPr="0088193B" w:rsidRDefault="00757CD2" w:rsidP="00811D5A">
            <w:pPr>
              <w:pStyle w:val="TAL"/>
            </w:pPr>
            <w:r w:rsidRPr="0088193B">
              <w:t>}</w:t>
            </w:r>
          </w:p>
        </w:tc>
        <w:tc>
          <w:tcPr>
            <w:tcW w:w="2268" w:type="dxa"/>
          </w:tcPr>
          <w:p w14:paraId="6F3F70AA" w14:textId="77777777" w:rsidR="00757CD2" w:rsidRPr="0088193B" w:rsidRDefault="00757CD2" w:rsidP="00811D5A">
            <w:pPr>
              <w:pStyle w:val="TAL"/>
            </w:pPr>
          </w:p>
        </w:tc>
        <w:tc>
          <w:tcPr>
            <w:tcW w:w="1740" w:type="dxa"/>
          </w:tcPr>
          <w:p w14:paraId="6FD22709" w14:textId="77777777" w:rsidR="00757CD2" w:rsidRPr="0088193B" w:rsidRDefault="00757CD2" w:rsidP="00811D5A">
            <w:pPr>
              <w:pStyle w:val="TAL"/>
            </w:pPr>
          </w:p>
        </w:tc>
        <w:tc>
          <w:tcPr>
            <w:tcW w:w="1236" w:type="dxa"/>
          </w:tcPr>
          <w:p w14:paraId="6C307915" w14:textId="77777777" w:rsidR="00757CD2" w:rsidRPr="0088193B" w:rsidRDefault="00757CD2" w:rsidP="00811D5A">
            <w:pPr>
              <w:pStyle w:val="TAL"/>
            </w:pPr>
          </w:p>
        </w:tc>
      </w:tr>
    </w:tbl>
    <w:p w14:paraId="5334E571" w14:textId="77777777" w:rsidR="00757CD2" w:rsidRPr="0088193B" w:rsidRDefault="00757CD2" w:rsidP="00757CD2"/>
    <w:p w14:paraId="2F5304E8" w14:textId="77777777" w:rsidR="00757CD2" w:rsidRPr="0088193B" w:rsidRDefault="00757CD2" w:rsidP="00757CD2">
      <w:pPr>
        <w:pStyle w:val="TH"/>
      </w:pPr>
      <w:r w:rsidRPr="0088193B">
        <w:t>Table 7.1.4.32.1.3.3-3: SCellToAddMod-r10 (Table 7.1.4.32.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757CD2" w:rsidRPr="0088193B" w14:paraId="7802E2D0" w14:textId="77777777" w:rsidTr="00811D5A">
        <w:tc>
          <w:tcPr>
            <w:tcW w:w="9635" w:type="dxa"/>
          </w:tcPr>
          <w:p w14:paraId="1EEFFE7E" w14:textId="77777777" w:rsidR="00757CD2" w:rsidRPr="0088193B" w:rsidRDefault="00757CD2" w:rsidP="00811D5A">
            <w:pPr>
              <w:pStyle w:val="TAL"/>
            </w:pPr>
            <w:r w:rsidRPr="0088193B">
              <w:t>Derivation Path: 36.508 Table 4.6.3-</w:t>
            </w:r>
            <w:r w:rsidRPr="0088193B">
              <w:rPr>
                <w:rFonts w:eastAsia="MS Mincho"/>
              </w:rPr>
              <w:t>19D</w:t>
            </w:r>
          </w:p>
        </w:tc>
      </w:tr>
    </w:tbl>
    <w:p w14:paraId="21C44ADD" w14:textId="77777777" w:rsidR="00757CD2" w:rsidRPr="0088193B" w:rsidRDefault="00757CD2" w:rsidP="00757CD2"/>
    <w:p w14:paraId="0278B929" w14:textId="77777777" w:rsidR="00757CD2" w:rsidRPr="0088193B" w:rsidRDefault="00757CD2" w:rsidP="00757CD2">
      <w:pPr>
        <w:pStyle w:val="TH"/>
        <w:rPr>
          <w:rFonts w:eastAsia="MS Mincho"/>
        </w:rPr>
      </w:pPr>
      <w:r w:rsidRPr="0088193B">
        <w:t>Table 7.1.4.32.1.3.3-4: RadioResourceConfigDedicatedSCell-r10</w:t>
      </w:r>
      <w:r w:rsidRPr="0088193B">
        <w:rPr>
          <w:rFonts w:eastAsia="MS Mincho"/>
        </w:rPr>
        <w:t xml:space="preserve"> (</w:t>
      </w:r>
      <w:r w:rsidRPr="0088193B">
        <w:t>Table 7.1.4.32.1.3.3-3</w:t>
      </w:r>
      <w:r w:rsidRPr="0088193B">
        <w:rPr>
          <w:rFonts w:eastAsia="MS Mincho"/>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757CD2" w:rsidRPr="0088193B" w14:paraId="549B701C" w14:textId="77777777" w:rsidTr="00811D5A">
        <w:tc>
          <w:tcPr>
            <w:tcW w:w="9635" w:type="dxa"/>
          </w:tcPr>
          <w:p w14:paraId="6C640833" w14:textId="77777777" w:rsidR="00757CD2" w:rsidRPr="0088193B" w:rsidRDefault="00757CD2" w:rsidP="00811D5A">
            <w:pPr>
              <w:pStyle w:val="TAL"/>
            </w:pPr>
            <w:r w:rsidRPr="0088193B">
              <w:t>Derivation Path: 36.508 Table 4.6.3-</w:t>
            </w:r>
            <w:r w:rsidRPr="0088193B">
              <w:rPr>
                <w:rFonts w:eastAsia="MS Mincho"/>
              </w:rPr>
              <w:t>19AA</w:t>
            </w:r>
          </w:p>
        </w:tc>
      </w:tr>
    </w:tbl>
    <w:p w14:paraId="6A28BC02" w14:textId="77777777" w:rsidR="00757CD2" w:rsidRPr="0088193B" w:rsidRDefault="00757CD2" w:rsidP="00757CD2"/>
    <w:p w14:paraId="37C190C3" w14:textId="77777777" w:rsidR="00757CD2" w:rsidRPr="0088193B" w:rsidRDefault="00757CD2" w:rsidP="00757CD2">
      <w:pPr>
        <w:pStyle w:val="TH"/>
        <w:rPr>
          <w:rFonts w:eastAsia="MS Mincho"/>
        </w:rPr>
      </w:pPr>
      <w:r w:rsidRPr="0088193B">
        <w:t>Table 7.1.4.32.1.3.3-5: PhysicalConfigDedicatedSCell-r10</w:t>
      </w:r>
      <w:r w:rsidRPr="0088193B">
        <w:rPr>
          <w:rFonts w:eastAsia="MS Mincho"/>
        </w:rPr>
        <w:t xml:space="preserve"> (</w:t>
      </w:r>
      <w:r w:rsidRPr="0088193B">
        <w:t>Table 7.1.4.32.1.3.3-4</w:t>
      </w:r>
      <w:r w:rsidRPr="0088193B">
        <w:rPr>
          <w:rFonts w:eastAsia="MS Mincho"/>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352"/>
        <w:gridCol w:w="1984"/>
        <w:gridCol w:w="2166"/>
        <w:gridCol w:w="1133"/>
      </w:tblGrid>
      <w:tr w:rsidR="00757CD2" w:rsidRPr="0088193B" w14:paraId="56543FA8" w14:textId="77777777" w:rsidTr="00811D5A">
        <w:tc>
          <w:tcPr>
            <w:tcW w:w="9635" w:type="dxa"/>
            <w:gridSpan w:val="4"/>
          </w:tcPr>
          <w:p w14:paraId="17DB623B" w14:textId="77777777" w:rsidR="00757CD2" w:rsidRPr="0088193B" w:rsidRDefault="00757CD2" w:rsidP="00811D5A">
            <w:pPr>
              <w:pStyle w:val="TAL"/>
            </w:pPr>
            <w:r w:rsidRPr="0088193B">
              <w:t>Derivation Path:TS 36.508 Table 4.6.3-</w:t>
            </w:r>
            <w:r w:rsidRPr="0088193B">
              <w:rPr>
                <w:rFonts w:eastAsia="MS Mincho"/>
              </w:rPr>
              <w:t>6A</w:t>
            </w:r>
          </w:p>
        </w:tc>
      </w:tr>
      <w:tr w:rsidR="00757CD2" w:rsidRPr="0088193B" w14:paraId="26E35E18" w14:textId="77777777" w:rsidTr="00811D5A">
        <w:tc>
          <w:tcPr>
            <w:tcW w:w="4352" w:type="dxa"/>
          </w:tcPr>
          <w:p w14:paraId="791B0225" w14:textId="77777777" w:rsidR="00757CD2" w:rsidRPr="0088193B" w:rsidRDefault="00757CD2" w:rsidP="00811D5A">
            <w:pPr>
              <w:pStyle w:val="TAH"/>
            </w:pPr>
            <w:r w:rsidRPr="0088193B">
              <w:t>Information Element</w:t>
            </w:r>
          </w:p>
        </w:tc>
        <w:tc>
          <w:tcPr>
            <w:tcW w:w="1984" w:type="dxa"/>
          </w:tcPr>
          <w:p w14:paraId="1C2E37C9" w14:textId="77777777" w:rsidR="00757CD2" w:rsidRPr="0088193B" w:rsidRDefault="00757CD2" w:rsidP="00811D5A">
            <w:pPr>
              <w:pStyle w:val="TAH"/>
            </w:pPr>
            <w:r w:rsidRPr="0088193B">
              <w:t>Value/remark</w:t>
            </w:r>
          </w:p>
        </w:tc>
        <w:tc>
          <w:tcPr>
            <w:tcW w:w="2166" w:type="dxa"/>
          </w:tcPr>
          <w:p w14:paraId="341ED4B0" w14:textId="77777777" w:rsidR="00757CD2" w:rsidRPr="0088193B" w:rsidRDefault="00757CD2" w:rsidP="00811D5A">
            <w:pPr>
              <w:pStyle w:val="TAH"/>
            </w:pPr>
            <w:r w:rsidRPr="0088193B">
              <w:t>Comment</w:t>
            </w:r>
          </w:p>
        </w:tc>
        <w:tc>
          <w:tcPr>
            <w:tcW w:w="1133" w:type="dxa"/>
          </w:tcPr>
          <w:p w14:paraId="1DD24665" w14:textId="77777777" w:rsidR="00757CD2" w:rsidRPr="0088193B" w:rsidRDefault="00757CD2" w:rsidP="00811D5A">
            <w:pPr>
              <w:pStyle w:val="TAH"/>
            </w:pPr>
            <w:r w:rsidRPr="0088193B">
              <w:t>Condition</w:t>
            </w:r>
          </w:p>
        </w:tc>
      </w:tr>
      <w:tr w:rsidR="00757CD2" w:rsidRPr="0088193B" w14:paraId="4C887C55" w14:textId="77777777" w:rsidTr="00811D5A">
        <w:tc>
          <w:tcPr>
            <w:tcW w:w="4352" w:type="dxa"/>
          </w:tcPr>
          <w:p w14:paraId="7B9D8A8B" w14:textId="77777777" w:rsidR="00757CD2" w:rsidRPr="0088193B" w:rsidRDefault="00757CD2" w:rsidP="00811D5A">
            <w:pPr>
              <w:pStyle w:val="TAL"/>
            </w:pPr>
            <w:r w:rsidRPr="0088193B">
              <w:t>PhysicalConfigDedicatedSCell-r10 ::= SEQUENCE {</w:t>
            </w:r>
          </w:p>
        </w:tc>
        <w:tc>
          <w:tcPr>
            <w:tcW w:w="1984" w:type="dxa"/>
          </w:tcPr>
          <w:p w14:paraId="65D8EFCE" w14:textId="77777777" w:rsidR="00757CD2" w:rsidRPr="0088193B" w:rsidRDefault="00757CD2" w:rsidP="00811D5A">
            <w:pPr>
              <w:pStyle w:val="TAL"/>
            </w:pPr>
          </w:p>
        </w:tc>
        <w:tc>
          <w:tcPr>
            <w:tcW w:w="2166" w:type="dxa"/>
          </w:tcPr>
          <w:p w14:paraId="4E748EAC" w14:textId="77777777" w:rsidR="00757CD2" w:rsidRPr="0088193B" w:rsidRDefault="00757CD2" w:rsidP="00811D5A">
            <w:pPr>
              <w:pStyle w:val="TAL"/>
            </w:pPr>
          </w:p>
        </w:tc>
        <w:tc>
          <w:tcPr>
            <w:tcW w:w="1133" w:type="dxa"/>
          </w:tcPr>
          <w:p w14:paraId="68923858" w14:textId="77777777" w:rsidR="00757CD2" w:rsidRPr="0088193B" w:rsidRDefault="00757CD2" w:rsidP="00811D5A">
            <w:pPr>
              <w:pStyle w:val="TAL"/>
            </w:pPr>
          </w:p>
        </w:tc>
      </w:tr>
      <w:tr w:rsidR="00757CD2" w:rsidRPr="0088193B" w14:paraId="068D0A86" w14:textId="77777777" w:rsidTr="00811D5A">
        <w:tc>
          <w:tcPr>
            <w:tcW w:w="4352" w:type="dxa"/>
          </w:tcPr>
          <w:p w14:paraId="2B16A617" w14:textId="77777777" w:rsidR="00757CD2" w:rsidRPr="0088193B" w:rsidRDefault="00757CD2" w:rsidP="00811D5A">
            <w:pPr>
              <w:pStyle w:val="TAL"/>
            </w:pPr>
            <w:r w:rsidRPr="0088193B">
              <w:t xml:space="preserve">  ul-Configuration-r10 SEQUENCE {</w:t>
            </w:r>
          </w:p>
        </w:tc>
        <w:tc>
          <w:tcPr>
            <w:tcW w:w="1984" w:type="dxa"/>
          </w:tcPr>
          <w:p w14:paraId="1EEE98B3" w14:textId="77777777" w:rsidR="00757CD2" w:rsidRPr="0088193B" w:rsidRDefault="00757CD2" w:rsidP="00811D5A">
            <w:pPr>
              <w:pStyle w:val="TAL"/>
            </w:pPr>
          </w:p>
        </w:tc>
        <w:tc>
          <w:tcPr>
            <w:tcW w:w="2166" w:type="dxa"/>
          </w:tcPr>
          <w:p w14:paraId="4264C46C" w14:textId="77777777" w:rsidR="00757CD2" w:rsidRPr="0088193B" w:rsidRDefault="00757CD2" w:rsidP="00811D5A">
            <w:pPr>
              <w:pStyle w:val="TAL"/>
            </w:pPr>
          </w:p>
        </w:tc>
        <w:tc>
          <w:tcPr>
            <w:tcW w:w="1133" w:type="dxa"/>
          </w:tcPr>
          <w:p w14:paraId="2ED04252" w14:textId="77777777" w:rsidR="00757CD2" w:rsidRPr="0088193B" w:rsidRDefault="00757CD2" w:rsidP="00811D5A">
            <w:pPr>
              <w:pStyle w:val="TAL"/>
            </w:pPr>
          </w:p>
        </w:tc>
      </w:tr>
      <w:tr w:rsidR="00757CD2" w:rsidRPr="0088193B" w14:paraId="52E0CDB2" w14:textId="77777777" w:rsidTr="00811D5A">
        <w:tc>
          <w:tcPr>
            <w:tcW w:w="4352" w:type="dxa"/>
          </w:tcPr>
          <w:p w14:paraId="6BD97C23" w14:textId="77777777" w:rsidR="00757CD2" w:rsidRPr="0088193B" w:rsidRDefault="00757CD2" w:rsidP="00811D5A">
            <w:pPr>
              <w:pStyle w:val="TAL"/>
            </w:pPr>
            <w:r w:rsidRPr="0088193B">
              <w:t xml:space="preserve">    antennaInfoUL-r10 SEQUENCE {</w:t>
            </w:r>
          </w:p>
        </w:tc>
        <w:tc>
          <w:tcPr>
            <w:tcW w:w="1984" w:type="dxa"/>
          </w:tcPr>
          <w:p w14:paraId="117C332B" w14:textId="77777777" w:rsidR="00757CD2" w:rsidRPr="0088193B" w:rsidRDefault="00757CD2" w:rsidP="00811D5A">
            <w:pPr>
              <w:pStyle w:val="TAL"/>
            </w:pPr>
          </w:p>
        </w:tc>
        <w:tc>
          <w:tcPr>
            <w:tcW w:w="2166" w:type="dxa"/>
          </w:tcPr>
          <w:p w14:paraId="64C3B430" w14:textId="77777777" w:rsidR="00757CD2" w:rsidRPr="0088193B" w:rsidRDefault="00757CD2" w:rsidP="00811D5A">
            <w:pPr>
              <w:pStyle w:val="TAL"/>
            </w:pPr>
          </w:p>
        </w:tc>
        <w:tc>
          <w:tcPr>
            <w:tcW w:w="1133" w:type="dxa"/>
          </w:tcPr>
          <w:p w14:paraId="42E47EC9" w14:textId="77777777" w:rsidR="00757CD2" w:rsidRPr="0088193B" w:rsidRDefault="00757CD2" w:rsidP="00811D5A">
            <w:pPr>
              <w:pStyle w:val="TAL"/>
            </w:pPr>
          </w:p>
        </w:tc>
      </w:tr>
      <w:tr w:rsidR="00757CD2" w:rsidRPr="0088193B" w14:paraId="3835F627" w14:textId="77777777" w:rsidTr="00811D5A">
        <w:tc>
          <w:tcPr>
            <w:tcW w:w="4352" w:type="dxa"/>
          </w:tcPr>
          <w:p w14:paraId="153FF5FD" w14:textId="77777777" w:rsidR="00757CD2" w:rsidRPr="0088193B" w:rsidRDefault="00757CD2" w:rsidP="00811D5A">
            <w:pPr>
              <w:pStyle w:val="TAL"/>
              <w:rPr>
                <w:lang w:eastAsia="zh-CN"/>
              </w:rPr>
            </w:pPr>
            <w:r w:rsidRPr="0088193B">
              <w:rPr>
                <w:lang w:eastAsia="zh-CN"/>
              </w:rPr>
              <w:t xml:space="preserve">      </w:t>
            </w:r>
            <w:r w:rsidRPr="0088193B">
              <w:t>transmissionModeUL-r10</w:t>
            </w:r>
          </w:p>
        </w:tc>
        <w:tc>
          <w:tcPr>
            <w:tcW w:w="1984" w:type="dxa"/>
          </w:tcPr>
          <w:p w14:paraId="51CCB9F5" w14:textId="77777777" w:rsidR="00757CD2" w:rsidRPr="0088193B" w:rsidRDefault="00757CD2" w:rsidP="00811D5A">
            <w:pPr>
              <w:pStyle w:val="TAL"/>
              <w:rPr>
                <w:lang w:eastAsia="zh-CN"/>
              </w:rPr>
            </w:pPr>
            <w:r w:rsidRPr="0088193B">
              <w:rPr>
                <w:lang w:eastAsia="zh-CN"/>
              </w:rPr>
              <w:t>tm1</w:t>
            </w:r>
          </w:p>
        </w:tc>
        <w:tc>
          <w:tcPr>
            <w:tcW w:w="2166" w:type="dxa"/>
          </w:tcPr>
          <w:p w14:paraId="3606DE0C" w14:textId="77777777" w:rsidR="00757CD2" w:rsidRPr="0088193B" w:rsidRDefault="00757CD2" w:rsidP="00811D5A">
            <w:pPr>
              <w:pStyle w:val="TAL"/>
            </w:pPr>
          </w:p>
        </w:tc>
        <w:tc>
          <w:tcPr>
            <w:tcW w:w="1133" w:type="dxa"/>
          </w:tcPr>
          <w:p w14:paraId="4081375E" w14:textId="77777777" w:rsidR="00757CD2" w:rsidRPr="0088193B" w:rsidRDefault="00757CD2" w:rsidP="00811D5A">
            <w:pPr>
              <w:pStyle w:val="TAL"/>
            </w:pPr>
          </w:p>
        </w:tc>
      </w:tr>
      <w:tr w:rsidR="00757CD2" w:rsidRPr="0088193B" w14:paraId="18533E4A" w14:textId="77777777" w:rsidTr="00811D5A">
        <w:tc>
          <w:tcPr>
            <w:tcW w:w="4352" w:type="dxa"/>
          </w:tcPr>
          <w:p w14:paraId="09310A51" w14:textId="77777777" w:rsidR="00757CD2" w:rsidRPr="0088193B" w:rsidRDefault="00757CD2" w:rsidP="00811D5A">
            <w:pPr>
              <w:pStyle w:val="TAL"/>
              <w:rPr>
                <w:lang w:eastAsia="zh-CN"/>
              </w:rPr>
            </w:pPr>
            <w:r w:rsidRPr="0088193B">
              <w:rPr>
                <w:lang w:eastAsia="zh-CN"/>
              </w:rPr>
              <w:t xml:space="preserve">    }</w:t>
            </w:r>
          </w:p>
        </w:tc>
        <w:tc>
          <w:tcPr>
            <w:tcW w:w="1984" w:type="dxa"/>
          </w:tcPr>
          <w:p w14:paraId="3965783A" w14:textId="77777777" w:rsidR="00757CD2" w:rsidRPr="0088193B" w:rsidRDefault="00757CD2" w:rsidP="00811D5A">
            <w:pPr>
              <w:pStyle w:val="TAL"/>
            </w:pPr>
          </w:p>
        </w:tc>
        <w:tc>
          <w:tcPr>
            <w:tcW w:w="2166" w:type="dxa"/>
          </w:tcPr>
          <w:p w14:paraId="04C228C2" w14:textId="77777777" w:rsidR="00757CD2" w:rsidRPr="0088193B" w:rsidRDefault="00757CD2" w:rsidP="00811D5A">
            <w:pPr>
              <w:pStyle w:val="TAL"/>
            </w:pPr>
          </w:p>
        </w:tc>
        <w:tc>
          <w:tcPr>
            <w:tcW w:w="1133" w:type="dxa"/>
          </w:tcPr>
          <w:p w14:paraId="27A24C3B" w14:textId="77777777" w:rsidR="00757CD2" w:rsidRPr="0088193B" w:rsidRDefault="00757CD2" w:rsidP="00811D5A">
            <w:pPr>
              <w:pStyle w:val="TAL"/>
            </w:pPr>
          </w:p>
        </w:tc>
      </w:tr>
      <w:tr w:rsidR="00757CD2" w:rsidRPr="0088193B" w14:paraId="4AE9A185" w14:textId="77777777" w:rsidTr="00811D5A">
        <w:tc>
          <w:tcPr>
            <w:tcW w:w="4352" w:type="dxa"/>
          </w:tcPr>
          <w:p w14:paraId="4C8961F7" w14:textId="77777777" w:rsidR="00757CD2" w:rsidRPr="0088193B" w:rsidRDefault="00757CD2" w:rsidP="00811D5A">
            <w:pPr>
              <w:pStyle w:val="TAL"/>
              <w:rPr>
                <w:lang w:eastAsia="zh-CN"/>
              </w:rPr>
            </w:pPr>
            <w:r w:rsidRPr="0088193B">
              <w:rPr>
                <w:lang w:eastAsia="zh-CN"/>
              </w:rPr>
              <w:t xml:space="preserve">  }</w:t>
            </w:r>
          </w:p>
        </w:tc>
        <w:tc>
          <w:tcPr>
            <w:tcW w:w="1984" w:type="dxa"/>
          </w:tcPr>
          <w:p w14:paraId="4D802CB4" w14:textId="77777777" w:rsidR="00757CD2" w:rsidRPr="0088193B" w:rsidRDefault="00757CD2" w:rsidP="00811D5A">
            <w:pPr>
              <w:pStyle w:val="TAL"/>
            </w:pPr>
          </w:p>
        </w:tc>
        <w:tc>
          <w:tcPr>
            <w:tcW w:w="2166" w:type="dxa"/>
          </w:tcPr>
          <w:p w14:paraId="493FC56A" w14:textId="77777777" w:rsidR="00757CD2" w:rsidRPr="0088193B" w:rsidRDefault="00757CD2" w:rsidP="00811D5A">
            <w:pPr>
              <w:pStyle w:val="TAL"/>
            </w:pPr>
          </w:p>
        </w:tc>
        <w:tc>
          <w:tcPr>
            <w:tcW w:w="1133" w:type="dxa"/>
          </w:tcPr>
          <w:p w14:paraId="2E854D0C" w14:textId="77777777" w:rsidR="00757CD2" w:rsidRPr="0088193B" w:rsidRDefault="00757CD2" w:rsidP="00811D5A">
            <w:pPr>
              <w:pStyle w:val="TAL"/>
            </w:pPr>
          </w:p>
        </w:tc>
      </w:tr>
      <w:tr w:rsidR="00162732" w:rsidRPr="0088193B" w14:paraId="3499E552" w14:textId="77777777" w:rsidTr="0015264A">
        <w:tc>
          <w:tcPr>
            <w:tcW w:w="4352" w:type="dxa"/>
          </w:tcPr>
          <w:p w14:paraId="7FE65530" w14:textId="77777777" w:rsidR="00162732" w:rsidRPr="0088193B" w:rsidRDefault="00162732" w:rsidP="0015264A">
            <w:pPr>
              <w:pStyle w:val="TAL"/>
              <w:rPr>
                <w:lang w:eastAsia="zh-CN"/>
              </w:rPr>
            </w:pPr>
            <w:r w:rsidRPr="0088193B">
              <w:t xml:space="preserve">  laa-ScellConfiguration-r13 SEQUENCE {</w:t>
            </w:r>
          </w:p>
        </w:tc>
        <w:tc>
          <w:tcPr>
            <w:tcW w:w="1984" w:type="dxa"/>
          </w:tcPr>
          <w:p w14:paraId="425F0587" w14:textId="77777777" w:rsidR="00162732" w:rsidRPr="0088193B" w:rsidRDefault="00162732" w:rsidP="0015264A">
            <w:pPr>
              <w:pStyle w:val="TAL"/>
            </w:pPr>
          </w:p>
        </w:tc>
        <w:tc>
          <w:tcPr>
            <w:tcW w:w="2166" w:type="dxa"/>
          </w:tcPr>
          <w:p w14:paraId="5263E5E2" w14:textId="77777777" w:rsidR="00162732" w:rsidRPr="0088193B" w:rsidRDefault="00162732" w:rsidP="0015264A">
            <w:pPr>
              <w:pStyle w:val="TAL"/>
            </w:pPr>
          </w:p>
        </w:tc>
        <w:tc>
          <w:tcPr>
            <w:tcW w:w="1133" w:type="dxa"/>
          </w:tcPr>
          <w:p w14:paraId="5D76E0C6" w14:textId="77777777" w:rsidR="00162732" w:rsidRPr="0088193B" w:rsidRDefault="00162732" w:rsidP="0015264A">
            <w:pPr>
              <w:pStyle w:val="TAL"/>
            </w:pPr>
          </w:p>
        </w:tc>
      </w:tr>
      <w:tr w:rsidR="00162732" w:rsidRPr="0088193B" w14:paraId="131886B0" w14:textId="77777777" w:rsidTr="0015264A">
        <w:tc>
          <w:tcPr>
            <w:tcW w:w="4352" w:type="dxa"/>
          </w:tcPr>
          <w:p w14:paraId="0EFF4904" w14:textId="77777777" w:rsidR="00162732" w:rsidRPr="0088193B" w:rsidRDefault="00162732" w:rsidP="0015264A">
            <w:pPr>
              <w:pStyle w:val="TAL"/>
              <w:rPr>
                <w:lang w:eastAsia="zh-CN"/>
              </w:rPr>
            </w:pPr>
            <w:r w:rsidRPr="0088193B">
              <w:t xml:space="preserve">    subframeStartPosition</w:t>
            </w:r>
          </w:p>
        </w:tc>
        <w:tc>
          <w:tcPr>
            <w:tcW w:w="1984" w:type="dxa"/>
          </w:tcPr>
          <w:p w14:paraId="72A0EA34" w14:textId="77777777" w:rsidR="00162732" w:rsidRPr="0088193B" w:rsidRDefault="00162732" w:rsidP="0015264A">
            <w:pPr>
              <w:pStyle w:val="TAL"/>
            </w:pPr>
            <w:r w:rsidRPr="0088193B">
              <w:t>‘s0’</w:t>
            </w:r>
          </w:p>
        </w:tc>
        <w:tc>
          <w:tcPr>
            <w:tcW w:w="2166" w:type="dxa"/>
          </w:tcPr>
          <w:p w14:paraId="2245BF3C" w14:textId="77777777" w:rsidR="00162732" w:rsidRPr="0088193B" w:rsidRDefault="00162732" w:rsidP="0015264A">
            <w:pPr>
              <w:pStyle w:val="TAL"/>
            </w:pPr>
          </w:p>
        </w:tc>
        <w:tc>
          <w:tcPr>
            <w:tcW w:w="1133" w:type="dxa"/>
          </w:tcPr>
          <w:p w14:paraId="68C61B77" w14:textId="77777777" w:rsidR="00162732" w:rsidRPr="0088193B" w:rsidRDefault="00162732" w:rsidP="0015264A">
            <w:pPr>
              <w:pStyle w:val="TAL"/>
            </w:pPr>
          </w:p>
        </w:tc>
      </w:tr>
      <w:tr w:rsidR="00162732" w:rsidRPr="0088193B" w14:paraId="4FC9F1E9" w14:textId="77777777" w:rsidTr="0015264A">
        <w:tc>
          <w:tcPr>
            <w:tcW w:w="4352" w:type="dxa"/>
          </w:tcPr>
          <w:p w14:paraId="2EF3DB57" w14:textId="77777777" w:rsidR="00162732" w:rsidRPr="0088193B" w:rsidRDefault="00162732" w:rsidP="0015264A">
            <w:pPr>
              <w:pStyle w:val="TAL"/>
              <w:rPr>
                <w:lang w:eastAsia="zh-CN"/>
              </w:rPr>
            </w:pPr>
            <w:r w:rsidRPr="0088193B">
              <w:t xml:space="preserve">    laa-SCellSubframeConfig</w:t>
            </w:r>
          </w:p>
        </w:tc>
        <w:tc>
          <w:tcPr>
            <w:tcW w:w="1984" w:type="dxa"/>
          </w:tcPr>
          <w:p w14:paraId="5C32646E" w14:textId="77777777" w:rsidR="00162732" w:rsidRPr="0088193B" w:rsidRDefault="00162732" w:rsidP="0015264A">
            <w:pPr>
              <w:pStyle w:val="TAL"/>
            </w:pPr>
            <w:r w:rsidRPr="0088193B">
              <w:t>‘00000000’</w:t>
            </w:r>
          </w:p>
        </w:tc>
        <w:tc>
          <w:tcPr>
            <w:tcW w:w="2166" w:type="dxa"/>
          </w:tcPr>
          <w:p w14:paraId="1443C946" w14:textId="77777777" w:rsidR="00162732" w:rsidRPr="0088193B" w:rsidRDefault="00162732" w:rsidP="0015264A">
            <w:pPr>
              <w:pStyle w:val="TAL"/>
            </w:pPr>
          </w:p>
        </w:tc>
        <w:tc>
          <w:tcPr>
            <w:tcW w:w="1133" w:type="dxa"/>
          </w:tcPr>
          <w:p w14:paraId="078D38D5" w14:textId="77777777" w:rsidR="00162732" w:rsidRPr="0088193B" w:rsidRDefault="00162732" w:rsidP="0015264A">
            <w:pPr>
              <w:pStyle w:val="TAL"/>
            </w:pPr>
          </w:p>
        </w:tc>
      </w:tr>
      <w:tr w:rsidR="00162732" w:rsidRPr="0088193B" w14:paraId="461B11ED" w14:textId="77777777" w:rsidTr="0015264A">
        <w:tc>
          <w:tcPr>
            <w:tcW w:w="4352" w:type="dxa"/>
          </w:tcPr>
          <w:p w14:paraId="115249C5" w14:textId="77777777" w:rsidR="00162732" w:rsidRPr="0088193B" w:rsidRDefault="00162732" w:rsidP="0015264A">
            <w:pPr>
              <w:pStyle w:val="TAL"/>
              <w:rPr>
                <w:lang w:eastAsia="zh-CN"/>
              </w:rPr>
            </w:pPr>
            <w:r w:rsidRPr="0088193B">
              <w:t xml:space="preserve">  }</w:t>
            </w:r>
          </w:p>
        </w:tc>
        <w:tc>
          <w:tcPr>
            <w:tcW w:w="1984" w:type="dxa"/>
          </w:tcPr>
          <w:p w14:paraId="1CE4C10B" w14:textId="77777777" w:rsidR="00162732" w:rsidRPr="0088193B" w:rsidRDefault="00162732" w:rsidP="0015264A">
            <w:pPr>
              <w:pStyle w:val="TAL"/>
            </w:pPr>
          </w:p>
        </w:tc>
        <w:tc>
          <w:tcPr>
            <w:tcW w:w="2166" w:type="dxa"/>
          </w:tcPr>
          <w:p w14:paraId="0ECE7880" w14:textId="77777777" w:rsidR="00162732" w:rsidRPr="0088193B" w:rsidRDefault="00162732" w:rsidP="0015264A">
            <w:pPr>
              <w:pStyle w:val="TAL"/>
            </w:pPr>
          </w:p>
        </w:tc>
        <w:tc>
          <w:tcPr>
            <w:tcW w:w="1133" w:type="dxa"/>
          </w:tcPr>
          <w:p w14:paraId="21F16E24" w14:textId="77777777" w:rsidR="00162732" w:rsidRPr="0088193B" w:rsidRDefault="00162732" w:rsidP="0015264A">
            <w:pPr>
              <w:pStyle w:val="TAL"/>
            </w:pPr>
          </w:p>
        </w:tc>
      </w:tr>
      <w:tr w:rsidR="00757CD2" w:rsidRPr="0088193B" w14:paraId="4F967941" w14:textId="77777777" w:rsidTr="00811D5A">
        <w:tc>
          <w:tcPr>
            <w:tcW w:w="4352" w:type="dxa"/>
          </w:tcPr>
          <w:p w14:paraId="178B8971" w14:textId="77777777" w:rsidR="00757CD2" w:rsidRPr="0088193B" w:rsidRDefault="00757CD2" w:rsidP="00811D5A">
            <w:pPr>
              <w:pStyle w:val="TAL"/>
              <w:rPr>
                <w:lang w:eastAsia="zh-CN"/>
              </w:rPr>
            </w:pPr>
            <w:r w:rsidRPr="0088193B">
              <w:rPr>
                <w:lang w:eastAsia="zh-CN"/>
              </w:rPr>
              <w:t xml:space="preserve">  laa-SCellConfiguration-v1430 SEQUENCE {</w:t>
            </w:r>
          </w:p>
        </w:tc>
        <w:tc>
          <w:tcPr>
            <w:tcW w:w="1984" w:type="dxa"/>
          </w:tcPr>
          <w:p w14:paraId="5F246D72" w14:textId="77777777" w:rsidR="00757CD2" w:rsidRPr="0088193B" w:rsidRDefault="00757CD2" w:rsidP="00811D5A">
            <w:pPr>
              <w:pStyle w:val="TAL"/>
            </w:pPr>
          </w:p>
        </w:tc>
        <w:tc>
          <w:tcPr>
            <w:tcW w:w="2166" w:type="dxa"/>
          </w:tcPr>
          <w:p w14:paraId="13878D80" w14:textId="77777777" w:rsidR="00757CD2" w:rsidRPr="0088193B" w:rsidRDefault="00757CD2" w:rsidP="00811D5A">
            <w:pPr>
              <w:pStyle w:val="TAL"/>
            </w:pPr>
          </w:p>
        </w:tc>
        <w:tc>
          <w:tcPr>
            <w:tcW w:w="1133" w:type="dxa"/>
          </w:tcPr>
          <w:p w14:paraId="524C2E3B" w14:textId="77777777" w:rsidR="00757CD2" w:rsidRPr="0088193B" w:rsidRDefault="00757CD2" w:rsidP="00811D5A">
            <w:pPr>
              <w:pStyle w:val="TAL"/>
            </w:pPr>
          </w:p>
        </w:tc>
      </w:tr>
      <w:tr w:rsidR="00757CD2" w:rsidRPr="0088193B" w14:paraId="56E3B25B" w14:textId="77777777" w:rsidTr="00811D5A">
        <w:tc>
          <w:tcPr>
            <w:tcW w:w="4352" w:type="dxa"/>
          </w:tcPr>
          <w:p w14:paraId="5AB69B10" w14:textId="77777777" w:rsidR="00757CD2" w:rsidRPr="0088193B" w:rsidRDefault="00757CD2" w:rsidP="00811D5A">
            <w:pPr>
              <w:pStyle w:val="TAL"/>
              <w:rPr>
                <w:lang w:eastAsia="zh-CN"/>
              </w:rPr>
            </w:pPr>
            <w:r w:rsidRPr="0088193B">
              <w:rPr>
                <w:lang w:eastAsia="zh-CN"/>
              </w:rPr>
              <w:t xml:space="preserve">    </w:t>
            </w:r>
            <w:r w:rsidRPr="0088193B">
              <w:t>pdcch-ConfigLAA-r14 SEQUENCE {</w:t>
            </w:r>
          </w:p>
        </w:tc>
        <w:tc>
          <w:tcPr>
            <w:tcW w:w="1984" w:type="dxa"/>
          </w:tcPr>
          <w:p w14:paraId="2A679698" w14:textId="77777777" w:rsidR="00757CD2" w:rsidRPr="0088193B" w:rsidRDefault="00757CD2" w:rsidP="00811D5A">
            <w:pPr>
              <w:pStyle w:val="TAL"/>
            </w:pPr>
          </w:p>
        </w:tc>
        <w:tc>
          <w:tcPr>
            <w:tcW w:w="2166" w:type="dxa"/>
          </w:tcPr>
          <w:p w14:paraId="630920A1" w14:textId="77777777" w:rsidR="00757CD2" w:rsidRPr="0088193B" w:rsidRDefault="00757CD2" w:rsidP="00811D5A">
            <w:pPr>
              <w:pStyle w:val="TAL"/>
            </w:pPr>
          </w:p>
        </w:tc>
        <w:tc>
          <w:tcPr>
            <w:tcW w:w="1133" w:type="dxa"/>
          </w:tcPr>
          <w:p w14:paraId="7035B167" w14:textId="77777777" w:rsidR="00757CD2" w:rsidRPr="0088193B" w:rsidRDefault="00757CD2" w:rsidP="00811D5A">
            <w:pPr>
              <w:pStyle w:val="TAL"/>
            </w:pPr>
          </w:p>
        </w:tc>
      </w:tr>
      <w:tr w:rsidR="00757CD2" w:rsidRPr="0088193B" w14:paraId="4ADD239E" w14:textId="77777777" w:rsidTr="00811D5A">
        <w:tc>
          <w:tcPr>
            <w:tcW w:w="4352" w:type="dxa"/>
          </w:tcPr>
          <w:p w14:paraId="783E234C" w14:textId="77777777" w:rsidR="00757CD2" w:rsidRPr="0088193B" w:rsidRDefault="00757CD2" w:rsidP="00811D5A">
            <w:pPr>
              <w:pStyle w:val="TAL"/>
              <w:rPr>
                <w:lang w:eastAsia="zh-CN"/>
              </w:rPr>
            </w:pPr>
            <w:r w:rsidRPr="0088193B">
              <w:rPr>
                <w:lang w:eastAsia="zh-CN"/>
              </w:rPr>
              <w:t xml:space="preserve">      </w:t>
            </w:r>
            <w:r w:rsidRPr="0088193B">
              <w:t>maxNumberOfSchedSubframes-Format0B-r14</w:t>
            </w:r>
          </w:p>
        </w:tc>
        <w:tc>
          <w:tcPr>
            <w:tcW w:w="1984" w:type="dxa"/>
          </w:tcPr>
          <w:p w14:paraId="02DD1D70" w14:textId="77777777" w:rsidR="00757CD2" w:rsidRPr="0088193B" w:rsidRDefault="00757CD2" w:rsidP="00811D5A">
            <w:pPr>
              <w:pStyle w:val="TAL"/>
              <w:rPr>
                <w:lang w:eastAsia="zh-CN"/>
              </w:rPr>
            </w:pPr>
            <w:r w:rsidRPr="0088193B">
              <w:rPr>
                <w:lang w:eastAsia="zh-CN"/>
              </w:rPr>
              <w:t>sf4</w:t>
            </w:r>
          </w:p>
        </w:tc>
        <w:tc>
          <w:tcPr>
            <w:tcW w:w="2166" w:type="dxa"/>
          </w:tcPr>
          <w:p w14:paraId="77BF0ADB" w14:textId="77777777" w:rsidR="00757CD2" w:rsidRPr="0088193B" w:rsidRDefault="00757CD2" w:rsidP="00811D5A">
            <w:pPr>
              <w:pStyle w:val="TAL"/>
              <w:rPr>
                <w:lang w:eastAsia="zh-CN"/>
              </w:rPr>
            </w:pPr>
            <w:r w:rsidRPr="0088193B">
              <w:rPr>
                <w:lang w:eastAsia="zh-CN"/>
              </w:rPr>
              <w:t xml:space="preserve">Enable DCI format 0B, and maximum number of schedulable subframes for DCI format 0B is 4 subframes </w:t>
            </w:r>
          </w:p>
        </w:tc>
        <w:tc>
          <w:tcPr>
            <w:tcW w:w="1133" w:type="dxa"/>
          </w:tcPr>
          <w:p w14:paraId="7710641A" w14:textId="77777777" w:rsidR="00757CD2" w:rsidRPr="0088193B" w:rsidRDefault="00757CD2" w:rsidP="00811D5A">
            <w:pPr>
              <w:pStyle w:val="TAL"/>
            </w:pPr>
          </w:p>
        </w:tc>
      </w:tr>
      <w:tr w:rsidR="00757CD2" w:rsidRPr="0088193B" w14:paraId="58843C8F" w14:textId="77777777" w:rsidTr="00811D5A">
        <w:tc>
          <w:tcPr>
            <w:tcW w:w="4352" w:type="dxa"/>
          </w:tcPr>
          <w:p w14:paraId="20AC4D13" w14:textId="77777777" w:rsidR="00757CD2" w:rsidRPr="0088193B" w:rsidRDefault="00757CD2" w:rsidP="00811D5A">
            <w:pPr>
              <w:pStyle w:val="TAL"/>
              <w:rPr>
                <w:lang w:eastAsia="zh-CN"/>
              </w:rPr>
            </w:pPr>
            <w:r w:rsidRPr="0088193B">
              <w:rPr>
                <w:lang w:eastAsia="zh-CN"/>
              </w:rPr>
              <w:t xml:space="preserve">    }</w:t>
            </w:r>
          </w:p>
        </w:tc>
        <w:tc>
          <w:tcPr>
            <w:tcW w:w="1984" w:type="dxa"/>
          </w:tcPr>
          <w:p w14:paraId="0D15A23B" w14:textId="77777777" w:rsidR="00757CD2" w:rsidRPr="0088193B" w:rsidRDefault="00757CD2" w:rsidP="00811D5A">
            <w:pPr>
              <w:pStyle w:val="TAL"/>
            </w:pPr>
          </w:p>
        </w:tc>
        <w:tc>
          <w:tcPr>
            <w:tcW w:w="2166" w:type="dxa"/>
          </w:tcPr>
          <w:p w14:paraId="11FD5A1F" w14:textId="77777777" w:rsidR="00757CD2" w:rsidRPr="0088193B" w:rsidRDefault="00757CD2" w:rsidP="00811D5A">
            <w:pPr>
              <w:pStyle w:val="TAL"/>
            </w:pPr>
          </w:p>
        </w:tc>
        <w:tc>
          <w:tcPr>
            <w:tcW w:w="1133" w:type="dxa"/>
          </w:tcPr>
          <w:p w14:paraId="3F7722F1" w14:textId="77777777" w:rsidR="00757CD2" w:rsidRPr="0088193B" w:rsidRDefault="00757CD2" w:rsidP="00811D5A">
            <w:pPr>
              <w:pStyle w:val="TAL"/>
            </w:pPr>
          </w:p>
        </w:tc>
      </w:tr>
      <w:tr w:rsidR="00757CD2" w:rsidRPr="0088193B" w14:paraId="1291D656" w14:textId="77777777" w:rsidTr="00811D5A">
        <w:tc>
          <w:tcPr>
            <w:tcW w:w="4352" w:type="dxa"/>
          </w:tcPr>
          <w:p w14:paraId="64141EF3" w14:textId="77777777" w:rsidR="00757CD2" w:rsidRPr="0088193B" w:rsidRDefault="00757CD2" w:rsidP="00811D5A">
            <w:pPr>
              <w:pStyle w:val="TAL"/>
              <w:rPr>
                <w:lang w:eastAsia="zh-CN"/>
              </w:rPr>
            </w:pPr>
            <w:r w:rsidRPr="0088193B">
              <w:rPr>
                <w:lang w:eastAsia="zh-CN"/>
              </w:rPr>
              <w:t xml:space="preserve">  }</w:t>
            </w:r>
          </w:p>
        </w:tc>
        <w:tc>
          <w:tcPr>
            <w:tcW w:w="1984" w:type="dxa"/>
          </w:tcPr>
          <w:p w14:paraId="72F44AC8" w14:textId="77777777" w:rsidR="00757CD2" w:rsidRPr="0088193B" w:rsidRDefault="00757CD2" w:rsidP="00811D5A">
            <w:pPr>
              <w:pStyle w:val="TAL"/>
            </w:pPr>
          </w:p>
        </w:tc>
        <w:tc>
          <w:tcPr>
            <w:tcW w:w="2166" w:type="dxa"/>
          </w:tcPr>
          <w:p w14:paraId="20E5DA30" w14:textId="77777777" w:rsidR="00757CD2" w:rsidRPr="0088193B" w:rsidRDefault="00757CD2" w:rsidP="00811D5A">
            <w:pPr>
              <w:pStyle w:val="TAL"/>
            </w:pPr>
          </w:p>
        </w:tc>
        <w:tc>
          <w:tcPr>
            <w:tcW w:w="1133" w:type="dxa"/>
          </w:tcPr>
          <w:p w14:paraId="2CF01CE9" w14:textId="77777777" w:rsidR="00757CD2" w:rsidRPr="0088193B" w:rsidRDefault="00757CD2" w:rsidP="00811D5A">
            <w:pPr>
              <w:pStyle w:val="TAL"/>
            </w:pPr>
          </w:p>
        </w:tc>
      </w:tr>
      <w:tr w:rsidR="00757CD2" w:rsidRPr="0088193B" w14:paraId="77F17173" w14:textId="77777777" w:rsidTr="00811D5A">
        <w:tc>
          <w:tcPr>
            <w:tcW w:w="4352" w:type="dxa"/>
          </w:tcPr>
          <w:p w14:paraId="7FD863DA" w14:textId="77777777" w:rsidR="00757CD2" w:rsidRPr="0088193B" w:rsidRDefault="00757CD2" w:rsidP="00811D5A">
            <w:pPr>
              <w:pStyle w:val="TAL"/>
            </w:pPr>
            <w:r w:rsidRPr="0088193B">
              <w:t>}</w:t>
            </w:r>
          </w:p>
        </w:tc>
        <w:tc>
          <w:tcPr>
            <w:tcW w:w="1984" w:type="dxa"/>
          </w:tcPr>
          <w:p w14:paraId="2B7B8E65" w14:textId="77777777" w:rsidR="00757CD2" w:rsidRPr="0088193B" w:rsidRDefault="00757CD2" w:rsidP="00811D5A">
            <w:pPr>
              <w:pStyle w:val="TAL"/>
            </w:pPr>
          </w:p>
        </w:tc>
        <w:tc>
          <w:tcPr>
            <w:tcW w:w="2166" w:type="dxa"/>
          </w:tcPr>
          <w:p w14:paraId="3E127742" w14:textId="77777777" w:rsidR="00757CD2" w:rsidRPr="0088193B" w:rsidRDefault="00757CD2" w:rsidP="00811D5A">
            <w:pPr>
              <w:pStyle w:val="TAL"/>
            </w:pPr>
          </w:p>
        </w:tc>
        <w:tc>
          <w:tcPr>
            <w:tcW w:w="1133" w:type="dxa"/>
          </w:tcPr>
          <w:p w14:paraId="6575EC27" w14:textId="77777777" w:rsidR="00757CD2" w:rsidRPr="0088193B" w:rsidRDefault="00757CD2" w:rsidP="00811D5A">
            <w:pPr>
              <w:pStyle w:val="TAL"/>
            </w:pPr>
          </w:p>
        </w:tc>
      </w:tr>
    </w:tbl>
    <w:p w14:paraId="049A4E74" w14:textId="77777777" w:rsidR="00757CD2" w:rsidRPr="0088193B" w:rsidRDefault="00757CD2" w:rsidP="00757CD2"/>
    <w:p w14:paraId="2EC06D6B" w14:textId="77777777" w:rsidR="00757CD2" w:rsidRPr="0088193B" w:rsidRDefault="00757CD2" w:rsidP="00757CD2">
      <w:pPr>
        <w:pStyle w:val="Heading5"/>
      </w:pPr>
      <w:r w:rsidRPr="0088193B">
        <w:t>7.1.4.32.2</w:t>
      </w:r>
      <w:r w:rsidRPr="0088193B">
        <w:tab/>
        <w:t>eLAA / SCell PUSCH / Correct handling of UL assignment / DCI4A/4B/One step scheduling</w:t>
      </w:r>
    </w:p>
    <w:p w14:paraId="27325AF8" w14:textId="77777777" w:rsidR="00757CD2" w:rsidRPr="0088193B" w:rsidRDefault="00757CD2" w:rsidP="00757CD2">
      <w:pPr>
        <w:pStyle w:val="H6"/>
      </w:pPr>
      <w:r w:rsidRPr="0088193B">
        <w:t>7.1.4.32.2.1</w:t>
      </w:r>
      <w:r w:rsidRPr="0088193B">
        <w:tab/>
        <w:t>Test Purpose (TP)</w:t>
      </w:r>
    </w:p>
    <w:p w14:paraId="51D89F4E" w14:textId="77777777" w:rsidR="00757CD2" w:rsidRPr="0088193B" w:rsidRDefault="00757CD2" w:rsidP="00757CD2">
      <w:pPr>
        <w:pStyle w:val="H6"/>
      </w:pPr>
      <w:r w:rsidRPr="0088193B">
        <w:t>(1)</w:t>
      </w:r>
    </w:p>
    <w:p w14:paraId="7E644A8D" w14:textId="77777777" w:rsidR="00757CD2" w:rsidRPr="0088193B" w:rsidRDefault="00757CD2" w:rsidP="00757CD2">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and</w:t>
      </w:r>
      <w:r w:rsidRPr="0088193B">
        <w:rPr>
          <w:noProof w:val="0"/>
        </w:rPr>
        <w:t xml:space="preserve"> Uplink is configured with TM2 </w:t>
      </w:r>
      <w:r w:rsidRPr="0088193B">
        <w:rPr>
          <w:b/>
          <w:noProof w:val="0"/>
        </w:rPr>
        <w:t>and</w:t>
      </w:r>
      <w:r w:rsidRPr="0088193B">
        <w:rPr>
          <w:noProof w:val="0"/>
        </w:rPr>
        <w:t xml:space="preserve"> SS is sending an eLAA SC</w:t>
      </w:r>
      <w:r w:rsidR="00162732" w:rsidRPr="0088193B">
        <w:rPr>
          <w:noProof w:val="0"/>
        </w:rPr>
        <w:t>ell</w:t>
      </w:r>
      <w:r w:rsidRPr="0088193B">
        <w:rPr>
          <w:noProof w:val="0"/>
        </w:rPr>
        <w:t xml:space="preserve"> scheduling grant DCI 4A on PDCCH with a valid C-RNTI indicating </w:t>
      </w:r>
      <w:r w:rsidRPr="0088193B">
        <w:rPr>
          <w:noProof w:val="0"/>
          <w:lang w:eastAsia="zh-CN"/>
        </w:rPr>
        <w:t>non-triggered scheduling</w:t>
      </w:r>
      <w:r w:rsidRPr="0088193B">
        <w:rPr>
          <w:noProof w:val="0"/>
        </w:rPr>
        <w:t xml:space="preserve"> }</w:t>
      </w:r>
    </w:p>
    <w:p w14:paraId="688CED8B" w14:textId="77777777" w:rsidR="00757CD2" w:rsidRPr="0088193B" w:rsidRDefault="00757CD2" w:rsidP="00757CD2">
      <w:pPr>
        <w:pStyle w:val="PL"/>
        <w:rPr>
          <w:noProof w:val="0"/>
        </w:rPr>
      </w:pPr>
      <w:r w:rsidRPr="0088193B">
        <w:rPr>
          <w:b/>
          <w:bCs/>
          <w:noProof w:val="0"/>
        </w:rPr>
        <w:t xml:space="preserve">ensure that </w:t>
      </w:r>
      <w:r w:rsidRPr="0088193B">
        <w:rPr>
          <w:noProof w:val="0"/>
        </w:rPr>
        <w:t>{</w:t>
      </w:r>
    </w:p>
    <w:p w14:paraId="0181E41D" w14:textId="77777777" w:rsidR="00757CD2" w:rsidRPr="0088193B" w:rsidRDefault="00757CD2" w:rsidP="00757CD2">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4A in subframe n </w:t>
      </w:r>
      <w:r w:rsidRPr="0088193B">
        <w:rPr>
          <w:b/>
          <w:noProof w:val="0"/>
        </w:rPr>
        <w:t>and</w:t>
      </w:r>
      <w:r w:rsidRPr="0088193B">
        <w:rPr>
          <w:noProof w:val="0"/>
        </w:rPr>
        <w:t xml:space="preserve"> UE has UL data available for transmission }</w:t>
      </w:r>
    </w:p>
    <w:p w14:paraId="6F18CE40" w14:textId="77777777" w:rsidR="00757CD2" w:rsidRPr="0088193B" w:rsidRDefault="00757CD2" w:rsidP="00757CD2">
      <w:pPr>
        <w:pStyle w:val="PL"/>
        <w:rPr>
          <w:noProof w:val="0"/>
        </w:rPr>
      </w:pPr>
      <w:r w:rsidRPr="0088193B">
        <w:rPr>
          <w:b/>
          <w:bCs/>
          <w:noProof w:val="0"/>
        </w:rPr>
        <w:t>then</w:t>
      </w:r>
      <w:r w:rsidRPr="0088193B">
        <w:rPr>
          <w:noProof w:val="0"/>
        </w:rPr>
        <w:t xml:space="preserve"> { the UE transmits a PUSCH data frame in the indicated subframe and HARQ process }</w:t>
      </w:r>
    </w:p>
    <w:p w14:paraId="25AD636A" w14:textId="77777777" w:rsidR="00757CD2" w:rsidRPr="0088193B" w:rsidRDefault="00757CD2" w:rsidP="00757CD2">
      <w:pPr>
        <w:pStyle w:val="PL"/>
        <w:rPr>
          <w:noProof w:val="0"/>
        </w:rPr>
      </w:pPr>
    </w:p>
    <w:p w14:paraId="07CBA9C3" w14:textId="77777777" w:rsidR="00757CD2" w:rsidRPr="0088193B" w:rsidRDefault="00757CD2" w:rsidP="00757CD2">
      <w:pPr>
        <w:pStyle w:val="H6"/>
      </w:pPr>
      <w:r w:rsidRPr="0088193B">
        <w:t>(2)</w:t>
      </w:r>
    </w:p>
    <w:p w14:paraId="2B3C3F8F" w14:textId="77777777" w:rsidR="00757CD2" w:rsidRPr="0088193B" w:rsidRDefault="00757CD2" w:rsidP="00757CD2">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 xml:space="preserve">and </w:t>
      </w:r>
      <w:r w:rsidRPr="0088193B">
        <w:rPr>
          <w:noProof w:val="0"/>
        </w:rPr>
        <w:t xml:space="preserve">uplink is configured with TM2 </w:t>
      </w:r>
      <w:r w:rsidRPr="0088193B">
        <w:rPr>
          <w:b/>
          <w:noProof w:val="0"/>
        </w:rPr>
        <w:t xml:space="preserve">and </w:t>
      </w:r>
      <w:r w:rsidRPr="0088193B">
        <w:rPr>
          <w:noProof w:val="0"/>
        </w:rPr>
        <w:t xml:space="preserve">Monitoring DCI 4B is enabled </w:t>
      </w:r>
      <w:r w:rsidRPr="0088193B">
        <w:rPr>
          <w:b/>
          <w:noProof w:val="0"/>
        </w:rPr>
        <w:t>and</w:t>
      </w:r>
      <w:r w:rsidRPr="0088193B">
        <w:rPr>
          <w:noProof w:val="0"/>
        </w:rPr>
        <w:t xml:space="preserve"> SS is sending an eLAA SC</w:t>
      </w:r>
      <w:r w:rsidR="00162732" w:rsidRPr="0088193B">
        <w:rPr>
          <w:noProof w:val="0"/>
        </w:rPr>
        <w:t>ell</w:t>
      </w:r>
      <w:r w:rsidRPr="0088193B">
        <w:rPr>
          <w:noProof w:val="0"/>
        </w:rPr>
        <w:t xml:space="preserve"> scheduling grant DCI 4B on PDCCH with a valid C-RNTI indicating </w:t>
      </w:r>
      <w:r w:rsidRPr="0088193B">
        <w:rPr>
          <w:noProof w:val="0"/>
          <w:lang w:eastAsia="zh-CN"/>
        </w:rPr>
        <w:t>non-triggered scheduling</w:t>
      </w:r>
      <w:r w:rsidRPr="0088193B">
        <w:rPr>
          <w:noProof w:val="0"/>
        </w:rPr>
        <w:t xml:space="preserve"> }</w:t>
      </w:r>
    </w:p>
    <w:p w14:paraId="415F20C0" w14:textId="77777777" w:rsidR="00757CD2" w:rsidRPr="0088193B" w:rsidRDefault="00757CD2" w:rsidP="00757CD2">
      <w:pPr>
        <w:pStyle w:val="PL"/>
        <w:rPr>
          <w:noProof w:val="0"/>
        </w:rPr>
      </w:pPr>
      <w:r w:rsidRPr="0088193B">
        <w:rPr>
          <w:b/>
          <w:bCs/>
          <w:noProof w:val="0"/>
        </w:rPr>
        <w:t xml:space="preserve">ensure that </w:t>
      </w:r>
      <w:r w:rsidRPr="0088193B">
        <w:rPr>
          <w:noProof w:val="0"/>
        </w:rPr>
        <w:t>{</w:t>
      </w:r>
    </w:p>
    <w:p w14:paraId="79782A62" w14:textId="77777777" w:rsidR="00757CD2" w:rsidRPr="0088193B" w:rsidRDefault="00757CD2" w:rsidP="00757CD2">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4B in subframe n </w:t>
      </w:r>
      <w:r w:rsidRPr="0088193B">
        <w:rPr>
          <w:b/>
          <w:noProof w:val="0"/>
        </w:rPr>
        <w:t>and</w:t>
      </w:r>
      <w:r w:rsidRPr="0088193B">
        <w:rPr>
          <w:noProof w:val="0"/>
        </w:rPr>
        <w:t xml:space="preserve"> UE has UL data available for transmission }</w:t>
      </w:r>
    </w:p>
    <w:p w14:paraId="11FEDA21" w14:textId="77777777" w:rsidR="00757CD2" w:rsidRPr="0088193B" w:rsidRDefault="00757CD2" w:rsidP="00757CD2">
      <w:pPr>
        <w:pStyle w:val="PL"/>
        <w:rPr>
          <w:noProof w:val="0"/>
        </w:rPr>
      </w:pPr>
      <w:r w:rsidRPr="0088193B">
        <w:rPr>
          <w:b/>
          <w:bCs/>
          <w:noProof w:val="0"/>
        </w:rPr>
        <w:t>then</w:t>
      </w:r>
      <w:r w:rsidRPr="0088193B">
        <w:rPr>
          <w:noProof w:val="0"/>
        </w:rPr>
        <w:t xml:space="preserve"> { the UE transmits multiple PUSCH data frames in the indicated multiple subframes and HARQ processes }</w:t>
      </w:r>
    </w:p>
    <w:p w14:paraId="7902E672" w14:textId="77777777" w:rsidR="00757CD2" w:rsidRPr="0088193B" w:rsidRDefault="00757CD2" w:rsidP="00757CD2">
      <w:pPr>
        <w:pStyle w:val="PL"/>
        <w:rPr>
          <w:noProof w:val="0"/>
        </w:rPr>
      </w:pPr>
    </w:p>
    <w:p w14:paraId="7F4FA809" w14:textId="77777777" w:rsidR="00757CD2" w:rsidRPr="0088193B" w:rsidRDefault="00757CD2" w:rsidP="00757CD2">
      <w:pPr>
        <w:pStyle w:val="H6"/>
      </w:pPr>
      <w:r w:rsidRPr="0088193B">
        <w:t>7.1.4.32.2.2</w:t>
      </w:r>
      <w:r w:rsidRPr="0088193B">
        <w:tab/>
        <w:t>Conformance requirements</w:t>
      </w:r>
    </w:p>
    <w:p w14:paraId="2DEE4E97" w14:textId="77777777" w:rsidR="00757CD2" w:rsidRPr="0088193B" w:rsidRDefault="00757CD2" w:rsidP="00757CD2">
      <w:pPr>
        <w:rPr>
          <w:lang w:eastAsia="zh-CN"/>
        </w:rPr>
      </w:pPr>
      <w:r w:rsidRPr="0088193B">
        <w:rPr>
          <w:lang w:eastAsia="zh-CN"/>
        </w:rPr>
        <w:t xml:space="preserve">Refer to clause </w:t>
      </w:r>
      <w:r w:rsidRPr="0088193B">
        <w:t>7.1.4.32.0</w:t>
      </w:r>
    </w:p>
    <w:p w14:paraId="2A49D14C" w14:textId="77777777" w:rsidR="00757CD2" w:rsidRPr="0088193B" w:rsidRDefault="00757CD2" w:rsidP="00757CD2">
      <w:pPr>
        <w:pStyle w:val="H6"/>
      </w:pPr>
      <w:r w:rsidRPr="0088193B">
        <w:t>7.1.4.32.2.3</w:t>
      </w:r>
      <w:r w:rsidRPr="0088193B">
        <w:tab/>
        <w:t>Test description</w:t>
      </w:r>
    </w:p>
    <w:p w14:paraId="6CEF0D4D" w14:textId="77777777" w:rsidR="00757CD2" w:rsidRPr="0088193B" w:rsidRDefault="00757CD2" w:rsidP="00757CD2">
      <w:pPr>
        <w:pStyle w:val="H6"/>
      </w:pPr>
      <w:r w:rsidRPr="0088193B">
        <w:t>7.1.4.32.2.3.1</w:t>
      </w:r>
      <w:r w:rsidRPr="0088193B">
        <w:tab/>
        <w:t>Pre-test conditions</w:t>
      </w:r>
    </w:p>
    <w:p w14:paraId="29DE21C2" w14:textId="77777777" w:rsidR="00757CD2" w:rsidRPr="0088193B" w:rsidRDefault="00757CD2" w:rsidP="00757CD2">
      <w:pPr>
        <w:pStyle w:val="H6"/>
        <w:rPr>
          <w:lang w:eastAsia="x-none"/>
        </w:rPr>
      </w:pPr>
      <w:r w:rsidRPr="0088193B">
        <w:rPr>
          <w:rFonts w:cs="Arial"/>
        </w:rPr>
        <w:t>System Simulator:</w:t>
      </w:r>
    </w:p>
    <w:p w14:paraId="49C1E0C6" w14:textId="77777777" w:rsidR="00757CD2" w:rsidRPr="0088193B" w:rsidRDefault="00757CD2" w:rsidP="00757CD2">
      <w:pPr>
        <w:pStyle w:val="B10"/>
        <w:ind w:left="284" w:firstLine="0"/>
        <w:textAlignment w:val="auto"/>
      </w:pPr>
      <w:r w:rsidRPr="0088193B">
        <w:t>-</w:t>
      </w:r>
      <w:r w:rsidRPr="0088193B">
        <w:tab/>
        <w:t xml:space="preserve">Cell 1 (PCell) and Cell 10 (SCell) </w:t>
      </w:r>
    </w:p>
    <w:p w14:paraId="2DD8E8D8" w14:textId="77777777" w:rsidR="00757CD2" w:rsidRPr="0088193B" w:rsidRDefault="00757CD2" w:rsidP="00757CD2">
      <w:pPr>
        <w:pStyle w:val="B10"/>
        <w:ind w:left="284" w:firstLine="0"/>
        <w:textAlignment w:val="auto"/>
      </w:pPr>
      <w:r w:rsidRPr="0088193B">
        <w:t>-</w:t>
      </w:r>
      <w:r w:rsidRPr="0088193B">
        <w:tab/>
        <w:t>Cell 10 is an Active SCell according to [18] cl. 6.3.4</w:t>
      </w:r>
      <w:r w:rsidR="00162732" w:rsidRPr="0088193B">
        <w:rPr>
          <w:lang w:eastAsia="x-none"/>
        </w:rPr>
        <w:t>, configured with LAA Frame Structure 3</w:t>
      </w:r>
    </w:p>
    <w:p w14:paraId="756962EF" w14:textId="77777777" w:rsidR="00757CD2" w:rsidRPr="0088193B" w:rsidRDefault="00757CD2" w:rsidP="00757CD2">
      <w:pPr>
        <w:pStyle w:val="H6"/>
        <w:rPr>
          <w:rFonts w:cs="Arial"/>
          <w:lang w:eastAsia="x-none"/>
        </w:rPr>
      </w:pPr>
      <w:r w:rsidRPr="0088193B">
        <w:rPr>
          <w:rFonts w:cs="Arial"/>
          <w:lang w:eastAsia="x-none"/>
        </w:rPr>
        <w:t>UE:</w:t>
      </w:r>
    </w:p>
    <w:p w14:paraId="67055B11" w14:textId="77777777" w:rsidR="00757CD2" w:rsidRPr="0088193B" w:rsidRDefault="00757CD2" w:rsidP="00757CD2">
      <w:r w:rsidRPr="0088193B">
        <w:rPr>
          <w:lang w:eastAsia="x-none"/>
        </w:rPr>
        <w:t>None</w:t>
      </w:r>
    </w:p>
    <w:p w14:paraId="538378E9" w14:textId="77777777" w:rsidR="00757CD2" w:rsidRPr="0088193B" w:rsidRDefault="00757CD2" w:rsidP="00757CD2">
      <w:pPr>
        <w:pStyle w:val="H6"/>
      </w:pPr>
      <w:r w:rsidRPr="0088193B">
        <w:t>Preamble:</w:t>
      </w:r>
    </w:p>
    <w:p w14:paraId="75C26566" w14:textId="77777777" w:rsidR="00757CD2" w:rsidRPr="0088193B" w:rsidRDefault="00757CD2" w:rsidP="00757CD2">
      <w:pPr>
        <w:pStyle w:val="B10"/>
        <w:ind w:left="0" w:firstLine="0"/>
      </w:pPr>
      <w:r w:rsidRPr="0088193B">
        <w:t>-</w:t>
      </w:r>
      <w:r w:rsidRPr="0088193B">
        <w:tab/>
        <w:t>The UE is in state Loopback Activated (state 4) according to [18].</w:t>
      </w:r>
    </w:p>
    <w:p w14:paraId="3DB8E354" w14:textId="77777777" w:rsidR="00757CD2" w:rsidRPr="0088193B" w:rsidRDefault="00757CD2" w:rsidP="00757CD2">
      <w:pPr>
        <w:pStyle w:val="B10"/>
        <w:ind w:left="0" w:firstLine="0"/>
      </w:pPr>
      <w:r w:rsidRPr="0088193B">
        <w:t>-</w:t>
      </w:r>
      <w:r w:rsidRPr="0088193B">
        <w:tab/>
        <w:t>The condition SRB2-DRB (1, 0) is used for step 8 in 4.5.3A.3 according to [18].</w:t>
      </w:r>
    </w:p>
    <w:p w14:paraId="78F5EF4B" w14:textId="77777777" w:rsidR="00757CD2" w:rsidRPr="0088193B" w:rsidRDefault="00757CD2" w:rsidP="00757CD2">
      <w:pPr>
        <w:pStyle w:val="B10"/>
        <w:ind w:left="0" w:firstLine="0"/>
      </w:pPr>
      <w:r w:rsidRPr="0088193B">
        <w:t>-</w:t>
      </w:r>
      <w:r w:rsidRPr="0088193B">
        <w:tab/>
        <w:t>The loop back size is set in such a way that one RLC SDU in DL shall result in 1 RLC SDU’s in UL.</w:t>
      </w:r>
    </w:p>
    <w:p w14:paraId="0DEA1206" w14:textId="77777777" w:rsidR="00757CD2" w:rsidRPr="0088193B" w:rsidRDefault="00757CD2" w:rsidP="00757CD2">
      <w:pPr>
        <w:pStyle w:val="B10"/>
        <w:ind w:left="0" w:firstLine="0"/>
      </w:pPr>
      <w:r w:rsidRPr="0088193B">
        <w:t>-</w:t>
      </w:r>
      <w:r w:rsidRPr="0088193B">
        <w:tab/>
        <w:t>No UL Grant is allocated</w:t>
      </w:r>
      <w:r w:rsidRPr="0088193B">
        <w:rPr>
          <w:lang w:eastAsia="zh-CN"/>
        </w:rPr>
        <w:t>;</w:t>
      </w:r>
      <w:r w:rsidRPr="0088193B">
        <w:t xml:space="preserve"> PUCCH is in synchronised state for sending Scheduling Requests.</w:t>
      </w:r>
    </w:p>
    <w:p w14:paraId="67C23ABB" w14:textId="77777777" w:rsidR="00757CD2" w:rsidRPr="0088193B" w:rsidRDefault="00757CD2" w:rsidP="00757CD2">
      <w:pPr>
        <w:pStyle w:val="H6"/>
      </w:pPr>
      <w:r w:rsidRPr="0088193B">
        <w:t>7.1.4.32.2.3.2</w:t>
      </w:r>
      <w:r w:rsidRPr="0088193B">
        <w:tab/>
        <w:t>Test procedure sequence</w:t>
      </w:r>
    </w:p>
    <w:p w14:paraId="21540DDF" w14:textId="77777777" w:rsidR="00757CD2" w:rsidRPr="0088193B" w:rsidRDefault="00757CD2" w:rsidP="00757CD2">
      <w:pPr>
        <w:pStyle w:val="TH"/>
      </w:pPr>
      <w:r w:rsidRPr="0088193B">
        <w:t>Table 7.1.4.32.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757CD2" w:rsidRPr="0088193B" w14:paraId="50BFBE52" w14:textId="77777777" w:rsidTr="00811D5A">
        <w:tc>
          <w:tcPr>
            <w:tcW w:w="647" w:type="dxa"/>
            <w:tcBorders>
              <w:top w:val="single" w:sz="4" w:space="0" w:color="auto"/>
              <w:left w:val="single" w:sz="4" w:space="0" w:color="auto"/>
              <w:bottom w:val="nil"/>
              <w:right w:val="single" w:sz="4" w:space="0" w:color="auto"/>
            </w:tcBorders>
            <w:hideMark/>
          </w:tcPr>
          <w:p w14:paraId="30A4FA1B" w14:textId="77777777" w:rsidR="00757CD2" w:rsidRPr="0088193B" w:rsidRDefault="00757CD2" w:rsidP="00811D5A">
            <w:pPr>
              <w:pStyle w:val="TAH"/>
            </w:pPr>
            <w:r w:rsidRPr="0088193B">
              <w:t>St</w:t>
            </w:r>
          </w:p>
        </w:tc>
        <w:tc>
          <w:tcPr>
            <w:tcW w:w="3967" w:type="dxa"/>
            <w:tcBorders>
              <w:top w:val="single" w:sz="4" w:space="0" w:color="auto"/>
              <w:left w:val="single" w:sz="4" w:space="0" w:color="auto"/>
              <w:bottom w:val="nil"/>
              <w:right w:val="single" w:sz="4" w:space="0" w:color="auto"/>
            </w:tcBorders>
            <w:hideMark/>
          </w:tcPr>
          <w:p w14:paraId="441BAC55" w14:textId="77777777" w:rsidR="00757CD2" w:rsidRPr="0088193B" w:rsidRDefault="00757CD2" w:rsidP="00811D5A">
            <w:pPr>
              <w:pStyle w:val="TAH"/>
            </w:pPr>
            <w:r w:rsidRPr="0088193B">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4AF2080" w14:textId="77777777" w:rsidR="00757CD2" w:rsidRPr="0088193B" w:rsidRDefault="00757CD2" w:rsidP="00811D5A">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7D7ED6B7" w14:textId="77777777" w:rsidR="00757CD2" w:rsidRPr="0088193B" w:rsidRDefault="00757CD2" w:rsidP="00811D5A">
            <w:pPr>
              <w:pStyle w:val="TAH"/>
            </w:pPr>
            <w:r w:rsidRPr="0088193B">
              <w:t>TP</w:t>
            </w:r>
          </w:p>
        </w:tc>
        <w:tc>
          <w:tcPr>
            <w:tcW w:w="897" w:type="dxa"/>
            <w:tcBorders>
              <w:top w:val="single" w:sz="4" w:space="0" w:color="auto"/>
              <w:left w:val="single" w:sz="4" w:space="0" w:color="auto"/>
              <w:bottom w:val="nil"/>
              <w:right w:val="single" w:sz="4" w:space="0" w:color="auto"/>
            </w:tcBorders>
            <w:hideMark/>
          </w:tcPr>
          <w:p w14:paraId="06003361" w14:textId="77777777" w:rsidR="00757CD2" w:rsidRPr="0088193B" w:rsidRDefault="00757CD2" w:rsidP="00811D5A">
            <w:pPr>
              <w:pStyle w:val="TAH"/>
            </w:pPr>
            <w:r w:rsidRPr="0088193B">
              <w:t>Verdict</w:t>
            </w:r>
          </w:p>
        </w:tc>
      </w:tr>
      <w:tr w:rsidR="00757CD2" w:rsidRPr="0088193B" w14:paraId="352811F5" w14:textId="77777777" w:rsidTr="00811D5A">
        <w:tc>
          <w:tcPr>
            <w:tcW w:w="647" w:type="dxa"/>
            <w:tcBorders>
              <w:top w:val="nil"/>
              <w:left w:val="single" w:sz="4" w:space="0" w:color="auto"/>
              <w:bottom w:val="single" w:sz="4" w:space="0" w:color="auto"/>
              <w:right w:val="single" w:sz="4" w:space="0" w:color="auto"/>
            </w:tcBorders>
          </w:tcPr>
          <w:p w14:paraId="66F51E76" w14:textId="77777777" w:rsidR="00757CD2" w:rsidRPr="0088193B" w:rsidRDefault="00757CD2" w:rsidP="00811D5A">
            <w:pPr>
              <w:pStyle w:val="TAH"/>
            </w:pPr>
          </w:p>
        </w:tc>
        <w:tc>
          <w:tcPr>
            <w:tcW w:w="3967" w:type="dxa"/>
            <w:tcBorders>
              <w:top w:val="nil"/>
              <w:left w:val="single" w:sz="4" w:space="0" w:color="auto"/>
              <w:bottom w:val="single" w:sz="4" w:space="0" w:color="auto"/>
              <w:right w:val="single" w:sz="4" w:space="0" w:color="auto"/>
            </w:tcBorders>
          </w:tcPr>
          <w:p w14:paraId="649E8A6E" w14:textId="77777777" w:rsidR="00757CD2" w:rsidRPr="0088193B" w:rsidRDefault="00757CD2" w:rsidP="00811D5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1317794" w14:textId="77777777" w:rsidR="00757CD2" w:rsidRPr="0088193B" w:rsidRDefault="00757CD2" w:rsidP="00811D5A">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hideMark/>
          </w:tcPr>
          <w:p w14:paraId="51C52588" w14:textId="77777777" w:rsidR="00757CD2" w:rsidRPr="0088193B" w:rsidRDefault="00757CD2" w:rsidP="00811D5A">
            <w:pPr>
              <w:pStyle w:val="TAH"/>
            </w:pPr>
            <w:r w:rsidRPr="0088193B">
              <w:t>Message</w:t>
            </w:r>
          </w:p>
        </w:tc>
        <w:tc>
          <w:tcPr>
            <w:tcW w:w="567" w:type="dxa"/>
            <w:tcBorders>
              <w:top w:val="nil"/>
              <w:left w:val="single" w:sz="4" w:space="0" w:color="auto"/>
              <w:bottom w:val="single" w:sz="4" w:space="0" w:color="auto"/>
              <w:right w:val="single" w:sz="4" w:space="0" w:color="auto"/>
            </w:tcBorders>
          </w:tcPr>
          <w:p w14:paraId="133DB829" w14:textId="77777777" w:rsidR="00757CD2" w:rsidRPr="0088193B" w:rsidRDefault="00757CD2" w:rsidP="00811D5A">
            <w:pPr>
              <w:pStyle w:val="TAH"/>
            </w:pPr>
          </w:p>
        </w:tc>
        <w:tc>
          <w:tcPr>
            <w:tcW w:w="897" w:type="dxa"/>
            <w:tcBorders>
              <w:top w:val="nil"/>
              <w:left w:val="single" w:sz="4" w:space="0" w:color="auto"/>
              <w:bottom w:val="single" w:sz="4" w:space="0" w:color="auto"/>
              <w:right w:val="single" w:sz="4" w:space="0" w:color="auto"/>
            </w:tcBorders>
          </w:tcPr>
          <w:p w14:paraId="41CEC9FF" w14:textId="77777777" w:rsidR="00757CD2" w:rsidRPr="0088193B" w:rsidRDefault="00757CD2" w:rsidP="00811D5A">
            <w:pPr>
              <w:pStyle w:val="TAH"/>
            </w:pPr>
          </w:p>
        </w:tc>
      </w:tr>
      <w:tr w:rsidR="00757CD2" w:rsidRPr="0088193B" w14:paraId="15B1A33E"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5D45A112" w14:textId="77777777" w:rsidR="00757CD2" w:rsidRPr="0088193B" w:rsidRDefault="00757CD2" w:rsidP="00811D5A">
            <w:pPr>
              <w:pStyle w:val="TAL"/>
            </w:pPr>
            <w:r w:rsidRPr="0088193B">
              <w:t>1</w:t>
            </w:r>
          </w:p>
        </w:tc>
        <w:tc>
          <w:tcPr>
            <w:tcW w:w="3967" w:type="dxa"/>
            <w:tcBorders>
              <w:top w:val="single" w:sz="4" w:space="0" w:color="auto"/>
              <w:left w:val="single" w:sz="4" w:space="0" w:color="auto"/>
              <w:bottom w:val="single" w:sz="4" w:space="0" w:color="auto"/>
              <w:right w:val="single" w:sz="4" w:space="0" w:color="auto"/>
            </w:tcBorders>
            <w:hideMark/>
          </w:tcPr>
          <w:p w14:paraId="53410ACD" w14:textId="77777777" w:rsidR="00757CD2" w:rsidRPr="0088193B" w:rsidRDefault="00757CD2" w:rsidP="00811D5A">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w:t>
            </w:r>
            <w:r w:rsidRPr="0088193B">
              <w:rPr>
                <w:rFonts w:cs="Arial"/>
                <w:szCs w:val="18"/>
              </w:rPr>
              <w:t>S</w:t>
            </w:r>
            <w:r w:rsidRPr="0088193B">
              <w:rPr>
                <w:rFonts w:cs="Arial"/>
                <w:szCs w:val="18"/>
                <w:lang w:eastAsia="zh-CN"/>
              </w:rPr>
              <w:t>Cell (Cell 10) addition</w:t>
            </w:r>
            <w:r w:rsidRPr="0088193B">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01483D75"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4B6A62F5" w14:textId="77777777" w:rsidR="00757CD2" w:rsidRPr="0088193B" w:rsidRDefault="00757CD2" w:rsidP="00811D5A">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4B632659"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35C3055D" w14:textId="77777777" w:rsidR="00757CD2" w:rsidRPr="0088193B" w:rsidRDefault="00757CD2" w:rsidP="00811D5A">
            <w:pPr>
              <w:pStyle w:val="TAL"/>
              <w:rPr>
                <w:lang w:eastAsia="zh-CN"/>
              </w:rPr>
            </w:pPr>
            <w:r w:rsidRPr="0088193B">
              <w:t>-</w:t>
            </w:r>
          </w:p>
        </w:tc>
      </w:tr>
      <w:tr w:rsidR="00757CD2" w:rsidRPr="0088193B" w14:paraId="74D0BE77"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5AD04EEC" w14:textId="77777777" w:rsidR="00757CD2" w:rsidRPr="0088193B" w:rsidRDefault="00757CD2" w:rsidP="00811D5A">
            <w:pPr>
              <w:pStyle w:val="TAL"/>
            </w:pPr>
            <w:r w:rsidRPr="0088193B">
              <w:t>2</w:t>
            </w:r>
          </w:p>
        </w:tc>
        <w:tc>
          <w:tcPr>
            <w:tcW w:w="3967" w:type="dxa"/>
            <w:tcBorders>
              <w:top w:val="single" w:sz="4" w:space="0" w:color="auto"/>
              <w:left w:val="single" w:sz="4" w:space="0" w:color="auto"/>
              <w:bottom w:val="single" w:sz="4" w:space="0" w:color="auto"/>
              <w:right w:val="single" w:sz="4" w:space="0" w:color="auto"/>
            </w:tcBorders>
            <w:hideMark/>
          </w:tcPr>
          <w:p w14:paraId="0470A5EE" w14:textId="77777777" w:rsidR="00757CD2" w:rsidRPr="0088193B" w:rsidRDefault="00757CD2" w:rsidP="00811D5A">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9" w:type="dxa"/>
            <w:tcBorders>
              <w:top w:val="single" w:sz="4" w:space="0" w:color="auto"/>
              <w:left w:val="single" w:sz="4" w:space="0" w:color="auto"/>
              <w:bottom w:val="single" w:sz="4" w:space="0" w:color="auto"/>
              <w:right w:val="single" w:sz="4" w:space="0" w:color="auto"/>
            </w:tcBorders>
            <w:hideMark/>
          </w:tcPr>
          <w:p w14:paraId="709A480A"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69CAAAC1" w14:textId="77777777" w:rsidR="00757CD2" w:rsidRPr="0088193B" w:rsidRDefault="00757CD2" w:rsidP="00811D5A">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F05A986"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37453360" w14:textId="77777777" w:rsidR="00757CD2" w:rsidRPr="0088193B" w:rsidRDefault="00757CD2" w:rsidP="00811D5A">
            <w:pPr>
              <w:pStyle w:val="TAL"/>
              <w:rPr>
                <w:lang w:eastAsia="zh-CN"/>
              </w:rPr>
            </w:pPr>
            <w:r w:rsidRPr="0088193B">
              <w:t>-</w:t>
            </w:r>
          </w:p>
        </w:tc>
      </w:tr>
      <w:tr w:rsidR="00757CD2" w:rsidRPr="0088193B" w14:paraId="7FAC6BCC"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0727DE35" w14:textId="77777777" w:rsidR="00757CD2" w:rsidRPr="0088193B" w:rsidRDefault="00757CD2" w:rsidP="00811D5A">
            <w:pPr>
              <w:pStyle w:val="TAL"/>
            </w:pPr>
            <w:r w:rsidRPr="0088193B">
              <w:t>3</w:t>
            </w:r>
          </w:p>
        </w:tc>
        <w:tc>
          <w:tcPr>
            <w:tcW w:w="3967" w:type="dxa"/>
            <w:tcBorders>
              <w:top w:val="single" w:sz="4" w:space="0" w:color="auto"/>
              <w:left w:val="single" w:sz="4" w:space="0" w:color="auto"/>
              <w:bottom w:val="single" w:sz="4" w:space="0" w:color="auto"/>
              <w:right w:val="single" w:sz="4" w:space="0" w:color="auto"/>
            </w:tcBorders>
            <w:hideMark/>
          </w:tcPr>
          <w:p w14:paraId="1F845E37" w14:textId="77777777" w:rsidR="00757CD2" w:rsidRPr="0088193B" w:rsidRDefault="00757CD2" w:rsidP="00811D5A">
            <w:pPr>
              <w:pStyle w:val="TAL"/>
            </w:pPr>
            <w:r w:rsidRPr="0088193B">
              <w:t>The SS transmits Activation MAC control element to activate Scell (Cell 10).</w:t>
            </w:r>
          </w:p>
        </w:tc>
        <w:tc>
          <w:tcPr>
            <w:tcW w:w="709" w:type="dxa"/>
            <w:tcBorders>
              <w:top w:val="single" w:sz="4" w:space="0" w:color="auto"/>
              <w:left w:val="single" w:sz="4" w:space="0" w:color="auto"/>
              <w:bottom w:val="single" w:sz="4" w:space="0" w:color="auto"/>
              <w:right w:val="single" w:sz="4" w:space="0" w:color="auto"/>
            </w:tcBorders>
            <w:hideMark/>
          </w:tcPr>
          <w:p w14:paraId="341F17FB"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27E7D446" w14:textId="77777777" w:rsidR="00757CD2" w:rsidRPr="0088193B" w:rsidRDefault="00757CD2" w:rsidP="00811D5A">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hideMark/>
          </w:tcPr>
          <w:p w14:paraId="03C73DFA"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0DA14A4F" w14:textId="77777777" w:rsidR="00757CD2" w:rsidRPr="0088193B" w:rsidRDefault="00757CD2" w:rsidP="00811D5A">
            <w:pPr>
              <w:pStyle w:val="TAL"/>
              <w:rPr>
                <w:lang w:eastAsia="zh-CN"/>
              </w:rPr>
            </w:pPr>
            <w:r w:rsidRPr="0088193B">
              <w:t>-</w:t>
            </w:r>
          </w:p>
        </w:tc>
      </w:tr>
      <w:tr w:rsidR="00757CD2" w:rsidRPr="0088193B" w14:paraId="250ED264"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14B06CAB" w14:textId="77777777" w:rsidR="00757CD2" w:rsidRPr="0088193B" w:rsidRDefault="00757CD2" w:rsidP="00811D5A">
            <w:pPr>
              <w:pStyle w:val="TAL"/>
            </w:pPr>
            <w:r w:rsidRPr="0088193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F45A3D4" w14:textId="77777777" w:rsidR="00757CD2" w:rsidRPr="0088193B" w:rsidRDefault="00757CD2" w:rsidP="00811D5A">
            <w:pPr>
              <w:pStyle w:val="TAL"/>
            </w:pPr>
            <w:r w:rsidRPr="0088193B">
              <w:t xml:space="preserve">The SS indicates a new transmission on PDCCH of CC1 (Cell 1) and transmits a MAC PDU containing two RLC PDUs </w:t>
            </w:r>
          </w:p>
        </w:tc>
        <w:tc>
          <w:tcPr>
            <w:tcW w:w="709" w:type="dxa"/>
            <w:tcBorders>
              <w:top w:val="single" w:sz="4" w:space="0" w:color="auto"/>
              <w:left w:val="single" w:sz="4" w:space="0" w:color="auto"/>
              <w:bottom w:val="single" w:sz="4" w:space="0" w:color="auto"/>
              <w:right w:val="single" w:sz="4" w:space="0" w:color="auto"/>
            </w:tcBorders>
            <w:hideMark/>
          </w:tcPr>
          <w:p w14:paraId="3DAACF56"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5CE0EF7B" w14:textId="77777777" w:rsidR="00757CD2" w:rsidRPr="0088193B" w:rsidRDefault="00757CD2"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3C502856"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6A283F3C" w14:textId="77777777" w:rsidR="00757CD2" w:rsidRPr="0088193B" w:rsidRDefault="00757CD2" w:rsidP="00811D5A">
            <w:pPr>
              <w:pStyle w:val="TAL"/>
              <w:rPr>
                <w:lang w:eastAsia="zh-CN"/>
              </w:rPr>
            </w:pPr>
          </w:p>
        </w:tc>
      </w:tr>
      <w:tr w:rsidR="00757CD2" w:rsidRPr="0088193B" w14:paraId="4EA9CA45"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44AA07E4" w14:textId="77777777" w:rsidR="00757CD2" w:rsidRPr="0088193B" w:rsidRDefault="00757CD2" w:rsidP="00811D5A">
            <w:pPr>
              <w:pStyle w:val="TAL"/>
            </w:pPr>
            <w:r w:rsidRPr="0088193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49FD8D32" w14:textId="77777777" w:rsidR="00757CD2" w:rsidRPr="0088193B" w:rsidRDefault="00757CD2"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hideMark/>
          </w:tcPr>
          <w:p w14:paraId="1F1E8910"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717CF2BE" w14:textId="77777777" w:rsidR="00757CD2" w:rsidRPr="0088193B" w:rsidRDefault="00757CD2" w:rsidP="00811D5A">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hideMark/>
          </w:tcPr>
          <w:p w14:paraId="61794B3F"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0548A335" w14:textId="77777777" w:rsidR="00757CD2" w:rsidRPr="0088193B" w:rsidRDefault="00757CD2" w:rsidP="00811D5A">
            <w:pPr>
              <w:pStyle w:val="TAL"/>
              <w:rPr>
                <w:lang w:eastAsia="zh-CN"/>
              </w:rPr>
            </w:pPr>
            <w:r w:rsidRPr="0088193B">
              <w:t>-</w:t>
            </w:r>
          </w:p>
        </w:tc>
      </w:tr>
      <w:tr w:rsidR="00757CD2" w:rsidRPr="0088193B" w14:paraId="14765972"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62C1A4BD" w14:textId="77777777" w:rsidR="00757CD2" w:rsidRPr="0088193B" w:rsidRDefault="00757CD2" w:rsidP="00811D5A">
            <w:pPr>
              <w:pStyle w:val="TAL"/>
              <w:rPr>
                <w:lang w:eastAsia="zh-CN"/>
              </w:rPr>
            </w:pPr>
            <w:r w:rsidRPr="0088193B">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39D9C12D" w14:textId="77777777" w:rsidR="00757CD2" w:rsidRPr="0088193B" w:rsidRDefault="00757CD2" w:rsidP="00811D5A">
            <w:pPr>
              <w:pStyle w:val="TAL"/>
            </w:pPr>
            <w:r w:rsidRPr="0088193B">
              <w:t>The SS sends an UL grant suitable for transmitting two RLC PDUs in subframe n on Cell 10.</w:t>
            </w:r>
          </w:p>
        </w:tc>
        <w:tc>
          <w:tcPr>
            <w:tcW w:w="709" w:type="dxa"/>
            <w:tcBorders>
              <w:top w:val="single" w:sz="4" w:space="0" w:color="auto"/>
              <w:left w:val="single" w:sz="4" w:space="0" w:color="auto"/>
              <w:bottom w:val="single" w:sz="4" w:space="0" w:color="auto"/>
              <w:right w:val="single" w:sz="4" w:space="0" w:color="auto"/>
            </w:tcBorders>
            <w:hideMark/>
          </w:tcPr>
          <w:p w14:paraId="71D49F01"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04E4EA65" w14:textId="77777777" w:rsidR="00757CD2" w:rsidRPr="0088193B" w:rsidRDefault="00757CD2" w:rsidP="00811D5A">
            <w:pPr>
              <w:pStyle w:val="TAL"/>
            </w:pPr>
            <w:r w:rsidRPr="0088193B">
              <w:t>(UL Grant (DCI Format 4A: HARQ PROCESS ID = X, New data indicator = 0,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5D00D013"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033B4944" w14:textId="77777777" w:rsidR="00757CD2" w:rsidRPr="0088193B" w:rsidRDefault="00757CD2" w:rsidP="00811D5A">
            <w:pPr>
              <w:pStyle w:val="TAL"/>
            </w:pPr>
            <w:r w:rsidRPr="0088193B">
              <w:t>-</w:t>
            </w:r>
          </w:p>
        </w:tc>
      </w:tr>
      <w:tr w:rsidR="00757CD2" w:rsidRPr="0088193B" w14:paraId="46E2629B" w14:textId="77777777" w:rsidTr="00811D5A">
        <w:tc>
          <w:tcPr>
            <w:tcW w:w="647" w:type="dxa"/>
            <w:tcBorders>
              <w:top w:val="single" w:sz="4" w:space="0" w:color="auto"/>
              <w:left w:val="single" w:sz="4" w:space="0" w:color="auto"/>
              <w:bottom w:val="single" w:sz="4" w:space="0" w:color="auto"/>
              <w:right w:val="single" w:sz="4" w:space="0" w:color="auto"/>
            </w:tcBorders>
          </w:tcPr>
          <w:p w14:paraId="1B52368C" w14:textId="77777777" w:rsidR="00757CD2" w:rsidRPr="0088193B" w:rsidRDefault="00757CD2" w:rsidP="00811D5A">
            <w:pPr>
              <w:pStyle w:val="TAL"/>
              <w:rPr>
                <w:lang w:eastAsia="zh-CN"/>
              </w:rPr>
            </w:pPr>
            <w:r w:rsidRPr="0088193B">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3C0351F5" w14:textId="77777777" w:rsidR="00757CD2" w:rsidRPr="0088193B" w:rsidRDefault="00757CD2" w:rsidP="00811D5A">
            <w:pPr>
              <w:pStyle w:val="TAL"/>
            </w:pPr>
            <w:r w:rsidRPr="0088193B">
              <w:rPr>
                <w:lang w:eastAsia="zh-CN"/>
              </w:rPr>
              <w:t>Check: Does t</w:t>
            </w:r>
            <w:r w:rsidRPr="0088193B">
              <w:t xml:space="preserve">he UE transmit two MAC PDUs each containing one RLC PDU corresponding to step </w:t>
            </w:r>
            <w:r w:rsidRPr="0088193B">
              <w:rPr>
                <w:lang w:eastAsia="zh-CN"/>
              </w:rPr>
              <w:t>4 in HARQ process X in subframe n+4 on Cell 10.</w:t>
            </w:r>
          </w:p>
        </w:tc>
        <w:tc>
          <w:tcPr>
            <w:tcW w:w="709" w:type="dxa"/>
            <w:tcBorders>
              <w:top w:val="single" w:sz="4" w:space="0" w:color="auto"/>
              <w:left w:val="single" w:sz="4" w:space="0" w:color="auto"/>
              <w:bottom w:val="single" w:sz="4" w:space="0" w:color="auto"/>
              <w:right w:val="single" w:sz="4" w:space="0" w:color="auto"/>
            </w:tcBorders>
          </w:tcPr>
          <w:p w14:paraId="666BE736"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4920032" w14:textId="77777777" w:rsidR="00757CD2" w:rsidRPr="0088193B" w:rsidRDefault="00757CD2" w:rsidP="00811D5A">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001E687E"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299B5396" w14:textId="77777777" w:rsidR="00757CD2" w:rsidRPr="0088193B" w:rsidRDefault="00757CD2" w:rsidP="00811D5A">
            <w:pPr>
              <w:pStyle w:val="TAL"/>
              <w:rPr>
                <w:lang w:eastAsia="zh-CN"/>
              </w:rPr>
            </w:pPr>
            <w:r w:rsidRPr="0088193B">
              <w:rPr>
                <w:lang w:eastAsia="zh-CN"/>
              </w:rPr>
              <w:t>1</w:t>
            </w:r>
          </w:p>
        </w:tc>
      </w:tr>
      <w:tr w:rsidR="00757CD2" w:rsidRPr="0088193B" w14:paraId="6A0F92C7" w14:textId="77777777" w:rsidTr="00811D5A">
        <w:tc>
          <w:tcPr>
            <w:tcW w:w="647" w:type="dxa"/>
            <w:tcBorders>
              <w:top w:val="single" w:sz="4" w:space="0" w:color="auto"/>
              <w:left w:val="single" w:sz="4" w:space="0" w:color="auto"/>
              <w:bottom w:val="single" w:sz="4" w:space="0" w:color="auto"/>
              <w:right w:val="single" w:sz="4" w:space="0" w:color="auto"/>
            </w:tcBorders>
          </w:tcPr>
          <w:p w14:paraId="75EDB69D" w14:textId="77777777" w:rsidR="00757CD2" w:rsidRPr="0088193B" w:rsidRDefault="00757CD2" w:rsidP="00811D5A">
            <w:pPr>
              <w:pStyle w:val="TAL"/>
              <w:rPr>
                <w:lang w:eastAsia="zh-CN"/>
              </w:rPr>
            </w:pPr>
            <w:r w:rsidRPr="0088193B">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3B838ADD" w14:textId="77777777" w:rsidR="00757CD2" w:rsidRPr="0088193B" w:rsidRDefault="00757CD2" w:rsidP="00811D5A">
            <w:pPr>
              <w:pStyle w:val="TAL"/>
            </w:pPr>
            <w:r w:rsidRPr="0088193B">
              <w:t xml:space="preserve">The SS indicates a new transmission on PDCCH of CC1 (Cell 1) and transmits a MAC PDU containing eight RLC PDUs </w:t>
            </w:r>
          </w:p>
        </w:tc>
        <w:tc>
          <w:tcPr>
            <w:tcW w:w="709" w:type="dxa"/>
            <w:tcBorders>
              <w:top w:val="single" w:sz="4" w:space="0" w:color="auto"/>
              <w:left w:val="single" w:sz="4" w:space="0" w:color="auto"/>
              <w:bottom w:val="single" w:sz="4" w:space="0" w:color="auto"/>
              <w:right w:val="single" w:sz="4" w:space="0" w:color="auto"/>
            </w:tcBorders>
          </w:tcPr>
          <w:p w14:paraId="4073146E"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19E39921" w14:textId="77777777" w:rsidR="00757CD2" w:rsidRPr="0088193B" w:rsidRDefault="00757CD2"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4B76404F" w14:textId="77777777" w:rsidR="00757CD2" w:rsidRPr="0088193B" w:rsidRDefault="00757CD2" w:rsidP="00811D5A">
            <w:pPr>
              <w:pStyle w:val="TAL"/>
            </w:pPr>
          </w:p>
        </w:tc>
        <w:tc>
          <w:tcPr>
            <w:tcW w:w="897" w:type="dxa"/>
            <w:tcBorders>
              <w:top w:val="single" w:sz="4" w:space="0" w:color="auto"/>
              <w:left w:val="single" w:sz="4" w:space="0" w:color="auto"/>
              <w:bottom w:val="single" w:sz="4" w:space="0" w:color="auto"/>
              <w:right w:val="single" w:sz="4" w:space="0" w:color="auto"/>
            </w:tcBorders>
          </w:tcPr>
          <w:p w14:paraId="128DEED1" w14:textId="77777777" w:rsidR="00757CD2" w:rsidRPr="0088193B" w:rsidRDefault="00757CD2" w:rsidP="00811D5A">
            <w:pPr>
              <w:pStyle w:val="TAL"/>
              <w:rPr>
                <w:lang w:eastAsia="zh-CN"/>
              </w:rPr>
            </w:pPr>
          </w:p>
        </w:tc>
      </w:tr>
      <w:tr w:rsidR="00757CD2" w:rsidRPr="0088193B" w14:paraId="0885AD3C" w14:textId="77777777" w:rsidTr="00811D5A">
        <w:tc>
          <w:tcPr>
            <w:tcW w:w="647" w:type="dxa"/>
            <w:tcBorders>
              <w:top w:val="single" w:sz="4" w:space="0" w:color="auto"/>
              <w:left w:val="single" w:sz="4" w:space="0" w:color="auto"/>
              <w:bottom w:val="single" w:sz="4" w:space="0" w:color="auto"/>
              <w:right w:val="single" w:sz="4" w:space="0" w:color="auto"/>
            </w:tcBorders>
          </w:tcPr>
          <w:p w14:paraId="727EC7BD" w14:textId="77777777" w:rsidR="00757CD2" w:rsidRPr="0088193B" w:rsidRDefault="00757CD2" w:rsidP="00811D5A">
            <w:pPr>
              <w:pStyle w:val="TAL"/>
              <w:rPr>
                <w:lang w:eastAsia="zh-CN"/>
              </w:rPr>
            </w:pPr>
            <w:r w:rsidRPr="0088193B">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04C189A3" w14:textId="77777777" w:rsidR="00757CD2" w:rsidRPr="0088193B" w:rsidRDefault="00757CD2"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0FC9DBF4"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E07D9C9" w14:textId="77777777" w:rsidR="00757CD2" w:rsidRPr="0088193B" w:rsidRDefault="00757CD2" w:rsidP="00811D5A">
            <w:pPr>
              <w:pStyle w:val="TAL"/>
            </w:pPr>
            <w:r w:rsidRPr="0088193B">
              <w:t xml:space="preserve">(SR) </w:t>
            </w:r>
          </w:p>
        </w:tc>
        <w:tc>
          <w:tcPr>
            <w:tcW w:w="567" w:type="dxa"/>
            <w:tcBorders>
              <w:top w:val="single" w:sz="4" w:space="0" w:color="auto"/>
              <w:left w:val="single" w:sz="4" w:space="0" w:color="auto"/>
              <w:bottom w:val="single" w:sz="4" w:space="0" w:color="auto"/>
              <w:right w:val="single" w:sz="4" w:space="0" w:color="auto"/>
            </w:tcBorders>
          </w:tcPr>
          <w:p w14:paraId="1E3ACC10"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50B345B2" w14:textId="77777777" w:rsidR="00757CD2" w:rsidRPr="0088193B" w:rsidRDefault="00757CD2" w:rsidP="00811D5A">
            <w:pPr>
              <w:pStyle w:val="TAL"/>
              <w:rPr>
                <w:lang w:eastAsia="zh-CN"/>
              </w:rPr>
            </w:pPr>
            <w:r w:rsidRPr="0088193B">
              <w:t>-</w:t>
            </w:r>
          </w:p>
        </w:tc>
      </w:tr>
      <w:tr w:rsidR="00757CD2" w:rsidRPr="0088193B" w14:paraId="37E84DB0" w14:textId="77777777" w:rsidTr="00811D5A">
        <w:tc>
          <w:tcPr>
            <w:tcW w:w="647" w:type="dxa"/>
            <w:tcBorders>
              <w:top w:val="single" w:sz="4" w:space="0" w:color="auto"/>
              <w:left w:val="single" w:sz="4" w:space="0" w:color="auto"/>
              <w:bottom w:val="single" w:sz="4" w:space="0" w:color="auto"/>
              <w:right w:val="single" w:sz="4" w:space="0" w:color="auto"/>
            </w:tcBorders>
          </w:tcPr>
          <w:p w14:paraId="0B539C09" w14:textId="77777777" w:rsidR="00757CD2" w:rsidRPr="0088193B" w:rsidRDefault="00757CD2" w:rsidP="00811D5A">
            <w:pPr>
              <w:pStyle w:val="TAL"/>
              <w:rPr>
                <w:lang w:eastAsia="zh-CN"/>
              </w:rPr>
            </w:pPr>
            <w:r w:rsidRPr="0088193B">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2195B274" w14:textId="77777777" w:rsidR="00757CD2" w:rsidRPr="0088193B" w:rsidRDefault="00757CD2" w:rsidP="00811D5A">
            <w:pPr>
              <w:pStyle w:val="TAL"/>
            </w:pPr>
            <w:r w:rsidRPr="0088193B">
              <w:t>The SS sends an UL grant suitable for transmitting two RLC PDUs on Cell 10.</w:t>
            </w:r>
          </w:p>
        </w:tc>
        <w:tc>
          <w:tcPr>
            <w:tcW w:w="709" w:type="dxa"/>
            <w:tcBorders>
              <w:top w:val="single" w:sz="4" w:space="0" w:color="auto"/>
              <w:left w:val="single" w:sz="4" w:space="0" w:color="auto"/>
              <w:bottom w:val="single" w:sz="4" w:space="0" w:color="auto"/>
              <w:right w:val="single" w:sz="4" w:space="0" w:color="auto"/>
            </w:tcBorders>
            <w:hideMark/>
          </w:tcPr>
          <w:p w14:paraId="06EBD3ED" w14:textId="77777777" w:rsidR="00757CD2" w:rsidRPr="0088193B" w:rsidRDefault="00757CD2"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202DDF06" w14:textId="77777777" w:rsidR="00757CD2" w:rsidRPr="0088193B" w:rsidRDefault="00757CD2" w:rsidP="00811D5A">
            <w:pPr>
              <w:pStyle w:val="TAL"/>
              <w:rPr>
                <w:rFonts w:eastAsia="Calibri" w:cs="Arial"/>
                <w:szCs w:val="18"/>
              </w:rPr>
            </w:pPr>
            <w:r w:rsidRPr="0088193B">
              <w:t xml:space="preserve">(UL Grant (DCI Formant 4B: </w:t>
            </w:r>
            <w:r w:rsidRPr="0088193B">
              <w:rPr>
                <w:lang w:eastAsia="zh-CN"/>
              </w:rPr>
              <w:t>Number of scheduled subframes</w:t>
            </w:r>
            <w:r w:rsidRPr="0088193B">
              <w:t xml:space="preserve">  = 4, HARQ PROCESS ID = X, New data indicator = 1,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1AD1BE4D" w14:textId="77777777" w:rsidR="00757CD2" w:rsidRPr="0088193B" w:rsidRDefault="00757CD2"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7B7E50A2" w14:textId="77777777" w:rsidR="00757CD2" w:rsidRPr="0088193B" w:rsidRDefault="00757CD2" w:rsidP="00811D5A">
            <w:pPr>
              <w:pStyle w:val="TAL"/>
              <w:rPr>
                <w:lang w:eastAsia="zh-CN"/>
              </w:rPr>
            </w:pPr>
            <w:r w:rsidRPr="0088193B">
              <w:t>-</w:t>
            </w:r>
          </w:p>
        </w:tc>
      </w:tr>
      <w:tr w:rsidR="00757CD2" w:rsidRPr="0088193B" w14:paraId="375EB47A" w14:textId="77777777" w:rsidTr="00811D5A">
        <w:tc>
          <w:tcPr>
            <w:tcW w:w="647" w:type="dxa"/>
            <w:tcBorders>
              <w:top w:val="single" w:sz="4" w:space="0" w:color="auto"/>
              <w:left w:val="single" w:sz="4" w:space="0" w:color="auto"/>
              <w:bottom w:val="single" w:sz="4" w:space="0" w:color="auto"/>
              <w:right w:val="single" w:sz="4" w:space="0" w:color="auto"/>
            </w:tcBorders>
          </w:tcPr>
          <w:p w14:paraId="65F93612" w14:textId="77777777" w:rsidR="00757CD2" w:rsidRPr="0088193B" w:rsidRDefault="00757CD2" w:rsidP="00811D5A">
            <w:pPr>
              <w:pStyle w:val="TAL"/>
              <w:rPr>
                <w:lang w:eastAsia="zh-CN"/>
              </w:rPr>
            </w:pPr>
            <w:r w:rsidRPr="0088193B">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249C4847" w14:textId="77777777" w:rsidR="00757CD2" w:rsidRPr="0088193B" w:rsidRDefault="00757CD2" w:rsidP="00811D5A">
            <w:pPr>
              <w:pStyle w:val="TAL"/>
            </w:pPr>
            <w:r w:rsidRPr="0088193B">
              <w:rPr>
                <w:lang w:eastAsia="zh-CN"/>
              </w:rPr>
              <w:t>Check: Does t</w:t>
            </w:r>
            <w:r w:rsidRPr="0088193B">
              <w:t xml:space="preserve">he UE transmit two MAC PDUs each containing one RLC PDU corresponding to step </w:t>
            </w:r>
            <w:r w:rsidRPr="0088193B">
              <w:rPr>
                <w:lang w:eastAsia="zh-CN"/>
              </w:rPr>
              <w:t>8 in HARQ process X in subframe n+4 on Cell10?</w:t>
            </w:r>
          </w:p>
        </w:tc>
        <w:tc>
          <w:tcPr>
            <w:tcW w:w="709" w:type="dxa"/>
            <w:tcBorders>
              <w:top w:val="single" w:sz="4" w:space="0" w:color="auto"/>
              <w:left w:val="single" w:sz="4" w:space="0" w:color="auto"/>
              <w:bottom w:val="single" w:sz="4" w:space="0" w:color="auto"/>
              <w:right w:val="single" w:sz="4" w:space="0" w:color="auto"/>
            </w:tcBorders>
            <w:hideMark/>
          </w:tcPr>
          <w:p w14:paraId="1A8D8950"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42D97A69"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2C39D866"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422F9B1E" w14:textId="77777777" w:rsidR="00757CD2" w:rsidRPr="0088193B" w:rsidRDefault="00757CD2" w:rsidP="00811D5A">
            <w:pPr>
              <w:pStyle w:val="TAL"/>
              <w:rPr>
                <w:lang w:eastAsia="zh-CN"/>
              </w:rPr>
            </w:pPr>
            <w:r w:rsidRPr="0088193B">
              <w:rPr>
                <w:lang w:eastAsia="zh-CN"/>
              </w:rPr>
              <w:t>2</w:t>
            </w:r>
          </w:p>
        </w:tc>
      </w:tr>
      <w:tr w:rsidR="00757CD2" w:rsidRPr="0088193B" w14:paraId="166017D7" w14:textId="77777777" w:rsidTr="00811D5A">
        <w:tc>
          <w:tcPr>
            <w:tcW w:w="647" w:type="dxa"/>
            <w:tcBorders>
              <w:top w:val="single" w:sz="4" w:space="0" w:color="auto"/>
              <w:left w:val="single" w:sz="4" w:space="0" w:color="auto"/>
              <w:bottom w:val="single" w:sz="4" w:space="0" w:color="auto"/>
              <w:right w:val="single" w:sz="4" w:space="0" w:color="auto"/>
            </w:tcBorders>
          </w:tcPr>
          <w:p w14:paraId="473E7959" w14:textId="77777777" w:rsidR="00757CD2" w:rsidRPr="0088193B" w:rsidRDefault="00757CD2" w:rsidP="00811D5A">
            <w:pPr>
              <w:pStyle w:val="TAL"/>
              <w:rPr>
                <w:lang w:eastAsia="zh-CN"/>
              </w:rPr>
            </w:pPr>
            <w:r w:rsidRPr="0088193B">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42C21AAE" w14:textId="77777777" w:rsidR="00757CD2" w:rsidRPr="0088193B" w:rsidRDefault="00757CD2" w:rsidP="00811D5A">
            <w:pPr>
              <w:pStyle w:val="TAL"/>
              <w:rPr>
                <w:lang w:eastAsia="zh-CN"/>
              </w:rPr>
            </w:pPr>
            <w:r w:rsidRPr="0088193B">
              <w:rPr>
                <w:lang w:eastAsia="zh-CN"/>
              </w:rPr>
              <w:t>Check: Does t</w:t>
            </w:r>
            <w:r w:rsidRPr="0088193B">
              <w:t xml:space="preserve">he UE transmit two MAC PDUs each containing one RLC PDU corresponding to step </w:t>
            </w:r>
            <w:r w:rsidRPr="0088193B">
              <w:rPr>
                <w:lang w:eastAsia="zh-CN"/>
              </w:rPr>
              <w:t>8 in HARQ process mod(X+1, 16) in subframe n+5 on Cell10?</w:t>
            </w:r>
          </w:p>
        </w:tc>
        <w:tc>
          <w:tcPr>
            <w:tcW w:w="709" w:type="dxa"/>
            <w:tcBorders>
              <w:top w:val="single" w:sz="4" w:space="0" w:color="auto"/>
              <w:left w:val="single" w:sz="4" w:space="0" w:color="auto"/>
              <w:bottom w:val="single" w:sz="4" w:space="0" w:color="auto"/>
              <w:right w:val="single" w:sz="4" w:space="0" w:color="auto"/>
            </w:tcBorders>
            <w:hideMark/>
          </w:tcPr>
          <w:p w14:paraId="2B866CC3"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F074FBA"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368A7913"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795393F5" w14:textId="77777777" w:rsidR="00757CD2" w:rsidRPr="0088193B" w:rsidRDefault="00757CD2" w:rsidP="00811D5A">
            <w:pPr>
              <w:pStyle w:val="TAL"/>
              <w:rPr>
                <w:lang w:eastAsia="zh-CN"/>
              </w:rPr>
            </w:pPr>
            <w:r w:rsidRPr="0088193B">
              <w:rPr>
                <w:lang w:eastAsia="zh-CN"/>
              </w:rPr>
              <w:t>2</w:t>
            </w:r>
          </w:p>
        </w:tc>
      </w:tr>
      <w:tr w:rsidR="00757CD2" w:rsidRPr="0088193B" w14:paraId="07DBC757" w14:textId="77777777" w:rsidTr="00811D5A">
        <w:tc>
          <w:tcPr>
            <w:tcW w:w="647" w:type="dxa"/>
            <w:tcBorders>
              <w:top w:val="single" w:sz="4" w:space="0" w:color="auto"/>
              <w:left w:val="single" w:sz="4" w:space="0" w:color="auto"/>
              <w:bottom w:val="single" w:sz="4" w:space="0" w:color="auto"/>
              <w:right w:val="single" w:sz="4" w:space="0" w:color="auto"/>
            </w:tcBorders>
          </w:tcPr>
          <w:p w14:paraId="7F7F5411" w14:textId="77777777" w:rsidR="00757CD2" w:rsidRPr="0088193B" w:rsidRDefault="00757CD2" w:rsidP="00811D5A">
            <w:pPr>
              <w:pStyle w:val="TAL"/>
              <w:rPr>
                <w:lang w:eastAsia="zh-CN"/>
              </w:rPr>
            </w:pPr>
            <w:r w:rsidRPr="0088193B">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52C8FC85" w14:textId="77777777" w:rsidR="00757CD2" w:rsidRPr="0088193B" w:rsidRDefault="00757CD2" w:rsidP="00811D5A">
            <w:pPr>
              <w:pStyle w:val="TAL"/>
            </w:pPr>
            <w:r w:rsidRPr="0088193B">
              <w:rPr>
                <w:lang w:eastAsia="zh-CN"/>
              </w:rPr>
              <w:t>Check: Does t</w:t>
            </w:r>
            <w:r w:rsidRPr="0088193B">
              <w:t xml:space="preserve">he UE transmit two MAC PDUs each containing one RLC PDU corresponding to step </w:t>
            </w:r>
            <w:r w:rsidRPr="0088193B">
              <w:rPr>
                <w:lang w:eastAsia="zh-CN"/>
              </w:rPr>
              <w:t>8 in HARQ process mod(X+2, 16) in subframe n+6 on Cell10?</w:t>
            </w:r>
          </w:p>
        </w:tc>
        <w:tc>
          <w:tcPr>
            <w:tcW w:w="709" w:type="dxa"/>
            <w:tcBorders>
              <w:top w:val="single" w:sz="4" w:space="0" w:color="auto"/>
              <w:left w:val="single" w:sz="4" w:space="0" w:color="auto"/>
              <w:bottom w:val="single" w:sz="4" w:space="0" w:color="auto"/>
              <w:right w:val="single" w:sz="4" w:space="0" w:color="auto"/>
            </w:tcBorders>
            <w:hideMark/>
          </w:tcPr>
          <w:p w14:paraId="038C6D56"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D4B28C0"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0767238C"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1ACB6483" w14:textId="77777777" w:rsidR="00757CD2" w:rsidRPr="0088193B" w:rsidRDefault="00757CD2" w:rsidP="00811D5A">
            <w:pPr>
              <w:pStyle w:val="TAL"/>
              <w:rPr>
                <w:lang w:eastAsia="zh-CN"/>
              </w:rPr>
            </w:pPr>
            <w:r w:rsidRPr="0088193B">
              <w:t>2</w:t>
            </w:r>
          </w:p>
        </w:tc>
      </w:tr>
      <w:tr w:rsidR="00757CD2" w:rsidRPr="0088193B" w14:paraId="6CA499C6" w14:textId="77777777" w:rsidTr="00811D5A">
        <w:tc>
          <w:tcPr>
            <w:tcW w:w="647" w:type="dxa"/>
            <w:tcBorders>
              <w:top w:val="single" w:sz="4" w:space="0" w:color="auto"/>
              <w:left w:val="single" w:sz="4" w:space="0" w:color="auto"/>
              <w:bottom w:val="single" w:sz="4" w:space="0" w:color="auto"/>
              <w:right w:val="single" w:sz="4" w:space="0" w:color="auto"/>
            </w:tcBorders>
          </w:tcPr>
          <w:p w14:paraId="157B0E9A" w14:textId="77777777" w:rsidR="00757CD2" w:rsidRPr="0088193B" w:rsidRDefault="00757CD2" w:rsidP="00811D5A">
            <w:pPr>
              <w:pStyle w:val="TAL"/>
              <w:rPr>
                <w:lang w:eastAsia="zh-CN"/>
              </w:rPr>
            </w:pPr>
            <w:r w:rsidRPr="0088193B">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2CEBF40D" w14:textId="77777777" w:rsidR="00757CD2" w:rsidRPr="0088193B" w:rsidRDefault="00757CD2" w:rsidP="00811D5A">
            <w:pPr>
              <w:pStyle w:val="TAL"/>
            </w:pPr>
            <w:r w:rsidRPr="0088193B">
              <w:rPr>
                <w:lang w:eastAsia="zh-CN"/>
              </w:rPr>
              <w:t>Check: Does t</w:t>
            </w:r>
            <w:r w:rsidRPr="0088193B">
              <w:t xml:space="preserve">he UE transmit two MAC PDUs each containing one RLC PDU corresponding to step </w:t>
            </w:r>
            <w:r w:rsidRPr="0088193B">
              <w:rPr>
                <w:lang w:eastAsia="zh-CN"/>
              </w:rPr>
              <w:t>8 in HARQ process mod(X+3, 16) in subframe n+7 on Cell10?</w:t>
            </w:r>
          </w:p>
        </w:tc>
        <w:tc>
          <w:tcPr>
            <w:tcW w:w="709" w:type="dxa"/>
            <w:tcBorders>
              <w:top w:val="single" w:sz="4" w:space="0" w:color="auto"/>
              <w:left w:val="single" w:sz="4" w:space="0" w:color="auto"/>
              <w:bottom w:val="single" w:sz="4" w:space="0" w:color="auto"/>
              <w:right w:val="single" w:sz="4" w:space="0" w:color="auto"/>
            </w:tcBorders>
            <w:hideMark/>
          </w:tcPr>
          <w:p w14:paraId="72FE62D9" w14:textId="77777777" w:rsidR="00757CD2" w:rsidRPr="0088193B" w:rsidRDefault="00757CD2"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4230DA7" w14:textId="77777777" w:rsidR="00757CD2" w:rsidRPr="0088193B" w:rsidRDefault="00757CD2"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6FCF8C04" w14:textId="77777777" w:rsidR="00757CD2" w:rsidRPr="0088193B" w:rsidRDefault="00757CD2"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083B792E" w14:textId="77777777" w:rsidR="00757CD2" w:rsidRPr="0088193B" w:rsidRDefault="00757CD2" w:rsidP="00811D5A">
            <w:pPr>
              <w:pStyle w:val="TAL"/>
              <w:rPr>
                <w:lang w:eastAsia="zh-CN"/>
              </w:rPr>
            </w:pPr>
            <w:r w:rsidRPr="0088193B">
              <w:rPr>
                <w:lang w:eastAsia="zh-CN"/>
              </w:rPr>
              <w:t>2</w:t>
            </w:r>
          </w:p>
        </w:tc>
      </w:tr>
      <w:tr w:rsidR="00757CD2" w:rsidRPr="0088193B" w14:paraId="44495558" w14:textId="77777777" w:rsidTr="00811D5A">
        <w:tc>
          <w:tcPr>
            <w:tcW w:w="9762" w:type="dxa"/>
            <w:gridSpan w:val="6"/>
            <w:tcBorders>
              <w:top w:val="single" w:sz="4" w:space="0" w:color="auto"/>
              <w:left w:val="single" w:sz="4" w:space="0" w:color="auto"/>
              <w:bottom w:val="single" w:sz="4" w:space="0" w:color="auto"/>
              <w:right w:val="single" w:sz="4" w:space="0" w:color="auto"/>
            </w:tcBorders>
          </w:tcPr>
          <w:p w14:paraId="01AC2663" w14:textId="77777777" w:rsidR="00757CD2" w:rsidRPr="0088193B" w:rsidRDefault="00757CD2" w:rsidP="00811D5A">
            <w:pPr>
              <w:pStyle w:val="TAN"/>
            </w:pPr>
            <w:r w:rsidRPr="0088193B">
              <w:rPr>
                <w:lang w:eastAsia="zh-CN"/>
              </w:rPr>
              <w:t>Note 1:</w:t>
            </w:r>
            <w:r w:rsidRPr="0088193B">
              <w:rPr>
                <w:lang w:eastAsia="zh-CN"/>
              </w:rPr>
              <w:tab/>
            </w:r>
            <w:r w:rsidRPr="0088193B">
              <w:t>The default setting of DCI format 4A and 4B refers to TS 36.508 clause 4.3.6 with exception specified in the table 7.1.4.32.2.3.2-1.</w:t>
            </w:r>
          </w:p>
        </w:tc>
      </w:tr>
    </w:tbl>
    <w:p w14:paraId="4C5BDF58" w14:textId="77777777" w:rsidR="00757CD2" w:rsidRPr="0088193B" w:rsidRDefault="00757CD2" w:rsidP="00757CD2"/>
    <w:p w14:paraId="7B9423A8" w14:textId="77777777" w:rsidR="00757CD2" w:rsidRPr="0088193B" w:rsidRDefault="00757CD2" w:rsidP="00757CD2">
      <w:pPr>
        <w:pStyle w:val="H6"/>
      </w:pPr>
      <w:r w:rsidRPr="0088193B">
        <w:t>7.1.4.32.2.3.3</w:t>
      </w:r>
      <w:r w:rsidRPr="0088193B">
        <w:tab/>
        <w:t>Specific message contents</w:t>
      </w:r>
    </w:p>
    <w:p w14:paraId="7D28EB6C" w14:textId="77777777" w:rsidR="00757CD2" w:rsidRPr="0088193B" w:rsidRDefault="00757CD2" w:rsidP="00757CD2">
      <w:pPr>
        <w:pStyle w:val="TH"/>
      </w:pPr>
      <w:r w:rsidRPr="0088193B">
        <w:t>Table 7.1.4.32.2.3.3-1</w:t>
      </w:r>
      <w:r w:rsidR="00E75866" w:rsidRPr="0088193B">
        <w:t>:</w:t>
      </w:r>
      <w:r w:rsidRPr="0088193B">
        <w:t xml:space="preserve"> RRCConnectionReconfiguration (step1, Table 7.1.4.3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57CD2" w:rsidRPr="0088193B" w14:paraId="1A9EA16F" w14:textId="77777777" w:rsidTr="00811D5A">
        <w:tc>
          <w:tcPr>
            <w:tcW w:w="9738" w:type="dxa"/>
          </w:tcPr>
          <w:p w14:paraId="25DC9721" w14:textId="77777777" w:rsidR="00757CD2" w:rsidRPr="0088193B" w:rsidRDefault="00757CD2" w:rsidP="00811D5A">
            <w:pPr>
              <w:pStyle w:val="TAL"/>
            </w:pPr>
            <w:r w:rsidRPr="0088193B">
              <w:t xml:space="preserve">Derivation Path: 36.508 Table 4.6.1-8 Condition </w:t>
            </w:r>
            <w:r w:rsidRPr="0088193B">
              <w:rPr>
                <w:rFonts w:eastAsia="MS Mincho"/>
              </w:rPr>
              <w:t>SCell_AddMod</w:t>
            </w:r>
          </w:p>
        </w:tc>
      </w:tr>
    </w:tbl>
    <w:p w14:paraId="52A3EE00" w14:textId="77777777" w:rsidR="00757CD2" w:rsidRPr="0088193B" w:rsidRDefault="00757CD2" w:rsidP="00757CD2"/>
    <w:p w14:paraId="75EE4532" w14:textId="77777777" w:rsidR="00757CD2" w:rsidRPr="0088193B" w:rsidRDefault="00757CD2" w:rsidP="00757CD2">
      <w:pPr>
        <w:pStyle w:val="TH"/>
      </w:pPr>
      <w:r w:rsidRPr="0088193B">
        <w:t>Table 7.1.4.32.2.3.3-2</w:t>
      </w:r>
      <w:r w:rsidR="00E75866" w:rsidRPr="0088193B">
        <w:t>:</w:t>
      </w:r>
      <w:r w:rsidRPr="0088193B">
        <w:t xml:space="preserve"> RadioResourceConfigDedicated-SCell_AddMod (Table 7.1.4.32.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757CD2" w:rsidRPr="0088193B" w14:paraId="783D3B35" w14:textId="77777777" w:rsidTr="00811D5A">
        <w:trPr>
          <w:cantSplit/>
        </w:trPr>
        <w:tc>
          <w:tcPr>
            <w:tcW w:w="9738" w:type="dxa"/>
            <w:gridSpan w:val="4"/>
          </w:tcPr>
          <w:p w14:paraId="50E18F24" w14:textId="77777777" w:rsidR="00757CD2" w:rsidRPr="0088193B" w:rsidRDefault="00757CD2" w:rsidP="00811D5A">
            <w:pPr>
              <w:pStyle w:val="TAL"/>
            </w:pPr>
            <w:r w:rsidRPr="0088193B">
              <w:t>Derivation Path: 36.508 Table 4.6.3-19AAA</w:t>
            </w:r>
          </w:p>
        </w:tc>
      </w:tr>
      <w:tr w:rsidR="00757CD2" w:rsidRPr="0088193B" w14:paraId="4F86C85E" w14:textId="77777777" w:rsidTr="00811D5A">
        <w:tc>
          <w:tcPr>
            <w:tcW w:w="4494" w:type="dxa"/>
          </w:tcPr>
          <w:p w14:paraId="60154601" w14:textId="77777777" w:rsidR="00757CD2" w:rsidRPr="0088193B" w:rsidRDefault="00757CD2" w:rsidP="00811D5A">
            <w:pPr>
              <w:pStyle w:val="TAH"/>
            </w:pPr>
            <w:r w:rsidRPr="0088193B">
              <w:t>Information Element</w:t>
            </w:r>
          </w:p>
        </w:tc>
        <w:tc>
          <w:tcPr>
            <w:tcW w:w="2268" w:type="dxa"/>
          </w:tcPr>
          <w:p w14:paraId="2B2B87FB" w14:textId="77777777" w:rsidR="00757CD2" w:rsidRPr="0088193B" w:rsidRDefault="00757CD2" w:rsidP="00811D5A">
            <w:pPr>
              <w:pStyle w:val="TAH"/>
            </w:pPr>
            <w:r w:rsidRPr="0088193B">
              <w:t>Value/remark</w:t>
            </w:r>
          </w:p>
        </w:tc>
        <w:tc>
          <w:tcPr>
            <w:tcW w:w="1740" w:type="dxa"/>
          </w:tcPr>
          <w:p w14:paraId="400C6613" w14:textId="77777777" w:rsidR="00757CD2" w:rsidRPr="0088193B" w:rsidRDefault="00757CD2" w:rsidP="00811D5A">
            <w:pPr>
              <w:pStyle w:val="TAH"/>
            </w:pPr>
            <w:r w:rsidRPr="0088193B">
              <w:t>Comment</w:t>
            </w:r>
          </w:p>
        </w:tc>
        <w:tc>
          <w:tcPr>
            <w:tcW w:w="1236" w:type="dxa"/>
          </w:tcPr>
          <w:p w14:paraId="36B4C217" w14:textId="77777777" w:rsidR="00757CD2" w:rsidRPr="0088193B" w:rsidRDefault="00757CD2" w:rsidP="00811D5A">
            <w:pPr>
              <w:pStyle w:val="TAH"/>
            </w:pPr>
            <w:r w:rsidRPr="0088193B">
              <w:t>Condition</w:t>
            </w:r>
          </w:p>
        </w:tc>
      </w:tr>
      <w:tr w:rsidR="00757CD2" w:rsidRPr="0088193B" w14:paraId="13F8F9B2" w14:textId="77777777" w:rsidTr="00811D5A">
        <w:tc>
          <w:tcPr>
            <w:tcW w:w="4494" w:type="dxa"/>
          </w:tcPr>
          <w:p w14:paraId="00C19A17" w14:textId="77777777" w:rsidR="00757CD2" w:rsidRPr="0088193B" w:rsidRDefault="00757CD2" w:rsidP="00811D5A">
            <w:pPr>
              <w:pStyle w:val="TAL"/>
            </w:pPr>
            <w:r w:rsidRPr="0088193B">
              <w:t>RadioResourceConfigDedicated-SCell_AddMod ::= SEQUENCE {</w:t>
            </w:r>
          </w:p>
        </w:tc>
        <w:tc>
          <w:tcPr>
            <w:tcW w:w="2268" w:type="dxa"/>
          </w:tcPr>
          <w:p w14:paraId="1E4112F7" w14:textId="77777777" w:rsidR="00757CD2" w:rsidRPr="0088193B" w:rsidRDefault="00757CD2" w:rsidP="00811D5A">
            <w:pPr>
              <w:pStyle w:val="TAL"/>
            </w:pPr>
          </w:p>
        </w:tc>
        <w:tc>
          <w:tcPr>
            <w:tcW w:w="1740" w:type="dxa"/>
          </w:tcPr>
          <w:p w14:paraId="41814075" w14:textId="77777777" w:rsidR="00757CD2" w:rsidRPr="0088193B" w:rsidRDefault="00757CD2" w:rsidP="00811D5A">
            <w:pPr>
              <w:pStyle w:val="TAL"/>
            </w:pPr>
          </w:p>
        </w:tc>
        <w:tc>
          <w:tcPr>
            <w:tcW w:w="1236" w:type="dxa"/>
          </w:tcPr>
          <w:p w14:paraId="1692ACB9" w14:textId="77777777" w:rsidR="00757CD2" w:rsidRPr="0088193B" w:rsidRDefault="00757CD2" w:rsidP="00811D5A">
            <w:pPr>
              <w:pStyle w:val="TAL"/>
            </w:pPr>
          </w:p>
        </w:tc>
      </w:tr>
      <w:tr w:rsidR="00757CD2" w:rsidRPr="0088193B" w14:paraId="6E4B36C7" w14:textId="77777777" w:rsidTr="00811D5A">
        <w:tc>
          <w:tcPr>
            <w:tcW w:w="4494" w:type="dxa"/>
          </w:tcPr>
          <w:p w14:paraId="518FD5E3" w14:textId="77777777" w:rsidR="00757CD2" w:rsidRPr="0088193B" w:rsidRDefault="00757CD2" w:rsidP="00811D5A">
            <w:pPr>
              <w:pStyle w:val="TAL"/>
            </w:pPr>
            <w:r w:rsidRPr="0088193B">
              <w:t xml:space="preserve">  drb-ToAddModList::= SEQUENCE (SIZE (1..maxDRB)) OF SEQUENCE {</w:t>
            </w:r>
          </w:p>
        </w:tc>
        <w:tc>
          <w:tcPr>
            <w:tcW w:w="2268" w:type="dxa"/>
          </w:tcPr>
          <w:p w14:paraId="160D5676" w14:textId="77777777" w:rsidR="00757CD2" w:rsidRPr="0088193B" w:rsidRDefault="00757CD2" w:rsidP="00811D5A">
            <w:pPr>
              <w:pStyle w:val="TAL"/>
            </w:pPr>
            <w:r w:rsidRPr="0088193B">
              <w:rPr>
                <w:snapToGrid w:val="0"/>
              </w:rPr>
              <w:t>1 Entr</w:t>
            </w:r>
            <w:r w:rsidR="003D133A" w:rsidRPr="0088193B">
              <w:rPr>
                <w:snapToGrid w:val="0"/>
              </w:rPr>
              <w:t>y</w:t>
            </w:r>
          </w:p>
        </w:tc>
        <w:tc>
          <w:tcPr>
            <w:tcW w:w="1740" w:type="dxa"/>
          </w:tcPr>
          <w:p w14:paraId="18BA9D0C" w14:textId="77777777" w:rsidR="00757CD2" w:rsidRPr="0088193B" w:rsidRDefault="00757CD2" w:rsidP="00811D5A">
            <w:pPr>
              <w:pStyle w:val="TAL"/>
            </w:pPr>
          </w:p>
        </w:tc>
        <w:tc>
          <w:tcPr>
            <w:tcW w:w="1236" w:type="dxa"/>
          </w:tcPr>
          <w:p w14:paraId="4A27A755" w14:textId="77777777" w:rsidR="00757CD2" w:rsidRPr="0088193B" w:rsidRDefault="00757CD2" w:rsidP="00811D5A">
            <w:pPr>
              <w:pStyle w:val="TAL"/>
            </w:pPr>
          </w:p>
        </w:tc>
      </w:tr>
      <w:tr w:rsidR="00757CD2" w:rsidRPr="0088193B" w14:paraId="5608C402" w14:textId="77777777" w:rsidTr="00811D5A">
        <w:tc>
          <w:tcPr>
            <w:tcW w:w="4494" w:type="dxa"/>
          </w:tcPr>
          <w:p w14:paraId="56815465" w14:textId="77777777" w:rsidR="00757CD2" w:rsidRPr="0088193B" w:rsidRDefault="00757CD2" w:rsidP="00811D5A">
            <w:pPr>
              <w:pStyle w:val="TAL"/>
            </w:pPr>
            <w:r w:rsidRPr="0088193B">
              <w:t xml:space="preserve">    drb-Identity[1]</w:t>
            </w:r>
          </w:p>
        </w:tc>
        <w:tc>
          <w:tcPr>
            <w:tcW w:w="2268" w:type="dxa"/>
          </w:tcPr>
          <w:p w14:paraId="3A8F9A4E" w14:textId="77777777" w:rsidR="00757CD2" w:rsidRPr="0088193B" w:rsidRDefault="00757CD2" w:rsidP="00811D5A">
            <w:pPr>
              <w:pStyle w:val="TAL"/>
            </w:pPr>
            <w:r w:rsidRPr="0088193B">
              <w:t>1</w:t>
            </w:r>
          </w:p>
        </w:tc>
        <w:tc>
          <w:tcPr>
            <w:tcW w:w="1740" w:type="dxa"/>
          </w:tcPr>
          <w:p w14:paraId="321F8697" w14:textId="77777777" w:rsidR="00757CD2" w:rsidRPr="0088193B" w:rsidRDefault="00757CD2" w:rsidP="00811D5A">
            <w:pPr>
              <w:pStyle w:val="TAL"/>
            </w:pPr>
          </w:p>
        </w:tc>
        <w:tc>
          <w:tcPr>
            <w:tcW w:w="1236" w:type="dxa"/>
          </w:tcPr>
          <w:p w14:paraId="7E7B2A0A" w14:textId="77777777" w:rsidR="00757CD2" w:rsidRPr="0088193B" w:rsidRDefault="00757CD2" w:rsidP="00811D5A">
            <w:pPr>
              <w:pStyle w:val="TAL"/>
            </w:pPr>
          </w:p>
        </w:tc>
      </w:tr>
      <w:tr w:rsidR="00757CD2" w:rsidRPr="0088193B" w14:paraId="3ADA2469" w14:textId="77777777" w:rsidTr="00811D5A">
        <w:tc>
          <w:tcPr>
            <w:tcW w:w="4494" w:type="dxa"/>
          </w:tcPr>
          <w:p w14:paraId="29545CAA" w14:textId="77777777" w:rsidR="00757CD2" w:rsidRPr="0088193B" w:rsidRDefault="00757CD2" w:rsidP="00811D5A">
            <w:pPr>
              <w:pStyle w:val="TAL"/>
            </w:pPr>
            <w:r w:rsidRPr="0088193B">
              <w:t xml:space="preserve">    logicalChannelIdentity[1]</w:t>
            </w:r>
          </w:p>
        </w:tc>
        <w:tc>
          <w:tcPr>
            <w:tcW w:w="2268" w:type="dxa"/>
          </w:tcPr>
          <w:p w14:paraId="2473BABA" w14:textId="77777777" w:rsidR="00757CD2" w:rsidRPr="0088193B" w:rsidRDefault="00757CD2" w:rsidP="00811D5A">
            <w:pPr>
              <w:pStyle w:val="TAL"/>
            </w:pPr>
            <w:r w:rsidRPr="0088193B">
              <w:t>3</w:t>
            </w:r>
          </w:p>
        </w:tc>
        <w:tc>
          <w:tcPr>
            <w:tcW w:w="1740" w:type="dxa"/>
          </w:tcPr>
          <w:p w14:paraId="06CF4AAA" w14:textId="77777777" w:rsidR="00757CD2" w:rsidRPr="0088193B" w:rsidRDefault="00757CD2" w:rsidP="00811D5A">
            <w:pPr>
              <w:pStyle w:val="TAL"/>
            </w:pPr>
          </w:p>
        </w:tc>
        <w:tc>
          <w:tcPr>
            <w:tcW w:w="1236" w:type="dxa"/>
          </w:tcPr>
          <w:p w14:paraId="59700E1C" w14:textId="77777777" w:rsidR="00757CD2" w:rsidRPr="0088193B" w:rsidRDefault="00757CD2" w:rsidP="00811D5A">
            <w:pPr>
              <w:pStyle w:val="TAL"/>
            </w:pPr>
          </w:p>
        </w:tc>
      </w:tr>
      <w:tr w:rsidR="00757CD2" w:rsidRPr="0088193B" w14:paraId="781A02DC" w14:textId="77777777" w:rsidTr="00811D5A">
        <w:tc>
          <w:tcPr>
            <w:tcW w:w="4494" w:type="dxa"/>
          </w:tcPr>
          <w:p w14:paraId="5DB39A9F" w14:textId="77777777" w:rsidR="00757CD2" w:rsidRPr="0088193B" w:rsidRDefault="00757CD2" w:rsidP="00811D5A">
            <w:pPr>
              <w:pStyle w:val="TAL"/>
            </w:pPr>
            <w:r w:rsidRPr="0088193B">
              <w:t xml:space="preserve">    logicalChannelConfig[1] ::= SEQUENCE {</w:t>
            </w:r>
          </w:p>
        </w:tc>
        <w:tc>
          <w:tcPr>
            <w:tcW w:w="2268" w:type="dxa"/>
          </w:tcPr>
          <w:p w14:paraId="4E3FB4BB" w14:textId="77777777" w:rsidR="00757CD2" w:rsidRPr="0088193B" w:rsidRDefault="00757CD2" w:rsidP="00811D5A">
            <w:pPr>
              <w:pStyle w:val="TAL"/>
            </w:pPr>
          </w:p>
        </w:tc>
        <w:tc>
          <w:tcPr>
            <w:tcW w:w="1740" w:type="dxa"/>
          </w:tcPr>
          <w:p w14:paraId="7D054425" w14:textId="77777777" w:rsidR="00757CD2" w:rsidRPr="0088193B" w:rsidRDefault="00757CD2" w:rsidP="00811D5A">
            <w:pPr>
              <w:pStyle w:val="TAL"/>
            </w:pPr>
          </w:p>
        </w:tc>
        <w:tc>
          <w:tcPr>
            <w:tcW w:w="1236" w:type="dxa"/>
          </w:tcPr>
          <w:p w14:paraId="4E1433F4" w14:textId="77777777" w:rsidR="00757CD2" w:rsidRPr="0088193B" w:rsidRDefault="00757CD2" w:rsidP="00811D5A">
            <w:pPr>
              <w:pStyle w:val="TAL"/>
            </w:pPr>
          </w:p>
        </w:tc>
      </w:tr>
      <w:tr w:rsidR="00757CD2" w:rsidRPr="0088193B" w14:paraId="1A961A94" w14:textId="77777777" w:rsidTr="00811D5A">
        <w:tc>
          <w:tcPr>
            <w:tcW w:w="4494" w:type="dxa"/>
          </w:tcPr>
          <w:p w14:paraId="18ECAF5B" w14:textId="77777777" w:rsidR="00757CD2" w:rsidRPr="0088193B" w:rsidRDefault="00757CD2" w:rsidP="00811D5A">
            <w:pPr>
              <w:pStyle w:val="TAL"/>
            </w:pPr>
            <w:r w:rsidRPr="0088193B">
              <w:t xml:space="preserve">      laa-UL-Allowed-r14</w:t>
            </w:r>
          </w:p>
        </w:tc>
        <w:tc>
          <w:tcPr>
            <w:tcW w:w="2268" w:type="dxa"/>
          </w:tcPr>
          <w:p w14:paraId="4B0FEC3B" w14:textId="77777777" w:rsidR="00757CD2" w:rsidRPr="0088193B" w:rsidRDefault="00757CD2" w:rsidP="00811D5A">
            <w:pPr>
              <w:pStyle w:val="TAL"/>
            </w:pPr>
            <w:r w:rsidRPr="0088193B">
              <w:t>True</w:t>
            </w:r>
          </w:p>
        </w:tc>
        <w:tc>
          <w:tcPr>
            <w:tcW w:w="1740" w:type="dxa"/>
          </w:tcPr>
          <w:p w14:paraId="3CE679C9" w14:textId="77777777" w:rsidR="00757CD2" w:rsidRPr="0088193B" w:rsidRDefault="00757CD2" w:rsidP="00811D5A">
            <w:pPr>
              <w:pStyle w:val="TAL"/>
            </w:pPr>
          </w:p>
        </w:tc>
        <w:tc>
          <w:tcPr>
            <w:tcW w:w="1236" w:type="dxa"/>
          </w:tcPr>
          <w:p w14:paraId="70DAF280" w14:textId="77777777" w:rsidR="00757CD2" w:rsidRPr="0088193B" w:rsidRDefault="00757CD2" w:rsidP="00811D5A">
            <w:pPr>
              <w:pStyle w:val="TAL"/>
            </w:pPr>
          </w:p>
        </w:tc>
      </w:tr>
      <w:tr w:rsidR="00757CD2" w:rsidRPr="0088193B" w14:paraId="44C98C4E" w14:textId="77777777" w:rsidTr="00811D5A">
        <w:tc>
          <w:tcPr>
            <w:tcW w:w="4494" w:type="dxa"/>
          </w:tcPr>
          <w:p w14:paraId="0B865FD5" w14:textId="77777777" w:rsidR="00757CD2" w:rsidRPr="0088193B" w:rsidRDefault="00757CD2" w:rsidP="00811D5A">
            <w:pPr>
              <w:pStyle w:val="TAL"/>
            </w:pPr>
            <w:r w:rsidRPr="0088193B">
              <w:t xml:space="preserve">    }</w:t>
            </w:r>
          </w:p>
        </w:tc>
        <w:tc>
          <w:tcPr>
            <w:tcW w:w="2268" w:type="dxa"/>
          </w:tcPr>
          <w:p w14:paraId="3D172D78" w14:textId="77777777" w:rsidR="00757CD2" w:rsidRPr="0088193B" w:rsidRDefault="00757CD2" w:rsidP="00811D5A">
            <w:pPr>
              <w:pStyle w:val="TAL"/>
            </w:pPr>
          </w:p>
        </w:tc>
        <w:tc>
          <w:tcPr>
            <w:tcW w:w="1740" w:type="dxa"/>
          </w:tcPr>
          <w:p w14:paraId="3D382C2F" w14:textId="77777777" w:rsidR="00757CD2" w:rsidRPr="0088193B" w:rsidRDefault="00757CD2" w:rsidP="00811D5A">
            <w:pPr>
              <w:pStyle w:val="TAL"/>
            </w:pPr>
          </w:p>
        </w:tc>
        <w:tc>
          <w:tcPr>
            <w:tcW w:w="1236" w:type="dxa"/>
          </w:tcPr>
          <w:p w14:paraId="2F03EDE1" w14:textId="77777777" w:rsidR="00757CD2" w:rsidRPr="0088193B" w:rsidRDefault="00757CD2" w:rsidP="00811D5A">
            <w:pPr>
              <w:pStyle w:val="TAL"/>
            </w:pPr>
          </w:p>
        </w:tc>
      </w:tr>
      <w:tr w:rsidR="00757CD2" w:rsidRPr="0088193B" w14:paraId="6BFC721D" w14:textId="77777777" w:rsidTr="00811D5A">
        <w:tc>
          <w:tcPr>
            <w:tcW w:w="4494" w:type="dxa"/>
          </w:tcPr>
          <w:p w14:paraId="031875B0" w14:textId="77777777" w:rsidR="00757CD2" w:rsidRPr="0088193B" w:rsidRDefault="00757CD2" w:rsidP="00811D5A">
            <w:pPr>
              <w:pStyle w:val="TAL"/>
            </w:pPr>
            <w:r w:rsidRPr="0088193B">
              <w:t xml:space="preserve">  }</w:t>
            </w:r>
          </w:p>
        </w:tc>
        <w:tc>
          <w:tcPr>
            <w:tcW w:w="2268" w:type="dxa"/>
          </w:tcPr>
          <w:p w14:paraId="5C67A33F" w14:textId="77777777" w:rsidR="00757CD2" w:rsidRPr="0088193B" w:rsidRDefault="00757CD2" w:rsidP="00811D5A">
            <w:pPr>
              <w:pStyle w:val="TAL"/>
            </w:pPr>
          </w:p>
        </w:tc>
        <w:tc>
          <w:tcPr>
            <w:tcW w:w="1740" w:type="dxa"/>
          </w:tcPr>
          <w:p w14:paraId="0EEE9E94" w14:textId="77777777" w:rsidR="00757CD2" w:rsidRPr="0088193B" w:rsidRDefault="00757CD2" w:rsidP="00811D5A">
            <w:pPr>
              <w:pStyle w:val="TAL"/>
            </w:pPr>
          </w:p>
        </w:tc>
        <w:tc>
          <w:tcPr>
            <w:tcW w:w="1236" w:type="dxa"/>
          </w:tcPr>
          <w:p w14:paraId="73465374" w14:textId="77777777" w:rsidR="00757CD2" w:rsidRPr="0088193B" w:rsidRDefault="00757CD2" w:rsidP="00811D5A">
            <w:pPr>
              <w:pStyle w:val="TAL"/>
            </w:pPr>
          </w:p>
        </w:tc>
      </w:tr>
      <w:tr w:rsidR="00757CD2" w:rsidRPr="0088193B" w14:paraId="5AEBDE0C" w14:textId="77777777" w:rsidTr="00811D5A">
        <w:tc>
          <w:tcPr>
            <w:tcW w:w="4494" w:type="dxa"/>
          </w:tcPr>
          <w:p w14:paraId="4EB2AECE" w14:textId="77777777" w:rsidR="00757CD2" w:rsidRPr="0088193B" w:rsidRDefault="00757CD2" w:rsidP="00811D5A">
            <w:pPr>
              <w:pStyle w:val="TAL"/>
            </w:pPr>
            <w:r w:rsidRPr="0088193B">
              <w:t>}</w:t>
            </w:r>
          </w:p>
        </w:tc>
        <w:tc>
          <w:tcPr>
            <w:tcW w:w="2268" w:type="dxa"/>
          </w:tcPr>
          <w:p w14:paraId="37E900CF" w14:textId="77777777" w:rsidR="00757CD2" w:rsidRPr="0088193B" w:rsidRDefault="00757CD2" w:rsidP="00811D5A">
            <w:pPr>
              <w:pStyle w:val="TAL"/>
            </w:pPr>
          </w:p>
        </w:tc>
        <w:tc>
          <w:tcPr>
            <w:tcW w:w="1740" w:type="dxa"/>
          </w:tcPr>
          <w:p w14:paraId="00D0D53A" w14:textId="77777777" w:rsidR="00757CD2" w:rsidRPr="0088193B" w:rsidRDefault="00757CD2" w:rsidP="00811D5A">
            <w:pPr>
              <w:pStyle w:val="TAL"/>
            </w:pPr>
          </w:p>
        </w:tc>
        <w:tc>
          <w:tcPr>
            <w:tcW w:w="1236" w:type="dxa"/>
          </w:tcPr>
          <w:p w14:paraId="6690C53F" w14:textId="77777777" w:rsidR="00757CD2" w:rsidRPr="0088193B" w:rsidRDefault="00757CD2" w:rsidP="00811D5A">
            <w:pPr>
              <w:pStyle w:val="TAL"/>
            </w:pPr>
          </w:p>
        </w:tc>
      </w:tr>
    </w:tbl>
    <w:p w14:paraId="25B267B3" w14:textId="77777777" w:rsidR="00757CD2" w:rsidRPr="0088193B" w:rsidRDefault="00757CD2" w:rsidP="00757CD2"/>
    <w:p w14:paraId="484102BD" w14:textId="77777777" w:rsidR="00757CD2" w:rsidRPr="0088193B" w:rsidRDefault="00757CD2" w:rsidP="00757CD2">
      <w:pPr>
        <w:pStyle w:val="TH"/>
      </w:pPr>
      <w:r w:rsidRPr="0088193B">
        <w:t>Table 7.1.4.32.2.3.3-3: SCellToAddMod-r10 (Table 7.1.4.32.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757CD2" w:rsidRPr="0088193B" w14:paraId="4AA08B03" w14:textId="77777777" w:rsidTr="00811D5A">
        <w:tc>
          <w:tcPr>
            <w:tcW w:w="9635" w:type="dxa"/>
          </w:tcPr>
          <w:p w14:paraId="0112D5CB" w14:textId="77777777" w:rsidR="00757CD2" w:rsidRPr="0088193B" w:rsidRDefault="00757CD2" w:rsidP="00811D5A">
            <w:pPr>
              <w:pStyle w:val="TAL"/>
            </w:pPr>
            <w:r w:rsidRPr="0088193B">
              <w:t>Derivation Path: 36.508 Table 4.6.3-</w:t>
            </w:r>
            <w:r w:rsidRPr="0088193B">
              <w:rPr>
                <w:rFonts w:eastAsia="MS Mincho"/>
              </w:rPr>
              <w:t>19D</w:t>
            </w:r>
          </w:p>
        </w:tc>
      </w:tr>
    </w:tbl>
    <w:p w14:paraId="0C01C9C3" w14:textId="77777777" w:rsidR="00757CD2" w:rsidRPr="0088193B" w:rsidRDefault="00757CD2" w:rsidP="00757CD2"/>
    <w:p w14:paraId="3BA5EA59" w14:textId="77777777" w:rsidR="00757CD2" w:rsidRPr="0088193B" w:rsidRDefault="00757CD2" w:rsidP="00757CD2">
      <w:pPr>
        <w:pStyle w:val="TH"/>
        <w:rPr>
          <w:rFonts w:eastAsia="MS Mincho"/>
        </w:rPr>
      </w:pPr>
      <w:r w:rsidRPr="0088193B">
        <w:t>Table 7.1.4.32.2.3.3-4: RadioResourceConfigDedicatedSCell-r10</w:t>
      </w:r>
      <w:r w:rsidRPr="0088193B">
        <w:rPr>
          <w:rFonts w:eastAsia="MS Mincho"/>
        </w:rPr>
        <w:t xml:space="preserve"> (</w:t>
      </w:r>
      <w:r w:rsidRPr="0088193B">
        <w:t>Table 7.1.4.32.2.3.3-3</w:t>
      </w:r>
      <w:r w:rsidRPr="0088193B">
        <w:rPr>
          <w:rFonts w:eastAsia="MS Mincho"/>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757CD2" w:rsidRPr="0088193B" w14:paraId="3F225AA4" w14:textId="77777777" w:rsidTr="00811D5A">
        <w:tc>
          <w:tcPr>
            <w:tcW w:w="9635" w:type="dxa"/>
          </w:tcPr>
          <w:p w14:paraId="671C2E1F" w14:textId="77777777" w:rsidR="00757CD2" w:rsidRPr="0088193B" w:rsidRDefault="00757CD2" w:rsidP="00811D5A">
            <w:pPr>
              <w:pStyle w:val="TAL"/>
            </w:pPr>
            <w:r w:rsidRPr="0088193B">
              <w:t>Derivation Path: 36.508 Table 4.6.3-</w:t>
            </w:r>
            <w:r w:rsidRPr="0088193B">
              <w:rPr>
                <w:rFonts w:eastAsia="MS Mincho"/>
              </w:rPr>
              <w:t>19AA</w:t>
            </w:r>
          </w:p>
        </w:tc>
      </w:tr>
    </w:tbl>
    <w:p w14:paraId="23FC1754" w14:textId="77777777" w:rsidR="00757CD2" w:rsidRPr="0088193B" w:rsidRDefault="00757CD2" w:rsidP="00E75866"/>
    <w:p w14:paraId="1917AB83" w14:textId="77777777" w:rsidR="00757CD2" w:rsidRPr="0088193B" w:rsidRDefault="00757CD2" w:rsidP="00757CD2">
      <w:pPr>
        <w:pStyle w:val="TH"/>
        <w:rPr>
          <w:rFonts w:eastAsia="MS Mincho"/>
        </w:rPr>
      </w:pPr>
      <w:r w:rsidRPr="0088193B">
        <w:t>Table 7.1.4.32.2.3.3-5: PhysicalConfigDedicatedSCell-r10</w:t>
      </w:r>
      <w:r w:rsidRPr="0088193B">
        <w:rPr>
          <w:rFonts w:eastAsia="MS Mincho"/>
        </w:rPr>
        <w:t xml:space="preserve"> (</w:t>
      </w:r>
      <w:r w:rsidRPr="0088193B">
        <w:t>Table 7.1.4.32.2.3.3-4</w:t>
      </w:r>
      <w:r w:rsidRPr="0088193B">
        <w:rPr>
          <w:rFonts w:eastAsia="MS Mincho"/>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352"/>
        <w:gridCol w:w="1984"/>
        <w:gridCol w:w="2166"/>
        <w:gridCol w:w="1133"/>
      </w:tblGrid>
      <w:tr w:rsidR="00757CD2" w:rsidRPr="0088193B" w14:paraId="07A49ACC" w14:textId="77777777" w:rsidTr="00811D5A">
        <w:tc>
          <w:tcPr>
            <w:tcW w:w="9635" w:type="dxa"/>
            <w:gridSpan w:val="4"/>
          </w:tcPr>
          <w:p w14:paraId="3C1B8AB2" w14:textId="77777777" w:rsidR="00757CD2" w:rsidRPr="0088193B" w:rsidRDefault="00757CD2" w:rsidP="00811D5A">
            <w:pPr>
              <w:pStyle w:val="TAL"/>
            </w:pPr>
            <w:r w:rsidRPr="0088193B">
              <w:t>Derivation Path:TS 36.508 Table 4.6.3-</w:t>
            </w:r>
            <w:r w:rsidRPr="0088193B">
              <w:rPr>
                <w:rFonts w:eastAsia="MS Mincho"/>
              </w:rPr>
              <w:t>6A</w:t>
            </w:r>
          </w:p>
        </w:tc>
      </w:tr>
      <w:tr w:rsidR="00757CD2" w:rsidRPr="0088193B" w14:paraId="641EDC8D" w14:textId="77777777" w:rsidTr="00811D5A">
        <w:tc>
          <w:tcPr>
            <w:tcW w:w="4352" w:type="dxa"/>
          </w:tcPr>
          <w:p w14:paraId="50D32633" w14:textId="77777777" w:rsidR="00757CD2" w:rsidRPr="0088193B" w:rsidRDefault="00757CD2" w:rsidP="00811D5A">
            <w:pPr>
              <w:pStyle w:val="TAH"/>
            </w:pPr>
            <w:r w:rsidRPr="0088193B">
              <w:t>Information Element</w:t>
            </w:r>
          </w:p>
        </w:tc>
        <w:tc>
          <w:tcPr>
            <w:tcW w:w="1984" w:type="dxa"/>
          </w:tcPr>
          <w:p w14:paraId="4F6D652B" w14:textId="77777777" w:rsidR="00757CD2" w:rsidRPr="0088193B" w:rsidRDefault="00757CD2" w:rsidP="00811D5A">
            <w:pPr>
              <w:pStyle w:val="TAH"/>
            </w:pPr>
            <w:r w:rsidRPr="0088193B">
              <w:t>Value/remark</w:t>
            </w:r>
          </w:p>
        </w:tc>
        <w:tc>
          <w:tcPr>
            <w:tcW w:w="2166" w:type="dxa"/>
          </w:tcPr>
          <w:p w14:paraId="32CEF904" w14:textId="77777777" w:rsidR="00757CD2" w:rsidRPr="0088193B" w:rsidRDefault="00757CD2" w:rsidP="00811D5A">
            <w:pPr>
              <w:pStyle w:val="TAH"/>
            </w:pPr>
            <w:r w:rsidRPr="0088193B">
              <w:t>Comment</w:t>
            </w:r>
          </w:p>
        </w:tc>
        <w:tc>
          <w:tcPr>
            <w:tcW w:w="1133" w:type="dxa"/>
          </w:tcPr>
          <w:p w14:paraId="4933D27D" w14:textId="77777777" w:rsidR="00757CD2" w:rsidRPr="0088193B" w:rsidRDefault="00757CD2" w:rsidP="00811D5A">
            <w:pPr>
              <w:pStyle w:val="TAH"/>
            </w:pPr>
            <w:r w:rsidRPr="0088193B">
              <w:t>Condition</w:t>
            </w:r>
          </w:p>
        </w:tc>
      </w:tr>
      <w:tr w:rsidR="00757CD2" w:rsidRPr="0088193B" w14:paraId="09023AB4" w14:textId="77777777" w:rsidTr="00811D5A">
        <w:tc>
          <w:tcPr>
            <w:tcW w:w="4352" w:type="dxa"/>
          </w:tcPr>
          <w:p w14:paraId="0EFFF095" w14:textId="77777777" w:rsidR="00757CD2" w:rsidRPr="0088193B" w:rsidRDefault="00757CD2" w:rsidP="00811D5A">
            <w:pPr>
              <w:pStyle w:val="TAL"/>
            </w:pPr>
            <w:r w:rsidRPr="0088193B">
              <w:t>PhysicalConfigDedicatedSCell-r10-DEFAULT ::= SEQUENCE {</w:t>
            </w:r>
          </w:p>
        </w:tc>
        <w:tc>
          <w:tcPr>
            <w:tcW w:w="1984" w:type="dxa"/>
          </w:tcPr>
          <w:p w14:paraId="0BBD3210" w14:textId="77777777" w:rsidR="00757CD2" w:rsidRPr="0088193B" w:rsidRDefault="00757CD2" w:rsidP="00811D5A">
            <w:pPr>
              <w:pStyle w:val="TAL"/>
            </w:pPr>
          </w:p>
        </w:tc>
        <w:tc>
          <w:tcPr>
            <w:tcW w:w="2166" w:type="dxa"/>
          </w:tcPr>
          <w:p w14:paraId="7436508C" w14:textId="77777777" w:rsidR="00757CD2" w:rsidRPr="0088193B" w:rsidRDefault="00757CD2" w:rsidP="00811D5A">
            <w:pPr>
              <w:pStyle w:val="TAL"/>
            </w:pPr>
          </w:p>
        </w:tc>
        <w:tc>
          <w:tcPr>
            <w:tcW w:w="1133" w:type="dxa"/>
          </w:tcPr>
          <w:p w14:paraId="62BD08AA" w14:textId="77777777" w:rsidR="00757CD2" w:rsidRPr="0088193B" w:rsidRDefault="00757CD2" w:rsidP="00811D5A">
            <w:pPr>
              <w:pStyle w:val="TAL"/>
            </w:pPr>
          </w:p>
        </w:tc>
      </w:tr>
      <w:tr w:rsidR="00757CD2" w:rsidRPr="0088193B" w14:paraId="4E645AC5" w14:textId="77777777" w:rsidTr="00811D5A">
        <w:tc>
          <w:tcPr>
            <w:tcW w:w="4352" w:type="dxa"/>
          </w:tcPr>
          <w:p w14:paraId="3592AFCF" w14:textId="77777777" w:rsidR="00757CD2" w:rsidRPr="0088193B" w:rsidRDefault="00757CD2" w:rsidP="00811D5A">
            <w:pPr>
              <w:pStyle w:val="TAL"/>
            </w:pPr>
            <w:r w:rsidRPr="0088193B">
              <w:t xml:space="preserve">  ul-Configuration-r10 SEQUENCE {</w:t>
            </w:r>
          </w:p>
        </w:tc>
        <w:tc>
          <w:tcPr>
            <w:tcW w:w="1984" w:type="dxa"/>
          </w:tcPr>
          <w:p w14:paraId="576F5650" w14:textId="77777777" w:rsidR="00757CD2" w:rsidRPr="0088193B" w:rsidRDefault="00757CD2" w:rsidP="00811D5A">
            <w:pPr>
              <w:pStyle w:val="TAL"/>
            </w:pPr>
          </w:p>
        </w:tc>
        <w:tc>
          <w:tcPr>
            <w:tcW w:w="2166" w:type="dxa"/>
          </w:tcPr>
          <w:p w14:paraId="654F2B27" w14:textId="77777777" w:rsidR="00757CD2" w:rsidRPr="0088193B" w:rsidRDefault="00757CD2" w:rsidP="00811D5A">
            <w:pPr>
              <w:pStyle w:val="TAL"/>
            </w:pPr>
          </w:p>
        </w:tc>
        <w:tc>
          <w:tcPr>
            <w:tcW w:w="1133" w:type="dxa"/>
          </w:tcPr>
          <w:p w14:paraId="29376D2F" w14:textId="77777777" w:rsidR="00757CD2" w:rsidRPr="0088193B" w:rsidRDefault="00757CD2" w:rsidP="00811D5A">
            <w:pPr>
              <w:pStyle w:val="TAL"/>
            </w:pPr>
          </w:p>
        </w:tc>
      </w:tr>
      <w:tr w:rsidR="00757CD2" w:rsidRPr="0088193B" w14:paraId="188FCB85" w14:textId="77777777" w:rsidTr="00811D5A">
        <w:tc>
          <w:tcPr>
            <w:tcW w:w="4352" w:type="dxa"/>
          </w:tcPr>
          <w:p w14:paraId="7AFB2855" w14:textId="77777777" w:rsidR="00757CD2" w:rsidRPr="0088193B" w:rsidRDefault="00757CD2" w:rsidP="00811D5A">
            <w:pPr>
              <w:pStyle w:val="TAL"/>
            </w:pPr>
            <w:r w:rsidRPr="0088193B">
              <w:t xml:space="preserve">    antennaInfoUL-r10 SEQUENCE {</w:t>
            </w:r>
          </w:p>
        </w:tc>
        <w:tc>
          <w:tcPr>
            <w:tcW w:w="1984" w:type="dxa"/>
          </w:tcPr>
          <w:p w14:paraId="10472CE2" w14:textId="77777777" w:rsidR="00757CD2" w:rsidRPr="0088193B" w:rsidRDefault="00757CD2" w:rsidP="00811D5A">
            <w:pPr>
              <w:pStyle w:val="TAL"/>
            </w:pPr>
          </w:p>
        </w:tc>
        <w:tc>
          <w:tcPr>
            <w:tcW w:w="2166" w:type="dxa"/>
          </w:tcPr>
          <w:p w14:paraId="15919213" w14:textId="77777777" w:rsidR="00757CD2" w:rsidRPr="0088193B" w:rsidRDefault="00757CD2" w:rsidP="00811D5A">
            <w:pPr>
              <w:pStyle w:val="TAL"/>
            </w:pPr>
          </w:p>
        </w:tc>
        <w:tc>
          <w:tcPr>
            <w:tcW w:w="1133" w:type="dxa"/>
          </w:tcPr>
          <w:p w14:paraId="0C9DB0AE" w14:textId="77777777" w:rsidR="00757CD2" w:rsidRPr="0088193B" w:rsidRDefault="00757CD2" w:rsidP="00811D5A">
            <w:pPr>
              <w:pStyle w:val="TAL"/>
            </w:pPr>
          </w:p>
        </w:tc>
      </w:tr>
      <w:tr w:rsidR="00757CD2" w:rsidRPr="0088193B" w14:paraId="1F3DFE03" w14:textId="77777777" w:rsidTr="00811D5A">
        <w:tc>
          <w:tcPr>
            <w:tcW w:w="4352" w:type="dxa"/>
          </w:tcPr>
          <w:p w14:paraId="5F7F6BA8" w14:textId="77777777" w:rsidR="00757CD2" w:rsidRPr="0088193B" w:rsidRDefault="00757CD2" w:rsidP="00811D5A">
            <w:pPr>
              <w:pStyle w:val="TAL"/>
              <w:rPr>
                <w:lang w:eastAsia="zh-CN"/>
              </w:rPr>
            </w:pPr>
            <w:r w:rsidRPr="0088193B">
              <w:rPr>
                <w:lang w:eastAsia="zh-CN"/>
              </w:rPr>
              <w:t xml:space="preserve">      </w:t>
            </w:r>
            <w:r w:rsidRPr="0088193B">
              <w:t>transmissionModeUL-r10</w:t>
            </w:r>
          </w:p>
        </w:tc>
        <w:tc>
          <w:tcPr>
            <w:tcW w:w="1984" w:type="dxa"/>
          </w:tcPr>
          <w:p w14:paraId="3651EAAB" w14:textId="77777777" w:rsidR="00757CD2" w:rsidRPr="0088193B" w:rsidRDefault="00757CD2" w:rsidP="00811D5A">
            <w:pPr>
              <w:pStyle w:val="TAL"/>
              <w:rPr>
                <w:lang w:eastAsia="zh-CN"/>
              </w:rPr>
            </w:pPr>
            <w:r w:rsidRPr="0088193B">
              <w:rPr>
                <w:lang w:eastAsia="zh-CN"/>
              </w:rPr>
              <w:t>tm2</w:t>
            </w:r>
          </w:p>
        </w:tc>
        <w:tc>
          <w:tcPr>
            <w:tcW w:w="2166" w:type="dxa"/>
          </w:tcPr>
          <w:p w14:paraId="7FA46567" w14:textId="77777777" w:rsidR="00757CD2" w:rsidRPr="0088193B" w:rsidRDefault="00757CD2" w:rsidP="00811D5A">
            <w:pPr>
              <w:pStyle w:val="TAL"/>
            </w:pPr>
          </w:p>
        </w:tc>
        <w:tc>
          <w:tcPr>
            <w:tcW w:w="1133" w:type="dxa"/>
          </w:tcPr>
          <w:p w14:paraId="60D324F7" w14:textId="77777777" w:rsidR="00757CD2" w:rsidRPr="0088193B" w:rsidRDefault="00757CD2" w:rsidP="00811D5A">
            <w:pPr>
              <w:pStyle w:val="TAL"/>
            </w:pPr>
          </w:p>
        </w:tc>
      </w:tr>
      <w:tr w:rsidR="00757CD2" w:rsidRPr="0088193B" w14:paraId="7CA733B6" w14:textId="77777777" w:rsidTr="00811D5A">
        <w:tc>
          <w:tcPr>
            <w:tcW w:w="4352" w:type="dxa"/>
          </w:tcPr>
          <w:p w14:paraId="28466A3F" w14:textId="77777777" w:rsidR="00757CD2" w:rsidRPr="0088193B" w:rsidRDefault="00757CD2" w:rsidP="00811D5A">
            <w:pPr>
              <w:pStyle w:val="TAL"/>
              <w:rPr>
                <w:lang w:eastAsia="zh-CN"/>
              </w:rPr>
            </w:pPr>
            <w:r w:rsidRPr="0088193B">
              <w:rPr>
                <w:lang w:eastAsia="zh-CN"/>
              </w:rPr>
              <w:t xml:space="preserve">    }</w:t>
            </w:r>
          </w:p>
        </w:tc>
        <w:tc>
          <w:tcPr>
            <w:tcW w:w="1984" w:type="dxa"/>
          </w:tcPr>
          <w:p w14:paraId="3066AC5C" w14:textId="77777777" w:rsidR="00757CD2" w:rsidRPr="0088193B" w:rsidRDefault="00757CD2" w:rsidP="00811D5A">
            <w:pPr>
              <w:pStyle w:val="TAL"/>
            </w:pPr>
          </w:p>
        </w:tc>
        <w:tc>
          <w:tcPr>
            <w:tcW w:w="2166" w:type="dxa"/>
          </w:tcPr>
          <w:p w14:paraId="6DEF051C" w14:textId="77777777" w:rsidR="00757CD2" w:rsidRPr="0088193B" w:rsidRDefault="00757CD2" w:rsidP="00811D5A">
            <w:pPr>
              <w:pStyle w:val="TAL"/>
            </w:pPr>
          </w:p>
        </w:tc>
        <w:tc>
          <w:tcPr>
            <w:tcW w:w="1133" w:type="dxa"/>
          </w:tcPr>
          <w:p w14:paraId="05A3EC26" w14:textId="77777777" w:rsidR="00757CD2" w:rsidRPr="0088193B" w:rsidRDefault="00757CD2" w:rsidP="00811D5A">
            <w:pPr>
              <w:pStyle w:val="TAL"/>
            </w:pPr>
          </w:p>
        </w:tc>
      </w:tr>
      <w:tr w:rsidR="00757CD2" w:rsidRPr="0088193B" w14:paraId="79BAEFA4" w14:textId="77777777" w:rsidTr="00811D5A">
        <w:tc>
          <w:tcPr>
            <w:tcW w:w="4352" w:type="dxa"/>
          </w:tcPr>
          <w:p w14:paraId="3577B904" w14:textId="77777777" w:rsidR="00757CD2" w:rsidRPr="0088193B" w:rsidRDefault="00757CD2" w:rsidP="00811D5A">
            <w:pPr>
              <w:pStyle w:val="TAL"/>
              <w:rPr>
                <w:lang w:eastAsia="zh-CN"/>
              </w:rPr>
            </w:pPr>
            <w:r w:rsidRPr="0088193B">
              <w:rPr>
                <w:lang w:eastAsia="zh-CN"/>
              </w:rPr>
              <w:t xml:space="preserve">  }</w:t>
            </w:r>
          </w:p>
        </w:tc>
        <w:tc>
          <w:tcPr>
            <w:tcW w:w="1984" w:type="dxa"/>
          </w:tcPr>
          <w:p w14:paraId="4D019782" w14:textId="77777777" w:rsidR="00757CD2" w:rsidRPr="0088193B" w:rsidRDefault="00757CD2" w:rsidP="00811D5A">
            <w:pPr>
              <w:pStyle w:val="TAL"/>
            </w:pPr>
          </w:p>
        </w:tc>
        <w:tc>
          <w:tcPr>
            <w:tcW w:w="2166" w:type="dxa"/>
          </w:tcPr>
          <w:p w14:paraId="511E33E3" w14:textId="77777777" w:rsidR="00757CD2" w:rsidRPr="0088193B" w:rsidRDefault="00757CD2" w:rsidP="00811D5A">
            <w:pPr>
              <w:pStyle w:val="TAL"/>
            </w:pPr>
          </w:p>
        </w:tc>
        <w:tc>
          <w:tcPr>
            <w:tcW w:w="1133" w:type="dxa"/>
          </w:tcPr>
          <w:p w14:paraId="0EB96741" w14:textId="77777777" w:rsidR="00757CD2" w:rsidRPr="0088193B" w:rsidRDefault="00757CD2" w:rsidP="00811D5A">
            <w:pPr>
              <w:pStyle w:val="TAL"/>
            </w:pPr>
          </w:p>
        </w:tc>
      </w:tr>
      <w:tr w:rsidR="0057165F" w:rsidRPr="0088193B" w14:paraId="0B30E0D4" w14:textId="77777777" w:rsidTr="0015264A">
        <w:tc>
          <w:tcPr>
            <w:tcW w:w="4352" w:type="dxa"/>
          </w:tcPr>
          <w:p w14:paraId="13886E47" w14:textId="77777777" w:rsidR="0057165F" w:rsidRPr="0088193B" w:rsidRDefault="0057165F" w:rsidP="0015264A">
            <w:pPr>
              <w:pStyle w:val="TAL"/>
              <w:rPr>
                <w:lang w:eastAsia="zh-CN"/>
              </w:rPr>
            </w:pPr>
            <w:r w:rsidRPr="0088193B">
              <w:t xml:space="preserve">  laa-ScellConfiguration-r13 SEQUENCE {</w:t>
            </w:r>
          </w:p>
        </w:tc>
        <w:tc>
          <w:tcPr>
            <w:tcW w:w="1984" w:type="dxa"/>
          </w:tcPr>
          <w:p w14:paraId="73FB4B78" w14:textId="77777777" w:rsidR="0057165F" w:rsidRPr="0088193B" w:rsidRDefault="0057165F" w:rsidP="0015264A">
            <w:pPr>
              <w:pStyle w:val="TAL"/>
            </w:pPr>
          </w:p>
        </w:tc>
        <w:tc>
          <w:tcPr>
            <w:tcW w:w="2166" w:type="dxa"/>
          </w:tcPr>
          <w:p w14:paraId="0A8B24D8" w14:textId="77777777" w:rsidR="0057165F" w:rsidRPr="0088193B" w:rsidRDefault="0057165F" w:rsidP="0015264A">
            <w:pPr>
              <w:pStyle w:val="TAL"/>
            </w:pPr>
          </w:p>
        </w:tc>
        <w:tc>
          <w:tcPr>
            <w:tcW w:w="1133" w:type="dxa"/>
          </w:tcPr>
          <w:p w14:paraId="17113BD4" w14:textId="77777777" w:rsidR="0057165F" w:rsidRPr="0088193B" w:rsidRDefault="0057165F" w:rsidP="0015264A">
            <w:pPr>
              <w:pStyle w:val="TAL"/>
            </w:pPr>
          </w:p>
        </w:tc>
      </w:tr>
      <w:tr w:rsidR="0057165F" w:rsidRPr="0088193B" w14:paraId="4DB989FB" w14:textId="77777777" w:rsidTr="0015264A">
        <w:tc>
          <w:tcPr>
            <w:tcW w:w="4352" w:type="dxa"/>
          </w:tcPr>
          <w:p w14:paraId="6D2DC9F4" w14:textId="77777777" w:rsidR="0057165F" w:rsidRPr="0088193B" w:rsidRDefault="0057165F" w:rsidP="0015264A">
            <w:pPr>
              <w:pStyle w:val="TAL"/>
              <w:rPr>
                <w:lang w:eastAsia="zh-CN"/>
              </w:rPr>
            </w:pPr>
            <w:r w:rsidRPr="0088193B">
              <w:t xml:space="preserve">    subframeStartPosition</w:t>
            </w:r>
          </w:p>
        </w:tc>
        <w:tc>
          <w:tcPr>
            <w:tcW w:w="1984" w:type="dxa"/>
          </w:tcPr>
          <w:p w14:paraId="10A9848A" w14:textId="77777777" w:rsidR="0057165F" w:rsidRPr="0088193B" w:rsidRDefault="0057165F" w:rsidP="0015264A">
            <w:pPr>
              <w:pStyle w:val="TAL"/>
            </w:pPr>
            <w:r w:rsidRPr="0088193B">
              <w:t>‘s0’</w:t>
            </w:r>
          </w:p>
        </w:tc>
        <w:tc>
          <w:tcPr>
            <w:tcW w:w="2166" w:type="dxa"/>
          </w:tcPr>
          <w:p w14:paraId="524E4F04" w14:textId="77777777" w:rsidR="0057165F" w:rsidRPr="0088193B" w:rsidRDefault="0057165F" w:rsidP="0015264A">
            <w:pPr>
              <w:pStyle w:val="TAL"/>
            </w:pPr>
          </w:p>
        </w:tc>
        <w:tc>
          <w:tcPr>
            <w:tcW w:w="1133" w:type="dxa"/>
          </w:tcPr>
          <w:p w14:paraId="213A1EBA" w14:textId="77777777" w:rsidR="0057165F" w:rsidRPr="0088193B" w:rsidRDefault="0057165F" w:rsidP="0015264A">
            <w:pPr>
              <w:pStyle w:val="TAL"/>
            </w:pPr>
          </w:p>
        </w:tc>
      </w:tr>
      <w:tr w:rsidR="0057165F" w:rsidRPr="0088193B" w14:paraId="4364E60B" w14:textId="77777777" w:rsidTr="0015264A">
        <w:tc>
          <w:tcPr>
            <w:tcW w:w="4352" w:type="dxa"/>
          </w:tcPr>
          <w:p w14:paraId="61EF35CD" w14:textId="77777777" w:rsidR="0057165F" w:rsidRPr="0088193B" w:rsidRDefault="0057165F" w:rsidP="0015264A">
            <w:pPr>
              <w:pStyle w:val="TAL"/>
              <w:rPr>
                <w:lang w:eastAsia="zh-CN"/>
              </w:rPr>
            </w:pPr>
            <w:r w:rsidRPr="0088193B">
              <w:t xml:space="preserve">    laa-SCellSubframeConfig</w:t>
            </w:r>
          </w:p>
        </w:tc>
        <w:tc>
          <w:tcPr>
            <w:tcW w:w="1984" w:type="dxa"/>
          </w:tcPr>
          <w:p w14:paraId="30EFEE96" w14:textId="77777777" w:rsidR="0057165F" w:rsidRPr="0088193B" w:rsidRDefault="0057165F" w:rsidP="0015264A">
            <w:pPr>
              <w:pStyle w:val="TAL"/>
            </w:pPr>
            <w:r w:rsidRPr="0088193B">
              <w:t>‘00000000’</w:t>
            </w:r>
          </w:p>
        </w:tc>
        <w:tc>
          <w:tcPr>
            <w:tcW w:w="2166" w:type="dxa"/>
          </w:tcPr>
          <w:p w14:paraId="7FA0C6A8" w14:textId="77777777" w:rsidR="0057165F" w:rsidRPr="0088193B" w:rsidRDefault="0057165F" w:rsidP="0015264A">
            <w:pPr>
              <w:pStyle w:val="TAL"/>
            </w:pPr>
          </w:p>
        </w:tc>
        <w:tc>
          <w:tcPr>
            <w:tcW w:w="1133" w:type="dxa"/>
          </w:tcPr>
          <w:p w14:paraId="55F216E3" w14:textId="77777777" w:rsidR="0057165F" w:rsidRPr="0088193B" w:rsidRDefault="0057165F" w:rsidP="0015264A">
            <w:pPr>
              <w:pStyle w:val="TAL"/>
            </w:pPr>
          </w:p>
        </w:tc>
      </w:tr>
      <w:tr w:rsidR="0057165F" w:rsidRPr="0088193B" w14:paraId="22772B0E" w14:textId="77777777" w:rsidTr="0015264A">
        <w:tc>
          <w:tcPr>
            <w:tcW w:w="4352" w:type="dxa"/>
          </w:tcPr>
          <w:p w14:paraId="10DA1D33" w14:textId="77777777" w:rsidR="0057165F" w:rsidRPr="0088193B" w:rsidRDefault="0057165F" w:rsidP="0015264A">
            <w:pPr>
              <w:pStyle w:val="TAL"/>
              <w:rPr>
                <w:lang w:eastAsia="zh-CN"/>
              </w:rPr>
            </w:pPr>
            <w:r w:rsidRPr="0088193B">
              <w:t xml:space="preserve">  }</w:t>
            </w:r>
          </w:p>
        </w:tc>
        <w:tc>
          <w:tcPr>
            <w:tcW w:w="1984" w:type="dxa"/>
          </w:tcPr>
          <w:p w14:paraId="1A9EE1E8" w14:textId="77777777" w:rsidR="0057165F" w:rsidRPr="0088193B" w:rsidRDefault="0057165F" w:rsidP="0015264A">
            <w:pPr>
              <w:pStyle w:val="TAL"/>
            </w:pPr>
          </w:p>
        </w:tc>
        <w:tc>
          <w:tcPr>
            <w:tcW w:w="2166" w:type="dxa"/>
          </w:tcPr>
          <w:p w14:paraId="5C4D337B" w14:textId="77777777" w:rsidR="0057165F" w:rsidRPr="0088193B" w:rsidRDefault="0057165F" w:rsidP="0015264A">
            <w:pPr>
              <w:pStyle w:val="TAL"/>
            </w:pPr>
          </w:p>
        </w:tc>
        <w:tc>
          <w:tcPr>
            <w:tcW w:w="1133" w:type="dxa"/>
          </w:tcPr>
          <w:p w14:paraId="18BCEA5A" w14:textId="77777777" w:rsidR="0057165F" w:rsidRPr="0088193B" w:rsidRDefault="0057165F" w:rsidP="0015264A">
            <w:pPr>
              <w:pStyle w:val="TAL"/>
            </w:pPr>
          </w:p>
        </w:tc>
      </w:tr>
      <w:tr w:rsidR="00757CD2" w:rsidRPr="0088193B" w14:paraId="3682E3A1" w14:textId="77777777" w:rsidTr="00811D5A">
        <w:tc>
          <w:tcPr>
            <w:tcW w:w="4352" w:type="dxa"/>
          </w:tcPr>
          <w:p w14:paraId="50BB7FF1" w14:textId="77777777" w:rsidR="00757CD2" w:rsidRPr="0088193B" w:rsidRDefault="00757CD2" w:rsidP="00811D5A">
            <w:pPr>
              <w:pStyle w:val="TAL"/>
              <w:rPr>
                <w:lang w:eastAsia="zh-CN"/>
              </w:rPr>
            </w:pPr>
            <w:r w:rsidRPr="0088193B">
              <w:rPr>
                <w:lang w:eastAsia="zh-CN"/>
              </w:rPr>
              <w:t xml:space="preserve">  laa-SCellConfiguration-v1430 SEQUENCE {</w:t>
            </w:r>
          </w:p>
        </w:tc>
        <w:tc>
          <w:tcPr>
            <w:tcW w:w="1984" w:type="dxa"/>
          </w:tcPr>
          <w:p w14:paraId="442821CF" w14:textId="77777777" w:rsidR="00757CD2" w:rsidRPr="0088193B" w:rsidRDefault="00757CD2" w:rsidP="00811D5A">
            <w:pPr>
              <w:pStyle w:val="TAL"/>
            </w:pPr>
          </w:p>
        </w:tc>
        <w:tc>
          <w:tcPr>
            <w:tcW w:w="2166" w:type="dxa"/>
          </w:tcPr>
          <w:p w14:paraId="52A5D332" w14:textId="77777777" w:rsidR="00757CD2" w:rsidRPr="0088193B" w:rsidRDefault="00757CD2" w:rsidP="00811D5A">
            <w:pPr>
              <w:pStyle w:val="TAL"/>
            </w:pPr>
          </w:p>
        </w:tc>
        <w:tc>
          <w:tcPr>
            <w:tcW w:w="1133" w:type="dxa"/>
          </w:tcPr>
          <w:p w14:paraId="3EA40C91" w14:textId="77777777" w:rsidR="00757CD2" w:rsidRPr="0088193B" w:rsidRDefault="00757CD2" w:rsidP="00811D5A">
            <w:pPr>
              <w:pStyle w:val="TAL"/>
            </w:pPr>
          </w:p>
        </w:tc>
      </w:tr>
      <w:tr w:rsidR="00757CD2" w:rsidRPr="0088193B" w14:paraId="56389B4D" w14:textId="77777777" w:rsidTr="00811D5A">
        <w:tc>
          <w:tcPr>
            <w:tcW w:w="4352" w:type="dxa"/>
          </w:tcPr>
          <w:p w14:paraId="56635FDE" w14:textId="77777777" w:rsidR="00757CD2" w:rsidRPr="0088193B" w:rsidRDefault="00757CD2" w:rsidP="00811D5A">
            <w:pPr>
              <w:pStyle w:val="TAL"/>
              <w:rPr>
                <w:lang w:eastAsia="zh-CN"/>
              </w:rPr>
            </w:pPr>
            <w:r w:rsidRPr="0088193B">
              <w:rPr>
                <w:lang w:eastAsia="zh-CN"/>
              </w:rPr>
              <w:t xml:space="preserve">    </w:t>
            </w:r>
            <w:r w:rsidRPr="0088193B">
              <w:t>pdcch-ConfigLAA-r14 SEQUENCE {</w:t>
            </w:r>
          </w:p>
        </w:tc>
        <w:tc>
          <w:tcPr>
            <w:tcW w:w="1984" w:type="dxa"/>
          </w:tcPr>
          <w:p w14:paraId="3D61B352" w14:textId="77777777" w:rsidR="00757CD2" w:rsidRPr="0088193B" w:rsidRDefault="00757CD2" w:rsidP="00811D5A">
            <w:pPr>
              <w:pStyle w:val="TAL"/>
            </w:pPr>
          </w:p>
        </w:tc>
        <w:tc>
          <w:tcPr>
            <w:tcW w:w="2166" w:type="dxa"/>
          </w:tcPr>
          <w:p w14:paraId="68292B4D" w14:textId="77777777" w:rsidR="00757CD2" w:rsidRPr="0088193B" w:rsidRDefault="00757CD2" w:rsidP="00811D5A">
            <w:pPr>
              <w:pStyle w:val="TAL"/>
            </w:pPr>
          </w:p>
        </w:tc>
        <w:tc>
          <w:tcPr>
            <w:tcW w:w="1133" w:type="dxa"/>
          </w:tcPr>
          <w:p w14:paraId="0E6F1300" w14:textId="77777777" w:rsidR="00757CD2" w:rsidRPr="0088193B" w:rsidRDefault="00757CD2" w:rsidP="00811D5A">
            <w:pPr>
              <w:pStyle w:val="TAL"/>
            </w:pPr>
          </w:p>
        </w:tc>
      </w:tr>
      <w:tr w:rsidR="00757CD2" w:rsidRPr="0088193B" w14:paraId="56857012" w14:textId="77777777" w:rsidTr="00811D5A">
        <w:tc>
          <w:tcPr>
            <w:tcW w:w="4352" w:type="dxa"/>
          </w:tcPr>
          <w:p w14:paraId="54AAAA92" w14:textId="77777777" w:rsidR="00757CD2" w:rsidRPr="0088193B" w:rsidRDefault="00757CD2" w:rsidP="00811D5A">
            <w:pPr>
              <w:pStyle w:val="TAL"/>
              <w:rPr>
                <w:lang w:eastAsia="zh-CN"/>
              </w:rPr>
            </w:pPr>
            <w:r w:rsidRPr="0088193B">
              <w:rPr>
                <w:lang w:eastAsia="zh-CN"/>
              </w:rPr>
              <w:t xml:space="preserve">      </w:t>
            </w:r>
            <w:r w:rsidRPr="0088193B">
              <w:t>maxNumberOfSchedSubframes-Format0B-r14</w:t>
            </w:r>
          </w:p>
        </w:tc>
        <w:tc>
          <w:tcPr>
            <w:tcW w:w="1984" w:type="dxa"/>
          </w:tcPr>
          <w:p w14:paraId="325E7576" w14:textId="77777777" w:rsidR="00757CD2" w:rsidRPr="0088193B" w:rsidRDefault="00757CD2" w:rsidP="00811D5A">
            <w:pPr>
              <w:pStyle w:val="TAL"/>
              <w:rPr>
                <w:lang w:eastAsia="zh-CN"/>
              </w:rPr>
            </w:pPr>
            <w:r w:rsidRPr="0088193B">
              <w:rPr>
                <w:lang w:eastAsia="zh-CN"/>
              </w:rPr>
              <w:t>sf4</w:t>
            </w:r>
          </w:p>
        </w:tc>
        <w:tc>
          <w:tcPr>
            <w:tcW w:w="2166" w:type="dxa"/>
          </w:tcPr>
          <w:p w14:paraId="6CCD0236" w14:textId="77777777" w:rsidR="00757CD2" w:rsidRPr="0088193B" w:rsidRDefault="00757CD2" w:rsidP="00811D5A">
            <w:pPr>
              <w:pStyle w:val="TAL"/>
              <w:rPr>
                <w:lang w:eastAsia="zh-CN"/>
              </w:rPr>
            </w:pPr>
            <w:r w:rsidRPr="0088193B">
              <w:rPr>
                <w:lang w:eastAsia="zh-CN"/>
              </w:rPr>
              <w:t xml:space="preserve">Enable DCI format 0B, and maximum number of schedulable subframes for DCI format 0B is 4 subframes </w:t>
            </w:r>
          </w:p>
        </w:tc>
        <w:tc>
          <w:tcPr>
            <w:tcW w:w="1133" w:type="dxa"/>
          </w:tcPr>
          <w:p w14:paraId="0FDAC35D" w14:textId="77777777" w:rsidR="00757CD2" w:rsidRPr="0088193B" w:rsidRDefault="00757CD2" w:rsidP="00811D5A">
            <w:pPr>
              <w:pStyle w:val="TAL"/>
            </w:pPr>
          </w:p>
        </w:tc>
      </w:tr>
      <w:tr w:rsidR="00757CD2" w:rsidRPr="0088193B" w14:paraId="22EDCDD5" w14:textId="77777777" w:rsidTr="00811D5A">
        <w:tc>
          <w:tcPr>
            <w:tcW w:w="4352" w:type="dxa"/>
          </w:tcPr>
          <w:p w14:paraId="58293F99" w14:textId="77777777" w:rsidR="00757CD2" w:rsidRPr="0088193B" w:rsidRDefault="00757CD2" w:rsidP="00811D5A">
            <w:pPr>
              <w:pStyle w:val="TAL"/>
              <w:rPr>
                <w:lang w:eastAsia="zh-CN"/>
              </w:rPr>
            </w:pPr>
            <w:r w:rsidRPr="0088193B">
              <w:rPr>
                <w:lang w:eastAsia="zh-CN"/>
              </w:rPr>
              <w:t xml:space="preserve">      </w:t>
            </w:r>
            <w:r w:rsidRPr="0088193B">
              <w:t>maxNumberOfSchedSubframes-Format4B-r14</w:t>
            </w:r>
          </w:p>
        </w:tc>
        <w:tc>
          <w:tcPr>
            <w:tcW w:w="1984" w:type="dxa"/>
          </w:tcPr>
          <w:p w14:paraId="4179C159" w14:textId="77777777" w:rsidR="00757CD2" w:rsidRPr="0088193B" w:rsidRDefault="00757CD2" w:rsidP="00811D5A">
            <w:pPr>
              <w:pStyle w:val="TAL"/>
              <w:rPr>
                <w:lang w:eastAsia="zh-CN"/>
              </w:rPr>
            </w:pPr>
            <w:r w:rsidRPr="0088193B">
              <w:rPr>
                <w:lang w:eastAsia="zh-CN"/>
              </w:rPr>
              <w:t>sf4</w:t>
            </w:r>
          </w:p>
        </w:tc>
        <w:tc>
          <w:tcPr>
            <w:tcW w:w="2166" w:type="dxa"/>
          </w:tcPr>
          <w:p w14:paraId="76FB5B54" w14:textId="77777777" w:rsidR="00757CD2" w:rsidRPr="0088193B" w:rsidRDefault="00757CD2" w:rsidP="00811D5A">
            <w:pPr>
              <w:pStyle w:val="TAL"/>
              <w:rPr>
                <w:lang w:eastAsia="zh-CN"/>
              </w:rPr>
            </w:pPr>
            <w:r w:rsidRPr="0088193B">
              <w:rPr>
                <w:lang w:eastAsia="zh-CN"/>
              </w:rPr>
              <w:t xml:space="preserve">Enable DCI format 0B, and maximum number of schedulable subframes for DCI format 0B is 4 subframes </w:t>
            </w:r>
          </w:p>
        </w:tc>
        <w:tc>
          <w:tcPr>
            <w:tcW w:w="1133" w:type="dxa"/>
          </w:tcPr>
          <w:p w14:paraId="23EBAA37" w14:textId="77777777" w:rsidR="00757CD2" w:rsidRPr="0088193B" w:rsidRDefault="00757CD2" w:rsidP="00811D5A">
            <w:pPr>
              <w:pStyle w:val="TAL"/>
            </w:pPr>
          </w:p>
        </w:tc>
      </w:tr>
      <w:tr w:rsidR="00757CD2" w:rsidRPr="0088193B" w14:paraId="7E570362" w14:textId="77777777" w:rsidTr="00811D5A">
        <w:tc>
          <w:tcPr>
            <w:tcW w:w="4352" w:type="dxa"/>
          </w:tcPr>
          <w:p w14:paraId="17FE33A8" w14:textId="77777777" w:rsidR="00757CD2" w:rsidRPr="0088193B" w:rsidRDefault="00757CD2" w:rsidP="00811D5A">
            <w:pPr>
              <w:pStyle w:val="TAL"/>
              <w:rPr>
                <w:lang w:eastAsia="zh-CN"/>
              </w:rPr>
            </w:pPr>
            <w:r w:rsidRPr="0088193B">
              <w:rPr>
                <w:lang w:eastAsia="zh-CN"/>
              </w:rPr>
              <w:t xml:space="preserve">    }</w:t>
            </w:r>
          </w:p>
        </w:tc>
        <w:tc>
          <w:tcPr>
            <w:tcW w:w="1984" w:type="dxa"/>
          </w:tcPr>
          <w:p w14:paraId="0E106E41" w14:textId="77777777" w:rsidR="00757CD2" w:rsidRPr="0088193B" w:rsidRDefault="00757CD2" w:rsidP="00811D5A">
            <w:pPr>
              <w:pStyle w:val="TAL"/>
            </w:pPr>
          </w:p>
        </w:tc>
        <w:tc>
          <w:tcPr>
            <w:tcW w:w="2166" w:type="dxa"/>
          </w:tcPr>
          <w:p w14:paraId="27626C43" w14:textId="77777777" w:rsidR="00757CD2" w:rsidRPr="0088193B" w:rsidRDefault="00757CD2" w:rsidP="00811D5A">
            <w:pPr>
              <w:pStyle w:val="TAL"/>
            </w:pPr>
          </w:p>
        </w:tc>
        <w:tc>
          <w:tcPr>
            <w:tcW w:w="1133" w:type="dxa"/>
          </w:tcPr>
          <w:p w14:paraId="05E0061C" w14:textId="77777777" w:rsidR="00757CD2" w:rsidRPr="0088193B" w:rsidRDefault="00757CD2" w:rsidP="00811D5A">
            <w:pPr>
              <w:pStyle w:val="TAL"/>
            </w:pPr>
          </w:p>
        </w:tc>
      </w:tr>
      <w:tr w:rsidR="00757CD2" w:rsidRPr="0088193B" w14:paraId="5A1F1114" w14:textId="77777777" w:rsidTr="00811D5A">
        <w:tc>
          <w:tcPr>
            <w:tcW w:w="4352" w:type="dxa"/>
          </w:tcPr>
          <w:p w14:paraId="6B29D50A" w14:textId="77777777" w:rsidR="00757CD2" w:rsidRPr="0088193B" w:rsidRDefault="00757CD2" w:rsidP="00811D5A">
            <w:pPr>
              <w:pStyle w:val="TAL"/>
              <w:rPr>
                <w:lang w:eastAsia="zh-CN"/>
              </w:rPr>
            </w:pPr>
            <w:r w:rsidRPr="0088193B">
              <w:rPr>
                <w:lang w:eastAsia="zh-CN"/>
              </w:rPr>
              <w:t xml:space="preserve">  }</w:t>
            </w:r>
          </w:p>
        </w:tc>
        <w:tc>
          <w:tcPr>
            <w:tcW w:w="1984" w:type="dxa"/>
          </w:tcPr>
          <w:p w14:paraId="3EDEC603" w14:textId="77777777" w:rsidR="00757CD2" w:rsidRPr="0088193B" w:rsidRDefault="00757CD2" w:rsidP="00811D5A">
            <w:pPr>
              <w:pStyle w:val="TAL"/>
            </w:pPr>
          </w:p>
        </w:tc>
        <w:tc>
          <w:tcPr>
            <w:tcW w:w="2166" w:type="dxa"/>
          </w:tcPr>
          <w:p w14:paraId="035F31CB" w14:textId="77777777" w:rsidR="00757CD2" w:rsidRPr="0088193B" w:rsidRDefault="00757CD2" w:rsidP="00811D5A">
            <w:pPr>
              <w:pStyle w:val="TAL"/>
            </w:pPr>
          </w:p>
        </w:tc>
        <w:tc>
          <w:tcPr>
            <w:tcW w:w="1133" w:type="dxa"/>
          </w:tcPr>
          <w:p w14:paraId="7605DDE8" w14:textId="77777777" w:rsidR="00757CD2" w:rsidRPr="0088193B" w:rsidRDefault="00757CD2" w:rsidP="00811D5A">
            <w:pPr>
              <w:pStyle w:val="TAL"/>
            </w:pPr>
          </w:p>
        </w:tc>
      </w:tr>
      <w:tr w:rsidR="00757CD2" w:rsidRPr="0088193B" w14:paraId="36A4B776" w14:textId="77777777" w:rsidTr="00811D5A">
        <w:tc>
          <w:tcPr>
            <w:tcW w:w="4352" w:type="dxa"/>
          </w:tcPr>
          <w:p w14:paraId="74DF1995" w14:textId="77777777" w:rsidR="00757CD2" w:rsidRPr="0088193B" w:rsidRDefault="00757CD2" w:rsidP="00811D5A">
            <w:pPr>
              <w:pStyle w:val="TAL"/>
            </w:pPr>
            <w:r w:rsidRPr="0088193B">
              <w:t>}</w:t>
            </w:r>
          </w:p>
        </w:tc>
        <w:tc>
          <w:tcPr>
            <w:tcW w:w="1984" w:type="dxa"/>
          </w:tcPr>
          <w:p w14:paraId="2DE569DB" w14:textId="77777777" w:rsidR="00757CD2" w:rsidRPr="0088193B" w:rsidRDefault="00757CD2" w:rsidP="00811D5A">
            <w:pPr>
              <w:pStyle w:val="TAL"/>
            </w:pPr>
          </w:p>
        </w:tc>
        <w:tc>
          <w:tcPr>
            <w:tcW w:w="2166" w:type="dxa"/>
          </w:tcPr>
          <w:p w14:paraId="551AD2CB" w14:textId="77777777" w:rsidR="00757CD2" w:rsidRPr="0088193B" w:rsidRDefault="00757CD2" w:rsidP="00811D5A">
            <w:pPr>
              <w:pStyle w:val="TAL"/>
            </w:pPr>
          </w:p>
        </w:tc>
        <w:tc>
          <w:tcPr>
            <w:tcW w:w="1133" w:type="dxa"/>
          </w:tcPr>
          <w:p w14:paraId="0115A698" w14:textId="77777777" w:rsidR="00757CD2" w:rsidRPr="0088193B" w:rsidRDefault="00757CD2" w:rsidP="00811D5A">
            <w:pPr>
              <w:pStyle w:val="TAL"/>
            </w:pPr>
          </w:p>
        </w:tc>
      </w:tr>
    </w:tbl>
    <w:p w14:paraId="681F0414" w14:textId="77777777" w:rsidR="00757CD2" w:rsidRPr="0088193B" w:rsidRDefault="00757CD2" w:rsidP="00757CD2"/>
    <w:p w14:paraId="08EC733F" w14:textId="77777777" w:rsidR="00E75866" w:rsidRPr="0088193B" w:rsidRDefault="00E75866" w:rsidP="00E75866">
      <w:pPr>
        <w:pStyle w:val="Heading5"/>
      </w:pPr>
      <w:r w:rsidRPr="0088193B">
        <w:t>7.1.4.32.3</w:t>
      </w:r>
      <w:r w:rsidRPr="0088193B">
        <w:tab/>
        <w:t>eLAA / SCell PUSCH / Correct handling of UL assignment / DCI0A/0B / Two step scheduling</w:t>
      </w:r>
    </w:p>
    <w:p w14:paraId="720DF4A7" w14:textId="77777777" w:rsidR="00E75866" w:rsidRPr="0088193B" w:rsidRDefault="00E75866" w:rsidP="00E75866">
      <w:pPr>
        <w:pStyle w:val="H6"/>
      </w:pPr>
      <w:r w:rsidRPr="0088193B">
        <w:t>7.1.4.32.3.1</w:t>
      </w:r>
      <w:r w:rsidRPr="0088193B">
        <w:tab/>
        <w:t>Test Purpose (TP)</w:t>
      </w:r>
    </w:p>
    <w:p w14:paraId="1C6F906C" w14:textId="77777777" w:rsidR="00E75866" w:rsidRPr="0088193B" w:rsidRDefault="00E75866" w:rsidP="00E75866">
      <w:pPr>
        <w:pStyle w:val="H6"/>
      </w:pPr>
      <w:r w:rsidRPr="0088193B">
        <w:t>(1)</w:t>
      </w:r>
    </w:p>
    <w:p w14:paraId="7F044C7B" w14:textId="77777777" w:rsidR="00E75866" w:rsidRPr="0088193B" w:rsidRDefault="00E75866" w:rsidP="00E75866">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and</w:t>
      </w:r>
      <w:r w:rsidRPr="0088193B">
        <w:rPr>
          <w:noProof w:val="0"/>
        </w:rPr>
        <w:t xml:space="preserve"> SS is sending an eLAA SC sc</w:t>
      </w:r>
      <w:r w:rsidR="0057165F" w:rsidRPr="0088193B">
        <w:rPr>
          <w:noProof w:val="0"/>
        </w:rPr>
        <w:t>ell</w:t>
      </w:r>
      <w:r w:rsidRPr="0088193B">
        <w:rPr>
          <w:noProof w:val="0"/>
        </w:rPr>
        <w:t xml:space="preserve">heduling grant DCI 0A on PDCCH with a valid C-RNTI indicating </w:t>
      </w:r>
      <w:r w:rsidRPr="0088193B">
        <w:rPr>
          <w:noProof w:val="0"/>
          <w:lang w:eastAsia="zh-CN"/>
        </w:rPr>
        <w:t>triggered scheduling</w:t>
      </w:r>
      <w:r w:rsidRPr="0088193B">
        <w:rPr>
          <w:noProof w:val="0"/>
        </w:rPr>
        <w:t xml:space="preserve"> }</w:t>
      </w:r>
    </w:p>
    <w:p w14:paraId="62F7154D" w14:textId="77777777" w:rsidR="00E75866" w:rsidRPr="0088193B" w:rsidRDefault="00E75866" w:rsidP="00E75866">
      <w:pPr>
        <w:pStyle w:val="PL"/>
        <w:rPr>
          <w:noProof w:val="0"/>
        </w:rPr>
      </w:pPr>
      <w:r w:rsidRPr="0088193B">
        <w:rPr>
          <w:b/>
          <w:bCs/>
          <w:noProof w:val="0"/>
        </w:rPr>
        <w:t xml:space="preserve">ensure that </w:t>
      </w:r>
      <w:r w:rsidRPr="0088193B">
        <w:rPr>
          <w:noProof w:val="0"/>
        </w:rPr>
        <w:t>{</w:t>
      </w:r>
    </w:p>
    <w:p w14:paraId="3BF90650" w14:textId="77777777" w:rsidR="00E75866" w:rsidRPr="0088193B" w:rsidRDefault="00E75866" w:rsidP="00E75866">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0A in subframe n-p </w:t>
      </w:r>
      <w:r w:rsidRPr="0088193B">
        <w:rPr>
          <w:b/>
          <w:noProof w:val="0"/>
        </w:rPr>
        <w:t>and</w:t>
      </w:r>
      <w:r w:rsidRPr="0088193B">
        <w:rPr>
          <w:noProof w:val="0"/>
        </w:rPr>
        <w:t xml:space="preserve"> SS transmits in PDCCH in eLAA</w:t>
      </w:r>
      <w:r w:rsidRPr="0088193B">
        <w:rPr>
          <w:noProof w:val="0"/>
          <w:color w:val="000000"/>
        </w:rPr>
        <w:t xml:space="preserve"> Scell</w:t>
      </w:r>
      <w:r w:rsidRPr="0088193B">
        <w:rPr>
          <w:noProof w:val="0"/>
        </w:rPr>
        <w:t xml:space="preserve"> with DCI format 1C scrambled with CC-RNTI in subframe n </w:t>
      </w:r>
      <w:r w:rsidRPr="0088193B">
        <w:rPr>
          <w:b/>
          <w:noProof w:val="0"/>
        </w:rPr>
        <w:t>and</w:t>
      </w:r>
      <w:r w:rsidRPr="0088193B">
        <w:rPr>
          <w:noProof w:val="0"/>
        </w:rPr>
        <w:t xml:space="preserve"> UE detects the DCI 1C </w:t>
      </w:r>
      <w:r w:rsidRPr="0088193B">
        <w:rPr>
          <w:b/>
          <w:noProof w:val="0"/>
        </w:rPr>
        <w:t>and</w:t>
      </w:r>
      <w:r w:rsidRPr="0088193B">
        <w:rPr>
          <w:noProof w:val="0"/>
        </w:rPr>
        <w:t xml:space="preserve"> has UL data available for transmission }</w:t>
      </w:r>
    </w:p>
    <w:p w14:paraId="5B73EEA5" w14:textId="77777777" w:rsidR="00E75866" w:rsidRPr="0088193B" w:rsidRDefault="00E75866" w:rsidP="00E75866">
      <w:pPr>
        <w:pStyle w:val="PL"/>
        <w:rPr>
          <w:noProof w:val="0"/>
        </w:rPr>
      </w:pPr>
      <w:r w:rsidRPr="0088193B">
        <w:rPr>
          <w:b/>
          <w:bCs/>
          <w:noProof w:val="0"/>
        </w:rPr>
        <w:t>then</w:t>
      </w:r>
      <w:r w:rsidRPr="0088193B">
        <w:rPr>
          <w:noProof w:val="0"/>
        </w:rPr>
        <w:t xml:space="preserve"> { the UE transmits a PUSCH data frame in the subframe and HARQ process indicated by DCI 0A and DCI 1C together}</w:t>
      </w:r>
    </w:p>
    <w:p w14:paraId="09972A01" w14:textId="77777777" w:rsidR="00E75866" w:rsidRPr="0088193B" w:rsidRDefault="00E75866" w:rsidP="00E75866">
      <w:pPr>
        <w:pStyle w:val="PL"/>
        <w:rPr>
          <w:noProof w:val="0"/>
        </w:rPr>
      </w:pPr>
    </w:p>
    <w:p w14:paraId="073317B9" w14:textId="77777777" w:rsidR="00E75866" w:rsidRPr="0088193B" w:rsidRDefault="00E75866" w:rsidP="00E75866">
      <w:pPr>
        <w:pStyle w:val="H6"/>
      </w:pPr>
      <w:r w:rsidRPr="0088193B">
        <w:t>(2)</w:t>
      </w:r>
    </w:p>
    <w:p w14:paraId="4E21BFE4" w14:textId="77777777" w:rsidR="00E75866" w:rsidRPr="0088193B" w:rsidRDefault="00E75866" w:rsidP="00E75866">
      <w:pPr>
        <w:pStyle w:val="PL"/>
        <w:rPr>
          <w:noProof w:val="0"/>
        </w:rPr>
      </w:pPr>
      <w:r w:rsidRPr="0088193B">
        <w:rPr>
          <w:b/>
          <w:bCs/>
          <w:noProof w:val="0"/>
        </w:rPr>
        <w:t>with</w:t>
      </w:r>
      <w:r w:rsidRPr="0088193B">
        <w:rPr>
          <w:noProof w:val="0"/>
        </w:rPr>
        <w:t xml:space="preserve"> { UE in E-UTRA RRC_CONNECTED state with eLAA SCell configured and activated </w:t>
      </w:r>
      <w:r w:rsidRPr="0088193B">
        <w:rPr>
          <w:b/>
          <w:noProof w:val="0"/>
        </w:rPr>
        <w:t>and</w:t>
      </w:r>
      <w:r w:rsidRPr="0088193B">
        <w:rPr>
          <w:noProof w:val="0"/>
        </w:rPr>
        <w:t xml:space="preserve"> SS is sending an eLAA SC</w:t>
      </w:r>
      <w:r w:rsidR="0057165F" w:rsidRPr="0088193B">
        <w:rPr>
          <w:noProof w:val="0"/>
        </w:rPr>
        <w:t>ell</w:t>
      </w:r>
      <w:r w:rsidRPr="0088193B">
        <w:rPr>
          <w:noProof w:val="0"/>
        </w:rPr>
        <w:t xml:space="preserve"> scheduling grant DCI 0B on PDCCH with a valid C-RNTI indicating </w:t>
      </w:r>
      <w:r w:rsidRPr="0088193B">
        <w:rPr>
          <w:noProof w:val="0"/>
          <w:lang w:eastAsia="zh-CN"/>
        </w:rPr>
        <w:t>triggered scheduling</w:t>
      </w:r>
      <w:r w:rsidRPr="0088193B">
        <w:rPr>
          <w:noProof w:val="0"/>
        </w:rPr>
        <w:t xml:space="preserve"> }</w:t>
      </w:r>
    </w:p>
    <w:p w14:paraId="7FCB63B1" w14:textId="77777777" w:rsidR="00E75866" w:rsidRPr="0088193B" w:rsidRDefault="00E75866" w:rsidP="00E75866">
      <w:pPr>
        <w:pStyle w:val="PL"/>
        <w:rPr>
          <w:noProof w:val="0"/>
        </w:rPr>
      </w:pPr>
      <w:r w:rsidRPr="0088193B">
        <w:rPr>
          <w:b/>
          <w:bCs/>
          <w:noProof w:val="0"/>
        </w:rPr>
        <w:t xml:space="preserve">ensure that </w:t>
      </w:r>
      <w:r w:rsidRPr="0088193B">
        <w:rPr>
          <w:noProof w:val="0"/>
        </w:rPr>
        <w:t>{</w:t>
      </w:r>
    </w:p>
    <w:p w14:paraId="38BC83A6" w14:textId="77777777" w:rsidR="00E75866" w:rsidRPr="0088193B" w:rsidRDefault="00E75866" w:rsidP="00E75866">
      <w:pPr>
        <w:pStyle w:val="PL"/>
        <w:rPr>
          <w:noProof w:val="0"/>
        </w:rPr>
      </w:pPr>
      <w:r w:rsidRPr="0088193B">
        <w:rPr>
          <w:noProof w:val="0"/>
        </w:rPr>
        <w:t xml:space="preserve">  </w:t>
      </w:r>
      <w:r w:rsidRPr="0088193B">
        <w:rPr>
          <w:b/>
          <w:bCs/>
          <w:noProof w:val="0"/>
        </w:rPr>
        <w:t xml:space="preserve">when </w:t>
      </w:r>
      <w:r w:rsidRPr="0088193B">
        <w:rPr>
          <w:noProof w:val="0"/>
        </w:rPr>
        <w:t xml:space="preserve">{ UE detects the valid UL grant DCI 0B in subframe n-p </w:t>
      </w:r>
      <w:r w:rsidRPr="0088193B">
        <w:rPr>
          <w:b/>
          <w:noProof w:val="0"/>
        </w:rPr>
        <w:t>and</w:t>
      </w:r>
      <w:r w:rsidRPr="0088193B">
        <w:rPr>
          <w:noProof w:val="0"/>
        </w:rPr>
        <w:t xml:space="preserve"> SS transmits in PDCCH in eLAA</w:t>
      </w:r>
      <w:r w:rsidRPr="0088193B">
        <w:rPr>
          <w:noProof w:val="0"/>
          <w:color w:val="000000"/>
        </w:rPr>
        <w:t xml:space="preserve"> Scell</w:t>
      </w:r>
      <w:r w:rsidRPr="0088193B">
        <w:rPr>
          <w:noProof w:val="0"/>
        </w:rPr>
        <w:t xml:space="preserve"> with DCI format 1C scrambled with CC-RNTI </w:t>
      </w:r>
      <w:r w:rsidRPr="0088193B">
        <w:rPr>
          <w:b/>
          <w:noProof w:val="0"/>
        </w:rPr>
        <w:t>and</w:t>
      </w:r>
      <w:r w:rsidRPr="0088193B">
        <w:rPr>
          <w:noProof w:val="0"/>
        </w:rPr>
        <w:t xml:space="preserve"> UE detects the DCI 1C in subframe n </w:t>
      </w:r>
      <w:r w:rsidRPr="0088193B">
        <w:rPr>
          <w:b/>
          <w:noProof w:val="0"/>
        </w:rPr>
        <w:t>and</w:t>
      </w:r>
      <w:r w:rsidRPr="0088193B">
        <w:rPr>
          <w:noProof w:val="0"/>
        </w:rPr>
        <w:t xml:space="preserve"> has UL data available for transmission }</w:t>
      </w:r>
    </w:p>
    <w:p w14:paraId="33134502" w14:textId="77777777" w:rsidR="00E75866" w:rsidRPr="0088193B" w:rsidRDefault="00E75866" w:rsidP="00E75866">
      <w:pPr>
        <w:pStyle w:val="PL"/>
        <w:rPr>
          <w:noProof w:val="0"/>
        </w:rPr>
      </w:pPr>
      <w:r w:rsidRPr="0088193B">
        <w:rPr>
          <w:noProof w:val="0"/>
        </w:rPr>
        <w:t xml:space="preserve">    </w:t>
      </w:r>
      <w:r w:rsidRPr="0088193B">
        <w:rPr>
          <w:b/>
          <w:bCs/>
          <w:noProof w:val="0"/>
        </w:rPr>
        <w:t>then</w:t>
      </w:r>
      <w:r w:rsidRPr="0088193B">
        <w:rPr>
          <w:noProof w:val="0"/>
        </w:rPr>
        <w:t xml:space="preserve"> { the UE transmits multiple PUSCH data frames in the subframes and HARQ processes indicated by DCI 0B and DCI 1C together}</w:t>
      </w:r>
    </w:p>
    <w:p w14:paraId="054B1F11" w14:textId="77777777" w:rsidR="00E75866" w:rsidRPr="0088193B" w:rsidRDefault="00E75866" w:rsidP="00E75866">
      <w:pPr>
        <w:pStyle w:val="PL"/>
        <w:rPr>
          <w:noProof w:val="0"/>
        </w:rPr>
      </w:pPr>
    </w:p>
    <w:p w14:paraId="2DF391A3" w14:textId="77777777" w:rsidR="00E75866" w:rsidRPr="0088193B" w:rsidRDefault="00E75866" w:rsidP="00E75866">
      <w:pPr>
        <w:pStyle w:val="H6"/>
      </w:pPr>
      <w:r w:rsidRPr="0088193B">
        <w:t>7.1.4.32.3.2</w:t>
      </w:r>
      <w:r w:rsidRPr="0088193B">
        <w:tab/>
        <w:t>Conformance requirements</w:t>
      </w:r>
    </w:p>
    <w:p w14:paraId="7426F879" w14:textId="77777777" w:rsidR="00E75866" w:rsidRPr="0088193B" w:rsidRDefault="00E75866" w:rsidP="00E75866">
      <w:pPr>
        <w:rPr>
          <w:lang w:eastAsia="zh-CN"/>
        </w:rPr>
      </w:pPr>
      <w:r w:rsidRPr="0088193B">
        <w:rPr>
          <w:lang w:eastAsia="zh-CN"/>
        </w:rPr>
        <w:t>Reference to clause 7.1.4.32.0</w:t>
      </w:r>
    </w:p>
    <w:p w14:paraId="16172721" w14:textId="77777777" w:rsidR="00E75866" w:rsidRPr="0088193B" w:rsidRDefault="00E75866" w:rsidP="00E75866">
      <w:pPr>
        <w:pStyle w:val="H6"/>
      </w:pPr>
      <w:r w:rsidRPr="0088193B">
        <w:t>7.1.4.32.3.3</w:t>
      </w:r>
      <w:r w:rsidRPr="0088193B">
        <w:tab/>
        <w:t>Test description</w:t>
      </w:r>
    </w:p>
    <w:p w14:paraId="1144E97E" w14:textId="77777777" w:rsidR="00E75866" w:rsidRPr="0088193B" w:rsidRDefault="00E75866" w:rsidP="00E75866">
      <w:pPr>
        <w:pStyle w:val="H6"/>
      </w:pPr>
      <w:r w:rsidRPr="0088193B">
        <w:t>7.1.4.32.3.3.1</w:t>
      </w:r>
      <w:r w:rsidRPr="0088193B">
        <w:tab/>
        <w:t>Pre-test conditions</w:t>
      </w:r>
    </w:p>
    <w:p w14:paraId="1BBE4BB6" w14:textId="77777777" w:rsidR="00E75866" w:rsidRPr="0088193B" w:rsidRDefault="00E75866" w:rsidP="00E75866">
      <w:pPr>
        <w:pStyle w:val="H6"/>
        <w:rPr>
          <w:lang w:eastAsia="x-none"/>
        </w:rPr>
      </w:pPr>
      <w:r w:rsidRPr="0088193B">
        <w:rPr>
          <w:rFonts w:cs="Arial"/>
        </w:rPr>
        <w:t>System Simulator:</w:t>
      </w:r>
    </w:p>
    <w:p w14:paraId="6E6B3CC9" w14:textId="77777777" w:rsidR="00E75866" w:rsidRPr="0088193B" w:rsidRDefault="00E75866" w:rsidP="00E75866">
      <w:pPr>
        <w:pStyle w:val="B10"/>
        <w:ind w:left="284" w:firstLine="0"/>
        <w:textAlignment w:val="auto"/>
      </w:pPr>
      <w:r w:rsidRPr="0088193B">
        <w:t>-</w:t>
      </w:r>
      <w:r w:rsidRPr="0088193B">
        <w:tab/>
        <w:t xml:space="preserve">Cell 1 (PCell) and Cell 10 (SCell) </w:t>
      </w:r>
    </w:p>
    <w:p w14:paraId="2307E9A7" w14:textId="77777777" w:rsidR="00E75866" w:rsidRPr="0088193B" w:rsidRDefault="00E75866" w:rsidP="00E75866">
      <w:pPr>
        <w:pStyle w:val="B10"/>
        <w:ind w:left="284" w:firstLine="0"/>
        <w:textAlignment w:val="auto"/>
      </w:pPr>
      <w:r w:rsidRPr="0088193B">
        <w:t>-</w:t>
      </w:r>
      <w:r w:rsidRPr="0088193B">
        <w:tab/>
        <w:t>Cell 10 is an Active SCell according to [18] cl. 6.3.4</w:t>
      </w:r>
      <w:r w:rsidR="0057165F" w:rsidRPr="0088193B">
        <w:rPr>
          <w:lang w:eastAsia="x-none"/>
        </w:rPr>
        <w:t>, configured with LAA Frame Structure 3</w:t>
      </w:r>
    </w:p>
    <w:p w14:paraId="019B5E40" w14:textId="77777777" w:rsidR="00E75866" w:rsidRPr="0088193B" w:rsidRDefault="00E75866" w:rsidP="00E75866">
      <w:pPr>
        <w:pStyle w:val="H6"/>
        <w:rPr>
          <w:rFonts w:cs="Arial"/>
          <w:lang w:eastAsia="x-none"/>
        </w:rPr>
      </w:pPr>
      <w:r w:rsidRPr="0088193B">
        <w:rPr>
          <w:rFonts w:cs="Arial"/>
          <w:lang w:eastAsia="x-none"/>
        </w:rPr>
        <w:t>UE:</w:t>
      </w:r>
    </w:p>
    <w:p w14:paraId="407B61AA" w14:textId="77777777" w:rsidR="00E75866" w:rsidRPr="0088193B" w:rsidRDefault="00E75866" w:rsidP="00E75866">
      <w:r w:rsidRPr="0088193B">
        <w:rPr>
          <w:lang w:eastAsia="x-none"/>
        </w:rPr>
        <w:t>None</w:t>
      </w:r>
    </w:p>
    <w:p w14:paraId="585E9B3D" w14:textId="77777777" w:rsidR="00E75866" w:rsidRPr="0088193B" w:rsidRDefault="00E75866" w:rsidP="00E75866">
      <w:pPr>
        <w:pStyle w:val="H6"/>
      </w:pPr>
      <w:r w:rsidRPr="0088193B">
        <w:t>Preamble:</w:t>
      </w:r>
    </w:p>
    <w:p w14:paraId="4076485B" w14:textId="77777777" w:rsidR="00E75866" w:rsidRPr="0088193B" w:rsidRDefault="00E75866" w:rsidP="00E75866">
      <w:pPr>
        <w:pStyle w:val="B10"/>
        <w:ind w:left="0" w:firstLine="0"/>
      </w:pPr>
      <w:r w:rsidRPr="0088193B">
        <w:t>-</w:t>
      </w:r>
      <w:r w:rsidRPr="0088193B">
        <w:tab/>
        <w:t>The UE is in state Loopback Activated (state 4) according to [18].</w:t>
      </w:r>
    </w:p>
    <w:p w14:paraId="14C292B1" w14:textId="77777777" w:rsidR="00E75866" w:rsidRPr="0088193B" w:rsidRDefault="00E75866" w:rsidP="00E75866">
      <w:pPr>
        <w:pStyle w:val="B10"/>
        <w:ind w:left="0" w:firstLine="0"/>
      </w:pPr>
      <w:r w:rsidRPr="0088193B">
        <w:t>-</w:t>
      </w:r>
      <w:r w:rsidRPr="0088193B">
        <w:tab/>
        <w:t>The condition SRB2-DRB(1,0) is used for step 8 in 4.5.3A.3 according to [18].</w:t>
      </w:r>
    </w:p>
    <w:p w14:paraId="07825CA8" w14:textId="77777777" w:rsidR="00E75866" w:rsidRPr="0088193B" w:rsidRDefault="00E75866" w:rsidP="00E75866">
      <w:pPr>
        <w:pStyle w:val="H6"/>
      </w:pPr>
      <w:r w:rsidRPr="0088193B">
        <w:t>7.1.4.32.3.3.2</w:t>
      </w:r>
      <w:r w:rsidRPr="0088193B">
        <w:tab/>
        <w:t>Test procedure sequence</w:t>
      </w:r>
    </w:p>
    <w:p w14:paraId="2F295008" w14:textId="77777777" w:rsidR="00E75866" w:rsidRPr="0088193B" w:rsidRDefault="00E75866" w:rsidP="00E75866">
      <w:pPr>
        <w:pStyle w:val="TH"/>
      </w:pPr>
      <w:r w:rsidRPr="0088193B">
        <w:t>Table 7.1.4.3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E75866" w:rsidRPr="0088193B" w14:paraId="455E6846" w14:textId="77777777" w:rsidTr="00811D5A">
        <w:tc>
          <w:tcPr>
            <w:tcW w:w="647" w:type="dxa"/>
            <w:tcBorders>
              <w:top w:val="single" w:sz="4" w:space="0" w:color="auto"/>
              <w:left w:val="single" w:sz="4" w:space="0" w:color="auto"/>
              <w:bottom w:val="nil"/>
              <w:right w:val="single" w:sz="4" w:space="0" w:color="auto"/>
            </w:tcBorders>
            <w:hideMark/>
          </w:tcPr>
          <w:p w14:paraId="5EF002D2" w14:textId="77777777" w:rsidR="00E75866" w:rsidRPr="0088193B" w:rsidRDefault="00E75866" w:rsidP="00811D5A">
            <w:pPr>
              <w:pStyle w:val="TAH"/>
            </w:pPr>
            <w:r w:rsidRPr="0088193B">
              <w:t>St</w:t>
            </w:r>
          </w:p>
        </w:tc>
        <w:tc>
          <w:tcPr>
            <w:tcW w:w="3967" w:type="dxa"/>
            <w:tcBorders>
              <w:top w:val="single" w:sz="4" w:space="0" w:color="auto"/>
              <w:left w:val="single" w:sz="4" w:space="0" w:color="auto"/>
              <w:bottom w:val="nil"/>
              <w:right w:val="single" w:sz="4" w:space="0" w:color="auto"/>
            </w:tcBorders>
            <w:hideMark/>
          </w:tcPr>
          <w:p w14:paraId="38A909CE" w14:textId="77777777" w:rsidR="00E75866" w:rsidRPr="0088193B" w:rsidRDefault="00E75866" w:rsidP="00811D5A">
            <w:pPr>
              <w:pStyle w:val="TAH"/>
            </w:pPr>
            <w:r w:rsidRPr="0088193B">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7EA03AB" w14:textId="77777777" w:rsidR="00E75866" w:rsidRPr="0088193B" w:rsidRDefault="00E75866" w:rsidP="00811D5A">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779B9D2C" w14:textId="77777777" w:rsidR="00E75866" w:rsidRPr="0088193B" w:rsidRDefault="00E75866" w:rsidP="00811D5A">
            <w:pPr>
              <w:pStyle w:val="TAH"/>
            </w:pPr>
            <w:r w:rsidRPr="0088193B">
              <w:t>TP</w:t>
            </w:r>
          </w:p>
        </w:tc>
        <w:tc>
          <w:tcPr>
            <w:tcW w:w="897" w:type="dxa"/>
            <w:tcBorders>
              <w:top w:val="single" w:sz="4" w:space="0" w:color="auto"/>
              <w:left w:val="single" w:sz="4" w:space="0" w:color="auto"/>
              <w:bottom w:val="nil"/>
              <w:right w:val="single" w:sz="4" w:space="0" w:color="auto"/>
            </w:tcBorders>
            <w:hideMark/>
          </w:tcPr>
          <w:p w14:paraId="27E989F6" w14:textId="77777777" w:rsidR="00E75866" w:rsidRPr="0088193B" w:rsidRDefault="00E75866" w:rsidP="00811D5A">
            <w:pPr>
              <w:pStyle w:val="TAH"/>
            </w:pPr>
            <w:r w:rsidRPr="0088193B">
              <w:t>Verdict</w:t>
            </w:r>
          </w:p>
        </w:tc>
      </w:tr>
      <w:tr w:rsidR="00E75866" w:rsidRPr="0088193B" w14:paraId="3A8454F8" w14:textId="77777777" w:rsidTr="00811D5A">
        <w:tc>
          <w:tcPr>
            <w:tcW w:w="647" w:type="dxa"/>
            <w:tcBorders>
              <w:top w:val="nil"/>
              <w:left w:val="single" w:sz="4" w:space="0" w:color="auto"/>
              <w:bottom w:val="single" w:sz="4" w:space="0" w:color="auto"/>
              <w:right w:val="single" w:sz="4" w:space="0" w:color="auto"/>
            </w:tcBorders>
          </w:tcPr>
          <w:p w14:paraId="51D33153" w14:textId="77777777" w:rsidR="00E75866" w:rsidRPr="0088193B" w:rsidRDefault="00E75866" w:rsidP="00811D5A">
            <w:pPr>
              <w:pStyle w:val="TAH"/>
            </w:pPr>
          </w:p>
        </w:tc>
        <w:tc>
          <w:tcPr>
            <w:tcW w:w="3967" w:type="dxa"/>
            <w:tcBorders>
              <w:top w:val="nil"/>
              <w:left w:val="single" w:sz="4" w:space="0" w:color="auto"/>
              <w:bottom w:val="single" w:sz="4" w:space="0" w:color="auto"/>
              <w:right w:val="single" w:sz="4" w:space="0" w:color="auto"/>
            </w:tcBorders>
          </w:tcPr>
          <w:p w14:paraId="2E182C92" w14:textId="77777777" w:rsidR="00E75866" w:rsidRPr="0088193B" w:rsidRDefault="00E75866" w:rsidP="00811D5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072BAB2" w14:textId="77777777" w:rsidR="00E75866" w:rsidRPr="0088193B" w:rsidRDefault="00E75866" w:rsidP="00811D5A">
            <w:pPr>
              <w:pStyle w:val="TAH"/>
            </w:pPr>
            <w:r w:rsidRPr="0088193B">
              <w:t>U - S</w:t>
            </w:r>
          </w:p>
        </w:tc>
        <w:tc>
          <w:tcPr>
            <w:tcW w:w="2975" w:type="dxa"/>
            <w:tcBorders>
              <w:top w:val="single" w:sz="4" w:space="0" w:color="auto"/>
              <w:left w:val="single" w:sz="4" w:space="0" w:color="auto"/>
              <w:bottom w:val="single" w:sz="4" w:space="0" w:color="auto"/>
              <w:right w:val="single" w:sz="4" w:space="0" w:color="auto"/>
            </w:tcBorders>
            <w:hideMark/>
          </w:tcPr>
          <w:p w14:paraId="7C7140D0" w14:textId="77777777" w:rsidR="00E75866" w:rsidRPr="0088193B" w:rsidRDefault="00E75866" w:rsidP="00811D5A">
            <w:pPr>
              <w:pStyle w:val="TAH"/>
            </w:pPr>
            <w:r w:rsidRPr="0088193B">
              <w:t>Message</w:t>
            </w:r>
          </w:p>
        </w:tc>
        <w:tc>
          <w:tcPr>
            <w:tcW w:w="567" w:type="dxa"/>
            <w:tcBorders>
              <w:top w:val="nil"/>
              <w:left w:val="single" w:sz="4" w:space="0" w:color="auto"/>
              <w:bottom w:val="single" w:sz="4" w:space="0" w:color="auto"/>
              <w:right w:val="single" w:sz="4" w:space="0" w:color="auto"/>
            </w:tcBorders>
          </w:tcPr>
          <w:p w14:paraId="1FD05909" w14:textId="77777777" w:rsidR="00E75866" w:rsidRPr="0088193B" w:rsidRDefault="00E75866" w:rsidP="00811D5A">
            <w:pPr>
              <w:pStyle w:val="TAH"/>
            </w:pPr>
          </w:p>
        </w:tc>
        <w:tc>
          <w:tcPr>
            <w:tcW w:w="897" w:type="dxa"/>
            <w:tcBorders>
              <w:top w:val="nil"/>
              <w:left w:val="single" w:sz="4" w:space="0" w:color="auto"/>
              <w:bottom w:val="single" w:sz="4" w:space="0" w:color="auto"/>
              <w:right w:val="single" w:sz="4" w:space="0" w:color="auto"/>
            </w:tcBorders>
          </w:tcPr>
          <w:p w14:paraId="16F47049" w14:textId="77777777" w:rsidR="00E75866" w:rsidRPr="0088193B" w:rsidRDefault="00E75866" w:rsidP="00811D5A">
            <w:pPr>
              <w:pStyle w:val="TAH"/>
            </w:pPr>
          </w:p>
        </w:tc>
      </w:tr>
      <w:tr w:rsidR="00E75866" w:rsidRPr="0088193B" w14:paraId="1786B894"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01BC8DA2" w14:textId="77777777" w:rsidR="00E75866" w:rsidRPr="0088193B" w:rsidRDefault="00E75866" w:rsidP="00811D5A">
            <w:pPr>
              <w:pStyle w:val="TAL"/>
            </w:pPr>
            <w:r w:rsidRPr="0088193B">
              <w:t>1</w:t>
            </w:r>
          </w:p>
        </w:tc>
        <w:tc>
          <w:tcPr>
            <w:tcW w:w="3967" w:type="dxa"/>
            <w:tcBorders>
              <w:top w:val="single" w:sz="4" w:space="0" w:color="auto"/>
              <w:left w:val="single" w:sz="4" w:space="0" w:color="auto"/>
              <w:bottom w:val="single" w:sz="4" w:space="0" w:color="auto"/>
              <w:right w:val="single" w:sz="4" w:space="0" w:color="auto"/>
            </w:tcBorders>
            <w:hideMark/>
          </w:tcPr>
          <w:p w14:paraId="399223AB" w14:textId="77777777" w:rsidR="00E75866" w:rsidRPr="0088193B" w:rsidRDefault="00E75866" w:rsidP="00811D5A">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Cell 1 with </w:t>
            </w:r>
            <w:r w:rsidRPr="0088193B">
              <w:rPr>
                <w:rFonts w:cs="Arial"/>
                <w:szCs w:val="18"/>
              </w:rPr>
              <w:t>S</w:t>
            </w:r>
            <w:r w:rsidRPr="0088193B">
              <w:rPr>
                <w:rFonts w:cs="Arial"/>
                <w:szCs w:val="18"/>
                <w:lang w:eastAsia="zh-CN"/>
              </w:rPr>
              <w:t>Cell (Cell 10) addition</w:t>
            </w:r>
            <w:r w:rsidRPr="0088193B">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366F2A38"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61B381AE" w14:textId="77777777" w:rsidR="00E75866" w:rsidRPr="0088193B" w:rsidRDefault="00E75866" w:rsidP="00811D5A">
            <w:pPr>
              <w:pStyle w:val="TAL"/>
            </w:pPr>
            <w:r w:rsidRPr="0088193B">
              <w:rPr>
                <w:rFonts w:eastAsia="MS Mincho"/>
                <w:i/>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3E82DA29"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3CF82A97" w14:textId="77777777" w:rsidR="00E75866" w:rsidRPr="0088193B" w:rsidRDefault="00E75866" w:rsidP="00811D5A">
            <w:pPr>
              <w:pStyle w:val="TAL"/>
              <w:rPr>
                <w:lang w:eastAsia="zh-CN"/>
              </w:rPr>
            </w:pPr>
            <w:r w:rsidRPr="0088193B">
              <w:t>-</w:t>
            </w:r>
          </w:p>
        </w:tc>
      </w:tr>
      <w:tr w:rsidR="00E75866" w:rsidRPr="0088193B" w14:paraId="16DA6F64"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2663B173" w14:textId="77777777" w:rsidR="00E75866" w:rsidRPr="0088193B" w:rsidRDefault="00E75866" w:rsidP="00811D5A">
            <w:pPr>
              <w:pStyle w:val="TAL"/>
            </w:pPr>
            <w:r w:rsidRPr="0088193B">
              <w:t>2</w:t>
            </w:r>
          </w:p>
        </w:tc>
        <w:tc>
          <w:tcPr>
            <w:tcW w:w="3967" w:type="dxa"/>
            <w:tcBorders>
              <w:top w:val="single" w:sz="4" w:space="0" w:color="auto"/>
              <w:left w:val="single" w:sz="4" w:space="0" w:color="auto"/>
              <w:bottom w:val="single" w:sz="4" w:space="0" w:color="auto"/>
              <w:right w:val="single" w:sz="4" w:space="0" w:color="auto"/>
            </w:tcBorders>
            <w:hideMark/>
          </w:tcPr>
          <w:p w14:paraId="599B5EA5" w14:textId="77777777" w:rsidR="00E75866" w:rsidRPr="0088193B" w:rsidRDefault="00E75866" w:rsidP="00811D5A">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709" w:type="dxa"/>
            <w:tcBorders>
              <w:top w:val="single" w:sz="4" w:space="0" w:color="auto"/>
              <w:left w:val="single" w:sz="4" w:space="0" w:color="auto"/>
              <w:bottom w:val="single" w:sz="4" w:space="0" w:color="auto"/>
              <w:right w:val="single" w:sz="4" w:space="0" w:color="auto"/>
            </w:tcBorders>
            <w:hideMark/>
          </w:tcPr>
          <w:p w14:paraId="388ABFED"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3DF1B4B9" w14:textId="77777777" w:rsidR="00E75866" w:rsidRPr="0088193B" w:rsidRDefault="00E75866" w:rsidP="00811D5A">
            <w:pPr>
              <w:pStyle w:val="TAL"/>
            </w:pPr>
            <w:r w:rsidRPr="0088193B">
              <w:rPr>
                <w:rFonts w:eastAsia="MS Mincho"/>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CAEFDF0"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6050CD22" w14:textId="77777777" w:rsidR="00E75866" w:rsidRPr="0088193B" w:rsidRDefault="00E75866" w:rsidP="00811D5A">
            <w:pPr>
              <w:pStyle w:val="TAL"/>
              <w:rPr>
                <w:lang w:eastAsia="zh-CN"/>
              </w:rPr>
            </w:pPr>
            <w:r w:rsidRPr="0088193B">
              <w:t>-</w:t>
            </w:r>
          </w:p>
        </w:tc>
      </w:tr>
      <w:tr w:rsidR="00E75866" w:rsidRPr="0088193B" w14:paraId="7DDCEB1E"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54F0013B" w14:textId="77777777" w:rsidR="00E75866" w:rsidRPr="0088193B" w:rsidRDefault="00E75866" w:rsidP="00811D5A">
            <w:pPr>
              <w:pStyle w:val="TAL"/>
            </w:pPr>
            <w:r w:rsidRPr="0088193B">
              <w:t>3</w:t>
            </w:r>
          </w:p>
        </w:tc>
        <w:tc>
          <w:tcPr>
            <w:tcW w:w="3967" w:type="dxa"/>
            <w:tcBorders>
              <w:top w:val="single" w:sz="4" w:space="0" w:color="auto"/>
              <w:left w:val="single" w:sz="4" w:space="0" w:color="auto"/>
              <w:bottom w:val="single" w:sz="4" w:space="0" w:color="auto"/>
              <w:right w:val="single" w:sz="4" w:space="0" w:color="auto"/>
            </w:tcBorders>
            <w:hideMark/>
          </w:tcPr>
          <w:p w14:paraId="166C0D3A" w14:textId="77777777" w:rsidR="00E75866" w:rsidRPr="0088193B" w:rsidRDefault="00E75866" w:rsidP="00811D5A">
            <w:pPr>
              <w:pStyle w:val="TAL"/>
            </w:pPr>
            <w:r w:rsidRPr="0088193B">
              <w:t>The SS transmits Activation MAC control element to activate Scell (Cell 10).</w:t>
            </w:r>
          </w:p>
        </w:tc>
        <w:tc>
          <w:tcPr>
            <w:tcW w:w="709" w:type="dxa"/>
            <w:tcBorders>
              <w:top w:val="single" w:sz="4" w:space="0" w:color="auto"/>
              <w:left w:val="single" w:sz="4" w:space="0" w:color="auto"/>
              <w:bottom w:val="single" w:sz="4" w:space="0" w:color="auto"/>
              <w:right w:val="single" w:sz="4" w:space="0" w:color="auto"/>
            </w:tcBorders>
            <w:hideMark/>
          </w:tcPr>
          <w:p w14:paraId="4A4426E9"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3395A55E" w14:textId="77777777" w:rsidR="00E75866" w:rsidRPr="0088193B" w:rsidRDefault="00E75866" w:rsidP="00811D5A">
            <w:pPr>
              <w:pStyle w:val="TAL"/>
            </w:pPr>
            <w:r w:rsidRPr="0088193B">
              <w:t>MAC PDU (Activation (C</w:t>
            </w:r>
            <w:r w:rsidRPr="0088193B">
              <w:rPr>
                <w:vertAlign w:val="subscript"/>
              </w:rPr>
              <w:t>1</w:t>
            </w:r>
            <w:r w:rsidRPr="0088193B">
              <w:t xml:space="preserve">=1)) </w:t>
            </w:r>
          </w:p>
        </w:tc>
        <w:tc>
          <w:tcPr>
            <w:tcW w:w="567" w:type="dxa"/>
            <w:tcBorders>
              <w:top w:val="single" w:sz="4" w:space="0" w:color="auto"/>
              <w:left w:val="single" w:sz="4" w:space="0" w:color="auto"/>
              <w:bottom w:val="single" w:sz="4" w:space="0" w:color="auto"/>
              <w:right w:val="single" w:sz="4" w:space="0" w:color="auto"/>
            </w:tcBorders>
            <w:hideMark/>
          </w:tcPr>
          <w:p w14:paraId="0EF5D022"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073E58AF" w14:textId="77777777" w:rsidR="00E75866" w:rsidRPr="0088193B" w:rsidRDefault="00E75866" w:rsidP="00811D5A">
            <w:pPr>
              <w:pStyle w:val="TAL"/>
              <w:rPr>
                <w:lang w:eastAsia="zh-CN"/>
              </w:rPr>
            </w:pPr>
            <w:r w:rsidRPr="0088193B">
              <w:t>-</w:t>
            </w:r>
          </w:p>
        </w:tc>
      </w:tr>
      <w:tr w:rsidR="00E75866" w:rsidRPr="0088193B" w14:paraId="7B99F426"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1F34CAEC" w14:textId="77777777" w:rsidR="00E75866" w:rsidRPr="0088193B" w:rsidRDefault="00E75866" w:rsidP="00811D5A">
            <w:pPr>
              <w:pStyle w:val="TAL"/>
            </w:pPr>
            <w:r w:rsidRPr="0088193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7597E4D" w14:textId="77777777" w:rsidR="00E75866" w:rsidRPr="0088193B" w:rsidRDefault="00E75866" w:rsidP="00811D5A">
            <w:pPr>
              <w:pStyle w:val="TAL"/>
            </w:pPr>
            <w:r w:rsidRPr="0088193B">
              <w:t xml:space="preserve">The SS indicates a new transmission on PDCCH of CC1 (Cell 1) and transmits MAC PDU containing one RLC PDUs </w:t>
            </w:r>
          </w:p>
        </w:tc>
        <w:tc>
          <w:tcPr>
            <w:tcW w:w="709" w:type="dxa"/>
            <w:tcBorders>
              <w:top w:val="single" w:sz="4" w:space="0" w:color="auto"/>
              <w:left w:val="single" w:sz="4" w:space="0" w:color="auto"/>
              <w:bottom w:val="single" w:sz="4" w:space="0" w:color="auto"/>
              <w:right w:val="single" w:sz="4" w:space="0" w:color="auto"/>
            </w:tcBorders>
            <w:hideMark/>
          </w:tcPr>
          <w:p w14:paraId="4F4F1D26"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291E1818" w14:textId="77777777" w:rsidR="00E75866" w:rsidRPr="0088193B" w:rsidRDefault="00E75866"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028F09AB"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44729A65" w14:textId="77777777" w:rsidR="00E75866" w:rsidRPr="0088193B" w:rsidRDefault="00E75866" w:rsidP="00811D5A">
            <w:pPr>
              <w:pStyle w:val="TAL"/>
              <w:rPr>
                <w:lang w:eastAsia="zh-CN"/>
              </w:rPr>
            </w:pPr>
          </w:p>
        </w:tc>
      </w:tr>
      <w:tr w:rsidR="00E75866" w:rsidRPr="0088193B" w14:paraId="283F6F9F"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5C385661" w14:textId="77777777" w:rsidR="00E75866" w:rsidRPr="0088193B" w:rsidRDefault="00E75866" w:rsidP="00811D5A">
            <w:pPr>
              <w:pStyle w:val="TAL"/>
            </w:pPr>
            <w:r w:rsidRPr="0088193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7856BBC0" w14:textId="77777777" w:rsidR="00E75866" w:rsidRPr="0088193B" w:rsidRDefault="00E75866"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hideMark/>
          </w:tcPr>
          <w:p w14:paraId="326D9FE6"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hideMark/>
          </w:tcPr>
          <w:p w14:paraId="329C0ACE" w14:textId="77777777" w:rsidR="00E75866" w:rsidRPr="0088193B" w:rsidRDefault="00E75866" w:rsidP="00811D5A">
            <w:pPr>
              <w:pStyle w:val="TAL"/>
            </w:pPr>
            <w:r w:rsidRPr="0088193B">
              <w:t>(SR)</w:t>
            </w:r>
          </w:p>
        </w:tc>
        <w:tc>
          <w:tcPr>
            <w:tcW w:w="567" w:type="dxa"/>
            <w:tcBorders>
              <w:top w:val="single" w:sz="4" w:space="0" w:color="auto"/>
              <w:left w:val="single" w:sz="4" w:space="0" w:color="auto"/>
              <w:bottom w:val="single" w:sz="4" w:space="0" w:color="auto"/>
              <w:right w:val="single" w:sz="4" w:space="0" w:color="auto"/>
            </w:tcBorders>
            <w:hideMark/>
          </w:tcPr>
          <w:p w14:paraId="275748EB"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5A952F2B" w14:textId="77777777" w:rsidR="00E75866" w:rsidRPr="0088193B" w:rsidRDefault="00E75866" w:rsidP="00811D5A">
            <w:pPr>
              <w:pStyle w:val="TAL"/>
              <w:rPr>
                <w:lang w:eastAsia="zh-CN"/>
              </w:rPr>
            </w:pPr>
            <w:r w:rsidRPr="0088193B">
              <w:t>-</w:t>
            </w:r>
          </w:p>
        </w:tc>
      </w:tr>
      <w:tr w:rsidR="00E75866" w:rsidRPr="0088193B" w14:paraId="7B4F1D7A" w14:textId="77777777" w:rsidTr="00811D5A">
        <w:tc>
          <w:tcPr>
            <w:tcW w:w="647" w:type="dxa"/>
            <w:tcBorders>
              <w:top w:val="single" w:sz="4" w:space="0" w:color="auto"/>
              <w:left w:val="single" w:sz="4" w:space="0" w:color="auto"/>
              <w:bottom w:val="single" w:sz="4" w:space="0" w:color="auto"/>
              <w:right w:val="single" w:sz="4" w:space="0" w:color="auto"/>
            </w:tcBorders>
            <w:hideMark/>
          </w:tcPr>
          <w:p w14:paraId="24A9E8ED" w14:textId="77777777" w:rsidR="00E75866" w:rsidRPr="0088193B" w:rsidRDefault="00E75866" w:rsidP="00811D5A">
            <w:pPr>
              <w:pStyle w:val="TAL"/>
              <w:rPr>
                <w:lang w:eastAsia="zh-CN"/>
              </w:rPr>
            </w:pPr>
            <w:r w:rsidRPr="0088193B">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25598E7C" w14:textId="77777777" w:rsidR="00E75866" w:rsidRPr="0088193B" w:rsidRDefault="00E75866" w:rsidP="00811D5A">
            <w:pPr>
              <w:pStyle w:val="TAL"/>
            </w:pPr>
            <w:r w:rsidRPr="0088193B">
              <w:t>The SS sends an UL grant suitable for transmitting one RLC PDU on Cell 10.</w:t>
            </w:r>
          </w:p>
        </w:tc>
        <w:tc>
          <w:tcPr>
            <w:tcW w:w="709" w:type="dxa"/>
            <w:tcBorders>
              <w:top w:val="single" w:sz="4" w:space="0" w:color="auto"/>
              <w:left w:val="single" w:sz="4" w:space="0" w:color="auto"/>
              <w:bottom w:val="single" w:sz="4" w:space="0" w:color="auto"/>
              <w:right w:val="single" w:sz="4" w:space="0" w:color="auto"/>
            </w:tcBorders>
            <w:hideMark/>
          </w:tcPr>
          <w:p w14:paraId="77BC0256"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02B28E8A" w14:textId="77777777" w:rsidR="00E75866" w:rsidRPr="0088193B" w:rsidRDefault="00E75866" w:rsidP="00811D5A">
            <w:pPr>
              <w:pStyle w:val="TAL"/>
            </w:pPr>
            <w:r w:rsidRPr="0088193B">
              <w:t xml:space="preserve">(UL Grant (DCI Format 0A: </w:t>
            </w:r>
            <w:r w:rsidRPr="0088193B">
              <w:rPr>
                <w:lang w:eastAsia="zh-CN"/>
              </w:rPr>
              <w:t>PUSCH trigger A</w:t>
            </w:r>
            <w:r w:rsidRPr="0088193B">
              <w:t xml:space="preserve"> = “1”,</w:t>
            </w:r>
            <w:r w:rsidR="0057165F" w:rsidRPr="0088193B">
              <w:t xml:space="preserve"> </w:t>
            </w:r>
            <w:r w:rsidRPr="0088193B">
              <w:t>HARQ PROCESS ID = X, New data indicator = “0”, k = 0, v = 20))</w:t>
            </w:r>
          </w:p>
        </w:tc>
        <w:tc>
          <w:tcPr>
            <w:tcW w:w="567" w:type="dxa"/>
            <w:tcBorders>
              <w:top w:val="single" w:sz="4" w:space="0" w:color="auto"/>
              <w:left w:val="single" w:sz="4" w:space="0" w:color="auto"/>
              <w:bottom w:val="single" w:sz="4" w:space="0" w:color="auto"/>
              <w:right w:val="single" w:sz="4" w:space="0" w:color="auto"/>
            </w:tcBorders>
            <w:hideMark/>
          </w:tcPr>
          <w:p w14:paraId="1712E9D3"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4BA10524" w14:textId="77777777" w:rsidR="00E75866" w:rsidRPr="0088193B" w:rsidRDefault="00E75866" w:rsidP="00811D5A">
            <w:pPr>
              <w:pStyle w:val="TAL"/>
            </w:pPr>
            <w:r w:rsidRPr="0088193B">
              <w:t>-</w:t>
            </w:r>
          </w:p>
        </w:tc>
      </w:tr>
      <w:tr w:rsidR="00E75866" w:rsidRPr="0088193B" w14:paraId="453090F8" w14:textId="77777777" w:rsidTr="00811D5A">
        <w:tc>
          <w:tcPr>
            <w:tcW w:w="647" w:type="dxa"/>
            <w:tcBorders>
              <w:top w:val="single" w:sz="4" w:space="0" w:color="auto"/>
              <w:left w:val="single" w:sz="4" w:space="0" w:color="auto"/>
              <w:bottom w:val="single" w:sz="4" w:space="0" w:color="auto"/>
              <w:right w:val="single" w:sz="4" w:space="0" w:color="auto"/>
            </w:tcBorders>
          </w:tcPr>
          <w:p w14:paraId="252AC4A3" w14:textId="77777777" w:rsidR="00E75866" w:rsidRPr="0088193B" w:rsidRDefault="00E75866" w:rsidP="00811D5A">
            <w:pPr>
              <w:pStyle w:val="TAL"/>
              <w:rPr>
                <w:lang w:eastAsia="zh-CN"/>
              </w:rPr>
            </w:pPr>
            <w:r w:rsidRPr="0088193B">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74C669AB" w14:textId="77777777" w:rsidR="00E75866" w:rsidRPr="0088193B" w:rsidRDefault="00E75866" w:rsidP="00811D5A">
            <w:pPr>
              <w:pStyle w:val="TAL"/>
            </w:pPr>
            <w:r w:rsidRPr="0088193B">
              <w:rPr>
                <w:lang w:eastAsia="zh-CN"/>
              </w:rPr>
              <w:t>Check: Does t</w:t>
            </w:r>
            <w:r w:rsidRPr="0088193B">
              <w:t xml:space="preserve">he UE transmit a MAC PDU containing one RLC PDU corresponding to step </w:t>
            </w:r>
            <w:r w:rsidRPr="0088193B">
              <w:rPr>
                <w:lang w:eastAsia="zh-CN"/>
              </w:rPr>
              <w:t>4 in HARQ process X within 20 ms.</w:t>
            </w:r>
          </w:p>
        </w:tc>
        <w:tc>
          <w:tcPr>
            <w:tcW w:w="709" w:type="dxa"/>
            <w:tcBorders>
              <w:top w:val="single" w:sz="4" w:space="0" w:color="auto"/>
              <w:left w:val="single" w:sz="4" w:space="0" w:color="auto"/>
              <w:bottom w:val="single" w:sz="4" w:space="0" w:color="auto"/>
              <w:right w:val="single" w:sz="4" w:space="0" w:color="auto"/>
            </w:tcBorders>
          </w:tcPr>
          <w:p w14:paraId="7AD0B7C2"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4268A62" w14:textId="77777777" w:rsidR="00E75866" w:rsidRPr="0088193B" w:rsidRDefault="00E75866" w:rsidP="00811D5A">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4597A3A6" w14:textId="77777777" w:rsidR="00E75866" w:rsidRPr="0088193B" w:rsidRDefault="00E75866" w:rsidP="00811D5A">
            <w:pPr>
              <w:pStyle w:val="TAL"/>
            </w:pPr>
            <w:r w:rsidRPr="0088193B">
              <w:t>F</w:t>
            </w:r>
          </w:p>
        </w:tc>
        <w:tc>
          <w:tcPr>
            <w:tcW w:w="897" w:type="dxa"/>
            <w:tcBorders>
              <w:top w:val="single" w:sz="4" w:space="0" w:color="auto"/>
              <w:left w:val="single" w:sz="4" w:space="0" w:color="auto"/>
              <w:bottom w:val="single" w:sz="4" w:space="0" w:color="auto"/>
              <w:right w:val="single" w:sz="4" w:space="0" w:color="auto"/>
            </w:tcBorders>
          </w:tcPr>
          <w:p w14:paraId="656DED2C" w14:textId="77777777" w:rsidR="00E75866" w:rsidRPr="0088193B" w:rsidRDefault="00E75866" w:rsidP="00811D5A">
            <w:pPr>
              <w:pStyle w:val="TAL"/>
              <w:rPr>
                <w:lang w:eastAsia="zh-CN"/>
              </w:rPr>
            </w:pPr>
            <w:r w:rsidRPr="0088193B">
              <w:rPr>
                <w:lang w:eastAsia="zh-CN"/>
              </w:rPr>
              <w:t>1</w:t>
            </w:r>
          </w:p>
        </w:tc>
      </w:tr>
      <w:tr w:rsidR="00E75866" w:rsidRPr="0088193B" w14:paraId="2475BC90" w14:textId="77777777" w:rsidTr="00811D5A">
        <w:tc>
          <w:tcPr>
            <w:tcW w:w="647" w:type="dxa"/>
            <w:tcBorders>
              <w:top w:val="single" w:sz="4" w:space="0" w:color="auto"/>
              <w:left w:val="single" w:sz="4" w:space="0" w:color="auto"/>
              <w:bottom w:val="single" w:sz="4" w:space="0" w:color="auto"/>
              <w:right w:val="single" w:sz="4" w:space="0" w:color="auto"/>
            </w:tcBorders>
          </w:tcPr>
          <w:p w14:paraId="733647B7" w14:textId="77777777" w:rsidR="00E75866" w:rsidRPr="0088193B" w:rsidRDefault="00E75866" w:rsidP="00811D5A">
            <w:pPr>
              <w:pStyle w:val="TAL"/>
              <w:rPr>
                <w:lang w:eastAsia="zh-CN"/>
              </w:rPr>
            </w:pPr>
            <w:r w:rsidRPr="0088193B">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046A3E95" w14:textId="77777777" w:rsidR="00E75866" w:rsidRPr="0088193B" w:rsidRDefault="00E75866" w:rsidP="00811D5A">
            <w:pPr>
              <w:pStyle w:val="TAL"/>
            </w:pPr>
            <w:r w:rsidRPr="0088193B">
              <w:t>The SS sends</w:t>
            </w:r>
            <w:r w:rsidR="0057165F" w:rsidRPr="0088193B">
              <w:t>, in subframe n-p,</w:t>
            </w:r>
            <w:r w:rsidRPr="0088193B">
              <w:t xml:space="preserve"> an UL grant suitable for transmitting one RLC </w:t>
            </w:r>
            <w:r w:rsidR="0057165F" w:rsidRPr="0088193B">
              <w:t>PDU</w:t>
            </w:r>
            <w:r w:rsidRPr="0088193B">
              <w:t xml:space="preserve"> (Note 1).</w:t>
            </w:r>
          </w:p>
        </w:tc>
        <w:tc>
          <w:tcPr>
            <w:tcW w:w="709" w:type="dxa"/>
            <w:tcBorders>
              <w:top w:val="single" w:sz="4" w:space="0" w:color="auto"/>
              <w:left w:val="single" w:sz="4" w:space="0" w:color="auto"/>
              <w:bottom w:val="single" w:sz="4" w:space="0" w:color="auto"/>
              <w:right w:val="single" w:sz="4" w:space="0" w:color="auto"/>
            </w:tcBorders>
          </w:tcPr>
          <w:p w14:paraId="7AEF7A6B"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50386616" w14:textId="77777777" w:rsidR="00E75866" w:rsidRPr="0088193B" w:rsidRDefault="00E75866" w:rsidP="00811D5A">
            <w:pPr>
              <w:pStyle w:val="TAL"/>
            </w:pPr>
            <w:r w:rsidRPr="0088193B">
              <w:t xml:space="preserve">(UL Grant (DCI Format 0A: </w:t>
            </w:r>
            <w:r w:rsidRPr="0088193B">
              <w:rPr>
                <w:lang w:eastAsia="zh-CN"/>
              </w:rPr>
              <w:t>PUSCH trigger A</w:t>
            </w:r>
            <w:r w:rsidRPr="0088193B">
              <w:t xml:space="preserve"> = “1”, HARQ PROCESS ID = X, New data indicator = “0”, k = 0 , v = 20))</w:t>
            </w:r>
          </w:p>
        </w:tc>
        <w:tc>
          <w:tcPr>
            <w:tcW w:w="567" w:type="dxa"/>
            <w:tcBorders>
              <w:top w:val="single" w:sz="4" w:space="0" w:color="auto"/>
              <w:left w:val="single" w:sz="4" w:space="0" w:color="auto"/>
              <w:bottom w:val="single" w:sz="4" w:space="0" w:color="auto"/>
              <w:right w:val="single" w:sz="4" w:space="0" w:color="auto"/>
            </w:tcBorders>
          </w:tcPr>
          <w:p w14:paraId="1EB146B7"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11F2A377" w14:textId="77777777" w:rsidR="00E75866" w:rsidRPr="0088193B" w:rsidRDefault="00E75866" w:rsidP="00811D5A">
            <w:pPr>
              <w:pStyle w:val="TAL"/>
            </w:pPr>
            <w:r w:rsidRPr="0088193B">
              <w:t>-</w:t>
            </w:r>
          </w:p>
        </w:tc>
      </w:tr>
      <w:tr w:rsidR="00E75866" w:rsidRPr="0088193B" w14:paraId="22F8AD52" w14:textId="77777777" w:rsidTr="00811D5A">
        <w:tc>
          <w:tcPr>
            <w:tcW w:w="647" w:type="dxa"/>
            <w:tcBorders>
              <w:top w:val="single" w:sz="4" w:space="0" w:color="auto"/>
              <w:left w:val="single" w:sz="4" w:space="0" w:color="auto"/>
              <w:bottom w:val="single" w:sz="4" w:space="0" w:color="auto"/>
              <w:right w:val="single" w:sz="4" w:space="0" w:color="auto"/>
            </w:tcBorders>
          </w:tcPr>
          <w:p w14:paraId="53CF99DB" w14:textId="77777777" w:rsidR="00E75866" w:rsidRPr="0088193B" w:rsidRDefault="00E75866" w:rsidP="00811D5A">
            <w:pPr>
              <w:pStyle w:val="TAL"/>
              <w:rPr>
                <w:lang w:eastAsia="zh-CN"/>
              </w:rPr>
            </w:pPr>
            <w:r w:rsidRPr="0088193B">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5E4E5394" w14:textId="77777777" w:rsidR="00E75866" w:rsidRPr="0088193B" w:rsidRDefault="00E75866" w:rsidP="00811D5A">
            <w:pPr>
              <w:pStyle w:val="TAL"/>
            </w:pPr>
            <w:r w:rsidRPr="0088193B">
              <w:t>The SS sends PUSCH trigger B on Cell 10 in subframe n.</w:t>
            </w:r>
          </w:p>
        </w:tc>
        <w:tc>
          <w:tcPr>
            <w:tcW w:w="709" w:type="dxa"/>
            <w:tcBorders>
              <w:top w:val="single" w:sz="4" w:space="0" w:color="auto"/>
              <w:left w:val="single" w:sz="4" w:space="0" w:color="auto"/>
              <w:bottom w:val="single" w:sz="4" w:space="0" w:color="auto"/>
              <w:right w:val="single" w:sz="4" w:space="0" w:color="auto"/>
            </w:tcBorders>
          </w:tcPr>
          <w:p w14:paraId="7DE9399E"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77544EF7" w14:textId="77777777" w:rsidR="00E75866" w:rsidRPr="0088193B" w:rsidRDefault="00E75866" w:rsidP="00811D5A">
            <w:pPr>
              <w:pStyle w:val="TAL"/>
            </w:pPr>
            <w:r w:rsidRPr="0088193B">
              <w:t xml:space="preserve">(Trigger B (DCI Formant 1C: PUSCH Trigger B = “1”, l (Note </w:t>
            </w:r>
            <w:r w:rsidR="0057165F" w:rsidRPr="0088193B">
              <w:t>2</w:t>
            </w:r>
            <w:r w:rsidRPr="0088193B">
              <w:t>), d = 1 )</w:t>
            </w:r>
          </w:p>
        </w:tc>
        <w:tc>
          <w:tcPr>
            <w:tcW w:w="567" w:type="dxa"/>
            <w:tcBorders>
              <w:top w:val="single" w:sz="4" w:space="0" w:color="auto"/>
              <w:left w:val="single" w:sz="4" w:space="0" w:color="auto"/>
              <w:bottom w:val="single" w:sz="4" w:space="0" w:color="auto"/>
              <w:right w:val="single" w:sz="4" w:space="0" w:color="auto"/>
            </w:tcBorders>
          </w:tcPr>
          <w:p w14:paraId="78666193"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0ABA2A62" w14:textId="77777777" w:rsidR="00E75866" w:rsidRPr="0088193B" w:rsidRDefault="00E75866" w:rsidP="00811D5A">
            <w:pPr>
              <w:pStyle w:val="TAL"/>
            </w:pPr>
            <w:r w:rsidRPr="0088193B">
              <w:t>-</w:t>
            </w:r>
          </w:p>
        </w:tc>
      </w:tr>
      <w:tr w:rsidR="00E75866" w:rsidRPr="0088193B" w14:paraId="72033196" w14:textId="77777777" w:rsidTr="00811D5A">
        <w:tc>
          <w:tcPr>
            <w:tcW w:w="647" w:type="dxa"/>
            <w:tcBorders>
              <w:top w:val="single" w:sz="4" w:space="0" w:color="auto"/>
              <w:left w:val="single" w:sz="4" w:space="0" w:color="auto"/>
              <w:bottom w:val="single" w:sz="4" w:space="0" w:color="auto"/>
              <w:right w:val="single" w:sz="4" w:space="0" w:color="auto"/>
            </w:tcBorders>
          </w:tcPr>
          <w:p w14:paraId="391DF3B6" w14:textId="77777777" w:rsidR="00E75866" w:rsidRPr="0088193B" w:rsidRDefault="00E75866" w:rsidP="00811D5A">
            <w:pPr>
              <w:pStyle w:val="TAL"/>
              <w:rPr>
                <w:lang w:eastAsia="zh-CN"/>
              </w:rPr>
            </w:pPr>
            <w:r w:rsidRPr="0088193B">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4D1B6D8D" w14:textId="77777777" w:rsidR="00E75866" w:rsidRPr="0088193B" w:rsidRDefault="00E75866" w:rsidP="00811D5A">
            <w:pPr>
              <w:pStyle w:val="TAL"/>
            </w:pPr>
            <w:r w:rsidRPr="0088193B">
              <w:rPr>
                <w:lang w:eastAsia="zh-CN"/>
              </w:rPr>
              <w:t>Check: Does t</w:t>
            </w:r>
            <w:r w:rsidRPr="0088193B">
              <w:t xml:space="preserve">he UE transmit a MAC PDU containing one RLC PDU corresponding to step </w:t>
            </w:r>
            <w:r w:rsidRPr="0088193B">
              <w:rPr>
                <w:lang w:eastAsia="zh-CN"/>
              </w:rPr>
              <w:t>4 in HARQ process X in subframe n+</w:t>
            </w:r>
            <w:r w:rsidR="0057165F" w:rsidRPr="0088193B">
              <w:rPr>
                <w:lang w:eastAsia="zh-CN"/>
              </w:rPr>
              <w:t>l</w:t>
            </w:r>
            <w:r w:rsidRPr="0088193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0468B4C"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1D5AAA9E" w14:textId="77777777" w:rsidR="00E75866" w:rsidRPr="0088193B" w:rsidRDefault="00E75866" w:rsidP="00811D5A">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3A50383B" w14:textId="77777777" w:rsidR="00E75866" w:rsidRPr="0088193B" w:rsidRDefault="00E75866"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3289F831" w14:textId="77777777" w:rsidR="00E75866" w:rsidRPr="0088193B" w:rsidRDefault="00E75866" w:rsidP="00811D5A">
            <w:pPr>
              <w:pStyle w:val="TAL"/>
              <w:rPr>
                <w:lang w:eastAsia="zh-CN"/>
              </w:rPr>
            </w:pPr>
            <w:r w:rsidRPr="0088193B">
              <w:rPr>
                <w:lang w:eastAsia="zh-CN"/>
              </w:rPr>
              <w:t>1</w:t>
            </w:r>
          </w:p>
        </w:tc>
      </w:tr>
      <w:tr w:rsidR="00E75866" w:rsidRPr="0088193B" w14:paraId="7E4E19D1" w14:textId="77777777" w:rsidTr="00811D5A">
        <w:tc>
          <w:tcPr>
            <w:tcW w:w="647" w:type="dxa"/>
            <w:tcBorders>
              <w:top w:val="single" w:sz="4" w:space="0" w:color="auto"/>
              <w:left w:val="single" w:sz="4" w:space="0" w:color="auto"/>
              <w:bottom w:val="single" w:sz="4" w:space="0" w:color="auto"/>
              <w:right w:val="single" w:sz="4" w:space="0" w:color="auto"/>
            </w:tcBorders>
          </w:tcPr>
          <w:p w14:paraId="7F9233C3" w14:textId="77777777" w:rsidR="00E75866" w:rsidRPr="0088193B" w:rsidRDefault="00E75866" w:rsidP="00811D5A">
            <w:pPr>
              <w:pStyle w:val="TAL"/>
              <w:rPr>
                <w:lang w:eastAsia="zh-CN"/>
              </w:rPr>
            </w:pPr>
            <w:r w:rsidRPr="0088193B">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26D8ABD0" w14:textId="77777777" w:rsidR="00E75866" w:rsidRPr="0088193B" w:rsidRDefault="00E75866" w:rsidP="00811D5A">
            <w:pPr>
              <w:pStyle w:val="TAL"/>
            </w:pPr>
            <w:r w:rsidRPr="0088193B">
              <w:t>The SS indicates a new transmission on PDCCH of CC1 (Cell 1) and transmits a MAC PDU containing four RLC PDUs</w:t>
            </w:r>
          </w:p>
        </w:tc>
        <w:tc>
          <w:tcPr>
            <w:tcW w:w="709" w:type="dxa"/>
            <w:tcBorders>
              <w:top w:val="single" w:sz="4" w:space="0" w:color="auto"/>
              <w:left w:val="single" w:sz="4" w:space="0" w:color="auto"/>
              <w:bottom w:val="single" w:sz="4" w:space="0" w:color="auto"/>
              <w:right w:val="single" w:sz="4" w:space="0" w:color="auto"/>
            </w:tcBorders>
          </w:tcPr>
          <w:p w14:paraId="61441AA9"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0CBFA5E8" w14:textId="77777777" w:rsidR="00E75866" w:rsidRPr="0088193B" w:rsidRDefault="00E75866" w:rsidP="00811D5A">
            <w:pPr>
              <w:pStyle w:val="TAL"/>
            </w:pPr>
            <w:r w:rsidRPr="0088193B">
              <w:t>MAC PDU (CC</w:t>
            </w:r>
            <w:r w:rsidRPr="0088193B">
              <w:rPr>
                <w:vertAlign w:val="subscript"/>
                <w:lang w:eastAsia="zh-CN"/>
              </w:rPr>
              <w:t>1</w:t>
            </w:r>
            <w:r w:rsidRPr="0088193B">
              <w:t>)</w:t>
            </w:r>
          </w:p>
        </w:tc>
        <w:tc>
          <w:tcPr>
            <w:tcW w:w="567" w:type="dxa"/>
            <w:tcBorders>
              <w:top w:val="single" w:sz="4" w:space="0" w:color="auto"/>
              <w:left w:val="single" w:sz="4" w:space="0" w:color="auto"/>
              <w:bottom w:val="single" w:sz="4" w:space="0" w:color="auto"/>
              <w:right w:val="single" w:sz="4" w:space="0" w:color="auto"/>
            </w:tcBorders>
          </w:tcPr>
          <w:p w14:paraId="2F4C66F6" w14:textId="77777777" w:rsidR="00E75866" w:rsidRPr="0088193B" w:rsidRDefault="00E75866" w:rsidP="00811D5A">
            <w:pPr>
              <w:pStyle w:val="TAL"/>
            </w:pPr>
          </w:p>
        </w:tc>
        <w:tc>
          <w:tcPr>
            <w:tcW w:w="897" w:type="dxa"/>
            <w:tcBorders>
              <w:top w:val="single" w:sz="4" w:space="0" w:color="auto"/>
              <w:left w:val="single" w:sz="4" w:space="0" w:color="auto"/>
              <w:bottom w:val="single" w:sz="4" w:space="0" w:color="auto"/>
              <w:right w:val="single" w:sz="4" w:space="0" w:color="auto"/>
            </w:tcBorders>
          </w:tcPr>
          <w:p w14:paraId="2116AF41" w14:textId="77777777" w:rsidR="00E75866" w:rsidRPr="0088193B" w:rsidRDefault="00E75866" w:rsidP="00811D5A">
            <w:pPr>
              <w:pStyle w:val="TAL"/>
              <w:rPr>
                <w:lang w:eastAsia="zh-CN"/>
              </w:rPr>
            </w:pPr>
          </w:p>
        </w:tc>
      </w:tr>
      <w:tr w:rsidR="00E75866" w:rsidRPr="0088193B" w14:paraId="7A21E9E1" w14:textId="77777777" w:rsidTr="00811D5A">
        <w:tc>
          <w:tcPr>
            <w:tcW w:w="647" w:type="dxa"/>
            <w:tcBorders>
              <w:top w:val="single" w:sz="4" w:space="0" w:color="auto"/>
              <w:left w:val="single" w:sz="4" w:space="0" w:color="auto"/>
              <w:bottom w:val="single" w:sz="4" w:space="0" w:color="auto"/>
              <w:right w:val="single" w:sz="4" w:space="0" w:color="auto"/>
            </w:tcBorders>
          </w:tcPr>
          <w:p w14:paraId="15415287" w14:textId="77777777" w:rsidR="00E75866" w:rsidRPr="0088193B" w:rsidRDefault="00E75866" w:rsidP="00811D5A">
            <w:pPr>
              <w:pStyle w:val="TAL"/>
              <w:rPr>
                <w:lang w:eastAsia="zh-CN"/>
              </w:rPr>
            </w:pPr>
            <w:r w:rsidRPr="0088193B">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0607B23B" w14:textId="77777777" w:rsidR="00E75866" w:rsidRPr="0088193B" w:rsidRDefault="00E75866" w:rsidP="00811D5A">
            <w:pPr>
              <w:pStyle w:val="TAL"/>
            </w:pPr>
            <w:r w:rsidRPr="0088193B">
              <w:t>UE transmits a Scheduling Request on PUCCH.</w:t>
            </w:r>
          </w:p>
        </w:tc>
        <w:tc>
          <w:tcPr>
            <w:tcW w:w="709" w:type="dxa"/>
            <w:tcBorders>
              <w:top w:val="single" w:sz="4" w:space="0" w:color="auto"/>
              <w:left w:val="single" w:sz="4" w:space="0" w:color="auto"/>
              <w:bottom w:val="single" w:sz="4" w:space="0" w:color="auto"/>
              <w:right w:val="single" w:sz="4" w:space="0" w:color="auto"/>
            </w:tcBorders>
          </w:tcPr>
          <w:p w14:paraId="704D22D9"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5A3EDF7C" w14:textId="77777777" w:rsidR="00E75866" w:rsidRPr="0088193B" w:rsidRDefault="00E75866" w:rsidP="00811D5A">
            <w:pPr>
              <w:pStyle w:val="TAL"/>
            </w:pPr>
            <w:r w:rsidRPr="0088193B">
              <w:t xml:space="preserve">(SR) </w:t>
            </w:r>
          </w:p>
        </w:tc>
        <w:tc>
          <w:tcPr>
            <w:tcW w:w="567" w:type="dxa"/>
            <w:tcBorders>
              <w:top w:val="single" w:sz="4" w:space="0" w:color="auto"/>
              <w:left w:val="single" w:sz="4" w:space="0" w:color="auto"/>
              <w:bottom w:val="single" w:sz="4" w:space="0" w:color="auto"/>
              <w:right w:val="single" w:sz="4" w:space="0" w:color="auto"/>
            </w:tcBorders>
          </w:tcPr>
          <w:p w14:paraId="39106D3E"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463BAB28" w14:textId="77777777" w:rsidR="00E75866" w:rsidRPr="0088193B" w:rsidRDefault="00E75866" w:rsidP="00811D5A">
            <w:pPr>
              <w:pStyle w:val="TAL"/>
              <w:rPr>
                <w:lang w:eastAsia="zh-CN"/>
              </w:rPr>
            </w:pPr>
            <w:r w:rsidRPr="0088193B">
              <w:t>-</w:t>
            </w:r>
          </w:p>
        </w:tc>
      </w:tr>
      <w:tr w:rsidR="00E75866" w:rsidRPr="0088193B" w14:paraId="7EDAE719" w14:textId="77777777" w:rsidTr="00811D5A">
        <w:trPr>
          <w:trHeight w:val="1316"/>
        </w:trPr>
        <w:tc>
          <w:tcPr>
            <w:tcW w:w="647" w:type="dxa"/>
            <w:tcBorders>
              <w:top w:val="single" w:sz="4" w:space="0" w:color="auto"/>
              <w:left w:val="single" w:sz="4" w:space="0" w:color="auto"/>
              <w:bottom w:val="single" w:sz="4" w:space="0" w:color="auto"/>
              <w:right w:val="single" w:sz="4" w:space="0" w:color="auto"/>
            </w:tcBorders>
          </w:tcPr>
          <w:p w14:paraId="02166077" w14:textId="77777777" w:rsidR="00E75866" w:rsidRPr="0088193B" w:rsidRDefault="00E75866" w:rsidP="00811D5A">
            <w:pPr>
              <w:pStyle w:val="TAL"/>
              <w:rPr>
                <w:lang w:eastAsia="zh-CN"/>
              </w:rPr>
            </w:pPr>
            <w:r w:rsidRPr="0088193B">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2F7F754C" w14:textId="77777777" w:rsidR="00E75866" w:rsidRPr="0088193B" w:rsidRDefault="00E75866" w:rsidP="00811D5A">
            <w:pPr>
              <w:pStyle w:val="TAL"/>
            </w:pPr>
            <w:r w:rsidRPr="0088193B">
              <w:t>The SS sends</w:t>
            </w:r>
            <w:r w:rsidR="0057165F" w:rsidRPr="0088193B">
              <w:t>, in subframe n-p,</w:t>
            </w:r>
            <w:r w:rsidRPr="0088193B">
              <w:t xml:space="preserve"> an UL grant suitable for transmitting one RLC PDU on Cell 10 (Note 1).</w:t>
            </w:r>
          </w:p>
        </w:tc>
        <w:tc>
          <w:tcPr>
            <w:tcW w:w="709" w:type="dxa"/>
            <w:tcBorders>
              <w:top w:val="single" w:sz="4" w:space="0" w:color="auto"/>
              <w:left w:val="single" w:sz="4" w:space="0" w:color="auto"/>
              <w:bottom w:val="single" w:sz="4" w:space="0" w:color="auto"/>
              <w:right w:val="single" w:sz="4" w:space="0" w:color="auto"/>
            </w:tcBorders>
            <w:hideMark/>
          </w:tcPr>
          <w:p w14:paraId="47C3A3B4"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hideMark/>
          </w:tcPr>
          <w:p w14:paraId="376BF89F" w14:textId="77777777" w:rsidR="00E75866" w:rsidRPr="0088193B" w:rsidRDefault="00E75866" w:rsidP="00811D5A">
            <w:pPr>
              <w:pStyle w:val="TAL"/>
            </w:pPr>
            <w:r w:rsidRPr="0088193B">
              <w:t xml:space="preserve">(UL Grant (DCI Format 0B: </w:t>
            </w:r>
            <w:r w:rsidRPr="0088193B">
              <w:rPr>
                <w:lang w:eastAsia="zh-CN"/>
              </w:rPr>
              <w:t>PUSCH trigger A</w:t>
            </w:r>
            <w:r w:rsidRPr="0088193B">
              <w:t xml:space="preserve"> = “1”, </w:t>
            </w:r>
            <w:r w:rsidRPr="0088193B">
              <w:rPr>
                <w:lang w:eastAsia="zh-CN"/>
              </w:rPr>
              <w:t>Number of scheduled subframes</w:t>
            </w:r>
            <w:r w:rsidRPr="0088193B">
              <w:t xml:space="preserve">  = 4, HARQ PROCESS ID = X, New data indicator = “1”, k = 0 , v = 20))</w:t>
            </w:r>
          </w:p>
        </w:tc>
        <w:tc>
          <w:tcPr>
            <w:tcW w:w="567" w:type="dxa"/>
            <w:tcBorders>
              <w:top w:val="single" w:sz="4" w:space="0" w:color="auto"/>
              <w:left w:val="single" w:sz="4" w:space="0" w:color="auto"/>
              <w:bottom w:val="single" w:sz="4" w:space="0" w:color="auto"/>
              <w:right w:val="single" w:sz="4" w:space="0" w:color="auto"/>
            </w:tcBorders>
            <w:hideMark/>
          </w:tcPr>
          <w:p w14:paraId="442DC97F"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hideMark/>
          </w:tcPr>
          <w:p w14:paraId="2B97EFE5" w14:textId="77777777" w:rsidR="00E75866" w:rsidRPr="0088193B" w:rsidRDefault="00E75866" w:rsidP="00811D5A">
            <w:pPr>
              <w:pStyle w:val="TAL"/>
              <w:rPr>
                <w:lang w:eastAsia="zh-CN"/>
              </w:rPr>
            </w:pPr>
            <w:r w:rsidRPr="0088193B">
              <w:t>-</w:t>
            </w:r>
          </w:p>
        </w:tc>
      </w:tr>
      <w:tr w:rsidR="00E75866" w:rsidRPr="0088193B" w14:paraId="702769FF" w14:textId="77777777" w:rsidTr="00811D5A">
        <w:trPr>
          <w:trHeight w:val="1316"/>
        </w:trPr>
        <w:tc>
          <w:tcPr>
            <w:tcW w:w="647" w:type="dxa"/>
            <w:tcBorders>
              <w:top w:val="single" w:sz="4" w:space="0" w:color="auto"/>
              <w:left w:val="single" w:sz="4" w:space="0" w:color="auto"/>
              <w:bottom w:val="single" w:sz="4" w:space="0" w:color="auto"/>
              <w:right w:val="single" w:sz="4" w:space="0" w:color="auto"/>
            </w:tcBorders>
          </w:tcPr>
          <w:p w14:paraId="2EE0B227" w14:textId="77777777" w:rsidR="00E75866" w:rsidRPr="0088193B" w:rsidRDefault="00E75866" w:rsidP="00811D5A">
            <w:pPr>
              <w:pStyle w:val="TAL"/>
              <w:rPr>
                <w:lang w:eastAsia="zh-CN"/>
              </w:rPr>
            </w:pPr>
            <w:r w:rsidRPr="0088193B">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7D1F569C" w14:textId="77777777" w:rsidR="00E75866" w:rsidRPr="0088193B" w:rsidRDefault="00E75866" w:rsidP="00811D5A">
            <w:pPr>
              <w:pStyle w:val="TAL"/>
            </w:pPr>
            <w:r w:rsidRPr="0088193B">
              <w:rPr>
                <w:lang w:eastAsia="zh-CN"/>
              </w:rPr>
              <w:t>Check: Does t</w:t>
            </w:r>
            <w:r w:rsidRPr="0088193B">
              <w:t xml:space="preserve">he UE transmit a MAC PDU containing one RLC PDU corresponding to step </w:t>
            </w:r>
            <w:r w:rsidRPr="0088193B">
              <w:rPr>
                <w:lang w:eastAsia="zh-CN"/>
              </w:rPr>
              <w:t>11 in HARQ process X within 20 ms.</w:t>
            </w:r>
          </w:p>
        </w:tc>
        <w:tc>
          <w:tcPr>
            <w:tcW w:w="709" w:type="dxa"/>
            <w:tcBorders>
              <w:top w:val="single" w:sz="4" w:space="0" w:color="auto"/>
              <w:left w:val="single" w:sz="4" w:space="0" w:color="auto"/>
              <w:bottom w:val="single" w:sz="4" w:space="0" w:color="auto"/>
              <w:right w:val="single" w:sz="4" w:space="0" w:color="auto"/>
            </w:tcBorders>
          </w:tcPr>
          <w:p w14:paraId="364A93B6"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6117C77" w14:textId="77777777" w:rsidR="00E75866" w:rsidRPr="0088193B" w:rsidRDefault="00E75866" w:rsidP="00811D5A">
            <w:pPr>
              <w:pStyle w:val="TAL"/>
            </w:pPr>
            <w:r w:rsidRPr="0088193B">
              <w:t>MAC PDU (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tcPr>
          <w:p w14:paraId="47E0C8C8" w14:textId="77777777" w:rsidR="00E75866" w:rsidRPr="0088193B" w:rsidRDefault="00E75866" w:rsidP="00811D5A">
            <w:pPr>
              <w:pStyle w:val="TAL"/>
            </w:pPr>
            <w:r w:rsidRPr="0088193B">
              <w:t>F</w:t>
            </w:r>
          </w:p>
        </w:tc>
        <w:tc>
          <w:tcPr>
            <w:tcW w:w="897" w:type="dxa"/>
            <w:tcBorders>
              <w:top w:val="single" w:sz="4" w:space="0" w:color="auto"/>
              <w:left w:val="single" w:sz="4" w:space="0" w:color="auto"/>
              <w:bottom w:val="single" w:sz="4" w:space="0" w:color="auto"/>
              <w:right w:val="single" w:sz="4" w:space="0" w:color="auto"/>
            </w:tcBorders>
          </w:tcPr>
          <w:p w14:paraId="15837B8C" w14:textId="77777777" w:rsidR="00E75866" w:rsidRPr="0088193B" w:rsidRDefault="00E75866" w:rsidP="00811D5A">
            <w:pPr>
              <w:pStyle w:val="TAL"/>
              <w:rPr>
                <w:lang w:eastAsia="zh-CN"/>
              </w:rPr>
            </w:pPr>
            <w:r w:rsidRPr="0088193B">
              <w:rPr>
                <w:lang w:eastAsia="zh-CN"/>
              </w:rPr>
              <w:t>1</w:t>
            </w:r>
          </w:p>
        </w:tc>
      </w:tr>
      <w:tr w:rsidR="00E75866" w:rsidRPr="0088193B" w14:paraId="67FE3443" w14:textId="77777777" w:rsidTr="00811D5A">
        <w:trPr>
          <w:trHeight w:val="1316"/>
        </w:trPr>
        <w:tc>
          <w:tcPr>
            <w:tcW w:w="647" w:type="dxa"/>
            <w:tcBorders>
              <w:top w:val="single" w:sz="4" w:space="0" w:color="auto"/>
              <w:left w:val="single" w:sz="4" w:space="0" w:color="auto"/>
              <w:bottom w:val="single" w:sz="4" w:space="0" w:color="auto"/>
              <w:right w:val="single" w:sz="4" w:space="0" w:color="auto"/>
            </w:tcBorders>
          </w:tcPr>
          <w:p w14:paraId="331A480F" w14:textId="77777777" w:rsidR="00E75866" w:rsidRPr="0088193B" w:rsidRDefault="00E75866" w:rsidP="00811D5A">
            <w:pPr>
              <w:pStyle w:val="TAL"/>
              <w:rPr>
                <w:lang w:eastAsia="zh-CN"/>
              </w:rPr>
            </w:pPr>
            <w:r w:rsidRPr="0088193B">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124B3AFF" w14:textId="77777777" w:rsidR="00E75866" w:rsidRPr="0088193B" w:rsidRDefault="00E75866" w:rsidP="00811D5A">
            <w:pPr>
              <w:pStyle w:val="TAL"/>
            </w:pPr>
            <w:r w:rsidRPr="0088193B">
              <w:t>The SS sends</w:t>
            </w:r>
            <w:r w:rsidR="00C4215F" w:rsidRPr="0088193B">
              <w:t>, in subframe n-p,</w:t>
            </w:r>
            <w:r w:rsidRPr="0088193B">
              <w:t xml:space="preserve"> an UL grant suitable for transmitting one RLC PDU on Cell 10 (Note 1).</w:t>
            </w:r>
          </w:p>
        </w:tc>
        <w:tc>
          <w:tcPr>
            <w:tcW w:w="709" w:type="dxa"/>
            <w:tcBorders>
              <w:top w:val="single" w:sz="4" w:space="0" w:color="auto"/>
              <w:left w:val="single" w:sz="4" w:space="0" w:color="auto"/>
              <w:bottom w:val="single" w:sz="4" w:space="0" w:color="auto"/>
              <w:right w:val="single" w:sz="4" w:space="0" w:color="auto"/>
            </w:tcBorders>
          </w:tcPr>
          <w:p w14:paraId="6B23106A" w14:textId="77777777" w:rsidR="00E75866" w:rsidRPr="0088193B" w:rsidRDefault="00E75866" w:rsidP="00811D5A">
            <w:pPr>
              <w:pStyle w:val="TAL"/>
            </w:pPr>
            <w:r w:rsidRPr="0088193B">
              <w:t>&lt;--</w:t>
            </w:r>
          </w:p>
        </w:tc>
        <w:tc>
          <w:tcPr>
            <w:tcW w:w="2975" w:type="dxa"/>
            <w:tcBorders>
              <w:top w:val="single" w:sz="4" w:space="0" w:color="auto"/>
              <w:left w:val="single" w:sz="4" w:space="0" w:color="auto"/>
              <w:bottom w:val="single" w:sz="4" w:space="0" w:color="auto"/>
              <w:right w:val="single" w:sz="4" w:space="0" w:color="auto"/>
            </w:tcBorders>
          </w:tcPr>
          <w:p w14:paraId="3B39B329" w14:textId="77777777" w:rsidR="00E75866" w:rsidRPr="0088193B" w:rsidRDefault="00E75866" w:rsidP="00811D5A">
            <w:pPr>
              <w:pStyle w:val="TAL"/>
            </w:pPr>
            <w:r w:rsidRPr="0088193B">
              <w:t xml:space="preserve">(UL Grant (DCI Format 0B: </w:t>
            </w:r>
            <w:r w:rsidRPr="0088193B">
              <w:rPr>
                <w:lang w:eastAsia="zh-CN"/>
              </w:rPr>
              <w:t>PUSCH trigger A</w:t>
            </w:r>
            <w:r w:rsidRPr="0088193B">
              <w:t xml:space="preserve"> = “1”, </w:t>
            </w:r>
            <w:r w:rsidRPr="0088193B">
              <w:rPr>
                <w:lang w:eastAsia="zh-CN"/>
              </w:rPr>
              <w:t>Number of scheduled subframes</w:t>
            </w:r>
            <w:r w:rsidRPr="0088193B">
              <w:t xml:space="preserve">  = 4, HARQ PROCESS ID = X, New data indicator = “1”, k = 0 , v = 20))</w:t>
            </w:r>
          </w:p>
        </w:tc>
        <w:tc>
          <w:tcPr>
            <w:tcW w:w="567" w:type="dxa"/>
            <w:tcBorders>
              <w:top w:val="single" w:sz="4" w:space="0" w:color="auto"/>
              <w:left w:val="single" w:sz="4" w:space="0" w:color="auto"/>
              <w:bottom w:val="single" w:sz="4" w:space="0" w:color="auto"/>
              <w:right w:val="single" w:sz="4" w:space="0" w:color="auto"/>
            </w:tcBorders>
          </w:tcPr>
          <w:p w14:paraId="2F9B0117" w14:textId="77777777" w:rsidR="00E75866" w:rsidRPr="0088193B" w:rsidRDefault="00E75866" w:rsidP="00811D5A">
            <w:pPr>
              <w:pStyle w:val="TAL"/>
            </w:pPr>
            <w:r w:rsidRPr="0088193B">
              <w:t>-</w:t>
            </w:r>
          </w:p>
        </w:tc>
        <w:tc>
          <w:tcPr>
            <w:tcW w:w="897" w:type="dxa"/>
            <w:tcBorders>
              <w:top w:val="single" w:sz="4" w:space="0" w:color="auto"/>
              <w:left w:val="single" w:sz="4" w:space="0" w:color="auto"/>
              <w:bottom w:val="single" w:sz="4" w:space="0" w:color="auto"/>
              <w:right w:val="single" w:sz="4" w:space="0" w:color="auto"/>
            </w:tcBorders>
          </w:tcPr>
          <w:p w14:paraId="688596FC" w14:textId="77777777" w:rsidR="00E75866" w:rsidRPr="0088193B" w:rsidRDefault="00E75866" w:rsidP="00811D5A">
            <w:pPr>
              <w:pStyle w:val="TAL"/>
              <w:rPr>
                <w:lang w:eastAsia="zh-CN"/>
              </w:rPr>
            </w:pPr>
            <w:r w:rsidRPr="0088193B">
              <w:t>-</w:t>
            </w:r>
          </w:p>
        </w:tc>
      </w:tr>
      <w:tr w:rsidR="00E75866" w:rsidRPr="0088193B" w14:paraId="31103C00" w14:textId="77777777" w:rsidTr="00811D5A">
        <w:tc>
          <w:tcPr>
            <w:tcW w:w="647" w:type="dxa"/>
            <w:tcBorders>
              <w:top w:val="single" w:sz="4" w:space="0" w:color="auto"/>
              <w:left w:val="single" w:sz="4" w:space="0" w:color="auto"/>
              <w:bottom w:val="single" w:sz="4" w:space="0" w:color="auto"/>
              <w:right w:val="single" w:sz="4" w:space="0" w:color="auto"/>
            </w:tcBorders>
          </w:tcPr>
          <w:p w14:paraId="1E27CBB4" w14:textId="77777777" w:rsidR="00E75866" w:rsidRPr="0088193B" w:rsidRDefault="00E75866" w:rsidP="00811D5A">
            <w:pPr>
              <w:pStyle w:val="TAL"/>
              <w:rPr>
                <w:lang w:eastAsia="zh-CN"/>
              </w:rPr>
            </w:pPr>
            <w:r w:rsidRPr="0088193B">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77BE784D" w14:textId="77777777" w:rsidR="00E75866" w:rsidRPr="0088193B" w:rsidRDefault="00E75866" w:rsidP="00811D5A">
            <w:pPr>
              <w:pStyle w:val="TAL"/>
            </w:pPr>
            <w:r w:rsidRPr="0088193B">
              <w:t>The SS sends PUSCH trigger B on Cell 10 in subframe n.</w:t>
            </w:r>
          </w:p>
        </w:tc>
        <w:tc>
          <w:tcPr>
            <w:tcW w:w="709" w:type="dxa"/>
            <w:tcBorders>
              <w:top w:val="single" w:sz="4" w:space="0" w:color="auto"/>
              <w:left w:val="single" w:sz="4" w:space="0" w:color="auto"/>
              <w:bottom w:val="single" w:sz="4" w:space="0" w:color="auto"/>
              <w:right w:val="single" w:sz="4" w:space="0" w:color="auto"/>
            </w:tcBorders>
          </w:tcPr>
          <w:p w14:paraId="611A1FDA" w14:textId="77777777" w:rsidR="00E75866" w:rsidRPr="0088193B" w:rsidRDefault="00E75866" w:rsidP="00811D5A">
            <w:pPr>
              <w:pStyle w:val="TAL"/>
            </w:pPr>
          </w:p>
        </w:tc>
        <w:tc>
          <w:tcPr>
            <w:tcW w:w="2975" w:type="dxa"/>
            <w:tcBorders>
              <w:top w:val="single" w:sz="4" w:space="0" w:color="auto"/>
              <w:left w:val="single" w:sz="4" w:space="0" w:color="auto"/>
              <w:bottom w:val="single" w:sz="4" w:space="0" w:color="auto"/>
              <w:right w:val="single" w:sz="4" w:space="0" w:color="auto"/>
            </w:tcBorders>
          </w:tcPr>
          <w:p w14:paraId="4244CE07" w14:textId="77777777" w:rsidR="00E75866" w:rsidRPr="0088193B" w:rsidRDefault="00E75866" w:rsidP="00811D5A">
            <w:pPr>
              <w:pStyle w:val="TAL"/>
            </w:pPr>
            <w:r w:rsidRPr="0088193B">
              <w:t xml:space="preserve">(Trigger B (DCI Formant 1C: PUSCH Trigger B = “1”, l (Note </w:t>
            </w:r>
            <w:r w:rsidR="00DD458B" w:rsidRPr="0088193B">
              <w:t>2</w:t>
            </w:r>
            <w:r w:rsidRPr="0088193B">
              <w:t>), d = 6 )</w:t>
            </w:r>
          </w:p>
        </w:tc>
        <w:tc>
          <w:tcPr>
            <w:tcW w:w="567" w:type="dxa"/>
            <w:tcBorders>
              <w:top w:val="single" w:sz="4" w:space="0" w:color="auto"/>
              <w:left w:val="single" w:sz="4" w:space="0" w:color="auto"/>
              <w:bottom w:val="single" w:sz="4" w:space="0" w:color="auto"/>
              <w:right w:val="single" w:sz="4" w:space="0" w:color="auto"/>
            </w:tcBorders>
          </w:tcPr>
          <w:p w14:paraId="64A0C898" w14:textId="77777777" w:rsidR="00E75866" w:rsidRPr="0088193B" w:rsidRDefault="00E75866" w:rsidP="00811D5A">
            <w:pPr>
              <w:pStyle w:val="TAL"/>
            </w:pPr>
          </w:p>
        </w:tc>
        <w:tc>
          <w:tcPr>
            <w:tcW w:w="897" w:type="dxa"/>
            <w:tcBorders>
              <w:top w:val="single" w:sz="4" w:space="0" w:color="auto"/>
              <w:left w:val="single" w:sz="4" w:space="0" w:color="auto"/>
              <w:bottom w:val="single" w:sz="4" w:space="0" w:color="auto"/>
              <w:right w:val="single" w:sz="4" w:space="0" w:color="auto"/>
            </w:tcBorders>
          </w:tcPr>
          <w:p w14:paraId="073C5832" w14:textId="77777777" w:rsidR="00E75866" w:rsidRPr="0088193B" w:rsidRDefault="00E75866" w:rsidP="00811D5A">
            <w:pPr>
              <w:pStyle w:val="TAL"/>
            </w:pPr>
          </w:p>
        </w:tc>
      </w:tr>
      <w:tr w:rsidR="00E75866" w:rsidRPr="0088193B" w14:paraId="492091E4" w14:textId="77777777" w:rsidTr="00811D5A">
        <w:tc>
          <w:tcPr>
            <w:tcW w:w="647" w:type="dxa"/>
            <w:tcBorders>
              <w:top w:val="single" w:sz="4" w:space="0" w:color="auto"/>
              <w:left w:val="single" w:sz="4" w:space="0" w:color="auto"/>
              <w:bottom w:val="single" w:sz="4" w:space="0" w:color="auto"/>
              <w:right w:val="single" w:sz="4" w:space="0" w:color="auto"/>
            </w:tcBorders>
          </w:tcPr>
          <w:p w14:paraId="56DA8A90" w14:textId="77777777" w:rsidR="00E75866" w:rsidRPr="0088193B" w:rsidRDefault="00E75866" w:rsidP="00811D5A">
            <w:pPr>
              <w:pStyle w:val="TAL"/>
              <w:rPr>
                <w:lang w:eastAsia="zh-CN"/>
              </w:rPr>
            </w:pPr>
            <w:r w:rsidRPr="0088193B">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1902A9DB" w14:textId="77777777" w:rsidR="00E75866" w:rsidRPr="0088193B" w:rsidRDefault="00E75866" w:rsidP="00811D5A">
            <w:pPr>
              <w:pStyle w:val="TAL"/>
            </w:pPr>
            <w:r w:rsidRPr="0088193B">
              <w:rPr>
                <w:lang w:eastAsia="zh-CN"/>
              </w:rPr>
              <w:t>Check: Does t</w:t>
            </w:r>
            <w:r w:rsidRPr="0088193B">
              <w:t xml:space="preserve">he UE transmit a MAC PDU containing one loop back PDU corresponding to step </w:t>
            </w:r>
            <w:r w:rsidRPr="0088193B">
              <w:rPr>
                <w:lang w:eastAsia="zh-CN"/>
              </w:rPr>
              <w:t>11 in HARQ process X in subframe n+l on Cell 10?</w:t>
            </w:r>
          </w:p>
        </w:tc>
        <w:tc>
          <w:tcPr>
            <w:tcW w:w="709" w:type="dxa"/>
            <w:tcBorders>
              <w:top w:val="single" w:sz="4" w:space="0" w:color="auto"/>
              <w:left w:val="single" w:sz="4" w:space="0" w:color="auto"/>
              <w:bottom w:val="single" w:sz="4" w:space="0" w:color="auto"/>
              <w:right w:val="single" w:sz="4" w:space="0" w:color="auto"/>
            </w:tcBorders>
            <w:hideMark/>
          </w:tcPr>
          <w:p w14:paraId="163AED7C"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6DB566FD" w14:textId="77777777" w:rsidR="00E75866" w:rsidRPr="0088193B" w:rsidRDefault="00E75866"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633CF9E9" w14:textId="77777777" w:rsidR="00E75866" w:rsidRPr="0088193B" w:rsidRDefault="00E75866"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354C3F2E" w14:textId="77777777" w:rsidR="00E75866" w:rsidRPr="0088193B" w:rsidRDefault="00E75866" w:rsidP="00811D5A">
            <w:pPr>
              <w:pStyle w:val="TAL"/>
              <w:rPr>
                <w:lang w:eastAsia="zh-CN"/>
              </w:rPr>
            </w:pPr>
            <w:r w:rsidRPr="0088193B">
              <w:rPr>
                <w:lang w:eastAsia="zh-CN"/>
              </w:rPr>
              <w:t>2</w:t>
            </w:r>
          </w:p>
        </w:tc>
      </w:tr>
      <w:tr w:rsidR="00E75866" w:rsidRPr="0088193B" w14:paraId="024AA63A" w14:textId="77777777" w:rsidTr="00811D5A">
        <w:tc>
          <w:tcPr>
            <w:tcW w:w="647" w:type="dxa"/>
            <w:tcBorders>
              <w:top w:val="single" w:sz="4" w:space="0" w:color="auto"/>
              <w:left w:val="single" w:sz="4" w:space="0" w:color="auto"/>
              <w:bottom w:val="single" w:sz="4" w:space="0" w:color="auto"/>
              <w:right w:val="single" w:sz="4" w:space="0" w:color="auto"/>
            </w:tcBorders>
          </w:tcPr>
          <w:p w14:paraId="0189AAEE" w14:textId="77777777" w:rsidR="00E75866" w:rsidRPr="0088193B" w:rsidRDefault="00E75866" w:rsidP="00811D5A">
            <w:pPr>
              <w:pStyle w:val="TAL"/>
              <w:rPr>
                <w:lang w:eastAsia="zh-CN"/>
              </w:rPr>
            </w:pPr>
            <w:r w:rsidRPr="0088193B">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196F0A6F" w14:textId="77777777" w:rsidR="00E75866" w:rsidRPr="0088193B" w:rsidRDefault="00E75866" w:rsidP="00811D5A">
            <w:pPr>
              <w:pStyle w:val="TAL"/>
              <w:rPr>
                <w:lang w:eastAsia="zh-CN"/>
              </w:rPr>
            </w:pPr>
            <w:r w:rsidRPr="0088193B">
              <w:rPr>
                <w:lang w:eastAsia="zh-CN"/>
              </w:rPr>
              <w:t>Check: Does t</w:t>
            </w:r>
            <w:r w:rsidRPr="0088193B">
              <w:t xml:space="preserve">he UE transmit a MAC PDU containing one loop back PDU corresponding to step </w:t>
            </w:r>
            <w:r w:rsidRPr="0088193B">
              <w:rPr>
                <w:lang w:eastAsia="zh-CN"/>
              </w:rPr>
              <w:t>11 in HARQ process mod(X+1, 16) in subframe n+l+1 on Cell 10?</w:t>
            </w:r>
          </w:p>
        </w:tc>
        <w:tc>
          <w:tcPr>
            <w:tcW w:w="709" w:type="dxa"/>
            <w:tcBorders>
              <w:top w:val="single" w:sz="4" w:space="0" w:color="auto"/>
              <w:left w:val="single" w:sz="4" w:space="0" w:color="auto"/>
              <w:bottom w:val="single" w:sz="4" w:space="0" w:color="auto"/>
              <w:right w:val="single" w:sz="4" w:space="0" w:color="auto"/>
            </w:tcBorders>
            <w:hideMark/>
          </w:tcPr>
          <w:p w14:paraId="53F010FA"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3BC82531" w14:textId="77777777" w:rsidR="00E75866" w:rsidRPr="0088193B" w:rsidRDefault="00E75866"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0847AD35" w14:textId="77777777" w:rsidR="00E75866" w:rsidRPr="0088193B" w:rsidRDefault="00E75866"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tcPr>
          <w:p w14:paraId="40CC8D04" w14:textId="77777777" w:rsidR="00E75866" w:rsidRPr="0088193B" w:rsidRDefault="00E75866" w:rsidP="00811D5A">
            <w:pPr>
              <w:pStyle w:val="TAL"/>
              <w:rPr>
                <w:lang w:eastAsia="zh-CN"/>
              </w:rPr>
            </w:pPr>
            <w:r w:rsidRPr="0088193B">
              <w:rPr>
                <w:lang w:eastAsia="zh-CN"/>
              </w:rPr>
              <w:t>2</w:t>
            </w:r>
          </w:p>
        </w:tc>
      </w:tr>
      <w:tr w:rsidR="00E75866" w:rsidRPr="0088193B" w14:paraId="1E974B13" w14:textId="77777777" w:rsidTr="00811D5A">
        <w:tc>
          <w:tcPr>
            <w:tcW w:w="647" w:type="dxa"/>
            <w:tcBorders>
              <w:top w:val="single" w:sz="4" w:space="0" w:color="auto"/>
              <w:left w:val="single" w:sz="4" w:space="0" w:color="auto"/>
              <w:bottom w:val="single" w:sz="4" w:space="0" w:color="auto"/>
              <w:right w:val="single" w:sz="4" w:space="0" w:color="auto"/>
            </w:tcBorders>
          </w:tcPr>
          <w:p w14:paraId="04D7B566" w14:textId="77777777" w:rsidR="00E75866" w:rsidRPr="0088193B" w:rsidRDefault="00E75866" w:rsidP="00811D5A">
            <w:pPr>
              <w:pStyle w:val="TAL"/>
              <w:rPr>
                <w:lang w:eastAsia="zh-CN"/>
              </w:rPr>
            </w:pPr>
            <w:r w:rsidRPr="0088193B">
              <w:rPr>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6256B19E" w14:textId="77777777" w:rsidR="00E75866" w:rsidRPr="0088193B" w:rsidRDefault="00E75866" w:rsidP="00811D5A">
            <w:pPr>
              <w:pStyle w:val="TAL"/>
            </w:pPr>
            <w:r w:rsidRPr="0088193B">
              <w:rPr>
                <w:lang w:eastAsia="zh-CN"/>
              </w:rPr>
              <w:t>Check: Does t</w:t>
            </w:r>
            <w:r w:rsidRPr="0088193B">
              <w:t xml:space="preserve">he UE transmit a MAC PDU containing one loop back PDU corresponding to step </w:t>
            </w:r>
            <w:r w:rsidRPr="0088193B">
              <w:rPr>
                <w:lang w:eastAsia="zh-CN"/>
              </w:rPr>
              <w:t>11 in HARQ process mod(X+2, 16) in subframe n+l+2 on Cell 10?</w:t>
            </w:r>
          </w:p>
        </w:tc>
        <w:tc>
          <w:tcPr>
            <w:tcW w:w="709" w:type="dxa"/>
            <w:tcBorders>
              <w:top w:val="single" w:sz="4" w:space="0" w:color="auto"/>
              <w:left w:val="single" w:sz="4" w:space="0" w:color="auto"/>
              <w:bottom w:val="single" w:sz="4" w:space="0" w:color="auto"/>
              <w:right w:val="single" w:sz="4" w:space="0" w:color="auto"/>
            </w:tcBorders>
            <w:hideMark/>
          </w:tcPr>
          <w:p w14:paraId="32E8E7A3"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C0B1C54" w14:textId="77777777" w:rsidR="00E75866" w:rsidRPr="0088193B" w:rsidRDefault="00E75866"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414A7A43" w14:textId="77777777" w:rsidR="00E75866" w:rsidRPr="0088193B" w:rsidRDefault="00E75866"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61413B92" w14:textId="77777777" w:rsidR="00E75866" w:rsidRPr="0088193B" w:rsidRDefault="00E75866" w:rsidP="00811D5A">
            <w:pPr>
              <w:pStyle w:val="TAL"/>
              <w:rPr>
                <w:lang w:eastAsia="zh-CN"/>
              </w:rPr>
            </w:pPr>
            <w:r w:rsidRPr="0088193B">
              <w:t>2</w:t>
            </w:r>
          </w:p>
        </w:tc>
      </w:tr>
      <w:tr w:rsidR="00E75866" w:rsidRPr="0088193B" w14:paraId="632F9900" w14:textId="77777777" w:rsidTr="00811D5A">
        <w:tc>
          <w:tcPr>
            <w:tcW w:w="647" w:type="dxa"/>
            <w:tcBorders>
              <w:top w:val="single" w:sz="4" w:space="0" w:color="auto"/>
              <w:left w:val="single" w:sz="4" w:space="0" w:color="auto"/>
              <w:bottom w:val="single" w:sz="4" w:space="0" w:color="auto"/>
              <w:right w:val="single" w:sz="4" w:space="0" w:color="auto"/>
            </w:tcBorders>
          </w:tcPr>
          <w:p w14:paraId="2D27D51F" w14:textId="77777777" w:rsidR="00E75866" w:rsidRPr="0088193B" w:rsidRDefault="00E75866" w:rsidP="00811D5A">
            <w:pPr>
              <w:pStyle w:val="TAL"/>
              <w:rPr>
                <w:lang w:eastAsia="zh-CN"/>
              </w:rPr>
            </w:pPr>
            <w:r w:rsidRPr="0088193B">
              <w:rPr>
                <w:lang w:eastAsia="zh-CN"/>
              </w:rPr>
              <w:t>20</w:t>
            </w:r>
          </w:p>
        </w:tc>
        <w:tc>
          <w:tcPr>
            <w:tcW w:w="3967" w:type="dxa"/>
            <w:tcBorders>
              <w:top w:val="single" w:sz="4" w:space="0" w:color="auto"/>
              <w:left w:val="single" w:sz="4" w:space="0" w:color="auto"/>
              <w:bottom w:val="single" w:sz="4" w:space="0" w:color="auto"/>
              <w:right w:val="single" w:sz="4" w:space="0" w:color="auto"/>
            </w:tcBorders>
          </w:tcPr>
          <w:p w14:paraId="6C27C918" w14:textId="77777777" w:rsidR="00E75866" w:rsidRPr="0088193B" w:rsidRDefault="00E75866" w:rsidP="00811D5A">
            <w:pPr>
              <w:pStyle w:val="TAL"/>
            </w:pPr>
            <w:r w:rsidRPr="0088193B">
              <w:rPr>
                <w:lang w:eastAsia="zh-CN"/>
              </w:rPr>
              <w:t>Check: Does t</w:t>
            </w:r>
            <w:r w:rsidRPr="0088193B">
              <w:t xml:space="preserve">he UE transmit a MAC PDU containing one loop back PDU corresponding to step </w:t>
            </w:r>
            <w:r w:rsidRPr="0088193B">
              <w:rPr>
                <w:lang w:eastAsia="zh-CN"/>
              </w:rPr>
              <w:t>11 in HARQ process mod(X+3, 16) in subframe n+l+3 on Cell10?</w:t>
            </w:r>
          </w:p>
        </w:tc>
        <w:tc>
          <w:tcPr>
            <w:tcW w:w="709" w:type="dxa"/>
            <w:tcBorders>
              <w:top w:val="single" w:sz="4" w:space="0" w:color="auto"/>
              <w:left w:val="single" w:sz="4" w:space="0" w:color="auto"/>
              <w:bottom w:val="single" w:sz="4" w:space="0" w:color="auto"/>
              <w:right w:val="single" w:sz="4" w:space="0" w:color="auto"/>
            </w:tcBorders>
            <w:hideMark/>
          </w:tcPr>
          <w:p w14:paraId="4D5A9ED2" w14:textId="77777777" w:rsidR="00E75866" w:rsidRPr="0088193B" w:rsidRDefault="00E75866" w:rsidP="00811D5A">
            <w:pPr>
              <w:pStyle w:val="TAL"/>
            </w:pPr>
            <w:r w:rsidRPr="0088193B">
              <w:t>--&gt;</w:t>
            </w:r>
          </w:p>
        </w:tc>
        <w:tc>
          <w:tcPr>
            <w:tcW w:w="2975" w:type="dxa"/>
            <w:tcBorders>
              <w:top w:val="single" w:sz="4" w:space="0" w:color="auto"/>
              <w:left w:val="single" w:sz="4" w:space="0" w:color="auto"/>
              <w:bottom w:val="single" w:sz="4" w:space="0" w:color="auto"/>
              <w:right w:val="single" w:sz="4" w:space="0" w:color="auto"/>
            </w:tcBorders>
          </w:tcPr>
          <w:p w14:paraId="288BB6EE" w14:textId="77777777" w:rsidR="00E75866" w:rsidRPr="0088193B" w:rsidRDefault="00E75866" w:rsidP="00811D5A">
            <w:pPr>
              <w:pStyle w:val="TAL"/>
            </w:pPr>
            <w:r w:rsidRPr="0088193B">
              <w:t>MAC PDU(CC</w:t>
            </w:r>
            <w:r w:rsidRPr="0088193B">
              <w:rPr>
                <w:vertAlign w:val="subscript"/>
                <w:lang w:eastAsia="zh-CN"/>
              </w:rPr>
              <w:t>2</w:t>
            </w: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12F59DBB" w14:textId="77777777" w:rsidR="00E75866" w:rsidRPr="0088193B" w:rsidRDefault="00E75866" w:rsidP="00811D5A">
            <w:pPr>
              <w:pStyle w:val="TAL"/>
            </w:pPr>
            <w:r w:rsidRPr="0088193B">
              <w:t>P</w:t>
            </w:r>
          </w:p>
        </w:tc>
        <w:tc>
          <w:tcPr>
            <w:tcW w:w="897" w:type="dxa"/>
            <w:tcBorders>
              <w:top w:val="single" w:sz="4" w:space="0" w:color="auto"/>
              <w:left w:val="single" w:sz="4" w:space="0" w:color="auto"/>
              <w:bottom w:val="single" w:sz="4" w:space="0" w:color="auto"/>
              <w:right w:val="single" w:sz="4" w:space="0" w:color="auto"/>
            </w:tcBorders>
            <w:hideMark/>
          </w:tcPr>
          <w:p w14:paraId="73B0DD88" w14:textId="77777777" w:rsidR="00E75866" w:rsidRPr="0088193B" w:rsidRDefault="00E75866" w:rsidP="00811D5A">
            <w:pPr>
              <w:pStyle w:val="TAL"/>
              <w:rPr>
                <w:lang w:eastAsia="zh-CN"/>
              </w:rPr>
            </w:pPr>
            <w:r w:rsidRPr="0088193B">
              <w:rPr>
                <w:lang w:eastAsia="zh-CN"/>
              </w:rPr>
              <w:t>2</w:t>
            </w:r>
          </w:p>
        </w:tc>
      </w:tr>
      <w:tr w:rsidR="00E75866" w:rsidRPr="0088193B" w14:paraId="6AEBD0FF" w14:textId="77777777" w:rsidTr="00811D5A">
        <w:tc>
          <w:tcPr>
            <w:tcW w:w="9762" w:type="dxa"/>
            <w:gridSpan w:val="6"/>
            <w:tcBorders>
              <w:top w:val="single" w:sz="4" w:space="0" w:color="auto"/>
              <w:left w:val="single" w:sz="4" w:space="0" w:color="auto"/>
              <w:bottom w:val="single" w:sz="4" w:space="0" w:color="auto"/>
              <w:right w:val="single" w:sz="4" w:space="0" w:color="auto"/>
            </w:tcBorders>
          </w:tcPr>
          <w:p w14:paraId="340D72BD" w14:textId="77777777" w:rsidR="00E75866" w:rsidRPr="0088193B" w:rsidRDefault="00E75866" w:rsidP="00811D5A">
            <w:pPr>
              <w:pStyle w:val="TAN"/>
            </w:pPr>
            <w:r w:rsidRPr="0088193B">
              <w:rPr>
                <w:lang w:eastAsia="zh-CN"/>
              </w:rPr>
              <w:t>Note1:</w:t>
            </w:r>
            <w:r w:rsidRPr="0088193B">
              <w:rPr>
                <w:lang w:eastAsia="zh-CN"/>
              </w:rPr>
              <w:tab/>
            </w:r>
            <w:r w:rsidRPr="0088193B">
              <w:t>The default setting of DCI format 0A and 0B refers to TS 36.508 clause 4.3 with exception in the table 7.1.4.32.3.3.2-1.</w:t>
            </w:r>
          </w:p>
          <w:p w14:paraId="02F7790E" w14:textId="77777777" w:rsidR="00E75866" w:rsidRPr="0088193B" w:rsidRDefault="00E75866" w:rsidP="00E75866">
            <w:pPr>
              <w:pStyle w:val="TAN"/>
            </w:pPr>
            <w:r w:rsidRPr="0088193B">
              <w:t>Note 2:</w:t>
            </w:r>
            <w:r w:rsidRPr="0088193B">
              <w:rPr>
                <w:lang w:eastAsia="zh-CN"/>
              </w:rPr>
              <w:tab/>
              <w:t xml:space="preserve">p and l are decided as per the </w:t>
            </w:r>
            <w:r w:rsidRPr="0088193B">
              <w:t>twoStepSchedulingTimingInfo</w:t>
            </w:r>
            <w:r w:rsidRPr="0088193B">
              <w:rPr>
                <w:lang w:eastAsia="zh-CN"/>
              </w:rPr>
              <w:t xml:space="preserve"> of UE capability and in a principle that p+l = 4. If </w:t>
            </w:r>
            <w:r w:rsidRPr="0088193B">
              <w:t>twoStepSchedulingTimingInfo is indicated to be nPlus1, l = 1 and p = 3;</w:t>
            </w:r>
            <w:r w:rsidRPr="0088193B">
              <w:rPr>
                <w:lang w:eastAsia="zh-CN"/>
              </w:rPr>
              <w:t xml:space="preserve"> if </w:t>
            </w:r>
            <w:r w:rsidRPr="0088193B">
              <w:t xml:space="preserve">twoStepSchedulingTimingInfo is indicated to be nPlus2, l = 2 and p = 2; </w:t>
            </w:r>
            <w:r w:rsidRPr="0088193B">
              <w:rPr>
                <w:lang w:eastAsia="zh-CN"/>
              </w:rPr>
              <w:t xml:space="preserve">if </w:t>
            </w:r>
            <w:r w:rsidRPr="0088193B">
              <w:t>twoStepSchedulingTimingInfo is indicated to be nPlus3, l = 3 and p = 1</w:t>
            </w:r>
          </w:p>
        </w:tc>
      </w:tr>
    </w:tbl>
    <w:p w14:paraId="73BDA858" w14:textId="77777777" w:rsidR="00E75866" w:rsidRPr="0088193B" w:rsidRDefault="00E75866" w:rsidP="00E75866"/>
    <w:p w14:paraId="4DF0237E" w14:textId="77777777" w:rsidR="00E75866" w:rsidRPr="0088193B" w:rsidRDefault="004B6994" w:rsidP="00E75866">
      <w:pPr>
        <w:pStyle w:val="H6"/>
      </w:pPr>
      <w:r w:rsidRPr="0088193B">
        <w:t>7.1.4.</w:t>
      </w:r>
      <w:r w:rsidR="00E75866" w:rsidRPr="0088193B">
        <w:t>32.3.3.3</w:t>
      </w:r>
      <w:r w:rsidR="00E75866" w:rsidRPr="0088193B">
        <w:tab/>
        <w:t>Specific message</w:t>
      </w:r>
      <w:r w:rsidRPr="0088193B">
        <w:t xml:space="preserve"> contents</w:t>
      </w:r>
    </w:p>
    <w:p w14:paraId="108E656E" w14:textId="77777777" w:rsidR="00E75866" w:rsidRPr="0088193B" w:rsidRDefault="00E75866" w:rsidP="00E75866">
      <w:r w:rsidRPr="0088193B">
        <w:t>Refer to clause 7.1.4.32.1.3.3</w:t>
      </w:r>
    </w:p>
    <w:p w14:paraId="41D5D978" w14:textId="77777777" w:rsidR="004B6994" w:rsidRPr="0088193B" w:rsidRDefault="004B6994" w:rsidP="004B6994">
      <w:pPr>
        <w:pStyle w:val="Heading5"/>
        <w:rPr>
          <w:lang w:eastAsia="zh-CN"/>
        </w:rPr>
      </w:pPr>
      <w:r w:rsidRPr="0088193B">
        <w:rPr>
          <w:lang w:eastAsia="zh-CN"/>
        </w:rPr>
        <w:t>7.1.4.32.4</w:t>
      </w:r>
      <w:r w:rsidRPr="0088193B">
        <w:rPr>
          <w:lang w:eastAsia="zh-CN"/>
        </w:rPr>
        <w:tab/>
        <w:t>eLAA / SCell PUSCH / Correct handling of UL assignment / DCI4A/4B / Two step scheduling</w:t>
      </w:r>
    </w:p>
    <w:p w14:paraId="4404A663" w14:textId="77777777" w:rsidR="004B6994" w:rsidRPr="0088193B" w:rsidRDefault="004B6994" w:rsidP="004B6994">
      <w:pPr>
        <w:pStyle w:val="H6"/>
        <w:rPr>
          <w:lang w:eastAsia="zh-CN"/>
        </w:rPr>
      </w:pPr>
      <w:r w:rsidRPr="0088193B">
        <w:rPr>
          <w:lang w:eastAsia="zh-CN"/>
        </w:rPr>
        <w:t>7.1.4.32.4.1</w:t>
      </w:r>
      <w:r w:rsidRPr="0088193B">
        <w:rPr>
          <w:lang w:eastAsia="zh-CN"/>
        </w:rPr>
        <w:tab/>
        <w:t>Test Purpose (TP)</w:t>
      </w:r>
    </w:p>
    <w:p w14:paraId="016FFCFC" w14:textId="77777777" w:rsidR="004B6994" w:rsidRPr="0088193B" w:rsidRDefault="004B6994" w:rsidP="004B6994">
      <w:pPr>
        <w:pStyle w:val="H6"/>
        <w:rPr>
          <w:lang w:eastAsia="zh-CN"/>
        </w:rPr>
      </w:pPr>
      <w:r w:rsidRPr="0088193B">
        <w:rPr>
          <w:lang w:eastAsia="zh-CN"/>
        </w:rPr>
        <w:t>(1)</w:t>
      </w:r>
    </w:p>
    <w:p w14:paraId="4048FAEE" w14:textId="77777777" w:rsidR="004B6994" w:rsidRPr="0088193B" w:rsidRDefault="004B6994" w:rsidP="00DF3640">
      <w:pPr>
        <w:pStyle w:val="PL"/>
        <w:rPr>
          <w:noProof w:val="0"/>
          <w:lang w:eastAsia="zh-CN"/>
        </w:rPr>
      </w:pPr>
      <w:r w:rsidRPr="0088193B">
        <w:rPr>
          <w:b/>
          <w:bCs/>
          <w:noProof w:val="0"/>
          <w:lang w:eastAsia="zh-CN"/>
        </w:rPr>
        <w:t>with</w:t>
      </w:r>
      <w:r w:rsidRPr="0088193B">
        <w:rPr>
          <w:noProof w:val="0"/>
          <w:lang w:eastAsia="zh-CN"/>
        </w:rPr>
        <w:t xml:space="preserve"> { UE in E-UTRA RRC_CONNECTED state with eLAA SCell configured and activated </w:t>
      </w:r>
      <w:r w:rsidRPr="0088193B">
        <w:rPr>
          <w:b/>
          <w:noProof w:val="0"/>
          <w:lang w:eastAsia="zh-CN"/>
        </w:rPr>
        <w:t>and</w:t>
      </w:r>
      <w:r w:rsidRPr="0088193B">
        <w:rPr>
          <w:noProof w:val="0"/>
          <w:lang w:eastAsia="zh-CN"/>
        </w:rPr>
        <w:t xml:space="preserve"> Uplink is configured with TM2 </w:t>
      </w:r>
      <w:r w:rsidRPr="0088193B">
        <w:rPr>
          <w:b/>
          <w:noProof w:val="0"/>
          <w:lang w:eastAsia="zh-CN"/>
        </w:rPr>
        <w:t>and</w:t>
      </w:r>
      <w:r w:rsidRPr="0088193B">
        <w:rPr>
          <w:noProof w:val="0"/>
          <w:lang w:eastAsia="zh-CN"/>
        </w:rPr>
        <w:t xml:space="preserve"> SS is sending an eLAA SC</w:t>
      </w:r>
      <w:r w:rsidR="00DD458B" w:rsidRPr="0088193B">
        <w:rPr>
          <w:noProof w:val="0"/>
          <w:lang w:eastAsia="zh-CN"/>
        </w:rPr>
        <w:t>ell</w:t>
      </w:r>
      <w:r w:rsidRPr="0088193B">
        <w:rPr>
          <w:noProof w:val="0"/>
          <w:lang w:eastAsia="zh-CN"/>
        </w:rPr>
        <w:t xml:space="preserve"> scheduling grant DCI 4A on PDCCH with a valid C-RNTI indicating triggered scheduling }</w:t>
      </w:r>
    </w:p>
    <w:p w14:paraId="4ACF5CD2" w14:textId="77777777" w:rsidR="004B6994" w:rsidRPr="0088193B" w:rsidRDefault="004B6994" w:rsidP="00DF3640">
      <w:pPr>
        <w:pStyle w:val="PL"/>
        <w:rPr>
          <w:noProof w:val="0"/>
          <w:lang w:eastAsia="zh-CN"/>
        </w:rPr>
      </w:pPr>
      <w:r w:rsidRPr="0088193B">
        <w:rPr>
          <w:b/>
          <w:bCs/>
          <w:noProof w:val="0"/>
          <w:lang w:eastAsia="zh-CN"/>
        </w:rPr>
        <w:t xml:space="preserve">ensure that </w:t>
      </w:r>
      <w:r w:rsidRPr="0088193B">
        <w:rPr>
          <w:noProof w:val="0"/>
          <w:lang w:eastAsia="zh-CN"/>
        </w:rPr>
        <w:t>{</w:t>
      </w:r>
    </w:p>
    <w:p w14:paraId="1028B9DC" w14:textId="77777777" w:rsidR="004B6994" w:rsidRPr="0088193B" w:rsidRDefault="004B6994" w:rsidP="00DF3640">
      <w:pPr>
        <w:pStyle w:val="PL"/>
        <w:rPr>
          <w:noProof w:val="0"/>
          <w:lang w:eastAsia="zh-CN"/>
        </w:rPr>
      </w:pPr>
      <w:r w:rsidRPr="0088193B">
        <w:rPr>
          <w:b/>
          <w:bCs/>
          <w:noProof w:val="0"/>
          <w:lang w:eastAsia="zh-CN"/>
        </w:rPr>
        <w:t xml:space="preserve">when </w:t>
      </w:r>
      <w:r w:rsidRPr="0088193B">
        <w:rPr>
          <w:noProof w:val="0"/>
          <w:lang w:eastAsia="zh-CN"/>
        </w:rPr>
        <w:t xml:space="preserve">{ UE detects the valid UL grant DCI 4A in subframe n-p </w:t>
      </w:r>
      <w:r w:rsidRPr="0088193B">
        <w:rPr>
          <w:b/>
          <w:noProof w:val="0"/>
          <w:lang w:eastAsia="zh-CN"/>
        </w:rPr>
        <w:t>and</w:t>
      </w:r>
      <w:r w:rsidRPr="0088193B">
        <w:rPr>
          <w:noProof w:val="0"/>
          <w:lang w:eastAsia="zh-CN"/>
        </w:rPr>
        <w:t xml:space="preserve"> SS transmits in PDCCH in eLAA Scell with DCI format 1C scrambled with CC-RNTI in subframe n </w:t>
      </w:r>
      <w:r w:rsidRPr="0088193B">
        <w:rPr>
          <w:b/>
          <w:noProof w:val="0"/>
          <w:lang w:eastAsia="zh-CN"/>
        </w:rPr>
        <w:t>and</w:t>
      </w:r>
      <w:r w:rsidRPr="0088193B">
        <w:rPr>
          <w:noProof w:val="0"/>
          <w:lang w:eastAsia="zh-CN"/>
        </w:rPr>
        <w:t xml:space="preserve"> UE detects the DCI 1C </w:t>
      </w:r>
      <w:r w:rsidRPr="0088193B">
        <w:rPr>
          <w:b/>
          <w:noProof w:val="0"/>
          <w:lang w:eastAsia="zh-CN"/>
        </w:rPr>
        <w:t>and</w:t>
      </w:r>
      <w:r w:rsidRPr="0088193B">
        <w:rPr>
          <w:noProof w:val="0"/>
          <w:lang w:eastAsia="zh-CN"/>
        </w:rPr>
        <w:t xml:space="preserve"> has UL data available for transmission }</w:t>
      </w:r>
    </w:p>
    <w:p w14:paraId="056EF109" w14:textId="77777777" w:rsidR="004B6994" w:rsidRPr="0088193B" w:rsidRDefault="004B6994" w:rsidP="00DF3640">
      <w:pPr>
        <w:pStyle w:val="PL"/>
        <w:rPr>
          <w:noProof w:val="0"/>
          <w:lang w:eastAsia="zh-CN"/>
        </w:rPr>
      </w:pPr>
      <w:r w:rsidRPr="0088193B">
        <w:rPr>
          <w:b/>
          <w:bCs/>
          <w:noProof w:val="0"/>
          <w:lang w:eastAsia="zh-CN"/>
        </w:rPr>
        <w:t>then</w:t>
      </w:r>
      <w:r w:rsidRPr="0088193B">
        <w:rPr>
          <w:noProof w:val="0"/>
          <w:lang w:eastAsia="zh-CN"/>
        </w:rPr>
        <w:t xml:space="preserve"> { the UE transmits a PUSCH data frame in the subframe and HARQ process indicated by DCI 4A and DCI 1C together}</w:t>
      </w:r>
    </w:p>
    <w:p w14:paraId="0C219E05" w14:textId="77777777" w:rsidR="00DF3640" w:rsidRPr="0088193B" w:rsidRDefault="00DF3640" w:rsidP="00DF3640">
      <w:pPr>
        <w:pStyle w:val="PL"/>
        <w:rPr>
          <w:noProof w:val="0"/>
          <w:lang w:eastAsia="zh-CN"/>
        </w:rPr>
      </w:pPr>
    </w:p>
    <w:p w14:paraId="00B7DEB1" w14:textId="77777777" w:rsidR="004B6994" w:rsidRPr="0088193B" w:rsidRDefault="004B6994" w:rsidP="004B6994">
      <w:pPr>
        <w:pStyle w:val="H6"/>
        <w:rPr>
          <w:lang w:eastAsia="zh-CN"/>
        </w:rPr>
      </w:pPr>
      <w:r w:rsidRPr="0088193B">
        <w:rPr>
          <w:lang w:eastAsia="zh-CN"/>
        </w:rPr>
        <w:t>(2)</w:t>
      </w:r>
    </w:p>
    <w:p w14:paraId="28E6DA9C" w14:textId="77777777" w:rsidR="004B6994" w:rsidRPr="0088193B" w:rsidRDefault="004B6994" w:rsidP="00DF3640">
      <w:pPr>
        <w:pStyle w:val="PL"/>
        <w:rPr>
          <w:noProof w:val="0"/>
          <w:lang w:eastAsia="zh-CN"/>
        </w:rPr>
      </w:pPr>
      <w:r w:rsidRPr="0088193B">
        <w:rPr>
          <w:b/>
          <w:bCs/>
          <w:noProof w:val="0"/>
          <w:lang w:eastAsia="zh-CN"/>
        </w:rPr>
        <w:t>with</w:t>
      </w:r>
      <w:r w:rsidRPr="0088193B">
        <w:rPr>
          <w:noProof w:val="0"/>
          <w:lang w:eastAsia="zh-CN"/>
        </w:rPr>
        <w:t xml:space="preserve"> { UE in E-UTRA RRC_CONNECTED state with eLAA SCell configured and activated </w:t>
      </w:r>
      <w:r w:rsidRPr="0088193B">
        <w:rPr>
          <w:b/>
          <w:noProof w:val="0"/>
          <w:lang w:eastAsia="zh-CN"/>
        </w:rPr>
        <w:t xml:space="preserve">and </w:t>
      </w:r>
      <w:r w:rsidRPr="0088193B">
        <w:rPr>
          <w:noProof w:val="0"/>
          <w:lang w:eastAsia="zh-CN"/>
        </w:rPr>
        <w:t xml:space="preserve">uplink is configured with TM2 </w:t>
      </w:r>
      <w:r w:rsidRPr="0088193B">
        <w:rPr>
          <w:b/>
          <w:noProof w:val="0"/>
          <w:lang w:eastAsia="zh-CN"/>
        </w:rPr>
        <w:t xml:space="preserve">and </w:t>
      </w:r>
      <w:r w:rsidRPr="0088193B">
        <w:rPr>
          <w:noProof w:val="0"/>
          <w:lang w:eastAsia="zh-CN"/>
        </w:rPr>
        <w:t xml:space="preserve">Monitoring DCI 4B is enabled </w:t>
      </w:r>
      <w:r w:rsidRPr="0088193B">
        <w:rPr>
          <w:b/>
          <w:noProof w:val="0"/>
          <w:lang w:eastAsia="zh-CN"/>
        </w:rPr>
        <w:t>and</w:t>
      </w:r>
      <w:r w:rsidRPr="0088193B">
        <w:rPr>
          <w:noProof w:val="0"/>
          <w:lang w:eastAsia="zh-CN"/>
        </w:rPr>
        <w:t xml:space="preserve"> SS is sending an eLAA SC</w:t>
      </w:r>
      <w:r w:rsidR="00DD458B" w:rsidRPr="0088193B">
        <w:rPr>
          <w:noProof w:val="0"/>
          <w:lang w:eastAsia="zh-CN"/>
        </w:rPr>
        <w:t>ell</w:t>
      </w:r>
      <w:r w:rsidRPr="0088193B">
        <w:rPr>
          <w:noProof w:val="0"/>
          <w:lang w:eastAsia="zh-CN"/>
        </w:rPr>
        <w:t xml:space="preserve"> scheduling grant DCI 4B on PDCCH with a valid C-RNTI indicating triggered scheduling }</w:t>
      </w:r>
    </w:p>
    <w:p w14:paraId="3B5D4FE4" w14:textId="77777777" w:rsidR="004B6994" w:rsidRPr="0088193B" w:rsidRDefault="004B6994" w:rsidP="00DF3640">
      <w:pPr>
        <w:pStyle w:val="PL"/>
        <w:rPr>
          <w:noProof w:val="0"/>
          <w:lang w:eastAsia="zh-CN"/>
        </w:rPr>
      </w:pPr>
      <w:r w:rsidRPr="0088193B">
        <w:rPr>
          <w:b/>
          <w:bCs/>
          <w:noProof w:val="0"/>
          <w:lang w:eastAsia="zh-CN"/>
        </w:rPr>
        <w:t xml:space="preserve">ensure that </w:t>
      </w:r>
      <w:r w:rsidRPr="0088193B">
        <w:rPr>
          <w:noProof w:val="0"/>
          <w:lang w:eastAsia="zh-CN"/>
        </w:rPr>
        <w:t>{</w:t>
      </w:r>
    </w:p>
    <w:p w14:paraId="05CEAC2B" w14:textId="77777777" w:rsidR="004B6994" w:rsidRPr="0088193B" w:rsidRDefault="004B6994" w:rsidP="00DF3640">
      <w:pPr>
        <w:pStyle w:val="PL"/>
        <w:rPr>
          <w:noProof w:val="0"/>
          <w:lang w:eastAsia="zh-CN"/>
        </w:rPr>
      </w:pPr>
      <w:r w:rsidRPr="0088193B">
        <w:rPr>
          <w:b/>
          <w:bCs/>
          <w:noProof w:val="0"/>
          <w:lang w:eastAsia="zh-CN"/>
        </w:rPr>
        <w:t xml:space="preserve">when </w:t>
      </w:r>
      <w:r w:rsidRPr="0088193B">
        <w:rPr>
          <w:noProof w:val="0"/>
          <w:lang w:eastAsia="zh-CN"/>
        </w:rPr>
        <w:t xml:space="preserve">{ UE detects the valid UL grant DCI 4B in subframe n-p </w:t>
      </w:r>
      <w:r w:rsidRPr="0088193B">
        <w:rPr>
          <w:b/>
          <w:noProof w:val="0"/>
          <w:lang w:eastAsia="zh-CN"/>
        </w:rPr>
        <w:t>and</w:t>
      </w:r>
      <w:r w:rsidRPr="0088193B">
        <w:rPr>
          <w:noProof w:val="0"/>
          <w:lang w:eastAsia="zh-CN"/>
        </w:rPr>
        <w:t xml:space="preserve"> SS transmits in PDCCH in eLAA Scell with DCI format 1C scrambled with CC-RNTI </w:t>
      </w:r>
      <w:r w:rsidRPr="0088193B">
        <w:rPr>
          <w:b/>
          <w:noProof w:val="0"/>
          <w:lang w:eastAsia="zh-CN"/>
        </w:rPr>
        <w:t>and</w:t>
      </w:r>
      <w:r w:rsidRPr="0088193B">
        <w:rPr>
          <w:noProof w:val="0"/>
          <w:lang w:eastAsia="zh-CN"/>
        </w:rPr>
        <w:t xml:space="preserve"> UE detects the DCI 1C in subframe n </w:t>
      </w:r>
      <w:r w:rsidRPr="0088193B">
        <w:rPr>
          <w:b/>
          <w:noProof w:val="0"/>
          <w:lang w:eastAsia="zh-CN"/>
        </w:rPr>
        <w:t>and</w:t>
      </w:r>
      <w:r w:rsidRPr="0088193B">
        <w:rPr>
          <w:noProof w:val="0"/>
          <w:lang w:eastAsia="zh-CN"/>
        </w:rPr>
        <w:t xml:space="preserve"> has UL data available for transmission }</w:t>
      </w:r>
    </w:p>
    <w:p w14:paraId="64AFB09B" w14:textId="77777777" w:rsidR="004B6994" w:rsidRPr="0088193B" w:rsidRDefault="004B6994" w:rsidP="00DF3640">
      <w:pPr>
        <w:pStyle w:val="PL"/>
        <w:rPr>
          <w:noProof w:val="0"/>
          <w:lang w:eastAsia="zh-CN"/>
        </w:rPr>
      </w:pPr>
      <w:r w:rsidRPr="0088193B">
        <w:rPr>
          <w:b/>
          <w:bCs/>
          <w:noProof w:val="0"/>
          <w:lang w:eastAsia="zh-CN"/>
        </w:rPr>
        <w:t>then</w:t>
      </w:r>
      <w:r w:rsidRPr="0088193B">
        <w:rPr>
          <w:noProof w:val="0"/>
          <w:lang w:eastAsia="zh-CN"/>
        </w:rPr>
        <w:t xml:space="preserve"> { the UE transmits multiple PUSCH data frames in the subframes and HARQ processes indicated by DCI </w:t>
      </w:r>
      <w:r w:rsidR="00DD458B" w:rsidRPr="0088193B">
        <w:rPr>
          <w:noProof w:val="0"/>
          <w:lang w:eastAsia="zh-CN"/>
        </w:rPr>
        <w:t>4</w:t>
      </w:r>
      <w:r w:rsidRPr="0088193B">
        <w:rPr>
          <w:noProof w:val="0"/>
          <w:lang w:eastAsia="zh-CN"/>
        </w:rPr>
        <w:t>B and DCI 1C together}</w:t>
      </w:r>
    </w:p>
    <w:p w14:paraId="431712FC" w14:textId="77777777" w:rsidR="00DF3640" w:rsidRPr="0088193B" w:rsidRDefault="00DF3640" w:rsidP="00DF3640">
      <w:pPr>
        <w:pStyle w:val="PL"/>
        <w:rPr>
          <w:noProof w:val="0"/>
          <w:lang w:eastAsia="zh-CN"/>
        </w:rPr>
      </w:pPr>
    </w:p>
    <w:p w14:paraId="67401DDE" w14:textId="77777777" w:rsidR="004B6994" w:rsidRPr="0088193B" w:rsidRDefault="004B6994" w:rsidP="004B6994">
      <w:pPr>
        <w:pStyle w:val="H6"/>
        <w:rPr>
          <w:lang w:eastAsia="zh-CN"/>
        </w:rPr>
      </w:pPr>
      <w:r w:rsidRPr="0088193B">
        <w:rPr>
          <w:lang w:eastAsia="zh-CN"/>
        </w:rPr>
        <w:t>7.1.4.32.4.2</w:t>
      </w:r>
      <w:r w:rsidRPr="0088193B">
        <w:rPr>
          <w:lang w:eastAsia="zh-CN"/>
        </w:rPr>
        <w:tab/>
        <w:t>Conformance requirements</w:t>
      </w:r>
    </w:p>
    <w:p w14:paraId="21C6C310" w14:textId="77777777" w:rsidR="004B6994" w:rsidRPr="0088193B" w:rsidRDefault="004B6994" w:rsidP="004B6994">
      <w:pPr>
        <w:rPr>
          <w:lang w:eastAsia="zh-CN"/>
        </w:rPr>
      </w:pPr>
      <w:r w:rsidRPr="0088193B">
        <w:rPr>
          <w:lang w:eastAsia="zh-CN"/>
        </w:rPr>
        <w:t>Reference to clause 7.1.4.32.0</w:t>
      </w:r>
    </w:p>
    <w:p w14:paraId="6136087D" w14:textId="77777777" w:rsidR="004B6994" w:rsidRPr="0088193B" w:rsidRDefault="004B6994" w:rsidP="004B6994">
      <w:pPr>
        <w:pStyle w:val="H6"/>
        <w:rPr>
          <w:lang w:eastAsia="zh-CN"/>
        </w:rPr>
      </w:pPr>
      <w:r w:rsidRPr="0088193B">
        <w:rPr>
          <w:lang w:eastAsia="zh-CN"/>
        </w:rPr>
        <w:t>7.1.4.32.4.3</w:t>
      </w:r>
      <w:r w:rsidRPr="0088193B">
        <w:rPr>
          <w:lang w:eastAsia="zh-CN"/>
        </w:rPr>
        <w:tab/>
        <w:t>Test description</w:t>
      </w:r>
    </w:p>
    <w:p w14:paraId="70F08EC8" w14:textId="77777777" w:rsidR="004B6994" w:rsidRPr="0088193B" w:rsidRDefault="004B6994" w:rsidP="004B6994">
      <w:pPr>
        <w:pStyle w:val="H6"/>
        <w:rPr>
          <w:lang w:eastAsia="zh-CN"/>
        </w:rPr>
      </w:pPr>
      <w:r w:rsidRPr="0088193B">
        <w:rPr>
          <w:lang w:eastAsia="zh-CN"/>
        </w:rPr>
        <w:t>7.1.4.32.4.3.1</w:t>
      </w:r>
      <w:r w:rsidRPr="0088193B">
        <w:rPr>
          <w:lang w:eastAsia="zh-CN"/>
        </w:rPr>
        <w:tab/>
        <w:t>Pre-test conditions</w:t>
      </w:r>
    </w:p>
    <w:p w14:paraId="57A273A9" w14:textId="77777777" w:rsidR="004B6994" w:rsidRPr="0088193B" w:rsidRDefault="004B6994" w:rsidP="004B6994">
      <w:pPr>
        <w:pStyle w:val="H6"/>
        <w:rPr>
          <w:lang w:eastAsia="zh-CN"/>
        </w:rPr>
      </w:pPr>
      <w:r w:rsidRPr="0088193B">
        <w:rPr>
          <w:lang w:eastAsia="zh-CN"/>
        </w:rPr>
        <w:t>System Simulator:</w:t>
      </w:r>
    </w:p>
    <w:p w14:paraId="0E3BEE8B" w14:textId="77777777" w:rsidR="004B6994" w:rsidRPr="0088193B" w:rsidRDefault="004B6994" w:rsidP="004B6994">
      <w:pPr>
        <w:pStyle w:val="B10"/>
        <w:rPr>
          <w:lang w:eastAsia="zh-CN"/>
        </w:rPr>
      </w:pPr>
      <w:r w:rsidRPr="0088193B">
        <w:rPr>
          <w:lang w:eastAsia="zh-CN"/>
        </w:rPr>
        <w:t>-</w:t>
      </w:r>
      <w:r w:rsidRPr="0088193B">
        <w:rPr>
          <w:lang w:eastAsia="zh-CN"/>
        </w:rPr>
        <w:tab/>
        <w:t xml:space="preserve">Cell 1 (PCell) and Cell 10 (SCell) </w:t>
      </w:r>
    </w:p>
    <w:p w14:paraId="2C3AFD4D" w14:textId="77777777" w:rsidR="004B6994" w:rsidRPr="0088193B" w:rsidRDefault="004B6994" w:rsidP="004B6994">
      <w:pPr>
        <w:pStyle w:val="B10"/>
        <w:rPr>
          <w:lang w:eastAsia="zh-CN"/>
        </w:rPr>
      </w:pPr>
      <w:r w:rsidRPr="0088193B">
        <w:rPr>
          <w:lang w:eastAsia="zh-CN"/>
        </w:rPr>
        <w:t>-</w:t>
      </w:r>
      <w:r w:rsidRPr="0088193B">
        <w:rPr>
          <w:lang w:eastAsia="zh-CN"/>
        </w:rPr>
        <w:tab/>
        <w:t>Cell 10 is an Active SCell according to [18] cl. 6.3.4</w:t>
      </w:r>
      <w:r w:rsidR="00DD458B" w:rsidRPr="0088193B">
        <w:rPr>
          <w:lang w:eastAsia="zh-CN"/>
        </w:rPr>
        <w:t>, configured with LAA Frame Structure 3</w:t>
      </w:r>
    </w:p>
    <w:p w14:paraId="6E142C4A" w14:textId="77777777" w:rsidR="004B6994" w:rsidRPr="0088193B" w:rsidRDefault="004B6994" w:rsidP="004B6994">
      <w:pPr>
        <w:rPr>
          <w:lang w:eastAsia="zh-CN"/>
        </w:rPr>
      </w:pPr>
      <w:r w:rsidRPr="0088193B">
        <w:rPr>
          <w:lang w:eastAsia="zh-CN"/>
        </w:rPr>
        <w:t>UE:</w:t>
      </w:r>
    </w:p>
    <w:p w14:paraId="16F4115D" w14:textId="77777777" w:rsidR="004B6994" w:rsidRPr="0088193B" w:rsidRDefault="004B6994" w:rsidP="004B6994">
      <w:pPr>
        <w:rPr>
          <w:lang w:eastAsia="zh-CN"/>
        </w:rPr>
      </w:pPr>
      <w:r w:rsidRPr="0088193B">
        <w:rPr>
          <w:lang w:eastAsia="zh-CN"/>
        </w:rPr>
        <w:t>None</w:t>
      </w:r>
    </w:p>
    <w:p w14:paraId="2C4AE7A4" w14:textId="77777777" w:rsidR="004B6994" w:rsidRPr="0088193B" w:rsidRDefault="004B6994" w:rsidP="004B6994">
      <w:pPr>
        <w:rPr>
          <w:lang w:eastAsia="zh-CN"/>
        </w:rPr>
      </w:pPr>
      <w:r w:rsidRPr="0088193B">
        <w:rPr>
          <w:lang w:eastAsia="zh-CN"/>
        </w:rPr>
        <w:t>Preamble:</w:t>
      </w:r>
    </w:p>
    <w:p w14:paraId="50A543A9" w14:textId="77777777" w:rsidR="004B6994" w:rsidRPr="0088193B" w:rsidRDefault="004B6994" w:rsidP="00DF3640">
      <w:pPr>
        <w:pStyle w:val="B10"/>
        <w:rPr>
          <w:lang w:eastAsia="zh-CN"/>
        </w:rPr>
      </w:pPr>
      <w:r w:rsidRPr="0088193B">
        <w:rPr>
          <w:lang w:eastAsia="zh-CN"/>
        </w:rPr>
        <w:t>-</w:t>
      </w:r>
      <w:r w:rsidRPr="0088193B">
        <w:rPr>
          <w:lang w:eastAsia="zh-CN"/>
        </w:rPr>
        <w:tab/>
        <w:t>The UE is in state Loopback Activated (state 4) according to [18].</w:t>
      </w:r>
    </w:p>
    <w:p w14:paraId="6F21965D" w14:textId="77777777" w:rsidR="004B6994" w:rsidRPr="0088193B" w:rsidRDefault="004B6994" w:rsidP="00DF3640">
      <w:pPr>
        <w:pStyle w:val="B10"/>
        <w:rPr>
          <w:lang w:eastAsia="zh-CN"/>
        </w:rPr>
      </w:pPr>
      <w:r w:rsidRPr="0088193B">
        <w:rPr>
          <w:lang w:eastAsia="zh-CN"/>
        </w:rPr>
        <w:t>-</w:t>
      </w:r>
      <w:r w:rsidRPr="0088193B">
        <w:rPr>
          <w:lang w:eastAsia="zh-CN"/>
        </w:rPr>
        <w:tab/>
        <w:t>The condition SRB2-DRB (1, 0) is used for step 8 in 4.5.3A.3 according to [18].</w:t>
      </w:r>
    </w:p>
    <w:p w14:paraId="7692642B" w14:textId="77777777" w:rsidR="004B6994" w:rsidRPr="0088193B" w:rsidRDefault="004B6994" w:rsidP="00DF3640">
      <w:pPr>
        <w:pStyle w:val="B10"/>
        <w:rPr>
          <w:lang w:eastAsia="zh-CN"/>
        </w:rPr>
      </w:pPr>
      <w:r w:rsidRPr="0088193B">
        <w:rPr>
          <w:lang w:eastAsia="zh-CN"/>
        </w:rPr>
        <w:t>-</w:t>
      </w:r>
      <w:r w:rsidRPr="0088193B">
        <w:rPr>
          <w:lang w:eastAsia="zh-CN"/>
        </w:rPr>
        <w:tab/>
        <w:t>The loop back size is set in such a way that one RLC SDU in DL shall result in 1 RLC SDU’s in UL.</w:t>
      </w:r>
    </w:p>
    <w:p w14:paraId="6919C586" w14:textId="77777777" w:rsidR="004B6994" w:rsidRPr="0088193B" w:rsidRDefault="004B6994" w:rsidP="00DF3640">
      <w:pPr>
        <w:pStyle w:val="B10"/>
        <w:rPr>
          <w:lang w:eastAsia="zh-CN"/>
        </w:rPr>
      </w:pPr>
      <w:r w:rsidRPr="0088193B">
        <w:rPr>
          <w:lang w:eastAsia="zh-CN"/>
        </w:rPr>
        <w:t>-</w:t>
      </w:r>
      <w:r w:rsidRPr="0088193B">
        <w:rPr>
          <w:lang w:eastAsia="zh-CN"/>
        </w:rPr>
        <w:tab/>
        <w:t>No UL Grant is allocated; PUCCH is in synchronised state for sending Scheduling Requests.</w:t>
      </w:r>
    </w:p>
    <w:p w14:paraId="1CBB81EB" w14:textId="77777777" w:rsidR="004B6994" w:rsidRPr="0088193B" w:rsidRDefault="004B6994" w:rsidP="004B6994">
      <w:pPr>
        <w:pStyle w:val="H6"/>
        <w:rPr>
          <w:lang w:eastAsia="zh-CN"/>
        </w:rPr>
      </w:pPr>
      <w:r w:rsidRPr="0088193B">
        <w:rPr>
          <w:lang w:eastAsia="zh-CN"/>
        </w:rPr>
        <w:t>7.1.4.32.4.3.2</w:t>
      </w:r>
      <w:r w:rsidRPr="0088193B">
        <w:rPr>
          <w:lang w:eastAsia="zh-CN"/>
        </w:rPr>
        <w:tab/>
        <w:t>Test procedure sequence</w:t>
      </w:r>
    </w:p>
    <w:p w14:paraId="6073DED9" w14:textId="77777777" w:rsidR="004B6994" w:rsidRPr="0088193B" w:rsidRDefault="004B6994" w:rsidP="004B6994">
      <w:pPr>
        <w:pStyle w:val="TH"/>
        <w:rPr>
          <w:lang w:eastAsia="zh-CN"/>
        </w:rPr>
      </w:pPr>
      <w:r w:rsidRPr="0088193B">
        <w:rPr>
          <w:lang w:eastAsia="zh-CN"/>
        </w:rPr>
        <w:t>Table 7.1.4.32.4.3.2-1: Main behaviour</w:t>
      </w:r>
    </w:p>
    <w:tbl>
      <w:tblPr>
        <w:tblW w:w="9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8"/>
      </w:tblGrid>
      <w:tr w:rsidR="004B6994" w:rsidRPr="0088193B" w14:paraId="03214BDC" w14:textId="77777777" w:rsidTr="004B6994">
        <w:tc>
          <w:tcPr>
            <w:tcW w:w="647" w:type="dxa"/>
            <w:tcBorders>
              <w:top w:val="single" w:sz="4" w:space="0" w:color="auto"/>
              <w:left w:val="single" w:sz="4" w:space="0" w:color="auto"/>
              <w:bottom w:val="nil"/>
              <w:right w:val="single" w:sz="4" w:space="0" w:color="auto"/>
            </w:tcBorders>
            <w:hideMark/>
          </w:tcPr>
          <w:p w14:paraId="583919CD" w14:textId="77777777" w:rsidR="00811D5A" w:rsidRPr="0088193B" w:rsidRDefault="004B6994" w:rsidP="004B6994">
            <w:pPr>
              <w:pStyle w:val="TAH"/>
              <w:rPr>
                <w:lang w:eastAsia="zh-CN"/>
              </w:rPr>
            </w:pPr>
            <w:r w:rsidRPr="0088193B">
              <w:rPr>
                <w:lang w:eastAsia="zh-CN"/>
              </w:rPr>
              <w:t>St</w:t>
            </w:r>
          </w:p>
        </w:tc>
        <w:tc>
          <w:tcPr>
            <w:tcW w:w="3967" w:type="dxa"/>
            <w:tcBorders>
              <w:top w:val="single" w:sz="4" w:space="0" w:color="auto"/>
              <w:left w:val="single" w:sz="4" w:space="0" w:color="auto"/>
              <w:bottom w:val="nil"/>
              <w:right w:val="single" w:sz="4" w:space="0" w:color="auto"/>
            </w:tcBorders>
            <w:hideMark/>
          </w:tcPr>
          <w:p w14:paraId="219FA7B0" w14:textId="77777777" w:rsidR="00811D5A" w:rsidRPr="0088193B" w:rsidRDefault="004B6994" w:rsidP="004B6994">
            <w:pPr>
              <w:pStyle w:val="TAH"/>
              <w:rPr>
                <w:lang w:eastAsia="zh-CN"/>
              </w:rPr>
            </w:pPr>
            <w:r w:rsidRPr="0088193B">
              <w:rPr>
                <w:lang w:eastAsia="zh-C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4F0D917" w14:textId="77777777" w:rsidR="00811D5A" w:rsidRPr="0088193B" w:rsidRDefault="004B6994" w:rsidP="004B6994">
            <w:pPr>
              <w:pStyle w:val="TAH"/>
              <w:rPr>
                <w:lang w:eastAsia="zh-CN"/>
              </w:rPr>
            </w:pPr>
            <w:r w:rsidRPr="0088193B">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26C50C24" w14:textId="77777777" w:rsidR="00811D5A" w:rsidRPr="0088193B" w:rsidRDefault="004B6994" w:rsidP="004B6994">
            <w:pPr>
              <w:pStyle w:val="TAH"/>
              <w:rPr>
                <w:lang w:eastAsia="zh-CN"/>
              </w:rPr>
            </w:pPr>
            <w:r w:rsidRPr="0088193B">
              <w:rPr>
                <w:lang w:eastAsia="zh-CN"/>
              </w:rPr>
              <w:t>TP</w:t>
            </w:r>
          </w:p>
        </w:tc>
        <w:tc>
          <w:tcPr>
            <w:tcW w:w="897" w:type="dxa"/>
            <w:tcBorders>
              <w:top w:val="single" w:sz="4" w:space="0" w:color="auto"/>
              <w:left w:val="single" w:sz="4" w:space="0" w:color="auto"/>
              <w:bottom w:val="nil"/>
              <w:right w:val="single" w:sz="4" w:space="0" w:color="auto"/>
            </w:tcBorders>
            <w:hideMark/>
          </w:tcPr>
          <w:p w14:paraId="706F912D" w14:textId="77777777" w:rsidR="00811D5A" w:rsidRPr="0088193B" w:rsidRDefault="004B6994" w:rsidP="004B6994">
            <w:pPr>
              <w:pStyle w:val="TAH"/>
              <w:rPr>
                <w:lang w:eastAsia="zh-CN"/>
              </w:rPr>
            </w:pPr>
            <w:r w:rsidRPr="0088193B">
              <w:rPr>
                <w:lang w:eastAsia="zh-CN"/>
              </w:rPr>
              <w:t>Verdict</w:t>
            </w:r>
          </w:p>
        </w:tc>
      </w:tr>
      <w:tr w:rsidR="004B6994" w:rsidRPr="0088193B" w14:paraId="335A0EC8" w14:textId="77777777" w:rsidTr="004B6994">
        <w:tc>
          <w:tcPr>
            <w:tcW w:w="647" w:type="dxa"/>
            <w:tcBorders>
              <w:top w:val="nil"/>
              <w:left w:val="single" w:sz="4" w:space="0" w:color="auto"/>
              <w:bottom w:val="single" w:sz="4" w:space="0" w:color="auto"/>
              <w:right w:val="single" w:sz="4" w:space="0" w:color="auto"/>
            </w:tcBorders>
          </w:tcPr>
          <w:p w14:paraId="2F67E89A" w14:textId="77777777" w:rsidR="00811D5A" w:rsidRPr="0088193B" w:rsidRDefault="00811D5A" w:rsidP="004B6994">
            <w:pPr>
              <w:pStyle w:val="TAH"/>
              <w:rPr>
                <w:lang w:eastAsia="zh-CN"/>
              </w:rPr>
            </w:pPr>
          </w:p>
        </w:tc>
        <w:tc>
          <w:tcPr>
            <w:tcW w:w="3967" w:type="dxa"/>
            <w:tcBorders>
              <w:top w:val="nil"/>
              <w:left w:val="single" w:sz="4" w:space="0" w:color="auto"/>
              <w:bottom w:val="single" w:sz="4" w:space="0" w:color="auto"/>
              <w:right w:val="single" w:sz="4" w:space="0" w:color="auto"/>
            </w:tcBorders>
          </w:tcPr>
          <w:p w14:paraId="40531FD5" w14:textId="77777777" w:rsidR="00811D5A" w:rsidRPr="0088193B" w:rsidRDefault="00811D5A" w:rsidP="004B6994">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F90E96" w14:textId="77777777" w:rsidR="00811D5A" w:rsidRPr="0088193B" w:rsidRDefault="004B6994" w:rsidP="004B6994">
            <w:pPr>
              <w:pStyle w:val="TAH"/>
              <w:rPr>
                <w:lang w:eastAsia="zh-CN"/>
              </w:rPr>
            </w:pPr>
            <w:r w:rsidRPr="0088193B">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20B17306" w14:textId="77777777" w:rsidR="00811D5A" w:rsidRPr="0088193B" w:rsidRDefault="004B6994" w:rsidP="004B6994">
            <w:pPr>
              <w:pStyle w:val="TAH"/>
              <w:rPr>
                <w:lang w:eastAsia="zh-CN"/>
              </w:rPr>
            </w:pPr>
            <w:r w:rsidRPr="0088193B">
              <w:rPr>
                <w:lang w:eastAsia="zh-CN"/>
              </w:rPr>
              <w:t>Message</w:t>
            </w:r>
          </w:p>
        </w:tc>
        <w:tc>
          <w:tcPr>
            <w:tcW w:w="567" w:type="dxa"/>
            <w:tcBorders>
              <w:top w:val="nil"/>
              <w:left w:val="single" w:sz="4" w:space="0" w:color="auto"/>
              <w:bottom w:val="single" w:sz="4" w:space="0" w:color="auto"/>
              <w:right w:val="single" w:sz="4" w:space="0" w:color="auto"/>
            </w:tcBorders>
          </w:tcPr>
          <w:p w14:paraId="5296818C" w14:textId="77777777" w:rsidR="00811D5A" w:rsidRPr="0088193B" w:rsidRDefault="00811D5A" w:rsidP="004B6994">
            <w:pPr>
              <w:pStyle w:val="TAH"/>
              <w:rPr>
                <w:lang w:eastAsia="zh-CN"/>
              </w:rPr>
            </w:pPr>
          </w:p>
        </w:tc>
        <w:tc>
          <w:tcPr>
            <w:tcW w:w="897" w:type="dxa"/>
            <w:tcBorders>
              <w:top w:val="nil"/>
              <w:left w:val="single" w:sz="4" w:space="0" w:color="auto"/>
              <w:bottom w:val="single" w:sz="4" w:space="0" w:color="auto"/>
              <w:right w:val="single" w:sz="4" w:space="0" w:color="auto"/>
            </w:tcBorders>
          </w:tcPr>
          <w:p w14:paraId="72F4C5ED" w14:textId="77777777" w:rsidR="00811D5A" w:rsidRPr="0088193B" w:rsidRDefault="00811D5A" w:rsidP="004B6994">
            <w:pPr>
              <w:pStyle w:val="TAH"/>
              <w:rPr>
                <w:lang w:eastAsia="zh-CN"/>
              </w:rPr>
            </w:pPr>
          </w:p>
        </w:tc>
      </w:tr>
      <w:tr w:rsidR="004B6994" w:rsidRPr="0088193B" w14:paraId="5612EB90"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20F5E7E6" w14:textId="77777777" w:rsidR="00811D5A" w:rsidRPr="0088193B" w:rsidRDefault="004B6994" w:rsidP="004B6994">
            <w:pPr>
              <w:pStyle w:val="TAL"/>
              <w:rPr>
                <w:lang w:eastAsia="zh-CN"/>
              </w:rPr>
            </w:pPr>
            <w:r w:rsidRPr="0088193B">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14CE22D9" w14:textId="77777777" w:rsidR="00811D5A" w:rsidRPr="0088193B" w:rsidRDefault="004B6994" w:rsidP="004B6994">
            <w:pPr>
              <w:pStyle w:val="TAL"/>
              <w:rPr>
                <w:lang w:eastAsia="zh-CN"/>
              </w:rPr>
            </w:pPr>
            <w:r w:rsidRPr="0088193B">
              <w:rPr>
                <w:lang w:eastAsia="zh-CN"/>
              </w:rPr>
              <w:t xml:space="preserve">The SS transmits an </w:t>
            </w:r>
            <w:r w:rsidRPr="0088193B">
              <w:rPr>
                <w:i/>
                <w:lang w:eastAsia="zh-CN"/>
              </w:rPr>
              <w:t>RRConnectionReconfiguration</w:t>
            </w:r>
            <w:r w:rsidRPr="0088193B">
              <w:rPr>
                <w:lang w:eastAsia="zh-CN"/>
              </w:rPr>
              <w:t xml:space="preserve"> message </w:t>
            </w:r>
            <w:r w:rsidRPr="0088193B">
              <w:rPr>
                <w:iCs/>
                <w:lang w:eastAsia="zh-CN"/>
              </w:rPr>
              <w:t>containing a</w:t>
            </w:r>
            <w:r w:rsidRPr="0088193B">
              <w:rPr>
                <w:i/>
                <w:lang w:eastAsia="zh-CN"/>
              </w:rPr>
              <w:t xml:space="preserve"> sCellToAddModList</w:t>
            </w:r>
            <w:r w:rsidRPr="0088193B">
              <w:rPr>
                <w:lang w:eastAsia="zh-CN"/>
              </w:rPr>
              <w:t xml:space="preserve"> on Cell 1 with SCell (Cell 10) addition.</w:t>
            </w:r>
          </w:p>
        </w:tc>
        <w:tc>
          <w:tcPr>
            <w:tcW w:w="709" w:type="dxa"/>
            <w:tcBorders>
              <w:top w:val="single" w:sz="4" w:space="0" w:color="auto"/>
              <w:left w:val="single" w:sz="4" w:space="0" w:color="auto"/>
              <w:bottom w:val="single" w:sz="4" w:space="0" w:color="auto"/>
              <w:right w:val="single" w:sz="4" w:space="0" w:color="auto"/>
            </w:tcBorders>
            <w:hideMark/>
          </w:tcPr>
          <w:p w14:paraId="431B8C77"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12E87C76" w14:textId="77777777" w:rsidR="00811D5A" w:rsidRPr="0088193B" w:rsidRDefault="004B6994" w:rsidP="004B6994">
            <w:pPr>
              <w:pStyle w:val="TAL"/>
              <w:rPr>
                <w:lang w:eastAsia="zh-CN"/>
              </w:rPr>
            </w:pPr>
            <w:r w:rsidRPr="0088193B">
              <w:rPr>
                <w:i/>
                <w:lang w:eastAsia="zh-CN"/>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7BFB7C6D"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79E15F53" w14:textId="77777777" w:rsidR="00811D5A" w:rsidRPr="0088193B" w:rsidRDefault="004B6994" w:rsidP="004B6994">
            <w:pPr>
              <w:pStyle w:val="TAL"/>
              <w:rPr>
                <w:lang w:eastAsia="zh-CN"/>
              </w:rPr>
            </w:pPr>
            <w:r w:rsidRPr="0088193B">
              <w:rPr>
                <w:lang w:eastAsia="zh-CN"/>
              </w:rPr>
              <w:t>-</w:t>
            </w:r>
          </w:p>
        </w:tc>
      </w:tr>
      <w:tr w:rsidR="004B6994" w:rsidRPr="0088193B" w14:paraId="031A093B"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2EE3C942" w14:textId="77777777" w:rsidR="00811D5A" w:rsidRPr="0088193B" w:rsidRDefault="004B6994" w:rsidP="004B6994">
            <w:pPr>
              <w:pStyle w:val="TAL"/>
              <w:rPr>
                <w:lang w:eastAsia="zh-CN"/>
              </w:rPr>
            </w:pPr>
            <w:r w:rsidRPr="0088193B">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73ACA990" w14:textId="77777777" w:rsidR="00811D5A" w:rsidRPr="0088193B" w:rsidRDefault="004B6994" w:rsidP="004B6994">
            <w:pPr>
              <w:pStyle w:val="TAL"/>
              <w:rPr>
                <w:lang w:eastAsia="zh-CN"/>
              </w:rPr>
            </w:pPr>
            <w:r w:rsidRPr="0088193B">
              <w:rPr>
                <w:lang w:eastAsia="zh-CN"/>
              </w:rPr>
              <w:t xml:space="preserve">The UE transmits an </w:t>
            </w:r>
            <w:r w:rsidRPr="0088193B">
              <w:rPr>
                <w:i/>
                <w:lang w:eastAsia="zh-CN"/>
              </w:rPr>
              <w:t xml:space="preserve">RRCConnectionReconfigurationComplete </w:t>
            </w:r>
            <w:r w:rsidRPr="0088193B">
              <w:rPr>
                <w:lang w:eastAsia="zh-CN"/>
              </w:rPr>
              <w:t>message.</w:t>
            </w:r>
          </w:p>
        </w:tc>
        <w:tc>
          <w:tcPr>
            <w:tcW w:w="709" w:type="dxa"/>
            <w:tcBorders>
              <w:top w:val="single" w:sz="4" w:space="0" w:color="auto"/>
              <w:left w:val="single" w:sz="4" w:space="0" w:color="auto"/>
              <w:bottom w:val="single" w:sz="4" w:space="0" w:color="auto"/>
              <w:right w:val="single" w:sz="4" w:space="0" w:color="auto"/>
            </w:tcBorders>
            <w:hideMark/>
          </w:tcPr>
          <w:p w14:paraId="41F1E92E"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788B6AE4" w14:textId="77777777" w:rsidR="00811D5A" w:rsidRPr="0088193B" w:rsidRDefault="004B6994" w:rsidP="004B6994">
            <w:pPr>
              <w:pStyle w:val="TAL"/>
              <w:rPr>
                <w:lang w:eastAsia="zh-CN"/>
              </w:rPr>
            </w:pPr>
            <w:r w:rsidRPr="0088193B">
              <w:rPr>
                <w:i/>
                <w:lang w:eastAsia="zh-CN"/>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7909D39"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21EC58DE" w14:textId="77777777" w:rsidR="00811D5A" w:rsidRPr="0088193B" w:rsidRDefault="004B6994" w:rsidP="004B6994">
            <w:pPr>
              <w:pStyle w:val="TAL"/>
              <w:rPr>
                <w:lang w:eastAsia="zh-CN"/>
              </w:rPr>
            </w:pPr>
            <w:r w:rsidRPr="0088193B">
              <w:rPr>
                <w:lang w:eastAsia="zh-CN"/>
              </w:rPr>
              <w:t>-</w:t>
            </w:r>
          </w:p>
        </w:tc>
      </w:tr>
      <w:tr w:rsidR="004B6994" w:rsidRPr="0088193B" w14:paraId="60A598D2"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18E0C1FA" w14:textId="77777777" w:rsidR="00811D5A" w:rsidRPr="0088193B" w:rsidRDefault="004B6994" w:rsidP="004B6994">
            <w:pPr>
              <w:pStyle w:val="TAL"/>
              <w:rPr>
                <w:lang w:eastAsia="zh-CN"/>
              </w:rPr>
            </w:pPr>
            <w:r w:rsidRPr="0088193B">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017E4761" w14:textId="77777777" w:rsidR="00811D5A" w:rsidRPr="0088193B" w:rsidRDefault="004B6994" w:rsidP="004B6994">
            <w:pPr>
              <w:pStyle w:val="TAL"/>
              <w:rPr>
                <w:lang w:eastAsia="zh-CN"/>
              </w:rPr>
            </w:pPr>
            <w:r w:rsidRPr="0088193B">
              <w:rPr>
                <w:lang w:eastAsia="zh-CN"/>
              </w:rPr>
              <w:t>The SS transmits Activation MAC control element to activate Scell (Cell 10).</w:t>
            </w:r>
          </w:p>
        </w:tc>
        <w:tc>
          <w:tcPr>
            <w:tcW w:w="709" w:type="dxa"/>
            <w:tcBorders>
              <w:top w:val="single" w:sz="4" w:space="0" w:color="auto"/>
              <w:left w:val="single" w:sz="4" w:space="0" w:color="auto"/>
              <w:bottom w:val="single" w:sz="4" w:space="0" w:color="auto"/>
              <w:right w:val="single" w:sz="4" w:space="0" w:color="auto"/>
            </w:tcBorders>
            <w:hideMark/>
          </w:tcPr>
          <w:p w14:paraId="6484F727"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5C0A85BC" w14:textId="77777777" w:rsidR="00811D5A" w:rsidRPr="0088193B" w:rsidRDefault="004B6994" w:rsidP="004B6994">
            <w:pPr>
              <w:pStyle w:val="TAL"/>
              <w:rPr>
                <w:lang w:eastAsia="zh-CN"/>
              </w:rPr>
            </w:pPr>
            <w:r w:rsidRPr="0088193B">
              <w:rPr>
                <w:lang w:eastAsia="zh-CN"/>
              </w:rPr>
              <w:t>MAC PDU (Activation (C</w:t>
            </w:r>
            <w:r w:rsidRPr="0088193B">
              <w:rPr>
                <w:vertAlign w:val="subscript"/>
                <w:lang w:eastAsia="zh-CN"/>
              </w:rPr>
              <w:t>1</w:t>
            </w:r>
            <w:r w:rsidRPr="0088193B">
              <w:rPr>
                <w:lang w:eastAsia="zh-CN"/>
              </w:rPr>
              <w:t xml:space="preserve">=1)) </w:t>
            </w:r>
          </w:p>
        </w:tc>
        <w:tc>
          <w:tcPr>
            <w:tcW w:w="567" w:type="dxa"/>
            <w:tcBorders>
              <w:top w:val="single" w:sz="4" w:space="0" w:color="auto"/>
              <w:left w:val="single" w:sz="4" w:space="0" w:color="auto"/>
              <w:bottom w:val="single" w:sz="4" w:space="0" w:color="auto"/>
              <w:right w:val="single" w:sz="4" w:space="0" w:color="auto"/>
            </w:tcBorders>
            <w:hideMark/>
          </w:tcPr>
          <w:p w14:paraId="1AB95830"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5378E993" w14:textId="77777777" w:rsidR="00811D5A" w:rsidRPr="0088193B" w:rsidRDefault="004B6994" w:rsidP="004B6994">
            <w:pPr>
              <w:pStyle w:val="TAL"/>
              <w:rPr>
                <w:lang w:eastAsia="zh-CN"/>
              </w:rPr>
            </w:pPr>
            <w:r w:rsidRPr="0088193B">
              <w:rPr>
                <w:lang w:eastAsia="zh-CN"/>
              </w:rPr>
              <w:t>-</w:t>
            </w:r>
          </w:p>
        </w:tc>
      </w:tr>
      <w:tr w:rsidR="004B6994" w:rsidRPr="0088193B" w14:paraId="2020D76C"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4BE4AA1F" w14:textId="77777777" w:rsidR="00811D5A" w:rsidRPr="0088193B" w:rsidRDefault="004B6994" w:rsidP="004B6994">
            <w:pPr>
              <w:pStyle w:val="TAL"/>
              <w:rPr>
                <w:lang w:eastAsia="zh-CN"/>
              </w:rPr>
            </w:pPr>
            <w:r w:rsidRPr="0088193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1E5F4E71" w14:textId="77777777" w:rsidR="00811D5A" w:rsidRPr="0088193B" w:rsidRDefault="004B6994" w:rsidP="004B6994">
            <w:pPr>
              <w:pStyle w:val="TAL"/>
              <w:rPr>
                <w:lang w:eastAsia="zh-CN"/>
              </w:rPr>
            </w:pPr>
            <w:r w:rsidRPr="0088193B">
              <w:rPr>
                <w:lang w:eastAsia="zh-CN"/>
              </w:rPr>
              <w:t xml:space="preserve">The SS indicates a new transmission on PDCCH of CC1 (Cell 1) and transmits a MAC PDU containing two RLC PDUs </w:t>
            </w:r>
          </w:p>
        </w:tc>
        <w:tc>
          <w:tcPr>
            <w:tcW w:w="709" w:type="dxa"/>
            <w:tcBorders>
              <w:top w:val="single" w:sz="4" w:space="0" w:color="auto"/>
              <w:left w:val="single" w:sz="4" w:space="0" w:color="auto"/>
              <w:bottom w:val="single" w:sz="4" w:space="0" w:color="auto"/>
              <w:right w:val="single" w:sz="4" w:space="0" w:color="auto"/>
            </w:tcBorders>
            <w:hideMark/>
          </w:tcPr>
          <w:p w14:paraId="4950FD19"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30A7CD3" w14:textId="77777777" w:rsidR="00811D5A" w:rsidRPr="0088193B" w:rsidRDefault="004B6994" w:rsidP="004B6994">
            <w:pPr>
              <w:pStyle w:val="TAL"/>
              <w:rPr>
                <w:lang w:eastAsia="zh-CN"/>
              </w:rPr>
            </w:pPr>
            <w:r w:rsidRPr="0088193B">
              <w:rPr>
                <w:lang w:eastAsia="zh-CN"/>
              </w:rPr>
              <w:t>MAC PDU (CC</w:t>
            </w:r>
            <w:r w:rsidRPr="0088193B">
              <w:rPr>
                <w:vertAlign w:val="subscript"/>
                <w:lang w:eastAsia="zh-CN"/>
              </w:rPr>
              <w:t>1</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4639534"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tcPr>
          <w:p w14:paraId="7B5FAA9A" w14:textId="77777777" w:rsidR="00811D5A" w:rsidRPr="0088193B" w:rsidRDefault="00811D5A" w:rsidP="004B6994">
            <w:pPr>
              <w:pStyle w:val="TAL"/>
              <w:rPr>
                <w:lang w:eastAsia="zh-CN"/>
              </w:rPr>
            </w:pPr>
          </w:p>
        </w:tc>
      </w:tr>
      <w:tr w:rsidR="004B6994" w:rsidRPr="0088193B" w14:paraId="43C1F437"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26F51F48" w14:textId="77777777" w:rsidR="00811D5A" w:rsidRPr="0088193B" w:rsidRDefault="004B6994" w:rsidP="004B6994">
            <w:pPr>
              <w:pStyle w:val="TAL"/>
              <w:rPr>
                <w:lang w:eastAsia="zh-CN"/>
              </w:rPr>
            </w:pPr>
            <w:r w:rsidRPr="0088193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24BDC6DA" w14:textId="77777777" w:rsidR="00811D5A" w:rsidRPr="0088193B" w:rsidRDefault="004B6994" w:rsidP="004B6994">
            <w:pPr>
              <w:pStyle w:val="TAL"/>
              <w:rPr>
                <w:lang w:eastAsia="zh-CN"/>
              </w:rPr>
            </w:pPr>
            <w:r w:rsidRPr="0088193B">
              <w:rPr>
                <w:lang w:eastAsia="zh-CN"/>
              </w:rPr>
              <w:t>UE transmits a Scheduling Request on PUCCH.</w:t>
            </w:r>
          </w:p>
        </w:tc>
        <w:tc>
          <w:tcPr>
            <w:tcW w:w="709" w:type="dxa"/>
            <w:tcBorders>
              <w:top w:val="single" w:sz="4" w:space="0" w:color="auto"/>
              <w:left w:val="single" w:sz="4" w:space="0" w:color="auto"/>
              <w:bottom w:val="single" w:sz="4" w:space="0" w:color="auto"/>
              <w:right w:val="single" w:sz="4" w:space="0" w:color="auto"/>
            </w:tcBorders>
            <w:hideMark/>
          </w:tcPr>
          <w:p w14:paraId="1F826DCB"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9BABAFE" w14:textId="77777777" w:rsidR="00811D5A" w:rsidRPr="0088193B" w:rsidRDefault="004B6994" w:rsidP="004B6994">
            <w:pPr>
              <w:pStyle w:val="TAL"/>
              <w:rPr>
                <w:lang w:eastAsia="zh-CN"/>
              </w:rPr>
            </w:pPr>
            <w:r w:rsidRPr="0088193B">
              <w:rPr>
                <w:lang w:eastAsia="zh-CN"/>
              </w:rPr>
              <w:t>(SR)</w:t>
            </w:r>
          </w:p>
        </w:tc>
        <w:tc>
          <w:tcPr>
            <w:tcW w:w="567" w:type="dxa"/>
            <w:tcBorders>
              <w:top w:val="single" w:sz="4" w:space="0" w:color="auto"/>
              <w:left w:val="single" w:sz="4" w:space="0" w:color="auto"/>
              <w:bottom w:val="single" w:sz="4" w:space="0" w:color="auto"/>
              <w:right w:val="single" w:sz="4" w:space="0" w:color="auto"/>
            </w:tcBorders>
            <w:hideMark/>
          </w:tcPr>
          <w:p w14:paraId="3BA48F98"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33259495" w14:textId="77777777" w:rsidR="00811D5A" w:rsidRPr="0088193B" w:rsidRDefault="004B6994" w:rsidP="004B6994">
            <w:pPr>
              <w:pStyle w:val="TAL"/>
              <w:rPr>
                <w:lang w:eastAsia="zh-CN"/>
              </w:rPr>
            </w:pPr>
            <w:r w:rsidRPr="0088193B">
              <w:rPr>
                <w:lang w:eastAsia="zh-CN"/>
              </w:rPr>
              <w:t>-</w:t>
            </w:r>
          </w:p>
        </w:tc>
      </w:tr>
      <w:tr w:rsidR="004B6994" w:rsidRPr="0088193B" w14:paraId="743CD3F7"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02C2C4E4" w14:textId="77777777" w:rsidR="00811D5A" w:rsidRPr="0088193B" w:rsidRDefault="004B6994" w:rsidP="004B6994">
            <w:pPr>
              <w:pStyle w:val="TAL"/>
              <w:rPr>
                <w:lang w:eastAsia="zh-CN"/>
              </w:rPr>
            </w:pPr>
            <w:r w:rsidRPr="0088193B">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05080951" w14:textId="77777777" w:rsidR="00811D5A" w:rsidRPr="0088193B" w:rsidRDefault="004B6994" w:rsidP="004B6994">
            <w:pPr>
              <w:pStyle w:val="TAL"/>
              <w:rPr>
                <w:lang w:eastAsia="zh-CN"/>
              </w:rPr>
            </w:pPr>
            <w:r w:rsidRPr="0088193B">
              <w:rPr>
                <w:lang w:eastAsia="zh-CN"/>
              </w:rPr>
              <w:t>The SS sends an UL grant suitable for transmitting two RLC PDUs on Cell 10.</w:t>
            </w:r>
          </w:p>
        </w:tc>
        <w:tc>
          <w:tcPr>
            <w:tcW w:w="709" w:type="dxa"/>
            <w:tcBorders>
              <w:top w:val="single" w:sz="4" w:space="0" w:color="auto"/>
              <w:left w:val="single" w:sz="4" w:space="0" w:color="auto"/>
              <w:bottom w:val="single" w:sz="4" w:space="0" w:color="auto"/>
              <w:right w:val="single" w:sz="4" w:space="0" w:color="auto"/>
            </w:tcBorders>
            <w:hideMark/>
          </w:tcPr>
          <w:p w14:paraId="205A1B88"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3BDEF63B" w14:textId="77777777" w:rsidR="00811D5A" w:rsidRPr="0088193B" w:rsidRDefault="004B6994" w:rsidP="004B6994">
            <w:pPr>
              <w:pStyle w:val="TAL"/>
              <w:rPr>
                <w:lang w:eastAsia="zh-CN"/>
              </w:rPr>
            </w:pPr>
            <w:r w:rsidRPr="0088193B">
              <w:rPr>
                <w:lang w:eastAsia="zh-CN"/>
              </w:rPr>
              <w:t xml:space="preserve">(UL Grant (DCI Format </w:t>
            </w:r>
            <w:r w:rsidR="00D46EA9" w:rsidRPr="0088193B">
              <w:rPr>
                <w:lang w:eastAsia="zh-CN"/>
              </w:rPr>
              <w:t>4</w:t>
            </w:r>
            <w:r w:rsidRPr="0088193B">
              <w:rPr>
                <w:lang w:eastAsia="zh-CN"/>
              </w:rPr>
              <w:t>A: PUSCH trigger A = “1”,HARQ PROCESS ID = X, New data indicator = “0”, k = 0, v = 20,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73990B1C"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514C393E" w14:textId="77777777" w:rsidR="00811D5A" w:rsidRPr="0088193B" w:rsidRDefault="004B6994" w:rsidP="004B6994">
            <w:pPr>
              <w:pStyle w:val="TAL"/>
              <w:rPr>
                <w:lang w:eastAsia="zh-CN"/>
              </w:rPr>
            </w:pPr>
            <w:r w:rsidRPr="0088193B">
              <w:rPr>
                <w:lang w:eastAsia="zh-CN"/>
              </w:rPr>
              <w:t>-</w:t>
            </w:r>
          </w:p>
        </w:tc>
      </w:tr>
      <w:tr w:rsidR="004B6994" w:rsidRPr="0088193B" w14:paraId="387E38CA"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5C9C9FC4" w14:textId="77777777" w:rsidR="00811D5A" w:rsidRPr="0088193B" w:rsidRDefault="004B6994" w:rsidP="004B6994">
            <w:pPr>
              <w:pStyle w:val="TAL"/>
              <w:rPr>
                <w:lang w:eastAsia="zh-CN"/>
              </w:rPr>
            </w:pPr>
            <w:r w:rsidRPr="0088193B">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7FAA17E9" w14:textId="77777777" w:rsidR="00811D5A" w:rsidRPr="0088193B" w:rsidRDefault="004B6994" w:rsidP="004B6994">
            <w:pPr>
              <w:pStyle w:val="TAL"/>
              <w:rPr>
                <w:lang w:eastAsia="zh-CN"/>
              </w:rPr>
            </w:pPr>
            <w:r w:rsidRPr="0088193B">
              <w:rPr>
                <w:lang w:eastAsia="zh-CN"/>
              </w:rPr>
              <w:t>Check: Does the UE transmit two MAC PDUs each containing one RLC PDU corresponding to step 4 in HARQ process X within 20 ms.</w:t>
            </w:r>
          </w:p>
        </w:tc>
        <w:tc>
          <w:tcPr>
            <w:tcW w:w="709" w:type="dxa"/>
            <w:tcBorders>
              <w:top w:val="single" w:sz="4" w:space="0" w:color="auto"/>
              <w:left w:val="single" w:sz="4" w:space="0" w:color="auto"/>
              <w:bottom w:val="single" w:sz="4" w:space="0" w:color="auto"/>
              <w:right w:val="single" w:sz="4" w:space="0" w:color="auto"/>
            </w:tcBorders>
            <w:hideMark/>
          </w:tcPr>
          <w:p w14:paraId="3B64538F"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12E66FFD" w14:textId="77777777" w:rsidR="00811D5A" w:rsidRPr="0088193B" w:rsidRDefault="004B6994" w:rsidP="004B6994">
            <w:pPr>
              <w:pStyle w:val="TAL"/>
              <w:rPr>
                <w:lang w:eastAsia="zh-CN"/>
              </w:rPr>
            </w:pPr>
            <w:r w:rsidRPr="0088193B">
              <w:rPr>
                <w:lang w:eastAsia="zh-CN"/>
              </w:rPr>
              <w:t>MAC PDU (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D630AFD" w14:textId="77777777" w:rsidR="00811D5A" w:rsidRPr="0088193B" w:rsidRDefault="004B6994" w:rsidP="004B6994">
            <w:pPr>
              <w:pStyle w:val="TAL"/>
              <w:rPr>
                <w:lang w:eastAsia="zh-CN"/>
              </w:rPr>
            </w:pPr>
            <w:r w:rsidRPr="0088193B">
              <w:rPr>
                <w:lang w:eastAsia="zh-CN"/>
              </w:rPr>
              <w:t>F</w:t>
            </w:r>
          </w:p>
        </w:tc>
        <w:tc>
          <w:tcPr>
            <w:tcW w:w="897" w:type="dxa"/>
            <w:tcBorders>
              <w:top w:val="single" w:sz="4" w:space="0" w:color="auto"/>
              <w:left w:val="single" w:sz="4" w:space="0" w:color="auto"/>
              <w:bottom w:val="single" w:sz="4" w:space="0" w:color="auto"/>
              <w:right w:val="single" w:sz="4" w:space="0" w:color="auto"/>
            </w:tcBorders>
            <w:hideMark/>
          </w:tcPr>
          <w:p w14:paraId="4BA949BA" w14:textId="77777777" w:rsidR="00811D5A" w:rsidRPr="0088193B" w:rsidRDefault="004B6994" w:rsidP="004B6994">
            <w:pPr>
              <w:pStyle w:val="TAL"/>
              <w:rPr>
                <w:lang w:eastAsia="zh-CN"/>
              </w:rPr>
            </w:pPr>
            <w:r w:rsidRPr="0088193B">
              <w:rPr>
                <w:lang w:eastAsia="zh-CN"/>
              </w:rPr>
              <w:t>1</w:t>
            </w:r>
          </w:p>
        </w:tc>
      </w:tr>
      <w:tr w:rsidR="004B6994" w:rsidRPr="0088193B" w14:paraId="7978E9A7"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5D557D84" w14:textId="77777777" w:rsidR="00811D5A" w:rsidRPr="0088193B" w:rsidRDefault="004B6994" w:rsidP="004B6994">
            <w:pPr>
              <w:pStyle w:val="TAL"/>
              <w:rPr>
                <w:lang w:eastAsia="zh-CN"/>
              </w:rPr>
            </w:pPr>
            <w:r w:rsidRPr="0088193B">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33BD0C84" w14:textId="77777777" w:rsidR="00811D5A" w:rsidRPr="0088193B" w:rsidRDefault="004B6994" w:rsidP="004B6994">
            <w:pPr>
              <w:pStyle w:val="TAL"/>
              <w:rPr>
                <w:lang w:eastAsia="zh-CN"/>
              </w:rPr>
            </w:pPr>
            <w:r w:rsidRPr="0088193B">
              <w:rPr>
                <w:lang w:eastAsia="zh-CN"/>
              </w:rPr>
              <w:t>The SS sends</w:t>
            </w:r>
            <w:r w:rsidR="00D46EA9" w:rsidRPr="0088193B">
              <w:rPr>
                <w:lang w:eastAsia="zh-CN"/>
              </w:rPr>
              <w:t>, in subframe n-p,</w:t>
            </w:r>
            <w:r w:rsidRPr="0088193B">
              <w:rPr>
                <w:lang w:eastAsia="zh-CN"/>
              </w:rPr>
              <w:t xml:space="preserve"> an UL grant suitable for transmitting two RLC PDUs (Note 1) on Cell 10.</w:t>
            </w:r>
          </w:p>
        </w:tc>
        <w:tc>
          <w:tcPr>
            <w:tcW w:w="709" w:type="dxa"/>
            <w:tcBorders>
              <w:top w:val="single" w:sz="4" w:space="0" w:color="auto"/>
              <w:left w:val="single" w:sz="4" w:space="0" w:color="auto"/>
              <w:bottom w:val="single" w:sz="4" w:space="0" w:color="auto"/>
              <w:right w:val="single" w:sz="4" w:space="0" w:color="auto"/>
            </w:tcBorders>
            <w:hideMark/>
          </w:tcPr>
          <w:p w14:paraId="7695FC71"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730268BE" w14:textId="77777777" w:rsidR="00811D5A" w:rsidRPr="0088193B" w:rsidRDefault="004B6994" w:rsidP="004B6994">
            <w:pPr>
              <w:pStyle w:val="TAL"/>
              <w:rPr>
                <w:lang w:eastAsia="zh-CN"/>
              </w:rPr>
            </w:pPr>
            <w:r w:rsidRPr="0088193B">
              <w:rPr>
                <w:lang w:eastAsia="zh-CN"/>
              </w:rPr>
              <w:t xml:space="preserve">(UL Grant (DCI Format </w:t>
            </w:r>
            <w:r w:rsidR="00D46EA9" w:rsidRPr="0088193B">
              <w:rPr>
                <w:lang w:eastAsia="zh-CN"/>
              </w:rPr>
              <w:t>4</w:t>
            </w:r>
            <w:r w:rsidRPr="0088193B">
              <w:rPr>
                <w:lang w:eastAsia="zh-CN"/>
              </w:rPr>
              <w:t>A: PUSCH trigger A = “1”,HARQ PROCESS ID = X, New data indicator = “0”, k = 0, v = 20,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3E793E3B"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4C5524FD" w14:textId="77777777" w:rsidR="00811D5A" w:rsidRPr="0088193B" w:rsidRDefault="004B6994" w:rsidP="004B6994">
            <w:pPr>
              <w:pStyle w:val="TAL"/>
              <w:rPr>
                <w:lang w:eastAsia="zh-CN"/>
              </w:rPr>
            </w:pPr>
            <w:r w:rsidRPr="0088193B">
              <w:rPr>
                <w:lang w:eastAsia="zh-CN"/>
              </w:rPr>
              <w:t>-</w:t>
            </w:r>
          </w:p>
        </w:tc>
      </w:tr>
      <w:tr w:rsidR="004B6994" w:rsidRPr="0088193B" w14:paraId="1776D3B0"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2EA8B384" w14:textId="77777777" w:rsidR="00811D5A" w:rsidRPr="0088193B" w:rsidRDefault="004B6994" w:rsidP="004B6994">
            <w:pPr>
              <w:pStyle w:val="TAL"/>
              <w:rPr>
                <w:lang w:eastAsia="zh-CN"/>
              </w:rPr>
            </w:pPr>
            <w:r w:rsidRPr="0088193B">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18FB8E92" w14:textId="77777777" w:rsidR="00811D5A" w:rsidRPr="0088193B" w:rsidRDefault="004B6994" w:rsidP="004B6994">
            <w:pPr>
              <w:pStyle w:val="TAL"/>
              <w:rPr>
                <w:lang w:eastAsia="zh-CN"/>
              </w:rPr>
            </w:pPr>
            <w:r w:rsidRPr="0088193B">
              <w:rPr>
                <w:lang w:eastAsia="zh-CN"/>
              </w:rPr>
              <w:t>The SS sends PUSCH trigger B in subframe n on Cell 10.</w:t>
            </w:r>
          </w:p>
        </w:tc>
        <w:tc>
          <w:tcPr>
            <w:tcW w:w="709" w:type="dxa"/>
            <w:tcBorders>
              <w:top w:val="single" w:sz="4" w:space="0" w:color="auto"/>
              <w:left w:val="single" w:sz="4" w:space="0" w:color="auto"/>
              <w:bottom w:val="single" w:sz="4" w:space="0" w:color="auto"/>
              <w:right w:val="single" w:sz="4" w:space="0" w:color="auto"/>
            </w:tcBorders>
            <w:hideMark/>
          </w:tcPr>
          <w:p w14:paraId="059932B0"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13A2D87" w14:textId="77777777" w:rsidR="00811D5A" w:rsidRPr="0088193B" w:rsidRDefault="004B6994" w:rsidP="004B6994">
            <w:pPr>
              <w:pStyle w:val="TAL"/>
              <w:rPr>
                <w:lang w:eastAsia="zh-CN"/>
              </w:rPr>
            </w:pPr>
            <w:r w:rsidRPr="0088193B">
              <w:rPr>
                <w:lang w:eastAsia="zh-CN"/>
              </w:rPr>
              <w:t xml:space="preserve">(Trigger B (DCI Formant 1C: PUSCH Trigger B = “1”, l (Note </w:t>
            </w:r>
            <w:r w:rsidR="00D46EA9" w:rsidRPr="0088193B">
              <w:rPr>
                <w:lang w:eastAsia="zh-CN"/>
              </w:rPr>
              <w:t>2</w:t>
            </w:r>
            <w:r w:rsidRPr="0088193B">
              <w:rPr>
                <w:lang w:eastAsia="zh-CN"/>
              </w:rPr>
              <w:t>), d = 1 )</w:t>
            </w:r>
          </w:p>
        </w:tc>
        <w:tc>
          <w:tcPr>
            <w:tcW w:w="567" w:type="dxa"/>
            <w:tcBorders>
              <w:top w:val="single" w:sz="4" w:space="0" w:color="auto"/>
              <w:left w:val="single" w:sz="4" w:space="0" w:color="auto"/>
              <w:bottom w:val="single" w:sz="4" w:space="0" w:color="auto"/>
              <w:right w:val="single" w:sz="4" w:space="0" w:color="auto"/>
            </w:tcBorders>
            <w:hideMark/>
          </w:tcPr>
          <w:p w14:paraId="0FF1789A"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3DAC5648" w14:textId="77777777" w:rsidR="00811D5A" w:rsidRPr="0088193B" w:rsidRDefault="004B6994" w:rsidP="004B6994">
            <w:pPr>
              <w:pStyle w:val="TAL"/>
              <w:rPr>
                <w:lang w:eastAsia="zh-CN"/>
              </w:rPr>
            </w:pPr>
            <w:r w:rsidRPr="0088193B">
              <w:rPr>
                <w:lang w:eastAsia="zh-CN"/>
              </w:rPr>
              <w:t>-</w:t>
            </w:r>
          </w:p>
        </w:tc>
      </w:tr>
      <w:tr w:rsidR="004B6994" w:rsidRPr="0088193B" w14:paraId="4C3C6403"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44A3BE03" w14:textId="77777777" w:rsidR="00811D5A" w:rsidRPr="0088193B" w:rsidRDefault="004B6994" w:rsidP="004B6994">
            <w:pPr>
              <w:pStyle w:val="TAL"/>
              <w:rPr>
                <w:lang w:eastAsia="zh-CN"/>
              </w:rPr>
            </w:pPr>
            <w:r w:rsidRPr="0088193B">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58BD3FF9" w14:textId="77777777" w:rsidR="00811D5A" w:rsidRPr="0088193B" w:rsidRDefault="004B6994" w:rsidP="004B6994">
            <w:pPr>
              <w:pStyle w:val="TAL"/>
              <w:rPr>
                <w:lang w:eastAsia="zh-CN"/>
              </w:rPr>
            </w:pPr>
            <w:r w:rsidRPr="0088193B">
              <w:rPr>
                <w:lang w:eastAsia="zh-CN"/>
              </w:rPr>
              <w:t>Check: Does the UE transmit two MAC PDUs each containing a RLC PDU corresponding to step 4 in HARQ process X in subframe n+</w:t>
            </w:r>
            <w:r w:rsidR="00D46EA9" w:rsidRPr="0088193B">
              <w:rPr>
                <w:lang w:eastAsia="zh-CN"/>
              </w:rPr>
              <w:t>l</w:t>
            </w:r>
            <w:r w:rsidRPr="0088193B">
              <w:rPr>
                <w:lang w:eastAsia="zh-CN"/>
              </w:rPr>
              <w:t xml:space="preserve"> on Cell 10?-</w:t>
            </w:r>
          </w:p>
        </w:tc>
        <w:tc>
          <w:tcPr>
            <w:tcW w:w="709" w:type="dxa"/>
            <w:tcBorders>
              <w:top w:val="single" w:sz="4" w:space="0" w:color="auto"/>
              <w:left w:val="single" w:sz="4" w:space="0" w:color="auto"/>
              <w:bottom w:val="single" w:sz="4" w:space="0" w:color="auto"/>
              <w:right w:val="single" w:sz="4" w:space="0" w:color="auto"/>
            </w:tcBorders>
            <w:hideMark/>
          </w:tcPr>
          <w:p w14:paraId="6F4C06DA"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52AFB967" w14:textId="77777777" w:rsidR="00811D5A" w:rsidRPr="0088193B" w:rsidRDefault="004B6994" w:rsidP="004B6994">
            <w:pPr>
              <w:pStyle w:val="TAL"/>
              <w:rPr>
                <w:lang w:eastAsia="zh-CN"/>
              </w:rPr>
            </w:pPr>
            <w:r w:rsidRPr="0088193B">
              <w:rPr>
                <w:lang w:eastAsia="zh-CN"/>
              </w:rPr>
              <w:t>MAC PDU (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A6886F3" w14:textId="77777777" w:rsidR="00811D5A" w:rsidRPr="0088193B" w:rsidRDefault="004B6994" w:rsidP="004B6994">
            <w:pPr>
              <w:pStyle w:val="TAL"/>
              <w:rPr>
                <w:lang w:eastAsia="zh-CN"/>
              </w:rPr>
            </w:pPr>
            <w:r w:rsidRPr="0088193B">
              <w:rPr>
                <w:lang w:eastAsia="zh-CN"/>
              </w:rPr>
              <w:t>P</w:t>
            </w:r>
          </w:p>
        </w:tc>
        <w:tc>
          <w:tcPr>
            <w:tcW w:w="897" w:type="dxa"/>
            <w:tcBorders>
              <w:top w:val="single" w:sz="4" w:space="0" w:color="auto"/>
              <w:left w:val="single" w:sz="4" w:space="0" w:color="auto"/>
              <w:bottom w:val="single" w:sz="4" w:space="0" w:color="auto"/>
              <w:right w:val="single" w:sz="4" w:space="0" w:color="auto"/>
            </w:tcBorders>
            <w:hideMark/>
          </w:tcPr>
          <w:p w14:paraId="570DECA5" w14:textId="77777777" w:rsidR="00811D5A" w:rsidRPr="0088193B" w:rsidRDefault="004B6994" w:rsidP="004B6994">
            <w:pPr>
              <w:pStyle w:val="TAL"/>
              <w:rPr>
                <w:lang w:eastAsia="zh-CN"/>
              </w:rPr>
            </w:pPr>
            <w:r w:rsidRPr="0088193B">
              <w:rPr>
                <w:lang w:eastAsia="zh-CN"/>
              </w:rPr>
              <w:t>1</w:t>
            </w:r>
          </w:p>
        </w:tc>
      </w:tr>
      <w:tr w:rsidR="004B6994" w:rsidRPr="0088193B" w14:paraId="54A27274"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43D59A69" w14:textId="77777777" w:rsidR="00811D5A" w:rsidRPr="0088193B" w:rsidRDefault="004B6994" w:rsidP="004B6994">
            <w:pPr>
              <w:pStyle w:val="TAL"/>
              <w:rPr>
                <w:lang w:eastAsia="zh-CN"/>
              </w:rPr>
            </w:pPr>
            <w:r w:rsidRPr="0088193B">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74918762" w14:textId="77777777" w:rsidR="00811D5A" w:rsidRPr="0088193B" w:rsidRDefault="004B6994" w:rsidP="004B6994">
            <w:pPr>
              <w:pStyle w:val="TAL"/>
              <w:rPr>
                <w:lang w:eastAsia="zh-CN"/>
              </w:rPr>
            </w:pPr>
            <w:r w:rsidRPr="0088193B">
              <w:rPr>
                <w:lang w:eastAsia="zh-CN"/>
              </w:rPr>
              <w:t>The SS indicates a new transmission on PDCCH of CC1 (Cell 1) and transmits a MAC PDU containing eight RLC PDUs</w:t>
            </w:r>
          </w:p>
        </w:tc>
        <w:tc>
          <w:tcPr>
            <w:tcW w:w="709" w:type="dxa"/>
            <w:tcBorders>
              <w:top w:val="single" w:sz="4" w:space="0" w:color="auto"/>
              <w:left w:val="single" w:sz="4" w:space="0" w:color="auto"/>
              <w:bottom w:val="single" w:sz="4" w:space="0" w:color="auto"/>
              <w:right w:val="single" w:sz="4" w:space="0" w:color="auto"/>
            </w:tcBorders>
            <w:hideMark/>
          </w:tcPr>
          <w:p w14:paraId="0E03A142"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3C4E0EC2" w14:textId="77777777" w:rsidR="00811D5A" w:rsidRPr="0088193B" w:rsidRDefault="004B6994" w:rsidP="004B6994">
            <w:pPr>
              <w:pStyle w:val="TAL"/>
              <w:rPr>
                <w:lang w:eastAsia="zh-CN"/>
              </w:rPr>
            </w:pPr>
            <w:r w:rsidRPr="0088193B">
              <w:rPr>
                <w:lang w:eastAsia="zh-CN"/>
              </w:rPr>
              <w:t>MAC PDU (CC</w:t>
            </w:r>
            <w:r w:rsidRPr="0088193B">
              <w:rPr>
                <w:vertAlign w:val="subscript"/>
                <w:lang w:eastAsia="zh-CN"/>
              </w:rPr>
              <w:t>1</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99901A5" w14:textId="77777777" w:rsidR="00811D5A" w:rsidRPr="0088193B" w:rsidRDefault="00811D5A" w:rsidP="004B6994">
            <w:pPr>
              <w:pStyle w:val="TAL"/>
              <w:rPr>
                <w:lang w:eastAsia="zh-CN"/>
              </w:rPr>
            </w:pPr>
          </w:p>
        </w:tc>
        <w:tc>
          <w:tcPr>
            <w:tcW w:w="897" w:type="dxa"/>
            <w:tcBorders>
              <w:top w:val="single" w:sz="4" w:space="0" w:color="auto"/>
              <w:left w:val="single" w:sz="4" w:space="0" w:color="auto"/>
              <w:bottom w:val="single" w:sz="4" w:space="0" w:color="auto"/>
              <w:right w:val="single" w:sz="4" w:space="0" w:color="auto"/>
            </w:tcBorders>
          </w:tcPr>
          <w:p w14:paraId="1DE0D044" w14:textId="77777777" w:rsidR="00811D5A" w:rsidRPr="0088193B" w:rsidRDefault="00811D5A" w:rsidP="004B6994">
            <w:pPr>
              <w:pStyle w:val="TAL"/>
              <w:rPr>
                <w:lang w:eastAsia="zh-CN"/>
              </w:rPr>
            </w:pPr>
          </w:p>
        </w:tc>
      </w:tr>
      <w:tr w:rsidR="004B6994" w:rsidRPr="0088193B" w14:paraId="30F70CB0"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770DBD5B" w14:textId="77777777" w:rsidR="00811D5A" w:rsidRPr="0088193B" w:rsidRDefault="004B6994" w:rsidP="004B6994">
            <w:pPr>
              <w:pStyle w:val="TAL"/>
              <w:rPr>
                <w:lang w:eastAsia="zh-CN"/>
              </w:rPr>
            </w:pPr>
            <w:r w:rsidRPr="0088193B">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65263781" w14:textId="77777777" w:rsidR="00811D5A" w:rsidRPr="0088193B" w:rsidRDefault="004B6994" w:rsidP="004B6994">
            <w:pPr>
              <w:pStyle w:val="TAL"/>
              <w:rPr>
                <w:lang w:eastAsia="zh-CN"/>
              </w:rPr>
            </w:pPr>
            <w:r w:rsidRPr="0088193B">
              <w:rPr>
                <w:lang w:eastAsia="zh-CN"/>
              </w:rPr>
              <w:t>UE transmits a Scheduling Request on PUCCH.</w:t>
            </w:r>
          </w:p>
        </w:tc>
        <w:tc>
          <w:tcPr>
            <w:tcW w:w="709" w:type="dxa"/>
            <w:tcBorders>
              <w:top w:val="single" w:sz="4" w:space="0" w:color="auto"/>
              <w:left w:val="single" w:sz="4" w:space="0" w:color="auto"/>
              <w:bottom w:val="single" w:sz="4" w:space="0" w:color="auto"/>
              <w:right w:val="single" w:sz="4" w:space="0" w:color="auto"/>
            </w:tcBorders>
            <w:hideMark/>
          </w:tcPr>
          <w:p w14:paraId="062C3BFD"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A061081" w14:textId="77777777" w:rsidR="00811D5A" w:rsidRPr="0088193B" w:rsidRDefault="004B6994" w:rsidP="004B6994">
            <w:pPr>
              <w:pStyle w:val="TAL"/>
              <w:rPr>
                <w:lang w:eastAsia="zh-CN"/>
              </w:rPr>
            </w:pPr>
            <w:r w:rsidRPr="0088193B">
              <w:rPr>
                <w:lang w:eastAsia="zh-CN"/>
              </w:rPr>
              <w:t xml:space="preserve">(SR) </w:t>
            </w:r>
          </w:p>
        </w:tc>
        <w:tc>
          <w:tcPr>
            <w:tcW w:w="567" w:type="dxa"/>
            <w:tcBorders>
              <w:top w:val="single" w:sz="4" w:space="0" w:color="auto"/>
              <w:left w:val="single" w:sz="4" w:space="0" w:color="auto"/>
              <w:bottom w:val="single" w:sz="4" w:space="0" w:color="auto"/>
              <w:right w:val="single" w:sz="4" w:space="0" w:color="auto"/>
            </w:tcBorders>
            <w:hideMark/>
          </w:tcPr>
          <w:p w14:paraId="05B41C87"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69B71D97" w14:textId="77777777" w:rsidR="00811D5A" w:rsidRPr="0088193B" w:rsidRDefault="004B6994" w:rsidP="004B6994">
            <w:pPr>
              <w:pStyle w:val="TAL"/>
              <w:rPr>
                <w:lang w:eastAsia="zh-CN"/>
              </w:rPr>
            </w:pPr>
            <w:r w:rsidRPr="0088193B">
              <w:rPr>
                <w:lang w:eastAsia="zh-CN"/>
              </w:rPr>
              <w:t>-</w:t>
            </w:r>
          </w:p>
        </w:tc>
      </w:tr>
      <w:tr w:rsidR="004B6994" w:rsidRPr="0088193B" w14:paraId="22B077C8" w14:textId="77777777" w:rsidTr="004B6994">
        <w:trPr>
          <w:trHeight w:val="1316"/>
        </w:trPr>
        <w:tc>
          <w:tcPr>
            <w:tcW w:w="647" w:type="dxa"/>
            <w:tcBorders>
              <w:top w:val="single" w:sz="4" w:space="0" w:color="auto"/>
              <w:left w:val="single" w:sz="4" w:space="0" w:color="auto"/>
              <w:bottom w:val="single" w:sz="4" w:space="0" w:color="auto"/>
              <w:right w:val="single" w:sz="4" w:space="0" w:color="auto"/>
            </w:tcBorders>
            <w:hideMark/>
          </w:tcPr>
          <w:p w14:paraId="10AE85D2" w14:textId="77777777" w:rsidR="00811D5A" w:rsidRPr="0088193B" w:rsidRDefault="004B6994" w:rsidP="004B6994">
            <w:pPr>
              <w:pStyle w:val="TAL"/>
              <w:rPr>
                <w:lang w:eastAsia="zh-CN"/>
              </w:rPr>
            </w:pPr>
            <w:r w:rsidRPr="0088193B">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12508084" w14:textId="77777777" w:rsidR="00811D5A" w:rsidRPr="0088193B" w:rsidRDefault="004B6994" w:rsidP="004B6994">
            <w:pPr>
              <w:pStyle w:val="TAL"/>
              <w:rPr>
                <w:lang w:eastAsia="zh-CN"/>
              </w:rPr>
            </w:pPr>
            <w:r w:rsidRPr="0088193B">
              <w:rPr>
                <w:lang w:eastAsia="zh-CN"/>
              </w:rPr>
              <w:t>The SS sends</w:t>
            </w:r>
            <w:r w:rsidR="00D46EA9" w:rsidRPr="0088193B">
              <w:rPr>
                <w:lang w:eastAsia="zh-CN"/>
              </w:rPr>
              <w:t>, in subframe n-p,</w:t>
            </w:r>
            <w:r w:rsidRPr="0088193B">
              <w:rPr>
                <w:lang w:eastAsia="zh-CN"/>
              </w:rPr>
              <w:t xml:space="preserve"> an UL grant suitable for transmitting </w:t>
            </w:r>
            <w:r w:rsidR="00D46EA9" w:rsidRPr="0088193B">
              <w:rPr>
                <w:lang w:eastAsia="zh-CN"/>
              </w:rPr>
              <w:t>two</w:t>
            </w:r>
            <w:r w:rsidRPr="0088193B">
              <w:rPr>
                <w:lang w:eastAsia="zh-CN"/>
              </w:rPr>
              <w:t xml:space="preserve"> RLC PDU</w:t>
            </w:r>
            <w:r w:rsidR="00D46EA9" w:rsidRPr="0088193B">
              <w:rPr>
                <w:lang w:eastAsia="zh-CN"/>
              </w:rPr>
              <w:t>s</w:t>
            </w:r>
            <w:r w:rsidRPr="0088193B">
              <w:rPr>
                <w:lang w:eastAsia="zh-CN"/>
              </w:rPr>
              <w:t xml:space="preserve"> on Cell 10 (Note 1).</w:t>
            </w:r>
          </w:p>
        </w:tc>
        <w:tc>
          <w:tcPr>
            <w:tcW w:w="709" w:type="dxa"/>
            <w:tcBorders>
              <w:top w:val="single" w:sz="4" w:space="0" w:color="auto"/>
              <w:left w:val="single" w:sz="4" w:space="0" w:color="auto"/>
              <w:bottom w:val="single" w:sz="4" w:space="0" w:color="auto"/>
              <w:right w:val="single" w:sz="4" w:space="0" w:color="auto"/>
            </w:tcBorders>
            <w:hideMark/>
          </w:tcPr>
          <w:p w14:paraId="355EF669"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171FE54D" w14:textId="77777777" w:rsidR="00811D5A" w:rsidRPr="0088193B" w:rsidRDefault="004B6994" w:rsidP="004B6994">
            <w:pPr>
              <w:pStyle w:val="TAL"/>
              <w:rPr>
                <w:lang w:eastAsia="zh-CN"/>
              </w:rPr>
            </w:pPr>
            <w:r w:rsidRPr="0088193B">
              <w:rPr>
                <w:lang w:eastAsia="zh-CN"/>
              </w:rPr>
              <w:t>(UL Grant (DCI Format 4B: PUSCH trigger A = “1”, Number of scheduled subframes  = 4, HARQ PROCESS ID = X, New data indicator = “1”, k = 0 , v = 20,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3DAC7591"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1C27172A" w14:textId="77777777" w:rsidR="00811D5A" w:rsidRPr="0088193B" w:rsidRDefault="004B6994" w:rsidP="004B6994">
            <w:pPr>
              <w:pStyle w:val="TAL"/>
              <w:rPr>
                <w:lang w:eastAsia="zh-CN"/>
              </w:rPr>
            </w:pPr>
            <w:r w:rsidRPr="0088193B">
              <w:rPr>
                <w:lang w:eastAsia="zh-CN"/>
              </w:rPr>
              <w:t>-</w:t>
            </w:r>
          </w:p>
        </w:tc>
      </w:tr>
      <w:tr w:rsidR="004B6994" w:rsidRPr="0088193B" w14:paraId="2BA94BDD" w14:textId="77777777" w:rsidTr="004B6994">
        <w:trPr>
          <w:trHeight w:val="1316"/>
        </w:trPr>
        <w:tc>
          <w:tcPr>
            <w:tcW w:w="647" w:type="dxa"/>
            <w:tcBorders>
              <w:top w:val="single" w:sz="4" w:space="0" w:color="auto"/>
              <w:left w:val="single" w:sz="4" w:space="0" w:color="auto"/>
              <w:bottom w:val="single" w:sz="4" w:space="0" w:color="auto"/>
              <w:right w:val="single" w:sz="4" w:space="0" w:color="auto"/>
            </w:tcBorders>
            <w:hideMark/>
          </w:tcPr>
          <w:p w14:paraId="66EFFF1B" w14:textId="77777777" w:rsidR="00811D5A" w:rsidRPr="0088193B" w:rsidRDefault="004B6994" w:rsidP="004B6994">
            <w:pPr>
              <w:pStyle w:val="TAL"/>
              <w:rPr>
                <w:lang w:eastAsia="zh-CN"/>
              </w:rPr>
            </w:pPr>
            <w:r w:rsidRPr="0088193B">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201AABA4" w14:textId="77777777" w:rsidR="00811D5A" w:rsidRPr="0088193B" w:rsidRDefault="004B6994" w:rsidP="004B6994">
            <w:pPr>
              <w:pStyle w:val="TAL"/>
              <w:rPr>
                <w:lang w:eastAsia="zh-CN"/>
              </w:rPr>
            </w:pPr>
            <w:r w:rsidRPr="0088193B">
              <w:rPr>
                <w:lang w:eastAsia="zh-CN"/>
              </w:rPr>
              <w:t>Check: Does the UE transmit two MAC PDUs each containing one RLC PDU corresponding to step 11 in HARQ process X within 20 ms.</w:t>
            </w:r>
          </w:p>
        </w:tc>
        <w:tc>
          <w:tcPr>
            <w:tcW w:w="709" w:type="dxa"/>
            <w:tcBorders>
              <w:top w:val="single" w:sz="4" w:space="0" w:color="auto"/>
              <w:left w:val="single" w:sz="4" w:space="0" w:color="auto"/>
              <w:bottom w:val="single" w:sz="4" w:space="0" w:color="auto"/>
              <w:right w:val="single" w:sz="4" w:space="0" w:color="auto"/>
            </w:tcBorders>
            <w:hideMark/>
          </w:tcPr>
          <w:p w14:paraId="3A377D95"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7DD99025" w14:textId="77777777" w:rsidR="00811D5A" w:rsidRPr="0088193B" w:rsidRDefault="004B6994" w:rsidP="004B6994">
            <w:pPr>
              <w:pStyle w:val="TAL"/>
              <w:rPr>
                <w:lang w:eastAsia="zh-CN"/>
              </w:rPr>
            </w:pPr>
            <w:r w:rsidRPr="0088193B">
              <w:rPr>
                <w:lang w:eastAsia="zh-CN"/>
              </w:rPr>
              <w:t>MAC PDU (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E7BE589" w14:textId="77777777" w:rsidR="00811D5A" w:rsidRPr="0088193B" w:rsidRDefault="004B6994" w:rsidP="004B6994">
            <w:pPr>
              <w:pStyle w:val="TAL"/>
              <w:rPr>
                <w:lang w:eastAsia="zh-CN"/>
              </w:rPr>
            </w:pPr>
            <w:r w:rsidRPr="0088193B">
              <w:rPr>
                <w:lang w:eastAsia="zh-CN"/>
              </w:rPr>
              <w:t>F</w:t>
            </w:r>
          </w:p>
        </w:tc>
        <w:tc>
          <w:tcPr>
            <w:tcW w:w="897" w:type="dxa"/>
            <w:tcBorders>
              <w:top w:val="single" w:sz="4" w:space="0" w:color="auto"/>
              <w:left w:val="single" w:sz="4" w:space="0" w:color="auto"/>
              <w:bottom w:val="single" w:sz="4" w:space="0" w:color="auto"/>
              <w:right w:val="single" w:sz="4" w:space="0" w:color="auto"/>
            </w:tcBorders>
            <w:hideMark/>
          </w:tcPr>
          <w:p w14:paraId="1221899F" w14:textId="77777777" w:rsidR="00811D5A" w:rsidRPr="0088193B" w:rsidRDefault="004B6994" w:rsidP="004B6994">
            <w:pPr>
              <w:pStyle w:val="TAL"/>
              <w:rPr>
                <w:lang w:eastAsia="zh-CN"/>
              </w:rPr>
            </w:pPr>
            <w:r w:rsidRPr="0088193B">
              <w:rPr>
                <w:lang w:eastAsia="zh-CN"/>
              </w:rPr>
              <w:t>1</w:t>
            </w:r>
          </w:p>
        </w:tc>
      </w:tr>
      <w:tr w:rsidR="004B6994" w:rsidRPr="0088193B" w14:paraId="198BE0CC" w14:textId="77777777" w:rsidTr="004B6994">
        <w:trPr>
          <w:trHeight w:val="1316"/>
        </w:trPr>
        <w:tc>
          <w:tcPr>
            <w:tcW w:w="647" w:type="dxa"/>
            <w:tcBorders>
              <w:top w:val="single" w:sz="4" w:space="0" w:color="auto"/>
              <w:left w:val="single" w:sz="4" w:space="0" w:color="auto"/>
              <w:bottom w:val="single" w:sz="4" w:space="0" w:color="auto"/>
              <w:right w:val="single" w:sz="4" w:space="0" w:color="auto"/>
            </w:tcBorders>
            <w:hideMark/>
          </w:tcPr>
          <w:p w14:paraId="18D0327B" w14:textId="77777777" w:rsidR="00811D5A" w:rsidRPr="0088193B" w:rsidRDefault="004B6994" w:rsidP="004B6994">
            <w:pPr>
              <w:pStyle w:val="TAL"/>
              <w:rPr>
                <w:lang w:eastAsia="zh-CN"/>
              </w:rPr>
            </w:pPr>
            <w:r w:rsidRPr="0088193B">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062D6052" w14:textId="77777777" w:rsidR="00811D5A" w:rsidRPr="0088193B" w:rsidRDefault="004B6994" w:rsidP="004B6994">
            <w:pPr>
              <w:pStyle w:val="TAL"/>
              <w:rPr>
                <w:lang w:eastAsia="zh-CN"/>
              </w:rPr>
            </w:pPr>
            <w:r w:rsidRPr="0088193B">
              <w:rPr>
                <w:lang w:eastAsia="zh-CN"/>
              </w:rPr>
              <w:t>The SS sends</w:t>
            </w:r>
            <w:r w:rsidR="00D46EA9" w:rsidRPr="0088193B">
              <w:rPr>
                <w:lang w:eastAsia="zh-CN"/>
              </w:rPr>
              <w:t>, in subframe n-p,</w:t>
            </w:r>
            <w:r w:rsidRPr="0088193B">
              <w:rPr>
                <w:lang w:eastAsia="zh-CN"/>
              </w:rPr>
              <w:t xml:space="preserve"> an UL grant suitable for transmitting </w:t>
            </w:r>
            <w:r w:rsidR="00D46EA9" w:rsidRPr="0088193B">
              <w:rPr>
                <w:lang w:eastAsia="zh-CN"/>
              </w:rPr>
              <w:t>two</w:t>
            </w:r>
            <w:r w:rsidRPr="0088193B">
              <w:rPr>
                <w:lang w:eastAsia="zh-CN"/>
              </w:rPr>
              <w:t xml:space="preserve"> RLC PDU</w:t>
            </w:r>
            <w:r w:rsidR="00D46EA9" w:rsidRPr="0088193B">
              <w:rPr>
                <w:lang w:eastAsia="zh-CN"/>
              </w:rPr>
              <w:t>s</w:t>
            </w:r>
            <w:r w:rsidRPr="0088193B">
              <w:rPr>
                <w:lang w:eastAsia="zh-CN"/>
              </w:rPr>
              <w:t xml:space="preserve"> (Note 1) on Cell 10.</w:t>
            </w:r>
          </w:p>
        </w:tc>
        <w:tc>
          <w:tcPr>
            <w:tcW w:w="709" w:type="dxa"/>
            <w:tcBorders>
              <w:top w:val="single" w:sz="4" w:space="0" w:color="auto"/>
              <w:left w:val="single" w:sz="4" w:space="0" w:color="auto"/>
              <w:bottom w:val="single" w:sz="4" w:space="0" w:color="auto"/>
              <w:right w:val="single" w:sz="4" w:space="0" w:color="auto"/>
            </w:tcBorders>
            <w:hideMark/>
          </w:tcPr>
          <w:p w14:paraId="15D4CFC8"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033E2A8" w14:textId="77777777" w:rsidR="00811D5A" w:rsidRPr="0088193B" w:rsidRDefault="004B6994" w:rsidP="004B6994">
            <w:pPr>
              <w:pStyle w:val="TAL"/>
              <w:rPr>
                <w:lang w:eastAsia="zh-CN"/>
              </w:rPr>
            </w:pPr>
            <w:r w:rsidRPr="0088193B">
              <w:rPr>
                <w:lang w:eastAsia="zh-CN"/>
              </w:rPr>
              <w:t xml:space="preserve">(UL Grant (DCI Format </w:t>
            </w:r>
            <w:r w:rsidR="00E04930" w:rsidRPr="0088193B">
              <w:rPr>
                <w:lang w:eastAsia="zh-CN"/>
              </w:rPr>
              <w:t>4</w:t>
            </w:r>
            <w:r w:rsidRPr="0088193B">
              <w:rPr>
                <w:lang w:eastAsia="zh-CN"/>
              </w:rPr>
              <w:t>B: PUSCH trigger A = “1”, Number of scheduled subframes  = 4, HARQ PROCESS ID = X, New data indicator = “1”, k = 0 , v = 20, , two identical transport blocks scheduled))</w:t>
            </w:r>
          </w:p>
        </w:tc>
        <w:tc>
          <w:tcPr>
            <w:tcW w:w="567" w:type="dxa"/>
            <w:tcBorders>
              <w:top w:val="single" w:sz="4" w:space="0" w:color="auto"/>
              <w:left w:val="single" w:sz="4" w:space="0" w:color="auto"/>
              <w:bottom w:val="single" w:sz="4" w:space="0" w:color="auto"/>
              <w:right w:val="single" w:sz="4" w:space="0" w:color="auto"/>
            </w:tcBorders>
            <w:hideMark/>
          </w:tcPr>
          <w:p w14:paraId="018B06F3" w14:textId="77777777" w:rsidR="00811D5A" w:rsidRPr="0088193B" w:rsidRDefault="004B6994" w:rsidP="004B6994">
            <w:pPr>
              <w:pStyle w:val="TAL"/>
              <w:rPr>
                <w:lang w:eastAsia="zh-CN"/>
              </w:rPr>
            </w:pPr>
            <w:r w:rsidRPr="0088193B">
              <w:rPr>
                <w:lang w:eastAsia="zh-CN"/>
              </w:rPr>
              <w:t>-</w:t>
            </w:r>
          </w:p>
        </w:tc>
        <w:tc>
          <w:tcPr>
            <w:tcW w:w="897" w:type="dxa"/>
            <w:tcBorders>
              <w:top w:val="single" w:sz="4" w:space="0" w:color="auto"/>
              <w:left w:val="single" w:sz="4" w:space="0" w:color="auto"/>
              <w:bottom w:val="single" w:sz="4" w:space="0" w:color="auto"/>
              <w:right w:val="single" w:sz="4" w:space="0" w:color="auto"/>
            </w:tcBorders>
            <w:hideMark/>
          </w:tcPr>
          <w:p w14:paraId="4D96496E" w14:textId="77777777" w:rsidR="00811D5A" w:rsidRPr="0088193B" w:rsidRDefault="004B6994" w:rsidP="004B6994">
            <w:pPr>
              <w:pStyle w:val="TAL"/>
              <w:rPr>
                <w:lang w:eastAsia="zh-CN"/>
              </w:rPr>
            </w:pPr>
            <w:r w:rsidRPr="0088193B">
              <w:rPr>
                <w:lang w:eastAsia="zh-CN"/>
              </w:rPr>
              <w:t>-</w:t>
            </w:r>
          </w:p>
        </w:tc>
      </w:tr>
      <w:tr w:rsidR="004B6994" w:rsidRPr="0088193B" w14:paraId="5ABB44B3"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263BBD44" w14:textId="77777777" w:rsidR="00811D5A" w:rsidRPr="0088193B" w:rsidRDefault="004B6994" w:rsidP="004B6994">
            <w:pPr>
              <w:pStyle w:val="TAL"/>
              <w:rPr>
                <w:lang w:eastAsia="zh-CN"/>
              </w:rPr>
            </w:pPr>
            <w:r w:rsidRPr="0088193B">
              <w:rPr>
                <w:lang w:eastAsia="zh-CN"/>
              </w:rPr>
              <w:t>16</w:t>
            </w:r>
          </w:p>
        </w:tc>
        <w:tc>
          <w:tcPr>
            <w:tcW w:w="3967" w:type="dxa"/>
            <w:tcBorders>
              <w:top w:val="single" w:sz="4" w:space="0" w:color="auto"/>
              <w:left w:val="single" w:sz="4" w:space="0" w:color="auto"/>
              <w:bottom w:val="single" w:sz="4" w:space="0" w:color="auto"/>
              <w:right w:val="single" w:sz="4" w:space="0" w:color="auto"/>
            </w:tcBorders>
            <w:hideMark/>
          </w:tcPr>
          <w:p w14:paraId="5CD8944C" w14:textId="77777777" w:rsidR="00811D5A" w:rsidRPr="0088193B" w:rsidRDefault="004B6994" w:rsidP="004B6994">
            <w:pPr>
              <w:pStyle w:val="TAL"/>
              <w:rPr>
                <w:lang w:eastAsia="zh-CN"/>
              </w:rPr>
            </w:pPr>
            <w:r w:rsidRPr="0088193B">
              <w:rPr>
                <w:lang w:eastAsia="zh-CN"/>
              </w:rPr>
              <w:t>The SS sends PUSCH trigger B on Cell 10 in subframe n.</w:t>
            </w:r>
          </w:p>
        </w:tc>
        <w:tc>
          <w:tcPr>
            <w:tcW w:w="709" w:type="dxa"/>
            <w:tcBorders>
              <w:top w:val="single" w:sz="4" w:space="0" w:color="auto"/>
              <w:left w:val="single" w:sz="4" w:space="0" w:color="auto"/>
              <w:bottom w:val="single" w:sz="4" w:space="0" w:color="auto"/>
              <w:right w:val="single" w:sz="4" w:space="0" w:color="auto"/>
            </w:tcBorders>
            <w:hideMark/>
          </w:tcPr>
          <w:p w14:paraId="7BBE0318" w14:textId="77777777" w:rsidR="00811D5A" w:rsidRPr="0088193B" w:rsidRDefault="004B6994" w:rsidP="004B6994">
            <w:pPr>
              <w:pStyle w:val="TAL"/>
              <w:rPr>
                <w:lang w:eastAsia="zh-CN"/>
              </w:rPr>
            </w:pPr>
            <w:r w:rsidRPr="0088193B">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389A79B" w14:textId="77777777" w:rsidR="00811D5A" w:rsidRPr="0088193B" w:rsidRDefault="004B6994" w:rsidP="004B6994">
            <w:pPr>
              <w:pStyle w:val="TAL"/>
              <w:rPr>
                <w:lang w:eastAsia="zh-CN"/>
              </w:rPr>
            </w:pPr>
            <w:r w:rsidRPr="0088193B">
              <w:rPr>
                <w:lang w:eastAsia="zh-CN"/>
              </w:rPr>
              <w:t xml:space="preserve">(Trigger B (DCI Formant 1C: PUSCH Trigger B = “1”, l (Note </w:t>
            </w:r>
            <w:r w:rsidR="00E04930" w:rsidRPr="0088193B">
              <w:rPr>
                <w:lang w:eastAsia="zh-CN"/>
              </w:rPr>
              <w:t>2</w:t>
            </w:r>
            <w:r w:rsidRPr="0088193B">
              <w:rPr>
                <w:lang w:eastAsia="zh-CN"/>
              </w:rPr>
              <w:t>), d = 6 )</w:t>
            </w:r>
          </w:p>
        </w:tc>
        <w:tc>
          <w:tcPr>
            <w:tcW w:w="567" w:type="dxa"/>
            <w:tcBorders>
              <w:top w:val="single" w:sz="4" w:space="0" w:color="auto"/>
              <w:left w:val="single" w:sz="4" w:space="0" w:color="auto"/>
              <w:bottom w:val="single" w:sz="4" w:space="0" w:color="auto"/>
              <w:right w:val="single" w:sz="4" w:space="0" w:color="auto"/>
            </w:tcBorders>
          </w:tcPr>
          <w:p w14:paraId="12EFB0C4" w14:textId="77777777" w:rsidR="00811D5A" w:rsidRPr="0088193B" w:rsidRDefault="00811D5A" w:rsidP="004B6994">
            <w:pPr>
              <w:pStyle w:val="TAL"/>
              <w:rPr>
                <w:lang w:eastAsia="zh-CN"/>
              </w:rPr>
            </w:pPr>
          </w:p>
        </w:tc>
        <w:tc>
          <w:tcPr>
            <w:tcW w:w="897" w:type="dxa"/>
            <w:tcBorders>
              <w:top w:val="single" w:sz="4" w:space="0" w:color="auto"/>
              <w:left w:val="single" w:sz="4" w:space="0" w:color="auto"/>
              <w:bottom w:val="single" w:sz="4" w:space="0" w:color="auto"/>
              <w:right w:val="single" w:sz="4" w:space="0" w:color="auto"/>
            </w:tcBorders>
          </w:tcPr>
          <w:p w14:paraId="105CFF4F" w14:textId="77777777" w:rsidR="00811D5A" w:rsidRPr="0088193B" w:rsidRDefault="00811D5A" w:rsidP="004B6994">
            <w:pPr>
              <w:pStyle w:val="TAL"/>
              <w:rPr>
                <w:lang w:eastAsia="zh-CN"/>
              </w:rPr>
            </w:pPr>
          </w:p>
        </w:tc>
      </w:tr>
      <w:tr w:rsidR="004B6994" w:rsidRPr="0088193B" w14:paraId="6AF5DEF3"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5D478069" w14:textId="77777777" w:rsidR="00811D5A" w:rsidRPr="0088193B" w:rsidRDefault="004B6994" w:rsidP="004B6994">
            <w:pPr>
              <w:pStyle w:val="TAL"/>
              <w:rPr>
                <w:lang w:eastAsia="zh-CN"/>
              </w:rPr>
            </w:pPr>
            <w:r w:rsidRPr="0088193B">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1B161FE0" w14:textId="77777777" w:rsidR="00811D5A" w:rsidRPr="0088193B" w:rsidRDefault="004B6994" w:rsidP="004B6994">
            <w:pPr>
              <w:pStyle w:val="TAL"/>
              <w:rPr>
                <w:lang w:eastAsia="zh-CN"/>
              </w:rPr>
            </w:pPr>
            <w:r w:rsidRPr="0088193B">
              <w:rPr>
                <w:lang w:eastAsia="zh-CN"/>
              </w:rPr>
              <w:t>Check: Does the UE transmit two MAC PDUs each containing one loop back PDU corresponding to step 11 in HARQ process X in subframe n+l on Cell 10?</w:t>
            </w:r>
          </w:p>
        </w:tc>
        <w:tc>
          <w:tcPr>
            <w:tcW w:w="709" w:type="dxa"/>
            <w:tcBorders>
              <w:top w:val="single" w:sz="4" w:space="0" w:color="auto"/>
              <w:left w:val="single" w:sz="4" w:space="0" w:color="auto"/>
              <w:bottom w:val="single" w:sz="4" w:space="0" w:color="auto"/>
              <w:right w:val="single" w:sz="4" w:space="0" w:color="auto"/>
            </w:tcBorders>
            <w:hideMark/>
          </w:tcPr>
          <w:p w14:paraId="3AD1A526"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17B9754E" w14:textId="77777777" w:rsidR="00811D5A" w:rsidRPr="0088193B" w:rsidRDefault="004B6994" w:rsidP="004B6994">
            <w:pPr>
              <w:pStyle w:val="TAL"/>
              <w:rPr>
                <w:lang w:eastAsia="zh-CN"/>
              </w:rPr>
            </w:pPr>
            <w:r w:rsidRPr="0088193B">
              <w:rPr>
                <w:lang w:eastAsia="zh-CN"/>
              </w:rPr>
              <w:t>MAC PDU(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0D5E44A" w14:textId="77777777" w:rsidR="00811D5A" w:rsidRPr="0088193B" w:rsidRDefault="004B6994" w:rsidP="004B6994">
            <w:pPr>
              <w:pStyle w:val="TAL"/>
              <w:rPr>
                <w:lang w:eastAsia="zh-CN"/>
              </w:rPr>
            </w:pPr>
            <w:r w:rsidRPr="0088193B">
              <w:rPr>
                <w:lang w:eastAsia="zh-CN"/>
              </w:rPr>
              <w:t>P</w:t>
            </w:r>
          </w:p>
        </w:tc>
        <w:tc>
          <w:tcPr>
            <w:tcW w:w="897" w:type="dxa"/>
            <w:tcBorders>
              <w:top w:val="single" w:sz="4" w:space="0" w:color="auto"/>
              <w:left w:val="single" w:sz="4" w:space="0" w:color="auto"/>
              <w:bottom w:val="single" w:sz="4" w:space="0" w:color="auto"/>
              <w:right w:val="single" w:sz="4" w:space="0" w:color="auto"/>
            </w:tcBorders>
            <w:hideMark/>
          </w:tcPr>
          <w:p w14:paraId="68A3B223" w14:textId="77777777" w:rsidR="00811D5A" w:rsidRPr="0088193B" w:rsidRDefault="004B6994" w:rsidP="004B6994">
            <w:pPr>
              <w:pStyle w:val="TAL"/>
              <w:rPr>
                <w:lang w:eastAsia="zh-CN"/>
              </w:rPr>
            </w:pPr>
            <w:r w:rsidRPr="0088193B">
              <w:rPr>
                <w:lang w:eastAsia="zh-CN"/>
              </w:rPr>
              <w:t>2</w:t>
            </w:r>
          </w:p>
        </w:tc>
      </w:tr>
      <w:tr w:rsidR="004B6994" w:rsidRPr="0088193B" w14:paraId="6EAB6163"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7577023E" w14:textId="77777777" w:rsidR="00811D5A" w:rsidRPr="0088193B" w:rsidRDefault="004B6994" w:rsidP="004B6994">
            <w:pPr>
              <w:pStyle w:val="TAL"/>
              <w:rPr>
                <w:lang w:eastAsia="zh-CN"/>
              </w:rPr>
            </w:pPr>
            <w:r w:rsidRPr="0088193B">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719DE900" w14:textId="77777777" w:rsidR="00811D5A" w:rsidRPr="0088193B" w:rsidRDefault="004B6994" w:rsidP="004B6994">
            <w:pPr>
              <w:pStyle w:val="TAL"/>
              <w:rPr>
                <w:lang w:eastAsia="zh-CN"/>
              </w:rPr>
            </w:pPr>
            <w:r w:rsidRPr="0088193B">
              <w:rPr>
                <w:lang w:eastAsia="zh-CN"/>
              </w:rPr>
              <w:t>Check: Does the UE transmit two MAC PDUs each containing one loop back PDU corresponding to step 11 in HARQ process mod(X+1, 16) in subframe n+l+1 on Cell 10?</w:t>
            </w:r>
          </w:p>
        </w:tc>
        <w:tc>
          <w:tcPr>
            <w:tcW w:w="709" w:type="dxa"/>
            <w:tcBorders>
              <w:top w:val="single" w:sz="4" w:space="0" w:color="auto"/>
              <w:left w:val="single" w:sz="4" w:space="0" w:color="auto"/>
              <w:bottom w:val="single" w:sz="4" w:space="0" w:color="auto"/>
              <w:right w:val="single" w:sz="4" w:space="0" w:color="auto"/>
            </w:tcBorders>
            <w:hideMark/>
          </w:tcPr>
          <w:p w14:paraId="5200952B"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7B67694F" w14:textId="77777777" w:rsidR="00811D5A" w:rsidRPr="0088193B" w:rsidRDefault="004B6994" w:rsidP="004B6994">
            <w:pPr>
              <w:pStyle w:val="TAL"/>
              <w:rPr>
                <w:lang w:eastAsia="zh-CN"/>
              </w:rPr>
            </w:pPr>
            <w:r w:rsidRPr="0088193B">
              <w:rPr>
                <w:lang w:eastAsia="zh-CN"/>
              </w:rPr>
              <w:t>MAC PDU(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94001F8" w14:textId="77777777" w:rsidR="00811D5A" w:rsidRPr="0088193B" w:rsidRDefault="004B6994" w:rsidP="004B6994">
            <w:pPr>
              <w:pStyle w:val="TAL"/>
              <w:rPr>
                <w:lang w:eastAsia="zh-CN"/>
              </w:rPr>
            </w:pPr>
            <w:r w:rsidRPr="0088193B">
              <w:rPr>
                <w:lang w:eastAsia="zh-CN"/>
              </w:rPr>
              <w:t>P</w:t>
            </w:r>
          </w:p>
        </w:tc>
        <w:tc>
          <w:tcPr>
            <w:tcW w:w="897" w:type="dxa"/>
            <w:tcBorders>
              <w:top w:val="single" w:sz="4" w:space="0" w:color="auto"/>
              <w:left w:val="single" w:sz="4" w:space="0" w:color="auto"/>
              <w:bottom w:val="single" w:sz="4" w:space="0" w:color="auto"/>
              <w:right w:val="single" w:sz="4" w:space="0" w:color="auto"/>
            </w:tcBorders>
            <w:hideMark/>
          </w:tcPr>
          <w:p w14:paraId="3798741E" w14:textId="77777777" w:rsidR="00811D5A" w:rsidRPr="0088193B" w:rsidRDefault="004B6994" w:rsidP="004B6994">
            <w:pPr>
              <w:pStyle w:val="TAL"/>
              <w:rPr>
                <w:lang w:eastAsia="zh-CN"/>
              </w:rPr>
            </w:pPr>
            <w:r w:rsidRPr="0088193B">
              <w:rPr>
                <w:lang w:eastAsia="zh-CN"/>
              </w:rPr>
              <w:t>2</w:t>
            </w:r>
          </w:p>
        </w:tc>
      </w:tr>
      <w:tr w:rsidR="004B6994" w:rsidRPr="0088193B" w14:paraId="2E52DBC7"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3FC3FF89" w14:textId="77777777" w:rsidR="00811D5A" w:rsidRPr="0088193B" w:rsidRDefault="004B6994" w:rsidP="004B6994">
            <w:pPr>
              <w:pStyle w:val="TAL"/>
              <w:rPr>
                <w:lang w:eastAsia="zh-CN"/>
              </w:rPr>
            </w:pPr>
            <w:r w:rsidRPr="0088193B">
              <w:rPr>
                <w:lang w:eastAsia="zh-CN"/>
              </w:rPr>
              <w:t>19</w:t>
            </w:r>
          </w:p>
        </w:tc>
        <w:tc>
          <w:tcPr>
            <w:tcW w:w="3967" w:type="dxa"/>
            <w:tcBorders>
              <w:top w:val="single" w:sz="4" w:space="0" w:color="auto"/>
              <w:left w:val="single" w:sz="4" w:space="0" w:color="auto"/>
              <w:bottom w:val="single" w:sz="4" w:space="0" w:color="auto"/>
              <w:right w:val="single" w:sz="4" w:space="0" w:color="auto"/>
            </w:tcBorders>
            <w:hideMark/>
          </w:tcPr>
          <w:p w14:paraId="5D2F0C40" w14:textId="77777777" w:rsidR="00811D5A" w:rsidRPr="0088193B" w:rsidRDefault="004B6994" w:rsidP="004B6994">
            <w:pPr>
              <w:pStyle w:val="TAL"/>
              <w:rPr>
                <w:lang w:eastAsia="zh-CN"/>
              </w:rPr>
            </w:pPr>
            <w:r w:rsidRPr="0088193B">
              <w:rPr>
                <w:lang w:eastAsia="zh-CN"/>
              </w:rPr>
              <w:t>Check: Does the UE transmit two MAC PDUs each containing one loop back PDU corresponding to step 11 in HARQ process mod(X+2, 16) in subframe n+l+2 on Cell 10?</w:t>
            </w:r>
          </w:p>
        </w:tc>
        <w:tc>
          <w:tcPr>
            <w:tcW w:w="709" w:type="dxa"/>
            <w:tcBorders>
              <w:top w:val="single" w:sz="4" w:space="0" w:color="auto"/>
              <w:left w:val="single" w:sz="4" w:space="0" w:color="auto"/>
              <w:bottom w:val="single" w:sz="4" w:space="0" w:color="auto"/>
              <w:right w:val="single" w:sz="4" w:space="0" w:color="auto"/>
            </w:tcBorders>
            <w:hideMark/>
          </w:tcPr>
          <w:p w14:paraId="70F5D926"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2988835" w14:textId="77777777" w:rsidR="00811D5A" w:rsidRPr="0088193B" w:rsidRDefault="004B6994" w:rsidP="004B6994">
            <w:pPr>
              <w:pStyle w:val="TAL"/>
              <w:rPr>
                <w:lang w:eastAsia="zh-CN"/>
              </w:rPr>
            </w:pPr>
            <w:r w:rsidRPr="0088193B">
              <w:rPr>
                <w:lang w:eastAsia="zh-CN"/>
              </w:rPr>
              <w:t>MAC PDU(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AE2767" w14:textId="77777777" w:rsidR="00811D5A" w:rsidRPr="0088193B" w:rsidRDefault="004B6994" w:rsidP="004B6994">
            <w:pPr>
              <w:pStyle w:val="TAL"/>
              <w:rPr>
                <w:lang w:eastAsia="zh-CN"/>
              </w:rPr>
            </w:pPr>
            <w:r w:rsidRPr="0088193B">
              <w:rPr>
                <w:lang w:eastAsia="zh-CN"/>
              </w:rPr>
              <w:t>P</w:t>
            </w:r>
          </w:p>
        </w:tc>
        <w:tc>
          <w:tcPr>
            <w:tcW w:w="897" w:type="dxa"/>
            <w:tcBorders>
              <w:top w:val="single" w:sz="4" w:space="0" w:color="auto"/>
              <w:left w:val="single" w:sz="4" w:space="0" w:color="auto"/>
              <w:bottom w:val="single" w:sz="4" w:space="0" w:color="auto"/>
              <w:right w:val="single" w:sz="4" w:space="0" w:color="auto"/>
            </w:tcBorders>
            <w:hideMark/>
          </w:tcPr>
          <w:p w14:paraId="442A8591" w14:textId="77777777" w:rsidR="00811D5A" w:rsidRPr="0088193B" w:rsidRDefault="004B6994" w:rsidP="004B6994">
            <w:pPr>
              <w:pStyle w:val="TAL"/>
              <w:rPr>
                <w:lang w:eastAsia="zh-CN"/>
              </w:rPr>
            </w:pPr>
            <w:r w:rsidRPr="0088193B">
              <w:rPr>
                <w:lang w:eastAsia="zh-CN"/>
              </w:rPr>
              <w:t>2</w:t>
            </w:r>
          </w:p>
        </w:tc>
      </w:tr>
      <w:tr w:rsidR="004B6994" w:rsidRPr="0088193B" w14:paraId="039AED3C" w14:textId="77777777" w:rsidTr="004B6994">
        <w:tc>
          <w:tcPr>
            <w:tcW w:w="647" w:type="dxa"/>
            <w:tcBorders>
              <w:top w:val="single" w:sz="4" w:space="0" w:color="auto"/>
              <w:left w:val="single" w:sz="4" w:space="0" w:color="auto"/>
              <w:bottom w:val="single" w:sz="4" w:space="0" w:color="auto"/>
              <w:right w:val="single" w:sz="4" w:space="0" w:color="auto"/>
            </w:tcBorders>
            <w:hideMark/>
          </w:tcPr>
          <w:p w14:paraId="3BC61B70" w14:textId="77777777" w:rsidR="00811D5A" w:rsidRPr="0088193B" w:rsidRDefault="004B6994" w:rsidP="004B6994">
            <w:pPr>
              <w:pStyle w:val="TAL"/>
              <w:rPr>
                <w:lang w:eastAsia="zh-CN"/>
              </w:rPr>
            </w:pPr>
            <w:r w:rsidRPr="0088193B">
              <w:rPr>
                <w:lang w:eastAsia="zh-CN"/>
              </w:rPr>
              <w:t>20</w:t>
            </w:r>
          </w:p>
        </w:tc>
        <w:tc>
          <w:tcPr>
            <w:tcW w:w="3967" w:type="dxa"/>
            <w:tcBorders>
              <w:top w:val="single" w:sz="4" w:space="0" w:color="auto"/>
              <w:left w:val="single" w:sz="4" w:space="0" w:color="auto"/>
              <w:bottom w:val="single" w:sz="4" w:space="0" w:color="auto"/>
              <w:right w:val="single" w:sz="4" w:space="0" w:color="auto"/>
            </w:tcBorders>
            <w:hideMark/>
          </w:tcPr>
          <w:p w14:paraId="3A176FBB" w14:textId="77777777" w:rsidR="00811D5A" w:rsidRPr="0088193B" w:rsidRDefault="004B6994" w:rsidP="004B6994">
            <w:pPr>
              <w:pStyle w:val="TAL"/>
              <w:rPr>
                <w:lang w:eastAsia="zh-CN"/>
              </w:rPr>
            </w:pPr>
            <w:r w:rsidRPr="0088193B">
              <w:rPr>
                <w:lang w:eastAsia="zh-CN"/>
              </w:rPr>
              <w:t>Check: Does the UE transmit two MAC PDUs each containing one loop back PDU corresponding to step 11 in HARQ process mod(X+3, 16) in subframe n+l+3 on Cell10?</w:t>
            </w:r>
          </w:p>
        </w:tc>
        <w:tc>
          <w:tcPr>
            <w:tcW w:w="709" w:type="dxa"/>
            <w:tcBorders>
              <w:top w:val="single" w:sz="4" w:space="0" w:color="auto"/>
              <w:left w:val="single" w:sz="4" w:space="0" w:color="auto"/>
              <w:bottom w:val="single" w:sz="4" w:space="0" w:color="auto"/>
              <w:right w:val="single" w:sz="4" w:space="0" w:color="auto"/>
            </w:tcBorders>
            <w:hideMark/>
          </w:tcPr>
          <w:p w14:paraId="30261CD2" w14:textId="77777777" w:rsidR="00811D5A" w:rsidRPr="0088193B" w:rsidRDefault="004B6994" w:rsidP="004B6994">
            <w:pPr>
              <w:pStyle w:val="TAL"/>
              <w:rPr>
                <w:lang w:eastAsia="zh-CN"/>
              </w:rPr>
            </w:pPr>
            <w:r w:rsidRPr="0088193B">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12C6D7F" w14:textId="77777777" w:rsidR="00811D5A" w:rsidRPr="0088193B" w:rsidRDefault="004B6994" w:rsidP="004B6994">
            <w:pPr>
              <w:pStyle w:val="TAL"/>
              <w:rPr>
                <w:lang w:eastAsia="zh-CN"/>
              </w:rPr>
            </w:pPr>
            <w:r w:rsidRPr="0088193B">
              <w:rPr>
                <w:lang w:eastAsia="zh-CN"/>
              </w:rPr>
              <w:t>MAC PDU(CC</w:t>
            </w:r>
            <w:r w:rsidRPr="0088193B">
              <w:rPr>
                <w:vertAlign w:val="subscript"/>
                <w:lang w:eastAsia="zh-CN"/>
              </w:rPr>
              <w:t>2</w:t>
            </w:r>
            <w:r w:rsidRPr="0088193B">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071665E" w14:textId="77777777" w:rsidR="00811D5A" w:rsidRPr="0088193B" w:rsidRDefault="004B6994" w:rsidP="004B6994">
            <w:pPr>
              <w:pStyle w:val="TAL"/>
              <w:rPr>
                <w:lang w:eastAsia="zh-CN"/>
              </w:rPr>
            </w:pPr>
            <w:r w:rsidRPr="0088193B">
              <w:rPr>
                <w:lang w:eastAsia="zh-CN"/>
              </w:rPr>
              <w:t>P</w:t>
            </w:r>
          </w:p>
        </w:tc>
        <w:tc>
          <w:tcPr>
            <w:tcW w:w="897" w:type="dxa"/>
            <w:tcBorders>
              <w:top w:val="single" w:sz="4" w:space="0" w:color="auto"/>
              <w:left w:val="single" w:sz="4" w:space="0" w:color="auto"/>
              <w:bottom w:val="single" w:sz="4" w:space="0" w:color="auto"/>
              <w:right w:val="single" w:sz="4" w:space="0" w:color="auto"/>
            </w:tcBorders>
            <w:hideMark/>
          </w:tcPr>
          <w:p w14:paraId="79711E0E" w14:textId="77777777" w:rsidR="00811D5A" w:rsidRPr="0088193B" w:rsidRDefault="004B6994" w:rsidP="004B6994">
            <w:pPr>
              <w:pStyle w:val="TAL"/>
              <w:rPr>
                <w:lang w:eastAsia="zh-CN"/>
              </w:rPr>
            </w:pPr>
            <w:r w:rsidRPr="0088193B">
              <w:rPr>
                <w:lang w:eastAsia="zh-CN"/>
              </w:rPr>
              <w:t>2</w:t>
            </w:r>
          </w:p>
        </w:tc>
      </w:tr>
      <w:tr w:rsidR="004B6994" w:rsidRPr="0088193B" w14:paraId="23595AF6" w14:textId="77777777" w:rsidTr="004B6994">
        <w:tc>
          <w:tcPr>
            <w:tcW w:w="9762" w:type="dxa"/>
            <w:gridSpan w:val="6"/>
            <w:tcBorders>
              <w:top w:val="single" w:sz="4" w:space="0" w:color="auto"/>
              <w:left w:val="single" w:sz="4" w:space="0" w:color="auto"/>
              <w:bottom w:val="single" w:sz="4" w:space="0" w:color="auto"/>
              <w:right w:val="single" w:sz="4" w:space="0" w:color="auto"/>
            </w:tcBorders>
            <w:hideMark/>
          </w:tcPr>
          <w:p w14:paraId="698BCADF" w14:textId="77777777" w:rsidR="004B6994" w:rsidRPr="0088193B" w:rsidRDefault="004B6994" w:rsidP="004B6994">
            <w:pPr>
              <w:pStyle w:val="TAN"/>
              <w:rPr>
                <w:lang w:eastAsia="zh-CN"/>
              </w:rPr>
            </w:pPr>
            <w:r w:rsidRPr="0088193B">
              <w:rPr>
                <w:lang w:eastAsia="zh-CN"/>
              </w:rPr>
              <w:t>Note1:</w:t>
            </w:r>
            <w:r w:rsidRPr="0088193B">
              <w:rPr>
                <w:lang w:eastAsia="zh-CN"/>
              </w:rPr>
              <w:tab/>
              <w:t>The default setting of DCI format 0A and 0B refers to TS 36.508 clause 4.3.6 with exception in the table 7.1.4.32.4.3.2-1.</w:t>
            </w:r>
          </w:p>
          <w:p w14:paraId="32F2B011" w14:textId="77777777" w:rsidR="00811D5A" w:rsidRPr="0088193B" w:rsidRDefault="004B6994" w:rsidP="004B6994">
            <w:pPr>
              <w:pStyle w:val="TAN"/>
              <w:rPr>
                <w:lang w:eastAsia="zh-CN"/>
              </w:rPr>
            </w:pPr>
            <w:r w:rsidRPr="0088193B">
              <w:rPr>
                <w:lang w:eastAsia="zh-CN"/>
              </w:rPr>
              <w:t>Note 2:</w:t>
            </w:r>
            <w:r w:rsidRPr="0088193B">
              <w:rPr>
                <w:lang w:eastAsia="zh-CN"/>
              </w:rPr>
              <w:tab/>
              <w:t xml:space="preserve">p and l are decided as per the twoStepSchedulingTimingInfo of UE capability and in a principle that p+l = 4. If twoStepSchedulingTimingInfo is indicated to be nPlus1, l = 1 and p = 3; if twoStepSchedulingTimingInfo is indicated to be nPlus2, l = 2 and p = 2; if twoStepSchedulingTimingInfo is indicated to be nPlus3, l = 3 and p = 1. </w:t>
            </w:r>
          </w:p>
        </w:tc>
      </w:tr>
    </w:tbl>
    <w:p w14:paraId="36036097" w14:textId="77777777" w:rsidR="004B6994" w:rsidRPr="0088193B" w:rsidRDefault="004B6994" w:rsidP="004B6994">
      <w:pPr>
        <w:rPr>
          <w:lang w:eastAsia="zh-CN"/>
        </w:rPr>
      </w:pPr>
    </w:p>
    <w:p w14:paraId="3A9D56CD" w14:textId="77777777" w:rsidR="004B6994" w:rsidRPr="0088193B" w:rsidRDefault="004B6994" w:rsidP="004B6994">
      <w:pPr>
        <w:pStyle w:val="H6"/>
        <w:rPr>
          <w:lang w:eastAsia="zh-CN"/>
        </w:rPr>
      </w:pPr>
      <w:r w:rsidRPr="0088193B">
        <w:rPr>
          <w:lang w:eastAsia="zh-CN"/>
        </w:rPr>
        <w:t>7.1.4.32.4.3.3</w:t>
      </w:r>
      <w:r w:rsidRPr="0088193B">
        <w:rPr>
          <w:lang w:eastAsia="zh-CN"/>
        </w:rPr>
        <w:tab/>
        <w:t>Specific message contents</w:t>
      </w:r>
    </w:p>
    <w:p w14:paraId="4117B710" w14:textId="77777777" w:rsidR="004B6994" w:rsidRPr="0088193B" w:rsidRDefault="004B6994" w:rsidP="004B6994">
      <w:pPr>
        <w:rPr>
          <w:lang w:eastAsia="zh-CN"/>
        </w:rPr>
      </w:pPr>
      <w:r w:rsidRPr="0088193B">
        <w:rPr>
          <w:lang w:eastAsia="zh-CN"/>
        </w:rPr>
        <w:t>Refer to clause 7.1.4.32.2.3.3.</w:t>
      </w:r>
    </w:p>
    <w:p w14:paraId="45D6AA51" w14:textId="77777777" w:rsidR="00697381" w:rsidRPr="0088193B" w:rsidRDefault="00697381" w:rsidP="00697381">
      <w:pPr>
        <w:pStyle w:val="Heading4"/>
      </w:pPr>
      <w:r w:rsidRPr="0088193B">
        <w:rPr>
          <w:lang w:eastAsia="zh-CN"/>
        </w:rPr>
        <w:t>7</w:t>
      </w:r>
      <w:r w:rsidRPr="0088193B">
        <w:t>.1.</w:t>
      </w:r>
      <w:r w:rsidRPr="0088193B">
        <w:rPr>
          <w:lang w:eastAsia="zh-CN"/>
        </w:rPr>
        <w:t>4</w:t>
      </w:r>
      <w:r w:rsidRPr="0088193B">
        <w:t>.</w:t>
      </w:r>
      <w:r w:rsidRPr="0088193B">
        <w:rPr>
          <w:lang w:eastAsia="zh-CN"/>
        </w:rPr>
        <w:t>33</w:t>
      </w:r>
      <w:r w:rsidRPr="0088193B">
        <w:tab/>
      </w:r>
      <w:r w:rsidR="00791B2D" w:rsidRPr="0088193B">
        <w:t>Void</w:t>
      </w:r>
    </w:p>
    <w:p w14:paraId="5750C688" w14:textId="77777777" w:rsidR="00A75725" w:rsidRPr="0088193B" w:rsidRDefault="00A75725" w:rsidP="00A75725">
      <w:pPr>
        <w:pStyle w:val="Heading4"/>
      </w:pPr>
      <w:r w:rsidRPr="0088193B">
        <w:rPr>
          <w:lang w:eastAsia="zh-CN"/>
        </w:rPr>
        <w:t>7</w:t>
      </w:r>
      <w:r w:rsidRPr="0088193B">
        <w:t>.1.</w:t>
      </w:r>
      <w:r w:rsidRPr="0088193B">
        <w:rPr>
          <w:lang w:eastAsia="zh-CN"/>
        </w:rPr>
        <w:t>4</w:t>
      </w:r>
      <w:r w:rsidRPr="0088193B">
        <w:t>.</w:t>
      </w:r>
      <w:r w:rsidRPr="0088193B">
        <w:rPr>
          <w:lang w:eastAsia="zh-CN"/>
        </w:rPr>
        <w:t>34</w:t>
      </w:r>
      <w:r w:rsidRPr="0088193B">
        <w:tab/>
        <w:t>Void</w:t>
      </w:r>
    </w:p>
    <w:p w14:paraId="50DD38D4" w14:textId="77777777" w:rsidR="00A75725" w:rsidRPr="0088193B" w:rsidRDefault="00A75725" w:rsidP="00A75725">
      <w:pPr>
        <w:pStyle w:val="Heading4"/>
      </w:pPr>
      <w:r w:rsidRPr="0088193B">
        <w:rPr>
          <w:lang w:eastAsia="zh-CN"/>
        </w:rPr>
        <w:t>7</w:t>
      </w:r>
      <w:r w:rsidRPr="0088193B">
        <w:t>.1.</w:t>
      </w:r>
      <w:r w:rsidRPr="0088193B">
        <w:rPr>
          <w:lang w:eastAsia="zh-CN"/>
        </w:rPr>
        <w:t>4</w:t>
      </w:r>
      <w:r w:rsidRPr="0088193B">
        <w:t>.</w:t>
      </w:r>
      <w:r w:rsidRPr="0088193B">
        <w:rPr>
          <w:lang w:eastAsia="zh-CN"/>
        </w:rPr>
        <w:t>35</w:t>
      </w:r>
      <w:r w:rsidRPr="0088193B">
        <w:tab/>
        <w:t>Void</w:t>
      </w:r>
    </w:p>
    <w:p w14:paraId="51DA0CA8" w14:textId="77777777" w:rsidR="00697381" w:rsidRPr="0088193B" w:rsidRDefault="00697381" w:rsidP="00697381">
      <w:pPr>
        <w:pStyle w:val="Heading4"/>
        <w:rPr>
          <w:lang w:eastAsia="zh-CN"/>
        </w:rPr>
      </w:pPr>
      <w:r w:rsidRPr="0088193B">
        <w:rPr>
          <w:lang w:eastAsia="zh-CN"/>
        </w:rPr>
        <w:t>7</w:t>
      </w:r>
      <w:r w:rsidRPr="0088193B">
        <w:t>.1.</w:t>
      </w:r>
      <w:r w:rsidRPr="0088193B">
        <w:rPr>
          <w:lang w:eastAsia="zh-CN"/>
        </w:rPr>
        <w:t>4</w:t>
      </w:r>
      <w:r w:rsidRPr="0088193B">
        <w:t>.</w:t>
      </w:r>
      <w:r w:rsidRPr="0088193B">
        <w:rPr>
          <w:lang w:eastAsia="zh-CN"/>
        </w:rPr>
        <w:t>36</w:t>
      </w:r>
      <w:r w:rsidRPr="0088193B">
        <w:tab/>
      </w:r>
      <w:r w:rsidR="004327AD" w:rsidRPr="0088193B">
        <w:t>Void</w:t>
      </w:r>
    </w:p>
    <w:p w14:paraId="35247B99" w14:textId="77777777" w:rsidR="00E93297" w:rsidRPr="0088193B" w:rsidRDefault="00E93297" w:rsidP="00E93297">
      <w:pPr>
        <w:pStyle w:val="Heading4"/>
      </w:pPr>
      <w:r w:rsidRPr="0088193B">
        <w:t>7.1.4.37</w:t>
      </w:r>
      <w:r w:rsidRPr="0088193B">
        <w:tab/>
        <w:t>Short Processing Time / Correct handling of UL assignment</w:t>
      </w:r>
    </w:p>
    <w:p w14:paraId="53A66C01" w14:textId="77777777" w:rsidR="00E93297" w:rsidRPr="0088193B" w:rsidRDefault="00E93297" w:rsidP="00E93297">
      <w:pPr>
        <w:pStyle w:val="H6"/>
        <w:rPr>
          <w:lang w:eastAsia="zh-CN"/>
        </w:rPr>
      </w:pPr>
      <w:r w:rsidRPr="0088193B">
        <w:rPr>
          <w:lang w:eastAsia="zh-CN"/>
        </w:rPr>
        <w:t>7.1.4.37.1</w:t>
      </w:r>
      <w:r w:rsidRPr="0088193B">
        <w:tab/>
      </w:r>
      <w:r w:rsidRPr="0088193B">
        <w:rPr>
          <w:lang w:eastAsia="zh-CN"/>
        </w:rPr>
        <w:t>Test Purpose (TP)</w:t>
      </w:r>
    </w:p>
    <w:p w14:paraId="328A50E2" w14:textId="77777777" w:rsidR="00E93297" w:rsidRPr="0088193B" w:rsidRDefault="00E93297" w:rsidP="00E93297">
      <w:pPr>
        <w:pStyle w:val="H6"/>
        <w:rPr>
          <w:rFonts w:cs="Arial"/>
        </w:rPr>
      </w:pPr>
      <w:r w:rsidRPr="0088193B">
        <w:rPr>
          <w:rFonts w:cs="Arial"/>
        </w:rPr>
        <w:t>(1)</w:t>
      </w:r>
    </w:p>
    <w:p w14:paraId="7F4DC4DD" w14:textId="77777777" w:rsidR="00E93297" w:rsidRPr="0088193B" w:rsidRDefault="00E93297" w:rsidP="00E93297">
      <w:pPr>
        <w:pStyle w:val="PL"/>
        <w:rPr>
          <w:noProof w:val="0"/>
        </w:rPr>
      </w:pPr>
      <w:r w:rsidRPr="0088193B">
        <w:rPr>
          <w:b/>
          <w:bCs/>
          <w:noProof w:val="0"/>
        </w:rPr>
        <w:t>with</w:t>
      </w:r>
      <w:r w:rsidRPr="0088193B">
        <w:rPr>
          <w:noProof w:val="0"/>
        </w:rPr>
        <w:t xml:space="preserve"> { UE in E-UTRA RRC_CONNECTED state }</w:t>
      </w:r>
    </w:p>
    <w:p w14:paraId="65865F86" w14:textId="77777777" w:rsidR="00E93297" w:rsidRPr="0088193B" w:rsidRDefault="00E93297" w:rsidP="00E93297">
      <w:pPr>
        <w:pStyle w:val="PL"/>
        <w:rPr>
          <w:noProof w:val="0"/>
        </w:rPr>
      </w:pPr>
      <w:r w:rsidRPr="0088193B">
        <w:rPr>
          <w:b/>
          <w:bCs/>
          <w:noProof w:val="0"/>
        </w:rPr>
        <w:t>ensure that</w:t>
      </w:r>
      <w:r w:rsidRPr="0088193B">
        <w:rPr>
          <w:noProof w:val="0"/>
        </w:rPr>
        <w:t xml:space="preserve"> {</w:t>
      </w:r>
    </w:p>
    <w:p w14:paraId="6F0B80A7" w14:textId="77777777" w:rsidR="00E93297" w:rsidRPr="0088193B" w:rsidRDefault="00E93297" w:rsidP="00E93297">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w:t>
      </w:r>
      <w:r w:rsidRPr="0088193B">
        <w:rPr>
          <w:noProof w:val="0"/>
          <w:lang w:eastAsia="zh-CN"/>
        </w:rPr>
        <w:t>on the PDCCH mapped onto the UE-specific search space</w:t>
      </w:r>
      <w:r w:rsidRPr="0088193B">
        <w:rPr>
          <w:noProof w:val="0"/>
        </w:rPr>
        <w:t xml:space="preserve"> in SF-NUM n }</w:t>
      </w:r>
    </w:p>
    <w:p w14:paraId="275372DE" w14:textId="77777777" w:rsidR="00E93297" w:rsidRPr="0088193B" w:rsidRDefault="00E93297" w:rsidP="00E93297">
      <w:pPr>
        <w:pStyle w:val="PL"/>
        <w:rPr>
          <w:noProof w:val="0"/>
        </w:rPr>
      </w:pPr>
      <w:r w:rsidRPr="0088193B">
        <w:rPr>
          <w:noProof w:val="0"/>
        </w:rPr>
        <w:t xml:space="preserve">    </w:t>
      </w:r>
      <w:r w:rsidRPr="0088193B">
        <w:rPr>
          <w:b/>
          <w:bCs/>
          <w:noProof w:val="0"/>
        </w:rPr>
        <w:t>then</w:t>
      </w:r>
      <w:r w:rsidRPr="0088193B">
        <w:rPr>
          <w:noProof w:val="0"/>
        </w:rPr>
        <w:t xml:space="preserve"> { UE performs the corresponding MAC PDU transmission in SF-NUM n+3 }</w:t>
      </w:r>
    </w:p>
    <w:p w14:paraId="476A6D37" w14:textId="77777777" w:rsidR="00E93297" w:rsidRPr="0088193B" w:rsidRDefault="00E93297" w:rsidP="00E93297">
      <w:pPr>
        <w:pStyle w:val="PL"/>
        <w:rPr>
          <w:noProof w:val="0"/>
        </w:rPr>
      </w:pPr>
      <w:r w:rsidRPr="0088193B">
        <w:rPr>
          <w:noProof w:val="0"/>
        </w:rPr>
        <w:t xml:space="preserve">            }</w:t>
      </w:r>
    </w:p>
    <w:p w14:paraId="58ECA428" w14:textId="77777777" w:rsidR="00E93297" w:rsidRPr="0088193B" w:rsidRDefault="00E93297" w:rsidP="00E93297">
      <w:pPr>
        <w:pStyle w:val="PL"/>
        <w:rPr>
          <w:noProof w:val="0"/>
        </w:rPr>
      </w:pPr>
    </w:p>
    <w:p w14:paraId="09626FD2" w14:textId="77777777" w:rsidR="00E93297" w:rsidRPr="0088193B" w:rsidRDefault="00E93297" w:rsidP="00E93297">
      <w:pPr>
        <w:pStyle w:val="H6"/>
        <w:rPr>
          <w:lang w:eastAsia="zh-CN"/>
        </w:rPr>
      </w:pPr>
      <w:r w:rsidRPr="0088193B">
        <w:rPr>
          <w:lang w:eastAsia="zh-CN"/>
        </w:rPr>
        <w:t>7.1.4.37.2</w:t>
      </w:r>
      <w:r w:rsidRPr="0088193B">
        <w:rPr>
          <w:lang w:eastAsia="zh-CN"/>
        </w:rPr>
        <w:tab/>
        <w:t>Conformance requirements</w:t>
      </w:r>
    </w:p>
    <w:p w14:paraId="2068843D" w14:textId="77777777" w:rsidR="00E93297" w:rsidRPr="0088193B" w:rsidRDefault="00E93297" w:rsidP="00E93297">
      <w:r w:rsidRPr="0088193B">
        <w:t>References: The conformance requirements covered in the present TC are specified in: 3GPP TS 36.</w:t>
      </w:r>
      <w:r w:rsidR="002213D0" w:rsidRPr="0088193B">
        <w:t>213</w:t>
      </w:r>
      <w:r w:rsidRPr="0088193B">
        <w:t xml:space="preserve"> clause 5.4.1 and TS 36.</w:t>
      </w:r>
      <w:r w:rsidR="002213D0" w:rsidRPr="0088193B">
        <w:t xml:space="preserve">213 </w:t>
      </w:r>
      <w:r w:rsidRPr="0088193B">
        <w:t>clause 7.7.</w:t>
      </w:r>
    </w:p>
    <w:p w14:paraId="64A5CD6F" w14:textId="77777777" w:rsidR="00E93297" w:rsidRPr="0088193B" w:rsidRDefault="00E93297" w:rsidP="00E93297">
      <w:r w:rsidRPr="0088193B">
        <w:t>[TS 36.</w:t>
      </w:r>
      <w:r w:rsidR="002213D0" w:rsidRPr="0088193B">
        <w:t>213</w:t>
      </w:r>
      <w:r w:rsidRPr="0088193B">
        <w:t>, clause 5.4.1]</w:t>
      </w:r>
    </w:p>
    <w:p w14:paraId="47C6FAC8" w14:textId="77777777" w:rsidR="00E93297" w:rsidRPr="0088193B" w:rsidRDefault="00E93297" w:rsidP="00E93297">
      <w:r w:rsidRPr="0088193B">
        <w:t>In order to transmit on the UL-SCH the MAC entity must have a valid uplink grant (except for non-adaptive HARQ retransmissions) which it may receive dynamically on the PDCCH or in a Random Access Response or which may be configured semi-persistently or preallocated by RRC.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378FB43B" w14:textId="77777777" w:rsidR="00E93297" w:rsidRPr="0088193B" w:rsidRDefault="00E93297" w:rsidP="00E93297">
      <w:r w:rsidRPr="0088193B">
        <w:t xml:space="preserve">If the MAC entity has a C-RNTI, a Semi-Persistent Scheduling C-RNTI, a UL Semi-Persistent Scheduling V-RNTI, a AUL C-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1F0212A7" w14:textId="77777777" w:rsidR="00E93297" w:rsidRPr="0088193B" w:rsidRDefault="00E93297" w:rsidP="00E93297">
      <w:pPr>
        <w:pStyle w:val="B10"/>
      </w:pPr>
      <w:r w:rsidRPr="0088193B">
        <w:t>-</w:t>
      </w:r>
      <w:r w:rsidRPr="0088193B">
        <w:tab/>
        <w:t>if an uplink grant for this TTI and this Serving Cell has been received on the PDCCH for the MAC entity's C-RNTI or Temporary C-RNTI; or</w:t>
      </w:r>
    </w:p>
    <w:p w14:paraId="2D9254A1" w14:textId="77777777" w:rsidR="00E93297" w:rsidRPr="0088193B" w:rsidRDefault="00E93297" w:rsidP="00E93297">
      <w:pPr>
        <w:pStyle w:val="B10"/>
      </w:pPr>
      <w:r w:rsidRPr="0088193B">
        <w:t>-</w:t>
      </w:r>
      <w:r w:rsidRPr="0088193B">
        <w:tab/>
        <w:t>if an uplink grant for this TTI has been received in a Random Access Response:</w:t>
      </w:r>
    </w:p>
    <w:p w14:paraId="61C574A9" w14:textId="77777777" w:rsidR="00E93297" w:rsidRPr="0088193B" w:rsidRDefault="00E93297" w:rsidP="00E93297">
      <w:pPr>
        <w:pStyle w:val="B2"/>
      </w:pPr>
      <w:r w:rsidRPr="0088193B">
        <w:t>-</w:t>
      </w:r>
      <w:r w:rsidRPr="0088193B">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6F195EDE" w14:textId="77777777" w:rsidR="00E93297" w:rsidRPr="0088193B" w:rsidRDefault="00E93297" w:rsidP="00E93297">
      <w:pPr>
        <w:pStyle w:val="B3"/>
      </w:pPr>
      <w:r w:rsidRPr="0088193B">
        <w:t>-</w:t>
      </w:r>
      <w:r w:rsidRPr="0088193B">
        <w:tab/>
        <w:t>consider the NDI to have been toggled for the corresponding HARQ process regardless of the value of the NDI.</w:t>
      </w:r>
    </w:p>
    <w:p w14:paraId="3B5964EF" w14:textId="77777777" w:rsidR="00E93297" w:rsidRPr="0088193B" w:rsidRDefault="00E93297" w:rsidP="00E93297">
      <w:pPr>
        <w:pStyle w:val="B2"/>
      </w:pPr>
      <w:r w:rsidRPr="0088193B">
        <w:t>-</w:t>
      </w:r>
      <w:r w:rsidRPr="0088193B">
        <w:tab/>
        <w:t>deliver the uplink grant and the associated HARQ information to the HARQ entity for this TTI.</w:t>
      </w:r>
    </w:p>
    <w:p w14:paraId="6F81E915" w14:textId="77777777" w:rsidR="00E93297" w:rsidRPr="0088193B" w:rsidRDefault="00E93297" w:rsidP="00E93297">
      <w:pPr>
        <w:pStyle w:val="B10"/>
      </w:pPr>
      <w:r w:rsidRPr="0088193B">
        <w:t>-</w:t>
      </w:r>
      <w:r w:rsidRPr="0088193B">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65D7B6AC" w14:textId="77777777" w:rsidR="00E93297" w:rsidRPr="0088193B" w:rsidRDefault="00E93297" w:rsidP="00E93297">
      <w:pPr>
        <w:pStyle w:val="B2"/>
      </w:pPr>
      <w:r w:rsidRPr="0088193B">
        <w:t>-</w:t>
      </w:r>
      <w:r w:rsidRPr="0088193B">
        <w:tab/>
        <w:t>if the NDI in the received HARQ information is 1:</w:t>
      </w:r>
    </w:p>
    <w:p w14:paraId="1F87E1FE" w14:textId="77777777" w:rsidR="00E93297" w:rsidRPr="0088193B" w:rsidRDefault="00E93297" w:rsidP="00E93297">
      <w:pPr>
        <w:pStyle w:val="B3"/>
      </w:pPr>
      <w:r w:rsidRPr="0088193B">
        <w:t>-</w:t>
      </w:r>
      <w:r w:rsidRPr="0088193B">
        <w:tab/>
        <w:t>consider the NDI for the corresponding HARQ process not to have been toggled;</w:t>
      </w:r>
    </w:p>
    <w:p w14:paraId="3AF58A44" w14:textId="77777777" w:rsidR="00E93297" w:rsidRPr="0088193B" w:rsidRDefault="00E93297" w:rsidP="00E93297">
      <w:pPr>
        <w:pStyle w:val="B3"/>
      </w:pPr>
      <w:r w:rsidRPr="0088193B">
        <w:t>-</w:t>
      </w:r>
      <w:r w:rsidRPr="0088193B">
        <w:tab/>
        <w:t>deliver the uplink grant and the associated HARQ information to the HARQ entity for this TTI.</w:t>
      </w:r>
    </w:p>
    <w:p w14:paraId="78C626FF" w14:textId="77777777" w:rsidR="00E93297" w:rsidRPr="0088193B" w:rsidRDefault="00E93297" w:rsidP="00E93297">
      <w:r w:rsidRPr="0088193B">
        <w:t>...</w:t>
      </w:r>
    </w:p>
    <w:p w14:paraId="64D2EBBC" w14:textId="77777777" w:rsidR="00E93297" w:rsidRPr="0088193B" w:rsidRDefault="00E93297" w:rsidP="00E93297">
      <w:pPr>
        <w:pStyle w:val="NO"/>
      </w:pPr>
      <w:r w:rsidRPr="0088193B">
        <w:t>NOTE 1:</w:t>
      </w:r>
      <w:r w:rsidRPr="0088193B">
        <w:tab/>
        <w:t>The period of configured uplink grants is expressed in TTIs.</w:t>
      </w:r>
    </w:p>
    <w:p w14:paraId="0AAA891B" w14:textId="77777777" w:rsidR="00E93297" w:rsidRPr="0088193B" w:rsidRDefault="00E93297" w:rsidP="00E93297">
      <w:pPr>
        <w:pStyle w:val="NO"/>
      </w:pPr>
      <w:r w:rsidRPr="0088193B">
        <w:t>NOTE 2:</w:t>
      </w:r>
      <w:r w:rsidRPr="0088193B">
        <w:tab/>
        <w:t xml:space="preserve">If the MAC entity receives both a grant in a Random Access Response and a grant for its C-RNTI </w:t>
      </w:r>
      <w:r w:rsidRPr="0088193B">
        <w:rPr>
          <w:lang w:eastAsia="zh-CN"/>
        </w:rPr>
        <w:t>or S</w:t>
      </w:r>
      <w:r w:rsidRPr="0088193B">
        <w:t xml:space="preserve">emi persistent scheduling C-RNTI requiring transmissions on the SpCell in the same UL subframe, the MAC entity may choose to continue with either the grant for its RA-RNTI or the grant for its C-RNTI </w:t>
      </w:r>
      <w:r w:rsidRPr="0088193B">
        <w:rPr>
          <w:lang w:eastAsia="zh-CN"/>
        </w:rPr>
        <w:t>or S</w:t>
      </w:r>
      <w:r w:rsidRPr="0088193B">
        <w:t>emi persistent scheduling C-RNTI.</w:t>
      </w:r>
    </w:p>
    <w:p w14:paraId="4B5A834F" w14:textId="77777777" w:rsidR="00E93297" w:rsidRPr="0088193B" w:rsidRDefault="00E93297" w:rsidP="00E93297">
      <w:pPr>
        <w:pStyle w:val="NO"/>
      </w:pPr>
      <w:r w:rsidRPr="0088193B">
        <w:t>NOTE 3:</w:t>
      </w:r>
      <w:r w:rsidRPr="0088193B">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6A6C57DF" w14:textId="77777777" w:rsidR="00E93297" w:rsidRPr="0088193B" w:rsidRDefault="00E93297" w:rsidP="00E93297">
      <w:r w:rsidRPr="0088193B">
        <w:t>[TS 36.</w:t>
      </w:r>
      <w:r w:rsidR="002213D0" w:rsidRPr="0088193B">
        <w:t>213</w:t>
      </w:r>
      <w:r w:rsidRPr="0088193B">
        <w:t>, clause 7.7]</w:t>
      </w:r>
    </w:p>
    <w:p w14:paraId="5973EE9C" w14:textId="77777777" w:rsidR="00E93297" w:rsidRPr="0088193B" w:rsidRDefault="00E93297" w:rsidP="00E93297">
      <w:r w:rsidRPr="0088193B">
        <w:t xml:space="preserve">For each serving cell, in case of FDD configuration not configured with </w:t>
      </w:r>
      <w:r w:rsidRPr="0088193B">
        <w:rPr>
          <w:i/>
        </w:rPr>
        <w:t>subframeAssignment-r15</w:t>
      </w:r>
      <w:r w:rsidRPr="0088193B">
        <w:t xml:space="preserve"> and in case of Frame Structure Type 3 configuration on the serving cell which carries the HARQ feedback for this serving cell the HARQ RTT Timer is set to 8 subframes. For each serving cell, in case of TDD configuration or FDD with </w:t>
      </w:r>
      <w:r w:rsidRPr="0088193B">
        <w:rPr>
          <w:i/>
        </w:rPr>
        <w:t>subframeAssignment-r15</w:t>
      </w:r>
      <w:r w:rsidRPr="0088193B">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88193B">
        <w:rPr>
          <w:i/>
        </w:rPr>
        <w:t>rn-SubframeConfig</w:t>
      </w:r>
      <w:r w:rsidRPr="0088193B">
        <w:rPr>
          <w:rFonts w:eastAsia="MS Mincho"/>
        </w:rPr>
        <w:t>, as specified in TS 36.331 </w:t>
      </w:r>
      <w:r w:rsidRPr="0088193B">
        <w:t>[8] and not suspended, as indicated in Table 7.5.1-1 of TS 36.216 [11].</w:t>
      </w:r>
    </w:p>
    <w:p w14:paraId="4F95C664" w14:textId="77777777" w:rsidR="00E93297" w:rsidRPr="0088193B" w:rsidRDefault="00E93297" w:rsidP="00E93297">
      <w:pPr>
        <w:rPr>
          <w:rFonts w:eastAsia="Malgun Gothic"/>
        </w:rPr>
      </w:pPr>
      <w:r w:rsidRPr="0088193B">
        <w:rPr>
          <w:rFonts w:eastAsia="Malgun Gothic"/>
        </w:rPr>
        <w:t xml:space="preserve">For HARQ processes scheduled using Short Processing Time (TS 36.331 [8]), the UL HARQ RTT Timer length is set to 3 subframes for FDD and for Frame Structure Type 3, </w:t>
      </w:r>
      <w:r w:rsidRPr="0088193B">
        <w:rPr>
          <w:iCs/>
        </w:rPr>
        <w:t>and set to k</w:t>
      </w:r>
      <w:r w:rsidRPr="0088193B">
        <w:rPr>
          <w:iCs/>
          <w:vertAlign w:val="subscript"/>
        </w:rPr>
        <w:t>ULHARQRTT</w:t>
      </w:r>
      <w:r w:rsidRPr="0088193B">
        <w:rPr>
          <w:iCs/>
        </w:rPr>
        <w:t xml:space="preserve"> subframes for TDD, where k</w:t>
      </w:r>
      <w:r w:rsidRPr="0088193B">
        <w:rPr>
          <w:iCs/>
          <w:vertAlign w:val="subscript"/>
        </w:rPr>
        <w:t>ULHARQRTT</w:t>
      </w:r>
      <w:r w:rsidRPr="0088193B">
        <w:rPr>
          <w:iCs/>
          <w:lang w:eastAsia="zh-CN"/>
        </w:rPr>
        <w:t xml:space="preserve"> </w:t>
      </w:r>
      <w:r w:rsidRPr="0088193B">
        <w:rPr>
          <w:iCs/>
        </w:rPr>
        <w:t>equals the value indicated in Table 7.7-1</w:t>
      </w:r>
      <w:r w:rsidRPr="0088193B">
        <w:rPr>
          <w:rFonts w:eastAsia="Malgun Gothic"/>
        </w:rPr>
        <w:t xml:space="preserve"> and Table 7.7-2.</w:t>
      </w:r>
    </w:p>
    <w:p w14:paraId="3FE8BD80" w14:textId="77777777" w:rsidR="00E93297" w:rsidRPr="0088193B" w:rsidRDefault="00E93297" w:rsidP="00E93297">
      <w:pPr>
        <w:pStyle w:val="TH"/>
        <w:rPr>
          <w:rFonts w:cs="Arial"/>
        </w:rPr>
      </w:pPr>
      <w:r w:rsidRPr="0088193B">
        <w:rPr>
          <w:rFonts w:cs="Arial"/>
        </w:rPr>
        <w:t>Table 7.7-1: k</w:t>
      </w:r>
      <w:r w:rsidRPr="0088193B">
        <w:rPr>
          <w:rFonts w:cs="Arial"/>
          <w:vertAlign w:val="subscript"/>
        </w:rPr>
        <w:t>ULHARQRTT</w:t>
      </w:r>
      <w:r w:rsidRPr="0088193B">
        <w:rPr>
          <w:rFonts w:cs="Arial"/>
          <w:lang w:eastAsia="zh-CN"/>
        </w:rPr>
        <w:t xml:space="preserve"> </w:t>
      </w:r>
      <w:r w:rsidRPr="0088193B">
        <w:rPr>
          <w:rFonts w:cs="Arial"/>
        </w:rP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
        <w:gridCol w:w="349"/>
        <w:gridCol w:w="349"/>
        <w:gridCol w:w="349"/>
        <w:gridCol w:w="159"/>
        <w:gridCol w:w="159"/>
        <w:gridCol w:w="317"/>
        <w:gridCol w:w="317"/>
        <w:gridCol w:w="317"/>
        <w:gridCol w:w="317"/>
        <w:gridCol w:w="317"/>
        <w:gridCol w:w="317"/>
      </w:tblGrid>
      <w:tr w:rsidR="00E93297" w:rsidRPr="0088193B" w14:paraId="7CE3C664" w14:textId="77777777" w:rsidTr="004E2DBB">
        <w:trPr>
          <w:cantSplit/>
          <w:jc w:val="center"/>
        </w:trPr>
        <w:tc>
          <w:tcPr>
            <w:tcW w:w="0" w:type="auto"/>
            <w:gridSpan w:val="5"/>
            <w:shd w:val="clear" w:color="auto" w:fill="E0E0E0"/>
            <w:vAlign w:val="center"/>
          </w:tcPr>
          <w:p w14:paraId="5EBAA2CD" w14:textId="77777777" w:rsidR="00E93297" w:rsidRPr="0088193B" w:rsidRDefault="00E93297" w:rsidP="004E2DBB">
            <w:pPr>
              <w:pStyle w:val="TAH"/>
              <w:rPr>
                <w:rFonts w:cs="Arial"/>
              </w:rPr>
            </w:pPr>
            <w:r w:rsidRPr="0088193B">
              <w:rPr>
                <w:rFonts w:cs="Arial"/>
              </w:rPr>
              <w:t>TDD UL/DL</w:t>
            </w:r>
            <w:r w:rsidRPr="0088193B">
              <w:rPr>
                <w:rFonts w:cs="Arial"/>
              </w:rPr>
              <w:br/>
              <w:t>Configuration</w:t>
            </w:r>
          </w:p>
        </w:tc>
        <w:tc>
          <w:tcPr>
            <w:tcW w:w="0" w:type="auto"/>
            <w:gridSpan w:val="7"/>
            <w:shd w:val="clear" w:color="auto" w:fill="E0E0E0"/>
            <w:vAlign w:val="center"/>
          </w:tcPr>
          <w:p w14:paraId="3904815E" w14:textId="77777777" w:rsidR="00E93297" w:rsidRPr="0088193B" w:rsidRDefault="00E93297" w:rsidP="004E2DBB">
            <w:pPr>
              <w:pStyle w:val="TAH"/>
              <w:rPr>
                <w:rFonts w:cs="Arial"/>
                <w:i/>
                <w:iCs/>
              </w:rPr>
            </w:pPr>
            <w:r w:rsidRPr="0088193B">
              <w:rPr>
                <w:rFonts w:cs="Arial"/>
              </w:rPr>
              <w:t xml:space="preserve">subframe index </w:t>
            </w:r>
            <w:r w:rsidRPr="0088193B">
              <w:rPr>
                <w:rFonts w:cs="Arial"/>
                <w:i/>
                <w:iCs/>
              </w:rPr>
              <w:t>n</w:t>
            </w:r>
          </w:p>
        </w:tc>
      </w:tr>
      <w:tr w:rsidR="00E93297" w:rsidRPr="0088193B" w14:paraId="0AEE5AE7" w14:textId="77777777" w:rsidTr="004E2DBB">
        <w:trPr>
          <w:cantSplit/>
          <w:jc w:val="center"/>
        </w:trPr>
        <w:tc>
          <w:tcPr>
            <w:tcW w:w="0" w:type="auto"/>
            <w:shd w:val="clear" w:color="auto" w:fill="E0E0E0"/>
            <w:vAlign w:val="center"/>
          </w:tcPr>
          <w:p w14:paraId="493EE2F6" w14:textId="77777777" w:rsidR="00E93297" w:rsidRPr="0088193B" w:rsidRDefault="00E93297" w:rsidP="004E2DBB">
            <w:pPr>
              <w:keepNext/>
              <w:keepLines/>
              <w:spacing w:after="0"/>
              <w:jc w:val="center"/>
              <w:rPr>
                <w:rFonts w:ascii="Arial" w:eastAsia="MS Mincho" w:hAnsi="Arial" w:cs="Arial"/>
                <w:b/>
                <w:sz w:val="18"/>
              </w:rPr>
            </w:pPr>
          </w:p>
        </w:tc>
        <w:tc>
          <w:tcPr>
            <w:tcW w:w="0" w:type="auto"/>
            <w:shd w:val="clear" w:color="auto" w:fill="E0E0E0"/>
            <w:vAlign w:val="center"/>
          </w:tcPr>
          <w:p w14:paraId="0C95E24B" w14:textId="77777777" w:rsidR="00E93297" w:rsidRPr="0088193B" w:rsidRDefault="00E93297" w:rsidP="004E2DBB">
            <w:pPr>
              <w:pStyle w:val="TAH"/>
              <w:rPr>
                <w:rFonts w:cs="Arial"/>
              </w:rPr>
            </w:pPr>
            <w:r w:rsidRPr="0088193B">
              <w:rPr>
                <w:rFonts w:cs="Arial"/>
              </w:rPr>
              <w:t>0</w:t>
            </w:r>
          </w:p>
        </w:tc>
        <w:tc>
          <w:tcPr>
            <w:tcW w:w="0" w:type="auto"/>
            <w:shd w:val="clear" w:color="auto" w:fill="E0E0E0"/>
            <w:vAlign w:val="center"/>
          </w:tcPr>
          <w:p w14:paraId="6D171270" w14:textId="77777777" w:rsidR="00E93297" w:rsidRPr="0088193B" w:rsidRDefault="00E93297" w:rsidP="004E2DBB">
            <w:pPr>
              <w:pStyle w:val="TAH"/>
              <w:rPr>
                <w:rFonts w:cs="Arial"/>
              </w:rPr>
            </w:pPr>
            <w:r w:rsidRPr="0088193B">
              <w:rPr>
                <w:rFonts w:cs="Arial"/>
              </w:rPr>
              <w:t>1</w:t>
            </w:r>
          </w:p>
        </w:tc>
        <w:tc>
          <w:tcPr>
            <w:tcW w:w="0" w:type="auto"/>
            <w:shd w:val="clear" w:color="auto" w:fill="E0E0E0"/>
            <w:vAlign w:val="center"/>
          </w:tcPr>
          <w:p w14:paraId="292B3F8F" w14:textId="77777777" w:rsidR="00E93297" w:rsidRPr="0088193B" w:rsidRDefault="00E93297" w:rsidP="004E2DBB">
            <w:pPr>
              <w:pStyle w:val="TAH"/>
              <w:rPr>
                <w:rFonts w:cs="Arial"/>
              </w:rPr>
            </w:pPr>
            <w:r w:rsidRPr="0088193B">
              <w:rPr>
                <w:rFonts w:cs="Arial"/>
              </w:rPr>
              <w:t>2</w:t>
            </w:r>
          </w:p>
        </w:tc>
        <w:tc>
          <w:tcPr>
            <w:tcW w:w="0" w:type="auto"/>
            <w:gridSpan w:val="2"/>
            <w:shd w:val="clear" w:color="auto" w:fill="E0E0E0"/>
            <w:vAlign w:val="center"/>
          </w:tcPr>
          <w:p w14:paraId="7B3227F0" w14:textId="77777777" w:rsidR="00E93297" w:rsidRPr="0088193B" w:rsidRDefault="00E93297" w:rsidP="004E2DBB">
            <w:pPr>
              <w:pStyle w:val="TAH"/>
              <w:rPr>
                <w:rFonts w:cs="Arial"/>
              </w:rPr>
            </w:pPr>
            <w:r w:rsidRPr="0088193B">
              <w:rPr>
                <w:rFonts w:cs="Arial"/>
              </w:rPr>
              <w:t>3</w:t>
            </w:r>
          </w:p>
        </w:tc>
        <w:tc>
          <w:tcPr>
            <w:tcW w:w="0" w:type="auto"/>
            <w:shd w:val="clear" w:color="auto" w:fill="E0E0E0"/>
            <w:vAlign w:val="center"/>
          </w:tcPr>
          <w:p w14:paraId="4E331DF8" w14:textId="77777777" w:rsidR="00E93297" w:rsidRPr="0088193B" w:rsidRDefault="00E93297" w:rsidP="004E2DBB">
            <w:pPr>
              <w:pStyle w:val="TAH"/>
              <w:rPr>
                <w:rFonts w:cs="Arial"/>
              </w:rPr>
            </w:pPr>
            <w:r w:rsidRPr="0088193B">
              <w:rPr>
                <w:rFonts w:cs="Arial"/>
              </w:rPr>
              <w:t>4</w:t>
            </w:r>
          </w:p>
        </w:tc>
        <w:tc>
          <w:tcPr>
            <w:tcW w:w="0" w:type="auto"/>
            <w:shd w:val="clear" w:color="auto" w:fill="E0E0E0"/>
            <w:vAlign w:val="center"/>
          </w:tcPr>
          <w:p w14:paraId="1A118FA2" w14:textId="77777777" w:rsidR="00E93297" w:rsidRPr="0088193B" w:rsidRDefault="00E93297" w:rsidP="004E2DBB">
            <w:pPr>
              <w:pStyle w:val="TAH"/>
              <w:rPr>
                <w:rFonts w:cs="Arial"/>
              </w:rPr>
            </w:pPr>
            <w:r w:rsidRPr="0088193B">
              <w:rPr>
                <w:rFonts w:cs="Arial"/>
              </w:rPr>
              <w:t>5</w:t>
            </w:r>
          </w:p>
        </w:tc>
        <w:tc>
          <w:tcPr>
            <w:tcW w:w="0" w:type="auto"/>
            <w:shd w:val="clear" w:color="auto" w:fill="E0E0E0"/>
            <w:vAlign w:val="center"/>
          </w:tcPr>
          <w:p w14:paraId="2EBFF9D7" w14:textId="77777777" w:rsidR="00E93297" w:rsidRPr="0088193B" w:rsidRDefault="00E93297" w:rsidP="004E2DBB">
            <w:pPr>
              <w:pStyle w:val="TAH"/>
              <w:rPr>
                <w:rFonts w:cs="Arial"/>
              </w:rPr>
            </w:pPr>
            <w:r w:rsidRPr="0088193B">
              <w:rPr>
                <w:rFonts w:cs="Arial"/>
              </w:rPr>
              <w:t>6</w:t>
            </w:r>
          </w:p>
        </w:tc>
        <w:tc>
          <w:tcPr>
            <w:tcW w:w="0" w:type="auto"/>
            <w:shd w:val="clear" w:color="auto" w:fill="E0E0E0"/>
            <w:vAlign w:val="center"/>
          </w:tcPr>
          <w:p w14:paraId="15E08B98" w14:textId="77777777" w:rsidR="00E93297" w:rsidRPr="0088193B" w:rsidRDefault="00E93297" w:rsidP="004E2DBB">
            <w:pPr>
              <w:pStyle w:val="TAH"/>
              <w:rPr>
                <w:rFonts w:cs="Arial"/>
              </w:rPr>
            </w:pPr>
            <w:r w:rsidRPr="0088193B">
              <w:rPr>
                <w:rFonts w:cs="Arial"/>
              </w:rPr>
              <w:t>7</w:t>
            </w:r>
          </w:p>
        </w:tc>
        <w:tc>
          <w:tcPr>
            <w:tcW w:w="0" w:type="auto"/>
            <w:shd w:val="clear" w:color="auto" w:fill="E0E0E0"/>
            <w:vAlign w:val="center"/>
          </w:tcPr>
          <w:p w14:paraId="6257FB91" w14:textId="77777777" w:rsidR="00E93297" w:rsidRPr="0088193B" w:rsidRDefault="00E93297" w:rsidP="004E2DBB">
            <w:pPr>
              <w:pStyle w:val="TAH"/>
              <w:rPr>
                <w:rFonts w:cs="Arial"/>
              </w:rPr>
            </w:pPr>
            <w:r w:rsidRPr="0088193B">
              <w:rPr>
                <w:rFonts w:cs="Arial"/>
              </w:rPr>
              <w:t>8</w:t>
            </w:r>
          </w:p>
        </w:tc>
        <w:tc>
          <w:tcPr>
            <w:tcW w:w="0" w:type="auto"/>
            <w:shd w:val="clear" w:color="auto" w:fill="E0E0E0"/>
            <w:vAlign w:val="center"/>
          </w:tcPr>
          <w:p w14:paraId="645AD01A" w14:textId="77777777" w:rsidR="00E93297" w:rsidRPr="0088193B" w:rsidRDefault="00E93297" w:rsidP="004E2DBB">
            <w:pPr>
              <w:pStyle w:val="TAH"/>
              <w:rPr>
                <w:rFonts w:cs="Arial"/>
              </w:rPr>
            </w:pPr>
            <w:r w:rsidRPr="0088193B">
              <w:rPr>
                <w:rFonts w:cs="Arial"/>
              </w:rPr>
              <w:t>9</w:t>
            </w:r>
          </w:p>
        </w:tc>
      </w:tr>
      <w:tr w:rsidR="00E93297" w:rsidRPr="0088193B" w14:paraId="21D1D247" w14:textId="77777777" w:rsidTr="004E2DBB">
        <w:trPr>
          <w:cantSplit/>
          <w:jc w:val="center"/>
        </w:trPr>
        <w:tc>
          <w:tcPr>
            <w:tcW w:w="0" w:type="auto"/>
            <w:vAlign w:val="center"/>
          </w:tcPr>
          <w:p w14:paraId="75220125" w14:textId="77777777" w:rsidR="00E93297" w:rsidRPr="0088193B" w:rsidRDefault="00E93297" w:rsidP="004E2DBB">
            <w:pPr>
              <w:pStyle w:val="TAC"/>
              <w:rPr>
                <w:rFonts w:cs="Arial"/>
              </w:rPr>
            </w:pPr>
            <w:r w:rsidRPr="0088193B">
              <w:rPr>
                <w:rFonts w:cs="Arial"/>
              </w:rPr>
              <w:t>0</w:t>
            </w:r>
          </w:p>
        </w:tc>
        <w:tc>
          <w:tcPr>
            <w:tcW w:w="0" w:type="auto"/>
            <w:vAlign w:val="center"/>
          </w:tcPr>
          <w:p w14:paraId="3492CF3E" w14:textId="77777777" w:rsidR="00E93297" w:rsidRPr="0088193B" w:rsidRDefault="00E93297" w:rsidP="004E2DBB">
            <w:pPr>
              <w:pStyle w:val="TAC"/>
              <w:rPr>
                <w:rFonts w:cs="Arial"/>
                <w:iCs/>
              </w:rPr>
            </w:pPr>
          </w:p>
        </w:tc>
        <w:tc>
          <w:tcPr>
            <w:tcW w:w="0" w:type="auto"/>
            <w:vAlign w:val="center"/>
          </w:tcPr>
          <w:p w14:paraId="7F255F74" w14:textId="77777777" w:rsidR="00E93297" w:rsidRPr="0088193B" w:rsidRDefault="00E93297" w:rsidP="004E2DBB">
            <w:pPr>
              <w:pStyle w:val="TAC"/>
              <w:rPr>
                <w:rFonts w:cs="Arial"/>
                <w:iCs/>
              </w:rPr>
            </w:pPr>
          </w:p>
        </w:tc>
        <w:tc>
          <w:tcPr>
            <w:tcW w:w="0" w:type="auto"/>
            <w:vAlign w:val="center"/>
          </w:tcPr>
          <w:p w14:paraId="57CBCE7D"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40BD7A3C"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40072E0F" w14:textId="77777777" w:rsidR="00E93297" w:rsidRPr="0088193B" w:rsidRDefault="00E93297" w:rsidP="004E2DBB">
            <w:pPr>
              <w:pStyle w:val="TAC"/>
              <w:rPr>
                <w:rFonts w:cs="Arial"/>
              </w:rPr>
            </w:pPr>
            <w:r w:rsidRPr="0088193B">
              <w:rPr>
                <w:rFonts w:cs="Arial"/>
                <w:kern w:val="24"/>
                <w:szCs w:val="18"/>
              </w:rPr>
              <w:t>6</w:t>
            </w:r>
          </w:p>
        </w:tc>
        <w:tc>
          <w:tcPr>
            <w:tcW w:w="0" w:type="auto"/>
            <w:vAlign w:val="center"/>
          </w:tcPr>
          <w:p w14:paraId="6E7EBC41" w14:textId="77777777" w:rsidR="00E93297" w:rsidRPr="0088193B" w:rsidRDefault="00E93297" w:rsidP="004E2DBB">
            <w:pPr>
              <w:pStyle w:val="TAC"/>
              <w:rPr>
                <w:rFonts w:cs="Arial"/>
                <w:iCs/>
              </w:rPr>
            </w:pPr>
          </w:p>
        </w:tc>
        <w:tc>
          <w:tcPr>
            <w:tcW w:w="0" w:type="auto"/>
            <w:vAlign w:val="center"/>
          </w:tcPr>
          <w:p w14:paraId="0F08FC68" w14:textId="77777777" w:rsidR="00E93297" w:rsidRPr="0088193B" w:rsidRDefault="00E93297" w:rsidP="004E2DBB">
            <w:pPr>
              <w:pStyle w:val="TAC"/>
              <w:rPr>
                <w:rFonts w:cs="Arial"/>
                <w:iCs/>
              </w:rPr>
            </w:pPr>
          </w:p>
        </w:tc>
        <w:tc>
          <w:tcPr>
            <w:tcW w:w="0" w:type="auto"/>
            <w:vAlign w:val="center"/>
          </w:tcPr>
          <w:p w14:paraId="66C7DFBF"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1CDF848C"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45ECA063" w14:textId="77777777" w:rsidR="00E93297" w:rsidRPr="0088193B" w:rsidRDefault="00E93297" w:rsidP="004E2DBB">
            <w:pPr>
              <w:pStyle w:val="TAC"/>
              <w:rPr>
                <w:rFonts w:cs="Arial"/>
              </w:rPr>
            </w:pPr>
            <w:r w:rsidRPr="0088193B">
              <w:rPr>
                <w:rFonts w:cs="Arial"/>
                <w:kern w:val="24"/>
                <w:szCs w:val="18"/>
              </w:rPr>
              <w:t>6</w:t>
            </w:r>
          </w:p>
        </w:tc>
      </w:tr>
      <w:tr w:rsidR="00E93297" w:rsidRPr="0088193B" w14:paraId="187C27CE" w14:textId="77777777" w:rsidTr="004E2DBB">
        <w:trPr>
          <w:cantSplit/>
          <w:jc w:val="center"/>
        </w:trPr>
        <w:tc>
          <w:tcPr>
            <w:tcW w:w="0" w:type="auto"/>
            <w:vAlign w:val="center"/>
          </w:tcPr>
          <w:p w14:paraId="097CBF3E" w14:textId="77777777" w:rsidR="00E93297" w:rsidRPr="0088193B" w:rsidRDefault="00E93297" w:rsidP="004E2DBB">
            <w:pPr>
              <w:pStyle w:val="TAC"/>
              <w:rPr>
                <w:rFonts w:cs="Arial"/>
              </w:rPr>
            </w:pPr>
            <w:r w:rsidRPr="0088193B">
              <w:rPr>
                <w:rFonts w:cs="Arial"/>
              </w:rPr>
              <w:t>1</w:t>
            </w:r>
          </w:p>
        </w:tc>
        <w:tc>
          <w:tcPr>
            <w:tcW w:w="0" w:type="auto"/>
            <w:vAlign w:val="center"/>
          </w:tcPr>
          <w:p w14:paraId="11C17203" w14:textId="77777777" w:rsidR="00E93297" w:rsidRPr="0088193B" w:rsidRDefault="00E93297" w:rsidP="004E2DBB">
            <w:pPr>
              <w:pStyle w:val="TAC"/>
              <w:rPr>
                <w:rFonts w:cs="Arial"/>
              </w:rPr>
            </w:pPr>
          </w:p>
        </w:tc>
        <w:tc>
          <w:tcPr>
            <w:tcW w:w="0" w:type="auto"/>
            <w:vAlign w:val="center"/>
          </w:tcPr>
          <w:p w14:paraId="453F9151" w14:textId="77777777" w:rsidR="00E93297" w:rsidRPr="0088193B" w:rsidRDefault="00E93297" w:rsidP="004E2DBB">
            <w:pPr>
              <w:pStyle w:val="TAC"/>
              <w:rPr>
                <w:rFonts w:cs="Arial"/>
                <w:iCs/>
              </w:rPr>
            </w:pPr>
          </w:p>
        </w:tc>
        <w:tc>
          <w:tcPr>
            <w:tcW w:w="0" w:type="auto"/>
            <w:vAlign w:val="center"/>
          </w:tcPr>
          <w:p w14:paraId="32B69B0E"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22673EA1"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6DDA7875" w14:textId="77777777" w:rsidR="00E93297" w:rsidRPr="0088193B" w:rsidRDefault="00E93297" w:rsidP="004E2DBB">
            <w:pPr>
              <w:pStyle w:val="TAC"/>
              <w:rPr>
                <w:rFonts w:cs="Arial"/>
                <w:iCs/>
              </w:rPr>
            </w:pPr>
          </w:p>
        </w:tc>
        <w:tc>
          <w:tcPr>
            <w:tcW w:w="0" w:type="auto"/>
            <w:vAlign w:val="center"/>
          </w:tcPr>
          <w:p w14:paraId="714C15C4" w14:textId="77777777" w:rsidR="00E93297" w:rsidRPr="0088193B" w:rsidRDefault="00E93297" w:rsidP="004E2DBB">
            <w:pPr>
              <w:pStyle w:val="TAC"/>
              <w:rPr>
                <w:rFonts w:cs="Arial"/>
              </w:rPr>
            </w:pPr>
          </w:p>
        </w:tc>
        <w:tc>
          <w:tcPr>
            <w:tcW w:w="0" w:type="auto"/>
            <w:vAlign w:val="center"/>
          </w:tcPr>
          <w:p w14:paraId="0EEBE463" w14:textId="77777777" w:rsidR="00E93297" w:rsidRPr="0088193B" w:rsidRDefault="00E93297" w:rsidP="004E2DBB">
            <w:pPr>
              <w:pStyle w:val="TAC"/>
              <w:rPr>
                <w:rFonts w:cs="Arial"/>
                <w:iCs/>
              </w:rPr>
            </w:pPr>
          </w:p>
        </w:tc>
        <w:tc>
          <w:tcPr>
            <w:tcW w:w="0" w:type="auto"/>
            <w:vAlign w:val="center"/>
          </w:tcPr>
          <w:p w14:paraId="0AA557E6"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0429D34C"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539BBBB0" w14:textId="77777777" w:rsidR="00E93297" w:rsidRPr="0088193B" w:rsidRDefault="00E93297" w:rsidP="004E2DBB">
            <w:pPr>
              <w:pStyle w:val="TAC"/>
              <w:rPr>
                <w:rFonts w:cs="Arial"/>
                <w:iCs/>
              </w:rPr>
            </w:pPr>
          </w:p>
        </w:tc>
      </w:tr>
      <w:tr w:rsidR="00E93297" w:rsidRPr="0088193B" w14:paraId="45A6A4BF" w14:textId="77777777" w:rsidTr="004E2DBB">
        <w:trPr>
          <w:cantSplit/>
          <w:jc w:val="center"/>
        </w:trPr>
        <w:tc>
          <w:tcPr>
            <w:tcW w:w="0" w:type="auto"/>
            <w:vAlign w:val="center"/>
          </w:tcPr>
          <w:p w14:paraId="6E0FCDA5" w14:textId="77777777" w:rsidR="00E93297" w:rsidRPr="0088193B" w:rsidRDefault="00E93297" w:rsidP="004E2DBB">
            <w:pPr>
              <w:pStyle w:val="TAC"/>
              <w:rPr>
                <w:rFonts w:cs="Arial"/>
              </w:rPr>
            </w:pPr>
            <w:r w:rsidRPr="0088193B">
              <w:rPr>
                <w:rFonts w:cs="Arial"/>
              </w:rPr>
              <w:t>2</w:t>
            </w:r>
          </w:p>
        </w:tc>
        <w:tc>
          <w:tcPr>
            <w:tcW w:w="0" w:type="auto"/>
            <w:vAlign w:val="center"/>
          </w:tcPr>
          <w:p w14:paraId="6F511B8A" w14:textId="77777777" w:rsidR="00E93297" w:rsidRPr="0088193B" w:rsidRDefault="00E93297" w:rsidP="004E2DBB">
            <w:pPr>
              <w:pStyle w:val="TAC"/>
              <w:rPr>
                <w:rFonts w:cs="Arial"/>
              </w:rPr>
            </w:pPr>
          </w:p>
        </w:tc>
        <w:tc>
          <w:tcPr>
            <w:tcW w:w="0" w:type="auto"/>
            <w:vAlign w:val="center"/>
          </w:tcPr>
          <w:p w14:paraId="159A6CDB" w14:textId="77777777" w:rsidR="00E93297" w:rsidRPr="0088193B" w:rsidRDefault="00E93297" w:rsidP="004E2DBB">
            <w:pPr>
              <w:pStyle w:val="TAC"/>
              <w:rPr>
                <w:rFonts w:cs="Arial"/>
                <w:iCs/>
              </w:rPr>
            </w:pPr>
          </w:p>
        </w:tc>
        <w:tc>
          <w:tcPr>
            <w:tcW w:w="0" w:type="auto"/>
            <w:vAlign w:val="center"/>
          </w:tcPr>
          <w:p w14:paraId="604EBA70"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47535352" w14:textId="77777777" w:rsidR="00E93297" w:rsidRPr="0088193B" w:rsidRDefault="00E93297" w:rsidP="004E2DBB">
            <w:pPr>
              <w:pStyle w:val="TAC"/>
              <w:rPr>
                <w:rFonts w:cs="Arial"/>
              </w:rPr>
            </w:pPr>
          </w:p>
        </w:tc>
        <w:tc>
          <w:tcPr>
            <w:tcW w:w="0" w:type="auto"/>
            <w:vAlign w:val="center"/>
          </w:tcPr>
          <w:p w14:paraId="62B05B8F" w14:textId="77777777" w:rsidR="00E93297" w:rsidRPr="0088193B" w:rsidRDefault="00E93297" w:rsidP="004E2DBB">
            <w:pPr>
              <w:pStyle w:val="TAC"/>
              <w:rPr>
                <w:rFonts w:cs="Arial"/>
              </w:rPr>
            </w:pPr>
          </w:p>
        </w:tc>
        <w:tc>
          <w:tcPr>
            <w:tcW w:w="0" w:type="auto"/>
            <w:vAlign w:val="center"/>
          </w:tcPr>
          <w:p w14:paraId="22B576EF" w14:textId="77777777" w:rsidR="00E93297" w:rsidRPr="0088193B" w:rsidRDefault="00E93297" w:rsidP="004E2DBB">
            <w:pPr>
              <w:pStyle w:val="TAC"/>
              <w:rPr>
                <w:rFonts w:cs="Arial"/>
              </w:rPr>
            </w:pPr>
          </w:p>
        </w:tc>
        <w:tc>
          <w:tcPr>
            <w:tcW w:w="0" w:type="auto"/>
            <w:vAlign w:val="center"/>
          </w:tcPr>
          <w:p w14:paraId="26A07D93" w14:textId="77777777" w:rsidR="00E93297" w:rsidRPr="0088193B" w:rsidRDefault="00E93297" w:rsidP="004E2DBB">
            <w:pPr>
              <w:pStyle w:val="TAC"/>
              <w:rPr>
                <w:rFonts w:cs="Arial"/>
                <w:iCs/>
              </w:rPr>
            </w:pPr>
          </w:p>
        </w:tc>
        <w:tc>
          <w:tcPr>
            <w:tcW w:w="0" w:type="auto"/>
            <w:vAlign w:val="center"/>
          </w:tcPr>
          <w:p w14:paraId="75FE4691"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36E62488" w14:textId="77777777" w:rsidR="00E93297" w:rsidRPr="0088193B" w:rsidRDefault="00E93297" w:rsidP="004E2DBB">
            <w:pPr>
              <w:pStyle w:val="TAC"/>
              <w:rPr>
                <w:rFonts w:cs="Arial"/>
              </w:rPr>
            </w:pPr>
          </w:p>
        </w:tc>
        <w:tc>
          <w:tcPr>
            <w:tcW w:w="0" w:type="auto"/>
            <w:vAlign w:val="center"/>
          </w:tcPr>
          <w:p w14:paraId="361458FD" w14:textId="77777777" w:rsidR="00E93297" w:rsidRPr="0088193B" w:rsidRDefault="00E93297" w:rsidP="004E2DBB">
            <w:pPr>
              <w:pStyle w:val="TAC"/>
              <w:rPr>
                <w:rFonts w:cs="Arial"/>
              </w:rPr>
            </w:pPr>
          </w:p>
        </w:tc>
      </w:tr>
      <w:tr w:rsidR="00E93297" w:rsidRPr="0088193B" w14:paraId="1F06FAD9" w14:textId="77777777" w:rsidTr="004E2DBB">
        <w:trPr>
          <w:cantSplit/>
          <w:jc w:val="center"/>
        </w:trPr>
        <w:tc>
          <w:tcPr>
            <w:tcW w:w="0" w:type="auto"/>
            <w:vAlign w:val="center"/>
          </w:tcPr>
          <w:p w14:paraId="250B0E20" w14:textId="77777777" w:rsidR="00E93297" w:rsidRPr="0088193B" w:rsidRDefault="00E93297" w:rsidP="004E2DBB">
            <w:pPr>
              <w:pStyle w:val="TAC"/>
              <w:rPr>
                <w:rFonts w:cs="Arial"/>
              </w:rPr>
            </w:pPr>
            <w:r w:rsidRPr="0088193B">
              <w:rPr>
                <w:rFonts w:cs="Arial"/>
              </w:rPr>
              <w:t>3</w:t>
            </w:r>
          </w:p>
        </w:tc>
        <w:tc>
          <w:tcPr>
            <w:tcW w:w="0" w:type="auto"/>
            <w:vAlign w:val="center"/>
          </w:tcPr>
          <w:p w14:paraId="3429BA31" w14:textId="77777777" w:rsidR="00E93297" w:rsidRPr="0088193B" w:rsidRDefault="00E93297" w:rsidP="004E2DBB">
            <w:pPr>
              <w:pStyle w:val="TAC"/>
              <w:rPr>
                <w:rFonts w:cs="Arial"/>
              </w:rPr>
            </w:pPr>
          </w:p>
        </w:tc>
        <w:tc>
          <w:tcPr>
            <w:tcW w:w="0" w:type="auto"/>
            <w:vAlign w:val="center"/>
          </w:tcPr>
          <w:p w14:paraId="3FD8B81A" w14:textId="77777777" w:rsidR="00E93297" w:rsidRPr="0088193B" w:rsidRDefault="00E93297" w:rsidP="004E2DBB">
            <w:pPr>
              <w:pStyle w:val="TAC"/>
              <w:rPr>
                <w:rFonts w:cs="Arial"/>
              </w:rPr>
            </w:pPr>
          </w:p>
        </w:tc>
        <w:tc>
          <w:tcPr>
            <w:tcW w:w="0" w:type="auto"/>
            <w:vAlign w:val="center"/>
          </w:tcPr>
          <w:p w14:paraId="781B902A"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5476897A"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6284EEA6"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20C454A3" w14:textId="77777777" w:rsidR="00E93297" w:rsidRPr="0088193B" w:rsidRDefault="00E93297" w:rsidP="004E2DBB">
            <w:pPr>
              <w:pStyle w:val="TAC"/>
              <w:rPr>
                <w:rFonts w:cs="Arial"/>
              </w:rPr>
            </w:pPr>
          </w:p>
        </w:tc>
        <w:tc>
          <w:tcPr>
            <w:tcW w:w="0" w:type="auto"/>
            <w:vAlign w:val="center"/>
          </w:tcPr>
          <w:p w14:paraId="26EFAE22" w14:textId="77777777" w:rsidR="00E93297" w:rsidRPr="0088193B" w:rsidRDefault="00E93297" w:rsidP="004E2DBB">
            <w:pPr>
              <w:pStyle w:val="TAC"/>
              <w:rPr>
                <w:rFonts w:cs="Arial"/>
                <w:iCs/>
              </w:rPr>
            </w:pPr>
          </w:p>
        </w:tc>
        <w:tc>
          <w:tcPr>
            <w:tcW w:w="0" w:type="auto"/>
            <w:vAlign w:val="center"/>
          </w:tcPr>
          <w:p w14:paraId="53F81BAD" w14:textId="77777777" w:rsidR="00E93297" w:rsidRPr="0088193B" w:rsidRDefault="00E93297" w:rsidP="004E2DBB">
            <w:pPr>
              <w:pStyle w:val="TAC"/>
              <w:rPr>
                <w:rFonts w:cs="Arial"/>
                <w:iCs/>
              </w:rPr>
            </w:pPr>
          </w:p>
        </w:tc>
        <w:tc>
          <w:tcPr>
            <w:tcW w:w="0" w:type="auto"/>
            <w:vAlign w:val="center"/>
          </w:tcPr>
          <w:p w14:paraId="704AA711" w14:textId="77777777" w:rsidR="00E93297" w:rsidRPr="0088193B" w:rsidRDefault="00E93297" w:rsidP="004E2DBB">
            <w:pPr>
              <w:pStyle w:val="TAC"/>
              <w:rPr>
                <w:rFonts w:cs="Arial"/>
                <w:iCs/>
              </w:rPr>
            </w:pPr>
          </w:p>
        </w:tc>
        <w:tc>
          <w:tcPr>
            <w:tcW w:w="0" w:type="auto"/>
            <w:vAlign w:val="center"/>
          </w:tcPr>
          <w:p w14:paraId="7AF8349A" w14:textId="77777777" w:rsidR="00E93297" w:rsidRPr="0088193B" w:rsidRDefault="00E93297" w:rsidP="004E2DBB">
            <w:pPr>
              <w:pStyle w:val="TAC"/>
              <w:rPr>
                <w:rFonts w:cs="Arial"/>
              </w:rPr>
            </w:pPr>
          </w:p>
        </w:tc>
      </w:tr>
      <w:tr w:rsidR="00E93297" w:rsidRPr="0088193B" w14:paraId="574A9B12" w14:textId="77777777" w:rsidTr="004E2DBB">
        <w:trPr>
          <w:cantSplit/>
          <w:jc w:val="center"/>
        </w:trPr>
        <w:tc>
          <w:tcPr>
            <w:tcW w:w="0" w:type="auto"/>
            <w:vAlign w:val="center"/>
          </w:tcPr>
          <w:p w14:paraId="69D216E5" w14:textId="77777777" w:rsidR="00E93297" w:rsidRPr="0088193B" w:rsidRDefault="00E93297" w:rsidP="004E2DBB">
            <w:pPr>
              <w:pStyle w:val="TAC"/>
              <w:rPr>
                <w:rFonts w:cs="Arial"/>
              </w:rPr>
            </w:pPr>
            <w:r w:rsidRPr="0088193B">
              <w:rPr>
                <w:rFonts w:cs="Arial"/>
              </w:rPr>
              <w:t>4</w:t>
            </w:r>
          </w:p>
        </w:tc>
        <w:tc>
          <w:tcPr>
            <w:tcW w:w="0" w:type="auto"/>
            <w:vAlign w:val="center"/>
          </w:tcPr>
          <w:p w14:paraId="3BC534A5" w14:textId="77777777" w:rsidR="00E93297" w:rsidRPr="0088193B" w:rsidRDefault="00E93297" w:rsidP="004E2DBB">
            <w:pPr>
              <w:pStyle w:val="TAC"/>
              <w:rPr>
                <w:rFonts w:cs="Arial"/>
              </w:rPr>
            </w:pPr>
          </w:p>
        </w:tc>
        <w:tc>
          <w:tcPr>
            <w:tcW w:w="0" w:type="auto"/>
            <w:vAlign w:val="center"/>
          </w:tcPr>
          <w:p w14:paraId="17817589" w14:textId="77777777" w:rsidR="00E93297" w:rsidRPr="0088193B" w:rsidRDefault="00E93297" w:rsidP="004E2DBB">
            <w:pPr>
              <w:pStyle w:val="TAC"/>
              <w:rPr>
                <w:rFonts w:cs="Arial"/>
              </w:rPr>
            </w:pPr>
          </w:p>
        </w:tc>
        <w:tc>
          <w:tcPr>
            <w:tcW w:w="0" w:type="auto"/>
            <w:vAlign w:val="center"/>
          </w:tcPr>
          <w:p w14:paraId="5C86C935"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39E1D830"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282F6C6D" w14:textId="77777777" w:rsidR="00E93297" w:rsidRPr="0088193B" w:rsidRDefault="00E93297" w:rsidP="004E2DBB">
            <w:pPr>
              <w:pStyle w:val="TAC"/>
              <w:rPr>
                <w:rFonts w:cs="Arial"/>
              </w:rPr>
            </w:pPr>
          </w:p>
        </w:tc>
        <w:tc>
          <w:tcPr>
            <w:tcW w:w="0" w:type="auto"/>
            <w:vAlign w:val="center"/>
          </w:tcPr>
          <w:p w14:paraId="3E5F53E9" w14:textId="77777777" w:rsidR="00E93297" w:rsidRPr="0088193B" w:rsidRDefault="00E93297" w:rsidP="004E2DBB">
            <w:pPr>
              <w:pStyle w:val="TAC"/>
              <w:rPr>
                <w:rFonts w:cs="Arial"/>
              </w:rPr>
            </w:pPr>
          </w:p>
        </w:tc>
        <w:tc>
          <w:tcPr>
            <w:tcW w:w="0" w:type="auto"/>
            <w:vAlign w:val="center"/>
          </w:tcPr>
          <w:p w14:paraId="6A22E1F7" w14:textId="77777777" w:rsidR="00E93297" w:rsidRPr="0088193B" w:rsidRDefault="00E93297" w:rsidP="004E2DBB">
            <w:pPr>
              <w:pStyle w:val="TAC"/>
              <w:rPr>
                <w:rFonts w:cs="Arial"/>
                <w:iCs/>
              </w:rPr>
            </w:pPr>
          </w:p>
        </w:tc>
        <w:tc>
          <w:tcPr>
            <w:tcW w:w="0" w:type="auto"/>
            <w:vAlign w:val="center"/>
          </w:tcPr>
          <w:p w14:paraId="5743B624" w14:textId="77777777" w:rsidR="00E93297" w:rsidRPr="0088193B" w:rsidRDefault="00E93297" w:rsidP="004E2DBB">
            <w:pPr>
              <w:pStyle w:val="TAC"/>
              <w:rPr>
                <w:rFonts w:cs="Arial"/>
                <w:iCs/>
              </w:rPr>
            </w:pPr>
          </w:p>
        </w:tc>
        <w:tc>
          <w:tcPr>
            <w:tcW w:w="0" w:type="auto"/>
            <w:vAlign w:val="center"/>
          </w:tcPr>
          <w:p w14:paraId="5BAF751E" w14:textId="77777777" w:rsidR="00E93297" w:rsidRPr="0088193B" w:rsidRDefault="00E93297" w:rsidP="004E2DBB">
            <w:pPr>
              <w:pStyle w:val="TAC"/>
              <w:rPr>
                <w:rFonts w:cs="Arial"/>
              </w:rPr>
            </w:pPr>
          </w:p>
        </w:tc>
        <w:tc>
          <w:tcPr>
            <w:tcW w:w="0" w:type="auto"/>
            <w:vAlign w:val="center"/>
          </w:tcPr>
          <w:p w14:paraId="752CEB45" w14:textId="77777777" w:rsidR="00E93297" w:rsidRPr="0088193B" w:rsidRDefault="00E93297" w:rsidP="004E2DBB">
            <w:pPr>
              <w:pStyle w:val="TAC"/>
              <w:rPr>
                <w:rFonts w:cs="Arial"/>
              </w:rPr>
            </w:pPr>
          </w:p>
        </w:tc>
      </w:tr>
      <w:tr w:rsidR="00E93297" w:rsidRPr="0088193B" w14:paraId="18E02777" w14:textId="77777777" w:rsidTr="004E2DBB">
        <w:trPr>
          <w:cantSplit/>
          <w:jc w:val="center"/>
        </w:trPr>
        <w:tc>
          <w:tcPr>
            <w:tcW w:w="0" w:type="auto"/>
            <w:vAlign w:val="center"/>
          </w:tcPr>
          <w:p w14:paraId="642BD5AF" w14:textId="77777777" w:rsidR="00E93297" w:rsidRPr="0088193B" w:rsidRDefault="00E93297" w:rsidP="004E2DBB">
            <w:pPr>
              <w:pStyle w:val="TAC"/>
              <w:rPr>
                <w:rFonts w:cs="Arial"/>
              </w:rPr>
            </w:pPr>
            <w:r w:rsidRPr="0088193B">
              <w:rPr>
                <w:rFonts w:cs="Arial"/>
              </w:rPr>
              <w:t>5</w:t>
            </w:r>
          </w:p>
        </w:tc>
        <w:tc>
          <w:tcPr>
            <w:tcW w:w="0" w:type="auto"/>
            <w:vAlign w:val="center"/>
          </w:tcPr>
          <w:p w14:paraId="00B173BE" w14:textId="77777777" w:rsidR="00E93297" w:rsidRPr="0088193B" w:rsidRDefault="00E93297" w:rsidP="004E2DBB">
            <w:pPr>
              <w:pStyle w:val="TAC"/>
              <w:rPr>
                <w:rFonts w:cs="Arial"/>
              </w:rPr>
            </w:pPr>
          </w:p>
        </w:tc>
        <w:tc>
          <w:tcPr>
            <w:tcW w:w="0" w:type="auto"/>
            <w:vAlign w:val="center"/>
          </w:tcPr>
          <w:p w14:paraId="32B1F958" w14:textId="77777777" w:rsidR="00E93297" w:rsidRPr="0088193B" w:rsidRDefault="00E93297" w:rsidP="004E2DBB">
            <w:pPr>
              <w:pStyle w:val="TAC"/>
              <w:rPr>
                <w:rFonts w:cs="Arial"/>
              </w:rPr>
            </w:pPr>
          </w:p>
        </w:tc>
        <w:tc>
          <w:tcPr>
            <w:tcW w:w="0" w:type="auto"/>
            <w:vAlign w:val="center"/>
          </w:tcPr>
          <w:p w14:paraId="70B77D15"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4A468B59" w14:textId="77777777" w:rsidR="00E93297" w:rsidRPr="0088193B" w:rsidRDefault="00E93297" w:rsidP="004E2DBB">
            <w:pPr>
              <w:pStyle w:val="TAC"/>
              <w:rPr>
                <w:rFonts w:cs="Arial"/>
              </w:rPr>
            </w:pPr>
          </w:p>
        </w:tc>
        <w:tc>
          <w:tcPr>
            <w:tcW w:w="0" w:type="auto"/>
            <w:vAlign w:val="center"/>
          </w:tcPr>
          <w:p w14:paraId="0F5CA92E" w14:textId="77777777" w:rsidR="00E93297" w:rsidRPr="0088193B" w:rsidRDefault="00E93297" w:rsidP="004E2DBB">
            <w:pPr>
              <w:pStyle w:val="TAC"/>
              <w:rPr>
                <w:rFonts w:cs="Arial"/>
              </w:rPr>
            </w:pPr>
          </w:p>
        </w:tc>
        <w:tc>
          <w:tcPr>
            <w:tcW w:w="0" w:type="auto"/>
            <w:vAlign w:val="center"/>
          </w:tcPr>
          <w:p w14:paraId="70D30700" w14:textId="77777777" w:rsidR="00E93297" w:rsidRPr="0088193B" w:rsidRDefault="00E93297" w:rsidP="004E2DBB">
            <w:pPr>
              <w:pStyle w:val="TAC"/>
              <w:rPr>
                <w:rFonts w:cs="Arial"/>
              </w:rPr>
            </w:pPr>
          </w:p>
        </w:tc>
        <w:tc>
          <w:tcPr>
            <w:tcW w:w="0" w:type="auto"/>
            <w:vAlign w:val="center"/>
          </w:tcPr>
          <w:p w14:paraId="6AC07B2A" w14:textId="77777777" w:rsidR="00E93297" w:rsidRPr="0088193B" w:rsidRDefault="00E93297" w:rsidP="004E2DBB">
            <w:pPr>
              <w:pStyle w:val="TAC"/>
              <w:rPr>
                <w:rFonts w:cs="Arial"/>
                <w:iCs/>
              </w:rPr>
            </w:pPr>
          </w:p>
        </w:tc>
        <w:tc>
          <w:tcPr>
            <w:tcW w:w="0" w:type="auto"/>
            <w:vAlign w:val="center"/>
          </w:tcPr>
          <w:p w14:paraId="7541F74F" w14:textId="77777777" w:rsidR="00E93297" w:rsidRPr="0088193B" w:rsidRDefault="00E93297" w:rsidP="004E2DBB">
            <w:pPr>
              <w:pStyle w:val="TAC"/>
              <w:rPr>
                <w:rFonts w:cs="Arial"/>
              </w:rPr>
            </w:pPr>
          </w:p>
        </w:tc>
        <w:tc>
          <w:tcPr>
            <w:tcW w:w="0" w:type="auto"/>
            <w:vAlign w:val="center"/>
          </w:tcPr>
          <w:p w14:paraId="7EB997F8" w14:textId="77777777" w:rsidR="00E93297" w:rsidRPr="0088193B" w:rsidRDefault="00E93297" w:rsidP="004E2DBB">
            <w:pPr>
              <w:pStyle w:val="TAC"/>
              <w:rPr>
                <w:rFonts w:cs="Arial"/>
              </w:rPr>
            </w:pPr>
          </w:p>
        </w:tc>
        <w:tc>
          <w:tcPr>
            <w:tcW w:w="0" w:type="auto"/>
            <w:vAlign w:val="center"/>
          </w:tcPr>
          <w:p w14:paraId="3107F21E" w14:textId="77777777" w:rsidR="00E93297" w:rsidRPr="0088193B" w:rsidRDefault="00E93297" w:rsidP="004E2DBB">
            <w:pPr>
              <w:pStyle w:val="TAC"/>
              <w:rPr>
                <w:rFonts w:cs="Arial"/>
              </w:rPr>
            </w:pPr>
          </w:p>
        </w:tc>
      </w:tr>
      <w:tr w:rsidR="00E93297" w:rsidRPr="0088193B" w14:paraId="67AFBE9E" w14:textId="77777777" w:rsidTr="004E2DBB">
        <w:trPr>
          <w:cantSplit/>
          <w:jc w:val="center"/>
        </w:trPr>
        <w:tc>
          <w:tcPr>
            <w:tcW w:w="0" w:type="auto"/>
            <w:vAlign w:val="center"/>
          </w:tcPr>
          <w:p w14:paraId="6A56CD68" w14:textId="77777777" w:rsidR="00E93297" w:rsidRPr="0088193B" w:rsidRDefault="00E93297" w:rsidP="004E2DBB">
            <w:pPr>
              <w:pStyle w:val="TAC"/>
              <w:rPr>
                <w:rFonts w:cs="Arial"/>
              </w:rPr>
            </w:pPr>
            <w:r w:rsidRPr="0088193B">
              <w:rPr>
                <w:rFonts w:cs="Arial"/>
              </w:rPr>
              <w:t>6</w:t>
            </w:r>
          </w:p>
        </w:tc>
        <w:tc>
          <w:tcPr>
            <w:tcW w:w="0" w:type="auto"/>
            <w:vAlign w:val="center"/>
          </w:tcPr>
          <w:p w14:paraId="1F12EC12" w14:textId="77777777" w:rsidR="00E93297" w:rsidRPr="0088193B" w:rsidRDefault="00E93297" w:rsidP="004E2DBB">
            <w:pPr>
              <w:pStyle w:val="TAC"/>
              <w:rPr>
                <w:rFonts w:cs="Arial"/>
                <w:iCs/>
              </w:rPr>
            </w:pPr>
          </w:p>
        </w:tc>
        <w:tc>
          <w:tcPr>
            <w:tcW w:w="0" w:type="auto"/>
            <w:vAlign w:val="center"/>
          </w:tcPr>
          <w:p w14:paraId="33F7277C" w14:textId="77777777" w:rsidR="00E93297" w:rsidRPr="0088193B" w:rsidRDefault="00E93297" w:rsidP="004E2DBB">
            <w:pPr>
              <w:pStyle w:val="TAC"/>
              <w:rPr>
                <w:rFonts w:cs="Arial"/>
                <w:iCs/>
              </w:rPr>
            </w:pPr>
          </w:p>
        </w:tc>
        <w:tc>
          <w:tcPr>
            <w:tcW w:w="0" w:type="auto"/>
            <w:vAlign w:val="center"/>
          </w:tcPr>
          <w:p w14:paraId="2BB29BB0" w14:textId="77777777" w:rsidR="00E93297" w:rsidRPr="0088193B" w:rsidRDefault="00E93297" w:rsidP="004E2DBB">
            <w:pPr>
              <w:pStyle w:val="TAC"/>
              <w:rPr>
                <w:rFonts w:cs="Arial"/>
              </w:rPr>
            </w:pPr>
            <w:r w:rsidRPr="0088193B">
              <w:rPr>
                <w:rFonts w:cs="Arial"/>
                <w:kern w:val="24"/>
                <w:szCs w:val="18"/>
              </w:rPr>
              <w:t>3</w:t>
            </w:r>
          </w:p>
        </w:tc>
        <w:tc>
          <w:tcPr>
            <w:tcW w:w="0" w:type="auto"/>
            <w:gridSpan w:val="2"/>
            <w:vAlign w:val="center"/>
          </w:tcPr>
          <w:p w14:paraId="7E0B6808"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16A2E47C" w14:textId="77777777" w:rsidR="00E93297" w:rsidRPr="0088193B" w:rsidRDefault="00E93297" w:rsidP="004E2DBB">
            <w:pPr>
              <w:pStyle w:val="TAC"/>
              <w:rPr>
                <w:rFonts w:cs="Arial"/>
              </w:rPr>
            </w:pPr>
            <w:r w:rsidRPr="0088193B">
              <w:rPr>
                <w:rFonts w:cs="Arial"/>
                <w:kern w:val="24"/>
                <w:szCs w:val="18"/>
              </w:rPr>
              <w:t>5</w:t>
            </w:r>
          </w:p>
        </w:tc>
        <w:tc>
          <w:tcPr>
            <w:tcW w:w="0" w:type="auto"/>
            <w:vAlign w:val="center"/>
          </w:tcPr>
          <w:p w14:paraId="022419FB" w14:textId="77777777" w:rsidR="00E93297" w:rsidRPr="0088193B" w:rsidRDefault="00E93297" w:rsidP="004E2DBB">
            <w:pPr>
              <w:pStyle w:val="TAC"/>
              <w:rPr>
                <w:rFonts w:cs="Arial"/>
                <w:iCs/>
              </w:rPr>
            </w:pPr>
          </w:p>
        </w:tc>
        <w:tc>
          <w:tcPr>
            <w:tcW w:w="0" w:type="auto"/>
            <w:vAlign w:val="center"/>
          </w:tcPr>
          <w:p w14:paraId="3E0556C0" w14:textId="77777777" w:rsidR="00E93297" w:rsidRPr="0088193B" w:rsidRDefault="00E93297" w:rsidP="004E2DBB">
            <w:pPr>
              <w:pStyle w:val="TAC"/>
              <w:rPr>
                <w:rFonts w:cs="Arial"/>
                <w:iCs/>
              </w:rPr>
            </w:pPr>
          </w:p>
        </w:tc>
        <w:tc>
          <w:tcPr>
            <w:tcW w:w="0" w:type="auto"/>
            <w:vAlign w:val="center"/>
          </w:tcPr>
          <w:p w14:paraId="6DDDCFCD"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7179EA53" w14:textId="77777777" w:rsidR="00E93297" w:rsidRPr="0088193B" w:rsidRDefault="00E93297" w:rsidP="004E2DBB">
            <w:pPr>
              <w:pStyle w:val="TAC"/>
              <w:rPr>
                <w:rFonts w:cs="Arial"/>
              </w:rPr>
            </w:pPr>
            <w:r w:rsidRPr="0088193B">
              <w:rPr>
                <w:rFonts w:cs="Arial"/>
                <w:kern w:val="24"/>
                <w:szCs w:val="18"/>
              </w:rPr>
              <w:t>3</w:t>
            </w:r>
          </w:p>
        </w:tc>
        <w:tc>
          <w:tcPr>
            <w:tcW w:w="0" w:type="auto"/>
            <w:vAlign w:val="center"/>
          </w:tcPr>
          <w:p w14:paraId="6D1F5FEB" w14:textId="77777777" w:rsidR="00E93297" w:rsidRPr="0088193B" w:rsidRDefault="00E93297" w:rsidP="004E2DBB">
            <w:pPr>
              <w:pStyle w:val="TAC"/>
              <w:rPr>
                <w:rFonts w:cs="Arial"/>
                <w:iCs/>
              </w:rPr>
            </w:pPr>
          </w:p>
        </w:tc>
      </w:tr>
    </w:tbl>
    <w:p w14:paraId="5C30A42A" w14:textId="77777777" w:rsidR="00E93297" w:rsidRPr="0088193B" w:rsidRDefault="00E93297" w:rsidP="00E93297"/>
    <w:p w14:paraId="5116C742" w14:textId="77777777" w:rsidR="00E93297" w:rsidRPr="0088193B" w:rsidRDefault="00E93297" w:rsidP="00E93297">
      <w:pPr>
        <w:pStyle w:val="TH"/>
        <w:rPr>
          <w:rFonts w:cs="Arial"/>
        </w:rPr>
      </w:pPr>
      <w:r w:rsidRPr="0088193B">
        <w:rPr>
          <w:rFonts w:cs="Arial"/>
        </w:rPr>
        <w:t>Table 7.7-2: k</w:t>
      </w:r>
      <w:r w:rsidRPr="0088193B">
        <w:rPr>
          <w:rFonts w:cs="Arial"/>
          <w:vertAlign w:val="subscript"/>
        </w:rPr>
        <w:t>ULHARQRTT</w:t>
      </w:r>
      <w:r w:rsidRPr="0088193B">
        <w:rPr>
          <w:rFonts w:cs="Arial"/>
          <w:lang w:eastAsia="zh-CN"/>
        </w:rPr>
        <w:t xml:space="preserve"> </w:t>
      </w:r>
      <w:r w:rsidRPr="0088193B">
        <w:rPr>
          <w:rFonts w:cs="Arial"/>
        </w:rP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E93297" w:rsidRPr="0088193B" w14:paraId="572C978F" w14:textId="77777777" w:rsidTr="004E2DBB">
        <w:trPr>
          <w:cantSplit/>
          <w:jc w:val="center"/>
        </w:trPr>
        <w:tc>
          <w:tcPr>
            <w:tcW w:w="0" w:type="auto"/>
            <w:vMerge w:val="restart"/>
            <w:shd w:val="clear" w:color="auto" w:fill="E0E0E0"/>
            <w:vAlign w:val="center"/>
          </w:tcPr>
          <w:p w14:paraId="71E70D4F" w14:textId="77777777" w:rsidR="00E93297" w:rsidRPr="0088193B" w:rsidRDefault="00E93297" w:rsidP="004E2DBB">
            <w:pPr>
              <w:pStyle w:val="TAH"/>
              <w:rPr>
                <w:rFonts w:cs="Arial"/>
              </w:rPr>
            </w:pPr>
            <w:r w:rsidRPr="0088193B">
              <w:rPr>
                <w:rFonts w:cs="Arial"/>
              </w:rPr>
              <w:t>TDD UL/DL</w:t>
            </w:r>
            <w:r w:rsidRPr="0088193B">
              <w:rPr>
                <w:rFonts w:cs="Arial"/>
              </w:rPr>
              <w:br/>
              <w:t>Configuration</w:t>
            </w:r>
          </w:p>
        </w:tc>
        <w:tc>
          <w:tcPr>
            <w:tcW w:w="0" w:type="auto"/>
            <w:gridSpan w:val="10"/>
            <w:shd w:val="clear" w:color="auto" w:fill="E0E0E0"/>
            <w:vAlign w:val="center"/>
          </w:tcPr>
          <w:p w14:paraId="47F683D7" w14:textId="77777777" w:rsidR="00E93297" w:rsidRPr="0088193B" w:rsidRDefault="00E93297" w:rsidP="004E2DBB">
            <w:pPr>
              <w:pStyle w:val="TAH"/>
              <w:rPr>
                <w:rFonts w:cs="Arial"/>
              </w:rPr>
            </w:pPr>
            <w:r w:rsidRPr="0088193B">
              <w:rPr>
                <w:rFonts w:cs="Arial"/>
              </w:rPr>
              <w:t>subframe index n</w:t>
            </w:r>
          </w:p>
        </w:tc>
      </w:tr>
      <w:tr w:rsidR="00E93297" w:rsidRPr="0088193B" w14:paraId="0EBE6CC5" w14:textId="77777777" w:rsidTr="004E2DBB">
        <w:trPr>
          <w:cantSplit/>
          <w:jc w:val="center"/>
        </w:trPr>
        <w:tc>
          <w:tcPr>
            <w:tcW w:w="0" w:type="auto"/>
            <w:vMerge/>
            <w:shd w:val="clear" w:color="auto" w:fill="E0E0E0"/>
            <w:vAlign w:val="center"/>
          </w:tcPr>
          <w:p w14:paraId="64BF3B96" w14:textId="77777777" w:rsidR="00E93297" w:rsidRPr="0088193B" w:rsidRDefault="00E93297" w:rsidP="004E2DBB">
            <w:pPr>
              <w:pStyle w:val="TAH"/>
              <w:rPr>
                <w:rFonts w:cs="Arial"/>
              </w:rPr>
            </w:pPr>
          </w:p>
        </w:tc>
        <w:tc>
          <w:tcPr>
            <w:tcW w:w="0" w:type="auto"/>
            <w:shd w:val="clear" w:color="auto" w:fill="E0E0E0"/>
            <w:vAlign w:val="center"/>
          </w:tcPr>
          <w:p w14:paraId="175DE640" w14:textId="77777777" w:rsidR="00E93297" w:rsidRPr="0088193B" w:rsidRDefault="00E93297" w:rsidP="004E2DBB">
            <w:pPr>
              <w:pStyle w:val="TAH"/>
              <w:rPr>
                <w:rFonts w:cs="Arial"/>
              </w:rPr>
            </w:pPr>
            <w:r w:rsidRPr="0088193B">
              <w:rPr>
                <w:rFonts w:cs="Arial"/>
              </w:rPr>
              <w:t>0</w:t>
            </w:r>
          </w:p>
        </w:tc>
        <w:tc>
          <w:tcPr>
            <w:tcW w:w="0" w:type="auto"/>
            <w:shd w:val="clear" w:color="auto" w:fill="E0E0E0"/>
            <w:vAlign w:val="center"/>
          </w:tcPr>
          <w:p w14:paraId="0856E94A" w14:textId="77777777" w:rsidR="00E93297" w:rsidRPr="0088193B" w:rsidRDefault="00E93297" w:rsidP="004E2DBB">
            <w:pPr>
              <w:pStyle w:val="TAH"/>
              <w:rPr>
                <w:rFonts w:cs="Arial"/>
              </w:rPr>
            </w:pPr>
            <w:r w:rsidRPr="0088193B">
              <w:rPr>
                <w:rFonts w:cs="Arial"/>
              </w:rPr>
              <w:t>1</w:t>
            </w:r>
          </w:p>
        </w:tc>
        <w:tc>
          <w:tcPr>
            <w:tcW w:w="0" w:type="auto"/>
            <w:shd w:val="clear" w:color="auto" w:fill="E0E0E0"/>
            <w:vAlign w:val="center"/>
          </w:tcPr>
          <w:p w14:paraId="09406CAA" w14:textId="77777777" w:rsidR="00E93297" w:rsidRPr="0088193B" w:rsidRDefault="00E93297" w:rsidP="004E2DBB">
            <w:pPr>
              <w:pStyle w:val="TAH"/>
              <w:rPr>
                <w:rFonts w:cs="Arial"/>
              </w:rPr>
            </w:pPr>
            <w:r w:rsidRPr="0088193B">
              <w:rPr>
                <w:rFonts w:cs="Arial"/>
              </w:rPr>
              <w:t>2</w:t>
            </w:r>
          </w:p>
        </w:tc>
        <w:tc>
          <w:tcPr>
            <w:tcW w:w="0" w:type="auto"/>
            <w:shd w:val="clear" w:color="auto" w:fill="E0E0E0"/>
            <w:vAlign w:val="center"/>
          </w:tcPr>
          <w:p w14:paraId="079572C1" w14:textId="77777777" w:rsidR="00E93297" w:rsidRPr="0088193B" w:rsidRDefault="00E93297" w:rsidP="004E2DBB">
            <w:pPr>
              <w:pStyle w:val="TAH"/>
              <w:rPr>
                <w:rFonts w:cs="Arial"/>
              </w:rPr>
            </w:pPr>
            <w:r w:rsidRPr="0088193B">
              <w:rPr>
                <w:rFonts w:cs="Arial"/>
              </w:rPr>
              <w:t>3</w:t>
            </w:r>
          </w:p>
        </w:tc>
        <w:tc>
          <w:tcPr>
            <w:tcW w:w="0" w:type="auto"/>
            <w:shd w:val="clear" w:color="auto" w:fill="E0E0E0"/>
            <w:vAlign w:val="center"/>
          </w:tcPr>
          <w:p w14:paraId="0B60040C" w14:textId="77777777" w:rsidR="00E93297" w:rsidRPr="0088193B" w:rsidRDefault="00E93297" w:rsidP="004E2DBB">
            <w:pPr>
              <w:pStyle w:val="TAH"/>
              <w:rPr>
                <w:rFonts w:cs="Arial"/>
              </w:rPr>
            </w:pPr>
            <w:r w:rsidRPr="0088193B">
              <w:rPr>
                <w:rFonts w:cs="Arial"/>
              </w:rPr>
              <w:t>4</w:t>
            </w:r>
          </w:p>
        </w:tc>
        <w:tc>
          <w:tcPr>
            <w:tcW w:w="0" w:type="auto"/>
            <w:shd w:val="clear" w:color="auto" w:fill="E0E0E0"/>
            <w:vAlign w:val="center"/>
          </w:tcPr>
          <w:p w14:paraId="7D880118" w14:textId="77777777" w:rsidR="00E93297" w:rsidRPr="0088193B" w:rsidRDefault="00E93297" w:rsidP="004E2DBB">
            <w:pPr>
              <w:pStyle w:val="TAH"/>
              <w:rPr>
                <w:rFonts w:cs="Arial"/>
              </w:rPr>
            </w:pPr>
            <w:r w:rsidRPr="0088193B">
              <w:rPr>
                <w:rFonts w:cs="Arial"/>
              </w:rPr>
              <w:t>5</w:t>
            </w:r>
          </w:p>
        </w:tc>
        <w:tc>
          <w:tcPr>
            <w:tcW w:w="0" w:type="auto"/>
            <w:shd w:val="clear" w:color="auto" w:fill="E0E0E0"/>
            <w:vAlign w:val="center"/>
          </w:tcPr>
          <w:p w14:paraId="659EF385" w14:textId="77777777" w:rsidR="00E93297" w:rsidRPr="0088193B" w:rsidRDefault="00E93297" w:rsidP="004E2DBB">
            <w:pPr>
              <w:pStyle w:val="TAH"/>
              <w:rPr>
                <w:rFonts w:cs="Arial"/>
              </w:rPr>
            </w:pPr>
            <w:r w:rsidRPr="0088193B">
              <w:rPr>
                <w:rFonts w:cs="Arial"/>
              </w:rPr>
              <w:t>6</w:t>
            </w:r>
          </w:p>
        </w:tc>
        <w:tc>
          <w:tcPr>
            <w:tcW w:w="0" w:type="auto"/>
            <w:shd w:val="clear" w:color="auto" w:fill="E0E0E0"/>
            <w:vAlign w:val="center"/>
          </w:tcPr>
          <w:p w14:paraId="1DF1349F" w14:textId="77777777" w:rsidR="00E93297" w:rsidRPr="0088193B" w:rsidRDefault="00E93297" w:rsidP="004E2DBB">
            <w:pPr>
              <w:pStyle w:val="TAH"/>
              <w:rPr>
                <w:rFonts w:cs="Arial"/>
              </w:rPr>
            </w:pPr>
            <w:r w:rsidRPr="0088193B">
              <w:rPr>
                <w:rFonts w:cs="Arial"/>
              </w:rPr>
              <w:t>7</w:t>
            </w:r>
          </w:p>
        </w:tc>
        <w:tc>
          <w:tcPr>
            <w:tcW w:w="0" w:type="auto"/>
            <w:shd w:val="clear" w:color="auto" w:fill="E0E0E0"/>
            <w:vAlign w:val="center"/>
          </w:tcPr>
          <w:p w14:paraId="497C828A" w14:textId="77777777" w:rsidR="00E93297" w:rsidRPr="0088193B" w:rsidRDefault="00E93297" w:rsidP="004E2DBB">
            <w:pPr>
              <w:pStyle w:val="TAH"/>
              <w:rPr>
                <w:rFonts w:cs="Arial"/>
              </w:rPr>
            </w:pPr>
            <w:r w:rsidRPr="0088193B">
              <w:rPr>
                <w:rFonts w:cs="Arial"/>
              </w:rPr>
              <w:t>8</w:t>
            </w:r>
          </w:p>
        </w:tc>
        <w:tc>
          <w:tcPr>
            <w:tcW w:w="0" w:type="auto"/>
            <w:shd w:val="clear" w:color="auto" w:fill="E0E0E0"/>
            <w:vAlign w:val="center"/>
          </w:tcPr>
          <w:p w14:paraId="48A8CC9D" w14:textId="77777777" w:rsidR="00E93297" w:rsidRPr="0088193B" w:rsidRDefault="00E93297" w:rsidP="004E2DBB">
            <w:pPr>
              <w:pStyle w:val="TAH"/>
              <w:rPr>
                <w:rFonts w:cs="Arial"/>
              </w:rPr>
            </w:pPr>
            <w:r w:rsidRPr="0088193B">
              <w:rPr>
                <w:rFonts w:cs="Arial"/>
              </w:rPr>
              <w:t>9</w:t>
            </w:r>
          </w:p>
        </w:tc>
      </w:tr>
      <w:tr w:rsidR="00E93297" w:rsidRPr="0088193B" w14:paraId="13F39198" w14:textId="77777777" w:rsidTr="004E2DBB">
        <w:trPr>
          <w:cantSplit/>
          <w:jc w:val="center"/>
        </w:trPr>
        <w:tc>
          <w:tcPr>
            <w:tcW w:w="0" w:type="auto"/>
            <w:vAlign w:val="center"/>
          </w:tcPr>
          <w:p w14:paraId="3A5F6ADA" w14:textId="77777777" w:rsidR="00E93297" w:rsidRPr="0088193B" w:rsidRDefault="00E93297" w:rsidP="004E2DBB">
            <w:pPr>
              <w:pStyle w:val="TAC"/>
              <w:rPr>
                <w:rFonts w:cs="Arial"/>
              </w:rPr>
            </w:pPr>
            <w:r w:rsidRPr="0088193B">
              <w:rPr>
                <w:rFonts w:cs="Arial"/>
              </w:rPr>
              <w:t>0</w:t>
            </w:r>
          </w:p>
        </w:tc>
        <w:tc>
          <w:tcPr>
            <w:tcW w:w="0" w:type="auto"/>
            <w:vAlign w:val="center"/>
          </w:tcPr>
          <w:p w14:paraId="79930A41" w14:textId="77777777" w:rsidR="00E93297" w:rsidRPr="0088193B" w:rsidRDefault="00E93297" w:rsidP="004E2DBB">
            <w:pPr>
              <w:pStyle w:val="TAC"/>
              <w:rPr>
                <w:rFonts w:cs="Arial"/>
              </w:rPr>
            </w:pPr>
          </w:p>
        </w:tc>
        <w:tc>
          <w:tcPr>
            <w:tcW w:w="0" w:type="auto"/>
            <w:vAlign w:val="center"/>
          </w:tcPr>
          <w:p w14:paraId="18FD5062" w14:textId="77777777" w:rsidR="00E93297" w:rsidRPr="0088193B" w:rsidRDefault="00E93297" w:rsidP="004E2DBB">
            <w:pPr>
              <w:pStyle w:val="TAC"/>
              <w:rPr>
                <w:rFonts w:cs="Arial"/>
              </w:rPr>
            </w:pPr>
            <w:r w:rsidRPr="0088193B">
              <w:rPr>
                <w:rFonts w:cs="Arial"/>
              </w:rPr>
              <w:t>4</w:t>
            </w:r>
          </w:p>
        </w:tc>
        <w:tc>
          <w:tcPr>
            <w:tcW w:w="0" w:type="auto"/>
            <w:vAlign w:val="center"/>
          </w:tcPr>
          <w:p w14:paraId="49018150" w14:textId="77777777" w:rsidR="00E93297" w:rsidRPr="0088193B" w:rsidRDefault="00E93297" w:rsidP="004E2DBB">
            <w:pPr>
              <w:pStyle w:val="TAC"/>
              <w:rPr>
                <w:rFonts w:cs="Arial"/>
              </w:rPr>
            </w:pPr>
            <w:r w:rsidRPr="0088193B">
              <w:rPr>
                <w:rFonts w:cs="Arial"/>
              </w:rPr>
              <w:t>3</w:t>
            </w:r>
          </w:p>
        </w:tc>
        <w:tc>
          <w:tcPr>
            <w:tcW w:w="0" w:type="auto"/>
            <w:vAlign w:val="center"/>
          </w:tcPr>
          <w:p w14:paraId="59CABF5D" w14:textId="77777777" w:rsidR="00E93297" w:rsidRPr="0088193B" w:rsidRDefault="00E93297" w:rsidP="004E2DBB">
            <w:pPr>
              <w:pStyle w:val="TAC"/>
              <w:rPr>
                <w:rFonts w:cs="Arial"/>
              </w:rPr>
            </w:pPr>
            <w:r w:rsidRPr="0088193B">
              <w:rPr>
                <w:rFonts w:cs="Arial"/>
              </w:rPr>
              <w:t>3</w:t>
            </w:r>
          </w:p>
        </w:tc>
        <w:tc>
          <w:tcPr>
            <w:tcW w:w="0" w:type="auto"/>
            <w:vAlign w:val="center"/>
          </w:tcPr>
          <w:p w14:paraId="521C42CD" w14:textId="77777777" w:rsidR="00E93297" w:rsidRPr="0088193B" w:rsidRDefault="00E93297" w:rsidP="004E2DBB">
            <w:pPr>
              <w:pStyle w:val="TAC"/>
              <w:rPr>
                <w:rFonts w:cs="Arial"/>
              </w:rPr>
            </w:pPr>
            <w:r w:rsidRPr="0088193B">
              <w:rPr>
                <w:rFonts w:cs="Arial"/>
              </w:rPr>
              <w:t>6</w:t>
            </w:r>
          </w:p>
        </w:tc>
        <w:tc>
          <w:tcPr>
            <w:tcW w:w="0" w:type="auto"/>
            <w:vAlign w:val="center"/>
          </w:tcPr>
          <w:p w14:paraId="213BA185" w14:textId="77777777" w:rsidR="00E93297" w:rsidRPr="0088193B" w:rsidRDefault="00E93297" w:rsidP="004E2DBB">
            <w:pPr>
              <w:pStyle w:val="TAC"/>
              <w:rPr>
                <w:rFonts w:cs="Arial"/>
              </w:rPr>
            </w:pPr>
            <w:r w:rsidRPr="0088193B">
              <w:rPr>
                <w:rFonts w:cs="Arial"/>
              </w:rPr>
              <w:t> </w:t>
            </w:r>
          </w:p>
        </w:tc>
        <w:tc>
          <w:tcPr>
            <w:tcW w:w="0" w:type="auto"/>
            <w:vAlign w:val="center"/>
          </w:tcPr>
          <w:p w14:paraId="07B02624" w14:textId="77777777" w:rsidR="00E93297" w:rsidRPr="0088193B" w:rsidRDefault="00E93297" w:rsidP="004E2DBB">
            <w:pPr>
              <w:pStyle w:val="TAC"/>
              <w:rPr>
                <w:rFonts w:cs="Arial"/>
              </w:rPr>
            </w:pPr>
            <w:r w:rsidRPr="0088193B">
              <w:rPr>
                <w:rFonts w:cs="Arial"/>
              </w:rPr>
              <w:t>4</w:t>
            </w:r>
          </w:p>
        </w:tc>
        <w:tc>
          <w:tcPr>
            <w:tcW w:w="0" w:type="auto"/>
            <w:vAlign w:val="center"/>
          </w:tcPr>
          <w:p w14:paraId="0BB3D6BF" w14:textId="77777777" w:rsidR="00E93297" w:rsidRPr="0088193B" w:rsidRDefault="00E93297" w:rsidP="004E2DBB">
            <w:pPr>
              <w:pStyle w:val="TAC"/>
              <w:rPr>
                <w:rFonts w:cs="Arial"/>
              </w:rPr>
            </w:pPr>
            <w:r w:rsidRPr="0088193B">
              <w:rPr>
                <w:rFonts w:cs="Arial"/>
              </w:rPr>
              <w:t>3</w:t>
            </w:r>
          </w:p>
        </w:tc>
        <w:tc>
          <w:tcPr>
            <w:tcW w:w="0" w:type="auto"/>
            <w:vAlign w:val="center"/>
          </w:tcPr>
          <w:p w14:paraId="0D42228D" w14:textId="77777777" w:rsidR="00E93297" w:rsidRPr="0088193B" w:rsidRDefault="00E93297" w:rsidP="004E2DBB">
            <w:pPr>
              <w:pStyle w:val="TAC"/>
              <w:rPr>
                <w:rFonts w:cs="Arial"/>
              </w:rPr>
            </w:pPr>
            <w:r w:rsidRPr="0088193B">
              <w:rPr>
                <w:rFonts w:cs="Arial"/>
              </w:rPr>
              <w:t>3</w:t>
            </w:r>
          </w:p>
        </w:tc>
        <w:tc>
          <w:tcPr>
            <w:tcW w:w="0" w:type="auto"/>
            <w:vAlign w:val="center"/>
          </w:tcPr>
          <w:p w14:paraId="3D342170" w14:textId="77777777" w:rsidR="00E93297" w:rsidRPr="0088193B" w:rsidRDefault="00E93297" w:rsidP="004E2DBB">
            <w:pPr>
              <w:pStyle w:val="TAC"/>
              <w:rPr>
                <w:rFonts w:cs="Arial"/>
              </w:rPr>
            </w:pPr>
            <w:r w:rsidRPr="0088193B">
              <w:rPr>
                <w:rFonts w:cs="Arial"/>
              </w:rPr>
              <w:t>6</w:t>
            </w:r>
          </w:p>
        </w:tc>
      </w:tr>
      <w:tr w:rsidR="00E93297" w:rsidRPr="0088193B" w14:paraId="56BADBAF" w14:textId="77777777" w:rsidTr="004E2DBB">
        <w:trPr>
          <w:cantSplit/>
          <w:jc w:val="center"/>
        </w:trPr>
        <w:tc>
          <w:tcPr>
            <w:tcW w:w="0" w:type="auto"/>
            <w:vAlign w:val="center"/>
          </w:tcPr>
          <w:p w14:paraId="022527C6" w14:textId="77777777" w:rsidR="00E93297" w:rsidRPr="0088193B" w:rsidRDefault="00E93297" w:rsidP="004E2DBB">
            <w:pPr>
              <w:pStyle w:val="TAC"/>
              <w:rPr>
                <w:rFonts w:cs="Arial"/>
              </w:rPr>
            </w:pPr>
            <w:r w:rsidRPr="0088193B">
              <w:rPr>
                <w:rFonts w:cs="Arial"/>
              </w:rPr>
              <w:t>1</w:t>
            </w:r>
          </w:p>
        </w:tc>
        <w:tc>
          <w:tcPr>
            <w:tcW w:w="0" w:type="auto"/>
            <w:vAlign w:val="center"/>
          </w:tcPr>
          <w:p w14:paraId="66738934" w14:textId="77777777" w:rsidR="00E93297" w:rsidRPr="0088193B" w:rsidRDefault="00E93297" w:rsidP="004E2DBB">
            <w:pPr>
              <w:pStyle w:val="TAC"/>
              <w:rPr>
                <w:rFonts w:cs="Arial"/>
              </w:rPr>
            </w:pPr>
          </w:p>
        </w:tc>
        <w:tc>
          <w:tcPr>
            <w:tcW w:w="0" w:type="auto"/>
            <w:vAlign w:val="center"/>
          </w:tcPr>
          <w:p w14:paraId="79638B85" w14:textId="77777777" w:rsidR="00E93297" w:rsidRPr="0088193B" w:rsidRDefault="00E93297" w:rsidP="004E2DBB">
            <w:pPr>
              <w:pStyle w:val="TAC"/>
              <w:rPr>
                <w:rFonts w:cs="Arial"/>
              </w:rPr>
            </w:pPr>
            <w:r w:rsidRPr="0088193B">
              <w:rPr>
                <w:rFonts w:cs="Arial"/>
              </w:rPr>
              <w:t>3</w:t>
            </w:r>
          </w:p>
        </w:tc>
        <w:tc>
          <w:tcPr>
            <w:tcW w:w="0" w:type="auto"/>
            <w:vAlign w:val="center"/>
          </w:tcPr>
          <w:p w14:paraId="7AEC7947" w14:textId="77777777" w:rsidR="00E93297" w:rsidRPr="0088193B" w:rsidRDefault="00E93297" w:rsidP="004E2DBB">
            <w:pPr>
              <w:pStyle w:val="TAC"/>
              <w:rPr>
                <w:rFonts w:cs="Arial"/>
              </w:rPr>
            </w:pPr>
            <w:r w:rsidRPr="0088193B">
              <w:rPr>
                <w:rFonts w:cs="Arial"/>
              </w:rPr>
              <w:t>3</w:t>
            </w:r>
          </w:p>
        </w:tc>
        <w:tc>
          <w:tcPr>
            <w:tcW w:w="0" w:type="auto"/>
            <w:vAlign w:val="center"/>
          </w:tcPr>
          <w:p w14:paraId="5CF5A4AF" w14:textId="77777777" w:rsidR="00E93297" w:rsidRPr="0088193B" w:rsidRDefault="00E93297" w:rsidP="004E2DBB">
            <w:pPr>
              <w:pStyle w:val="TAC"/>
              <w:rPr>
                <w:rFonts w:cs="Arial"/>
              </w:rPr>
            </w:pPr>
            <w:r w:rsidRPr="0088193B">
              <w:rPr>
                <w:rFonts w:cs="Arial"/>
              </w:rPr>
              <w:t>3</w:t>
            </w:r>
          </w:p>
        </w:tc>
        <w:tc>
          <w:tcPr>
            <w:tcW w:w="0" w:type="auto"/>
            <w:vAlign w:val="center"/>
          </w:tcPr>
          <w:p w14:paraId="56BBAC35" w14:textId="77777777" w:rsidR="00E93297" w:rsidRPr="0088193B" w:rsidRDefault="00E93297" w:rsidP="004E2DBB">
            <w:pPr>
              <w:pStyle w:val="TAC"/>
              <w:rPr>
                <w:rFonts w:cs="Arial"/>
              </w:rPr>
            </w:pPr>
            <w:r w:rsidRPr="0088193B">
              <w:rPr>
                <w:rFonts w:cs="Arial"/>
              </w:rPr>
              <w:t> </w:t>
            </w:r>
          </w:p>
        </w:tc>
        <w:tc>
          <w:tcPr>
            <w:tcW w:w="0" w:type="auto"/>
            <w:vAlign w:val="center"/>
          </w:tcPr>
          <w:p w14:paraId="78CA56E6" w14:textId="77777777" w:rsidR="00E93297" w:rsidRPr="0088193B" w:rsidRDefault="00E93297" w:rsidP="004E2DBB">
            <w:pPr>
              <w:pStyle w:val="TAC"/>
              <w:rPr>
                <w:rFonts w:cs="Arial"/>
              </w:rPr>
            </w:pPr>
            <w:r w:rsidRPr="0088193B">
              <w:rPr>
                <w:rFonts w:cs="Arial"/>
              </w:rPr>
              <w:t> </w:t>
            </w:r>
          </w:p>
        </w:tc>
        <w:tc>
          <w:tcPr>
            <w:tcW w:w="0" w:type="auto"/>
            <w:vAlign w:val="center"/>
          </w:tcPr>
          <w:p w14:paraId="0574BA1B" w14:textId="77777777" w:rsidR="00E93297" w:rsidRPr="0088193B" w:rsidRDefault="00E93297" w:rsidP="004E2DBB">
            <w:pPr>
              <w:pStyle w:val="TAC"/>
              <w:rPr>
                <w:rFonts w:cs="Arial"/>
              </w:rPr>
            </w:pPr>
            <w:r w:rsidRPr="0088193B">
              <w:rPr>
                <w:rFonts w:cs="Arial"/>
              </w:rPr>
              <w:t>3</w:t>
            </w:r>
          </w:p>
        </w:tc>
        <w:tc>
          <w:tcPr>
            <w:tcW w:w="0" w:type="auto"/>
            <w:vAlign w:val="center"/>
          </w:tcPr>
          <w:p w14:paraId="6A145DB8" w14:textId="77777777" w:rsidR="00E93297" w:rsidRPr="0088193B" w:rsidRDefault="00E93297" w:rsidP="004E2DBB">
            <w:pPr>
              <w:pStyle w:val="TAC"/>
              <w:rPr>
                <w:rFonts w:cs="Arial"/>
              </w:rPr>
            </w:pPr>
            <w:r w:rsidRPr="0088193B">
              <w:rPr>
                <w:rFonts w:cs="Arial"/>
              </w:rPr>
              <w:t>3</w:t>
            </w:r>
          </w:p>
        </w:tc>
        <w:tc>
          <w:tcPr>
            <w:tcW w:w="0" w:type="auto"/>
            <w:vAlign w:val="center"/>
          </w:tcPr>
          <w:p w14:paraId="2A5C59BA" w14:textId="77777777" w:rsidR="00E93297" w:rsidRPr="0088193B" w:rsidRDefault="00E93297" w:rsidP="004E2DBB">
            <w:pPr>
              <w:pStyle w:val="TAC"/>
              <w:rPr>
                <w:rFonts w:cs="Arial"/>
              </w:rPr>
            </w:pPr>
            <w:r w:rsidRPr="0088193B">
              <w:rPr>
                <w:rFonts w:cs="Arial"/>
              </w:rPr>
              <w:t>3</w:t>
            </w:r>
          </w:p>
        </w:tc>
        <w:tc>
          <w:tcPr>
            <w:tcW w:w="0" w:type="auto"/>
            <w:vAlign w:val="center"/>
          </w:tcPr>
          <w:p w14:paraId="33EAEE0B" w14:textId="77777777" w:rsidR="00E93297" w:rsidRPr="0088193B" w:rsidRDefault="00E93297" w:rsidP="004E2DBB">
            <w:pPr>
              <w:pStyle w:val="TAC"/>
              <w:rPr>
                <w:rFonts w:cs="Arial"/>
              </w:rPr>
            </w:pPr>
            <w:r w:rsidRPr="0088193B">
              <w:rPr>
                <w:rFonts w:cs="Arial"/>
              </w:rPr>
              <w:t> </w:t>
            </w:r>
          </w:p>
        </w:tc>
      </w:tr>
      <w:tr w:rsidR="00E93297" w:rsidRPr="0088193B" w14:paraId="757787F6" w14:textId="77777777" w:rsidTr="004E2DBB">
        <w:trPr>
          <w:cantSplit/>
          <w:jc w:val="center"/>
        </w:trPr>
        <w:tc>
          <w:tcPr>
            <w:tcW w:w="0" w:type="auto"/>
            <w:vAlign w:val="center"/>
          </w:tcPr>
          <w:p w14:paraId="598AB18C" w14:textId="77777777" w:rsidR="00E93297" w:rsidRPr="0088193B" w:rsidRDefault="00E93297" w:rsidP="004E2DBB">
            <w:pPr>
              <w:pStyle w:val="TAC"/>
              <w:rPr>
                <w:rFonts w:cs="Arial"/>
              </w:rPr>
            </w:pPr>
            <w:r w:rsidRPr="0088193B">
              <w:rPr>
                <w:rFonts w:cs="Arial"/>
              </w:rPr>
              <w:t>2</w:t>
            </w:r>
          </w:p>
        </w:tc>
        <w:tc>
          <w:tcPr>
            <w:tcW w:w="0" w:type="auto"/>
            <w:vAlign w:val="center"/>
          </w:tcPr>
          <w:p w14:paraId="38CA340E" w14:textId="77777777" w:rsidR="00E93297" w:rsidRPr="0088193B" w:rsidRDefault="00E93297" w:rsidP="004E2DBB">
            <w:pPr>
              <w:pStyle w:val="TAC"/>
              <w:rPr>
                <w:rFonts w:cs="Arial"/>
              </w:rPr>
            </w:pPr>
          </w:p>
        </w:tc>
        <w:tc>
          <w:tcPr>
            <w:tcW w:w="0" w:type="auto"/>
            <w:vAlign w:val="center"/>
          </w:tcPr>
          <w:p w14:paraId="403BE204" w14:textId="77777777" w:rsidR="00E93297" w:rsidRPr="0088193B" w:rsidRDefault="00E93297" w:rsidP="004E2DBB">
            <w:pPr>
              <w:pStyle w:val="TAC"/>
              <w:rPr>
                <w:rFonts w:cs="Arial"/>
              </w:rPr>
            </w:pPr>
            <w:r w:rsidRPr="0088193B">
              <w:rPr>
                <w:rFonts w:cs="Arial"/>
              </w:rPr>
              <w:t>3</w:t>
            </w:r>
          </w:p>
        </w:tc>
        <w:tc>
          <w:tcPr>
            <w:tcW w:w="0" w:type="auto"/>
            <w:vAlign w:val="center"/>
          </w:tcPr>
          <w:p w14:paraId="545A80A1" w14:textId="77777777" w:rsidR="00E93297" w:rsidRPr="0088193B" w:rsidRDefault="00E93297" w:rsidP="004E2DBB">
            <w:pPr>
              <w:pStyle w:val="TAC"/>
              <w:rPr>
                <w:rFonts w:cs="Arial"/>
              </w:rPr>
            </w:pPr>
            <w:r w:rsidRPr="0088193B">
              <w:rPr>
                <w:rFonts w:cs="Arial"/>
              </w:rPr>
              <w:t>3</w:t>
            </w:r>
          </w:p>
        </w:tc>
        <w:tc>
          <w:tcPr>
            <w:tcW w:w="0" w:type="auto"/>
            <w:vAlign w:val="center"/>
          </w:tcPr>
          <w:p w14:paraId="2F057DC6" w14:textId="77777777" w:rsidR="00E93297" w:rsidRPr="0088193B" w:rsidRDefault="00E93297" w:rsidP="004E2DBB">
            <w:pPr>
              <w:pStyle w:val="TAC"/>
              <w:rPr>
                <w:rFonts w:cs="Arial"/>
              </w:rPr>
            </w:pPr>
          </w:p>
        </w:tc>
        <w:tc>
          <w:tcPr>
            <w:tcW w:w="0" w:type="auto"/>
            <w:vAlign w:val="center"/>
          </w:tcPr>
          <w:p w14:paraId="00B6F43E" w14:textId="77777777" w:rsidR="00E93297" w:rsidRPr="0088193B" w:rsidRDefault="00E93297" w:rsidP="004E2DBB">
            <w:pPr>
              <w:pStyle w:val="TAC"/>
              <w:rPr>
                <w:rFonts w:cs="Arial"/>
              </w:rPr>
            </w:pPr>
          </w:p>
        </w:tc>
        <w:tc>
          <w:tcPr>
            <w:tcW w:w="0" w:type="auto"/>
            <w:vAlign w:val="center"/>
          </w:tcPr>
          <w:p w14:paraId="05C4A3CD" w14:textId="77777777" w:rsidR="00E93297" w:rsidRPr="0088193B" w:rsidRDefault="00E93297" w:rsidP="004E2DBB">
            <w:pPr>
              <w:pStyle w:val="TAC"/>
              <w:rPr>
                <w:rFonts w:cs="Arial"/>
              </w:rPr>
            </w:pPr>
          </w:p>
        </w:tc>
        <w:tc>
          <w:tcPr>
            <w:tcW w:w="0" w:type="auto"/>
            <w:vAlign w:val="center"/>
          </w:tcPr>
          <w:p w14:paraId="63CCA891" w14:textId="77777777" w:rsidR="00E93297" w:rsidRPr="0088193B" w:rsidRDefault="00E93297" w:rsidP="004E2DBB">
            <w:pPr>
              <w:pStyle w:val="TAC"/>
              <w:rPr>
                <w:rFonts w:cs="Arial"/>
              </w:rPr>
            </w:pPr>
            <w:r w:rsidRPr="0088193B">
              <w:rPr>
                <w:rFonts w:cs="Arial"/>
              </w:rPr>
              <w:t>3</w:t>
            </w:r>
          </w:p>
        </w:tc>
        <w:tc>
          <w:tcPr>
            <w:tcW w:w="0" w:type="auto"/>
            <w:vAlign w:val="center"/>
          </w:tcPr>
          <w:p w14:paraId="3D6BB7BF" w14:textId="77777777" w:rsidR="00E93297" w:rsidRPr="0088193B" w:rsidRDefault="00E93297" w:rsidP="004E2DBB">
            <w:pPr>
              <w:pStyle w:val="TAC"/>
              <w:rPr>
                <w:rFonts w:cs="Arial"/>
              </w:rPr>
            </w:pPr>
            <w:r w:rsidRPr="0088193B">
              <w:rPr>
                <w:rFonts w:cs="Arial"/>
              </w:rPr>
              <w:t>3</w:t>
            </w:r>
          </w:p>
        </w:tc>
        <w:tc>
          <w:tcPr>
            <w:tcW w:w="0" w:type="auto"/>
            <w:vAlign w:val="center"/>
          </w:tcPr>
          <w:p w14:paraId="6874F8A5" w14:textId="77777777" w:rsidR="00E93297" w:rsidRPr="0088193B" w:rsidRDefault="00E93297" w:rsidP="004E2DBB">
            <w:pPr>
              <w:pStyle w:val="TAC"/>
              <w:rPr>
                <w:rFonts w:cs="Arial"/>
              </w:rPr>
            </w:pPr>
          </w:p>
        </w:tc>
        <w:tc>
          <w:tcPr>
            <w:tcW w:w="0" w:type="auto"/>
            <w:vAlign w:val="center"/>
          </w:tcPr>
          <w:p w14:paraId="6A73BF1C" w14:textId="77777777" w:rsidR="00E93297" w:rsidRPr="0088193B" w:rsidRDefault="00E93297" w:rsidP="004E2DBB">
            <w:pPr>
              <w:pStyle w:val="TAC"/>
              <w:rPr>
                <w:rFonts w:cs="Arial"/>
              </w:rPr>
            </w:pPr>
            <w:r w:rsidRPr="0088193B">
              <w:rPr>
                <w:rFonts w:cs="Arial"/>
              </w:rPr>
              <w:t> </w:t>
            </w:r>
          </w:p>
        </w:tc>
      </w:tr>
      <w:tr w:rsidR="00E93297" w:rsidRPr="0088193B" w14:paraId="5F39556F" w14:textId="77777777" w:rsidTr="004E2DBB">
        <w:trPr>
          <w:cantSplit/>
          <w:jc w:val="center"/>
        </w:trPr>
        <w:tc>
          <w:tcPr>
            <w:tcW w:w="0" w:type="auto"/>
            <w:vAlign w:val="center"/>
          </w:tcPr>
          <w:p w14:paraId="05A7CCB3" w14:textId="77777777" w:rsidR="00E93297" w:rsidRPr="0088193B" w:rsidRDefault="00E93297" w:rsidP="004E2DBB">
            <w:pPr>
              <w:pStyle w:val="TAC"/>
              <w:rPr>
                <w:rFonts w:cs="Arial"/>
              </w:rPr>
            </w:pPr>
            <w:r w:rsidRPr="0088193B">
              <w:rPr>
                <w:rFonts w:cs="Arial"/>
              </w:rPr>
              <w:t>3</w:t>
            </w:r>
          </w:p>
        </w:tc>
        <w:tc>
          <w:tcPr>
            <w:tcW w:w="0" w:type="auto"/>
            <w:vAlign w:val="center"/>
          </w:tcPr>
          <w:p w14:paraId="1164AAE6" w14:textId="77777777" w:rsidR="00E93297" w:rsidRPr="0088193B" w:rsidRDefault="00E93297" w:rsidP="004E2DBB">
            <w:pPr>
              <w:pStyle w:val="TAC"/>
              <w:rPr>
                <w:rFonts w:cs="Arial"/>
              </w:rPr>
            </w:pPr>
          </w:p>
        </w:tc>
        <w:tc>
          <w:tcPr>
            <w:tcW w:w="0" w:type="auto"/>
            <w:vAlign w:val="center"/>
          </w:tcPr>
          <w:p w14:paraId="5DFCF20D" w14:textId="77777777" w:rsidR="00E93297" w:rsidRPr="0088193B" w:rsidRDefault="00E93297" w:rsidP="004E2DBB">
            <w:pPr>
              <w:pStyle w:val="TAC"/>
              <w:rPr>
                <w:rFonts w:cs="Arial"/>
              </w:rPr>
            </w:pPr>
            <w:r w:rsidRPr="0088193B">
              <w:rPr>
                <w:rFonts w:cs="Arial"/>
              </w:rPr>
              <w:t>4</w:t>
            </w:r>
          </w:p>
        </w:tc>
        <w:tc>
          <w:tcPr>
            <w:tcW w:w="0" w:type="auto"/>
            <w:vAlign w:val="center"/>
          </w:tcPr>
          <w:p w14:paraId="4BDEB4EA" w14:textId="77777777" w:rsidR="00E93297" w:rsidRPr="0088193B" w:rsidRDefault="00E93297" w:rsidP="004E2DBB">
            <w:pPr>
              <w:pStyle w:val="TAC"/>
              <w:rPr>
                <w:rFonts w:cs="Arial"/>
              </w:rPr>
            </w:pPr>
            <w:r w:rsidRPr="0088193B">
              <w:rPr>
                <w:rFonts w:cs="Arial"/>
              </w:rPr>
              <w:t>3</w:t>
            </w:r>
          </w:p>
        </w:tc>
        <w:tc>
          <w:tcPr>
            <w:tcW w:w="0" w:type="auto"/>
            <w:vAlign w:val="center"/>
          </w:tcPr>
          <w:p w14:paraId="39CF46D5" w14:textId="77777777" w:rsidR="00E93297" w:rsidRPr="0088193B" w:rsidRDefault="00E93297" w:rsidP="004E2DBB">
            <w:pPr>
              <w:pStyle w:val="TAC"/>
              <w:rPr>
                <w:rFonts w:cs="Arial"/>
              </w:rPr>
            </w:pPr>
            <w:r w:rsidRPr="0088193B">
              <w:rPr>
                <w:rFonts w:cs="Arial"/>
              </w:rPr>
              <w:t>3</w:t>
            </w:r>
          </w:p>
        </w:tc>
        <w:tc>
          <w:tcPr>
            <w:tcW w:w="0" w:type="auto"/>
            <w:vAlign w:val="center"/>
          </w:tcPr>
          <w:p w14:paraId="5FDD1A57" w14:textId="77777777" w:rsidR="00E93297" w:rsidRPr="0088193B" w:rsidRDefault="00E93297" w:rsidP="004E2DBB">
            <w:pPr>
              <w:pStyle w:val="TAC"/>
              <w:rPr>
                <w:rFonts w:cs="Arial"/>
              </w:rPr>
            </w:pPr>
            <w:r w:rsidRPr="0088193B">
              <w:rPr>
                <w:rFonts w:cs="Arial"/>
              </w:rPr>
              <w:t>3</w:t>
            </w:r>
          </w:p>
        </w:tc>
        <w:tc>
          <w:tcPr>
            <w:tcW w:w="0" w:type="auto"/>
            <w:vAlign w:val="center"/>
          </w:tcPr>
          <w:p w14:paraId="404867F4" w14:textId="77777777" w:rsidR="00E93297" w:rsidRPr="0088193B" w:rsidRDefault="00E93297" w:rsidP="004E2DBB">
            <w:pPr>
              <w:pStyle w:val="TAC"/>
              <w:rPr>
                <w:rFonts w:cs="Arial"/>
              </w:rPr>
            </w:pPr>
          </w:p>
        </w:tc>
        <w:tc>
          <w:tcPr>
            <w:tcW w:w="0" w:type="auto"/>
            <w:vAlign w:val="center"/>
          </w:tcPr>
          <w:p w14:paraId="34C8C825" w14:textId="77777777" w:rsidR="00E93297" w:rsidRPr="0088193B" w:rsidRDefault="00E93297" w:rsidP="004E2DBB">
            <w:pPr>
              <w:pStyle w:val="TAC"/>
              <w:rPr>
                <w:rFonts w:cs="Arial"/>
              </w:rPr>
            </w:pPr>
          </w:p>
        </w:tc>
        <w:tc>
          <w:tcPr>
            <w:tcW w:w="0" w:type="auto"/>
            <w:vAlign w:val="center"/>
          </w:tcPr>
          <w:p w14:paraId="15B2F861" w14:textId="77777777" w:rsidR="00E93297" w:rsidRPr="0088193B" w:rsidRDefault="00E93297" w:rsidP="004E2DBB">
            <w:pPr>
              <w:pStyle w:val="TAC"/>
              <w:rPr>
                <w:rFonts w:cs="Arial"/>
              </w:rPr>
            </w:pPr>
          </w:p>
        </w:tc>
        <w:tc>
          <w:tcPr>
            <w:tcW w:w="0" w:type="auto"/>
            <w:vAlign w:val="center"/>
          </w:tcPr>
          <w:p w14:paraId="0DEF58EA" w14:textId="77777777" w:rsidR="00E93297" w:rsidRPr="0088193B" w:rsidRDefault="00E93297" w:rsidP="004E2DBB">
            <w:pPr>
              <w:pStyle w:val="TAC"/>
              <w:rPr>
                <w:rFonts w:cs="Arial"/>
              </w:rPr>
            </w:pPr>
          </w:p>
        </w:tc>
        <w:tc>
          <w:tcPr>
            <w:tcW w:w="0" w:type="auto"/>
            <w:vAlign w:val="center"/>
          </w:tcPr>
          <w:p w14:paraId="3232BAE9" w14:textId="77777777" w:rsidR="00E93297" w:rsidRPr="0088193B" w:rsidRDefault="00E93297" w:rsidP="004E2DBB">
            <w:pPr>
              <w:pStyle w:val="TAC"/>
              <w:rPr>
                <w:rFonts w:cs="Arial"/>
              </w:rPr>
            </w:pPr>
            <w:r w:rsidRPr="0088193B">
              <w:rPr>
                <w:rFonts w:cs="Arial"/>
              </w:rPr>
              <w:t> </w:t>
            </w:r>
          </w:p>
        </w:tc>
      </w:tr>
      <w:tr w:rsidR="00E93297" w:rsidRPr="0088193B" w14:paraId="7D5B69E0" w14:textId="77777777" w:rsidTr="004E2DBB">
        <w:trPr>
          <w:cantSplit/>
          <w:jc w:val="center"/>
        </w:trPr>
        <w:tc>
          <w:tcPr>
            <w:tcW w:w="0" w:type="auto"/>
            <w:vAlign w:val="center"/>
          </w:tcPr>
          <w:p w14:paraId="358F6688" w14:textId="77777777" w:rsidR="00E93297" w:rsidRPr="0088193B" w:rsidRDefault="00E93297" w:rsidP="004E2DBB">
            <w:pPr>
              <w:pStyle w:val="TAC"/>
              <w:rPr>
                <w:rFonts w:cs="Arial"/>
              </w:rPr>
            </w:pPr>
            <w:r w:rsidRPr="0088193B">
              <w:rPr>
                <w:rFonts w:cs="Arial"/>
              </w:rPr>
              <w:t>4</w:t>
            </w:r>
          </w:p>
        </w:tc>
        <w:tc>
          <w:tcPr>
            <w:tcW w:w="0" w:type="auto"/>
            <w:vAlign w:val="center"/>
          </w:tcPr>
          <w:p w14:paraId="595D35C3" w14:textId="77777777" w:rsidR="00E93297" w:rsidRPr="0088193B" w:rsidRDefault="00E93297" w:rsidP="004E2DBB">
            <w:pPr>
              <w:pStyle w:val="TAC"/>
              <w:rPr>
                <w:rFonts w:cs="Arial"/>
              </w:rPr>
            </w:pPr>
          </w:p>
        </w:tc>
        <w:tc>
          <w:tcPr>
            <w:tcW w:w="0" w:type="auto"/>
            <w:vAlign w:val="center"/>
          </w:tcPr>
          <w:p w14:paraId="67E4692E" w14:textId="77777777" w:rsidR="00E93297" w:rsidRPr="0088193B" w:rsidRDefault="00E93297" w:rsidP="004E2DBB">
            <w:pPr>
              <w:pStyle w:val="TAC"/>
              <w:rPr>
                <w:rFonts w:cs="Arial"/>
              </w:rPr>
            </w:pPr>
            <w:r w:rsidRPr="0088193B">
              <w:rPr>
                <w:rFonts w:cs="Arial"/>
              </w:rPr>
              <w:t>3</w:t>
            </w:r>
          </w:p>
        </w:tc>
        <w:tc>
          <w:tcPr>
            <w:tcW w:w="0" w:type="auto"/>
            <w:vAlign w:val="center"/>
          </w:tcPr>
          <w:p w14:paraId="40A406C4" w14:textId="77777777" w:rsidR="00E93297" w:rsidRPr="0088193B" w:rsidRDefault="00E93297" w:rsidP="004E2DBB">
            <w:pPr>
              <w:pStyle w:val="TAC"/>
              <w:rPr>
                <w:rFonts w:cs="Arial"/>
              </w:rPr>
            </w:pPr>
            <w:r w:rsidRPr="0088193B">
              <w:rPr>
                <w:rFonts w:cs="Arial"/>
              </w:rPr>
              <w:t>3</w:t>
            </w:r>
          </w:p>
        </w:tc>
        <w:tc>
          <w:tcPr>
            <w:tcW w:w="0" w:type="auto"/>
            <w:vAlign w:val="center"/>
          </w:tcPr>
          <w:p w14:paraId="6FA46D1C" w14:textId="77777777" w:rsidR="00E93297" w:rsidRPr="0088193B" w:rsidRDefault="00E93297" w:rsidP="004E2DBB">
            <w:pPr>
              <w:pStyle w:val="TAC"/>
              <w:rPr>
                <w:rFonts w:cs="Arial"/>
              </w:rPr>
            </w:pPr>
            <w:r w:rsidRPr="0088193B">
              <w:rPr>
                <w:rFonts w:cs="Arial"/>
              </w:rPr>
              <w:t>3</w:t>
            </w:r>
          </w:p>
        </w:tc>
        <w:tc>
          <w:tcPr>
            <w:tcW w:w="0" w:type="auto"/>
            <w:vAlign w:val="center"/>
          </w:tcPr>
          <w:p w14:paraId="11FAB832" w14:textId="77777777" w:rsidR="00E93297" w:rsidRPr="0088193B" w:rsidRDefault="00E93297" w:rsidP="004E2DBB">
            <w:pPr>
              <w:pStyle w:val="TAC"/>
              <w:rPr>
                <w:rFonts w:cs="Arial"/>
              </w:rPr>
            </w:pPr>
          </w:p>
        </w:tc>
        <w:tc>
          <w:tcPr>
            <w:tcW w:w="0" w:type="auto"/>
            <w:vAlign w:val="center"/>
          </w:tcPr>
          <w:p w14:paraId="5A7914BA" w14:textId="77777777" w:rsidR="00E93297" w:rsidRPr="0088193B" w:rsidRDefault="00E93297" w:rsidP="004E2DBB">
            <w:pPr>
              <w:pStyle w:val="TAC"/>
              <w:rPr>
                <w:rFonts w:cs="Arial"/>
              </w:rPr>
            </w:pPr>
          </w:p>
        </w:tc>
        <w:tc>
          <w:tcPr>
            <w:tcW w:w="0" w:type="auto"/>
            <w:vAlign w:val="center"/>
          </w:tcPr>
          <w:p w14:paraId="721D171B" w14:textId="77777777" w:rsidR="00E93297" w:rsidRPr="0088193B" w:rsidRDefault="00E93297" w:rsidP="004E2DBB">
            <w:pPr>
              <w:pStyle w:val="TAC"/>
              <w:rPr>
                <w:rFonts w:cs="Arial"/>
              </w:rPr>
            </w:pPr>
          </w:p>
        </w:tc>
        <w:tc>
          <w:tcPr>
            <w:tcW w:w="0" w:type="auto"/>
            <w:vAlign w:val="center"/>
          </w:tcPr>
          <w:p w14:paraId="610C6A75" w14:textId="77777777" w:rsidR="00E93297" w:rsidRPr="0088193B" w:rsidRDefault="00E93297" w:rsidP="004E2DBB">
            <w:pPr>
              <w:pStyle w:val="TAC"/>
              <w:rPr>
                <w:rFonts w:cs="Arial"/>
              </w:rPr>
            </w:pPr>
          </w:p>
        </w:tc>
        <w:tc>
          <w:tcPr>
            <w:tcW w:w="0" w:type="auto"/>
            <w:vAlign w:val="center"/>
          </w:tcPr>
          <w:p w14:paraId="345CE9E3" w14:textId="77777777" w:rsidR="00E93297" w:rsidRPr="0088193B" w:rsidRDefault="00E93297" w:rsidP="004E2DBB">
            <w:pPr>
              <w:pStyle w:val="TAC"/>
              <w:rPr>
                <w:rFonts w:cs="Arial"/>
              </w:rPr>
            </w:pPr>
          </w:p>
        </w:tc>
        <w:tc>
          <w:tcPr>
            <w:tcW w:w="0" w:type="auto"/>
            <w:vAlign w:val="center"/>
          </w:tcPr>
          <w:p w14:paraId="6B858C11" w14:textId="77777777" w:rsidR="00E93297" w:rsidRPr="0088193B" w:rsidRDefault="00E93297" w:rsidP="004E2DBB">
            <w:pPr>
              <w:pStyle w:val="TAC"/>
              <w:rPr>
                <w:rFonts w:cs="Arial"/>
              </w:rPr>
            </w:pPr>
            <w:r w:rsidRPr="0088193B">
              <w:rPr>
                <w:rFonts w:cs="Arial"/>
              </w:rPr>
              <w:t> </w:t>
            </w:r>
          </w:p>
        </w:tc>
      </w:tr>
      <w:tr w:rsidR="00E93297" w:rsidRPr="0088193B" w14:paraId="5BB0F2D5" w14:textId="77777777" w:rsidTr="004E2DBB">
        <w:trPr>
          <w:cantSplit/>
          <w:jc w:val="center"/>
        </w:trPr>
        <w:tc>
          <w:tcPr>
            <w:tcW w:w="0" w:type="auto"/>
            <w:vAlign w:val="center"/>
          </w:tcPr>
          <w:p w14:paraId="36F9A066" w14:textId="77777777" w:rsidR="00E93297" w:rsidRPr="0088193B" w:rsidRDefault="00E93297" w:rsidP="004E2DBB">
            <w:pPr>
              <w:pStyle w:val="TAC"/>
              <w:rPr>
                <w:rFonts w:cs="Arial"/>
              </w:rPr>
            </w:pPr>
            <w:r w:rsidRPr="0088193B">
              <w:rPr>
                <w:rFonts w:cs="Arial"/>
              </w:rPr>
              <w:t>5</w:t>
            </w:r>
          </w:p>
        </w:tc>
        <w:tc>
          <w:tcPr>
            <w:tcW w:w="0" w:type="auto"/>
            <w:vAlign w:val="center"/>
          </w:tcPr>
          <w:p w14:paraId="218B43CC" w14:textId="77777777" w:rsidR="00E93297" w:rsidRPr="0088193B" w:rsidRDefault="00E93297" w:rsidP="004E2DBB">
            <w:pPr>
              <w:pStyle w:val="TAC"/>
              <w:rPr>
                <w:rFonts w:cs="Arial"/>
              </w:rPr>
            </w:pPr>
          </w:p>
        </w:tc>
        <w:tc>
          <w:tcPr>
            <w:tcW w:w="0" w:type="auto"/>
            <w:vAlign w:val="center"/>
          </w:tcPr>
          <w:p w14:paraId="76B49B4F" w14:textId="77777777" w:rsidR="00E93297" w:rsidRPr="0088193B" w:rsidRDefault="00E93297" w:rsidP="004E2DBB">
            <w:pPr>
              <w:pStyle w:val="TAC"/>
              <w:rPr>
                <w:rFonts w:cs="Arial"/>
              </w:rPr>
            </w:pPr>
            <w:r w:rsidRPr="0088193B">
              <w:rPr>
                <w:rFonts w:cs="Arial"/>
              </w:rPr>
              <w:t>3</w:t>
            </w:r>
          </w:p>
        </w:tc>
        <w:tc>
          <w:tcPr>
            <w:tcW w:w="0" w:type="auto"/>
            <w:vAlign w:val="center"/>
          </w:tcPr>
          <w:p w14:paraId="09B71A5E" w14:textId="77777777" w:rsidR="00E93297" w:rsidRPr="0088193B" w:rsidRDefault="00E93297" w:rsidP="004E2DBB">
            <w:pPr>
              <w:pStyle w:val="TAC"/>
              <w:rPr>
                <w:rFonts w:cs="Arial"/>
              </w:rPr>
            </w:pPr>
            <w:r w:rsidRPr="0088193B">
              <w:rPr>
                <w:rFonts w:cs="Arial"/>
              </w:rPr>
              <w:t>3</w:t>
            </w:r>
          </w:p>
        </w:tc>
        <w:tc>
          <w:tcPr>
            <w:tcW w:w="0" w:type="auto"/>
            <w:vAlign w:val="center"/>
          </w:tcPr>
          <w:p w14:paraId="507B3495" w14:textId="77777777" w:rsidR="00E93297" w:rsidRPr="0088193B" w:rsidRDefault="00E93297" w:rsidP="004E2DBB">
            <w:pPr>
              <w:pStyle w:val="TAC"/>
              <w:rPr>
                <w:rFonts w:cs="Arial"/>
              </w:rPr>
            </w:pPr>
          </w:p>
        </w:tc>
        <w:tc>
          <w:tcPr>
            <w:tcW w:w="0" w:type="auto"/>
            <w:vAlign w:val="center"/>
          </w:tcPr>
          <w:p w14:paraId="219D06F5" w14:textId="77777777" w:rsidR="00E93297" w:rsidRPr="0088193B" w:rsidRDefault="00E93297" w:rsidP="004E2DBB">
            <w:pPr>
              <w:pStyle w:val="TAC"/>
              <w:rPr>
                <w:rFonts w:cs="Arial"/>
              </w:rPr>
            </w:pPr>
          </w:p>
        </w:tc>
        <w:tc>
          <w:tcPr>
            <w:tcW w:w="0" w:type="auto"/>
            <w:vAlign w:val="center"/>
          </w:tcPr>
          <w:p w14:paraId="20209BC7" w14:textId="77777777" w:rsidR="00E93297" w:rsidRPr="0088193B" w:rsidRDefault="00E93297" w:rsidP="004E2DBB">
            <w:pPr>
              <w:pStyle w:val="TAC"/>
              <w:rPr>
                <w:rFonts w:cs="Arial"/>
              </w:rPr>
            </w:pPr>
          </w:p>
        </w:tc>
        <w:tc>
          <w:tcPr>
            <w:tcW w:w="0" w:type="auto"/>
            <w:vAlign w:val="center"/>
          </w:tcPr>
          <w:p w14:paraId="1E04F2AB" w14:textId="77777777" w:rsidR="00E93297" w:rsidRPr="0088193B" w:rsidRDefault="00E93297" w:rsidP="004E2DBB">
            <w:pPr>
              <w:pStyle w:val="TAC"/>
              <w:rPr>
                <w:rFonts w:cs="Arial"/>
              </w:rPr>
            </w:pPr>
          </w:p>
        </w:tc>
        <w:tc>
          <w:tcPr>
            <w:tcW w:w="0" w:type="auto"/>
            <w:vAlign w:val="center"/>
          </w:tcPr>
          <w:p w14:paraId="3EDE47A3" w14:textId="77777777" w:rsidR="00E93297" w:rsidRPr="0088193B" w:rsidRDefault="00E93297" w:rsidP="004E2DBB">
            <w:pPr>
              <w:pStyle w:val="TAC"/>
              <w:rPr>
                <w:rFonts w:cs="Arial"/>
              </w:rPr>
            </w:pPr>
          </w:p>
        </w:tc>
        <w:tc>
          <w:tcPr>
            <w:tcW w:w="0" w:type="auto"/>
            <w:vAlign w:val="center"/>
          </w:tcPr>
          <w:p w14:paraId="706F16EC" w14:textId="77777777" w:rsidR="00E93297" w:rsidRPr="0088193B" w:rsidRDefault="00E93297" w:rsidP="004E2DBB">
            <w:pPr>
              <w:pStyle w:val="TAC"/>
              <w:rPr>
                <w:rFonts w:cs="Arial"/>
              </w:rPr>
            </w:pPr>
          </w:p>
        </w:tc>
        <w:tc>
          <w:tcPr>
            <w:tcW w:w="0" w:type="auto"/>
            <w:vAlign w:val="center"/>
          </w:tcPr>
          <w:p w14:paraId="70CF4C59" w14:textId="77777777" w:rsidR="00E93297" w:rsidRPr="0088193B" w:rsidRDefault="00E93297" w:rsidP="004E2DBB">
            <w:pPr>
              <w:pStyle w:val="TAC"/>
              <w:rPr>
                <w:rFonts w:cs="Arial"/>
              </w:rPr>
            </w:pPr>
            <w:r w:rsidRPr="0088193B">
              <w:rPr>
                <w:rFonts w:cs="Arial"/>
              </w:rPr>
              <w:t> </w:t>
            </w:r>
          </w:p>
        </w:tc>
      </w:tr>
      <w:tr w:rsidR="00E93297" w:rsidRPr="0088193B" w14:paraId="3E0299E8" w14:textId="77777777" w:rsidTr="004E2DBB">
        <w:trPr>
          <w:cantSplit/>
          <w:jc w:val="center"/>
        </w:trPr>
        <w:tc>
          <w:tcPr>
            <w:tcW w:w="0" w:type="auto"/>
            <w:vAlign w:val="center"/>
          </w:tcPr>
          <w:p w14:paraId="2E60C300" w14:textId="77777777" w:rsidR="00E93297" w:rsidRPr="0088193B" w:rsidRDefault="00E93297" w:rsidP="004E2DBB">
            <w:pPr>
              <w:pStyle w:val="TAC"/>
              <w:rPr>
                <w:rFonts w:cs="Arial"/>
              </w:rPr>
            </w:pPr>
            <w:r w:rsidRPr="0088193B">
              <w:rPr>
                <w:rFonts w:cs="Arial"/>
              </w:rPr>
              <w:t>6</w:t>
            </w:r>
          </w:p>
        </w:tc>
        <w:tc>
          <w:tcPr>
            <w:tcW w:w="0" w:type="auto"/>
            <w:vAlign w:val="center"/>
          </w:tcPr>
          <w:p w14:paraId="5125A6DF" w14:textId="77777777" w:rsidR="00E93297" w:rsidRPr="0088193B" w:rsidRDefault="00E93297" w:rsidP="004E2DBB">
            <w:pPr>
              <w:pStyle w:val="TAC"/>
              <w:rPr>
                <w:rFonts w:cs="Arial"/>
              </w:rPr>
            </w:pPr>
          </w:p>
        </w:tc>
        <w:tc>
          <w:tcPr>
            <w:tcW w:w="0" w:type="auto"/>
            <w:vAlign w:val="center"/>
          </w:tcPr>
          <w:p w14:paraId="2C7FAAFB" w14:textId="77777777" w:rsidR="00E93297" w:rsidRPr="0088193B" w:rsidRDefault="00E93297" w:rsidP="004E2DBB">
            <w:pPr>
              <w:pStyle w:val="TAC"/>
              <w:rPr>
                <w:rFonts w:cs="Arial"/>
              </w:rPr>
            </w:pPr>
            <w:r w:rsidRPr="0088193B">
              <w:rPr>
                <w:rFonts w:cs="Arial"/>
              </w:rPr>
              <w:t>4</w:t>
            </w:r>
          </w:p>
        </w:tc>
        <w:tc>
          <w:tcPr>
            <w:tcW w:w="0" w:type="auto"/>
            <w:vAlign w:val="center"/>
          </w:tcPr>
          <w:p w14:paraId="38CF1D3A" w14:textId="77777777" w:rsidR="00E93297" w:rsidRPr="0088193B" w:rsidRDefault="00E93297" w:rsidP="004E2DBB">
            <w:pPr>
              <w:pStyle w:val="TAC"/>
              <w:rPr>
                <w:rFonts w:cs="Arial"/>
              </w:rPr>
            </w:pPr>
            <w:r w:rsidRPr="0088193B">
              <w:rPr>
                <w:rFonts w:cs="Arial"/>
              </w:rPr>
              <w:t>3</w:t>
            </w:r>
          </w:p>
        </w:tc>
        <w:tc>
          <w:tcPr>
            <w:tcW w:w="0" w:type="auto"/>
            <w:vAlign w:val="center"/>
          </w:tcPr>
          <w:p w14:paraId="7CA0FCD4" w14:textId="77777777" w:rsidR="00E93297" w:rsidRPr="0088193B" w:rsidRDefault="00E93297" w:rsidP="004E2DBB">
            <w:pPr>
              <w:pStyle w:val="TAC"/>
              <w:rPr>
                <w:rFonts w:cs="Arial"/>
              </w:rPr>
            </w:pPr>
            <w:r w:rsidRPr="0088193B">
              <w:rPr>
                <w:rFonts w:cs="Arial"/>
              </w:rPr>
              <w:t>3</w:t>
            </w:r>
          </w:p>
        </w:tc>
        <w:tc>
          <w:tcPr>
            <w:tcW w:w="0" w:type="auto"/>
            <w:vAlign w:val="center"/>
          </w:tcPr>
          <w:p w14:paraId="47104B26" w14:textId="77777777" w:rsidR="00E93297" w:rsidRPr="0088193B" w:rsidRDefault="00E93297" w:rsidP="004E2DBB">
            <w:pPr>
              <w:pStyle w:val="TAC"/>
              <w:rPr>
                <w:rFonts w:cs="Arial"/>
              </w:rPr>
            </w:pPr>
            <w:r w:rsidRPr="0088193B">
              <w:rPr>
                <w:rFonts w:cs="Arial"/>
              </w:rPr>
              <w:t>5</w:t>
            </w:r>
          </w:p>
        </w:tc>
        <w:tc>
          <w:tcPr>
            <w:tcW w:w="0" w:type="auto"/>
            <w:vAlign w:val="center"/>
          </w:tcPr>
          <w:p w14:paraId="571FCDA4" w14:textId="77777777" w:rsidR="00E93297" w:rsidRPr="0088193B" w:rsidRDefault="00E93297" w:rsidP="004E2DBB">
            <w:pPr>
              <w:pStyle w:val="TAC"/>
              <w:rPr>
                <w:rFonts w:cs="Arial"/>
              </w:rPr>
            </w:pPr>
          </w:p>
        </w:tc>
        <w:tc>
          <w:tcPr>
            <w:tcW w:w="0" w:type="auto"/>
            <w:vAlign w:val="center"/>
          </w:tcPr>
          <w:p w14:paraId="7A20E870" w14:textId="77777777" w:rsidR="00E93297" w:rsidRPr="0088193B" w:rsidRDefault="00E93297" w:rsidP="004E2DBB">
            <w:pPr>
              <w:pStyle w:val="TAC"/>
              <w:rPr>
                <w:rFonts w:cs="Arial"/>
              </w:rPr>
            </w:pPr>
            <w:r w:rsidRPr="0088193B">
              <w:rPr>
                <w:rFonts w:cs="Arial"/>
              </w:rPr>
              <w:t>3</w:t>
            </w:r>
          </w:p>
        </w:tc>
        <w:tc>
          <w:tcPr>
            <w:tcW w:w="0" w:type="auto"/>
            <w:vAlign w:val="center"/>
          </w:tcPr>
          <w:p w14:paraId="5B82050D" w14:textId="77777777" w:rsidR="00E93297" w:rsidRPr="0088193B" w:rsidRDefault="00E93297" w:rsidP="004E2DBB">
            <w:pPr>
              <w:pStyle w:val="TAC"/>
              <w:rPr>
                <w:rFonts w:cs="Arial"/>
              </w:rPr>
            </w:pPr>
            <w:r w:rsidRPr="0088193B">
              <w:rPr>
                <w:rFonts w:cs="Arial"/>
              </w:rPr>
              <w:t>3</w:t>
            </w:r>
          </w:p>
        </w:tc>
        <w:tc>
          <w:tcPr>
            <w:tcW w:w="0" w:type="auto"/>
            <w:vAlign w:val="center"/>
          </w:tcPr>
          <w:p w14:paraId="2608A103" w14:textId="77777777" w:rsidR="00E93297" w:rsidRPr="0088193B" w:rsidRDefault="00E93297" w:rsidP="004E2DBB">
            <w:pPr>
              <w:pStyle w:val="TAC"/>
              <w:rPr>
                <w:rFonts w:cs="Arial"/>
              </w:rPr>
            </w:pPr>
            <w:r w:rsidRPr="0088193B">
              <w:rPr>
                <w:rFonts w:cs="Arial"/>
              </w:rPr>
              <w:t>3</w:t>
            </w:r>
          </w:p>
        </w:tc>
        <w:tc>
          <w:tcPr>
            <w:tcW w:w="0" w:type="auto"/>
            <w:vAlign w:val="center"/>
          </w:tcPr>
          <w:p w14:paraId="3415A909" w14:textId="77777777" w:rsidR="00E93297" w:rsidRPr="0088193B" w:rsidRDefault="00E93297" w:rsidP="004E2DBB">
            <w:pPr>
              <w:pStyle w:val="TAC"/>
              <w:rPr>
                <w:rFonts w:cs="Arial"/>
              </w:rPr>
            </w:pPr>
            <w:r w:rsidRPr="0088193B">
              <w:rPr>
                <w:rFonts w:cs="Arial"/>
              </w:rPr>
              <w:t> </w:t>
            </w:r>
          </w:p>
        </w:tc>
      </w:tr>
    </w:tbl>
    <w:p w14:paraId="04D738BE" w14:textId="77777777" w:rsidR="00E93297" w:rsidRPr="0088193B" w:rsidRDefault="00E93297" w:rsidP="00E93297"/>
    <w:p w14:paraId="4FA8943C" w14:textId="77777777" w:rsidR="00E93297" w:rsidRPr="0088193B" w:rsidRDefault="00E93297" w:rsidP="00E93297">
      <w:pPr>
        <w:pStyle w:val="H6"/>
      </w:pPr>
      <w:r w:rsidRPr="0088193B">
        <w:t>7.1.4.37.3</w:t>
      </w:r>
      <w:r w:rsidRPr="0088193B">
        <w:tab/>
        <w:t>Test description</w:t>
      </w:r>
    </w:p>
    <w:p w14:paraId="114B9904" w14:textId="77777777" w:rsidR="00E93297" w:rsidRPr="0088193B" w:rsidRDefault="00E93297" w:rsidP="00E93297">
      <w:pPr>
        <w:pStyle w:val="H6"/>
      </w:pPr>
      <w:r w:rsidRPr="0088193B">
        <w:t>7.1.4.37.3.1</w:t>
      </w:r>
      <w:r w:rsidRPr="0088193B">
        <w:tab/>
        <w:t>Pre-test conditions</w:t>
      </w:r>
    </w:p>
    <w:p w14:paraId="1C39F26A" w14:textId="77777777" w:rsidR="00E93297" w:rsidRPr="0088193B" w:rsidRDefault="00E93297" w:rsidP="00E93297">
      <w:pPr>
        <w:pStyle w:val="H6"/>
        <w:rPr>
          <w:rFonts w:cs="Arial"/>
        </w:rPr>
      </w:pPr>
      <w:r w:rsidRPr="0088193B">
        <w:rPr>
          <w:rFonts w:cs="Arial"/>
        </w:rPr>
        <w:t>System Simulator:</w:t>
      </w:r>
    </w:p>
    <w:p w14:paraId="76159CAE" w14:textId="77777777" w:rsidR="00E93297" w:rsidRPr="0088193B" w:rsidRDefault="00E93297" w:rsidP="00E93297">
      <w:pPr>
        <w:pStyle w:val="B10"/>
        <w:ind w:left="0" w:firstLine="284"/>
      </w:pPr>
      <w:r w:rsidRPr="0088193B">
        <w:t>-</w:t>
      </w:r>
      <w:r w:rsidRPr="0088193B">
        <w:tab/>
        <w:t>Cell 1</w:t>
      </w:r>
    </w:p>
    <w:p w14:paraId="3628A6B0" w14:textId="77777777" w:rsidR="00E93297" w:rsidRPr="0088193B" w:rsidRDefault="00E93297" w:rsidP="00E93297">
      <w:pPr>
        <w:pStyle w:val="B10"/>
      </w:pPr>
      <w:r w:rsidRPr="0088193B">
        <w:t>-</w:t>
      </w:r>
      <w:r w:rsidRPr="0088193B">
        <w:tab/>
        <w:t>RRC Connection Reconfiguration (preamble: Table 4.5.3.3-1, step 8) using parameters as specified in Table 7.1.4.37.3.3-1</w:t>
      </w:r>
    </w:p>
    <w:p w14:paraId="508F81EE" w14:textId="77777777" w:rsidR="00E93297" w:rsidRPr="0088193B" w:rsidRDefault="00E93297" w:rsidP="00E93297">
      <w:pPr>
        <w:pStyle w:val="H6"/>
        <w:rPr>
          <w:rFonts w:cs="Arial"/>
        </w:rPr>
      </w:pPr>
      <w:r w:rsidRPr="0088193B">
        <w:rPr>
          <w:rFonts w:cs="Arial"/>
        </w:rPr>
        <w:t>UE:</w:t>
      </w:r>
    </w:p>
    <w:p w14:paraId="2C78790E" w14:textId="77777777" w:rsidR="00E93297" w:rsidRPr="0088193B" w:rsidRDefault="00E93297" w:rsidP="00E93297">
      <w:pPr>
        <w:pStyle w:val="B10"/>
        <w:ind w:left="0" w:firstLine="284"/>
      </w:pPr>
      <w:r w:rsidRPr="0088193B">
        <w:t>-</w:t>
      </w:r>
      <w:r w:rsidRPr="0088193B">
        <w:tab/>
        <w:t>None</w:t>
      </w:r>
    </w:p>
    <w:p w14:paraId="24C8CFA6" w14:textId="77777777" w:rsidR="00E93297" w:rsidRPr="0088193B" w:rsidRDefault="00E93297" w:rsidP="00E93297">
      <w:pPr>
        <w:pStyle w:val="H6"/>
        <w:rPr>
          <w:rFonts w:cs="Arial"/>
        </w:rPr>
      </w:pPr>
      <w:r w:rsidRPr="0088193B">
        <w:rPr>
          <w:rFonts w:cs="Arial"/>
        </w:rPr>
        <w:t>Preamble:</w:t>
      </w:r>
    </w:p>
    <w:p w14:paraId="46D2EAAC" w14:textId="77777777" w:rsidR="00E93297" w:rsidRPr="0088193B" w:rsidRDefault="00E93297" w:rsidP="00E93297">
      <w:pPr>
        <w:pStyle w:val="B10"/>
      </w:pPr>
      <w:r w:rsidRPr="0088193B">
        <w:t>-</w:t>
      </w:r>
      <w:r w:rsidRPr="0088193B">
        <w:tab/>
        <w:t>The UE is in state Loopback Activated (state 4) according to [18].</w:t>
      </w:r>
    </w:p>
    <w:p w14:paraId="24819A62" w14:textId="77777777" w:rsidR="00E93297" w:rsidRPr="0088193B" w:rsidRDefault="00E93297" w:rsidP="00E93297">
      <w:pPr>
        <w:pStyle w:val="H6"/>
      </w:pPr>
      <w:r w:rsidRPr="0088193B">
        <w:t>7.1.4.37.3.2</w:t>
      </w:r>
      <w:r w:rsidRPr="0088193B">
        <w:tab/>
        <w:t>Test procedure sequence</w:t>
      </w:r>
    </w:p>
    <w:p w14:paraId="1B0C6989" w14:textId="77777777" w:rsidR="00E93297" w:rsidRPr="0088193B" w:rsidRDefault="00E93297" w:rsidP="00E93297">
      <w:pPr>
        <w:pStyle w:val="TH"/>
      </w:pPr>
      <w:r w:rsidRPr="0088193B">
        <w:t>Table 7.1.4.3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39AC815E" w14:textId="77777777" w:rsidTr="004E2DBB">
        <w:tc>
          <w:tcPr>
            <w:tcW w:w="534" w:type="dxa"/>
            <w:tcBorders>
              <w:bottom w:val="nil"/>
            </w:tcBorders>
            <w:shd w:val="clear" w:color="auto" w:fill="auto"/>
          </w:tcPr>
          <w:p w14:paraId="46396EA2" w14:textId="77777777" w:rsidR="00E93297" w:rsidRPr="0088193B" w:rsidRDefault="00E93297" w:rsidP="004E2DBB">
            <w:pPr>
              <w:pStyle w:val="TAH"/>
            </w:pPr>
            <w:r w:rsidRPr="0088193B">
              <w:t>St</w:t>
            </w:r>
          </w:p>
        </w:tc>
        <w:tc>
          <w:tcPr>
            <w:tcW w:w="3968" w:type="dxa"/>
            <w:shd w:val="clear" w:color="auto" w:fill="auto"/>
          </w:tcPr>
          <w:p w14:paraId="245609BB" w14:textId="77777777" w:rsidR="00E93297" w:rsidRPr="0088193B" w:rsidRDefault="00E93297" w:rsidP="004E2DBB">
            <w:pPr>
              <w:pStyle w:val="TAH"/>
            </w:pPr>
            <w:r w:rsidRPr="0088193B">
              <w:t>Procedure</w:t>
            </w:r>
          </w:p>
        </w:tc>
        <w:tc>
          <w:tcPr>
            <w:tcW w:w="3684" w:type="dxa"/>
            <w:gridSpan w:val="2"/>
            <w:shd w:val="clear" w:color="auto" w:fill="auto"/>
          </w:tcPr>
          <w:p w14:paraId="13C00C59"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49A67BC3" w14:textId="77777777" w:rsidR="00E93297" w:rsidRPr="0088193B" w:rsidRDefault="00E93297" w:rsidP="004E2DBB">
            <w:pPr>
              <w:pStyle w:val="TAH"/>
            </w:pPr>
            <w:r w:rsidRPr="0088193B">
              <w:t>TP</w:t>
            </w:r>
          </w:p>
        </w:tc>
        <w:tc>
          <w:tcPr>
            <w:tcW w:w="850" w:type="dxa"/>
            <w:tcBorders>
              <w:bottom w:val="nil"/>
            </w:tcBorders>
            <w:shd w:val="clear" w:color="auto" w:fill="auto"/>
          </w:tcPr>
          <w:p w14:paraId="12E6C1FB" w14:textId="77777777" w:rsidR="00E93297" w:rsidRPr="0088193B" w:rsidRDefault="00E93297" w:rsidP="004E2DBB">
            <w:pPr>
              <w:pStyle w:val="TAH"/>
            </w:pPr>
            <w:r w:rsidRPr="0088193B">
              <w:t>Verdict</w:t>
            </w:r>
          </w:p>
        </w:tc>
      </w:tr>
      <w:tr w:rsidR="00E93297" w:rsidRPr="0088193B" w14:paraId="4D86FA0B" w14:textId="77777777" w:rsidTr="004E2DBB">
        <w:tc>
          <w:tcPr>
            <w:tcW w:w="534" w:type="dxa"/>
            <w:tcBorders>
              <w:top w:val="nil"/>
            </w:tcBorders>
            <w:shd w:val="clear" w:color="auto" w:fill="auto"/>
          </w:tcPr>
          <w:p w14:paraId="29EBBC0E" w14:textId="77777777" w:rsidR="00E93297" w:rsidRPr="0088193B" w:rsidRDefault="00E93297" w:rsidP="004E2DBB">
            <w:pPr>
              <w:pStyle w:val="TAH"/>
            </w:pPr>
          </w:p>
        </w:tc>
        <w:tc>
          <w:tcPr>
            <w:tcW w:w="3968" w:type="dxa"/>
            <w:shd w:val="clear" w:color="auto" w:fill="auto"/>
          </w:tcPr>
          <w:p w14:paraId="539A34CF" w14:textId="77777777" w:rsidR="00E93297" w:rsidRPr="0088193B" w:rsidRDefault="00E93297" w:rsidP="004E2DBB">
            <w:pPr>
              <w:pStyle w:val="TAH"/>
            </w:pPr>
          </w:p>
        </w:tc>
        <w:tc>
          <w:tcPr>
            <w:tcW w:w="708" w:type="dxa"/>
            <w:shd w:val="clear" w:color="auto" w:fill="auto"/>
          </w:tcPr>
          <w:p w14:paraId="5DE8CD3A" w14:textId="77777777" w:rsidR="00E93297" w:rsidRPr="0088193B" w:rsidRDefault="00E93297" w:rsidP="004E2DBB">
            <w:pPr>
              <w:pStyle w:val="TAH"/>
            </w:pPr>
            <w:r w:rsidRPr="0088193B">
              <w:t>U - S</w:t>
            </w:r>
          </w:p>
        </w:tc>
        <w:tc>
          <w:tcPr>
            <w:tcW w:w="2976" w:type="dxa"/>
            <w:shd w:val="clear" w:color="auto" w:fill="auto"/>
          </w:tcPr>
          <w:p w14:paraId="471616B7" w14:textId="77777777" w:rsidR="00E93297" w:rsidRPr="0088193B" w:rsidRDefault="00E93297" w:rsidP="004E2DBB">
            <w:pPr>
              <w:pStyle w:val="TAH"/>
            </w:pPr>
            <w:r w:rsidRPr="0088193B">
              <w:t>Message</w:t>
            </w:r>
          </w:p>
        </w:tc>
        <w:tc>
          <w:tcPr>
            <w:tcW w:w="567" w:type="dxa"/>
            <w:tcBorders>
              <w:top w:val="nil"/>
            </w:tcBorders>
            <w:shd w:val="clear" w:color="auto" w:fill="auto"/>
          </w:tcPr>
          <w:p w14:paraId="357252DB" w14:textId="77777777" w:rsidR="00E93297" w:rsidRPr="0088193B" w:rsidRDefault="00E93297" w:rsidP="004E2DBB">
            <w:pPr>
              <w:pStyle w:val="TAH"/>
            </w:pPr>
          </w:p>
        </w:tc>
        <w:tc>
          <w:tcPr>
            <w:tcW w:w="850" w:type="dxa"/>
            <w:tcBorders>
              <w:top w:val="nil"/>
            </w:tcBorders>
            <w:shd w:val="clear" w:color="auto" w:fill="auto"/>
          </w:tcPr>
          <w:p w14:paraId="7DE1765E" w14:textId="77777777" w:rsidR="00E93297" w:rsidRPr="0088193B" w:rsidRDefault="00E93297" w:rsidP="004E2DBB">
            <w:pPr>
              <w:pStyle w:val="TAH"/>
            </w:pPr>
          </w:p>
        </w:tc>
      </w:tr>
      <w:tr w:rsidR="00E93297" w:rsidRPr="0088193B" w14:paraId="3626151A" w14:textId="77777777" w:rsidTr="004E2DBB">
        <w:tc>
          <w:tcPr>
            <w:tcW w:w="534" w:type="dxa"/>
            <w:shd w:val="clear" w:color="auto" w:fill="auto"/>
          </w:tcPr>
          <w:p w14:paraId="4E33689D" w14:textId="77777777" w:rsidR="00E93297" w:rsidRPr="0088193B" w:rsidRDefault="00E93297" w:rsidP="004E2DBB">
            <w:pPr>
              <w:pStyle w:val="TAC"/>
            </w:pPr>
            <w:r w:rsidRPr="0088193B">
              <w:t>1</w:t>
            </w:r>
          </w:p>
        </w:tc>
        <w:tc>
          <w:tcPr>
            <w:tcW w:w="3968" w:type="dxa"/>
            <w:shd w:val="clear" w:color="auto" w:fill="auto"/>
          </w:tcPr>
          <w:p w14:paraId="2541291A" w14:textId="77777777" w:rsidR="00E93297" w:rsidRPr="0088193B" w:rsidRDefault="00E93297" w:rsidP="004E2DBB">
            <w:pPr>
              <w:pStyle w:val="TAL"/>
            </w:pPr>
            <w:r w:rsidRPr="0088193B">
              <w:t xml:space="preserve">The SS ignores scheduling requests and does not allocate any uplink grant. </w:t>
            </w:r>
          </w:p>
        </w:tc>
        <w:tc>
          <w:tcPr>
            <w:tcW w:w="708" w:type="dxa"/>
            <w:shd w:val="clear" w:color="auto" w:fill="auto"/>
          </w:tcPr>
          <w:p w14:paraId="4FD28AA9" w14:textId="77777777" w:rsidR="00E93297" w:rsidRPr="0088193B" w:rsidRDefault="00E93297" w:rsidP="004E2DBB">
            <w:pPr>
              <w:pStyle w:val="TAC"/>
            </w:pPr>
            <w:r w:rsidRPr="0088193B">
              <w:t>-</w:t>
            </w:r>
          </w:p>
        </w:tc>
        <w:tc>
          <w:tcPr>
            <w:tcW w:w="2976" w:type="dxa"/>
            <w:shd w:val="clear" w:color="auto" w:fill="auto"/>
          </w:tcPr>
          <w:p w14:paraId="5B1E426B" w14:textId="77777777" w:rsidR="00E93297" w:rsidRPr="0088193B" w:rsidRDefault="00E93297" w:rsidP="004E2DBB">
            <w:pPr>
              <w:pStyle w:val="TAL"/>
            </w:pPr>
            <w:r w:rsidRPr="0088193B">
              <w:t>-</w:t>
            </w:r>
          </w:p>
        </w:tc>
        <w:tc>
          <w:tcPr>
            <w:tcW w:w="567" w:type="dxa"/>
            <w:shd w:val="clear" w:color="auto" w:fill="auto"/>
          </w:tcPr>
          <w:p w14:paraId="32E6F896" w14:textId="77777777" w:rsidR="00E93297" w:rsidRPr="0088193B" w:rsidRDefault="00E93297" w:rsidP="004E2DBB">
            <w:pPr>
              <w:pStyle w:val="TAC"/>
            </w:pPr>
            <w:r w:rsidRPr="0088193B">
              <w:t>-</w:t>
            </w:r>
          </w:p>
        </w:tc>
        <w:tc>
          <w:tcPr>
            <w:tcW w:w="850" w:type="dxa"/>
            <w:shd w:val="clear" w:color="auto" w:fill="auto"/>
          </w:tcPr>
          <w:p w14:paraId="61DB53AE" w14:textId="77777777" w:rsidR="00E93297" w:rsidRPr="0088193B" w:rsidRDefault="00E93297" w:rsidP="004E2DBB">
            <w:pPr>
              <w:pStyle w:val="TAC"/>
            </w:pPr>
            <w:r w:rsidRPr="0088193B">
              <w:t>-</w:t>
            </w:r>
          </w:p>
        </w:tc>
      </w:tr>
      <w:tr w:rsidR="00E93297" w:rsidRPr="0088193B" w14:paraId="24C8F58C" w14:textId="77777777" w:rsidTr="004E2DBB">
        <w:tc>
          <w:tcPr>
            <w:tcW w:w="534" w:type="dxa"/>
            <w:shd w:val="clear" w:color="auto" w:fill="auto"/>
          </w:tcPr>
          <w:p w14:paraId="6E044695" w14:textId="77777777" w:rsidR="00E93297" w:rsidRPr="0088193B" w:rsidRDefault="00E93297" w:rsidP="004E2DBB">
            <w:pPr>
              <w:pStyle w:val="TAC"/>
            </w:pPr>
            <w:r w:rsidRPr="0088193B">
              <w:t>2</w:t>
            </w:r>
          </w:p>
        </w:tc>
        <w:tc>
          <w:tcPr>
            <w:tcW w:w="3968" w:type="dxa"/>
            <w:shd w:val="clear" w:color="auto" w:fill="auto"/>
          </w:tcPr>
          <w:p w14:paraId="3514AE8D" w14:textId="77777777" w:rsidR="00E93297" w:rsidRPr="0088193B" w:rsidRDefault="00E93297" w:rsidP="004E2DBB">
            <w:pPr>
              <w:pStyle w:val="TAL"/>
            </w:pPr>
            <w:r w:rsidRPr="0088193B">
              <w:t>SS transmits a MAC PDU including a RLC SDU.</w:t>
            </w:r>
          </w:p>
        </w:tc>
        <w:tc>
          <w:tcPr>
            <w:tcW w:w="708" w:type="dxa"/>
            <w:shd w:val="clear" w:color="auto" w:fill="auto"/>
          </w:tcPr>
          <w:p w14:paraId="75792AC4" w14:textId="77777777" w:rsidR="00E93297" w:rsidRPr="0088193B" w:rsidRDefault="00E93297" w:rsidP="004E2DBB">
            <w:pPr>
              <w:pStyle w:val="TAC"/>
            </w:pPr>
            <w:r w:rsidRPr="0088193B">
              <w:t>&lt;--</w:t>
            </w:r>
          </w:p>
        </w:tc>
        <w:tc>
          <w:tcPr>
            <w:tcW w:w="2976" w:type="dxa"/>
            <w:shd w:val="clear" w:color="auto" w:fill="auto"/>
          </w:tcPr>
          <w:p w14:paraId="446A8F59" w14:textId="77777777" w:rsidR="00E93297" w:rsidRPr="0088193B" w:rsidRDefault="00E93297" w:rsidP="004E2DBB">
            <w:pPr>
              <w:pStyle w:val="TAL"/>
            </w:pPr>
            <w:r w:rsidRPr="0088193B">
              <w:t>MAC PDU</w:t>
            </w:r>
          </w:p>
        </w:tc>
        <w:tc>
          <w:tcPr>
            <w:tcW w:w="567" w:type="dxa"/>
            <w:shd w:val="clear" w:color="auto" w:fill="auto"/>
          </w:tcPr>
          <w:p w14:paraId="470A23C5" w14:textId="77777777" w:rsidR="00E93297" w:rsidRPr="0088193B" w:rsidRDefault="00E93297" w:rsidP="004E2DBB">
            <w:pPr>
              <w:pStyle w:val="TAC"/>
            </w:pPr>
            <w:r w:rsidRPr="0088193B">
              <w:t>-</w:t>
            </w:r>
          </w:p>
        </w:tc>
        <w:tc>
          <w:tcPr>
            <w:tcW w:w="850" w:type="dxa"/>
            <w:shd w:val="clear" w:color="auto" w:fill="auto"/>
          </w:tcPr>
          <w:p w14:paraId="6B0B1F9F" w14:textId="77777777" w:rsidR="00E93297" w:rsidRPr="0088193B" w:rsidRDefault="00E93297" w:rsidP="004E2DBB">
            <w:pPr>
              <w:pStyle w:val="TAC"/>
            </w:pPr>
            <w:r w:rsidRPr="0088193B">
              <w:t>-</w:t>
            </w:r>
          </w:p>
        </w:tc>
      </w:tr>
      <w:tr w:rsidR="00E93297" w:rsidRPr="0088193B" w14:paraId="2CCAC51F" w14:textId="77777777" w:rsidTr="004E2DBB">
        <w:tc>
          <w:tcPr>
            <w:tcW w:w="534" w:type="dxa"/>
            <w:shd w:val="clear" w:color="auto" w:fill="auto"/>
          </w:tcPr>
          <w:p w14:paraId="4C80CD28" w14:textId="77777777" w:rsidR="00E93297" w:rsidRPr="0088193B" w:rsidRDefault="00E93297" w:rsidP="004E2DBB">
            <w:pPr>
              <w:pStyle w:val="TAC"/>
            </w:pPr>
            <w:r w:rsidRPr="0088193B">
              <w:t>3</w:t>
            </w:r>
          </w:p>
        </w:tc>
        <w:tc>
          <w:tcPr>
            <w:tcW w:w="3968" w:type="dxa"/>
            <w:shd w:val="clear" w:color="auto" w:fill="auto"/>
          </w:tcPr>
          <w:p w14:paraId="044B5472" w14:textId="77777777" w:rsidR="00E93297" w:rsidRPr="0088193B" w:rsidRDefault="00E93297" w:rsidP="004E2DBB">
            <w:pPr>
              <w:pStyle w:val="TAL"/>
            </w:pPr>
            <w:r w:rsidRPr="0088193B">
              <w:t>Void</w:t>
            </w:r>
          </w:p>
        </w:tc>
        <w:tc>
          <w:tcPr>
            <w:tcW w:w="708" w:type="dxa"/>
            <w:shd w:val="clear" w:color="auto" w:fill="auto"/>
          </w:tcPr>
          <w:p w14:paraId="58F355E1" w14:textId="77777777" w:rsidR="00E93297" w:rsidRPr="0088193B" w:rsidRDefault="00E93297" w:rsidP="004E2DBB">
            <w:pPr>
              <w:pStyle w:val="TAC"/>
            </w:pPr>
            <w:r w:rsidRPr="0088193B">
              <w:t>-</w:t>
            </w:r>
          </w:p>
        </w:tc>
        <w:tc>
          <w:tcPr>
            <w:tcW w:w="2976" w:type="dxa"/>
            <w:shd w:val="clear" w:color="auto" w:fill="auto"/>
          </w:tcPr>
          <w:p w14:paraId="0A3288FC" w14:textId="77777777" w:rsidR="00E93297" w:rsidRPr="0088193B" w:rsidRDefault="00E93297" w:rsidP="004E2DBB">
            <w:pPr>
              <w:pStyle w:val="TAL"/>
            </w:pPr>
            <w:r w:rsidRPr="0088193B">
              <w:t>-</w:t>
            </w:r>
          </w:p>
        </w:tc>
        <w:tc>
          <w:tcPr>
            <w:tcW w:w="567" w:type="dxa"/>
            <w:shd w:val="clear" w:color="auto" w:fill="auto"/>
          </w:tcPr>
          <w:p w14:paraId="4FBDE2C5" w14:textId="77777777" w:rsidR="00E93297" w:rsidRPr="0088193B" w:rsidRDefault="00E93297" w:rsidP="004E2DBB">
            <w:pPr>
              <w:pStyle w:val="TAC"/>
            </w:pPr>
            <w:r w:rsidRPr="0088193B">
              <w:t>-</w:t>
            </w:r>
          </w:p>
        </w:tc>
        <w:tc>
          <w:tcPr>
            <w:tcW w:w="850" w:type="dxa"/>
            <w:shd w:val="clear" w:color="auto" w:fill="auto"/>
          </w:tcPr>
          <w:p w14:paraId="42B17463" w14:textId="77777777" w:rsidR="00E93297" w:rsidRPr="0088193B" w:rsidRDefault="00E93297" w:rsidP="004E2DBB">
            <w:pPr>
              <w:pStyle w:val="TAC"/>
            </w:pPr>
            <w:r w:rsidRPr="0088193B">
              <w:t>-</w:t>
            </w:r>
          </w:p>
        </w:tc>
      </w:tr>
      <w:tr w:rsidR="00E93297" w:rsidRPr="0088193B" w14:paraId="119091C0" w14:textId="77777777" w:rsidTr="004E2DBB">
        <w:tc>
          <w:tcPr>
            <w:tcW w:w="534" w:type="dxa"/>
            <w:shd w:val="clear" w:color="auto" w:fill="auto"/>
          </w:tcPr>
          <w:p w14:paraId="79F8F0DA" w14:textId="77777777" w:rsidR="00E93297" w:rsidRPr="0088193B" w:rsidRDefault="00E93297" w:rsidP="004E2DBB">
            <w:pPr>
              <w:pStyle w:val="TAC"/>
            </w:pPr>
            <w:r w:rsidRPr="0088193B">
              <w:t>-</w:t>
            </w:r>
          </w:p>
        </w:tc>
        <w:tc>
          <w:tcPr>
            <w:tcW w:w="3968" w:type="dxa"/>
            <w:shd w:val="clear" w:color="auto" w:fill="auto"/>
          </w:tcPr>
          <w:p w14:paraId="5E3CDD0B" w14:textId="77777777" w:rsidR="00E93297" w:rsidRPr="0088193B" w:rsidRDefault="00E93297" w:rsidP="004E2DBB">
            <w:pPr>
              <w:pStyle w:val="TAL"/>
            </w:pPr>
            <w:r w:rsidRPr="0088193B">
              <w:t>EXCEPTION: Step 4 runs in parallel with behaviour in table 7.1.4.37.3.2-2.</w:t>
            </w:r>
          </w:p>
        </w:tc>
        <w:tc>
          <w:tcPr>
            <w:tcW w:w="708" w:type="dxa"/>
            <w:shd w:val="clear" w:color="auto" w:fill="auto"/>
          </w:tcPr>
          <w:p w14:paraId="5FF8E6F4" w14:textId="77777777" w:rsidR="00E93297" w:rsidRPr="0088193B" w:rsidRDefault="00E93297" w:rsidP="004E2DBB">
            <w:pPr>
              <w:pStyle w:val="TAC"/>
            </w:pPr>
            <w:r w:rsidRPr="0088193B">
              <w:t>-</w:t>
            </w:r>
          </w:p>
        </w:tc>
        <w:tc>
          <w:tcPr>
            <w:tcW w:w="2976" w:type="dxa"/>
            <w:shd w:val="clear" w:color="auto" w:fill="auto"/>
          </w:tcPr>
          <w:p w14:paraId="6AC1176C" w14:textId="77777777" w:rsidR="00E93297" w:rsidRPr="0088193B" w:rsidRDefault="00E93297" w:rsidP="004E2DBB">
            <w:pPr>
              <w:pStyle w:val="TAL"/>
            </w:pPr>
            <w:r w:rsidRPr="0088193B">
              <w:t>-</w:t>
            </w:r>
          </w:p>
        </w:tc>
        <w:tc>
          <w:tcPr>
            <w:tcW w:w="567" w:type="dxa"/>
            <w:shd w:val="clear" w:color="auto" w:fill="auto"/>
          </w:tcPr>
          <w:p w14:paraId="0CAC82F3" w14:textId="77777777" w:rsidR="00E93297" w:rsidRPr="0088193B" w:rsidRDefault="00E93297" w:rsidP="004E2DBB">
            <w:pPr>
              <w:pStyle w:val="TAC"/>
            </w:pPr>
            <w:r w:rsidRPr="0088193B">
              <w:t>-</w:t>
            </w:r>
          </w:p>
        </w:tc>
        <w:tc>
          <w:tcPr>
            <w:tcW w:w="850" w:type="dxa"/>
            <w:shd w:val="clear" w:color="auto" w:fill="auto"/>
          </w:tcPr>
          <w:p w14:paraId="5128494B" w14:textId="77777777" w:rsidR="00E93297" w:rsidRPr="0088193B" w:rsidRDefault="00E93297" w:rsidP="004E2DBB">
            <w:pPr>
              <w:pStyle w:val="TAC"/>
            </w:pPr>
            <w:r w:rsidRPr="0088193B">
              <w:t>-</w:t>
            </w:r>
          </w:p>
        </w:tc>
      </w:tr>
      <w:tr w:rsidR="00E93297" w:rsidRPr="0088193B" w14:paraId="0C256532" w14:textId="77777777" w:rsidTr="004E2DBB">
        <w:tc>
          <w:tcPr>
            <w:tcW w:w="534" w:type="dxa"/>
            <w:shd w:val="clear" w:color="auto" w:fill="auto"/>
          </w:tcPr>
          <w:p w14:paraId="72341B82" w14:textId="77777777" w:rsidR="00E93297" w:rsidRPr="0088193B" w:rsidRDefault="00E93297" w:rsidP="004E2DBB">
            <w:pPr>
              <w:pStyle w:val="TAC"/>
              <w:rPr>
                <w:lang w:eastAsia="zh-CN"/>
              </w:rPr>
            </w:pPr>
            <w:r w:rsidRPr="0088193B">
              <w:rPr>
                <w:lang w:eastAsia="zh-CN"/>
              </w:rPr>
              <w:t>4</w:t>
            </w:r>
          </w:p>
        </w:tc>
        <w:tc>
          <w:tcPr>
            <w:tcW w:w="3968" w:type="dxa"/>
            <w:shd w:val="clear" w:color="auto" w:fill="auto"/>
          </w:tcPr>
          <w:p w14:paraId="5410433C" w14:textId="77777777" w:rsidR="00E93297" w:rsidRPr="0088193B" w:rsidRDefault="00E93297" w:rsidP="004E2DBB">
            <w:pPr>
              <w:pStyle w:val="TAL"/>
              <w:rPr>
                <w:lang w:eastAsia="zh-CN"/>
              </w:rPr>
            </w:pPr>
            <w:r w:rsidRPr="0088193B">
              <w:rPr>
                <w:lang w:eastAsia="zh-CN"/>
              </w:rPr>
              <w:t xml:space="preserve">The SS </w:t>
            </w:r>
            <w:r w:rsidRPr="0088193B">
              <w:t>transmits an UL Grant on PDCCH in UE-specific search space in SF-NUM ‘N’, allowing the UE to return the RLC SDU as received in step 2.</w:t>
            </w:r>
          </w:p>
        </w:tc>
        <w:tc>
          <w:tcPr>
            <w:tcW w:w="708" w:type="dxa"/>
            <w:shd w:val="clear" w:color="auto" w:fill="auto"/>
          </w:tcPr>
          <w:p w14:paraId="0EF03C20" w14:textId="77777777" w:rsidR="00E93297" w:rsidRPr="0088193B" w:rsidRDefault="00E93297" w:rsidP="004E2DBB">
            <w:pPr>
              <w:pStyle w:val="TAC"/>
            </w:pPr>
            <w:r w:rsidRPr="0088193B">
              <w:t>&lt;--</w:t>
            </w:r>
          </w:p>
        </w:tc>
        <w:tc>
          <w:tcPr>
            <w:tcW w:w="2976" w:type="dxa"/>
            <w:shd w:val="clear" w:color="auto" w:fill="auto"/>
          </w:tcPr>
          <w:p w14:paraId="313F5D9C" w14:textId="77777777" w:rsidR="00E93297" w:rsidRPr="0088193B" w:rsidRDefault="00E93297" w:rsidP="004E2DBB">
            <w:pPr>
              <w:pStyle w:val="TAL"/>
            </w:pPr>
            <w:r w:rsidRPr="0088193B">
              <w:t>UL Grant</w:t>
            </w:r>
          </w:p>
        </w:tc>
        <w:tc>
          <w:tcPr>
            <w:tcW w:w="567" w:type="dxa"/>
            <w:shd w:val="clear" w:color="auto" w:fill="auto"/>
          </w:tcPr>
          <w:p w14:paraId="66F6F62C" w14:textId="77777777" w:rsidR="00E93297" w:rsidRPr="0088193B" w:rsidRDefault="00E93297" w:rsidP="004E2DBB">
            <w:pPr>
              <w:pStyle w:val="TAC"/>
              <w:rPr>
                <w:lang w:eastAsia="zh-CN"/>
              </w:rPr>
            </w:pPr>
            <w:r w:rsidRPr="0088193B">
              <w:rPr>
                <w:lang w:eastAsia="zh-CN"/>
              </w:rPr>
              <w:t>-</w:t>
            </w:r>
          </w:p>
        </w:tc>
        <w:tc>
          <w:tcPr>
            <w:tcW w:w="850" w:type="dxa"/>
            <w:shd w:val="clear" w:color="auto" w:fill="auto"/>
          </w:tcPr>
          <w:p w14:paraId="2B4EE149" w14:textId="77777777" w:rsidR="00E93297" w:rsidRPr="0088193B" w:rsidRDefault="00E93297" w:rsidP="004E2DBB">
            <w:pPr>
              <w:pStyle w:val="TAC"/>
              <w:rPr>
                <w:lang w:eastAsia="zh-CN"/>
              </w:rPr>
            </w:pPr>
            <w:r w:rsidRPr="0088193B">
              <w:rPr>
                <w:lang w:eastAsia="zh-CN"/>
              </w:rPr>
              <w:t>-</w:t>
            </w:r>
          </w:p>
        </w:tc>
      </w:tr>
      <w:tr w:rsidR="00E93297" w:rsidRPr="0088193B" w14:paraId="23DDA705" w14:textId="77777777" w:rsidTr="004E2DBB">
        <w:tc>
          <w:tcPr>
            <w:tcW w:w="534" w:type="dxa"/>
            <w:shd w:val="clear" w:color="auto" w:fill="auto"/>
          </w:tcPr>
          <w:p w14:paraId="11A7E112" w14:textId="77777777" w:rsidR="00E93297" w:rsidRPr="0088193B" w:rsidRDefault="00E93297" w:rsidP="004E2DBB">
            <w:pPr>
              <w:pStyle w:val="TAC"/>
              <w:rPr>
                <w:lang w:eastAsia="zh-CN"/>
              </w:rPr>
            </w:pPr>
            <w:r w:rsidRPr="0088193B">
              <w:rPr>
                <w:lang w:eastAsia="zh-CN"/>
              </w:rPr>
              <w:t>5</w:t>
            </w:r>
          </w:p>
        </w:tc>
        <w:tc>
          <w:tcPr>
            <w:tcW w:w="3968" w:type="dxa"/>
            <w:shd w:val="clear" w:color="auto" w:fill="auto"/>
          </w:tcPr>
          <w:p w14:paraId="707221F7" w14:textId="77777777" w:rsidR="00E93297" w:rsidRPr="0088193B" w:rsidRDefault="00E93297" w:rsidP="004E2DBB">
            <w:pPr>
              <w:pStyle w:val="TAL"/>
              <w:rPr>
                <w:lang w:eastAsia="zh-CN"/>
              </w:rPr>
            </w:pPr>
            <w:r w:rsidRPr="0088193B">
              <w:rPr>
                <w:lang w:eastAsia="zh-CN"/>
              </w:rPr>
              <w:t xml:space="preserve">Check: Does the UE transmit a MAC PDU corresponding to the grant in step 4 in </w:t>
            </w:r>
            <w:r w:rsidRPr="0088193B">
              <w:t>SF-NUM</w:t>
            </w:r>
            <w:r w:rsidRPr="0088193B" w:rsidDel="000A3CDE">
              <w:rPr>
                <w:lang w:eastAsia="zh-CN"/>
              </w:rPr>
              <w:t xml:space="preserve"> </w:t>
            </w:r>
            <w:r w:rsidRPr="0088193B">
              <w:rPr>
                <w:lang w:eastAsia="zh-CN"/>
              </w:rPr>
              <w:t>‘N+3?</w:t>
            </w:r>
          </w:p>
        </w:tc>
        <w:tc>
          <w:tcPr>
            <w:tcW w:w="708" w:type="dxa"/>
            <w:shd w:val="clear" w:color="auto" w:fill="auto"/>
          </w:tcPr>
          <w:p w14:paraId="658DE3EF" w14:textId="77777777" w:rsidR="00E93297" w:rsidRPr="0088193B" w:rsidRDefault="00E93297" w:rsidP="004E2DBB">
            <w:pPr>
              <w:pStyle w:val="TAC"/>
            </w:pPr>
            <w:r w:rsidRPr="0088193B">
              <w:t>--&gt;</w:t>
            </w:r>
          </w:p>
        </w:tc>
        <w:tc>
          <w:tcPr>
            <w:tcW w:w="2976" w:type="dxa"/>
            <w:shd w:val="clear" w:color="auto" w:fill="auto"/>
          </w:tcPr>
          <w:p w14:paraId="0F6E348C" w14:textId="77777777" w:rsidR="00E93297" w:rsidRPr="0088193B" w:rsidRDefault="00E93297" w:rsidP="004E2DBB">
            <w:pPr>
              <w:pStyle w:val="TAL"/>
            </w:pPr>
            <w:r w:rsidRPr="0088193B">
              <w:t>MAC PDU</w:t>
            </w:r>
          </w:p>
        </w:tc>
        <w:tc>
          <w:tcPr>
            <w:tcW w:w="567" w:type="dxa"/>
            <w:shd w:val="clear" w:color="auto" w:fill="auto"/>
          </w:tcPr>
          <w:p w14:paraId="11E2A7D8"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3F4DB9CC" w14:textId="77777777" w:rsidR="00E93297" w:rsidRPr="0088193B" w:rsidRDefault="00E93297" w:rsidP="004E2DBB">
            <w:pPr>
              <w:pStyle w:val="TAC"/>
              <w:rPr>
                <w:lang w:eastAsia="zh-CN"/>
              </w:rPr>
            </w:pPr>
            <w:r w:rsidRPr="0088193B">
              <w:rPr>
                <w:lang w:eastAsia="zh-CN"/>
              </w:rPr>
              <w:t>P</w:t>
            </w:r>
          </w:p>
        </w:tc>
      </w:tr>
    </w:tbl>
    <w:p w14:paraId="095D317A" w14:textId="77777777" w:rsidR="00E93297" w:rsidRPr="0088193B" w:rsidRDefault="00E93297" w:rsidP="00E93297"/>
    <w:p w14:paraId="573FD3CF" w14:textId="77777777" w:rsidR="00E93297" w:rsidRPr="0088193B" w:rsidRDefault="00E93297" w:rsidP="00E93297">
      <w:pPr>
        <w:pStyle w:val="TH"/>
      </w:pPr>
      <w:r w:rsidRPr="0088193B">
        <w:t>Table 7.1.4.37.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1319BAF3" w14:textId="77777777" w:rsidTr="004E2DBB">
        <w:tc>
          <w:tcPr>
            <w:tcW w:w="534" w:type="dxa"/>
            <w:tcBorders>
              <w:bottom w:val="nil"/>
            </w:tcBorders>
            <w:shd w:val="clear" w:color="auto" w:fill="auto"/>
          </w:tcPr>
          <w:p w14:paraId="46AD98C5" w14:textId="77777777" w:rsidR="00E93297" w:rsidRPr="0088193B" w:rsidRDefault="00E93297" w:rsidP="004E2DBB">
            <w:pPr>
              <w:pStyle w:val="TAH"/>
            </w:pPr>
            <w:r w:rsidRPr="0088193B">
              <w:t>St</w:t>
            </w:r>
          </w:p>
        </w:tc>
        <w:tc>
          <w:tcPr>
            <w:tcW w:w="3968" w:type="dxa"/>
            <w:shd w:val="clear" w:color="auto" w:fill="auto"/>
          </w:tcPr>
          <w:p w14:paraId="0CCA9EFA" w14:textId="77777777" w:rsidR="00E93297" w:rsidRPr="0088193B" w:rsidRDefault="00E93297" w:rsidP="004E2DBB">
            <w:pPr>
              <w:pStyle w:val="TAH"/>
            </w:pPr>
            <w:r w:rsidRPr="0088193B">
              <w:t>Procedure</w:t>
            </w:r>
          </w:p>
        </w:tc>
        <w:tc>
          <w:tcPr>
            <w:tcW w:w="3684" w:type="dxa"/>
            <w:gridSpan w:val="2"/>
            <w:shd w:val="clear" w:color="auto" w:fill="auto"/>
          </w:tcPr>
          <w:p w14:paraId="54419564"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730CFC7C" w14:textId="77777777" w:rsidR="00E93297" w:rsidRPr="0088193B" w:rsidRDefault="00E93297" w:rsidP="004E2DBB">
            <w:pPr>
              <w:pStyle w:val="TAH"/>
            </w:pPr>
            <w:r w:rsidRPr="0088193B">
              <w:t>TP</w:t>
            </w:r>
          </w:p>
        </w:tc>
        <w:tc>
          <w:tcPr>
            <w:tcW w:w="850" w:type="dxa"/>
            <w:tcBorders>
              <w:bottom w:val="nil"/>
            </w:tcBorders>
            <w:shd w:val="clear" w:color="auto" w:fill="auto"/>
          </w:tcPr>
          <w:p w14:paraId="543F151C" w14:textId="77777777" w:rsidR="00E93297" w:rsidRPr="0088193B" w:rsidRDefault="00E93297" w:rsidP="004E2DBB">
            <w:pPr>
              <w:pStyle w:val="TAH"/>
            </w:pPr>
            <w:r w:rsidRPr="0088193B">
              <w:t>Verdict</w:t>
            </w:r>
          </w:p>
        </w:tc>
      </w:tr>
      <w:tr w:rsidR="00E93297" w:rsidRPr="0088193B" w14:paraId="5D52EF59" w14:textId="77777777" w:rsidTr="004E2DBB">
        <w:tc>
          <w:tcPr>
            <w:tcW w:w="534" w:type="dxa"/>
            <w:tcBorders>
              <w:top w:val="nil"/>
            </w:tcBorders>
            <w:shd w:val="clear" w:color="auto" w:fill="auto"/>
          </w:tcPr>
          <w:p w14:paraId="5D25C5B5" w14:textId="77777777" w:rsidR="00E93297" w:rsidRPr="0088193B" w:rsidRDefault="00E93297" w:rsidP="004E2DBB">
            <w:pPr>
              <w:pStyle w:val="TAH"/>
            </w:pPr>
          </w:p>
        </w:tc>
        <w:tc>
          <w:tcPr>
            <w:tcW w:w="3968" w:type="dxa"/>
            <w:shd w:val="clear" w:color="auto" w:fill="auto"/>
          </w:tcPr>
          <w:p w14:paraId="0D1E8AE5" w14:textId="77777777" w:rsidR="00E93297" w:rsidRPr="0088193B" w:rsidRDefault="00E93297" w:rsidP="004E2DBB">
            <w:pPr>
              <w:pStyle w:val="TAH"/>
            </w:pPr>
          </w:p>
        </w:tc>
        <w:tc>
          <w:tcPr>
            <w:tcW w:w="708" w:type="dxa"/>
            <w:shd w:val="clear" w:color="auto" w:fill="auto"/>
          </w:tcPr>
          <w:p w14:paraId="67C33A5F" w14:textId="77777777" w:rsidR="00E93297" w:rsidRPr="0088193B" w:rsidRDefault="00E93297" w:rsidP="004E2DBB">
            <w:pPr>
              <w:pStyle w:val="TAH"/>
            </w:pPr>
            <w:r w:rsidRPr="0088193B">
              <w:t>U - S</w:t>
            </w:r>
          </w:p>
        </w:tc>
        <w:tc>
          <w:tcPr>
            <w:tcW w:w="2976" w:type="dxa"/>
            <w:shd w:val="clear" w:color="auto" w:fill="auto"/>
          </w:tcPr>
          <w:p w14:paraId="47A33DC8" w14:textId="77777777" w:rsidR="00E93297" w:rsidRPr="0088193B" w:rsidRDefault="00E93297" w:rsidP="004E2DBB">
            <w:pPr>
              <w:pStyle w:val="TAH"/>
            </w:pPr>
            <w:r w:rsidRPr="0088193B">
              <w:t>Message</w:t>
            </w:r>
          </w:p>
        </w:tc>
        <w:tc>
          <w:tcPr>
            <w:tcW w:w="567" w:type="dxa"/>
            <w:tcBorders>
              <w:top w:val="nil"/>
            </w:tcBorders>
            <w:shd w:val="clear" w:color="auto" w:fill="auto"/>
          </w:tcPr>
          <w:p w14:paraId="5C85F161" w14:textId="77777777" w:rsidR="00E93297" w:rsidRPr="0088193B" w:rsidRDefault="00E93297" w:rsidP="004E2DBB">
            <w:pPr>
              <w:pStyle w:val="TAH"/>
            </w:pPr>
          </w:p>
        </w:tc>
        <w:tc>
          <w:tcPr>
            <w:tcW w:w="850" w:type="dxa"/>
            <w:tcBorders>
              <w:top w:val="nil"/>
            </w:tcBorders>
            <w:shd w:val="clear" w:color="auto" w:fill="auto"/>
          </w:tcPr>
          <w:p w14:paraId="1989FA45" w14:textId="77777777" w:rsidR="00E93297" w:rsidRPr="0088193B" w:rsidRDefault="00E93297" w:rsidP="004E2DBB">
            <w:pPr>
              <w:pStyle w:val="TAH"/>
            </w:pPr>
          </w:p>
        </w:tc>
      </w:tr>
      <w:tr w:rsidR="00E93297" w:rsidRPr="0088193B" w14:paraId="1136894B" w14:textId="77777777" w:rsidTr="004E2DBB">
        <w:tc>
          <w:tcPr>
            <w:tcW w:w="534" w:type="dxa"/>
            <w:shd w:val="clear" w:color="auto" w:fill="auto"/>
          </w:tcPr>
          <w:p w14:paraId="51B511B5" w14:textId="77777777" w:rsidR="00E93297" w:rsidRPr="0088193B" w:rsidRDefault="00E93297" w:rsidP="004E2DBB">
            <w:pPr>
              <w:pStyle w:val="TAC"/>
            </w:pPr>
            <w:r w:rsidRPr="0088193B">
              <w:t>1</w:t>
            </w:r>
          </w:p>
        </w:tc>
        <w:tc>
          <w:tcPr>
            <w:tcW w:w="3968" w:type="dxa"/>
            <w:shd w:val="clear" w:color="auto" w:fill="auto"/>
          </w:tcPr>
          <w:p w14:paraId="2A752792" w14:textId="77777777" w:rsidR="00E93297" w:rsidRPr="0088193B" w:rsidRDefault="00E93297" w:rsidP="004E2DBB">
            <w:pPr>
              <w:pStyle w:val="TAL"/>
            </w:pPr>
            <w:r w:rsidRPr="0088193B">
              <w:t>UE transmits a Scheduling Request.</w:t>
            </w:r>
          </w:p>
        </w:tc>
        <w:tc>
          <w:tcPr>
            <w:tcW w:w="708" w:type="dxa"/>
            <w:shd w:val="clear" w:color="auto" w:fill="auto"/>
          </w:tcPr>
          <w:p w14:paraId="6B7BC535" w14:textId="77777777" w:rsidR="00E93297" w:rsidRPr="0088193B" w:rsidRDefault="00E93297" w:rsidP="004E2DBB">
            <w:pPr>
              <w:pStyle w:val="TAC"/>
            </w:pPr>
            <w:r w:rsidRPr="0088193B">
              <w:t>--&gt;</w:t>
            </w:r>
          </w:p>
        </w:tc>
        <w:tc>
          <w:tcPr>
            <w:tcW w:w="2976" w:type="dxa"/>
            <w:shd w:val="clear" w:color="auto" w:fill="auto"/>
          </w:tcPr>
          <w:p w14:paraId="064972CD" w14:textId="77777777" w:rsidR="00E93297" w:rsidRPr="0088193B" w:rsidRDefault="00E93297" w:rsidP="004E2DBB">
            <w:pPr>
              <w:pStyle w:val="TAL"/>
            </w:pPr>
            <w:r w:rsidRPr="0088193B">
              <w:t>(SR)</w:t>
            </w:r>
          </w:p>
        </w:tc>
        <w:tc>
          <w:tcPr>
            <w:tcW w:w="567" w:type="dxa"/>
            <w:shd w:val="clear" w:color="auto" w:fill="auto"/>
          </w:tcPr>
          <w:p w14:paraId="4AC5CF5B" w14:textId="77777777" w:rsidR="00E93297" w:rsidRPr="0088193B" w:rsidRDefault="00E93297" w:rsidP="004E2DBB">
            <w:pPr>
              <w:pStyle w:val="TAC"/>
            </w:pPr>
            <w:r w:rsidRPr="0088193B">
              <w:t>-</w:t>
            </w:r>
          </w:p>
        </w:tc>
        <w:tc>
          <w:tcPr>
            <w:tcW w:w="850" w:type="dxa"/>
            <w:shd w:val="clear" w:color="auto" w:fill="auto"/>
          </w:tcPr>
          <w:p w14:paraId="21B0A855" w14:textId="77777777" w:rsidR="00E93297" w:rsidRPr="0088193B" w:rsidRDefault="00E93297" w:rsidP="004E2DBB">
            <w:pPr>
              <w:pStyle w:val="TAC"/>
            </w:pPr>
            <w:r w:rsidRPr="0088193B">
              <w:t>-</w:t>
            </w:r>
          </w:p>
        </w:tc>
      </w:tr>
    </w:tbl>
    <w:p w14:paraId="743DAF80" w14:textId="77777777" w:rsidR="00E93297" w:rsidRPr="0088193B" w:rsidRDefault="00E93297" w:rsidP="00E93297"/>
    <w:p w14:paraId="7D82B69C" w14:textId="77777777" w:rsidR="00E93297" w:rsidRPr="0088193B" w:rsidRDefault="00E93297" w:rsidP="00E93297">
      <w:pPr>
        <w:pStyle w:val="H6"/>
      </w:pPr>
      <w:r w:rsidRPr="0088193B">
        <w:t>7.1.4.37.3.3</w:t>
      </w:r>
      <w:r w:rsidRPr="0088193B">
        <w:tab/>
        <w:t>Specific Message Contents</w:t>
      </w:r>
    </w:p>
    <w:p w14:paraId="1AA47B48" w14:textId="77777777" w:rsidR="00E93297" w:rsidRPr="0088193B" w:rsidRDefault="00E93297" w:rsidP="00E93297">
      <w:pPr>
        <w:pStyle w:val="TH"/>
      </w:pPr>
      <w:r w:rsidRPr="0088193B">
        <w:t>Table 7.1.4.37.3.3-1: RRCConnectionReconfiguration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0E968FDF" w14:textId="77777777" w:rsidTr="004E2DBB">
        <w:tc>
          <w:tcPr>
            <w:tcW w:w="9920" w:type="dxa"/>
            <w:gridSpan w:val="4"/>
            <w:shd w:val="clear" w:color="auto" w:fill="auto"/>
          </w:tcPr>
          <w:p w14:paraId="331A2F55" w14:textId="77777777" w:rsidR="00E93297" w:rsidRPr="0088193B" w:rsidRDefault="00E93297" w:rsidP="004E2DBB">
            <w:pPr>
              <w:pStyle w:val="TAL"/>
            </w:pPr>
            <w:r w:rsidRPr="0088193B">
              <w:t>Derivation path: 36.508 table 4.8.2.1.5-1</w:t>
            </w:r>
          </w:p>
        </w:tc>
      </w:tr>
      <w:tr w:rsidR="00E93297" w:rsidRPr="0088193B" w14:paraId="04BA09A1" w14:textId="77777777" w:rsidTr="004E2DBB">
        <w:tc>
          <w:tcPr>
            <w:tcW w:w="4818" w:type="dxa"/>
            <w:shd w:val="clear" w:color="auto" w:fill="auto"/>
          </w:tcPr>
          <w:p w14:paraId="411A1622" w14:textId="77777777" w:rsidR="00E93297" w:rsidRPr="0088193B" w:rsidRDefault="00E93297" w:rsidP="004E2DBB">
            <w:pPr>
              <w:pStyle w:val="TAH"/>
            </w:pPr>
            <w:r w:rsidRPr="0088193B">
              <w:t>Information Element</w:t>
            </w:r>
          </w:p>
        </w:tc>
        <w:tc>
          <w:tcPr>
            <w:tcW w:w="2267" w:type="dxa"/>
            <w:shd w:val="clear" w:color="auto" w:fill="auto"/>
          </w:tcPr>
          <w:p w14:paraId="20CFF211" w14:textId="77777777" w:rsidR="00E93297" w:rsidRPr="0088193B" w:rsidRDefault="00E93297" w:rsidP="004E2DBB">
            <w:pPr>
              <w:pStyle w:val="TAH"/>
            </w:pPr>
            <w:r w:rsidRPr="0088193B">
              <w:t>Value/Remark</w:t>
            </w:r>
          </w:p>
        </w:tc>
        <w:tc>
          <w:tcPr>
            <w:tcW w:w="1700" w:type="dxa"/>
            <w:shd w:val="clear" w:color="auto" w:fill="auto"/>
          </w:tcPr>
          <w:p w14:paraId="6486363D" w14:textId="77777777" w:rsidR="00E93297" w:rsidRPr="0088193B" w:rsidRDefault="00E93297" w:rsidP="004E2DBB">
            <w:pPr>
              <w:pStyle w:val="TAH"/>
            </w:pPr>
            <w:r w:rsidRPr="0088193B">
              <w:t>Comment</w:t>
            </w:r>
          </w:p>
        </w:tc>
        <w:tc>
          <w:tcPr>
            <w:tcW w:w="1135" w:type="dxa"/>
            <w:shd w:val="clear" w:color="auto" w:fill="auto"/>
          </w:tcPr>
          <w:p w14:paraId="0BDBA79E" w14:textId="77777777" w:rsidR="00E93297" w:rsidRPr="0088193B" w:rsidRDefault="00E93297" w:rsidP="004E2DBB">
            <w:pPr>
              <w:pStyle w:val="TAH"/>
            </w:pPr>
            <w:r w:rsidRPr="0088193B">
              <w:t>Condition</w:t>
            </w:r>
          </w:p>
        </w:tc>
      </w:tr>
      <w:tr w:rsidR="00E93297" w:rsidRPr="0088193B" w14:paraId="42DC0614" w14:textId="77777777" w:rsidTr="004E2DBB">
        <w:tc>
          <w:tcPr>
            <w:tcW w:w="4818" w:type="dxa"/>
            <w:shd w:val="clear" w:color="auto" w:fill="auto"/>
          </w:tcPr>
          <w:p w14:paraId="701025ED" w14:textId="77777777" w:rsidR="00E93297" w:rsidRPr="0088193B" w:rsidRDefault="00E93297" w:rsidP="004E2DBB">
            <w:pPr>
              <w:pStyle w:val="TAL"/>
            </w:pPr>
            <w:r w:rsidRPr="0088193B">
              <w:t>RRCConnectionReconfiguration ::= SEQUENCE {</w:t>
            </w:r>
          </w:p>
        </w:tc>
        <w:tc>
          <w:tcPr>
            <w:tcW w:w="2267" w:type="dxa"/>
            <w:shd w:val="clear" w:color="auto" w:fill="auto"/>
          </w:tcPr>
          <w:p w14:paraId="368BD708" w14:textId="77777777" w:rsidR="00E93297" w:rsidRPr="0088193B" w:rsidRDefault="00E93297" w:rsidP="004E2DBB">
            <w:pPr>
              <w:pStyle w:val="TAL"/>
            </w:pPr>
          </w:p>
        </w:tc>
        <w:tc>
          <w:tcPr>
            <w:tcW w:w="1700" w:type="dxa"/>
            <w:shd w:val="clear" w:color="auto" w:fill="auto"/>
          </w:tcPr>
          <w:p w14:paraId="2DC510F8" w14:textId="77777777" w:rsidR="00E93297" w:rsidRPr="0088193B" w:rsidRDefault="00E93297" w:rsidP="004E2DBB">
            <w:pPr>
              <w:pStyle w:val="TAL"/>
            </w:pPr>
          </w:p>
        </w:tc>
        <w:tc>
          <w:tcPr>
            <w:tcW w:w="1135" w:type="dxa"/>
            <w:shd w:val="clear" w:color="auto" w:fill="auto"/>
          </w:tcPr>
          <w:p w14:paraId="7C28C35F" w14:textId="77777777" w:rsidR="00E93297" w:rsidRPr="0088193B" w:rsidRDefault="00E93297" w:rsidP="004E2DBB">
            <w:pPr>
              <w:pStyle w:val="TAL"/>
            </w:pPr>
          </w:p>
        </w:tc>
      </w:tr>
      <w:tr w:rsidR="00E93297" w:rsidRPr="0088193B" w14:paraId="4CE3DFF8" w14:textId="77777777" w:rsidTr="004E2DBB">
        <w:tc>
          <w:tcPr>
            <w:tcW w:w="4818" w:type="dxa"/>
            <w:shd w:val="clear" w:color="auto" w:fill="auto"/>
          </w:tcPr>
          <w:p w14:paraId="0DE1FCC5" w14:textId="77777777" w:rsidR="00E93297" w:rsidRPr="0088193B" w:rsidRDefault="00E93297" w:rsidP="004E2DBB">
            <w:pPr>
              <w:pStyle w:val="TAL"/>
            </w:pPr>
            <w:r w:rsidRPr="0088193B">
              <w:t>criticalExtensions CHOICE {</w:t>
            </w:r>
          </w:p>
        </w:tc>
        <w:tc>
          <w:tcPr>
            <w:tcW w:w="2267" w:type="dxa"/>
            <w:shd w:val="clear" w:color="auto" w:fill="auto"/>
          </w:tcPr>
          <w:p w14:paraId="31AABA54" w14:textId="77777777" w:rsidR="00E93297" w:rsidRPr="0088193B" w:rsidRDefault="00E93297" w:rsidP="004E2DBB">
            <w:pPr>
              <w:pStyle w:val="TAL"/>
            </w:pPr>
          </w:p>
        </w:tc>
        <w:tc>
          <w:tcPr>
            <w:tcW w:w="1700" w:type="dxa"/>
            <w:shd w:val="clear" w:color="auto" w:fill="auto"/>
          </w:tcPr>
          <w:p w14:paraId="7DBAFB28" w14:textId="77777777" w:rsidR="00E93297" w:rsidRPr="0088193B" w:rsidRDefault="00E93297" w:rsidP="004E2DBB">
            <w:pPr>
              <w:pStyle w:val="TAL"/>
            </w:pPr>
          </w:p>
        </w:tc>
        <w:tc>
          <w:tcPr>
            <w:tcW w:w="1135" w:type="dxa"/>
            <w:shd w:val="clear" w:color="auto" w:fill="auto"/>
          </w:tcPr>
          <w:p w14:paraId="09423B26" w14:textId="77777777" w:rsidR="00E93297" w:rsidRPr="0088193B" w:rsidRDefault="00E93297" w:rsidP="004E2DBB">
            <w:pPr>
              <w:pStyle w:val="TAL"/>
            </w:pPr>
          </w:p>
        </w:tc>
      </w:tr>
      <w:tr w:rsidR="00E93297" w:rsidRPr="0088193B" w14:paraId="0B6D2112" w14:textId="77777777" w:rsidTr="004E2DBB">
        <w:tc>
          <w:tcPr>
            <w:tcW w:w="4818" w:type="dxa"/>
            <w:shd w:val="clear" w:color="auto" w:fill="auto"/>
          </w:tcPr>
          <w:p w14:paraId="5D140BA7" w14:textId="77777777" w:rsidR="00E93297" w:rsidRPr="0088193B" w:rsidRDefault="00E93297" w:rsidP="004E2DBB">
            <w:pPr>
              <w:pStyle w:val="TAL"/>
            </w:pPr>
            <w:r w:rsidRPr="0088193B">
              <w:t xml:space="preserve">    c1 CHOICE{</w:t>
            </w:r>
          </w:p>
        </w:tc>
        <w:tc>
          <w:tcPr>
            <w:tcW w:w="2267" w:type="dxa"/>
            <w:shd w:val="clear" w:color="auto" w:fill="auto"/>
          </w:tcPr>
          <w:p w14:paraId="650FE859" w14:textId="77777777" w:rsidR="00E93297" w:rsidRPr="0088193B" w:rsidRDefault="00E93297" w:rsidP="004E2DBB">
            <w:pPr>
              <w:pStyle w:val="TAL"/>
            </w:pPr>
          </w:p>
        </w:tc>
        <w:tc>
          <w:tcPr>
            <w:tcW w:w="1700" w:type="dxa"/>
            <w:shd w:val="clear" w:color="auto" w:fill="auto"/>
          </w:tcPr>
          <w:p w14:paraId="2E5180A4" w14:textId="77777777" w:rsidR="00E93297" w:rsidRPr="0088193B" w:rsidRDefault="00E93297" w:rsidP="004E2DBB">
            <w:pPr>
              <w:pStyle w:val="TAL"/>
            </w:pPr>
          </w:p>
        </w:tc>
        <w:tc>
          <w:tcPr>
            <w:tcW w:w="1135" w:type="dxa"/>
            <w:shd w:val="clear" w:color="auto" w:fill="auto"/>
          </w:tcPr>
          <w:p w14:paraId="07C0D30C" w14:textId="77777777" w:rsidR="00E93297" w:rsidRPr="0088193B" w:rsidRDefault="00E93297" w:rsidP="004E2DBB">
            <w:pPr>
              <w:pStyle w:val="TAL"/>
            </w:pPr>
          </w:p>
        </w:tc>
      </w:tr>
      <w:tr w:rsidR="00E93297" w:rsidRPr="0088193B" w14:paraId="0E9FF154" w14:textId="77777777" w:rsidTr="004E2DBB">
        <w:tc>
          <w:tcPr>
            <w:tcW w:w="4818" w:type="dxa"/>
            <w:shd w:val="clear" w:color="auto" w:fill="auto"/>
          </w:tcPr>
          <w:p w14:paraId="749A5B5F"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60B02F51" w14:textId="77777777" w:rsidR="00E93297" w:rsidRPr="0088193B" w:rsidRDefault="00E93297" w:rsidP="004E2DBB">
            <w:pPr>
              <w:pStyle w:val="TAL"/>
            </w:pPr>
          </w:p>
        </w:tc>
        <w:tc>
          <w:tcPr>
            <w:tcW w:w="1700" w:type="dxa"/>
            <w:shd w:val="clear" w:color="auto" w:fill="auto"/>
          </w:tcPr>
          <w:p w14:paraId="62140E2A" w14:textId="77777777" w:rsidR="00E93297" w:rsidRPr="0088193B" w:rsidRDefault="00E93297" w:rsidP="004E2DBB">
            <w:pPr>
              <w:pStyle w:val="TAL"/>
            </w:pPr>
          </w:p>
        </w:tc>
        <w:tc>
          <w:tcPr>
            <w:tcW w:w="1135" w:type="dxa"/>
            <w:shd w:val="clear" w:color="auto" w:fill="auto"/>
          </w:tcPr>
          <w:p w14:paraId="367055FF" w14:textId="77777777" w:rsidR="00E93297" w:rsidRPr="0088193B" w:rsidRDefault="00E93297" w:rsidP="004E2DBB">
            <w:pPr>
              <w:pStyle w:val="TAL"/>
            </w:pPr>
          </w:p>
        </w:tc>
      </w:tr>
      <w:tr w:rsidR="00E93297" w:rsidRPr="0088193B" w14:paraId="66E39523" w14:textId="77777777" w:rsidTr="004E2DBB">
        <w:tc>
          <w:tcPr>
            <w:tcW w:w="4818" w:type="dxa"/>
            <w:shd w:val="clear" w:color="auto" w:fill="auto"/>
          </w:tcPr>
          <w:p w14:paraId="28F9E741"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162963E2" w14:textId="77777777" w:rsidR="00E93297" w:rsidRPr="0088193B" w:rsidRDefault="00E93297" w:rsidP="004E2DBB">
            <w:pPr>
              <w:pStyle w:val="TAL"/>
            </w:pPr>
          </w:p>
        </w:tc>
        <w:tc>
          <w:tcPr>
            <w:tcW w:w="1700" w:type="dxa"/>
            <w:shd w:val="clear" w:color="auto" w:fill="auto"/>
          </w:tcPr>
          <w:p w14:paraId="4CE9A294" w14:textId="77777777" w:rsidR="00E93297" w:rsidRPr="0088193B" w:rsidRDefault="00E93297" w:rsidP="004E2DBB">
            <w:pPr>
              <w:pStyle w:val="TAL"/>
            </w:pPr>
          </w:p>
        </w:tc>
        <w:tc>
          <w:tcPr>
            <w:tcW w:w="1135" w:type="dxa"/>
            <w:shd w:val="clear" w:color="auto" w:fill="auto"/>
          </w:tcPr>
          <w:p w14:paraId="3A0EDA90" w14:textId="77777777" w:rsidR="00E93297" w:rsidRPr="0088193B" w:rsidRDefault="00E93297" w:rsidP="004E2DBB">
            <w:pPr>
              <w:pStyle w:val="TAL"/>
            </w:pPr>
          </w:p>
        </w:tc>
      </w:tr>
      <w:tr w:rsidR="00E93297" w:rsidRPr="0088193B" w14:paraId="767D71DC" w14:textId="77777777" w:rsidTr="004E2DBB">
        <w:tc>
          <w:tcPr>
            <w:tcW w:w="4818" w:type="dxa"/>
            <w:shd w:val="clear" w:color="auto" w:fill="auto"/>
          </w:tcPr>
          <w:p w14:paraId="43DD3CDA" w14:textId="77777777" w:rsidR="00E93297" w:rsidRPr="0088193B" w:rsidRDefault="00E93297" w:rsidP="004E2DBB">
            <w:pPr>
              <w:pStyle w:val="TAL"/>
            </w:pPr>
            <w:r w:rsidRPr="0088193B">
              <w:t xml:space="preserve">          mac-MainConfig CHOICE {</w:t>
            </w:r>
          </w:p>
        </w:tc>
        <w:tc>
          <w:tcPr>
            <w:tcW w:w="2267" w:type="dxa"/>
            <w:shd w:val="clear" w:color="auto" w:fill="auto"/>
          </w:tcPr>
          <w:p w14:paraId="19744892" w14:textId="77777777" w:rsidR="00E93297" w:rsidRPr="0088193B" w:rsidRDefault="00E93297" w:rsidP="004E2DBB">
            <w:pPr>
              <w:pStyle w:val="TAL"/>
            </w:pPr>
          </w:p>
        </w:tc>
        <w:tc>
          <w:tcPr>
            <w:tcW w:w="1700" w:type="dxa"/>
            <w:shd w:val="clear" w:color="auto" w:fill="auto"/>
          </w:tcPr>
          <w:p w14:paraId="1D10C68F" w14:textId="77777777" w:rsidR="00E93297" w:rsidRPr="0088193B" w:rsidRDefault="00E93297" w:rsidP="004E2DBB">
            <w:pPr>
              <w:pStyle w:val="TAL"/>
            </w:pPr>
          </w:p>
        </w:tc>
        <w:tc>
          <w:tcPr>
            <w:tcW w:w="1135" w:type="dxa"/>
            <w:shd w:val="clear" w:color="auto" w:fill="auto"/>
          </w:tcPr>
          <w:p w14:paraId="279E144C" w14:textId="77777777" w:rsidR="00E93297" w:rsidRPr="0088193B" w:rsidRDefault="00E93297" w:rsidP="004E2DBB">
            <w:pPr>
              <w:pStyle w:val="TAL"/>
            </w:pPr>
          </w:p>
        </w:tc>
      </w:tr>
      <w:tr w:rsidR="00E93297" w:rsidRPr="0088193B" w14:paraId="1D498456" w14:textId="77777777" w:rsidTr="004E2DBB">
        <w:tc>
          <w:tcPr>
            <w:tcW w:w="4818" w:type="dxa"/>
            <w:shd w:val="clear" w:color="auto" w:fill="auto"/>
          </w:tcPr>
          <w:p w14:paraId="45860559" w14:textId="77777777" w:rsidR="00E93297" w:rsidRPr="0088193B" w:rsidRDefault="00E93297" w:rsidP="004E2DBB">
            <w:pPr>
              <w:pStyle w:val="TAL"/>
            </w:pPr>
            <w:r w:rsidRPr="0088193B">
              <w:t xml:space="preserve">            timeAlignmentTimerDedicated</w:t>
            </w:r>
          </w:p>
        </w:tc>
        <w:tc>
          <w:tcPr>
            <w:tcW w:w="2267" w:type="dxa"/>
            <w:shd w:val="clear" w:color="auto" w:fill="auto"/>
          </w:tcPr>
          <w:p w14:paraId="41880E0F" w14:textId="77777777" w:rsidR="00E93297" w:rsidRPr="0088193B" w:rsidRDefault="00E93297" w:rsidP="004E2DBB">
            <w:pPr>
              <w:pStyle w:val="TAL"/>
            </w:pPr>
            <w:r w:rsidRPr="0088193B">
              <w:t>Infinity</w:t>
            </w:r>
          </w:p>
        </w:tc>
        <w:tc>
          <w:tcPr>
            <w:tcW w:w="1700" w:type="dxa"/>
            <w:shd w:val="clear" w:color="auto" w:fill="auto"/>
          </w:tcPr>
          <w:p w14:paraId="1B90306A" w14:textId="77777777" w:rsidR="00E93297" w:rsidRPr="0088193B" w:rsidRDefault="00E93297" w:rsidP="004E2DBB">
            <w:pPr>
              <w:pStyle w:val="TAL"/>
            </w:pPr>
          </w:p>
        </w:tc>
        <w:tc>
          <w:tcPr>
            <w:tcW w:w="1135" w:type="dxa"/>
            <w:shd w:val="clear" w:color="auto" w:fill="auto"/>
          </w:tcPr>
          <w:p w14:paraId="059E199E" w14:textId="77777777" w:rsidR="00E93297" w:rsidRPr="0088193B" w:rsidRDefault="00E93297" w:rsidP="004E2DBB">
            <w:pPr>
              <w:pStyle w:val="TAL"/>
            </w:pPr>
          </w:p>
        </w:tc>
      </w:tr>
      <w:tr w:rsidR="00E93297" w:rsidRPr="0088193B" w14:paraId="00470654" w14:textId="77777777" w:rsidTr="004E2DBB">
        <w:tc>
          <w:tcPr>
            <w:tcW w:w="4818" w:type="dxa"/>
            <w:shd w:val="clear" w:color="auto" w:fill="auto"/>
          </w:tcPr>
          <w:p w14:paraId="2866AB17" w14:textId="77777777" w:rsidR="00E93297" w:rsidRPr="0088193B" w:rsidRDefault="00E93297" w:rsidP="004E2DBB">
            <w:pPr>
              <w:pStyle w:val="TAL"/>
            </w:pPr>
            <w:r w:rsidRPr="0088193B">
              <w:t xml:space="preserve">          }</w:t>
            </w:r>
          </w:p>
        </w:tc>
        <w:tc>
          <w:tcPr>
            <w:tcW w:w="2267" w:type="dxa"/>
            <w:shd w:val="clear" w:color="auto" w:fill="auto"/>
          </w:tcPr>
          <w:p w14:paraId="05BE4EA7" w14:textId="77777777" w:rsidR="00E93297" w:rsidRPr="0088193B" w:rsidRDefault="00E93297" w:rsidP="004E2DBB">
            <w:pPr>
              <w:pStyle w:val="TAL"/>
            </w:pPr>
          </w:p>
        </w:tc>
        <w:tc>
          <w:tcPr>
            <w:tcW w:w="1700" w:type="dxa"/>
            <w:shd w:val="clear" w:color="auto" w:fill="auto"/>
          </w:tcPr>
          <w:p w14:paraId="70DC001B" w14:textId="77777777" w:rsidR="00E93297" w:rsidRPr="0088193B" w:rsidRDefault="00E93297" w:rsidP="004E2DBB">
            <w:pPr>
              <w:pStyle w:val="TAL"/>
            </w:pPr>
          </w:p>
        </w:tc>
        <w:tc>
          <w:tcPr>
            <w:tcW w:w="1135" w:type="dxa"/>
            <w:shd w:val="clear" w:color="auto" w:fill="auto"/>
          </w:tcPr>
          <w:p w14:paraId="42FD08CA" w14:textId="77777777" w:rsidR="00E93297" w:rsidRPr="0088193B" w:rsidRDefault="00E93297" w:rsidP="004E2DBB">
            <w:pPr>
              <w:pStyle w:val="TAL"/>
            </w:pPr>
          </w:p>
        </w:tc>
      </w:tr>
      <w:tr w:rsidR="00E93297" w:rsidRPr="0088193B" w14:paraId="7A2DC8E7" w14:textId="77777777" w:rsidTr="004E2DBB">
        <w:tc>
          <w:tcPr>
            <w:tcW w:w="4818" w:type="dxa"/>
            <w:shd w:val="clear" w:color="auto" w:fill="auto"/>
          </w:tcPr>
          <w:p w14:paraId="3FCA68EE" w14:textId="77777777" w:rsidR="00E93297" w:rsidRPr="0088193B" w:rsidRDefault="00E93297" w:rsidP="004E2DBB">
            <w:pPr>
              <w:pStyle w:val="TAL"/>
            </w:pPr>
            <w:r w:rsidRPr="0088193B">
              <w:t xml:space="preserve">        }</w:t>
            </w:r>
          </w:p>
        </w:tc>
        <w:tc>
          <w:tcPr>
            <w:tcW w:w="2267" w:type="dxa"/>
            <w:shd w:val="clear" w:color="auto" w:fill="auto"/>
          </w:tcPr>
          <w:p w14:paraId="532856F1" w14:textId="77777777" w:rsidR="00E93297" w:rsidRPr="0088193B" w:rsidRDefault="00E93297" w:rsidP="004E2DBB">
            <w:pPr>
              <w:pStyle w:val="TAL"/>
            </w:pPr>
          </w:p>
        </w:tc>
        <w:tc>
          <w:tcPr>
            <w:tcW w:w="1700" w:type="dxa"/>
            <w:shd w:val="clear" w:color="auto" w:fill="auto"/>
          </w:tcPr>
          <w:p w14:paraId="4D9C33AA" w14:textId="77777777" w:rsidR="00E93297" w:rsidRPr="0088193B" w:rsidRDefault="00E93297" w:rsidP="004E2DBB">
            <w:pPr>
              <w:pStyle w:val="TAL"/>
            </w:pPr>
          </w:p>
        </w:tc>
        <w:tc>
          <w:tcPr>
            <w:tcW w:w="1135" w:type="dxa"/>
            <w:shd w:val="clear" w:color="auto" w:fill="auto"/>
          </w:tcPr>
          <w:p w14:paraId="7C76F1F9" w14:textId="77777777" w:rsidR="00E93297" w:rsidRPr="0088193B" w:rsidRDefault="00E93297" w:rsidP="004E2DBB">
            <w:pPr>
              <w:pStyle w:val="TAL"/>
            </w:pPr>
          </w:p>
        </w:tc>
      </w:tr>
      <w:tr w:rsidR="00E93297" w:rsidRPr="0088193B" w14:paraId="7465A022" w14:textId="77777777" w:rsidTr="004E2DBB">
        <w:tc>
          <w:tcPr>
            <w:tcW w:w="4818" w:type="dxa"/>
            <w:shd w:val="clear" w:color="auto" w:fill="auto"/>
          </w:tcPr>
          <w:p w14:paraId="4981320A" w14:textId="77777777" w:rsidR="00E93297" w:rsidRPr="0088193B" w:rsidRDefault="00E93297" w:rsidP="004E2DBB">
            <w:pPr>
              <w:pStyle w:val="TAL"/>
            </w:pPr>
            <w:r w:rsidRPr="0088193B">
              <w:t xml:space="preserve">      }</w:t>
            </w:r>
          </w:p>
        </w:tc>
        <w:tc>
          <w:tcPr>
            <w:tcW w:w="2267" w:type="dxa"/>
            <w:shd w:val="clear" w:color="auto" w:fill="auto"/>
          </w:tcPr>
          <w:p w14:paraId="7C6987AA" w14:textId="77777777" w:rsidR="00E93297" w:rsidRPr="0088193B" w:rsidRDefault="00E93297" w:rsidP="004E2DBB">
            <w:pPr>
              <w:pStyle w:val="TAL"/>
            </w:pPr>
          </w:p>
        </w:tc>
        <w:tc>
          <w:tcPr>
            <w:tcW w:w="1700" w:type="dxa"/>
            <w:shd w:val="clear" w:color="auto" w:fill="auto"/>
          </w:tcPr>
          <w:p w14:paraId="77868362" w14:textId="77777777" w:rsidR="00E93297" w:rsidRPr="0088193B" w:rsidRDefault="00E93297" w:rsidP="004E2DBB">
            <w:pPr>
              <w:pStyle w:val="TAL"/>
            </w:pPr>
          </w:p>
        </w:tc>
        <w:tc>
          <w:tcPr>
            <w:tcW w:w="1135" w:type="dxa"/>
            <w:shd w:val="clear" w:color="auto" w:fill="auto"/>
          </w:tcPr>
          <w:p w14:paraId="7E6B45E7" w14:textId="77777777" w:rsidR="00E93297" w:rsidRPr="0088193B" w:rsidRDefault="00E93297" w:rsidP="004E2DBB">
            <w:pPr>
              <w:pStyle w:val="TAL"/>
            </w:pPr>
          </w:p>
        </w:tc>
      </w:tr>
      <w:tr w:rsidR="00E93297" w:rsidRPr="0088193B" w14:paraId="1A7B24E1" w14:textId="77777777" w:rsidTr="004E2DBB">
        <w:tc>
          <w:tcPr>
            <w:tcW w:w="4818" w:type="dxa"/>
            <w:shd w:val="clear" w:color="auto" w:fill="auto"/>
          </w:tcPr>
          <w:p w14:paraId="79BD23DF" w14:textId="77777777" w:rsidR="00E93297" w:rsidRPr="0088193B" w:rsidRDefault="00E93297" w:rsidP="004E2DBB">
            <w:pPr>
              <w:pStyle w:val="TAL"/>
            </w:pPr>
            <w:r w:rsidRPr="0088193B">
              <w:t xml:space="preserve">    }</w:t>
            </w:r>
          </w:p>
        </w:tc>
        <w:tc>
          <w:tcPr>
            <w:tcW w:w="2267" w:type="dxa"/>
            <w:shd w:val="clear" w:color="auto" w:fill="auto"/>
          </w:tcPr>
          <w:p w14:paraId="68161506" w14:textId="77777777" w:rsidR="00E93297" w:rsidRPr="0088193B" w:rsidRDefault="00E93297" w:rsidP="004E2DBB">
            <w:pPr>
              <w:pStyle w:val="TAL"/>
            </w:pPr>
          </w:p>
        </w:tc>
        <w:tc>
          <w:tcPr>
            <w:tcW w:w="1700" w:type="dxa"/>
            <w:shd w:val="clear" w:color="auto" w:fill="auto"/>
          </w:tcPr>
          <w:p w14:paraId="3231807D" w14:textId="77777777" w:rsidR="00E93297" w:rsidRPr="0088193B" w:rsidRDefault="00E93297" w:rsidP="004E2DBB">
            <w:pPr>
              <w:pStyle w:val="TAL"/>
            </w:pPr>
          </w:p>
        </w:tc>
        <w:tc>
          <w:tcPr>
            <w:tcW w:w="1135" w:type="dxa"/>
            <w:shd w:val="clear" w:color="auto" w:fill="auto"/>
          </w:tcPr>
          <w:p w14:paraId="301B182C" w14:textId="77777777" w:rsidR="00E93297" w:rsidRPr="0088193B" w:rsidRDefault="00E93297" w:rsidP="004E2DBB">
            <w:pPr>
              <w:pStyle w:val="TAL"/>
            </w:pPr>
          </w:p>
        </w:tc>
      </w:tr>
      <w:tr w:rsidR="00E93297" w:rsidRPr="0088193B" w14:paraId="2BE00D9B" w14:textId="77777777" w:rsidTr="004E2DBB">
        <w:tc>
          <w:tcPr>
            <w:tcW w:w="4818" w:type="dxa"/>
            <w:shd w:val="clear" w:color="auto" w:fill="auto"/>
          </w:tcPr>
          <w:p w14:paraId="01429DDD" w14:textId="77777777" w:rsidR="00E93297" w:rsidRPr="0088193B" w:rsidRDefault="00E93297" w:rsidP="004E2DBB">
            <w:pPr>
              <w:pStyle w:val="TAL"/>
            </w:pPr>
            <w:r w:rsidRPr="0088193B">
              <w:t xml:space="preserve">  }</w:t>
            </w:r>
          </w:p>
        </w:tc>
        <w:tc>
          <w:tcPr>
            <w:tcW w:w="2267" w:type="dxa"/>
            <w:shd w:val="clear" w:color="auto" w:fill="auto"/>
          </w:tcPr>
          <w:p w14:paraId="73AEDDC1" w14:textId="77777777" w:rsidR="00E93297" w:rsidRPr="0088193B" w:rsidRDefault="00E93297" w:rsidP="004E2DBB">
            <w:pPr>
              <w:pStyle w:val="TAL"/>
            </w:pPr>
          </w:p>
        </w:tc>
        <w:tc>
          <w:tcPr>
            <w:tcW w:w="1700" w:type="dxa"/>
            <w:shd w:val="clear" w:color="auto" w:fill="auto"/>
          </w:tcPr>
          <w:p w14:paraId="167E3758" w14:textId="77777777" w:rsidR="00E93297" w:rsidRPr="0088193B" w:rsidRDefault="00E93297" w:rsidP="004E2DBB">
            <w:pPr>
              <w:pStyle w:val="TAL"/>
            </w:pPr>
          </w:p>
        </w:tc>
        <w:tc>
          <w:tcPr>
            <w:tcW w:w="1135" w:type="dxa"/>
            <w:shd w:val="clear" w:color="auto" w:fill="auto"/>
          </w:tcPr>
          <w:p w14:paraId="031DDE26" w14:textId="77777777" w:rsidR="00E93297" w:rsidRPr="0088193B" w:rsidRDefault="00E93297" w:rsidP="004E2DBB">
            <w:pPr>
              <w:pStyle w:val="TAL"/>
            </w:pPr>
          </w:p>
        </w:tc>
      </w:tr>
      <w:tr w:rsidR="00E93297" w:rsidRPr="0088193B" w14:paraId="2FE58F03" w14:textId="77777777" w:rsidTr="004E2DBB">
        <w:tc>
          <w:tcPr>
            <w:tcW w:w="4818" w:type="dxa"/>
            <w:shd w:val="clear" w:color="auto" w:fill="auto"/>
          </w:tcPr>
          <w:p w14:paraId="4D76B6D2" w14:textId="77777777" w:rsidR="00E93297" w:rsidRPr="0088193B" w:rsidRDefault="00E93297" w:rsidP="004E2DBB">
            <w:pPr>
              <w:pStyle w:val="TAL"/>
            </w:pPr>
            <w:r w:rsidRPr="0088193B">
              <w:t>}</w:t>
            </w:r>
          </w:p>
        </w:tc>
        <w:tc>
          <w:tcPr>
            <w:tcW w:w="2267" w:type="dxa"/>
            <w:shd w:val="clear" w:color="auto" w:fill="auto"/>
          </w:tcPr>
          <w:p w14:paraId="5E507A04" w14:textId="77777777" w:rsidR="00E93297" w:rsidRPr="0088193B" w:rsidRDefault="00E93297" w:rsidP="004E2DBB">
            <w:pPr>
              <w:pStyle w:val="TAL"/>
            </w:pPr>
          </w:p>
        </w:tc>
        <w:tc>
          <w:tcPr>
            <w:tcW w:w="1700" w:type="dxa"/>
            <w:shd w:val="clear" w:color="auto" w:fill="auto"/>
          </w:tcPr>
          <w:p w14:paraId="5065E297" w14:textId="77777777" w:rsidR="00E93297" w:rsidRPr="0088193B" w:rsidRDefault="00E93297" w:rsidP="004E2DBB">
            <w:pPr>
              <w:pStyle w:val="TAL"/>
            </w:pPr>
          </w:p>
        </w:tc>
        <w:tc>
          <w:tcPr>
            <w:tcW w:w="1135" w:type="dxa"/>
            <w:shd w:val="clear" w:color="auto" w:fill="auto"/>
          </w:tcPr>
          <w:p w14:paraId="6FB28D59" w14:textId="77777777" w:rsidR="00E93297" w:rsidRPr="0088193B" w:rsidRDefault="00E93297" w:rsidP="004E2DBB">
            <w:pPr>
              <w:pStyle w:val="TAL"/>
            </w:pPr>
          </w:p>
        </w:tc>
      </w:tr>
    </w:tbl>
    <w:p w14:paraId="14AC2D5A" w14:textId="77777777" w:rsidR="00E93297" w:rsidRPr="0088193B" w:rsidRDefault="00E93297" w:rsidP="00E93297">
      <w:pPr>
        <w:rPr>
          <w:lang w:eastAsia="zh-CN"/>
        </w:rPr>
      </w:pPr>
    </w:p>
    <w:p w14:paraId="2C547F35" w14:textId="77777777" w:rsidR="00E93297" w:rsidRPr="0088193B" w:rsidRDefault="00E93297" w:rsidP="00E93297">
      <w:pPr>
        <w:pStyle w:val="TH"/>
      </w:pPr>
      <w:r w:rsidRPr="0088193B">
        <w:t xml:space="preserve">Table </w:t>
      </w:r>
      <w:r w:rsidRPr="0088193B">
        <w:rPr>
          <w:lang w:eastAsia="zh-CN"/>
        </w:rPr>
        <w:t>7.1.4.37</w:t>
      </w:r>
      <w:r w:rsidRPr="0088193B">
        <w:t>.3.3-</w:t>
      </w:r>
      <w:r w:rsidRPr="0088193B">
        <w:rPr>
          <w:lang w:eastAsia="zh-CN"/>
        </w:rPr>
        <w:t>2</w:t>
      </w:r>
      <w:r w:rsidRPr="0088193B">
        <w:t>: PhysicalConfigDedicated-DEFAULT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76B8B8F6" w14:textId="77777777" w:rsidTr="004E2DBB">
        <w:trPr>
          <w:gridBefore w:val="1"/>
          <w:wBefore w:w="9" w:type="dxa"/>
        </w:trPr>
        <w:tc>
          <w:tcPr>
            <w:tcW w:w="9738" w:type="dxa"/>
            <w:gridSpan w:val="4"/>
          </w:tcPr>
          <w:p w14:paraId="40A0DFDB" w14:textId="77777777" w:rsidR="00E93297" w:rsidRPr="0088193B" w:rsidRDefault="00E93297" w:rsidP="004E2DBB">
            <w:pPr>
              <w:pStyle w:val="TAL"/>
            </w:pPr>
            <w:r w:rsidRPr="0088193B">
              <w:t>Derivation Path:</w:t>
            </w:r>
            <w:r w:rsidR="002213D0" w:rsidRPr="0088193B">
              <w:rPr>
                <w:rFonts w:cs="Arial"/>
              </w:rPr>
              <w:t xml:space="preserve"> 36.508 </w:t>
            </w:r>
            <w:r w:rsidR="002213D0" w:rsidRPr="0088193B">
              <w:t>Table 4.8.2.1.6-1</w:t>
            </w:r>
            <w:r w:rsidRPr="0088193B">
              <w:t xml:space="preserve"> </w:t>
            </w:r>
          </w:p>
        </w:tc>
      </w:tr>
      <w:tr w:rsidR="00E93297" w:rsidRPr="0088193B" w14:paraId="395B7B72" w14:textId="77777777" w:rsidTr="004E2DBB">
        <w:tblPrEx>
          <w:tblCellMar>
            <w:left w:w="108" w:type="dxa"/>
            <w:right w:w="108" w:type="dxa"/>
          </w:tblCellMar>
        </w:tblPrEx>
        <w:tc>
          <w:tcPr>
            <w:tcW w:w="4535" w:type="dxa"/>
            <w:gridSpan w:val="2"/>
            <w:shd w:val="clear" w:color="auto" w:fill="auto"/>
          </w:tcPr>
          <w:p w14:paraId="279C9E7E" w14:textId="77777777" w:rsidR="00E93297" w:rsidRPr="0088193B" w:rsidRDefault="00E93297" w:rsidP="004E2DBB">
            <w:pPr>
              <w:pStyle w:val="TAH"/>
            </w:pPr>
            <w:r w:rsidRPr="0088193B">
              <w:t>Information Element</w:t>
            </w:r>
          </w:p>
        </w:tc>
        <w:tc>
          <w:tcPr>
            <w:tcW w:w="2267" w:type="dxa"/>
            <w:shd w:val="clear" w:color="auto" w:fill="auto"/>
          </w:tcPr>
          <w:p w14:paraId="3E791B9E" w14:textId="77777777" w:rsidR="00E93297" w:rsidRPr="0088193B" w:rsidRDefault="00E93297" w:rsidP="004E2DBB">
            <w:pPr>
              <w:pStyle w:val="TAH"/>
            </w:pPr>
            <w:r w:rsidRPr="0088193B">
              <w:t>Value/remark</w:t>
            </w:r>
          </w:p>
        </w:tc>
        <w:tc>
          <w:tcPr>
            <w:tcW w:w="1700" w:type="dxa"/>
            <w:shd w:val="clear" w:color="auto" w:fill="auto"/>
          </w:tcPr>
          <w:p w14:paraId="4725600E" w14:textId="77777777" w:rsidR="00E93297" w:rsidRPr="0088193B" w:rsidRDefault="00E93297" w:rsidP="004E2DBB">
            <w:pPr>
              <w:pStyle w:val="TAH"/>
            </w:pPr>
            <w:r w:rsidRPr="0088193B">
              <w:t>Comment</w:t>
            </w:r>
          </w:p>
        </w:tc>
        <w:tc>
          <w:tcPr>
            <w:tcW w:w="1245" w:type="dxa"/>
            <w:shd w:val="clear" w:color="auto" w:fill="auto"/>
          </w:tcPr>
          <w:p w14:paraId="7FE2C2E3" w14:textId="77777777" w:rsidR="00E93297" w:rsidRPr="0088193B" w:rsidRDefault="00E93297" w:rsidP="004E2DBB">
            <w:pPr>
              <w:pStyle w:val="TAH"/>
            </w:pPr>
            <w:r w:rsidRPr="0088193B">
              <w:t>Condition</w:t>
            </w:r>
          </w:p>
        </w:tc>
      </w:tr>
      <w:tr w:rsidR="00E93297" w:rsidRPr="0088193B" w14:paraId="02229057"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59B9D5C" w14:textId="77777777" w:rsidR="00E93297" w:rsidRPr="0088193B" w:rsidRDefault="00E93297" w:rsidP="004E2DBB">
            <w:pPr>
              <w:pStyle w:val="TAL"/>
            </w:pPr>
            <w:r w:rsidRPr="0088193B">
              <w:t>PhysicalConfigDedicated-DEFAULT ::= SEQUENCE {</w:t>
            </w:r>
          </w:p>
        </w:tc>
        <w:tc>
          <w:tcPr>
            <w:tcW w:w="2267" w:type="dxa"/>
            <w:shd w:val="clear" w:color="auto" w:fill="auto"/>
          </w:tcPr>
          <w:p w14:paraId="3DF076D6" w14:textId="77777777" w:rsidR="00E93297" w:rsidRPr="0088193B" w:rsidRDefault="00E93297" w:rsidP="004E2DBB">
            <w:pPr>
              <w:pStyle w:val="TAL"/>
            </w:pPr>
          </w:p>
        </w:tc>
        <w:tc>
          <w:tcPr>
            <w:tcW w:w="1700" w:type="dxa"/>
            <w:shd w:val="clear" w:color="auto" w:fill="auto"/>
          </w:tcPr>
          <w:p w14:paraId="4D0BD438" w14:textId="77777777" w:rsidR="00E93297" w:rsidRPr="0088193B" w:rsidRDefault="00E93297" w:rsidP="004E2DBB">
            <w:pPr>
              <w:pStyle w:val="TAL"/>
            </w:pPr>
          </w:p>
        </w:tc>
        <w:tc>
          <w:tcPr>
            <w:tcW w:w="1245" w:type="dxa"/>
            <w:shd w:val="clear" w:color="auto" w:fill="auto"/>
          </w:tcPr>
          <w:p w14:paraId="59D9586F" w14:textId="77777777" w:rsidR="00E93297" w:rsidRPr="0088193B" w:rsidRDefault="00E93297" w:rsidP="004E2DBB">
            <w:pPr>
              <w:pStyle w:val="TAL"/>
            </w:pPr>
          </w:p>
        </w:tc>
      </w:tr>
      <w:tr w:rsidR="00E93297" w:rsidRPr="0088193B" w14:paraId="50DAA88C" w14:textId="77777777" w:rsidTr="004E2DBB">
        <w:tblPrEx>
          <w:tblCellMar>
            <w:left w:w="108" w:type="dxa"/>
            <w:right w:w="108" w:type="dxa"/>
          </w:tblCellMar>
        </w:tblPrEx>
        <w:tc>
          <w:tcPr>
            <w:tcW w:w="4535" w:type="dxa"/>
            <w:gridSpan w:val="2"/>
            <w:shd w:val="clear" w:color="auto" w:fill="auto"/>
          </w:tcPr>
          <w:p w14:paraId="0308104F" w14:textId="77777777" w:rsidR="00E93297" w:rsidRPr="0088193B" w:rsidRDefault="00E93297" w:rsidP="004E2DBB">
            <w:pPr>
              <w:pStyle w:val="TAL"/>
              <w:rPr>
                <w:lang w:eastAsia="zh-CN"/>
              </w:rPr>
            </w:pPr>
            <w:r w:rsidRPr="0088193B">
              <w:rPr>
                <w:lang w:eastAsia="zh-CN"/>
              </w:rPr>
              <w:t xml:space="preserve">  PhysicalConfigDedicatedSTTI-r15 ::= SEQUENCE{</w:t>
            </w:r>
          </w:p>
        </w:tc>
        <w:tc>
          <w:tcPr>
            <w:tcW w:w="2267" w:type="dxa"/>
            <w:shd w:val="clear" w:color="auto" w:fill="auto"/>
          </w:tcPr>
          <w:p w14:paraId="67664ABD" w14:textId="77777777" w:rsidR="00E93297" w:rsidRPr="0088193B" w:rsidRDefault="00E93297" w:rsidP="004E2DBB">
            <w:pPr>
              <w:pStyle w:val="TAL"/>
            </w:pPr>
          </w:p>
        </w:tc>
        <w:tc>
          <w:tcPr>
            <w:tcW w:w="1700" w:type="dxa"/>
            <w:shd w:val="clear" w:color="auto" w:fill="auto"/>
          </w:tcPr>
          <w:p w14:paraId="5A4E33A8" w14:textId="77777777" w:rsidR="00E93297" w:rsidRPr="0088193B" w:rsidRDefault="00E93297" w:rsidP="004E2DBB">
            <w:pPr>
              <w:pStyle w:val="TAL"/>
            </w:pPr>
          </w:p>
        </w:tc>
        <w:tc>
          <w:tcPr>
            <w:tcW w:w="1245" w:type="dxa"/>
            <w:shd w:val="clear" w:color="auto" w:fill="auto"/>
          </w:tcPr>
          <w:p w14:paraId="0520A806" w14:textId="77777777" w:rsidR="00E93297" w:rsidRPr="0088193B" w:rsidRDefault="00E93297" w:rsidP="004E2DBB">
            <w:pPr>
              <w:pStyle w:val="TAL"/>
            </w:pPr>
          </w:p>
        </w:tc>
      </w:tr>
      <w:tr w:rsidR="00E93297" w:rsidRPr="0088193B" w14:paraId="41B172D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F80EFCD" w14:textId="77777777" w:rsidR="00E93297" w:rsidRPr="0088193B" w:rsidRDefault="00E93297" w:rsidP="004E2DBB">
            <w:pPr>
              <w:pStyle w:val="TAL"/>
              <w:rPr>
                <w:lang w:eastAsia="zh-CN"/>
              </w:rPr>
            </w:pPr>
            <w:r w:rsidRPr="0088193B">
              <w:rPr>
                <w:lang w:eastAsia="zh-CN"/>
              </w:rPr>
              <w:t xml:space="preserve">    shortProcessingTime-r15</w:t>
            </w:r>
          </w:p>
        </w:tc>
        <w:tc>
          <w:tcPr>
            <w:tcW w:w="2267" w:type="dxa"/>
            <w:tcBorders>
              <w:bottom w:val="single" w:sz="4" w:space="0" w:color="000000"/>
            </w:tcBorders>
            <w:shd w:val="clear" w:color="auto" w:fill="auto"/>
          </w:tcPr>
          <w:p w14:paraId="407C8FB9" w14:textId="77777777" w:rsidR="00E93297" w:rsidRPr="0088193B" w:rsidRDefault="00E93297" w:rsidP="004E2DBB">
            <w:pPr>
              <w:pStyle w:val="TAL"/>
              <w:rPr>
                <w:lang w:eastAsia="zh-CN"/>
              </w:rPr>
            </w:pPr>
            <w:r w:rsidRPr="0088193B">
              <w:rPr>
                <w:lang w:eastAsia="zh-CN"/>
              </w:rPr>
              <w:t>TRUE</w:t>
            </w:r>
          </w:p>
        </w:tc>
        <w:tc>
          <w:tcPr>
            <w:tcW w:w="1700" w:type="dxa"/>
            <w:tcBorders>
              <w:bottom w:val="single" w:sz="4" w:space="0" w:color="000000"/>
            </w:tcBorders>
            <w:shd w:val="clear" w:color="auto" w:fill="auto"/>
          </w:tcPr>
          <w:p w14:paraId="05A2769D" w14:textId="77777777" w:rsidR="00E93297" w:rsidRPr="0088193B" w:rsidRDefault="00E93297" w:rsidP="004E2DBB">
            <w:pPr>
              <w:pStyle w:val="TAL"/>
            </w:pPr>
          </w:p>
        </w:tc>
        <w:tc>
          <w:tcPr>
            <w:tcW w:w="1245" w:type="dxa"/>
            <w:tcBorders>
              <w:bottom w:val="single" w:sz="4" w:space="0" w:color="000000"/>
            </w:tcBorders>
            <w:shd w:val="clear" w:color="auto" w:fill="auto"/>
          </w:tcPr>
          <w:p w14:paraId="44AD26AC" w14:textId="77777777" w:rsidR="00E93297" w:rsidRPr="0088193B" w:rsidRDefault="00E93297" w:rsidP="004E2DBB">
            <w:pPr>
              <w:pStyle w:val="TAL"/>
            </w:pPr>
          </w:p>
        </w:tc>
      </w:tr>
      <w:tr w:rsidR="00E93297" w:rsidRPr="0088193B" w14:paraId="0305BA3C"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F8EB010"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3005447C"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55210763" w14:textId="77777777" w:rsidR="00E93297" w:rsidRPr="0088193B" w:rsidRDefault="00E93297" w:rsidP="004E2DBB">
            <w:pPr>
              <w:pStyle w:val="TAL"/>
            </w:pPr>
          </w:p>
        </w:tc>
        <w:tc>
          <w:tcPr>
            <w:tcW w:w="1245" w:type="dxa"/>
            <w:tcBorders>
              <w:bottom w:val="single" w:sz="4" w:space="0" w:color="000000"/>
            </w:tcBorders>
            <w:shd w:val="clear" w:color="auto" w:fill="auto"/>
          </w:tcPr>
          <w:p w14:paraId="6F253F99" w14:textId="77777777" w:rsidR="00E93297" w:rsidRPr="0088193B" w:rsidRDefault="00E93297" w:rsidP="004E2DBB">
            <w:pPr>
              <w:pStyle w:val="TAL"/>
            </w:pPr>
          </w:p>
        </w:tc>
      </w:tr>
      <w:tr w:rsidR="00E93297" w:rsidRPr="0088193B" w14:paraId="0C25DB7F" w14:textId="77777777" w:rsidTr="004E2DBB">
        <w:tblPrEx>
          <w:tblCellMar>
            <w:left w:w="108" w:type="dxa"/>
            <w:right w:w="108" w:type="dxa"/>
          </w:tblCellMar>
        </w:tblPrEx>
        <w:tc>
          <w:tcPr>
            <w:tcW w:w="4535" w:type="dxa"/>
            <w:gridSpan w:val="2"/>
            <w:shd w:val="clear" w:color="auto" w:fill="auto"/>
          </w:tcPr>
          <w:p w14:paraId="0DC647C6" w14:textId="77777777" w:rsidR="00E93297" w:rsidRPr="0088193B" w:rsidRDefault="00E93297" w:rsidP="004E2DBB">
            <w:pPr>
              <w:pStyle w:val="TAL"/>
            </w:pPr>
            <w:r w:rsidRPr="0088193B">
              <w:t>}</w:t>
            </w:r>
          </w:p>
        </w:tc>
        <w:tc>
          <w:tcPr>
            <w:tcW w:w="2267" w:type="dxa"/>
            <w:shd w:val="clear" w:color="auto" w:fill="auto"/>
          </w:tcPr>
          <w:p w14:paraId="0ABC1E59" w14:textId="77777777" w:rsidR="00E93297" w:rsidRPr="0088193B" w:rsidRDefault="00E93297" w:rsidP="004E2DBB">
            <w:pPr>
              <w:pStyle w:val="TAL"/>
            </w:pPr>
          </w:p>
        </w:tc>
        <w:tc>
          <w:tcPr>
            <w:tcW w:w="1700" w:type="dxa"/>
            <w:shd w:val="clear" w:color="auto" w:fill="auto"/>
          </w:tcPr>
          <w:p w14:paraId="6DE4F546" w14:textId="77777777" w:rsidR="00E93297" w:rsidRPr="0088193B" w:rsidRDefault="00E93297" w:rsidP="004E2DBB">
            <w:pPr>
              <w:pStyle w:val="TAL"/>
            </w:pPr>
          </w:p>
        </w:tc>
        <w:tc>
          <w:tcPr>
            <w:tcW w:w="1245" w:type="dxa"/>
            <w:shd w:val="clear" w:color="auto" w:fill="auto"/>
          </w:tcPr>
          <w:p w14:paraId="03A2806F" w14:textId="77777777" w:rsidR="00E93297" w:rsidRPr="0088193B" w:rsidRDefault="00E93297" w:rsidP="004E2DBB">
            <w:pPr>
              <w:pStyle w:val="TAL"/>
            </w:pPr>
          </w:p>
        </w:tc>
      </w:tr>
    </w:tbl>
    <w:p w14:paraId="23626151" w14:textId="77777777" w:rsidR="00E93297" w:rsidRPr="0088193B" w:rsidRDefault="00E93297" w:rsidP="00D6045B">
      <w:pPr>
        <w:rPr>
          <w:lang w:eastAsia="zh-CN"/>
        </w:rPr>
      </w:pPr>
    </w:p>
    <w:p w14:paraId="103C3386" w14:textId="77777777" w:rsidR="00E93297" w:rsidRPr="0088193B" w:rsidRDefault="00E93297" w:rsidP="00E93297">
      <w:pPr>
        <w:pStyle w:val="Heading4"/>
        <w:rPr>
          <w:rFonts w:cs="Arial"/>
        </w:rPr>
      </w:pPr>
      <w:r w:rsidRPr="0088193B">
        <w:rPr>
          <w:rFonts w:cs="Arial"/>
        </w:rPr>
        <w:t>7.1.4.38</w:t>
      </w:r>
      <w:r w:rsidRPr="0088193B">
        <w:rPr>
          <w:rFonts w:cs="Arial"/>
        </w:rPr>
        <w:tab/>
        <w:t>Short TTI / Correct handling of UL assignment</w:t>
      </w:r>
      <w:r w:rsidR="00043245" w:rsidRPr="0088193B">
        <w:rPr>
          <w:rFonts w:cs="Arial"/>
        </w:rPr>
        <w:t xml:space="preserve"> / Collision handling</w:t>
      </w:r>
    </w:p>
    <w:p w14:paraId="70916003" w14:textId="77777777" w:rsidR="00E93297" w:rsidRPr="0088193B" w:rsidRDefault="00E93297" w:rsidP="00E93297">
      <w:pPr>
        <w:pStyle w:val="Heading5"/>
        <w:rPr>
          <w:rFonts w:cs="Arial"/>
          <w:lang w:eastAsia="zh-CN"/>
        </w:rPr>
      </w:pPr>
      <w:r w:rsidRPr="0088193B">
        <w:rPr>
          <w:rFonts w:cs="Arial"/>
          <w:lang w:eastAsia="zh-CN"/>
        </w:rPr>
        <w:t>7.1.4.38.1</w:t>
      </w:r>
      <w:r w:rsidRPr="0088193B">
        <w:rPr>
          <w:rFonts w:cs="Arial"/>
          <w:lang w:eastAsia="zh-CN"/>
        </w:rPr>
        <w:tab/>
      </w:r>
      <w:r w:rsidR="002213D0" w:rsidRPr="0088193B">
        <w:rPr>
          <w:lang w:eastAsia="zh-CN"/>
        </w:rPr>
        <w:t>sTTI combination {slot, slot}</w:t>
      </w:r>
      <w:r w:rsidR="002213D0" w:rsidRPr="0088193B">
        <w:rPr>
          <w:rFonts w:cs="Arial"/>
        </w:rPr>
        <w:t xml:space="preserve"> / Correct handling of UL assignment / Collision handling</w:t>
      </w:r>
    </w:p>
    <w:p w14:paraId="141D461C" w14:textId="77777777" w:rsidR="00E93297" w:rsidRPr="0088193B" w:rsidRDefault="00E93297" w:rsidP="00E93297">
      <w:pPr>
        <w:pStyle w:val="H6"/>
        <w:rPr>
          <w:lang w:eastAsia="zh-CN"/>
        </w:rPr>
      </w:pPr>
      <w:r w:rsidRPr="0088193B">
        <w:rPr>
          <w:lang w:eastAsia="zh-CN"/>
        </w:rPr>
        <w:t>7.1.4.38.1.1</w:t>
      </w:r>
      <w:r w:rsidRPr="0088193B">
        <w:tab/>
      </w:r>
      <w:r w:rsidRPr="0088193B">
        <w:rPr>
          <w:lang w:eastAsia="zh-CN"/>
        </w:rPr>
        <w:t>Test Purpose (TP)</w:t>
      </w:r>
    </w:p>
    <w:p w14:paraId="42174CC1" w14:textId="77777777" w:rsidR="00E93297" w:rsidRPr="0088193B" w:rsidRDefault="00E93297" w:rsidP="00E93297">
      <w:pPr>
        <w:pStyle w:val="H6"/>
        <w:rPr>
          <w:rFonts w:eastAsia="CG Times (WN)" w:cs="Arial"/>
        </w:rPr>
      </w:pPr>
      <w:r w:rsidRPr="0088193B">
        <w:rPr>
          <w:rFonts w:eastAsia="CG Times (WN)" w:cs="Arial"/>
        </w:rPr>
        <w:t>(1)</w:t>
      </w:r>
    </w:p>
    <w:p w14:paraId="12E864E1"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CONNECTED state}</w:t>
      </w:r>
    </w:p>
    <w:p w14:paraId="7872BA44"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6460BB30"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an uplink grant on </w:t>
      </w:r>
      <w:r w:rsidRPr="0088193B">
        <w:rPr>
          <w:rFonts w:cs="Courier New"/>
          <w:noProof w:val="0"/>
        </w:rPr>
        <w:t>SPDCCH and has data available for slot-based PDSCH transmission in the associated</w:t>
      </w:r>
      <w:r w:rsidRPr="0088193B">
        <w:rPr>
          <w:rFonts w:cs="Courier New"/>
          <w:noProof w:val="0"/>
          <w:lang w:eastAsia="zh-CN"/>
        </w:rPr>
        <w:t xml:space="preserve"> slot</w:t>
      </w:r>
      <w:r w:rsidRPr="0088193B">
        <w:rPr>
          <w:rFonts w:cs="Courier New"/>
          <w:noProof w:val="0"/>
        </w:rPr>
        <w:t xml:space="preserve"> 0 of </w:t>
      </w:r>
      <w:r w:rsidRPr="0088193B">
        <w:rPr>
          <w:rFonts w:cs="Courier New"/>
          <w:noProof w:val="0"/>
          <w:lang w:eastAsia="zh-CN"/>
        </w:rPr>
        <w:t xml:space="preserve">SF-NUM </w:t>
      </w:r>
      <w:r w:rsidRPr="0088193B">
        <w:rPr>
          <w:rFonts w:cs="Courier New"/>
          <w:noProof w:val="0"/>
        </w:rPr>
        <w:t xml:space="preserve">n </w:t>
      </w:r>
      <w:r w:rsidRPr="0088193B">
        <w:rPr>
          <w:rFonts w:eastAsia="CG Times (WN)" w:cs="Courier New"/>
          <w:noProof w:val="0"/>
        </w:rPr>
        <w:t>}</w:t>
      </w:r>
    </w:p>
    <w:p w14:paraId="6DF9FD45"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transmits a MAC PDU in slot 0 of </w:t>
      </w:r>
      <w:r w:rsidRPr="0088193B">
        <w:rPr>
          <w:rFonts w:cs="Courier New"/>
          <w:noProof w:val="0"/>
          <w:lang w:eastAsia="zh-CN"/>
        </w:rPr>
        <w:t xml:space="preserve">SF-NUM </w:t>
      </w:r>
      <w:r w:rsidRPr="0088193B">
        <w:rPr>
          <w:rFonts w:cs="Courier New"/>
          <w:noProof w:val="0"/>
        </w:rPr>
        <w:t xml:space="preserve">n+2 </w:t>
      </w:r>
      <w:r w:rsidRPr="0088193B">
        <w:rPr>
          <w:rFonts w:eastAsia="CG Times (WN)" w:cs="Courier New"/>
          <w:noProof w:val="0"/>
        </w:rPr>
        <w:t>}</w:t>
      </w:r>
    </w:p>
    <w:p w14:paraId="2A76424B"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15DA0566" w14:textId="77777777" w:rsidR="00E93297" w:rsidRPr="0088193B" w:rsidRDefault="00E93297" w:rsidP="00E93297">
      <w:pPr>
        <w:pStyle w:val="PL"/>
        <w:rPr>
          <w:rFonts w:eastAsia="CG Times (WN)" w:cs="Courier New"/>
          <w:noProof w:val="0"/>
        </w:rPr>
      </w:pPr>
    </w:p>
    <w:p w14:paraId="680DDED6" w14:textId="77777777" w:rsidR="00E93297" w:rsidRPr="0088193B" w:rsidRDefault="00E93297" w:rsidP="00E93297">
      <w:pPr>
        <w:pStyle w:val="H6"/>
        <w:rPr>
          <w:rFonts w:cs="Arial"/>
        </w:rPr>
      </w:pPr>
      <w:r w:rsidRPr="0088193B">
        <w:rPr>
          <w:rFonts w:cs="Arial"/>
        </w:rPr>
        <w:t>(2)</w:t>
      </w:r>
    </w:p>
    <w:p w14:paraId="772AAE33"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CONNECTED state }</w:t>
      </w:r>
    </w:p>
    <w:p w14:paraId="3B69E166"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67F8DE18"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w:t>
      </w:r>
      <w:r w:rsidRPr="0088193B">
        <w:rPr>
          <w:rFonts w:cs="Courier New"/>
          <w:noProof w:val="0"/>
        </w:rPr>
        <w:t xml:space="preserve">PDSCH transmission in SF-NUM x </w:t>
      </w:r>
      <w:r w:rsidRPr="0088193B">
        <w:rPr>
          <w:rFonts w:cs="Courier New"/>
          <w:b/>
          <w:bCs/>
          <w:noProof w:val="0"/>
        </w:rPr>
        <w:t>and</w:t>
      </w:r>
      <w:r w:rsidRPr="0088193B">
        <w:rPr>
          <w:rFonts w:cs="Courier New"/>
          <w:noProof w:val="0"/>
        </w:rPr>
        <w:t xml:space="preserve"> receives </w:t>
      </w:r>
      <w:r w:rsidRPr="0088193B">
        <w:rPr>
          <w:rFonts w:eastAsia="CG Times (WN)" w:cs="Courier New"/>
          <w:noProof w:val="0"/>
        </w:rPr>
        <w:t xml:space="preserve">an uplink grant on </w:t>
      </w:r>
      <w:r w:rsidRPr="0088193B">
        <w:rPr>
          <w:rFonts w:cs="Courier New"/>
          <w:noProof w:val="0"/>
        </w:rPr>
        <w:t xml:space="preserve">SPDCCH and has data available for slot-based PDSCH transmission in </w:t>
      </w:r>
      <w:r w:rsidRPr="0088193B">
        <w:rPr>
          <w:rFonts w:cs="Courier New"/>
          <w:noProof w:val="0"/>
          <w:lang w:eastAsia="zh-CN"/>
        </w:rPr>
        <w:t>slot</w:t>
      </w:r>
      <w:r w:rsidRPr="0088193B">
        <w:rPr>
          <w:rFonts w:cs="Courier New"/>
          <w:noProof w:val="0"/>
        </w:rPr>
        <w:t xml:space="preserve"> 0 of </w:t>
      </w:r>
      <w:r w:rsidRPr="0088193B">
        <w:rPr>
          <w:rFonts w:cs="Courier New"/>
          <w:noProof w:val="0"/>
          <w:lang w:eastAsia="zh-CN"/>
        </w:rPr>
        <w:t xml:space="preserve">SF-NUM </w:t>
      </w:r>
      <w:r w:rsidRPr="0088193B">
        <w:rPr>
          <w:rFonts w:cs="Courier New"/>
          <w:noProof w:val="0"/>
        </w:rPr>
        <w:t xml:space="preserve">x+2 and configured spatial bundling for PUSCH </w:t>
      </w:r>
      <w:r w:rsidRPr="0088193B">
        <w:rPr>
          <w:rFonts w:eastAsia="CG Times (WN)" w:cs="Courier New"/>
          <w:noProof w:val="0"/>
        </w:rPr>
        <w:t>}</w:t>
      </w:r>
    </w:p>
    <w:p w14:paraId="516D28F7"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performs slot-based PUSCH transmission and HARQ-ACK response associated with subframe-PUCCH in the slot 0 of SF-NUM x+4 </w:t>
      </w:r>
      <w:r w:rsidRPr="0088193B">
        <w:rPr>
          <w:rFonts w:eastAsia="CG Times (WN)" w:cs="Courier New"/>
          <w:noProof w:val="0"/>
        </w:rPr>
        <w:t>}</w:t>
      </w:r>
    </w:p>
    <w:p w14:paraId="63C97B4C"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438BFE35" w14:textId="77777777" w:rsidR="00E93297" w:rsidRPr="0088193B" w:rsidRDefault="00E93297" w:rsidP="00E93297">
      <w:pPr>
        <w:pStyle w:val="PL"/>
        <w:rPr>
          <w:rFonts w:eastAsia="CG Times (WN)" w:cs="Courier New"/>
          <w:noProof w:val="0"/>
        </w:rPr>
      </w:pPr>
    </w:p>
    <w:p w14:paraId="6CA40ACC" w14:textId="77777777" w:rsidR="00E93297" w:rsidRPr="0088193B" w:rsidRDefault="00E93297" w:rsidP="00E93297">
      <w:pPr>
        <w:pStyle w:val="H6"/>
        <w:rPr>
          <w:rFonts w:cs="Arial"/>
        </w:rPr>
      </w:pPr>
      <w:r w:rsidRPr="0088193B">
        <w:rPr>
          <w:rFonts w:cs="Arial"/>
        </w:rPr>
        <w:t>(3)</w:t>
      </w:r>
    </w:p>
    <w:p w14:paraId="6C3F2240"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CONNECTED state }</w:t>
      </w:r>
    </w:p>
    <w:p w14:paraId="4D11F20D"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447FBFDA"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w:t>
      </w:r>
      <w:r w:rsidRPr="0088193B">
        <w:rPr>
          <w:rFonts w:cs="Courier New"/>
          <w:noProof w:val="0"/>
        </w:rPr>
        <w:t xml:space="preserve">an uplink grant on PDCCH for subframe-PUSCH transmission in SF-NUM x </w:t>
      </w:r>
      <w:r w:rsidRPr="0088193B">
        <w:rPr>
          <w:rFonts w:cs="Courier New"/>
          <w:b/>
          <w:bCs/>
          <w:noProof w:val="0"/>
        </w:rPr>
        <w:t>and</w:t>
      </w:r>
      <w:r w:rsidRPr="0088193B">
        <w:rPr>
          <w:rFonts w:cs="Courier New"/>
          <w:noProof w:val="0"/>
        </w:rPr>
        <w:t xml:space="preserve"> receives </w:t>
      </w:r>
      <w:r w:rsidRPr="0088193B">
        <w:rPr>
          <w:rFonts w:eastAsia="CG Times (WN)" w:cs="Courier New"/>
          <w:noProof w:val="0"/>
        </w:rPr>
        <w:t xml:space="preserve">an uplink grant on </w:t>
      </w:r>
      <w:r w:rsidRPr="0088193B">
        <w:rPr>
          <w:rFonts w:cs="Courier New"/>
          <w:noProof w:val="0"/>
        </w:rPr>
        <w:t xml:space="preserve">SPDCCH for slot-based PDSCH transmission in </w:t>
      </w:r>
      <w:r w:rsidRPr="0088193B">
        <w:rPr>
          <w:rFonts w:cs="Courier New"/>
          <w:noProof w:val="0"/>
          <w:lang w:eastAsia="zh-CN"/>
        </w:rPr>
        <w:t>slot</w:t>
      </w:r>
      <w:r w:rsidRPr="0088193B">
        <w:rPr>
          <w:rFonts w:cs="Courier New"/>
          <w:noProof w:val="0"/>
        </w:rPr>
        <w:t xml:space="preserve"> 0 of </w:t>
      </w:r>
      <w:r w:rsidRPr="0088193B">
        <w:rPr>
          <w:rFonts w:cs="Courier New"/>
          <w:noProof w:val="0"/>
          <w:lang w:eastAsia="zh-CN"/>
        </w:rPr>
        <w:t xml:space="preserve">SF-NUM </w:t>
      </w:r>
      <w:r w:rsidRPr="0088193B">
        <w:rPr>
          <w:rFonts w:cs="Courier New"/>
          <w:noProof w:val="0"/>
        </w:rPr>
        <w:t xml:space="preserve">x+2 </w:t>
      </w:r>
      <w:r w:rsidRPr="0088193B">
        <w:rPr>
          <w:rFonts w:eastAsia="CG Times (WN)" w:cs="Courier New"/>
          <w:noProof w:val="0"/>
        </w:rPr>
        <w:t>}</w:t>
      </w:r>
    </w:p>
    <w:p w14:paraId="73EFF3F2"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performs slot-based PUSCH transmission in the slot 0 of SF-NUM x+4 and drops subframe-PUSCH transmission</w:t>
      </w:r>
      <w:r w:rsidRPr="0088193B">
        <w:rPr>
          <w:rFonts w:eastAsia="CG Times (WN)" w:cs="Courier New"/>
          <w:noProof w:val="0"/>
        </w:rPr>
        <w:t xml:space="preserve"> }</w:t>
      </w:r>
    </w:p>
    <w:p w14:paraId="576E7E61"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44F325A1" w14:textId="77777777" w:rsidR="00E93297" w:rsidRPr="0088193B" w:rsidRDefault="00E93297" w:rsidP="00E93297">
      <w:pPr>
        <w:pStyle w:val="PL"/>
        <w:rPr>
          <w:rFonts w:eastAsia="CG Times (WN)" w:cs="Courier New"/>
          <w:noProof w:val="0"/>
        </w:rPr>
      </w:pPr>
    </w:p>
    <w:p w14:paraId="3EF77BE3" w14:textId="77777777" w:rsidR="00E93297" w:rsidRPr="0088193B" w:rsidRDefault="00E93297" w:rsidP="00E93297">
      <w:pPr>
        <w:pStyle w:val="H6"/>
      </w:pPr>
      <w:r w:rsidRPr="0088193B">
        <w:t>7.1.4.38.1.2</w:t>
      </w:r>
      <w:r w:rsidRPr="0088193B">
        <w:tab/>
        <w:t>Conformance requirements</w:t>
      </w:r>
    </w:p>
    <w:p w14:paraId="37588A9B" w14:textId="77777777" w:rsidR="00E93297" w:rsidRPr="0088193B" w:rsidRDefault="00E93297" w:rsidP="00E93297">
      <w:r w:rsidRPr="0088193B">
        <w:t>References: The conformance requirements covered in the present TC are specified in: 3GPP TS 36.</w:t>
      </w:r>
      <w:r w:rsidR="002213D0" w:rsidRPr="0088193B">
        <w:t xml:space="preserve">213 </w:t>
      </w:r>
      <w:r w:rsidRPr="0088193B">
        <w:t>clause 5.4.1 and 3GPP TS 36.</w:t>
      </w:r>
      <w:r w:rsidR="002213D0" w:rsidRPr="0088193B">
        <w:t xml:space="preserve">213 </w:t>
      </w:r>
      <w:r w:rsidRPr="0088193B">
        <w:t>clause 7.7.</w:t>
      </w:r>
    </w:p>
    <w:p w14:paraId="5ACA3FAA" w14:textId="77777777" w:rsidR="00E93297" w:rsidRPr="0088193B" w:rsidRDefault="00E93297" w:rsidP="00E93297">
      <w:r w:rsidRPr="0088193B">
        <w:t>[TS 36.</w:t>
      </w:r>
      <w:r w:rsidR="00255706" w:rsidRPr="0088193B">
        <w:t>321</w:t>
      </w:r>
      <w:r w:rsidRPr="0088193B">
        <w:t>, clause 5.4.1]</w:t>
      </w:r>
    </w:p>
    <w:p w14:paraId="1BF9310E" w14:textId="77777777" w:rsidR="00E93297" w:rsidRPr="0088193B" w:rsidRDefault="00E93297" w:rsidP="00E93297">
      <w:r w:rsidRPr="0088193B">
        <w:t>In order to transmit on the UL-SCH the MAC entity must have a valid uplink grant (except for non-adaptive HARQ retransmissions) which it may receive dynamically on the PDCCH or in a Random Access Response or which may be configured semi-persistently or preallocated by RRC.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41DBA6D3" w14:textId="77777777" w:rsidR="00E93297" w:rsidRPr="0088193B" w:rsidRDefault="00E93297" w:rsidP="00E93297">
      <w:r w:rsidRPr="0088193B">
        <w:t xml:space="preserve">If the MAC entity has a C-RNTI, a Semi-Persistent Scheduling C-RNTI, a UL Semi-Persistent Scheduling V-RNTI, a AUL C-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229BC419" w14:textId="77777777" w:rsidR="00E93297" w:rsidRPr="0088193B" w:rsidRDefault="00E93297" w:rsidP="00E93297">
      <w:pPr>
        <w:pStyle w:val="B10"/>
      </w:pPr>
      <w:r w:rsidRPr="0088193B">
        <w:t>-</w:t>
      </w:r>
      <w:r w:rsidRPr="0088193B">
        <w:tab/>
        <w:t>if an uplink grant for this TTI and this Serving Cell has been received on the PDCCH for the MAC entity's C-RNTI or Temporary C-RNTI; or</w:t>
      </w:r>
    </w:p>
    <w:p w14:paraId="4CBEA595" w14:textId="77777777" w:rsidR="00E93297" w:rsidRPr="0088193B" w:rsidRDefault="00E93297" w:rsidP="00E93297">
      <w:pPr>
        <w:pStyle w:val="B10"/>
      </w:pPr>
      <w:r w:rsidRPr="0088193B">
        <w:t>-</w:t>
      </w:r>
      <w:r w:rsidRPr="0088193B">
        <w:tab/>
        <w:t>if an uplink grant for this TTI has been received in a Random Access Response:</w:t>
      </w:r>
    </w:p>
    <w:p w14:paraId="48E32F4D" w14:textId="77777777" w:rsidR="00E93297" w:rsidRPr="0088193B" w:rsidRDefault="00E93297" w:rsidP="00E93297">
      <w:pPr>
        <w:pStyle w:val="B2"/>
      </w:pPr>
      <w:r w:rsidRPr="0088193B">
        <w:t>-</w:t>
      </w:r>
      <w:r w:rsidRPr="0088193B">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4E9A8592" w14:textId="77777777" w:rsidR="00E93297" w:rsidRPr="0088193B" w:rsidRDefault="00E93297" w:rsidP="00E93297">
      <w:pPr>
        <w:pStyle w:val="B3"/>
      </w:pPr>
      <w:r w:rsidRPr="0088193B">
        <w:t>-</w:t>
      </w:r>
      <w:r w:rsidRPr="0088193B">
        <w:tab/>
        <w:t>consider the NDI to have been toggled for the corresponding HARQ process regardless of the value of the NDI.</w:t>
      </w:r>
    </w:p>
    <w:p w14:paraId="190321C3" w14:textId="77777777" w:rsidR="00E93297" w:rsidRPr="0088193B" w:rsidRDefault="00E93297" w:rsidP="00E93297">
      <w:pPr>
        <w:pStyle w:val="B2"/>
      </w:pPr>
      <w:r w:rsidRPr="0088193B">
        <w:t>-</w:t>
      </w:r>
      <w:r w:rsidRPr="0088193B">
        <w:tab/>
        <w:t>deliver the uplink grant and the associated HARQ information to the HARQ entity for this TTI.</w:t>
      </w:r>
    </w:p>
    <w:p w14:paraId="2832E2A6" w14:textId="77777777" w:rsidR="00E93297" w:rsidRPr="0088193B" w:rsidRDefault="00E93297" w:rsidP="00E93297">
      <w:pPr>
        <w:pStyle w:val="B10"/>
      </w:pPr>
      <w:r w:rsidRPr="0088193B">
        <w:t>-</w:t>
      </w:r>
      <w:r w:rsidRPr="0088193B">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432DC59C" w14:textId="77777777" w:rsidR="00E93297" w:rsidRPr="0088193B" w:rsidRDefault="00E93297" w:rsidP="00E93297">
      <w:pPr>
        <w:pStyle w:val="B2"/>
      </w:pPr>
      <w:r w:rsidRPr="0088193B">
        <w:t>-</w:t>
      </w:r>
      <w:r w:rsidRPr="0088193B">
        <w:tab/>
        <w:t>if the NDI in the received HARQ information is 1:</w:t>
      </w:r>
    </w:p>
    <w:p w14:paraId="4E02BA34" w14:textId="77777777" w:rsidR="00E93297" w:rsidRPr="0088193B" w:rsidRDefault="00E93297" w:rsidP="00E93297">
      <w:pPr>
        <w:pStyle w:val="B3"/>
      </w:pPr>
      <w:r w:rsidRPr="0088193B">
        <w:t>-</w:t>
      </w:r>
      <w:r w:rsidRPr="0088193B">
        <w:tab/>
        <w:t>consider the NDI for the corresponding HARQ process not to have been toggled;</w:t>
      </w:r>
    </w:p>
    <w:p w14:paraId="59AE3022" w14:textId="77777777" w:rsidR="00E93297" w:rsidRPr="0088193B" w:rsidRDefault="00E93297" w:rsidP="00E93297">
      <w:pPr>
        <w:pStyle w:val="B3"/>
      </w:pPr>
      <w:r w:rsidRPr="0088193B">
        <w:t>-</w:t>
      </w:r>
      <w:r w:rsidRPr="0088193B">
        <w:tab/>
        <w:t>deliver the uplink grant and the associated HARQ information to the HARQ entity for this TTI.</w:t>
      </w:r>
    </w:p>
    <w:p w14:paraId="0A7980FD" w14:textId="77777777" w:rsidR="00E93297" w:rsidRPr="0088193B" w:rsidRDefault="00E93297" w:rsidP="00E93297">
      <w:r w:rsidRPr="0088193B">
        <w:t>...</w:t>
      </w:r>
    </w:p>
    <w:p w14:paraId="72562E51" w14:textId="77777777" w:rsidR="00E93297" w:rsidRPr="0088193B" w:rsidRDefault="00E93297" w:rsidP="00E93297">
      <w:pPr>
        <w:pStyle w:val="NO"/>
      </w:pPr>
      <w:r w:rsidRPr="0088193B">
        <w:t>NOTE 1:</w:t>
      </w:r>
      <w:r w:rsidRPr="0088193B">
        <w:tab/>
        <w:t>The period of configured uplink grants is expressed in TTIs.</w:t>
      </w:r>
    </w:p>
    <w:p w14:paraId="6F3BD368" w14:textId="77777777" w:rsidR="00E93297" w:rsidRPr="0088193B" w:rsidRDefault="00E93297" w:rsidP="00E93297">
      <w:pPr>
        <w:pStyle w:val="NO"/>
      </w:pPr>
      <w:r w:rsidRPr="0088193B">
        <w:t>NOTE 2:</w:t>
      </w:r>
      <w:r w:rsidRPr="0088193B">
        <w:tab/>
        <w:t xml:space="preserve">If the MAC entity receives both a grant in a Random Access Response and a grant for its C-RNTI </w:t>
      </w:r>
      <w:r w:rsidRPr="0088193B">
        <w:rPr>
          <w:lang w:eastAsia="zh-CN"/>
        </w:rPr>
        <w:t>or S</w:t>
      </w:r>
      <w:r w:rsidRPr="0088193B">
        <w:t xml:space="preserve">emi persistent scheduling C-RNTI requiring transmissions on the SpCell in the same UL subframe, the MAC entity may choose to continue with either the grant for its RA-RNTI or the grant for its C-RNTI </w:t>
      </w:r>
      <w:r w:rsidRPr="0088193B">
        <w:rPr>
          <w:lang w:eastAsia="zh-CN"/>
        </w:rPr>
        <w:t>or S</w:t>
      </w:r>
      <w:r w:rsidRPr="0088193B">
        <w:t>emi persistent scheduling C-RNTI.</w:t>
      </w:r>
    </w:p>
    <w:p w14:paraId="652A31E4" w14:textId="77777777" w:rsidR="00E93297" w:rsidRPr="0088193B" w:rsidRDefault="00E93297" w:rsidP="00E93297">
      <w:pPr>
        <w:pStyle w:val="NO"/>
      </w:pPr>
      <w:r w:rsidRPr="0088193B">
        <w:t>NOTE 3:</w:t>
      </w:r>
      <w:r w:rsidRPr="0088193B">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1EC8F470" w14:textId="77777777" w:rsidR="00E93297" w:rsidRPr="0088193B" w:rsidRDefault="00E93297" w:rsidP="00E93297">
      <w:r w:rsidRPr="0088193B">
        <w:t>[TS 36.</w:t>
      </w:r>
      <w:r w:rsidR="00C86A97" w:rsidRPr="0088193B">
        <w:t>321</w:t>
      </w:r>
      <w:r w:rsidRPr="0088193B">
        <w:t>, clause 7.7]</w:t>
      </w:r>
    </w:p>
    <w:p w14:paraId="1E5622CA" w14:textId="77777777" w:rsidR="00E93297" w:rsidRPr="0088193B" w:rsidRDefault="00E93297" w:rsidP="00E93297">
      <w:r w:rsidRPr="0088193B">
        <w:t xml:space="preserve">For each serving cell, in case of FDD configuration not configured with </w:t>
      </w:r>
      <w:r w:rsidRPr="0088193B">
        <w:rPr>
          <w:i/>
        </w:rPr>
        <w:t>subframeAssignment-r15</w:t>
      </w:r>
      <w:r w:rsidRPr="0088193B">
        <w:t xml:space="preserve"> and in case of Frame Structure Type 3 configuration on the serving cell which carries the HARQ feedback for this serving cell the HARQ RTT Timer is set to 8 subframes. For each serving cell, in case of TDD configuration or FDD with </w:t>
      </w:r>
      <w:r w:rsidRPr="0088193B">
        <w:rPr>
          <w:i/>
        </w:rPr>
        <w:t>subframeAssignment-r15</w:t>
      </w:r>
      <w:r w:rsidRPr="0088193B">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88193B">
        <w:rPr>
          <w:i/>
        </w:rPr>
        <w:t>rn-SubframeConfig</w:t>
      </w:r>
      <w:r w:rsidRPr="0088193B">
        <w:rPr>
          <w:rFonts w:eastAsia="MS Mincho"/>
        </w:rPr>
        <w:t>, as specified in TS 36.331 </w:t>
      </w:r>
      <w:r w:rsidRPr="0088193B">
        <w:t>[8] and not suspended, as indicated in Table 7.5.1-1 of TS 36.216 [11].</w:t>
      </w:r>
    </w:p>
    <w:p w14:paraId="69815867" w14:textId="77777777" w:rsidR="00E93297" w:rsidRPr="0088193B" w:rsidRDefault="00E93297" w:rsidP="00E93297">
      <w:r w:rsidRPr="0088193B">
        <w:t>...</w:t>
      </w:r>
    </w:p>
    <w:p w14:paraId="22294A07" w14:textId="77777777" w:rsidR="00E93297" w:rsidRPr="0088193B" w:rsidRDefault="00E93297" w:rsidP="00E93297">
      <w:r w:rsidRPr="0088193B">
        <w:rPr>
          <w:rFonts w:eastAsia="Malgun Gothic"/>
        </w:rPr>
        <w:t xml:space="preserve">For each serving cell, </w:t>
      </w:r>
      <w:r w:rsidRPr="0088193B">
        <w:t>for</w:t>
      </w:r>
      <w:r w:rsidRPr="0088193B">
        <w:rPr>
          <w:rFonts w:eastAsia="Malgun Gothic"/>
        </w:rPr>
        <w:t xml:space="preserve"> HARQ processes scheduled using short TTI (TS 36.331 [8]) </w:t>
      </w:r>
      <w:r w:rsidRPr="0088193B">
        <w:t xml:space="preserve">the HARQ RTT is set to 8 TTIs if the TTI length is one slot or if </w:t>
      </w:r>
      <w:r w:rsidRPr="0088193B">
        <w:rPr>
          <w:i/>
        </w:rPr>
        <w:t xml:space="preserve">proc-Timeline </w:t>
      </w:r>
      <w:r w:rsidRPr="0088193B">
        <w:t xml:space="preserve">is set to n+4 set1, to 12 TTIs if </w:t>
      </w:r>
      <w:r w:rsidRPr="0088193B">
        <w:rPr>
          <w:i/>
        </w:rPr>
        <w:t xml:space="preserve">proc-Timeline </w:t>
      </w:r>
      <w:r w:rsidRPr="0088193B">
        <w:t xml:space="preserve">is set to n+6 set1 or n+6 set2 and to 16 TTIs if </w:t>
      </w:r>
      <w:r w:rsidRPr="0088193B">
        <w:rPr>
          <w:i/>
        </w:rPr>
        <w:t xml:space="preserve">proc-Timeline </w:t>
      </w:r>
      <w:r w:rsidRPr="0088193B">
        <w:t>is set to n+8 set2 for FDD and Frame Structure Type 3.</w:t>
      </w:r>
    </w:p>
    <w:p w14:paraId="2509A385" w14:textId="77777777" w:rsidR="00E93297" w:rsidRPr="0088193B" w:rsidRDefault="00E93297" w:rsidP="00E93297">
      <w:r w:rsidRPr="0088193B">
        <w:t>...</w:t>
      </w:r>
    </w:p>
    <w:p w14:paraId="7DD2E8E6" w14:textId="77777777" w:rsidR="00E93297" w:rsidRPr="0088193B" w:rsidRDefault="00E93297" w:rsidP="00E93297">
      <w:pPr>
        <w:rPr>
          <w:rFonts w:eastAsia="Malgun Gothic"/>
        </w:rPr>
      </w:pPr>
      <w:r w:rsidRPr="0088193B">
        <w:rPr>
          <w:rFonts w:eastAsia="Malgun Gothic"/>
        </w:rPr>
        <w:t xml:space="preserve">For HARQ processes scheduled using short TTI (TS 36.331 [8]), the UL HARQ RTT Timer length is set to </w:t>
      </w:r>
      <w:r w:rsidRPr="0088193B">
        <w:t xml:space="preserve">8 TTIs if the TTI length is one slot or if </w:t>
      </w:r>
      <w:r w:rsidRPr="0088193B">
        <w:rPr>
          <w:i/>
        </w:rPr>
        <w:t xml:space="preserve">proc-Timeline </w:t>
      </w:r>
      <w:r w:rsidRPr="0088193B">
        <w:t xml:space="preserve">is set to n+4 set1, to 12 TTIs if </w:t>
      </w:r>
      <w:r w:rsidRPr="0088193B">
        <w:rPr>
          <w:i/>
        </w:rPr>
        <w:t xml:space="preserve">proc-Timeline </w:t>
      </w:r>
      <w:r w:rsidRPr="0088193B">
        <w:t xml:space="preserve">is set to n+6 set1 or n+6 set2 and to 16 TTIs if </w:t>
      </w:r>
      <w:r w:rsidRPr="0088193B">
        <w:rPr>
          <w:i/>
        </w:rPr>
        <w:t xml:space="preserve">proc-Timeline </w:t>
      </w:r>
      <w:r w:rsidRPr="0088193B">
        <w:t>is set to n+8 set2 for FDD and Frame Structure Type 3.</w:t>
      </w:r>
      <w:r w:rsidRPr="0088193B">
        <w:rPr>
          <w:rFonts w:eastAsia="Malgun Gothic"/>
        </w:rPr>
        <w:t xml:space="preserve"> For TDD short TTI the UL HARQ RTT is </w:t>
      </w:r>
      <w:r w:rsidRPr="0088193B">
        <w:rPr>
          <w:iCs/>
        </w:rPr>
        <w:t>set to k</w:t>
      </w:r>
      <w:r w:rsidRPr="0088193B">
        <w:rPr>
          <w:iCs/>
          <w:vertAlign w:val="subscript"/>
        </w:rPr>
        <w:t>ULHARQRTT</w:t>
      </w:r>
      <w:r w:rsidRPr="0088193B">
        <w:rPr>
          <w:iCs/>
        </w:rPr>
        <w:t xml:space="preserve"> TTIs, where k</w:t>
      </w:r>
      <w:r w:rsidRPr="0088193B">
        <w:rPr>
          <w:iCs/>
          <w:vertAlign w:val="subscript"/>
        </w:rPr>
        <w:t>ULHARQRTT</w:t>
      </w:r>
      <w:r w:rsidRPr="0088193B">
        <w:rPr>
          <w:iCs/>
          <w:lang w:eastAsia="zh-CN"/>
        </w:rPr>
        <w:t xml:space="preserve"> </w:t>
      </w:r>
      <w:r w:rsidRPr="0088193B">
        <w:rPr>
          <w:iCs/>
        </w:rPr>
        <w:t>equals the value indicated in Table 7.7-3</w:t>
      </w:r>
      <w:r w:rsidRPr="0088193B">
        <w:rPr>
          <w:rFonts w:eastAsia="Malgun Gothic"/>
        </w:rPr>
        <w:t>, Table 7.7-4 and Table 7.7-5.</w:t>
      </w:r>
    </w:p>
    <w:p w14:paraId="1F3DB99D" w14:textId="77777777" w:rsidR="00E93297" w:rsidRPr="0088193B" w:rsidRDefault="00E93297" w:rsidP="00E93297">
      <w:pPr>
        <w:pStyle w:val="TH"/>
        <w:rPr>
          <w:rFonts w:cs="Arial"/>
        </w:rPr>
      </w:pPr>
      <w:r w:rsidRPr="0088193B">
        <w:rPr>
          <w:rFonts w:cs="Arial"/>
        </w:rPr>
        <w:t>Table 7.7-3: k</w:t>
      </w:r>
      <w:r w:rsidRPr="0088193B">
        <w:rPr>
          <w:rFonts w:cs="Arial"/>
          <w:vertAlign w:val="subscript"/>
        </w:rPr>
        <w:t>ULHARQRTT</w:t>
      </w:r>
      <w:r w:rsidRPr="0088193B">
        <w:rPr>
          <w:rFonts w:cs="Arial"/>
          <w:lang w:eastAsia="zh-CN"/>
        </w:rPr>
        <w:t xml:space="preserve"> </w:t>
      </w:r>
      <w:r w:rsidRPr="0088193B">
        <w:rPr>
          <w:rFonts w:cs="Arial"/>
        </w:rP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93297" w:rsidRPr="0088193B" w14:paraId="34EC43A7" w14:textId="77777777" w:rsidTr="004E2DBB">
        <w:trPr>
          <w:cantSplit/>
          <w:jc w:val="center"/>
        </w:trPr>
        <w:tc>
          <w:tcPr>
            <w:tcW w:w="1299" w:type="dxa"/>
            <w:vMerge w:val="restart"/>
            <w:shd w:val="clear" w:color="auto" w:fill="E7E6E6"/>
            <w:vAlign w:val="center"/>
          </w:tcPr>
          <w:p w14:paraId="1E0691D5" w14:textId="77777777" w:rsidR="00E93297" w:rsidRPr="0088193B" w:rsidRDefault="00E93297" w:rsidP="004E2DBB">
            <w:pPr>
              <w:pStyle w:val="TAH"/>
            </w:pPr>
            <w:r w:rsidRPr="0088193B">
              <w:t>TDD UL/DL</w:t>
            </w:r>
            <w:r w:rsidRPr="0088193B">
              <w:br/>
              <w:t>Configuration</w:t>
            </w:r>
          </w:p>
        </w:tc>
        <w:tc>
          <w:tcPr>
            <w:tcW w:w="7466" w:type="dxa"/>
            <w:gridSpan w:val="20"/>
            <w:shd w:val="clear" w:color="auto" w:fill="E7E6E6"/>
            <w:vAlign w:val="center"/>
          </w:tcPr>
          <w:p w14:paraId="7D154B07" w14:textId="77777777" w:rsidR="00E93297" w:rsidRPr="0088193B" w:rsidRDefault="00E93297" w:rsidP="004E2DBB">
            <w:pPr>
              <w:pStyle w:val="TAH"/>
            </w:pPr>
            <w:r w:rsidRPr="0088193B">
              <w:t xml:space="preserve">sTTI index </w:t>
            </w:r>
            <w:r w:rsidRPr="0088193B">
              <w:rPr>
                <w:i/>
                <w:iCs/>
              </w:rPr>
              <w:t>n</w:t>
            </w:r>
          </w:p>
        </w:tc>
      </w:tr>
      <w:tr w:rsidR="00E93297" w:rsidRPr="0088193B" w14:paraId="0D618E28" w14:textId="77777777" w:rsidTr="004E2DBB">
        <w:trPr>
          <w:cantSplit/>
          <w:jc w:val="center"/>
        </w:trPr>
        <w:tc>
          <w:tcPr>
            <w:tcW w:w="1299" w:type="dxa"/>
            <w:vMerge/>
            <w:shd w:val="clear" w:color="auto" w:fill="E7E6E6"/>
            <w:vAlign w:val="center"/>
          </w:tcPr>
          <w:p w14:paraId="66EC3E19" w14:textId="77777777" w:rsidR="00E93297" w:rsidRPr="0088193B" w:rsidRDefault="00E93297" w:rsidP="004E2DBB">
            <w:pPr>
              <w:pStyle w:val="TAH"/>
            </w:pPr>
          </w:p>
        </w:tc>
        <w:tc>
          <w:tcPr>
            <w:tcW w:w="308" w:type="dxa"/>
            <w:shd w:val="clear" w:color="auto" w:fill="E7E6E6"/>
            <w:vAlign w:val="center"/>
          </w:tcPr>
          <w:p w14:paraId="10173C85" w14:textId="77777777" w:rsidR="00E93297" w:rsidRPr="0088193B" w:rsidRDefault="00E93297" w:rsidP="004E2DBB">
            <w:pPr>
              <w:pStyle w:val="TAH"/>
            </w:pPr>
            <w:r w:rsidRPr="0088193B">
              <w:t>0</w:t>
            </w:r>
          </w:p>
        </w:tc>
        <w:tc>
          <w:tcPr>
            <w:tcW w:w="308" w:type="dxa"/>
            <w:shd w:val="clear" w:color="auto" w:fill="E7E6E6"/>
            <w:vAlign w:val="center"/>
          </w:tcPr>
          <w:p w14:paraId="66798252" w14:textId="77777777" w:rsidR="00E93297" w:rsidRPr="0088193B" w:rsidRDefault="00E93297" w:rsidP="004E2DBB">
            <w:pPr>
              <w:pStyle w:val="TAH"/>
            </w:pPr>
            <w:r w:rsidRPr="0088193B">
              <w:t>1</w:t>
            </w:r>
          </w:p>
        </w:tc>
        <w:tc>
          <w:tcPr>
            <w:tcW w:w="308" w:type="dxa"/>
            <w:shd w:val="clear" w:color="auto" w:fill="E7E6E6"/>
            <w:vAlign w:val="center"/>
          </w:tcPr>
          <w:p w14:paraId="5E8972FB" w14:textId="77777777" w:rsidR="00E93297" w:rsidRPr="0088193B" w:rsidRDefault="00E93297" w:rsidP="004E2DBB">
            <w:pPr>
              <w:pStyle w:val="TAH"/>
            </w:pPr>
            <w:r w:rsidRPr="0088193B">
              <w:t>2</w:t>
            </w:r>
          </w:p>
        </w:tc>
        <w:tc>
          <w:tcPr>
            <w:tcW w:w="308" w:type="dxa"/>
            <w:shd w:val="clear" w:color="auto" w:fill="E7E6E6"/>
            <w:vAlign w:val="center"/>
          </w:tcPr>
          <w:p w14:paraId="5A0CF64D" w14:textId="77777777" w:rsidR="00E93297" w:rsidRPr="0088193B" w:rsidRDefault="00E93297" w:rsidP="004E2DBB">
            <w:pPr>
              <w:pStyle w:val="TAH"/>
            </w:pPr>
            <w:r w:rsidRPr="0088193B">
              <w:t>3</w:t>
            </w:r>
          </w:p>
        </w:tc>
        <w:tc>
          <w:tcPr>
            <w:tcW w:w="308" w:type="dxa"/>
            <w:shd w:val="clear" w:color="auto" w:fill="E7E6E6"/>
            <w:vAlign w:val="center"/>
          </w:tcPr>
          <w:p w14:paraId="3E51D020" w14:textId="77777777" w:rsidR="00E93297" w:rsidRPr="0088193B" w:rsidRDefault="00E93297" w:rsidP="004E2DBB">
            <w:pPr>
              <w:pStyle w:val="TAH"/>
            </w:pPr>
            <w:r w:rsidRPr="0088193B">
              <w:t>4</w:t>
            </w:r>
          </w:p>
        </w:tc>
        <w:tc>
          <w:tcPr>
            <w:tcW w:w="308" w:type="dxa"/>
            <w:shd w:val="clear" w:color="auto" w:fill="E7E6E6"/>
            <w:vAlign w:val="center"/>
          </w:tcPr>
          <w:p w14:paraId="63AA2188" w14:textId="77777777" w:rsidR="00E93297" w:rsidRPr="0088193B" w:rsidRDefault="00E93297" w:rsidP="004E2DBB">
            <w:pPr>
              <w:pStyle w:val="TAH"/>
            </w:pPr>
            <w:r w:rsidRPr="0088193B">
              <w:t>5</w:t>
            </w:r>
          </w:p>
        </w:tc>
        <w:tc>
          <w:tcPr>
            <w:tcW w:w="308" w:type="dxa"/>
            <w:shd w:val="clear" w:color="auto" w:fill="E7E6E6"/>
            <w:vAlign w:val="center"/>
          </w:tcPr>
          <w:p w14:paraId="10D54A4E" w14:textId="77777777" w:rsidR="00E93297" w:rsidRPr="0088193B" w:rsidRDefault="00E93297" w:rsidP="004E2DBB">
            <w:pPr>
              <w:pStyle w:val="TAH"/>
            </w:pPr>
            <w:r w:rsidRPr="0088193B">
              <w:t>6</w:t>
            </w:r>
          </w:p>
        </w:tc>
        <w:tc>
          <w:tcPr>
            <w:tcW w:w="308" w:type="dxa"/>
            <w:shd w:val="clear" w:color="auto" w:fill="E7E6E6"/>
            <w:vAlign w:val="center"/>
          </w:tcPr>
          <w:p w14:paraId="61905B64" w14:textId="77777777" w:rsidR="00E93297" w:rsidRPr="0088193B" w:rsidRDefault="00E93297" w:rsidP="004E2DBB">
            <w:pPr>
              <w:pStyle w:val="TAH"/>
            </w:pPr>
            <w:r w:rsidRPr="0088193B">
              <w:t>7</w:t>
            </w:r>
          </w:p>
        </w:tc>
        <w:tc>
          <w:tcPr>
            <w:tcW w:w="308" w:type="dxa"/>
            <w:shd w:val="clear" w:color="auto" w:fill="E7E6E6"/>
            <w:vAlign w:val="center"/>
          </w:tcPr>
          <w:p w14:paraId="7A0EE8FC" w14:textId="77777777" w:rsidR="00E93297" w:rsidRPr="0088193B" w:rsidRDefault="00E93297" w:rsidP="004E2DBB">
            <w:pPr>
              <w:pStyle w:val="TAH"/>
            </w:pPr>
            <w:r w:rsidRPr="0088193B">
              <w:t>8</w:t>
            </w:r>
          </w:p>
        </w:tc>
        <w:tc>
          <w:tcPr>
            <w:tcW w:w="442" w:type="dxa"/>
            <w:shd w:val="clear" w:color="auto" w:fill="E7E6E6"/>
            <w:vAlign w:val="center"/>
          </w:tcPr>
          <w:p w14:paraId="290D0DB3" w14:textId="77777777" w:rsidR="00E93297" w:rsidRPr="0088193B" w:rsidRDefault="00E93297" w:rsidP="004E2DBB">
            <w:pPr>
              <w:pStyle w:val="TAH"/>
            </w:pPr>
            <w:r w:rsidRPr="0088193B">
              <w:t>9</w:t>
            </w:r>
          </w:p>
        </w:tc>
        <w:tc>
          <w:tcPr>
            <w:tcW w:w="425" w:type="dxa"/>
            <w:shd w:val="clear" w:color="auto" w:fill="E7E6E6"/>
          </w:tcPr>
          <w:p w14:paraId="74D35322" w14:textId="77777777" w:rsidR="00E93297" w:rsidRPr="0088193B" w:rsidRDefault="00E93297" w:rsidP="004E2DBB">
            <w:pPr>
              <w:pStyle w:val="TAH"/>
            </w:pPr>
            <w:r w:rsidRPr="0088193B">
              <w:t>10</w:t>
            </w:r>
          </w:p>
        </w:tc>
        <w:tc>
          <w:tcPr>
            <w:tcW w:w="425" w:type="dxa"/>
            <w:shd w:val="clear" w:color="auto" w:fill="E7E6E6"/>
          </w:tcPr>
          <w:p w14:paraId="6A2927A6" w14:textId="77777777" w:rsidR="00E93297" w:rsidRPr="0088193B" w:rsidRDefault="00E93297" w:rsidP="004E2DBB">
            <w:pPr>
              <w:pStyle w:val="TAH"/>
            </w:pPr>
            <w:r w:rsidRPr="0088193B">
              <w:t>11</w:t>
            </w:r>
          </w:p>
        </w:tc>
        <w:tc>
          <w:tcPr>
            <w:tcW w:w="425" w:type="dxa"/>
            <w:shd w:val="clear" w:color="auto" w:fill="E7E6E6"/>
          </w:tcPr>
          <w:p w14:paraId="47E30583" w14:textId="77777777" w:rsidR="00E93297" w:rsidRPr="0088193B" w:rsidRDefault="00E93297" w:rsidP="004E2DBB">
            <w:pPr>
              <w:pStyle w:val="TAH"/>
            </w:pPr>
            <w:r w:rsidRPr="0088193B">
              <w:t>12</w:t>
            </w:r>
          </w:p>
        </w:tc>
        <w:tc>
          <w:tcPr>
            <w:tcW w:w="426" w:type="dxa"/>
            <w:shd w:val="clear" w:color="auto" w:fill="E7E6E6"/>
          </w:tcPr>
          <w:p w14:paraId="6B57563E" w14:textId="77777777" w:rsidR="00E93297" w:rsidRPr="0088193B" w:rsidRDefault="00E93297" w:rsidP="004E2DBB">
            <w:pPr>
              <w:pStyle w:val="TAH"/>
            </w:pPr>
            <w:r w:rsidRPr="0088193B">
              <w:t>13</w:t>
            </w:r>
          </w:p>
        </w:tc>
        <w:tc>
          <w:tcPr>
            <w:tcW w:w="425" w:type="dxa"/>
            <w:shd w:val="clear" w:color="auto" w:fill="E7E6E6"/>
          </w:tcPr>
          <w:p w14:paraId="109478B2" w14:textId="77777777" w:rsidR="00E93297" w:rsidRPr="0088193B" w:rsidRDefault="00E93297" w:rsidP="004E2DBB">
            <w:pPr>
              <w:pStyle w:val="TAH"/>
            </w:pPr>
            <w:r w:rsidRPr="0088193B">
              <w:t>14</w:t>
            </w:r>
          </w:p>
        </w:tc>
        <w:tc>
          <w:tcPr>
            <w:tcW w:w="425" w:type="dxa"/>
            <w:shd w:val="clear" w:color="auto" w:fill="E7E6E6"/>
          </w:tcPr>
          <w:p w14:paraId="2AE6F4FF" w14:textId="77777777" w:rsidR="00E93297" w:rsidRPr="0088193B" w:rsidRDefault="00E93297" w:rsidP="004E2DBB">
            <w:pPr>
              <w:pStyle w:val="TAH"/>
            </w:pPr>
            <w:r w:rsidRPr="0088193B">
              <w:t>15</w:t>
            </w:r>
          </w:p>
        </w:tc>
        <w:tc>
          <w:tcPr>
            <w:tcW w:w="425" w:type="dxa"/>
            <w:shd w:val="clear" w:color="auto" w:fill="E7E6E6"/>
          </w:tcPr>
          <w:p w14:paraId="7951942E" w14:textId="77777777" w:rsidR="00E93297" w:rsidRPr="0088193B" w:rsidRDefault="00E93297" w:rsidP="004E2DBB">
            <w:pPr>
              <w:pStyle w:val="TAH"/>
            </w:pPr>
            <w:r w:rsidRPr="0088193B">
              <w:t>16</w:t>
            </w:r>
          </w:p>
        </w:tc>
        <w:tc>
          <w:tcPr>
            <w:tcW w:w="426" w:type="dxa"/>
            <w:shd w:val="clear" w:color="auto" w:fill="E7E6E6"/>
          </w:tcPr>
          <w:p w14:paraId="49AE95BB" w14:textId="77777777" w:rsidR="00E93297" w:rsidRPr="0088193B" w:rsidRDefault="00E93297" w:rsidP="004E2DBB">
            <w:pPr>
              <w:pStyle w:val="TAH"/>
            </w:pPr>
            <w:r w:rsidRPr="0088193B">
              <w:t>17</w:t>
            </w:r>
          </w:p>
        </w:tc>
        <w:tc>
          <w:tcPr>
            <w:tcW w:w="425" w:type="dxa"/>
            <w:shd w:val="clear" w:color="auto" w:fill="E7E6E6"/>
          </w:tcPr>
          <w:p w14:paraId="49B30BDD" w14:textId="77777777" w:rsidR="00E93297" w:rsidRPr="0088193B" w:rsidRDefault="00E93297" w:rsidP="004E2DBB">
            <w:pPr>
              <w:pStyle w:val="TAH"/>
            </w:pPr>
            <w:r w:rsidRPr="0088193B">
              <w:t>18</w:t>
            </w:r>
          </w:p>
        </w:tc>
        <w:tc>
          <w:tcPr>
            <w:tcW w:w="425" w:type="dxa"/>
            <w:shd w:val="clear" w:color="auto" w:fill="E7E6E6"/>
          </w:tcPr>
          <w:p w14:paraId="74DAEA75" w14:textId="77777777" w:rsidR="00E93297" w:rsidRPr="0088193B" w:rsidRDefault="00E93297" w:rsidP="004E2DBB">
            <w:pPr>
              <w:pStyle w:val="TAH"/>
            </w:pPr>
            <w:r w:rsidRPr="0088193B">
              <w:t>19</w:t>
            </w:r>
          </w:p>
        </w:tc>
      </w:tr>
      <w:tr w:rsidR="00E93297" w:rsidRPr="0088193B" w14:paraId="011925D2" w14:textId="77777777" w:rsidTr="004E2DBB">
        <w:trPr>
          <w:cantSplit/>
          <w:jc w:val="center"/>
        </w:trPr>
        <w:tc>
          <w:tcPr>
            <w:tcW w:w="1299" w:type="dxa"/>
            <w:vAlign w:val="center"/>
          </w:tcPr>
          <w:p w14:paraId="72974D8D" w14:textId="77777777" w:rsidR="00E93297" w:rsidRPr="0088193B" w:rsidRDefault="00E93297" w:rsidP="004E2DBB">
            <w:pPr>
              <w:pStyle w:val="TAC"/>
            </w:pPr>
            <w:r w:rsidRPr="0088193B">
              <w:t>0</w:t>
            </w:r>
          </w:p>
        </w:tc>
        <w:tc>
          <w:tcPr>
            <w:tcW w:w="308" w:type="dxa"/>
            <w:vAlign w:val="center"/>
          </w:tcPr>
          <w:p w14:paraId="3186FCD4" w14:textId="77777777" w:rsidR="00E93297" w:rsidRPr="0088193B" w:rsidRDefault="00E93297" w:rsidP="004E2DBB">
            <w:pPr>
              <w:pStyle w:val="TAC"/>
              <w:rPr>
                <w:iCs/>
              </w:rPr>
            </w:pPr>
          </w:p>
        </w:tc>
        <w:tc>
          <w:tcPr>
            <w:tcW w:w="308" w:type="dxa"/>
            <w:vAlign w:val="center"/>
          </w:tcPr>
          <w:p w14:paraId="229E2C5B" w14:textId="77777777" w:rsidR="00E93297" w:rsidRPr="0088193B" w:rsidRDefault="00E93297" w:rsidP="004E2DBB">
            <w:pPr>
              <w:pStyle w:val="TAC"/>
              <w:rPr>
                <w:iCs/>
              </w:rPr>
            </w:pPr>
          </w:p>
        </w:tc>
        <w:tc>
          <w:tcPr>
            <w:tcW w:w="308" w:type="dxa"/>
            <w:vAlign w:val="center"/>
          </w:tcPr>
          <w:p w14:paraId="291862A5" w14:textId="77777777" w:rsidR="00E93297" w:rsidRPr="0088193B" w:rsidRDefault="00E93297" w:rsidP="004E2DBB">
            <w:pPr>
              <w:pStyle w:val="TAC"/>
            </w:pPr>
          </w:p>
        </w:tc>
        <w:tc>
          <w:tcPr>
            <w:tcW w:w="308" w:type="dxa"/>
            <w:vAlign w:val="center"/>
          </w:tcPr>
          <w:p w14:paraId="278D27A3" w14:textId="77777777" w:rsidR="00E93297" w:rsidRPr="0088193B" w:rsidRDefault="00E93297" w:rsidP="004E2DBB">
            <w:pPr>
              <w:pStyle w:val="TAC"/>
            </w:pPr>
          </w:p>
        </w:tc>
        <w:tc>
          <w:tcPr>
            <w:tcW w:w="308" w:type="dxa"/>
            <w:vAlign w:val="center"/>
          </w:tcPr>
          <w:p w14:paraId="6D366DEE" w14:textId="77777777" w:rsidR="00E93297" w:rsidRPr="0088193B" w:rsidRDefault="00E93297" w:rsidP="004E2DBB">
            <w:pPr>
              <w:pStyle w:val="TAC"/>
            </w:pPr>
            <w:r w:rsidRPr="0088193B">
              <w:t>6</w:t>
            </w:r>
          </w:p>
        </w:tc>
        <w:tc>
          <w:tcPr>
            <w:tcW w:w="308" w:type="dxa"/>
            <w:vAlign w:val="center"/>
          </w:tcPr>
          <w:p w14:paraId="5C243BDF" w14:textId="77777777" w:rsidR="00E93297" w:rsidRPr="0088193B" w:rsidRDefault="00E93297" w:rsidP="004E2DBB">
            <w:pPr>
              <w:pStyle w:val="TAC"/>
              <w:rPr>
                <w:iCs/>
              </w:rPr>
            </w:pPr>
            <w:r w:rsidRPr="0088193B">
              <w:rPr>
                <w:iCs/>
              </w:rPr>
              <w:t>5</w:t>
            </w:r>
          </w:p>
        </w:tc>
        <w:tc>
          <w:tcPr>
            <w:tcW w:w="308" w:type="dxa"/>
            <w:vAlign w:val="center"/>
          </w:tcPr>
          <w:p w14:paraId="7519AFF4" w14:textId="77777777" w:rsidR="00E93297" w:rsidRPr="0088193B" w:rsidRDefault="00E93297" w:rsidP="004E2DBB">
            <w:pPr>
              <w:pStyle w:val="TAC"/>
              <w:rPr>
                <w:iCs/>
              </w:rPr>
            </w:pPr>
            <w:r w:rsidRPr="0088193B">
              <w:rPr>
                <w:iCs/>
              </w:rPr>
              <w:t>4</w:t>
            </w:r>
          </w:p>
        </w:tc>
        <w:tc>
          <w:tcPr>
            <w:tcW w:w="308" w:type="dxa"/>
            <w:vAlign w:val="center"/>
          </w:tcPr>
          <w:p w14:paraId="75800A97" w14:textId="77777777" w:rsidR="00E93297" w:rsidRPr="0088193B" w:rsidRDefault="00E93297" w:rsidP="004E2DBB">
            <w:pPr>
              <w:pStyle w:val="TAC"/>
            </w:pPr>
            <w:r w:rsidRPr="0088193B">
              <w:t>4</w:t>
            </w:r>
          </w:p>
        </w:tc>
        <w:tc>
          <w:tcPr>
            <w:tcW w:w="308" w:type="dxa"/>
            <w:vAlign w:val="center"/>
          </w:tcPr>
          <w:p w14:paraId="4C2332DF" w14:textId="77777777" w:rsidR="00E93297" w:rsidRPr="0088193B" w:rsidRDefault="00E93297" w:rsidP="004E2DBB">
            <w:pPr>
              <w:pStyle w:val="TAC"/>
            </w:pPr>
            <w:r w:rsidRPr="0088193B">
              <w:t>4</w:t>
            </w:r>
          </w:p>
        </w:tc>
        <w:tc>
          <w:tcPr>
            <w:tcW w:w="442" w:type="dxa"/>
            <w:vAlign w:val="center"/>
          </w:tcPr>
          <w:p w14:paraId="7D638420" w14:textId="77777777" w:rsidR="00E93297" w:rsidRPr="0088193B" w:rsidRDefault="00E93297" w:rsidP="004E2DBB">
            <w:pPr>
              <w:pStyle w:val="TAC"/>
            </w:pPr>
            <w:r w:rsidRPr="0088193B">
              <w:t>4</w:t>
            </w:r>
          </w:p>
        </w:tc>
        <w:tc>
          <w:tcPr>
            <w:tcW w:w="425" w:type="dxa"/>
          </w:tcPr>
          <w:p w14:paraId="6DD0CE23" w14:textId="77777777" w:rsidR="00E93297" w:rsidRPr="0088193B" w:rsidRDefault="00E93297" w:rsidP="004E2DBB">
            <w:pPr>
              <w:pStyle w:val="TAC"/>
              <w:rPr>
                <w:kern w:val="24"/>
                <w:szCs w:val="18"/>
              </w:rPr>
            </w:pPr>
          </w:p>
        </w:tc>
        <w:tc>
          <w:tcPr>
            <w:tcW w:w="425" w:type="dxa"/>
          </w:tcPr>
          <w:p w14:paraId="7E810122" w14:textId="77777777" w:rsidR="00E93297" w:rsidRPr="0088193B" w:rsidRDefault="00E93297" w:rsidP="004E2DBB">
            <w:pPr>
              <w:pStyle w:val="TAC"/>
            </w:pPr>
          </w:p>
        </w:tc>
        <w:tc>
          <w:tcPr>
            <w:tcW w:w="425" w:type="dxa"/>
          </w:tcPr>
          <w:p w14:paraId="36156F43" w14:textId="77777777" w:rsidR="00E93297" w:rsidRPr="0088193B" w:rsidRDefault="00E93297" w:rsidP="004E2DBB">
            <w:pPr>
              <w:pStyle w:val="TAC"/>
            </w:pPr>
          </w:p>
        </w:tc>
        <w:tc>
          <w:tcPr>
            <w:tcW w:w="426" w:type="dxa"/>
          </w:tcPr>
          <w:p w14:paraId="6F5A2532" w14:textId="77777777" w:rsidR="00E93297" w:rsidRPr="0088193B" w:rsidRDefault="00E93297" w:rsidP="004E2DBB">
            <w:pPr>
              <w:pStyle w:val="TAC"/>
            </w:pPr>
          </w:p>
        </w:tc>
        <w:tc>
          <w:tcPr>
            <w:tcW w:w="425" w:type="dxa"/>
          </w:tcPr>
          <w:p w14:paraId="7051D06B" w14:textId="77777777" w:rsidR="00E93297" w:rsidRPr="0088193B" w:rsidRDefault="00E93297" w:rsidP="004E2DBB">
            <w:pPr>
              <w:pStyle w:val="TAC"/>
            </w:pPr>
            <w:r w:rsidRPr="0088193B">
              <w:t>6</w:t>
            </w:r>
          </w:p>
        </w:tc>
        <w:tc>
          <w:tcPr>
            <w:tcW w:w="425" w:type="dxa"/>
          </w:tcPr>
          <w:p w14:paraId="0DB59063" w14:textId="77777777" w:rsidR="00E93297" w:rsidRPr="0088193B" w:rsidRDefault="00E93297" w:rsidP="004E2DBB">
            <w:pPr>
              <w:pStyle w:val="TAC"/>
            </w:pPr>
            <w:r w:rsidRPr="0088193B">
              <w:t>5</w:t>
            </w:r>
          </w:p>
        </w:tc>
        <w:tc>
          <w:tcPr>
            <w:tcW w:w="425" w:type="dxa"/>
          </w:tcPr>
          <w:p w14:paraId="0970CEA8" w14:textId="77777777" w:rsidR="00E93297" w:rsidRPr="0088193B" w:rsidRDefault="00E93297" w:rsidP="004E2DBB">
            <w:pPr>
              <w:pStyle w:val="TAC"/>
            </w:pPr>
            <w:r w:rsidRPr="0088193B">
              <w:t>4</w:t>
            </w:r>
          </w:p>
        </w:tc>
        <w:tc>
          <w:tcPr>
            <w:tcW w:w="426" w:type="dxa"/>
          </w:tcPr>
          <w:p w14:paraId="47B4A858" w14:textId="77777777" w:rsidR="00E93297" w:rsidRPr="0088193B" w:rsidRDefault="00E93297" w:rsidP="004E2DBB">
            <w:pPr>
              <w:pStyle w:val="TAC"/>
            </w:pPr>
            <w:r w:rsidRPr="0088193B">
              <w:t>4</w:t>
            </w:r>
          </w:p>
        </w:tc>
        <w:tc>
          <w:tcPr>
            <w:tcW w:w="425" w:type="dxa"/>
          </w:tcPr>
          <w:p w14:paraId="78AB2356" w14:textId="77777777" w:rsidR="00E93297" w:rsidRPr="0088193B" w:rsidRDefault="00E93297" w:rsidP="004E2DBB">
            <w:pPr>
              <w:pStyle w:val="TAC"/>
            </w:pPr>
            <w:r w:rsidRPr="0088193B">
              <w:t>4</w:t>
            </w:r>
          </w:p>
        </w:tc>
        <w:tc>
          <w:tcPr>
            <w:tcW w:w="425" w:type="dxa"/>
          </w:tcPr>
          <w:p w14:paraId="5877A59C" w14:textId="77777777" w:rsidR="00E93297" w:rsidRPr="0088193B" w:rsidRDefault="00E93297" w:rsidP="004E2DBB">
            <w:pPr>
              <w:pStyle w:val="TAC"/>
            </w:pPr>
            <w:r w:rsidRPr="0088193B">
              <w:t>4</w:t>
            </w:r>
          </w:p>
        </w:tc>
      </w:tr>
      <w:tr w:rsidR="00E93297" w:rsidRPr="0088193B" w14:paraId="37517A42" w14:textId="77777777" w:rsidTr="004E2DBB">
        <w:trPr>
          <w:cantSplit/>
          <w:jc w:val="center"/>
        </w:trPr>
        <w:tc>
          <w:tcPr>
            <w:tcW w:w="1299" w:type="dxa"/>
            <w:vAlign w:val="center"/>
          </w:tcPr>
          <w:p w14:paraId="3CCC9C17" w14:textId="77777777" w:rsidR="00E93297" w:rsidRPr="0088193B" w:rsidRDefault="00E93297" w:rsidP="004E2DBB">
            <w:pPr>
              <w:pStyle w:val="TAC"/>
            </w:pPr>
            <w:r w:rsidRPr="0088193B">
              <w:t>1</w:t>
            </w:r>
          </w:p>
        </w:tc>
        <w:tc>
          <w:tcPr>
            <w:tcW w:w="308" w:type="dxa"/>
            <w:vAlign w:val="center"/>
          </w:tcPr>
          <w:p w14:paraId="108CFE0B" w14:textId="77777777" w:rsidR="00E93297" w:rsidRPr="0088193B" w:rsidRDefault="00E93297" w:rsidP="004E2DBB">
            <w:pPr>
              <w:pStyle w:val="TAC"/>
            </w:pPr>
          </w:p>
        </w:tc>
        <w:tc>
          <w:tcPr>
            <w:tcW w:w="308" w:type="dxa"/>
            <w:vAlign w:val="center"/>
          </w:tcPr>
          <w:p w14:paraId="0BFAA937" w14:textId="77777777" w:rsidR="00E93297" w:rsidRPr="0088193B" w:rsidRDefault="00E93297" w:rsidP="004E2DBB">
            <w:pPr>
              <w:pStyle w:val="TAC"/>
              <w:rPr>
                <w:iCs/>
              </w:rPr>
            </w:pPr>
          </w:p>
        </w:tc>
        <w:tc>
          <w:tcPr>
            <w:tcW w:w="308" w:type="dxa"/>
            <w:vAlign w:val="center"/>
          </w:tcPr>
          <w:p w14:paraId="2A3A65D1" w14:textId="77777777" w:rsidR="00E93297" w:rsidRPr="0088193B" w:rsidRDefault="00E93297" w:rsidP="004E2DBB">
            <w:pPr>
              <w:pStyle w:val="TAC"/>
            </w:pPr>
          </w:p>
        </w:tc>
        <w:tc>
          <w:tcPr>
            <w:tcW w:w="308" w:type="dxa"/>
            <w:vAlign w:val="center"/>
          </w:tcPr>
          <w:p w14:paraId="1D60DDAB" w14:textId="77777777" w:rsidR="00E93297" w:rsidRPr="0088193B" w:rsidRDefault="00E93297" w:rsidP="004E2DBB">
            <w:pPr>
              <w:pStyle w:val="TAC"/>
            </w:pPr>
          </w:p>
        </w:tc>
        <w:tc>
          <w:tcPr>
            <w:tcW w:w="308" w:type="dxa"/>
            <w:vAlign w:val="center"/>
          </w:tcPr>
          <w:p w14:paraId="28249B53" w14:textId="77777777" w:rsidR="00E93297" w:rsidRPr="0088193B" w:rsidRDefault="00E93297" w:rsidP="004E2DBB">
            <w:pPr>
              <w:pStyle w:val="TAC"/>
              <w:rPr>
                <w:iCs/>
              </w:rPr>
            </w:pPr>
            <w:r w:rsidRPr="0088193B">
              <w:rPr>
                <w:iCs/>
              </w:rPr>
              <w:t>4</w:t>
            </w:r>
          </w:p>
        </w:tc>
        <w:tc>
          <w:tcPr>
            <w:tcW w:w="308" w:type="dxa"/>
            <w:vAlign w:val="center"/>
          </w:tcPr>
          <w:p w14:paraId="1F678D74" w14:textId="77777777" w:rsidR="00E93297" w:rsidRPr="0088193B" w:rsidRDefault="00E93297" w:rsidP="004E2DBB">
            <w:pPr>
              <w:pStyle w:val="TAC"/>
            </w:pPr>
            <w:r w:rsidRPr="0088193B">
              <w:t>4</w:t>
            </w:r>
          </w:p>
        </w:tc>
        <w:tc>
          <w:tcPr>
            <w:tcW w:w="308" w:type="dxa"/>
            <w:vAlign w:val="center"/>
          </w:tcPr>
          <w:p w14:paraId="62AA6DDC" w14:textId="77777777" w:rsidR="00E93297" w:rsidRPr="0088193B" w:rsidRDefault="00E93297" w:rsidP="004E2DBB">
            <w:pPr>
              <w:pStyle w:val="TAC"/>
              <w:rPr>
                <w:iCs/>
              </w:rPr>
            </w:pPr>
            <w:r w:rsidRPr="0088193B">
              <w:rPr>
                <w:iCs/>
              </w:rPr>
              <w:t>4</w:t>
            </w:r>
          </w:p>
        </w:tc>
        <w:tc>
          <w:tcPr>
            <w:tcW w:w="308" w:type="dxa"/>
            <w:vAlign w:val="center"/>
          </w:tcPr>
          <w:p w14:paraId="3F457F24" w14:textId="77777777" w:rsidR="00E93297" w:rsidRPr="0088193B" w:rsidRDefault="00E93297" w:rsidP="004E2DBB">
            <w:pPr>
              <w:pStyle w:val="TAC"/>
            </w:pPr>
            <w:r w:rsidRPr="0088193B">
              <w:t>4</w:t>
            </w:r>
          </w:p>
        </w:tc>
        <w:tc>
          <w:tcPr>
            <w:tcW w:w="308" w:type="dxa"/>
            <w:vAlign w:val="center"/>
          </w:tcPr>
          <w:p w14:paraId="682B6955" w14:textId="77777777" w:rsidR="00E93297" w:rsidRPr="0088193B" w:rsidRDefault="00E93297" w:rsidP="004E2DBB">
            <w:pPr>
              <w:pStyle w:val="TAC"/>
            </w:pPr>
          </w:p>
        </w:tc>
        <w:tc>
          <w:tcPr>
            <w:tcW w:w="442" w:type="dxa"/>
            <w:vAlign w:val="center"/>
          </w:tcPr>
          <w:p w14:paraId="6474D93D" w14:textId="77777777" w:rsidR="00E93297" w:rsidRPr="0088193B" w:rsidRDefault="00E93297" w:rsidP="004E2DBB">
            <w:pPr>
              <w:pStyle w:val="TAC"/>
              <w:rPr>
                <w:iCs/>
              </w:rPr>
            </w:pPr>
          </w:p>
        </w:tc>
        <w:tc>
          <w:tcPr>
            <w:tcW w:w="425" w:type="dxa"/>
          </w:tcPr>
          <w:p w14:paraId="71BEE08F" w14:textId="77777777" w:rsidR="00E93297" w:rsidRPr="0088193B" w:rsidRDefault="00E93297" w:rsidP="004E2DBB">
            <w:pPr>
              <w:pStyle w:val="TAC"/>
              <w:rPr>
                <w:iCs/>
              </w:rPr>
            </w:pPr>
          </w:p>
        </w:tc>
        <w:tc>
          <w:tcPr>
            <w:tcW w:w="425" w:type="dxa"/>
          </w:tcPr>
          <w:p w14:paraId="42B9C144" w14:textId="77777777" w:rsidR="00E93297" w:rsidRPr="0088193B" w:rsidRDefault="00E93297" w:rsidP="004E2DBB">
            <w:pPr>
              <w:pStyle w:val="TAC"/>
              <w:rPr>
                <w:kern w:val="24"/>
                <w:szCs w:val="18"/>
              </w:rPr>
            </w:pPr>
          </w:p>
        </w:tc>
        <w:tc>
          <w:tcPr>
            <w:tcW w:w="425" w:type="dxa"/>
          </w:tcPr>
          <w:p w14:paraId="6B381628" w14:textId="77777777" w:rsidR="00E93297" w:rsidRPr="0088193B" w:rsidRDefault="00E93297" w:rsidP="004E2DBB">
            <w:pPr>
              <w:pStyle w:val="TAC"/>
              <w:rPr>
                <w:kern w:val="24"/>
                <w:szCs w:val="18"/>
              </w:rPr>
            </w:pPr>
          </w:p>
        </w:tc>
        <w:tc>
          <w:tcPr>
            <w:tcW w:w="426" w:type="dxa"/>
          </w:tcPr>
          <w:p w14:paraId="61B6EF2B" w14:textId="77777777" w:rsidR="00E93297" w:rsidRPr="0088193B" w:rsidRDefault="00E93297" w:rsidP="004E2DBB">
            <w:pPr>
              <w:pStyle w:val="TAC"/>
              <w:rPr>
                <w:kern w:val="24"/>
                <w:szCs w:val="18"/>
              </w:rPr>
            </w:pPr>
          </w:p>
        </w:tc>
        <w:tc>
          <w:tcPr>
            <w:tcW w:w="425" w:type="dxa"/>
          </w:tcPr>
          <w:p w14:paraId="42024187" w14:textId="77777777" w:rsidR="00E93297" w:rsidRPr="0088193B" w:rsidRDefault="00E93297" w:rsidP="004E2DBB">
            <w:pPr>
              <w:pStyle w:val="TAC"/>
              <w:rPr>
                <w:kern w:val="24"/>
                <w:szCs w:val="18"/>
              </w:rPr>
            </w:pPr>
            <w:r w:rsidRPr="0088193B">
              <w:rPr>
                <w:kern w:val="24"/>
                <w:szCs w:val="18"/>
              </w:rPr>
              <w:t>4</w:t>
            </w:r>
          </w:p>
        </w:tc>
        <w:tc>
          <w:tcPr>
            <w:tcW w:w="425" w:type="dxa"/>
          </w:tcPr>
          <w:p w14:paraId="6B98AA03" w14:textId="77777777" w:rsidR="00E93297" w:rsidRPr="0088193B" w:rsidRDefault="00E93297" w:rsidP="004E2DBB">
            <w:pPr>
              <w:pStyle w:val="TAC"/>
              <w:rPr>
                <w:kern w:val="24"/>
                <w:szCs w:val="18"/>
              </w:rPr>
            </w:pPr>
            <w:r w:rsidRPr="0088193B">
              <w:rPr>
                <w:kern w:val="24"/>
                <w:szCs w:val="18"/>
              </w:rPr>
              <w:t>4</w:t>
            </w:r>
          </w:p>
        </w:tc>
        <w:tc>
          <w:tcPr>
            <w:tcW w:w="425" w:type="dxa"/>
          </w:tcPr>
          <w:p w14:paraId="5ABF2A5A" w14:textId="77777777" w:rsidR="00E93297" w:rsidRPr="0088193B" w:rsidRDefault="00E93297" w:rsidP="004E2DBB">
            <w:pPr>
              <w:pStyle w:val="TAC"/>
              <w:rPr>
                <w:kern w:val="24"/>
                <w:szCs w:val="18"/>
              </w:rPr>
            </w:pPr>
            <w:r w:rsidRPr="0088193B">
              <w:rPr>
                <w:kern w:val="24"/>
                <w:szCs w:val="18"/>
              </w:rPr>
              <w:t>4</w:t>
            </w:r>
          </w:p>
        </w:tc>
        <w:tc>
          <w:tcPr>
            <w:tcW w:w="426" w:type="dxa"/>
          </w:tcPr>
          <w:p w14:paraId="72C8A2DF" w14:textId="77777777" w:rsidR="00E93297" w:rsidRPr="0088193B" w:rsidRDefault="00E93297" w:rsidP="004E2DBB">
            <w:pPr>
              <w:pStyle w:val="TAC"/>
              <w:rPr>
                <w:kern w:val="24"/>
                <w:szCs w:val="18"/>
              </w:rPr>
            </w:pPr>
            <w:r w:rsidRPr="0088193B">
              <w:rPr>
                <w:kern w:val="24"/>
                <w:szCs w:val="18"/>
              </w:rPr>
              <w:t>4</w:t>
            </w:r>
          </w:p>
        </w:tc>
        <w:tc>
          <w:tcPr>
            <w:tcW w:w="425" w:type="dxa"/>
          </w:tcPr>
          <w:p w14:paraId="161D3F99" w14:textId="77777777" w:rsidR="00E93297" w:rsidRPr="0088193B" w:rsidRDefault="00E93297" w:rsidP="004E2DBB">
            <w:pPr>
              <w:pStyle w:val="TAC"/>
              <w:rPr>
                <w:kern w:val="24"/>
                <w:szCs w:val="18"/>
              </w:rPr>
            </w:pPr>
          </w:p>
        </w:tc>
        <w:tc>
          <w:tcPr>
            <w:tcW w:w="425" w:type="dxa"/>
          </w:tcPr>
          <w:p w14:paraId="7B1D8A59" w14:textId="77777777" w:rsidR="00E93297" w:rsidRPr="0088193B" w:rsidRDefault="00E93297" w:rsidP="004E2DBB">
            <w:pPr>
              <w:pStyle w:val="TAC"/>
              <w:rPr>
                <w:kern w:val="24"/>
                <w:szCs w:val="18"/>
              </w:rPr>
            </w:pPr>
          </w:p>
        </w:tc>
      </w:tr>
      <w:tr w:rsidR="00E93297" w:rsidRPr="0088193B" w14:paraId="4907E172" w14:textId="77777777" w:rsidTr="004E2DBB">
        <w:trPr>
          <w:cantSplit/>
          <w:jc w:val="center"/>
        </w:trPr>
        <w:tc>
          <w:tcPr>
            <w:tcW w:w="1299" w:type="dxa"/>
            <w:vAlign w:val="center"/>
          </w:tcPr>
          <w:p w14:paraId="4BCC0E9E" w14:textId="77777777" w:rsidR="00E93297" w:rsidRPr="0088193B" w:rsidRDefault="00E93297" w:rsidP="004E2DBB">
            <w:pPr>
              <w:pStyle w:val="TAC"/>
            </w:pPr>
            <w:r w:rsidRPr="0088193B">
              <w:t>2</w:t>
            </w:r>
          </w:p>
        </w:tc>
        <w:tc>
          <w:tcPr>
            <w:tcW w:w="308" w:type="dxa"/>
            <w:vAlign w:val="center"/>
          </w:tcPr>
          <w:p w14:paraId="6E5998AA" w14:textId="77777777" w:rsidR="00E93297" w:rsidRPr="0088193B" w:rsidRDefault="00E93297" w:rsidP="004E2DBB">
            <w:pPr>
              <w:pStyle w:val="TAC"/>
            </w:pPr>
          </w:p>
        </w:tc>
        <w:tc>
          <w:tcPr>
            <w:tcW w:w="308" w:type="dxa"/>
            <w:vAlign w:val="center"/>
          </w:tcPr>
          <w:p w14:paraId="7E42A6B8" w14:textId="77777777" w:rsidR="00E93297" w:rsidRPr="0088193B" w:rsidRDefault="00E93297" w:rsidP="004E2DBB">
            <w:pPr>
              <w:pStyle w:val="TAC"/>
              <w:rPr>
                <w:iCs/>
              </w:rPr>
            </w:pPr>
          </w:p>
        </w:tc>
        <w:tc>
          <w:tcPr>
            <w:tcW w:w="308" w:type="dxa"/>
            <w:vAlign w:val="center"/>
          </w:tcPr>
          <w:p w14:paraId="5E02CF83" w14:textId="77777777" w:rsidR="00E93297" w:rsidRPr="0088193B" w:rsidRDefault="00E93297" w:rsidP="004E2DBB">
            <w:pPr>
              <w:pStyle w:val="TAC"/>
            </w:pPr>
          </w:p>
        </w:tc>
        <w:tc>
          <w:tcPr>
            <w:tcW w:w="308" w:type="dxa"/>
            <w:vAlign w:val="center"/>
          </w:tcPr>
          <w:p w14:paraId="2CDFB95F" w14:textId="77777777" w:rsidR="00E93297" w:rsidRPr="0088193B" w:rsidRDefault="00E93297" w:rsidP="004E2DBB">
            <w:pPr>
              <w:pStyle w:val="TAC"/>
            </w:pPr>
          </w:p>
        </w:tc>
        <w:tc>
          <w:tcPr>
            <w:tcW w:w="308" w:type="dxa"/>
            <w:vAlign w:val="center"/>
          </w:tcPr>
          <w:p w14:paraId="1DD730C1" w14:textId="77777777" w:rsidR="00E93297" w:rsidRPr="0088193B" w:rsidRDefault="00E93297" w:rsidP="004E2DBB">
            <w:pPr>
              <w:pStyle w:val="TAC"/>
            </w:pPr>
            <w:r w:rsidRPr="0088193B">
              <w:t>4</w:t>
            </w:r>
          </w:p>
        </w:tc>
        <w:tc>
          <w:tcPr>
            <w:tcW w:w="308" w:type="dxa"/>
            <w:vAlign w:val="center"/>
          </w:tcPr>
          <w:p w14:paraId="63761B47" w14:textId="77777777" w:rsidR="00E93297" w:rsidRPr="0088193B" w:rsidRDefault="00E93297" w:rsidP="004E2DBB">
            <w:pPr>
              <w:pStyle w:val="TAC"/>
            </w:pPr>
            <w:r w:rsidRPr="0088193B">
              <w:t>4</w:t>
            </w:r>
          </w:p>
        </w:tc>
        <w:tc>
          <w:tcPr>
            <w:tcW w:w="308" w:type="dxa"/>
            <w:vAlign w:val="center"/>
          </w:tcPr>
          <w:p w14:paraId="4501515A" w14:textId="77777777" w:rsidR="00E93297" w:rsidRPr="0088193B" w:rsidRDefault="00E93297" w:rsidP="004E2DBB">
            <w:pPr>
              <w:pStyle w:val="TAC"/>
            </w:pPr>
          </w:p>
        </w:tc>
        <w:tc>
          <w:tcPr>
            <w:tcW w:w="308" w:type="dxa"/>
            <w:vAlign w:val="center"/>
          </w:tcPr>
          <w:p w14:paraId="5E9ACC60" w14:textId="77777777" w:rsidR="00E93297" w:rsidRPr="0088193B" w:rsidRDefault="00E93297" w:rsidP="004E2DBB">
            <w:pPr>
              <w:pStyle w:val="TAC"/>
              <w:rPr>
                <w:iCs/>
              </w:rPr>
            </w:pPr>
          </w:p>
        </w:tc>
        <w:tc>
          <w:tcPr>
            <w:tcW w:w="308" w:type="dxa"/>
            <w:vAlign w:val="center"/>
          </w:tcPr>
          <w:p w14:paraId="739F612E" w14:textId="77777777" w:rsidR="00E93297" w:rsidRPr="0088193B" w:rsidRDefault="00E93297" w:rsidP="004E2DBB">
            <w:pPr>
              <w:pStyle w:val="TAC"/>
            </w:pPr>
          </w:p>
        </w:tc>
        <w:tc>
          <w:tcPr>
            <w:tcW w:w="442" w:type="dxa"/>
            <w:vAlign w:val="center"/>
          </w:tcPr>
          <w:p w14:paraId="4460078A" w14:textId="77777777" w:rsidR="00E93297" w:rsidRPr="0088193B" w:rsidRDefault="00E93297" w:rsidP="004E2DBB">
            <w:pPr>
              <w:pStyle w:val="TAC"/>
            </w:pPr>
          </w:p>
        </w:tc>
        <w:tc>
          <w:tcPr>
            <w:tcW w:w="425" w:type="dxa"/>
            <w:vAlign w:val="center"/>
          </w:tcPr>
          <w:p w14:paraId="330E0D47" w14:textId="77777777" w:rsidR="00E93297" w:rsidRPr="0088193B" w:rsidRDefault="00E93297" w:rsidP="004E2DBB">
            <w:pPr>
              <w:pStyle w:val="TAC"/>
            </w:pPr>
          </w:p>
        </w:tc>
        <w:tc>
          <w:tcPr>
            <w:tcW w:w="425" w:type="dxa"/>
          </w:tcPr>
          <w:p w14:paraId="3D2035F5" w14:textId="77777777" w:rsidR="00E93297" w:rsidRPr="0088193B" w:rsidRDefault="00E93297" w:rsidP="004E2DBB">
            <w:pPr>
              <w:pStyle w:val="TAC"/>
            </w:pPr>
          </w:p>
        </w:tc>
        <w:tc>
          <w:tcPr>
            <w:tcW w:w="425" w:type="dxa"/>
          </w:tcPr>
          <w:p w14:paraId="17C2D7B1" w14:textId="77777777" w:rsidR="00E93297" w:rsidRPr="0088193B" w:rsidRDefault="00E93297" w:rsidP="004E2DBB">
            <w:pPr>
              <w:pStyle w:val="TAC"/>
              <w:rPr>
                <w:iCs/>
              </w:rPr>
            </w:pPr>
          </w:p>
        </w:tc>
        <w:tc>
          <w:tcPr>
            <w:tcW w:w="426" w:type="dxa"/>
          </w:tcPr>
          <w:p w14:paraId="28D9530E" w14:textId="77777777" w:rsidR="00E93297" w:rsidRPr="0088193B" w:rsidRDefault="00E93297" w:rsidP="004E2DBB">
            <w:pPr>
              <w:pStyle w:val="TAC"/>
              <w:rPr>
                <w:iCs/>
              </w:rPr>
            </w:pPr>
          </w:p>
        </w:tc>
        <w:tc>
          <w:tcPr>
            <w:tcW w:w="425" w:type="dxa"/>
          </w:tcPr>
          <w:p w14:paraId="34540AF1" w14:textId="77777777" w:rsidR="00E93297" w:rsidRPr="0088193B" w:rsidRDefault="00E93297" w:rsidP="004E2DBB">
            <w:pPr>
              <w:pStyle w:val="TAC"/>
              <w:rPr>
                <w:iCs/>
              </w:rPr>
            </w:pPr>
            <w:r w:rsidRPr="0088193B">
              <w:rPr>
                <w:iCs/>
              </w:rPr>
              <w:t>4</w:t>
            </w:r>
          </w:p>
        </w:tc>
        <w:tc>
          <w:tcPr>
            <w:tcW w:w="425" w:type="dxa"/>
          </w:tcPr>
          <w:p w14:paraId="173484A3" w14:textId="77777777" w:rsidR="00E93297" w:rsidRPr="0088193B" w:rsidRDefault="00E93297" w:rsidP="004E2DBB">
            <w:pPr>
              <w:pStyle w:val="TAC"/>
              <w:rPr>
                <w:iCs/>
              </w:rPr>
            </w:pPr>
            <w:r w:rsidRPr="0088193B">
              <w:rPr>
                <w:iCs/>
              </w:rPr>
              <w:t>4</w:t>
            </w:r>
          </w:p>
        </w:tc>
        <w:tc>
          <w:tcPr>
            <w:tcW w:w="425" w:type="dxa"/>
          </w:tcPr>
          <w:p w14:paraId="54D126D3" w14:textId="77777777" w:rsidR="00E93297" w:rsidRPr="0088193B" w:rsidRDefault="00E93297" w:rsidP="004E2DBB">
            <w:pPr>
              <w:pStyle w:val="TAC"/>
              <w:rPr>
                <w:iCs/>
              </w:rPr>
            </w:pPr>
          </w:p>
        </w:tc>
        <w:tc>
          <w:tcPr>
            <w:tcW w:w="426" w:type="dxa"/>
          </w:tcPr>
          <w:p w14:paraId="76CB3CAC" w14:textId="77777777" w:rsidR="00E93297" w:rsidRPr="0088193B" w:rsidRDefault="00E93297" w:rsidP="004E2DBB">
            <w:pPr>
              <w:pStyle w:val="TAC"/>
              <w:rPr>
                <w:iCs/>
              </w:rPr>
            </w:pPr>
          </w:p>
        </w:tc>
        <w:tc>
          <w:tcPr>
            <w:tcW w:w="425" w:type="dxa"/>
          </w:tcPr>
          <w:p w14:paraId="6DE39262" w14:textId="77777777" w:rsidR="00E93297" w:rsidRPr="0088193B" w:rsidRDefault="00E93297" w:rsidP="004E2DBB">
            <w:pPr>
              <w:pStyle w:val="TAC"/>
              <w:rPr>
                <w:iCs/>
              </w:rPr>
            </w:pPr>
          </w:p>
        </w:tc>
        <w:tc>
          <w:tcPr>
            <w:tcW w:w="425" w:type="dxa"/>
          </w:tcPr>
          <w:p w14:paraId="4E73BC33" w14:textId="77777777" w:rsidR="00E93297" w:rsidRPr="0088193B" w:rsidRDefault="00E93297" w:rsidP="004E2DBB">
            <w:pPr>
              <w:pStyle w:val="TAC"/>
              <w:rPr>
                <w:iCs/>
              </w:rPr>
            </w:pPr>
          </w:p>
        </w:tc>
      </w:tr>
      <w:tr w:rsidR="00E93297" w:rsidRPr="0088193B" w14:paraId="26E40130" w14:textId="77777777" w:rsidTr="004E2DBB">
        <w:trPr>
          <w:cantSplit/>
          <w:jc w:val="center"/>
        </w:trPr>
        <w:tc>
          <w:tcPr>
            <w:tcW w:w="1299" w:type="dxa"/>
            <w:vAlign w:val="center"/>
          </w:tcPr>
          <w:p w14:paraId="4E60A1FD" w14:textId="77777777" w:rsidR="00E93297" w:rsidRPr="0088193B" w:rsidRDefault="00E93297" w:rsidP="004E2DBB">
            <w:pPr>
              <w:pStyle w:val="TAC"/>
            </w:pPr>
            <w:r w:rsidRPr="0088193B">
              <w:t>3</w:t>
            </w:r>
          </w:p>
        </w:tc>
        <w:tc>
          <w:tcPr>
            <w:tcW w:w="308" w:type="dxa"/>
            <w:vAlign w:val="center"/>
          </w:tcPr>
          <w:p w14:paraId="6C333D00" w14:textId="77777777" w:rsidR="00E93297" w:rsidRPr="0088193B" w:rsidRDefault="00E93297" w:rsidP="004E2DBB">
            <w:pPr>
              <w:pStyle w:val="TAC"/>
            </w:pPr>
          </w:p>
        </w:tc>
        <w:tc>
          <w:tcPr>
            <w:tcW w:w="308" w:type="dxa"/>
            <w:vAlign w:val="center"/>
          </w:tcPr>
          <w:p w14:paraId="04B81DE4" w14:textId="77777777" w:rsidR="00E93297" w:rsidRPr="0088193B" w:rsidRDefault="00E93297" w:rsidP="004E2DBB">
            <w:pPr>
              <w:pStyle w:val="TAC"/>
            </w:pPr>
          </w:p>
        </w:tc>
        <w:tc>
          <w:tcPr>
            <w:tcW w:w="308" w:type="dxa"/>
            <w:vAlign w:val="center"/>
          </w:tcPr>
          <w:p w14:paraId="265F7518" w14:textId="77777777" w:rsidR="00E93297" w:rsidRPr="0088193B" w:rsidRDefault="00E93297" w:rsidP="004E2DBB">
            <w:pPr>
              <w:pStyle w:val="TAC"/>
            </w:pPr>
          </w:p>
        </w:tc>
        <w:tc>
          <w:tcPr>
            <w:tcW w:w="308" w:type="dxa"/>
            <w:vAlign w:val="center"/>
          </w:tcPr>
          <w:p w14:paraId="371BD536" w14:textId="77777777" w:rsidR="00E93297" w:rsidRPr="0088193B" w:rsidRDefault="00E93297" w:rsidP="004E2DBB">
            <w:pPr>
              <w:pStyle w:val="TAC"/>
            </w:pPr>
          </w:p>
        </w:tc>
        <w:tc>
          <w:tcPr>
            <w:tcW w:w="308" w:type="dxa"/>
            <w:vAlign w:val="center"/>
          </w:tcPr>
          <w:p w14:paraId="41CF5B00" w14:textId="77777777" w:rsidR="00E93297" w:rsidRPr="0088193B" w:rsidRDefault="00E93297" w:rsidP="004E2DBB">
            <w:pPr>
              <w:pStyle w:val="TAC"/>
            </w:pPr>
            <w:r w:rsidRPr="0088193B">
              <w:t>6</w:t>
            </w:r>
          </w:p>
        </w:tc>
        <w:tc>
          <w:tcPr>
            <w:tcW w:w="308" w:type="dxa"/>
            <w:vAlign w:val="center"/>
          </w:tcPr>
          <w:p w14:paraId="4AE2D56F" w14:textId="77777777" w:rsidR="00E93297" w:rsidRPr="0088193B" w:rsidRDefault="00E93297" w:rsidP="004E2DBB">
            <w:pPr>
              <w:pStyle w:val="TAC"/>
            </w:pPr>
            <w:r w:rsidRPr="0088193B">
              <w:t>5</w:t>
            </w:r>
          </w:p>
        </w:tc>
        <w:tc>
          <w:tcPr>
            <w:tcW w:w="308" w:type="dxa"/>
            <w:vAlign w:val="center"/>
          </w:tcPr>
          <w:p w14:paraId="7B22D345" w14:textId="77777777" w:rsidR="00E93297" w:rsidRPr="0088193B" w:rsidRDefault="00E93297" w:rsidP="004E2DBB">
            <w:pPr>
              <w:pStyle w:val="TAC"/>
            </w:pPr>
            <w:r w:rsidRPr="0088193B">
              <w:rPr>
                <w:iCs/>
              </w:rPr>
              <w:t>4</w:t>
            </w:r>
          </w:p>
        </w:tc>
        <w:tc>
          <w:tcPr>
            <w:tcW w:w="308" w:type="dxa"/>
            <w:vAlign w:val="center"/>
          </w:tcPr>
          <w:p w14:paraId="020FF701" w14:textId="77777777" w:rsidR="00E93297" w:rsidRPr="0088193B" w:rsidRDefault="00E93297" w:rsidP="004E2DBB">
            <w:pPr>
              <w:pStyle w:val="TAC"/>
              <w:rPr>
                <w:iCs/>
              </w:rPr>
            </w:pPr>
            <w:r w:rsidRPr="0088193B">
              <w:rPr>
                <w:iCs/>
              </w:rPr>
              <w:t>4</w:t>
            </w:r>
          </w:p>
        </w:tc>
        <w:tc>
          <w:tcPr>
            <w:tcW w:w="308" w:type="dxa"/>
            <w:vAlign w:val="center"/>
          </w:tcPr>
          <w:p w14:paraId="39839B6F" w14:textId="77777777" w:rsidR="00E93297" w:rsidRPr="0088193B" w:rsidRDefault="00E93297" w:rsidP="004E2DBB">
            <w:pPr>
              <w:pStyle w:val="TAC"/>
              <w:rPr>
                <w:iCs/>
              </w:rPr>
            </w:pPr>
            <w:r w:rsidRPr="0088193B">
              <w:rPr>
                <w:iCs/>
              </w:rPr>
              <w:t>4</w:t>
            </w:r>
          </w:p>
        </w:tc>
        <w:tc>
          <w:tcPr>
            <w:tcW w:w="442" w:type="dxa"/>
            <w:vAlign w:val="center"/>
          </w:tcPr>
          <w:p w14:paraId="08EEC267" w14:textId="77777777" w:rsidR="00E93297" w:rsidRPr="0088193B" w:rsidRDefault="00E93297" w:rsidP="004E2DBB">
            <w:pPr>
              <w:pStyle w:val="TAC"/>
              <w:rPr>
                <w:iCs/>
              </w:rPr>
            </w:pPr>
            <w:r w:rsidRPr="0088193B">
              <w:t>4</w:t>
            </w:r>
          </w:p>
        </w:tc>
        <w:tc>
          <w:tcPr>
            <w:tcW w:w="425" w:type="dxa"/>
            <w:vAlign w:val="center"/>
          </w:tcPr>
          <w:p w14:paraId="4AA4A210" w14:textId="77777777" w:rsidR="00E93297" w:rsidRPr="0088193B" w:rsidRDefault="00E93297" w:rsidP="004E2DBB">
            <w:pPr>
              <w:pStyle w:val="TAC"/>
            </w:pPr>
          </w:p>
        </w:tc>
        <w:tc>
          <w:tcPr>
            <w:tcW w:w="425" w:type="dxa"/>
          </w:tcPr>
          <w:p w14:paraId="28EA25F1" w14:textId="77777777" w:rsidR="00E93297" w:rsidRPr="0088193B" w:rsidRDefault="00E93297" w:rsidP="004E2DBB">
            <w:pPr>
              <w:pStyle w:val="TAC"/>
            </w:pPr>
          </w:p>
        </w:tc>
        <w:tc>
          <w:tcPr>
            <w:tcW w:w="425" w:type="dxa"/>
          </w:tcPr>
          <w:p w14:paraId="39BE5822" w14:textId="77777777" w:rsidR="00E93297" w:rsidRPr="0088193B" w:rsidRDefault="00E93297" w:rsidP="004E2DBB">
            <w:pPr>
              <w:pStyle w:val="TAC"/>
            </w:pPr>
          </w:p>
        </w:tc>
        <w:tc>
          <w:tcPr>
            <w:tcW w:w="426" w:type="dxa"/>
          </w:tcPr>
          <w:p w14:paraId="5647D210" w14:textId="77777777" w:rsidR="00E93297" w:rsidRPr="0088193B" w:rsidRDefault="00E93297" w:rsidP="004E2DBB">
            <w:pPr>
              <w:pStyle w:val="TAC"/>
            </w:pPr>
          </w:p>
        </w:tc>
        <w:tc>
          <w:tcPr>
            <w:tcW w:w="425" w:type="dxa"/>
          </w:tcPr>
          <w:p w14:paraId="1C52951E" w14:textId="77777777" w:rsidR="00E93297" w:rsidRPr="0088193B" w:rsidRDefault="00E93297" w:rsidP="004E2DBB">
            <w:pPr>
              <w:pStyle w:val="TAC"/>
            </w:pPr>
          </w:p>
        </w:tc>
        <w:tc>
          <w:tcPr>
            <w:tcW w:w="425" w:type="dxa"/>
          </w:tcPr>
          <w:p w14:paraId="272F698E" w14:textId="77777777" w:rsidR="00E93297" w:rsidRPr="0088193B" w:rsidRDefault="00E93297" w:rsidP="004E2DBB">
            <w:pPr>
              <w:pStyle w:val="TAC"/>
            </w:pPr>
          </w:p>
        </w:tc>
        <w:tc>
          <w:tcPr>
            <w:tcW w:w="425" w:type="dxa"/>
          </w:tcPr>
          <w:p w14:paraId="60F13544" w14:textId="77777777" w:rsidR="00E93297" w:rsidRPr="0088193B" w:rsidRDefault="00E93297" w:rsidP="004E2DBB">
            <w:pPr>
              <w:pStyle w:val="TAC"/>
            </w:pPr>
          </w:p>
        </w:tc>
        <w:tc>
          <w:tcPr>
            <w:tcW w:w="426" w:type="dxa"/>
          </w:tcPr>
          <w:p w14:paraId="209552E3" w14:textId="77777777" w:rsidR="00E93297" w:rsidRPr="0088193B" w:rsidRDefault="00E93297" w:rsidP="004E2DBB">
            <w:pPr>
              <w:pStyle w:val="TAC"/>
            </w:pPr>
          </w:p>
        </w:tc>
        <w:tc>
          <w:tcPr>
            <w:tcW w:w="425" w:type="dxa"/>
          </w:tcPr>
          <w:p w14:paraId="1B99987F" w14:textId="77777777" w:rsidR="00E93297" w:rsidRPr="0088193B" w:rsidRDefault="00E93297" w:rsidP="004E2DBB">
            <w:pPr>
              <w:pStyle w:val="TAC"/>
            </w:pPr>
          </w:p>
        </w:tc>
        <w:tc>
          <w:tcPr>
            <w:tcW w:w="425" w:type="dxa"/>
          </w:tcPr>
          <w:p w14:paraId="6E7C054B" w14:textId="77777777" w:rsidR="00E93297" w:rsidRPr="0088193B" w:rsidRDefault="00E93297" w:rsidP="004E2DBB">
            <w:pPr>
              <w:pStyle w:val="TAC"/>
            </w:pPr>
          </w:p>
        </w:tc>
      </w:tr>
      <w:tr w:rsidR="00E93297" w:rsidRPr="0088193B" w14:paraId="38C65376" w14:textId="77777777" w:rsidTr="004E2DBB">
        <w:trPr>
          <w:cantSplit/>
          <w:jc w:val="center"/>
        </w:trPr>
        <w:tc>
          <w:tcPr>
            <w:tcW w:w="1299" w:type="dxa"/>
            <w:vAlign w:val="center"/>
          </w:tcPr>
          <w:p w14:paraId="140E5A7E" w14:textId="77777777" w:rsidR="00E93297" w:rsidRPr="0088193B" w:rsidRDefault="00E93297" w:rsidP="004E2DBB">
            <w:pPr>
              <w:pStyle w:val="TAC"/>
            </w:pPr>
            <w:r w:rsidRPr="0088193B">
              <w:t>4</w:t>
            </w:r>
          </w:p>
        </w:tc>
        <w:tc>
          <w:tcPr>
            <w:tcW w:w="308" w:type="dxa"/>
            <w:vAlign w:val="center"/>
          </w:tcPr>
          <w:p w14:paraId="05B25544" w14:textId="77777777" w:rsidR="00E93297" w:rsidRPr="0088193B" w:rsidRDefault="00E93297" w:rsidP="004E2DBB">
            <w:pPr>
              <w:pStyle w:val="TAC"/>
            </w:pPr>
          </w:p>
        </w:tc>
        <w:tc>
          <w:tcPr>
            <w:tcW w:w="308" w:type="dxa"/>
            <w:vAlign w:val="center"/>
          </w:tcPr>
          <w:p w14:paraId="257DBBBD" w14:textId="77777777" w:rsidR="00E93297" w:rsidRPr="0088193B" w:rsidRDefault="00E93297" w:rsidP="004E2DBB">
            <w:pPr>
              <w:pStyle w:val="TAC"/>
            </w:pPr>
          </w:p>
        </w:tc>
        <w:tc>
          <w:tcPr>
            <w:tcW w:w="308" w:type="dxa"/>
            <w:vAlign w:val="center"/>
          </w:tcPr>
          <w:p w14:paraId="639817AD" w14:textId="77777777" w:rsidR="00E93297" w:rsidRPr="0088193B" w:rsidRDefault="00E93297" w:rsidP="004E2DBB">
            <w:pPr>
              <w:pStyle w:val="TAC"/>
            </w:pPr>
          </w:p>
        </w:tc>
        <w:tc>
          <w:tcPr>
            <w:tcW w:w="308" w:type="dxa"/>
            <w:vAlign w:val="center"/>
          </w:tcPr>
          <w:p w14:paraId="5CD135C4" w14:textId="77777777" w:rsidR="00E93297" w:rsidRPr="0088193B" w:rsidRDefault="00E93297" w:rsidP="004E2DBB">
            <w:pPr>
              <w:pStyle w:val="TAC"/>
            </w:pPr>
          </w:p>
        </w:tc>
        <w:tc>
          <w:tcPr>
            <w:tcW w:w="308" w:type="dxa"/>
            <w:vAlign w:val="center"/>
          </w:tcPr>
          <w:p w14:paraId="61088BF3" w14:textId="77777777" w:rsidR="00E93297" w:rsidRPr="0088193B" w:rsidRDefault="00E93297" w:rsidP="004E2DBB">
            <w:pPr>
              <w:pStyle w:val="TAC"/>
            </w:pPr>
            <w:r w:rsidRPr="0088193B">
              <w:t>4</w:t>
            </w:r>
          </w:p>
        </w:tc>
        <w:tc>
          <w:tcPr>
            <w:tcW w:w="308" w:type="dxa"/>
            <w:vAlign w:val="center"/>
          </w:tcPr>
          <w:p w14:paraId="1FEDCAC3" w14:textId="77777777" w:rsidR="00E93297" w:rsidRPr="0088193B" w:rsidRDefault="00E93297" w:rsidP="004E2DBB">
            <w:pPr>
              <w:pStyle w:val="TAC"/>
            </w:pPr>
            <w:r w:rsidRPr="0088193B">
              <w:t>4</w:t>
            </w:r>
          </w:p>
        </w:tc>
        <w:tc>
          <w:tcPr>
            <w:tcW w:w="308" w:type="dxa"/>
            <w:vAlign w:val="center"/>
          </w:tcPr>
          <w:p w14:paraId="00885A62" w14:textId="77777777" w:rsidR="00E93297" w:rsidRPr="0088193B" w:rsidRDefault="00E93297" w:rsidP="004E2DBB">
            <w:pPr>
              <w:pStyle w:val="TAC"/>
            </w:pPr>
            <w:r w:rsidRPr="0088193B">
              <w:t>4</w:t>
            </w:r>
          </w:p>
        </w:tc>
        <w:tc>
          <w:tcPr>
            <w:tcW w:w="308" w:type="dxa"/>
            <w:vAlign w:val="center"/>
          </w:tcPr>
          <w:p w14:paraId="0A001648" w14:textId="77777777" w:rsidR="00E93297" w:rsidRPr="0088193B" w:rsidRDefault="00E93297" w:rsidP="004E2DBB">
            <w:pPr>
              <w:pStyle w:val="TAC"/>
              <w:rPr>
                <w:iCs/>
              </w:rPr>
            </w:pPr>
            <w:r w:rsidRPr="0088193B">
              <w:rPr>
                <w:iCs/>
              </w:rPr>
              <w:t>4</w:t>
            </w:r>
          </w:p>
        </w:tc>
        <w:tc>
          <w:tcPr>
            <w:tcW w:w="308" w:type="dxa"/>
            <w:vAlign w:val="center"/>
          </w:tcPr>
          <w:p w14:paraId="40636FDF" w14:textId="77777777" w:rsidR="00E93297" w:rsidRPr="0088193B" w:rsidRDefault="00E93297" w:rsidP="004E2DBB">
            <w:pPr>
              <w:pStyle w:val="TAC"/>
              <w:rPr>
                <w:iCs/>
              </w:rPr>
            </w:pPr>
          </w:p>
        </w:tc>
        <w:tc>
          <w:tcPr>
            <w:tcW w:w="442" w:type="dxa"/>
            <w:vAlign w:val="center"/>
          </w:tcPr>
          <w:p w14:paraId="41C78754" w14:textId="77777777" w:rsidR="00E93297" w:rsidRPr="0088193B" w:rsidRDefault="00E93297" w:rsidP="004E2DBB">
            <w:pPr>
              <w:pStyle w:val="TAC"/>
            </w:pPr>
          </w:p>
        </w:tc>
        <w:tc>
          <w:tcPr>
            <w:tcW w:w="425" w:type="dxa"/>
            <w:vAlign w:val="center"/>
          </w:tcPr>
          <w:p w14:paraId="1E9F846C" w14:textId="77777777" w:rsidR="00E93297" w:rsidRPr="0088193B" w:rsidRDefault="00E93297" w:rsidP="004E2DBB">
            <w:pPr>
              <w:pStyle w:val="TAC"/>
            </w:pPr>
          </w:p>
        </w:tc>
        <w:tc>
          <w:tcPr>
            <w:tcW w:w="425" w:type="dxa"/>
          </w:tcPr>
          <w:p w14:paraId="68A7F414" w14:textId="77777777" w:rsidR="00E93297" w:rsidRPr="0088193B" w:rsidRDefault="00E93297" w:rsidP="004E2DBB">
            <w:pPr>
              <w:pStyle w:val="TAC"/>
            </w:pPr>
          </w:p>
        </w:tc>
        <w:tc>
          <w:tcPr>
            <w:tcW w:w="425" w:type="dxa"/>
          </w:tcPr>
          <w:p w14:paraId="0E4BA319" w14:textId="77777777" w:rsidR="00E93297" w:rsidRPr="0088193B" w:rsidRDefault="00E93297" w:rsidP="004E2DBB">
            <w:pPr>
              <w:pStyle w:val="TAC"/>
            </w:pPr>
          </w:p>
        </w:tc>
        <w:tc>
          <w:tcPr>
            <w:tcW w:w="426" w:type="dxa"/>
          </w:tcPr>
          <w:p w14:paraId="06BCA4EB" w14:textId="77777777" w:rsidR="00E93297" w:rsidRPr="0088193B" w:rsidRDefault="00E93297" w:rsidP="004E2DBB">
            <w:pPr>
              <w:pStyle w:val="TAC"/>
            </w:pPr>
          </w:p>
        </w:tc>
        <w:tc>
          <w:tcPr>
            <w:tcW w:w="425" w:type="dxa"/>
          </w:tcPr>
          <w:p w14:paraId="0E0F6CA5" w14:textId="77777777" w:rsidR="00E93297" w:rsidRPr="0088193B" w:rsidRDefault="00E93297" w:rsidP="004E2DBB">
            <w:pPr>
              <w:pStyle w:val="TAC"/>
            </w:pPr>
          </w:p>
        </w:tc>
        <w:tc>
          <w:tcPr>
            <w:tcW w:w="425" w:type="dxa"/>
          </w:tcPr>
          <w:p w14:paraId="00C79BEF" w14:textId="77777777" w:rsidR="00E93297" w:rsidRPr="0088193B" w:rsidRDefault="00E93297" w:rsidP="004E2DBB">
            <w:pPr>
              <w:pStyle w:val="TAC"/>
            </w:pPr>
          </w:p>
        </w:tc>
        <w:tc>
          <w:tcPr>
            <w:tcW w:w="425" w:type="dxa"/>
          </w:tcPr>
          <w:p w14:paraId="04B5D6D3" w14:textId="77777777" w:rsidR="00E93297" w:rsidRPr="0088193B" w:rsidRDefault="00E93297" w:rsidP="004E2DBB">
            <w:pPr>
              <w:pStyle w:val="TAC"/>
            </w:pPr>
          </w:p>
        </w:tc>
        <w:tc>
          <w:tcPr>
            <w:tcW w:w="426" w:type="dxa"/>
          </w:tcPr>
          <w:p w14:paraId="4EFF1C91" w14:textId="77777777" w:rsidR="00E93297" w:rsidRPr="0088193B" w:rsidRDefault="00E93297" w:rsidP="004E2DBB">
            <w:pPr>
              <w:pStyle w:val="TAC"/>
            </w:pPr>
          </w:p>
        </w:tc>
        <w:tc>
          <w:tcPr>
            <w:tcW w:w="425" w:type="dxa"/>
          </w:tcPr>
          <w:p w14:paraId="2BF7C9B1" w14:textId="77777777" w:rsidR="00E93297" w:rsidRPr="0088193B" w:rsidRDefault="00E93297" w:rsidP="004E2DBB">
            <w:pPr>
              <w:pStyle w:val="TAC"/>
            </w:pPr>
          </w:p>
        </w:tc>
        <w:tc>
          <w:tcPr>
            <w:tcW w:w="425" w:type="dxa"/>
          </w:tcPr>
          <w:p w14:paraId="5C014BD0" w14:textId="77777777" w:rsidR="00E93297" w:rsidRPr="0088193B" w:rsidRDefault="00E93297" w:rsidP="004E2DBB">
            <w:pPr>
              <w:pStyle w:val="TAC"/>
            </w:pPr>
          </w:p>
        </w:tc>
      </w:tr>
      <w:tr w:rsidR="00E93297" w:rsidRPr="0088193B" w14:paraId="3D2D7406" w14:textId="77777777" w:rsidTr="004E2DBB">
        <w:trPr>
          <w:cantSplit/>
          <w:jc w:val="center"/>
        </w:trPr>
        <w:tc>
          <w:tcPr>
            <w:tcW w:w="1299" w:type="dxa"/>
            <w:vAlign w:val="center"/>
          </w:tcPr>
          <w:p w14:paraId="2B7CBB19" w14:textId="77777777" w:rsidR="00E93297" w:rsidRPr="0088193B" w:rsidRDefault="00E93297" w:rsidP="004E2DBB">
            <w:pPr>
              <w:pStyle w:val="TAC"/>
            </w:pPr>
            <w:r w:rsidRPr="0088193B">
              <w:t>5</w:t>
            </w:r>
          </w:p>
        </w:tc>
        <w:tc>
          <w:tcPr>
            <w:tcW w:w="308" w:type="dxa"/>
            <w:vAlign w:val="center"/>
          </w:tcPr>
          <w:p w14:paraId="6B2270C4" w14:textId="77777777" w:rsidR="00E93297" w:rsidRPr="0088193B" w:rsidRDefault="00E93297" w:rsidP="004E2DBB">
            <w:pPr>
              <w:pStyle w:val="TAC"/>
            </w:pPr>
          </w:p>
        </w:tc>
        <w:tc>
          <w:tcPr>
            <w:tcW w:w="308" w:type="dxa"/>
            <w:vAlign w:val="center"/>
          </w:tcPr>
          <w:p w14:paraId="234D025F" w14:textId="77777777" w:rsidR="00E93297" w:rsidRPr="0088193B" w:rsidRDefault="00E93297" w:rsidP="004E2DBB">
            <w:pPr>
              <w:pStyle w:val="TAC"/>
            </w:pPr>
          </w:p>
        </w:tc>
        <w:tc>
          <w:tcPr>
            <w:tcW w:w="308" w:type="dxa"/>
            <w:vAlign w:val="center"/>
          </w:tcPr>
          <w:p w14:paraId="5C60B108" w14:textId="77777777" w:rsidR="00E93297" w:rsidRPr="0088193B" w:rsidRDefault="00E93297" w:rsidP="004E2DBB">
            <w:pPr>
              <w:pStyle w:val="TAC"/>
            </w:pPr>
          </w:p>
        </w:tc>
        <w:tc>
          <w:tcPr>
            <w:tcW w:w="308" w:type="dxa"/>
            <w:vAlign w:val="center"/>
          </w:tcPr>
          <w:p w14:paraId="0474546E" w14:textId="77777777" w:rsidR="00E93297" w:rsidRPr="0088193B" w:rsidRDefault="00E93297" w:rsidP="004E2DBB">
            <w:pPr>
              <w:pStyle w:val="TAC"/>
            </w:pPr>
          </w:p>
        </w:tc>
        <w:tc>
          <w:tcPr>
            <w:tcW w:w="308" w:type="dxa"/>
            <w:vAlign w:val="center"/>
          </w:tcPr>
          <w:p w14:paraId="7DD7AF3D" w14:textId="77777777" w:rsidR="00E93297" w:rsidRPr="0088193B" w:rsidRDefault="00E93297" w:rsidP="004E2DBB">
            <w:pPr>
              <w:pStyle w:val="TAC"/>
            </w:pPr>
            <w:r w:rsidRPr="0088193B">
              <w:t>4</w:t>
            </w:r>
          </w:p>
        </w:tc>
        <w:tc>
          <w:tcPr>
            <w:tcW w:w="308" w:type="dxa"/>
            <w:vAlign w:val="center"/>
          </w:tcPr>
          <w:p w14:paraId="566AA89A" w14:textId="77777777" w:rsidR="00E93297" w:rsidRPr="0088193B" w:rsidRDefault="00E93297" w:rsidP="004E2DBB">
            <w:pPr>
              <w:pStyle w:val="TAC"/>
            </w:pPr>
            <w:r w:rsidRPr="0088193B">
              <w:t>4</w:t>
            </w:r>
          </w:p>
        </w:tc>
        <w:tc>
          <w:tcPr>
            <w:tcW w:w="308" w:type="dxa"/>
            <w:vAlign w:val="center"/>
          </w:tcPr>
          <w:p w14:paraId="54D2F615" w14:textId="77777777" w:rsidR="00E93297" w:rsidRPr="0088193B" w:rsidRDefault="00E93297" w:rsidP="004E2DBB">
            <w:pPr>
              <w:pStyle w:val="TAC"/>
            </w:pPr>
          </w:p>
        </w:tc>
        <w:tc>
          <w:tcPr>
            <w:tcW w:w="308" w:type="dxa"/>
            <w:vAlign w:val="center"/>
          </w:tcPr>
          <w:p w14:paraId="3C37712D" w14:textId="77777777" w:rsidR="00E93297" w:rsidRPr="0088193B" w:rsidRDefault="00E93297" w:rsidP="004E2DBB">
            <w:pPr>
              <w:pStyle w:val="TAC"/>
              <w:rPr>
                <w:iCs/>
              </w:rPr>
            </w:pPr>
          </w:p>
        </w:tc>
        <w:tc>
          <w:tcPr>
            <w:tcW w:w="308" w:type="dxa"/>
            <w:vAlign w:val="center"/>
          </w:tcPr>
          <w:p w14:paraId="35FD9441" w14:textId="77777777" w:rsidR="00E93297" w:rsidRPr="0088193B" w:rsidRDefault="00E93297" w:rsidP="004E2DBB">
            <w:pPr>
              <w:pStyle w:val="TAC"/>
            </w:pPr>
          </w:p>
        </w:tc>
        <w:tc>
          <w:tcPr>
            <w:tcW w:w="442" w:type="dxa"/>
            <w:vAlign w:val="center"/>
          </w:tcPr>
          <w:p w14:paraId="5C2D5156" w14:textId="77777777" w:rsidR="00E93297" w:rsidRPr="0088193B" w:rsidRDefault="00E93297" w:rsidP="004E2DBB">
            <w:pPr>
              <w:pStyle w:val="TAC"/>
            </w:pPr>
          </w:p>
        </w:tc>
        <w:tc>
          <w:tcPr>
            <w:tcW w:w="425" w:type="dxa"/>
            <w:vAlign w:val="center"/>
          </w:tcPr>
          <w:p w14:paraId="51963445" w14:textId="77777777" w:rsidR="00E93297" w:rsidRPr="0088193B" w:rsidRDefault="00E93297" w:rsidP="004E2DBB">
            <w:pPr>
              <w:pStyle w:val="TAC"/>
            </w:pPr>
          </w:p>
        </w:tc>
        <w:tc>
          <w:tcPr>
            <w:tcW w:w="425" w:type="dxa"/>
          </w:tcPr>
          <w:p w14:paraId="0A6027B7" w14:textId="77777777" w:rsidR="00E93297" w:rsidRPr="0088193B" w:rsidRDefault="00E93297" w:rsidP="004E2DBB">
            <w:pPr>
              <w:pStyle w:val="TAC"/>
            </w:pPr>
          </w:p>
        </w:tc>
        <w:tc>
          <w:tcPr>
            <w:tcW w:w="425" w:type="dxa"/>
          </w:tcPr>
          <w:p w14:paraId="25E0597F" w14:textId="77777777" w:rsidR="00E93297" w:rsidRPr="0088193B" w:rsidRDefault="00E93297" w:rsidP="004E2DBB">
            <w:pPr>
              <w:pStyle w:val="TAC"/>
            </w:pPr>
          </w:p>
        </w:tc>
        <w:tc>
          <w:tcPr>
            <w:tcW w:w="426" w:type="dxa"/>
          </w:tcPr>
          <w:p w14:paraId="2AD61197" w14:textId="77777777" w:rsidR="00E93297" w:rsidRPr="0088193B" w:rsidRDefault="00E93297" w:rsidP="004E2DBB">
            <w:pPr>
              <w:pStyle w:val="TAC"/>
            </w:pPr>
          </w:p>
        </w:tc>
        <w:tc>
          <w:tcPr>
            <w:tcW w:w="425" w:type="dxa"/>
          </w:tcPr>
          <w:p w14:paraId="716D8706" w14:textId="77777777" w:rsidR="00E93297" w:rsidRPr="0088193B" w:rsidRDefault="00E93297" w:rsidP="004E2DBB">
            <w:pPr>
              <w:pStyle w:val="TAC"/>
            </w:pPr>
          </w:p>
        </w:tc>
        <w:tc>
          <w:tcPr>
            <w:tcW w:w="425" w:type="dxa"/>
          </w:tcPr>
          <w:p w14:paraId="11E1E1BA" w14:textId="77777777" w:rsidR="00E93297" w:rsidRPr="0088193B" w:rsidRDefault="00E93297" w:rsidP="004E2DBB">
            <w:pPr>
              <w:pStyle w:val="TAC"/>
            </w:pPr>
          </w:p>
        </w:tc>
        <w:tc>
          <w:tcPr>
            <w:tcW w:w="425" w:type="dxa"/>
          </w:tcPr>
          <w:p w14:paraId="219D4974" w14:textId="77777777" w:rsidR="00E93297" w:rsidRPr="0088193B" w:rsidRDefault="00E93297" w:rsidP="004E2DBB">
            <w:pPr>
              <w:pStyle w:val="TAC"/>
            </w:pPr>
          </w:p>
        </w:tc>
        <w:tc>
          <w:tcPr>
            <w:tcW w:w="426" w:type="dxa"/>
          </w:tcPr>
          <w:p w14:paraId="2A17B96A" w14:textId="77777777" w:rsidR="00E93297" w:rsidRPr="0088193B" w:rsidRDefault="00E93297" w:rsidP="004E2DBB">
            <w:pPr>
              <w:pStyle w:val="TAC"/>
            </w:pPr>
          </w:p>
        </w:tc>
        <w:tc>
          <w:tcPr>
            <w:tcW w:w="425" w:type="dxa"/>
          </w:tcPr>
          <w:p w14:paraId="6B30DBEA" w14:textId="77777777" w:rsidR="00E93297" w:rsidRPr="0088193B" w:rsidRDefault="00E93297" w:rsidP="004E2DBB">
            <w:pPr>
              <w:pStyle w:val="TAC"/>
            </w:pPr>
          </w:p>
        </w:tc>
        <w:tc>
          <w:tcPr>
            <w:tcW w:w="425" w:type="dxa"/>
          </w:tcPr>
          <w:p w14:paraId="4C7199FE" w14:textId="77777777" w:rsidR="00E93297" w:rsidRPr="0088193B" w:rsidRDefault="00E93297" w:rsidP="004E2DBB">
            <w:pPr>
              <w:pStyle w:val="TAC"/>
            </w:pPr>
          </w:p>
        </w:tc>
      </w:tr>
      <w:tr w:rsidR="00E93297" w:rsidRPr="0088193B" w14:paraId="2B7560F7" w14:textId="77777777" w:rsidTr="004E2DBB">
        <w:trPr>
          <w:cantSplit/>
          <w:jc w:val="center"/>
        </w:trPr>
        <w:tc>
          <w:tcPr>
            <w:tcW w:w="1299" w:type="dxa"/>
            <w:vAlign w:val="center"/>
          </w:tcPr>
          <w:p w14:paraId="13C8E05A" w14:textId="77777777" w:rsidR="00E93297" w:rsidRPr="0088193B" w:rsidRDefault="00E93297" w:rsidP="004E2DBB">
            <w:pPr>
              <w:pStyle w:val="TAC"/>
            </w:pPr>
            <w:r w:rsidRPr="0088193B">
              <w:t>6</w:t>
            </w:r>
          </w:p>
        </w:tc>
        <w:tc>
          <w:tcPr>
            <w:tcW w:w="308" w:type="dxa"/>
            <w:vAlign w:val="center"/>
          </w:tcPr>
          <w:p w14:paraId="1C538BD4" w14:textId="77777777" w:rsidR="00E93297" w:rsidRPr="0088193B" w:rsidRDefault="00E93297" w:rsidP="004E2DBB">
            <w:pPr>
              <w:pStyle w:val="TAC"/>
              <w:rPr>
                <w:iCs/>
              </w:rPr>
            </w:pPr>
          </w:p>
        </w:tc>
        <w:tc>
          <w:tcPr>
            <w:tcW w:w="308" w:type="dxa"/>
            <w:vAlign w:val="center"/>
          </w:tcPr>
          <w:p w14:paraId="4C280128" w14:textId="77777777" w:rsidR="00E93297" w:rsidRPr="0088193B" w:rsidRDefault="00E93297" w:rsidP="004E2DBB">
            <w:pPr>
              <w:pStyle w:val="TAC"/>
              <w:rPr>
                <w:iCs/>
              </w:rPr>
            </w:pPr>
          </w:p>
        </w:tc>
        <w:tc>
          <w:tcPr>
            <w:tcW w:w="308" w:type="dxa"/>
            <w:vAlign w:val="center"/>
          </w:tcPr>
          <w:p w14:paraId="35C13DC3" w14:textId="77777777" w:rsidR="00E93297" w:rsidRPr="0088193B" w:rsidRDefault="00E93297" w:rsidP="004E2DBB">
            <w:pPr>
              <w:pStyle w:val="TAC"/>
            </w:pPr>
          </w:p>
        </w:tc>
        <w:tc>
          <w:tcPr>
            <w:tcW w:w="308" w:type="dxa"/>
            <w:vAlign w:val="center"/>
          </w:tcPr>
          <w:p w14:paraId="516B40B3" w14:textId="77777777" w:rsidR="00E93297" w:rsidRPr="0088193B" w:rsidRDefault="00E93297" w:rsidP="004E2DBB">
            <w:pPr>
              <w:pStyle w:val="TAC"/>
            </w:pPr>
          </w:p>
        </w:tc>
        <w:tc>
          <w:tcPr>
            <w:tcW w:w="308" w:type="dxa"/>
            <w:vAlign w:val="center"/>
          </w:tcPr>
          <w:p w14:paraId="1A9DEB38" w14:textId="77777777" w:rsidR="00E93297" w:rsidRPr="0088193B" w:rsidRDefault="00E93297" w:rsidP="004E2DBB">
            <w:pPr>
              <w:pStyle w:val="TAC"/>
            </w:pPr>
            <w:r w:rsidRPr="0088193B">
              <w:t>6</w:t>
            </w:r>
          </w:p>
        </w:tc>
        <w:tc>
          <w:tcPr>
            <w:tcW w:w="308" w:type="dxa"/>
            <w:vAlign w:val="center"/>
          </w:tcPr>
          <w:p w14:paraId="3755952B" w14:textId="77777777" w:rsidR="00E93297" w:rsidRPr="0088193B" w:rsidRDefault="00E93297" w:rsidP="004E2DBB">
            <w:pPr>
              <w:pStyle w:val="TAC"/>
            </w:pPr>
            <w:r w:rsidRPr="0088193B">
              <w:rPr>
                <w:iCs/>
              </w:rPr>
              <w:t>5</w:t>
            </w:r>
          </w:p>
        </w:tc>
        <w:tc>
          <w:tcPr>
            <w:tcW w:w="308" w:type="dxa"/>
            <w:vAlign w:val="center"/>
          </w:tcPr>
          <w:p w14:paraId="69485395" w14:textId="77777777" w:rsidR="00E93297" w:rsidRPr="0088193B" w:rsidRDefault="00E93297" w:rsidP="004E2DBB">
            <w:pPr>
              <w:pStyle w:val="TAC"/>
              <w:rPr>
                <w:iCs/>
              </w:rPr>
            </w:pPr>
            <w:r w:rsidRPr="0088193B">
              <w:rPr>
                <w:iCs/>
              </w:rPr>
              <w:t>4</w:t>
            </w:r>
          </w:p>
        </w:tc>
        <w:tc>
          <w:tcPr>
            <w:tcW w:w="308" w:type="dxa"/>
            <w:vAlign w:val="center"/>
          </w:tcPr>
          <w:p w14:paraId="16BB677A" w14:textId="77777777" w:rsidR="00E93297" w:rsidRPr="0088193B" w:rsidRDefault="00E93297" w:rsidP="004E2DBB">
            <w:pPr>
              <w:pStyle w:val="TAC"/>
              <w:rPr>
                <w:iCs/>
              </w:rPr>
            </w:pPr>
            <w:r w:rsidRPr="0088193B">
              <w:t>4</w:t>
            </w:r>
          </w:p>
        </w:tc>
        <w:tc>
          <w:tcPr>
            <w:tcW w:w="308" w:type="dxa"/>
            <w:vAlign w:val="center"/>
          </w:tcPr>
          <w:p w14:paraId="2E7D7FD3" w14:textId="77777777" w:rsidR="00E93297" w:rsidRPr="0088193B" w:rsidRDefault="00E93297" w:rsidP="004E2DBB">
            <w:pPr>
              <w:pStyle w:val="TAC"/>
            </w:pPr>
            <w:r w:rsidRPr="0088193B">
              <w:t>4</w:t>
            </w:r>
          </w:p>
        </w:tc>
        <w:tc>
          <w:tcPr>
            <w:tcW w:w="442" w:type="dxa"/>
            <w:vAlign w:val="center"/>
          </w:tcPr>
          <w:p w14:paraId="1F9D8697" w14:textId="77777777" w:rsidR="00E93297" w:rsidRPr="0088193B" w:rsidRDefault="00E93297" w:rsidP="004E2DBB">
            <w:pPr>
              <w:pStyle w:val="TAC"/>
            </w:pPr>
            <w:r w:rsidRPr="0088193B">
              <w:rPr>
                <w:iCs/>
              </w:rPr>
              <w:t>4</w:t>
            </w:r>
          </w:p>
        </w:tc>
        <w:tc>
          <w:tcPr>
            <w:tcW w:w="425" w:type="dxa"/>
            <w:vAlign w:val="center"/>
          </w:tcPr>
          <w:p w14:paraId="79410686" w14:textId="77777777" w:rsidR="00E93297" w:rsidRPr="0088193B" w:rsidRDefault="00E93297" w:rsidP="004E2DBB">
            <w:pPr>
              <w:pStyle w:val="TAC"/>
              <w:rPr>
                <w:iCs/>
              </w:rPr>
            </w:pPr>
          </w:p>
        </w:tc>
        <w:tc>
          <w:tcPr>
            <w:tcW w:w="425" w:type="dxa"/>
          </w:tcPr>
          <w:p w14:paraId="4EA4414F" w14:textId="77777777" w:rsidR="00E93297" w:rsidRPr="0088193B" w:rsidRDefault="00E93297" w:rsidP="004E2DBB">
            <w:pPr>
              <w:pStyle w:val="TAC"/>
              <w:rPr>
                <w:iCs/>
              </w:rPr>
            </w:pPr>
          </w:p>
        </w:tc>
        <w:tc>
          <w:tcPr>
            <w:tcW w:w="425" w:type="dxa"/>
          </w:tcPr>
          <w:p w14:paraId="0E6A4CA4" w14:textId="77777777" w:rsidR="00E93297" w:rsidRPr="0088193B" w:rsidRDefault="00E93297" w:rsidP="004E2DBB">
            <w:pPr>
              <w:pStyle w:val="TAC"/>
            </w:pPr>
          </w:p>
        </w:tc>
        <w:tc>
          <w:tcPr>
            <w:tcW w:w="426" w:type="dxa"/>
          </w:tcPr>
          <w:p w14:paraId="1F0AFA5C" w14:textId="77777777" w:rsidR="00E93297" w:rsidRPr="0088193B" w:rsidRDefault="00E93297" w:rsidP="004E2DBB">
            <w:pPr>
              <w:pStyle w:val="TAC"/>
            </w:pPr>
          </w:p>
        </w:tc>
        <w:tc>
          <w:tcPr>
            <w:tcW w:w="425" w:type="dxa"/>
          </w:tcPr>
          <w:p w14:paraId="0333598B" w14:textId="77777777" w:rsidR="00E93297" w:rsidRPr="0088193B" w:rsidRDefault="00E93297" w:rsidP="004E2DBB">
            <w:pPr>
              <w:pStyle w:val="TAC"/>
            </w:pPr>
            <w:r w:rsidRPr="0088193B">
              <w:t>4</w:t>
            </w:r>
          </w:p>
        </w:tc>
        <w:tc>
          <w:tcPr>
            <w:tcW w:w="425" w:type="dxa"/>
          </w:tcPr>
          <w:p w14:paraId="63FECCDC" w14:textId="77777777" w:rsidR="00E93297" w:rsidRPr="0088193B" w:rsidRDefault="00E93297" w:rsidP="004E2DBB">
            <w:pPr>
              <w:pStyle w:val="TAC"/>
            </w:pPr>
            <w:r w:rsidRPr="0088193B">
              <w:t>4</w:t>
            </w:r>
          </w:p>
        </w:tc>
        <w:tc>
          <w:tcPr>
            <w:tcW w:w="425" w:type="dxa"/>
          </w:tcPr>
          <w:p w14:paraId="410609F0" w14:textId="77777777" w:rsidR="00E93297" w:rsidRPr="0088193B" w:rsidRDefault="00E93297" w:rsidP="004E2DBB">
            <w:pPr>
              <w:pStyle w:val="TAC"/>
            </w:pPr>
            <w:r w:rsidRPr="0088193B">
              <w:t>4</w:t>
            </w:r>
          </w:p>
        </w:tc>
        <w:tc>
          <w:tcPr>
            <w:tcW w:w="426" w:type="dxa"/>
          </w:tcPr>
          <w:p w14:paraId="1FB809E4" w14:textId="77777777" w:rsidR="00E93297" w:rsidRPr="0088193B" w:rsidRDefault="00E93297" w:rsidP="004E2DBB">
            <w:pPr>
              <w:pStyle w:val="TAC"/>
            </w:pPr>
            <w:r w:rsidRPr="0088193B">
              <w:t>4</w:t>
            </w:r>
          </w:p>
        </w:tc>
        <w:tc>
          <w:tcPr>
            <w:tcW w:w="425" w:type="dxa"/>
          </w:tcPr>
          <w:p w14:paraId="7260312A" w14:textId="77777777" w:rsidR="00E93297" w:rsidRPr="0088193B" w:rsidRDefault="00E93297" w:rsidP="004E2DBB">
            <w:pPr>
              <w:pStyle w:val="TAC"/>
            </w:pPr>
          </w:p>
        </w:tc>
        <w:tc>
          <w:tcPr>
            <w:tcW w:w="425" w:type="dxa"/>
          </w:tcPr>
          <w:p w14:paraId="6F4B0114" w14:textId="77777777" w:rsidR="00E93297" w:rsidRPr="0088193B" w:rsidRDefault="00E93297" w:rsidP="004E2DBB">
            <w:pPr>
              <w:pStyle w:val="TAC"/>
            </w:pPr>
          </w:p>
        </w:tc>
      </w:tr>
    </w:tbl>
    <w:p w14:paraId="5115B195" w14:textId="77777777" w:rsidR="00E93297" w:rsidRPr="0088193B" w:rsidRDefault="00E93297" w:rsidP="00E93297"/>
    <w:p w14:paraId="484A7067" w14:textId="77777777" w:rsidR="00E93297" w:rsidRPr="0088193B" w:rsidRDefault="00E93297" w:rsidP="00E93297">
      <w:pPr>
        <w:pStyle w:val="TH"/>
        <w:rPr>
          <w:rFonts w:cs="Arial"/>
        </w:rPr>
      </w:pPr>
      <w:r w:rsidRPr="0088193B">
        <w:rPr>
          <w:rFonts w:cs="Arial"/>
        </w:rPr>
        <w:t>Table 7.7-4: k</w:t>
      </w:r>
      <w:r w:rsidRPr="0088193B">
        <w:rPr>
          <w:rFonts w:cs="Arial"/>
          <w:vertAlign w:val="subscript"/>
        </w:rPr>
        <w:t>ULHARQRTT</w:t>
      </w:r>
      <w:r w:rsidRPr="0088193B">
        <w:rPr>
          <w:rFonts w:cs="Arial"/>
          <w:lang w:eastAsia="zh-CN"/>
        </w:rPr>
        <w:t xml:space="preserve"> </w:t>
      </w:r>
      <w:r w:rsidRPr="0088193B">
        <w:rPr>
          <w:rFonts w:cs="Arial"/>
        </w:rP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93297" w:rsidRPr="0088193B" w14:paraId="191335DB" w14:textId="77777777" w:rsidTr="004E2DBB">
        <w:trPr>
          <w:cantSplit/>
          <w:jc w:val="center"/>
        </w:trPr>
        <w:tc>
          <w:tcPr>
            <w:tcW w:w="1299" w:type="dxa"/>
            <w:vMerge w:val="restart"/>
            <w:shd w:val="clear" w:color="auto" w:fill="E7E6E6"/>
            <w:vAlign w:val="center"/>
          </w:tcPr>
          <w:p w14:paraId="6AC70000" w14:textId="77777777" w:rsidR="00E93297" w:rsidRPr="0088193B" w:rsidRDefault="00E93297" w:rsidP="004E2DBB">
            <w:pPr>
              <w:pStyle w:val="TAH"/>
            </w:pPr>
            <w:r w:rsidRPr="0088193B">
              <w:t>TDD UL/DL</w:t>
            </w:r>
            <w:r w:rsidRPr="0088193B">
              <w:br/>
              <w:t>Configuration</w:t>
            </w:r>
          </w:p>
        </w:tc>
        <w:tc>
          <w:tcPr>
            <w:tcW w:w="7466" w:type="dxa"/>
            <w:gridSpan w:val="20"/>
            <w:shd w:val="clear" w:color="auto" w:fill="E7E6E6"/>
            <w:vAlign w:val="center"/>
          </w:tcPr>
          <w:p w14:paraId="6F57DF02" w14:textId="77777777" w:rsidR="00E93297" w:rsidRPr="0088193B" w:rsidRDefault="00E93297" w:rsidP="004E2DBB">
            <w:pPr>
              <w:pStyle w:val="TAH"/>
            </w:pPr>
            <w:r w:rsidRPr="0088193B">
              <w:t xml:space="preserve">sTTI index </w:t>
            </w:r>
            <w:r w:rsidRPr="0088193B">
              <w:rPr>
                <w:i/>
                <w:iCs/>
              </w:rPr>
              <w:t>n</w:t>
            </w:r>
          </w:p>
        </w:tc>
      </w:tr>
      <w:tr w:rsidR="00E93297" w:rsidRPr="0088193B" w14:paraId="7793F5AA" w14:textId="77777777" w:rsidTr="004E2DBB">
        <w:trPr>
          <w:cantSplit/>
          <w:jc w:val="center"/>
        </w:trPr>
        <w:tc>
          <w:tcPr>
            <w:tcW w:w="1299" w:type="dxa"/>
            <w:vMerge/>
            <w:shd w:val="clear" w:color="auto" w:fill="E7E6E6"/>
            <w:vAlign w:val="center"/>
          </w:tcPr>
          <w:p w14:paraId="1105DC37" w14:textId="77777777" w:rsidR="00E93297" w:rsidRPr="0088193B" w:rsidRDefault="00E93297" w:rsidP="004E2DBB">
            <w:pPr>
              <w:pStyle w:val="TAH"/>
            </w:pPr>
          </w:p>
        </w:tc>
        <w:tc>
          <w:tcPr>
            <w:tcW w:w="308" w:type="dxa"/>
            <w:shd w:val="clear" w:color="auto" w:fill="E7E6E6"/>
            <w:vAlign w:val="center"/>
          </w:tcPr>
          <w:p w14:paraId="28DDF2AA" w14:textId="77777777" w:rsidR="00E93297" w:rsidRPr="0088193B" w:rsidRDefault="00E93297" w:rsidP="004E2DBB">
            <w:pPr>
              <w:pStyle w:val="TAH"/>
            </w:pPr>
            <w:r w:rsidRPr="0088193B">
              <w:t>0</w:t>
            </w:r>
          </w:p>
        </w:tc>
        <w:tc>
          <w:tcPr>
            <w:tcW w:w="308" w:type="dxa"/>
            <w:shd w:val="clear" w:color="auto" w:fill="E7E6E6"/>
            <w:vAlign w:val="center"/>
          </w:tcPr>
          <w:p w14:paraId="65B31E93" w14:textId="77777777" w:rsidR="00E93297" w:rsidRPr="0088193B" w:rsidRDefault="00E93297" w:rsidP="004E2DBB">
            <w:pPr>
              <w:pStyle w:val="TAH"/>
            </w:pPr>
            <w:r w:rsidRPr="0088193B">
              <w:t>1</w:t>
            </w:r>
          </w:p>
        </w:tc>
        <w:tc>
          <w:tcPr>
            <w:tcW w:w="308" w:type="dxa"/>
            <w:shd w:val="clear" w:color="auto" w:fill="E7E6E6"/>
            <w:vAlign w:val="center"/>
          </w:tcPr>
          <w:p w14:paraId="23A8DDCC" w14:textId="77777777" w:rsidR="00E93297" w:rsidRPr="0088193B" w:rsidRDefault="00E93297" w:rsidP="004E2DBB">
            <w:pPr>
              <w:pStyle w:val="TAH"/>
            </w:pPr>
            <w:r w:rsidRPr="0088193B">
              <w:t>2</w:t>
            </w:r>
          </w:p>
        </w:tc>
        <w:tc>
          <w:tcPr>
            <w:tcW w:w="308" w:type="dxa"/>
            <w:shd w:val="clear" w:color="auto" w:fill="E7E6E6"/>
            <w:vAlign w:val="center"/>
          </w:tcPr>
          <w:p w14:paraId="2051A045" w14:textId="77777777" w:rsidR="00E93297" w:rsidRPr="0088193B" w:rsidRDefault="00E93297" w:rsidP="004E2DBB">
            <w:pPr>
              <w:pStyle w:val="TAH"/>
            </w:pPr>
            <w:r w:rsidRPr="0088193B">
              <w:t>3</w:t>
            </w:r>
          </w:p>
        </w:tc>
        <w:tc>
          <w:tcPr>
            <w:tcW w:w="308" w:type="dxa"/>
            <w:shd w:val="clear" w:color="auto" w:fill="E7E6E6"/>
            <w:vAlign w:val="center"/>
          </w:tcPr>
          <w:p w14:paraId="767E43A4" w14:textId="77777777" w:rsidR="00E93297" w:rsidRPr="0088193B" w:rsidRDefault="00E93297" w:rsidP="004E2DBB">
            <w:pPr>
              <w:pStyle w:val="TAH"/>
            </w:pPr>
            <w:r w:rsidRPr="0088193B">
              <w:t>4</w:t>
            </w:r>
          </w:p>
        </w:tc>
        <w:tc>
          <w:tcPr>
            <w:tcW w:w="308" w:type="dxa"/>
            <w:shd w:val="clear" w:color="auto" w:fill="E7E6E6"/>
            <w:vAlign w:val="center"/>
          </w:tcPr>
          <w:p w14:paraId="64F5DCD8" w14:textId="77777777" w:rsidR="00E93297" w:rsidRPr="0088193B" w:rsidRDefault="00E93297" w:rsidP="004E2DBB">
            <w:pPr>
              <w:pStyle w:val="TAH"/>
            </w:pPr>
            <w:r w:rsidRPr="0088193B">
              <w:t>5</w:t>
            </w:r>
          </w:p>
        </w:tc>
        <w:tc>
          <w:tcPr>
            <w:tcW w:w="308" w:type="dxa"/>
            <w:shd w:val="clear" w:color="auto" w:fill="E7E6E6"/>
            <w:vAlign w:val="center"/>
          </w:tcPr>
          <w:p w14:paraId="47262475" w14:textId="77777777" w:rsidR="00E93297" w:rsidRPr="0088193B" w:rsidRDefault="00E93297" w:rsidP="004E2DBB">
            <w:pPr>
              <w:pStyle w:val="TAH"/>
            </w:pPr>
            <w:r w:rsidRPr="0088193B">
              <w:t>6</w:t>
            </w:r>
          </w:p>
        </w:tc>
        <w:tc>
          <w:tcPr>
            <w:tcW w:w="308" w:type="dxa"/>
            <w:shd w:val="clear" w:color="auto" w:fill="E7E6E6"/>
            <w:vAlign w:val="center"/>
          </w:tcPr>
          <w:p w14:paraId="1D517C1D" w14:textId="77777777" w:rsidR="00E93297" w:rsidRPr="0088193B" w:rsidRDefault="00E93297" w:rsidP="004E2DBB">
            <w:pPr>
              <w:pStyle w:val="TAH"/>
            </w:pPr>
            <w:r w:rsidRPr="0088193B">
              <w:t>7</w:t>
            </w:r>
          </w:p>
        </w:tc>
        <w:tc>
          <w:tcPr>
            <w:tcW w:w="308" w:type="dxa"/>
            <w:shd w:val="clear" w:color="auto" w:fill="E7E6E6"/>
            <w:vAlign w:val="center"/>
          </w:tcPr>
          <w:p w14:paraId="5A1335AE" w14:textId="77777777" w:rsidR="00E93297" w:rsidRPr="0088193B" w:rsidRDefault="00E93297" w:rsidP="004E2DBB">
            <w:pPr>
              <w:pStyle w:val="TAH"/>
            </w:pPr>
            <w:r w:rsidRPr="0088193B">
              <w:t>8</w:t>
            </w:r>
          </w:p>
        </w:tc>
        <w:tc>
          <w:tcPr>
            <w:tcW w:w="442" w:type="dxa"/>
            <w:shd w:val="clear" w:color="auto" w:fill="E7E6E6"/>
            <w:vAlign w:val="center"/>
          </w:tcPr>
          <w:p w14:paraId="2DFF498D" w14:textId="77777777" w:rsidR="00E93297" w:rsidRPr="0088193B" w:rsidRDefault="00E93297" w:rsidP="004E2DBB">
            <w:pPr>
              <w:pStyle w:val="TAH"/>
            </w:pPr>
            <w:r w:rsidRPr="0088193B">
              <w:t>9</w:t>
            </w:r>
          </w:p>
        </w:tc>
        <w:tc>
          <w:tcPr>
            <w:tcW w:w="425" w:type="dxa"/>
            <w:shd w:val="clear" w:color="auto" w:fill="E7E6E6"/>
          </w:tcPr>
          <w:p w14:paraId="35B56AEF" w14:textId="77777777" w:rsidR="00E93297" w:rsidRPr="0088193B" w:rsidRDefault="00E93297" w:rsidP="004E2DBB">
            <w:pPr>
              <w:pStyle w:val="TAH"/>
            </w:pPr>
            <w:r w:rsidRPr="0088193B">
              <w:t>10</w:t>
            </w:r>
          </w:p>
        </w:tc>
        <w:tc>
          <w:tcPr>
            <w:tcW w:w="425" w:type="dxa"/>
            <w:shd w:val="clear" w:color="auto" w:fill="E7E6E6"/>
          </w:tcPr>
          <w:p w14:paraId="0BD41BF5" w14:textId="77777777" w:rsidR="00E93297" w:rsidRPr="0088193B" w:rsidRDefault="00E93297" w:rsidP="004E2DBB">
            <w:pPr>
              <w:pStyle w:val="TAH"/>
            </w:pPr>
            <w:r w:rsidRPr="0088193B">
              <w:t>11</w:t>
            </w:r>
          </w:p>
        </w:tc>
        <w:tc>
          <w:tcPr>
            <w:tcW w:w="425" w:type="dxa"/>
            <w:shd w:val="clear" w:color="auto" w:fill="E7E6E6"/>
          </w:tcPr>
          <w:p w14:paraId="63414444" w14:textId="77777777" w:rsidR="00E93297" w:rsidRPr="0088193B" w:rsidRDefault="00E93297" w:rsidP="004E2DBB">
            <w:pPr>
              <w:pStyle w:val="TAH"/>
            </w:pPr>
            <w:r w:rsidRPr="0088193B">
              <w:t>12</w:t>
            </w:r>
          </w:p>
        </w:tc>
        <w:tc>
          <w:tcPr>
            <w:tcW w:w="426" w:type="dxa"/>
            <w:shd w:val="clear" w:color="auto" w:fill="E7E6E6"/>
          </w:tcPr>
          <w:p w14:paraId="59E4E2BB" w14:textId="77777777" w:rsidR="00E93297" w:rsidRPr="0088193B" w:rsidRDefault="00E93297" w:rsidP="004E2DBB">
            <w:pPr>
              <w:pStyle w:val="TAH"/>
            </w:pPr>
            <w:r w:rsidRPr="0088193B">
              <w:t>13</w:t>
            </w:r>
          </w:p>
        </w:tc>
        <w:tc>
          <w:tcPr>
            <w:tcW w:w="425" w:type="dxa"/>
            <w:shd w:val="clear" w:color="auto" w:fill="E7E6E6"/>
          </w:tcPr>
          <w:p w14:paraId="3CDB0DB4" w14:textId="77777777" w:rsidR="00E93297" w:rsidRPr="0088193B" w:rsidRDefault="00E93297" w:rsidP="004E2DBB">
            <w:pPr>
              <w:pStyle w:val="TAH"/>
            </w:pPr>
            <w:r w:rsidRPr="0088193B">
              <w:t>14</w:t>
            </w:r>
          </w:p>
        </w:tc>
        <w:tc>
          <w:tcPr>
            <w:tcW w:w="425" w:type="dxa"/>
            <w:shd w:val="clear" w:color="auto" w:fill="E7E6E6"/>
          </w:tcPr>
          <w:p w14:paraId="3AA99034" w14:textId="77777777" w:rsidR="00E93297" w:rsidRPr="0088193B" w:rsidRDefault="00E93297" w:rsidP="004E2DBB">
            <w:pPr>
              <w:pStyle w:val="TAH"/>
            </w:pPr>
            <w:r w:rsidRPr="0088193B">
              <w:t>15</w:t>
            </w:r>
          </w:p>
        </w:tc>
        <w:tc>
          <w:tcPr>
            <w:tcW w:w="425" w:type="dxa"/>
            <w:shd w:val="clear" w:color="auto" w:fill="E7E6E6"/>
          </w:tcPr>
          <w:p w14:paraId="160DDE41" w14:textId="77777777" w:rsidR="00E93297" w:rsidRPr="0088193B" w:rsidRDefault="00E93297" w:rsidP="004E2DBB">
            <w:pPr>
              <w:pStyle w:val="TAH"/>
            </w:pPr>
            <w:r w:rsidRPr="0088193B">
              <w:t>16</w:t>
            </w:r>
          </w:p>
        </w:tc>
        <w:tc>
          <w:tcPr>
            <w:tcW w:w="426" w:type="dxa"/>
            <w:shd w:val="clear" w:color="auto" w:fill="E7E6E6"/>
          </w:tcPr>
          <w:p w14:paraId="2D142268" w14:textId="77777777" w:rsidR="00E93297" w:rsidRPr="0088193B" w:rsidRDefault="00E93297" w:rsidP="004E2DBB">
            <w:pPr>
              <w:pStyle w:val="TAH"/>
            </w:pPr>
            <w:r w:rsidRPr="0088193B">
              <w:t>17</w:t>
            </w:r>
          </w:p>
        </w:tc>
        <w:tc>
          <w:tcPr>
            <w:tcW w:w="425" w:type="dxa"/>
            <w:shd w:val="clear" w:color="auto" w:fill="E7E6E6"/>
          </w:tcPr>
          <w:p w14:paraId="7878AB7F" w14:textId="77777777" w:rsidR="00E93297" w:rsidRPr="0088193B" w:rsidRDefault="00E93297" w:rsidP="004E2DBB">
            <w:pPr>
              <w:pStyle w:val="TAH"/>
            </w:pPr>
            <w:r w:rsidRPr="0088193B">
              <w:t>18</w:t>
            </w:r>
          </w:p>
        </w:tc>
        <w:tc>
          <w:tcPr>
            <w:tcW w:w="425" w:type="dxa"/>
            <w:shd w:val="clear" w:color="auto" w:fill="E7E6E6"/>
          </w:tcPr>
          <w:p w14:paraId="48581E6C" w14:textId="77777777" w:rsidR="00E93297" w:rsidRPr="0088193B" w:rsidRDefault="00E93297" w:rsidP="004E2DBB">
            <w:pPr>
              <w:pStyle w:val="TAH"/>
            </w:pPr>
            <w:r w:rsidRPr="0088193B">
              <w:t>19</w:t>
            </w:r>
          </w:p>
        </w:tc>
      </w:tr>
      <w:tr w:rsidR="00E93297" w:rsidRPr="0088193B" w14:paraId="7A0DB238" w14:textId="77777777" w:rsidTr="004E2DBB">
        <w:trPr>
          <w:cantSplit/>
          <w:jc w:val="center"/>
        </w:trPr>
        <w:tc>
          <w:tcPr>
            <w:tcW w:w="1299" w:type="dxa"/>
            <w:vAlign w:val="center"/>
          </w:tcPr>
          <w:p w14:paraId="02447233" w14:textId="77777777" w:rsidR="00E93297" w:rsidRPr="0088193B" w:rsidRDefault="00E93297" w:rsidP="004E2DBB">
            <w:pPr>
              <w:pStyle w:val="TAC"/>
            </w:pPr>
            <w:r w:rsidRPr="0088193B">
              <w:t>0</w:t>
            </w:r>
          </w:p>
        </w:tc>
        <w:tc>
          <w:tcPr>
            <w:tcW w:w="308" w:type="dxa"/>
            <w:vAlign w:val="center"/>
          </w:tcPr>
          <w:p w14:paraId="16DDB053" w14:textId="77777777" w:rsidR="00E93297" w:rsidRPr="0088193B" w:rsidRDefault="00E93297" w:rsidP="004E2DBB">
            <w:pPr>
              <w:pStyle w:val="TAC"/>
            </w:pPr>
          </w:p>
        </w:tc>
        <w:tc>
          <w:tcPr>
            <w:tcW w:w="308" w:type="dxa"/>
            <w:vAlign w:val="center"/>
          </w:tcPr>
          <w:p w14:paraId="51C2108F" w14:textId="77777777" w:rsidR="00E93297" w:rsidRPr="0088193B" w:rsidRDefault="00E93297" w:rsidP="004E2DBB">
            <w:pPr>
              <w:pStyle w:val="TAC"/>
            </w:pPr>
          </w:p>
        </w:tc>
        <w:tc>
          <w:tcPr>
            <w:tcW w:w="308" w:type="dxa"/>
            <w:vAlign w:val="center"/>
          </w:tcPr>
          <w:p w14:paraId="1D021578" w14:textId="77777777" w:rsidR="00E93297" w:rsidRPr="0088193B" w:rsidRDefault="00E93297" w:rsidP="004E2DBB">
            <w:pPr>
              <w:pStyle w:val="TAC"/>
            </w:pPr>
          </w:p>
        </w:tc>
        <w:tc>
          <w:tcPr>
            <w:tcW w:w="308" w:type="dxa"/>
            <w:vAlign w:val="center"/>
          </w:tcPr>
          <w:p w14:paraId="73FE5610" w14:textId="77777777" w:rsidR="00E93297" w:rsidRPr="0088193B" w:rsidRDefault="00E93297" w:rsidP="004E2DBB">
            <w:pPr>
              <w:pStyle w:val="TAC"/>
            </w:pPr>
          </w:p>
        </w:tc>
        <w:tc>
          <w:tcPr>
            <w:tcW w:w="308" w:type="dxa"/>
            <w:vAlign w:val="center"/>
          </w:tcPr>
          <w:p w14:paraId="7F3889DC" w14:textId="77777777" w:rsidR="00E93297" w:rsidRPr="0088193B" w:rsidRDefault="00E93297" w:rsidP="004E2DBB">
            <w:pPr>
              <w:pStyle w:val="TAC"/>
            </w:pPr>
            <w:r w:rsidRPr="0088193B">
              <w:t>6</w:t>
            </w:r>
          </w:p>
        </w:tc>
        <w:tc>
          <w:tcPr>
            <w:tcW w:w="308" w:type="dxa"/>
            <w:vAlign w:val="center"/>
          </w:tcPr>
          <w:p w14:paraId="370DCC69" w14:textId="77777777" w:rsidR="00E93297" w:rsidRPr="0088193B" w:rsidRDefault="00E93297" w:rsidP="004E2DBB">
            <w:pPr>
              <w:pStyle w:val="TAC"/>
            </w:pPr>
            <w:r w:rsidRPr="0088193B">
              <w:t>5</w:t>
            </w:r>
          </w:p>
        </w:tc>
        <w:tc>
          <w:tcPr>
            <w:tcW w:w="308" w:type="dxa"/>
            <w:vAlign w:val="center"/>
          </w:tcPr>
          <w:p w14:paraId="2767ABFE" w14:textId="77777777" w:rsidR="00E93297" w:rsidRPr="0088193B" w:rsidRDefault="00E93297" w:rsidP="004E2DBB">
            <w:pPr>
              <w:pStyle w:val="TAC"/>
            </w:pPr>
            <w:r w:rsidRPr="0088193B">
              <w:t>4</w:t>
            </w:r>
          </w:p>
        </w:tc>
        <w:tc>
          <w:tcPr>
            <w:tcW w:w="308" w:type="dxa"/>
            <w:vAlign w:val="center"/>
          </w:tcPr>
          <w:p w14:paraId="4F3DEC90" w14:textId="77777777" w:rsidR="00E93297" w:rsidRPr="0088193B" w:rsidRDefault="00E93297" w:rsidP="004E2DBB">
            <w:pPr>
              <w:pStyle w:val="TAC"/>
            </w:pPr>
            <w:r w:rsidRPr="0088193B">
              <w:t>4</w:t>
            </w:r>
          </w:p>
        </w:tc>
        <w:tc>
          <w:tcPr>
            <w:tcW w:w="308" w:type="dxa"/>
            <w:vAlign w:val="center"/>
          </w:tcPr>
          <w:p w14:paraId="15A9407C" w14:textId="77777777" w:rsidR="00E93297" w:rsidRPr="0088193B" w:rsidRDefault="00E93297" w:rsidP="004E2DBB">
            <w:pPr>
              <w:pStyle w:val="TAC"/>
            </w:pPr>
            <w:r w:rsidRPr="0088193B">
              <w:t>4</w:t>
            </w:r>
          </w:p>
        </w:tc>
        <w:tc>
          <w:tcPr>
            <w:tcW w:w="442" w:type="dxa"/>
            <w:vAlign w:val="center"/>
          </w:tcPr>
          <w:p w14:paraId="191B854E" w14:textId="77777777" w:rsidR="00E93297" w:rsidRPr="0088193B" w:rsidRDefault="00E93297" w:rsidP="004E2DBB">
            <w:pPr>
              <w:pStyle w:val="TAC"/>
            </w:pPr>
            <w:r w:rsidRPr="0088193B">
              <w:t>11</w:t>
            </w:r>
          </w:p>
        </w:tc>
        <w:tc>
          <w:tcPr>
            <w:tcW w:w="425" w:type="dxa"/>
          </w:tcPr>
          <w:p w14:paraId="4FD5B3E9" w14:textId="77777777" w:rsidR="00E93297" w:rsidRPr="0088193B" w:rsidRDefault="00E93297" w:rsidP="004E2DBB">
            <w:pPr>
              <w:pStyle w:val="TAC"/>
              <w:rPr>
                <w:szCs w:val="18"/>
              </w:rPr>
            </w:pPr>
          </w:p>
        </w:tc>
        <w:tc>
          <w:tcPr>
            <w:tcW w:w="425" w:type="dxa"/>
          </w:tcPr>
          <w:p w14:paraId="5463E2C9" w14:textId="77777777" w:rsidR="00E93297" w:rsidRPr="0088193B" w:rsidRDefault="00E93297" w:rsidP="004E2DBB">
            <w:pPr>
              <w:pStyle w:val="TAC"/>
            </w:pPr>
          </w:p>
        </w:tc>
        <w:tc>
          <w:tcPr>
            <w:tcW w:w="425" w:type="dxa"/>
          </w:tcPr>
          <w:p w14:paraId="17001D80" w14:textId="77777777" w:rsidR="00E93297" w:rsidRPr="0088193B" w:rsidRDefault="00E93297" w:rsidP="004E2DBB">
            <w:pPr>
              <w:pStyle w:val="TAC"/>
            </w:pPr>
          </w:p>
        </w:tc>
        <w:tc>
          <w:tcPr>
            <w:tcW w:w="426" w:type="dxa"/>
          </w:tcPr>
          <w:p w14:paraId="7A78813A" w14:textId="77777777" w:rsidR="00E93297" w:rsidRPr="0088193B" w:rsidRDefault="00E93297" w:rsidP="004E2DBB">
            <w:pPr>
              <w:pStyle w:val="TAC"/>
            </w:pPr>
          </w:p>
        </w:tc>
        <w:tc>
          <w:tcPr>
            <w:tcW w:w="425" w:type="dxa"/>
          </w:tcPr>
          <w:p w14:paraId="7C028414" w14:textId="77777777" w:rsidR="00E93297" w:rsidRPr="0088193B" w:rsidRDefault="00E93297" w:rsidP="004E2DBB">
            <w:pPr>
              <w:pStyle w:val="TAC"/>
            </w:pPr>
            <w:r w:rsidRPr="0088193B">
              <w:t>6</w:t>
            </w:r>
          </w:p>
        </w:tc>
        <w:tc>
          <w:tcPr>
            <w:tcW w:w="425" w:type="dxa"/>
          </w:tcPr>
          <w:p w14:paraId="0791F6C5" w14:textId="77777777" w:rsidR="00E93297" w:rsidRPr="0088193B" w:rsidRDefault="00E93297" w:rsidP="004E2DBB">
            <w:pPr>
              <w:pStyle w:val="TAC"/>
            </w:pPr>
            <w:r w:rsidRPr="0088193B">
              <w:t>5</w:t>
            </w:r>
          </w:p>
        </w:tc>
        <w:tc>
          <w:tcPr>
            <w:tcW w:w="425" w:type="dxa"/>
          </w:tcPr>
          <w:p w14:paraId="05B48EA7" w14:textId="77777777" w:rsidR="00E93297" w:rsidRPr="0088193B" w:rsidRDefault="00E93297" w:rsidP="004E2DBB">
            <w:pPr>
              <w:pStyle w:val="TAC"/>
            </w:pPr>
            <w:r w:rsidRPr="0088193B">
              <w:t>4</w:t>
            </w:r>
          </w:p>
        </w:tc>
        <w:tc>
          <w:tcPr>
            <w:tcW w:w="426" w:type="dxa"/>
          </w:tcPr>
          <w:p w14:paraId="7AD16126" w14:textId="77777777" w:rsidR="00E93297" w:rsidRPr="0088193B" w:rsidRDefault="00E93297" w:rsidP="004E2DBB">
            <w:pPr>
              <w:pStyle w:val="TAC"/>
            </w:pPr>
            <w:r w:rsidRPr="0088193B">
              <w:t>4</w:t>
            </w:r>
          </w:p>
        </w:tc>
        <w:tc>
          <w:tcPr>
            <w:tcW w:w="425" w:type="dxa"/>
          </w:tcPr>
          <w:p w14:paraId="4D88EFC1" w14:textId="77777777" w:rsidR="00E93297" w:rsidRPr="0088193B" w:rsidRDefault="00E93297" w:rsidP="004E2DBB">
            <w:pPr>
              <w:pStyle w:val="TAC"/>
            </w:pPr>
            <w:r w:rsidRPr="0088193B">
              <w:t>4</w:t>
            </w:r>
          </w:p>
        </w:tc>
        <w:tc>
          <w:tcPr>
            <w:tcW w:w="425" w:type="dxa"/>
          </w:tcPr>
          <w:p w14:paraId="1962B02F" w14:textId="77777777" w:rsidR="00E93297" w:rsidRPr="0088193B" w:rsidRDefault="00E93297" w:rsidP="004E2DBB">
            <w:pPr>
              <w:pStyle w:val="TAC"/>
            </w:pPr>
            <w:r w:rsidRPr="0088193B">
              <w:t>11</w:t>
            </w:r>
          </w:p>
        </w:tc>
      </w:tr>
      <w:tr w:rsidR="00E93297" w:rsidRPr="0088193B" w14:paraId="54F9FF93" w14:textId="77777777" w:rsidTr="004E2DBB">
        <w:trPr>
          <w:cantSplit/>
          <w:jc w:val="center"/>
        </w:trPr>
        <w:tc>
          <w:tcPr>
            <w:tcW w:w="1299" w:type="dxa"/>
            <w:vAlign w:val="center"/>
          </w:tcPr>
          <w:p w14:paraId="7A7B028E" w14:textId="77777777" w:rsidR="00E93297" w:rsidRPr="0088193B" w:rsidRDefault="00E93297" w:rsidP="004E2DBB">
            <w:pPr>
              <w:pStyle w:val="TAC"/>
            </w:pPr>
            <w:r w:rsidRPr="0088193B">
              <w:t>1</w:t>
            </w:r>
          </w:p>
        </w:tc>
        <w:tc>
          <w:tcPr>
            <w:tcW w:w="308" w:type="dxa"/>
            <w:vAlign w:val="center"/>
          </w:tcPr>
          <w:p w14:paraId="5C1DF74C" w14:textId="77777777" w:rsidR="00E93297" w:rsidRPr="0088193B" w:rsidRDefault="00E93297" w:rsidP="004E2DBB">
            <w:pPr>
              <w:pStyle w:val="TAC"/>
            </w:pPr>
          </w:p>
        </w:tc>
        <w:tc>
          <w:tcPr>
            <w:tcW w:w="308" w:type="dxa"/>
            <w:vAlign w:val="center"/>
          </w:tcPr>
          <w:p w14:paraId="04A5063D" w14:textId="77777777" w:rsidR="00E93297" w:rsidRPr="0088193B" w:rsidRDefault="00E93297" w:rsidP="004E2DBB">
            <w:pPr>
              <w:pStyle w:val="TAC"/>
            </w:pPr>
          </w:p>
        </w:tc>
        <w:tc>
          <w:tcPr>
            <w:tcW w:w="308" w:type="dxa"/>
            <w:vAlign w:val="center"/>
          </w:tcPr>
          <w:p w14:paraId="49ED0DA7" w14:textId="77777777" w:rsidR="00E93297" w:rsidRPr="0088193B" w:rsidRDefault="00E93297" w:rsidP="004E2DBB">
            <w:pPr>
              <w:pStyle w:val="TAC"/>
            </w:pPr>
          </w:p>
        </w:tc>
        <w:tc>
          <w:tcPr>
            <w:tcW w:w="308" w:type="dxa"/>
            <w:vAlign w:val="center"/>
          </w:tcPr>
          <w:p w14:paraId="2631A20D" w14:textId="77777777" w:rsidR="00E93297" w:rsidRPr="0088193B" w:rsidRDefault="00E93297" w:rsidP="004E2DBB">
            <w:pPr>
              <w:pStyle w:val="TAC"/>
            </w:pPr>
          </w:p>
        </w:tc>
        <w:tc>
          <w:tcPr>
            <w:tcW w:w="308" w:type="dxa"/>
            <w:vAlign w:val="center"/>
          </w:tcPr>
          <w:p w14:paraId="59229327" w14:textId="77777777" w:rsidR="00E93297" w:rsidRPr="0088193B" w:rsidRDefault="00E93297" w:rsidP="004E2DBB">
            <w:pPr>
              <w:pStyle w:val="TAC"/>
            </w:pPr>
            <w:r w:rsidRPr="0088193B">
              <w:t>4</w:t>
            </w:r>
          </w:p>
        </w:tc>
        <w:tc>
          <w:tcPr>
            <w:tcW w:w="308" w:type="dxa"/>
            <w:vAlign w:val="center"/>
          </w:tcPr>
          <w:p w14:paraId="1E74357B" w14:textId="77777777" w:rsidR="00E93297" w:rsidRPr="0088193B" w:rsidRDefault="00E93297" w:rsidP="004E2DBB">
            <w:pPr>
              <w:pStyle w:val="TAC"/>
            </w:pPr>
            <w:r w:rsidRPr="0088193B">
              <w:t>4</w:t>
            </w:r>
          </w:p>
        </w:tc>
        <w:tc>
          <w:tcPr>
            <w:tcW w:w="308" w:type="dxa"/>
            <w:vAlign w:val="center"/>
          </w:tcPr>
          <w:p w14:paraId="6B348241" w14:textId="77777777" w:rsidR="00E93297" w:rsidRPr="0088193B" w:rsidRDefault="00E93297" w:rsidP="004E2DBB">
            <w:pPr>
              <w:pStyle w:val="TAC"/>
            </w:pPr>
            <w:r w:rsidRPr="0088193B">
              <w:t>4</w:t>
            </w:r>
          </w:p>
        </w:tc>
        <w:tc>
          <w:tcPr>
            <w:tcW w:w="308" w:type="dxa"/>
            <w:vAlign w:val="center"/>
          </w:tcPr>
          <w:p w14:paraId="5875D7E5" w14:textId="77777777" w:rsidR="00E93297" w:rsidRPr="0088193B" w:rsidRDefault="00E93297" w:rsidP="004E2DBB">
            <w:pPr>
              <w:pStyle w:val="TAC"/>
            </w:pPr>
            <w:r w:rsidRPr="0088193B">
              <w:t>4</w:t>
            </w:r>
          </w:p>
        </w:tc>
        <w:tc>
          <w:tcPr>
            <w:tcW w:w="308" w:type="dxa"/>
            <w:vAlign w:val="center"/>
          </w:tcPr>
          <w:p w14:paraId="3BE855C4" w14:textId="77777777" w:rsidR="00E93297" w:rsidRPr="0088193B" w:rsidRDefault="00E93297" w:rsidP="004E2DBB">
            <w:pPr>
              <w:pStyle w:val="TAC"/>
            </w:pPr>
          </w:p>
        </w:tc>
        <w:tc>
          <w:tcPr>
            <w:tcW w:w="442" w:type="dxa"/>
            <w:vAlign w:val="center"/>
          </w:tcPr>
          <w:p w14:paraId="5B2F176B" w14:textId="77777777" w:rsidR="00E93297" w:rsidRPr="0088193B" w:rsidRDefault="00E93297" w:rsidP="004E2DBB">
            <w:pPr>
              <w:pStyle w:val="TAC"/>
            </w:pPr>
          </w:p>
        </w:tc>
        <w:tc>
          <w:tcPr>
            <w:tcW w:w="425" w:type="dxa"/>
          </w:tcPr>
          <w:p w14:paraId="38A24E32" w14:textId="77777777" w:rsidR="00E93297" w:rsidRPr="0088193B" w:rsidRDefault="00E93297" w:rsidP="004E2DBB">
            <w:pPr>
              <w:pStyle w:val="TAC"/>
            </w:pPr>
          </w:p>
        </w:tc>
        <w:tc>
          <w:tcPr>
            <w:tcW w:w="425" w:type="dxa"/>
          </w:tcPr>
          <w:p w14:paraId="459EA456" w14:textId="77777777" w:rsidR="00E93297" w:rsidRPr="0088193B" w:rsidRDefault="00E93297" w:rsidP="004E2DBB">
            <w:pPr>
              <w:pStyle w:val="TAC"/>
              <w:rPr>
                <w:szCs w:val="18"/>
              </w:rPr>
            </w:pPr>
          </w:p>
        </w:tc>
        <w:tc>
          <w:tcPr>
            <w:tcW w:w="425" w:type="dxa"/>
          </w:tcPr>
          <w:p w14:paraId="72135EB7" w14:textId="77777777" w:rsidR="00E93297" w:rsidRPr="0088193B" w:rsidRDefault="00E93297" w:rsidP="004E2DBB">
            <w:pPr>
              <w:pStyle w:val="TAC"/>
              <w:rPr>
                <w:szCs w:val="18"/>
              </w:rPr>
            </w:pPr>
          </w:p>
        </w:tc>
        <w:tc>
          <w:tcPr>
            <w:tcW w:w="426" w:type="dxa"/>
          </w:tcPr>
          <w:p w14:paraId="6C258CC3" w14:textId="77777777" w:rsidR="00E93297" w:rsidRPr="0088193B" w:rsidRDefault="00E93297" w:rsidP="004E2DBB">
            <w:pPr>
              <w:pStyle w:val="TAC"/>
              <w:rPr>
                <w:szCs w:val="18"/>
              </w:rPr>
            </w:pPr>
          </w:p>
        </w:tc>
        <w:tc>
          <w:tcPr>
            <w:tcW w:w="425" w:type="dxa"/>
          </w:tcPr>
          <w:p w14:paraId="7795FF76" w14:textId="77777777" w:rsidR="00E93297" w:rsidRPr="0088193B" w:rsidRDefault="00E93297" w:rsidP="004E2DBB">
            <w:pPr>
              <w:pStyle w:val="TAC"/>
              <w:rPr>
                <w:szCs w:val="18"/>
              </w:rPr>
            </w:pPr>
            <w:r w:rsidRPr="0088193B">
              <w:rPr>
                <w:szCs w:val="18"/>
              </w:rPr>
              <w:t>4</w:t>
            </w:r>
          </w:p>
        </w:tc>
        <w:tc>
          <w:tcPr>
            <w:tcW w:w="425" w:type="dxa"/>
          </w:tcPr>
          <w:p w14:paraId="50763DFD" w14:textId="77777777" w:rsidR="00E93297" w:rsidRPr="0088193B" w:rsidRDefault="00E93297" w:rsidP="004E2DBB">
            <w:pPr>
              <w:pStyle w:val="TAC"/>
              <w:rPr>
                <w:szCs w:val="18"/>
              </w:rPr>
            </w:pPr>
            <w:r w:rsidRPr="0088193B">
              <w:rPr>
                <w:szCs w:val="18"/>
              </w:rPr>
              <w:t>4</w:t>
            </w:r>
          </w:p>
        </w:tc>
        <w:tc>
          <w:tcPr>
            <w:tcW w:w="425" w:type="dxa"/>
          </w:tcPr>
          <w:p w14:paraId="6334F0F1" w14:textId="77777777" w:rsidR="00E93297" w:rsidRPr="0088193B" w:rsidRDefault="00E93297" w:rsidP="004E2DBB">
            <w:pPr>
              <w:pStyle w:val="TAC"/>
              <w:rPr>
                <w:szCs w:val="18"/>
              </w:rPr>
            </w:pPr>
            <w:r w:rsidRPr="0088193B">
              <w:rPr>
                <w:szCs w:val="18"/>
              </w:rPr>
              <w:t>4</w:t>
            </w:r>
          </w:p>
        </w:tc>
        <w:tc>
          <w:tcPr>
            <w:tcW w:w="426" w:type="dxa"/>
          </w:tcPr>
          <w:p w14:paraId="010C4C2F" w14:textId="77777777" w:rsidR="00E93297" w:rsidRPr="0088193B" w:rsidRDefault="00E93297" w:rsidP="004E2DBB">
            <w:pPr>
              <w:pStyle w:val="TAC"/>
              <w:rPr>
                <w:szCs w:val="18"/>
              </w:rPr>
            </w:pPr>
            <w:r w:rsidRPr="0088193B">
              <w:rPr>
                <w:szCs w:val="18"/>
              </w:rPr>
              <w:t>4</w:t>
            </w:r>
          </w:p>
        </w:tc>
        <w:tc>
          <w:tcPr>
            <w:tcW w:w="425" w:type="dxa"/>
          </w:tcPr>
          <w:p w14:paraId="4FD35980" w14:textId="77777777" w:rsidR="00E93297" w:rsidRPr="0088193B" w:rsidRDefault="00E93297" w:rsidP="004E2DBB">
            <w:pPr>
              <w:pStyle w:val="TAC"/>
              <w:rPr>
                <w:szCs w:val="18"/>
              </w:rPr>
            </w:pPr>
          </w:p>
        </w:tc>
        <w:tc>
          <w:tcPr>
            <w:tcW w:w="425" w:type="dxa"/>
          </w:tcPr>
          <w:p w14:paraId="7A1D66B4" w14:textId="77777777" w:rsidR="00E93297" w:rsidRPr="0088193B" w:rsidRDefault="00E93297" w:rsidP="004E2DBB">
            <w:pPr>
              <w:pStyle w:val="TAC"/>
              <w:rPr>
                <w:szCs w:val="18"/>
              </w:rPr>
            </w:pPr>
          </w:p>
        </w:tc>
      </w:tr>
      <w:tr w:rsidR="00E93297" w:rsidRPr="0088193B" w14:paraId="0346F231" w14:textId="77777777" w:rsidTr="004E2DBB">
        <w:trPr>
          <w:cantSplit/>
          <w:jc w:val="center"/>
        </w:trPr>
        <w:tc>
          <w:tcPr>
            <w:tcW w:w="1299" w:type="dxa"/>
            <w:vAlign w:val="center"/>
          </w:tcPr>
          <w:p w14:paraId="15CE91BB" w14:textId="77777777" w:rsidR="00E93297" w:rsidRPr="0088193B" w:rsidRDefault="00E93297" w:rsidP="004E2DBB">
            <w:pPr>
              <w:pStyle w:val="TAC"/>
            </w:pPr>
            <w:r w:rsidRPr="0088193B">
              <w:t>2</w:t>
            </w:r>
          </w:p>
        </w:tc>
        <w:tc>
          <w:tcPr>
            <w:tcW w:w="308" w:type="dxa"/>
            <w:vAlign w:val="center"/>
          </w:tcPr>
          <w:p w14:paraId="30B978EB" w14:textId="77777777" w:rsidR="00E93297" w:rsidRPr="0088193B" w:rsidRDefault="00E93297" w:rsidP="004E2DBB">
            <w:pPr>
              <w:pStyle w:val="TAC"/>
            </w:pPr>
          </w:p>
        </w:tc>
        <w:tc>
          <w:tcPr>
            <w:tcW w:w="308" w:type="dxa"/>
            <w:vAlign w:val="center"/>
          </w:tcPr>
          <w:p w14:paraId="56609BDF" w14:textId="77777777" w:rsidR="00E93297" w:rsidRPr="0088193B" w:rsidRDefault="00E93297" w:rsidP="004E2DBB">
            <w:pPr>
              <w:pStyle w:val="TAC"/>
            </w:pPr>
          </w:p>
        </w:tc>
        <w:tc>
          <w:tcPr>
            <w:tcW w:w="308" w:type="dxa"/>
            <w:vAlign w:val="center"/>
          </w:tcPr>
          <w:p w14:paraId="5348A54F" w14:textId="77777777" w:rsidR="00E93297" w:rsidRPr="0088193B" w:rsidRDefault="00E93297" w:rsidP="004E2DBB">
            <w:pPr>
              <w:pStyle w:val="TAC"/>
            </w:pPr>
          </w:p>
        </w:tc>
        <w:tc>
          <w:tcPr>
            <w:tcW w:w="308" w:type="dxa"/>
            <w:vAlign w:val="center"/>
          </w:tcPr>
          <w:p w14:paraId="24FAA5BC" w14:textId="77777777" w:rsidR="00E93297" w:rsidRPr="0088193B" w:rsidRDefault="00E93297" w:rsidP="004E2DBB">
            <w:pPr>
              <w:pStyle w:val="TAC"/>
            </w:pPr>
          </w:p>
        </w:tc>
        <w:tc>
          <w:tcPr>
            <w:tcW w:w="308" w:type="dxa"/>
            <w:vAlign w:val="center"/>
          </w:tcPr>
          <w:p w14:paraId="3EB4F590" w14:textId="77777777" w:rsidR="00E93297" w:rsidRPr="0088193B" w:rsidRDefault="00E93297" w:rsidP="004E2DBB">
            <w:pPr>
              <w:pStyle w:val="TAC"/>
            </w:pPr>
            <w:r w:rsidRPr="0088193B">
              <w:t>4</w:t>
            </w:r>
          </w:p>
        </w:tc>
        <w:tc>
          <w:tcPr>
            <w:tcW w:w="308" w:type="dxa"/>
            <w:vAlign w:val="center"/>
          </w:tcPr>
          <w:p w14:paraId="3F3D6E1A" w14:textId="77777777" w:rsidR="00E93297" w:rsidRPr="0088193B" w:rsidRDefault="00E93297" w:rsidP="004E2DBB">
            <w:pPr>
              <w:pStyle w:val="TAC"/>
            </w:pPr>
            <w:r w:rsidRPr="0088193B">
              <w:t>4</w:t>
            </w:r>
          </w:p>
        </w:tc>
        <w:tc>
          <w:tcPr>
            <w:tcW w:w="308" w:type="dxa"/>
            <w:vAlign w:val="center"/>
          </w:tcPr>
          <w:p w14:paraId="32B5BEA7" w14:textId="77777777" w:rsidR="00E93297" w:rsidRPr="0088193B" w:rsidRDefault="00E93297" w:rsidP="004E2DBB">
            <w:pPr>
              <w:pStyle w:val="TAC"/>
            </w:pPr>
          </w:p>
        </w:tc>
        <w:tc>
          <w:tcPr>
            <w:tcW w:w="308" w:type="dxa"/>
            <w:vAlign w:val="center"/>
          </w:tcPr>
          <w:p w14:paraId="015FD308" w14:textId="77777777" w:rsidR="00E93297" w:rsidRPr="0088193B" w:rsidRDefault="00E93297" w:rsidP="004E2DBB">
            <w:pPr>
              <w:pStyle w:val="TAC"/>
            </w:pPr>
          </w:p>
        </w:tc>
        <w:tc>
          <w:tcPr>
            <w:tcW w:w="308" w:type="dxa"/>
            <w:vAlign w:val="center"/>
          </w:tcPr>
          <w:p w14:paraId="542F7C86" w14:textId="77777777" w:rsidR="00E93297" w:rsidRPr="0088193B" w:rsidRDefault="00E93297" w:rsidP="004E2DBB">
            <w:pPr>
              <w:pStyle w:val="TAC"/>
            </w:pPr>
          </w:p>
        </w:tc>
        <w:tc>
          <w:tcPr>
            <w:tcW w:w="442" w:type="dxa"/>
            <w:vAlign w:val="center"/>
          </w:tcPr>
          <w:p w14:paraId="3CC8F760" w14:textId="77777777" w:rsidR="00E93297" w:rsidRPr="0088193B" w:rsidRDefault="00E93297" w:rsidP="004E2DBB">
            <w:pPr>
              <w:pStyle w:val="TAC"/>
            </w:pPr>
          </w:p>
        </w:tc>
        <w:tc>
          <w:tcPr>
            <w:tcW w:w="425" w:type="dxa"/>
            <w:vAlign w:val="center"/>
          </w:tcPr>
          <w:p w14:paraId="04C6E2E3" w14:textId="77777777" w:rsidR="00E93297" w:rsidRPr="0088193B" w:rsidRDefault="00E93297" w:rsidP="004E2DBB">
            <w:pPr>
              <w:pStyle w:val="TAC"/>
            </w:pPr>
          </w:p>
        </w:tc>
        <w:tc>
          <w:tcPr>
            <w:tcW w:w="425" w:type="dxa"/>
          </w:tcPr>
          <w:p w14:paraId="5CFADD1A" w14:textId="77777777" w:rsidR="00E93297" w:rsidRPr="0088193B" w:rsidRDefault="00E93297" w:rsidP="004E2DBB">
            <w:pPr>
              <w:pStyle w:val="TAC"/>
            </w:pPr>
          </w:p>
        </w:tc>
        <w:tc>
          <w:tcPr>
            <w:tcW w:w="425" w:type="dxa"/>
          </w:tcPr>
          <w:p w14:paraId="1F0128F5" w14:textId="77777777" w:rsidR="00E93297" w:rsidRPr="0088193B" w:rsidRDefault="00E93297" w:rsidP="004E2DBB">
            <w:pPr>
              <w:pStyle w:val="TAC"/>
            </w:pPr>
          </w:p>
        </w:tc>
        <w:tc>
          <w:tcPr>
            <w:tcW w:w="426" w:type="dxa"/>
          </w:tcPr>
          <w:p w14:paraId="0A8CF1CF" w14:textId="77777777" w:rsidR="00E93297" w:rsidRPr="0088193B" w:rsidRDefault="00E93297" w:rsidP="004E2DBB">
            <w:pPr>
              <w:pStyle w:val="TAC"/>
            </w:pPr>
          </w:p>
        </w:tc>
        <w:tc>
          <w:tcPr>
            <w:tcW w:w="425" w:type="dxa"/>
          </w:tcPr>
          <w:p w14:paraId="5C254B85" w14:textId="77777777" w:rsidR="00E93297" w:rsidRPr="0088193B" w:rsidRDefault="00E93297" w:rsidP="004E2DBB">
            <w:pPr>
              <w:pStyle w:val="TAC"/>
            </w:pPr>
            <w:r w:rsidRPr="0088193B">
              <w:t>4</w:t>
            </w:r>
          </w:p>
        </w:tc>
        <w:tc>
          <w:tcPr>
            <w:tcW w:w="425" w:type="dxa"/>
          </w:tcPr>
          <w:p w14:paraId="1DCF056F" w14:textId="77777777" w:rsidR="00E93297" w:rsidRPr="0088193B" w:rsidRDefault="00E93297" w:rsidP="004E2DBB">
            <w:pPr>
              <w:pStyle w:val="TAC"/>
            </w:pPr>
            <w:r w:rsidRPr="0088193B">
              <w:t>4</w:t>
            </w:r>
          </w:p>
        </w:tc>
        <w:tc>
          <w:tcPr>
            <w:tcW w:w="425" w:type="dxa"/>
          </w:tcPr>
          <w:p w14:paraId="2A103E2E" w14:textId="77777777" w:rsidR="00E93297" w:rsidRPr="0088193B" w:rsidRDefault="00E93297" w:rsidP="004E2DBB">
            <w:pPr>
              <w:pStyle w:val="TAC"/>
            </w:pPr>
          </w:p>
        </w:tc>
        <w:tc>
          <w:tcPr>
            <w:tcW w:w="426" w:type="dxa"/>
          </w:tcPr>
          <w:p w14:paraId="4C2E2FCB" w14:textId="77777777" w:rsidR="00E93297" w:rsidRPr="0088193B" w:rsidRDefault="00E93297" w:rsidP="004E2DBB">
            <w:pPr>
              <w:pStyle w:val="TAC"/>
            </w:pPr>
          </w:p>
        </w:tc>
        <w:tc>
          <w:tcPr>
            <w:tcW w:w="425" w:type="dxa"/>
          </w:tcPr>
          <w:p w14:paraId="22EC6AB8" w14:textId="77777777" w:rsidR="00E93297" w:rsidRPr="0088193B" w:rsidRDefault="00E93297" w:rsidP="004E2DBB">
            <w:pPr>
              <w:pStyle w:val="TAC"/>
            </w:pPr>
          </w:p>
        </w:tc>
        <w:tc>
          <w:tcPr>
            <w:tcW w:w="425" w:type="dxa"/>
          </w:tcPr>
          <w:p w14:paraId="62C6E4DE" w14:textId="77777777" w:rsidR="00E93297" w:rsidRPr="0088193B" w:rsidRDefault="00E93297" w:rsidP="004E2DBB">
            <w:pPr>
              <w:pStyle w:val="TAC"/>
            </w:pPr>
          </w:p>
        </w:tc>
      </w:tr>
      <w:tr w:rsidR="00E93297" w:rsidRPr="0088193B" w14:paraId="0F600996" w14:textId="77777777" w:rsidTr="004E2DBB">
        <w:trPr>
          <w:cantSplit/>
          <w:jc w:val="center"/>
        </w:trPr>
        <w:tc>
          <w:tcPr>
            <w:tcW w:w="1299" w:type="dxa"/>
            <w:vAlign w:val="center"/>
          </w:tcPr>
          <w:p w14:paraId="53C5F799" w14:textId="77777777" w:rsidR="00E93297" w:rsidRPr="0088193B" w:rsidRDefault="00E93297" w:rsidP="004E2DBB">
            <w:pPr>
              <w:pStyle w:val="TAC"/>
            </w:pPr>
            <w:r w:rsidRPr="0088193B">
              <w:t>3</w:t>
            </w:r>
          </w:p>
        </w:tc>
        <w:tc>
          <w:tcPr>
            <w:tcW w:w="308" w:type="dxa"/>
            <w:vAlign w:val="center"/>
          </w:tcPr>
          <w:p w14:paraId="6CB89275" w14:textId="77777777" w:rsidR="00E93297" w:rsidRPr="0088193B" w:rsidRDefault="00E93297" w:rsidP="004E2DBB">
            <w:pPr>
              <w:pStyle w:val="TAC"/>
            </w:pPr>
          </w:p>
        </w:tc>
        <w:tc>
          <w:tcPr>
            <w:tcW w:w="308" w:type="dxa"/>
            <w:vAlign w:val="center"/>
          </w:tcPr>
          <w:p w14:paraId="7FD7763B" w14:textId="77777777" w:rsidR="00E93297" w:rsidRPr="0088193B" w:rsidRDefault="00E93297" w:rsidP="004E2DBB">
            <w:pPr>
              <w:pStyle w:val="TAC"/>
            </w:pPr>
          </w:p>
        </w:tc>
        <w:tc>
          <w:tcPr>
            <w:tcW w:w="308" w:type="dxa"/>
            <w:vAlign w:val="center"/>
          </w:tcPr>
          <w:p w14:paraId="07DFACA6" w14:textId="77777777" w:rsidR="00E93297" w:rsidRPr="0088193B" w:rsidRDefault="00E93297" w:rsidP="004E2DBB">
            <w:pPr>
              <w:pStyle w:val="TAC"/>
            </w:pPr>
          </w:p>
        </w:tc>
        <w:tc>
          <w:tcPr>
            <w:tcW w:w="308" w:type="dxa"/>
            <w:vAlign w:val="center"/>
          </w:tcPr>
          <w:p w14:paraId="2AEF0F7B" w14:textId="77777777" w:rsidR="00E93297" w:rsidRPr="0088193B" w:rsidRDefault="00E93297" w:rsidP="004E2DBB">
            <w:pPr>
              <w:pStyle w:val="TAC"/>
            </w:pPr>
          </w:p>
        </w:tc>
        <w:tc>
          <w:tcPr>
            <w:tcW w:w="308" w:type="dxa"/>
            <w:vAlign w:val="center"/>
          </w:tcPr>
          <w:p w14:paraId="3031BDD9" w14:textId="77777777" w:rsidR="00E93297" w:rsidRPr="0088193B" w:rsidRDefault="00E93297" w:rsidP="004E2DBB">
            <w:pPr>
              <w:pStyle w:val="TAC"/>
            </w:pPr>
            <w:r w:rsidRPr="0088193B">
              <w:t>6</w:t>
            </w:r>
          </w:p>
        </w:tc>
        <w:tc>
          <w:tcPr>
            <w:tcW w:w="308" w:type="dxa"/>
            <w:vAlign w:val="center"/>
          </w:tcPr>
          <w:p w14:paraId="7F4CF157" w14:textId="77777777" w:rsidR="00E93297" w:rsidRPr="0088193B" w:rsidRDefault="00E93297" w:rsidP="004E2DBB">
            <w:pPr>
              <w:pStyle w:val="TAC"/>
            </w:pPr>
            <w:r w:rsidRPr="0088193B">
              <w:t>5</w:t>
            </w:r>
          </w:p>
        </w:tc>
        <w:tc>
          <w:tcPr>
            <w:tcW w:w="308" w:type="dxa"/>
            <w:vAlign w:val="center"/>
          </w:tcPr>
          <w:p w14:paraId="45D389B2" w14:textId="77777777" w:rsidR="00E93297" w:rsidRPr="0088193B" w:rsidRDefault="00E93297" w:rsidP="004E2DBB">
            <w:pPr>
              <w:pStyle w:val="TAC"/>
            </w:pPr>
            <w:r w:rsidRPr="0088193B">
              <w:t>4</w:t>
            </w:r>
          </w:p>
        </w:tc>
        <w:tc>
          <w:tcPr>
            <w:tcW w:w="308" w:type="dxa"/>
            <w:vAlign w:val="center"/>
          </w:tcPr>
          <w:p w14:paraId="5F564B80" w14:textId="77777777" w:rsidR="00E93297" w:rsidRPr="0088193B" w:rsidRDefault="00E93297" w:rsidP="004E2DBB">
            <w:pPr>
              <w:pStyle w:val="TAC"/>
            </w:pPr>
            <w:r w:rsidRPr="0088193B">
              <w:t>4</w:t>
            </w:r>
          </w:p>
        </w:tc>
        <w:tc>
          <w:tcPr>
            <w:tcW w:w="308" w:type="dxa"/>
            <w:vAlign w:val="center"/>
          </w:tcPr>
          <w:p w14:paraId="0C9B658A" w14:textId="77777777" w:rsidR="00E93297" w:rsidRPr="0088193B" w:rsidRDefault="00E93297" w:rsidP="004E2DBB">
            <w:pPr>
              <w:pStyle w:val="TAC"/>
            </w:pPr>
            <w:r w:rsidRPr="0088193B">
              <w:t>4</w:t>
            </w:r>
          </w:p>
        </w:tc>
        <w:tc>
          <w:tcPr>
            <w:tcW w:w="442" w:type="dxa"/>
            <w:vAlign w:val="center"/>
          </w:tcPr>
          <w:p w14:paraId="40931229" w14:textId="77777777" w:rsidR="00E93297" w:rsidRPr="0088193B" w:rsidRDefault="00E93297" w:rsidP="004E2DBB">
            <w:pPr>
              <w:pStyle w:val="TAC"/>
            </w:pPr>
            <w:r w:rsidRPr="0088193B">
              <w:t>4</w:t>
            </w:r>
          </w:p>
        </w:tc>
        <w:tc>
          <w:tcPr>
            <w:tcW w:w="425" w:type="dxa"/>
            <w:vAlign w:val="center"/>
          </w:tcPr>
          <w:p w14:paraId="652C7D1E" w14:textId="77777777" w:rsidR="00E93297" w:rsidRPr="0088193B" w:rsidRDefault="00E93297" w:rsidP="004E2DBB">
            <w:pPr>
              <w:pStyle w:val="TAC"/>
            </w:pPr>
          </w:p>
        </w:tc>
        <w:tc>
          <w:tcPr>
            <w:tcW w:w="425" w:type="dxa"/>
          </w:tcPr>
          <w:p w14:paraId="76C8DA03" w14:textId="77777777" w:rsidR="00E93297" w:rsidRPr="0088193B" w:rsidRDefault="00E93297" w:rsidP="004E2DBB">
            <w:pPr>
              <w:pStyle w:val="TAC"/>
            </w:pPr>
          </w:p>
        </w:tc>
        <w:tc>
          <w:tcPr>
            <w:tcW w:w="425" w:type="dxa"/>
          </w:tcPr>
          <w:p w14:paraId="1260976F" w14:textId="77777777" w:rsidR="00E93297" w:rsidRPr="0088193B" w:rsidRDefault="00E93297" w:rsidP="004E2DBB">
            <w:pPr>
              <w:pStyle w:val="TAC"/>
            </w:pPr>
          </w:p>
        </w:tc>
        <w:tc>
          <w:tcPr>
            <w:tcW w:w="426" w:type="dxa"/>
          </w:tcPr>
          <w:p w14:paraId="1E9E37FF" w14:textId="77777777" w:rsidR="00E93297" w:rsidRPr="0088193B" w:rsidRDefault="00E93297" w:rsidP="004E2DBB">
            <w:pPr>
              <w:pStyle w:val="TAC"/>
            </w:pPr>
          </w:p>
        </w:tc>
        <w:tc>
          <w:tcPr>
            <w:tcW w:w="425" w:type="dxa"/>
          </w:tcPr>
          <w:p w14:paraId="36D6EDBB" w14:textId="77777777" w:rsidR="00E93297" w:rsidRPr="0088193B" w:rsidRDefault="00E93297" w:rsidP="004E2DBB">
            <w:pPr>
              <w:pStyle w:val="TAC"/>
            </w:pPr>
          </w:p>
        </w:tc>
        <w:tc>
          <w:tcPr>
            <w:tcW w:w="425" w:type="dxa"/>
          </w:tcPr>
          <w:p w14:paraId="6E6AEC55" w14:textId="77777777" w:rsidR="00E93297" w:rsidRPr="0088193B" w:rsidRDefault="00E93297" w:rsidP="004E2DBB">
            <w:pPr>
              <w:pStyle w:val="TAC"/>
            </w:pPr>
          </w:p>
        </w:tc>
        <w:tc>
          <w:tcPr>
            <w:tcW w:w="425" w:type="dxa"/>
          </w:tcPr>
          <w:p w14:paraId="16F96B13" w14:textId="77777777" w:rsidR="00E93297" w:rsidRPr="0088193B" w:rsidRDefault="00E93297" w:rsidP="004E2DBB">
            <w:pPr>
              <w:pStyle w:val="TAC"/>
            </w:pPr>
          </w:p>
        </w:tc>
        <w:tc>
          <w:tcPr>
            <w:tcW w:w="426" w:type="dxa"/>
          </w:tcPr>
          <w:p w14:paraId="798D647B" w14:textId="77777777" w:rsidR="00E93297" w:rsidRPr="0088193B" w:rsidRDefault="00E93297" w:rsidP="004E2DBB">
            <w:pPr>
              <w:pStyle w:val="TAC"/>
            </w:pPr>
          </w:p>
        </w:tc>
        <w:tc>
          <w:tcPr>
            <w:tcW w:w="425" w:type="dxa"/>
          </w:tcPr>
          <w:p w14:paraId="4054C5CF" w14:textId="77777777" w:rsidR="00E93297" w:rsidRPr="0088193B" w:rsidRDefault="00E93297" w:rsidP="004E2DBB">
            <w:pPr>
              <w:pStyle w:val="TAC"/>
            </w:pPr>
          </w:p>
        </w:tc>
        <w:tc>
          <w:tcPr>
            <w:tcW w:w="425" w:type="dxa"/>
          </w:tcPr>
          <w:p w14:paraId="0F356B3F" w14:textId="77777777" w:rsidR="00E93297" w:rsidRPr="0088193B" w:rsidRDefault="00E93297" w:rsidP="004E2DBB">
            <w:pPr>
              <w:pStyle w:val="TAC"/>
            </w:pPr>
          </w:p>
        </w:tc>
      </w:tr>
      <w:tr w:rsidR="00E93297" w:rsidRPr="0088193B" w14:paraId="41F6C8F5" w14:textId="77777777" w:rsidTr="004E2DBB">
        <w:trPr>
          <w:cantSplit/>
          <w:jc w:val="center"/>
        </w:trPr>
        <w:tc>
          <w:tcPr>
            <w:tcW w:w="1299" w:type="dxa"/>
            <w:vAlign w:val="center"/>
          </w:tcPr>
          <w:p w14:paraId="725C6DB8" w14:textId="77777777" w:rsidR="00E93297" w:rsidRPr="0088193B" w:rsidRDefault="00E93297" w:rsidP="004E2DBB">
            <w:pPr>
              <w:pStyle w:val="TAC"/>
            </w:pPr>
            <w:r w:rsidRPr="0088193B">
              <w:t>4</w:t>
            </w:r>
          </w:p>
        </w:tc>
        <w:tc>
          <w:tcPr>
            <w:tcW w:w="308" w:type="dxa"/>
            <w:vAlign w:val="center"/>
          </w:tcPr>
          <w:p w14:paraId="5EEA2ED1" w14:textId="77777777" w:rsidR="00E93297" w:rsidRPr="0088193B" w:rsidRDefault="00E93297" w:rsidP="004E2DBB">
            <w:pPr>
              <w:pStyle w:val="TAC"/>
            </w:pPr>
          </w:p>
        </w:tc>
        <w:tc>
          <w:tcPr>
            <w:tcW w:w="308" w:type="dxa"/>
            <w:vAlign w:val="center"/>
          </w:tcPr>
          <w:p w14:paraId="5912F53F" w14:textId="77777777" w:rsidR="00E93297" w:rsidRPr="0088193B" w:rsidRDefault="00E93297" w:rsidP="004E2DBB">
            <w:pPr>
              <w:pStyle w:val="TAC"/>
            </w:pPr>
          </w:p>
        </w:tc>
        <w:tc>
          <w:tcPr>
            <w:tcW w:w="308" w:type="dxa"/>
            <w:vAlign w:val="center"/>
          </w:tcPr>
          <w:p w14:paraId="47574C40" w14:textId="77777777" w:rsidR="00E93297" w:rsidRPr="0088193B" w:rsidRDefault="00E93297" w:rsidP="004E2DBB">
            <w:pPr>
              <w:pStyle w:val="TAC"/>
            </w:pPr>
          </w:p>
        </w:tc>
        <w:tc>
          <w:tcPr>
            <w:tcW w:w="308" w:type="dxa"/>
            <w:vAlign w:val="center"/>
          </w:tcPr>
          <w:p w14:paraId="7B150F55" w14:textId="77777777" w:rsidR="00E93297" w:rsidRPr="0088193B" w:rsidRDefault="00E93297" w:rsidP="004E2DBB">
            <w:pPr>
              <w:pStyle w:val="TAC"/>
            </w:pPr>
          </w:p>
        </w:tc>
        <w:tc>
          <w:tcPr>
            <w:tcW w:w="308" w:type="dxa"/>
            <w:vAlign w:val="center"/>
          </w:tcPr>
          <w:p w14:paraId="71FA3925" w14:textId="77777777" w:rsidR="00E93297" w:rsidRPr="0088193B" w:rsidRDefault="00E93297" w:rsidP="004E2DBB">
            <w:pPr>
              <w:pStyle w:val="TAC"/>
            </w:pPr>
            <w:r w:rsidRPr="0088193B">
              <w:t>4</w:t>
            </w:r>
          </w:p>
        </w:tc>
        <w:tc>
          <w:tcPr>
            <w:tcW w:w="308" w:type="dxa"/>
            <w:vAlign w:val="center"/>
          </w:tcPr>
          <w:p w14:paraId="276F37A7" w14:textId="77777777" w:rsidR="00E93297" w:rsidRPr="0088193B" w:rsidRDefault="00E93297" w:rsidP="004E2DBB">
            <w:pPr>
              <w:pStyle w:val="TAC"/>
            </w:pPr>
            <w:r w:rsidRPr="0088193B">
              <w:t>4</w:t>
            </w:r>
          </w:p>
        </w:tc>
        <w:tc>
          <w:tcPr>
            <w:tcW w:w="308" w:type="dxa"/>
            <w:vAlign w:val="center"/>
          </w:tcPr>
          <w:p w14:paraId="70B6DB34" w14:textId="77777777" w:rsidR="00E93297" w:rsidRPr="0088193B" w:rsidRDefault="00E93297" w:rsidP="004E2DBB">
            <w:pPr>
              <w:pStyle w:val="TAC"/>
            </w:pPr>
            <w:r w:rsidRPr="0088193B">
              <w:t>4</w:t>
            </w:r>
          </w:p>
        </w:tc>
        <w:tc>
          <w:tcPr>
            <w:tcW w:w="308" w:type="dxa"/>
            <w:vAlign w:val="center"/>
          </w:tcPr>
          <w:p w14:paraId="32045C6B" w14:textId="77777777" w:rsidR="00E93297" w:rsidRPr="0088193B" w:rsidRDefault="00E93297" w:rsidP="004E2DBB">
            <w:pPr>
              <w:pStyle w:val="TAC"/>
            </w:pPr>
            <w:r w:rsidRPr="0088193B">
              <w:t>4</w:t>
            </w:r>
          </w:p>
        </w:tc>
        <w:tc>
          <w:tcPr>
            <w:tcW w:w="308" w:type="dxa"/>
            <w:vAlign w:val="center"/>
          </w:tcPr>
          <w:p w14:paraId="6C5A3887" w14:textId="77777777" w:rsidR="00E93297" w:rsidRPr="0088193B" w:rsidRDefault="00E93297" w:rsidP="004E2DBB">
            <w:pPr>
              <w:pStyle w:val="TAC"/>
            </w:pPr>
          </w:p>
        </w:tc>
        <w:tc>
          <w:tcPr>
            <w:tcW w:w="442" w:type="dxa"/>
            <w:vAlign w:val="center"/>
          </w:tcPr>
          <w:p w14:paraId="5C379411" w14:textId="77777777" w:rsidR="00E93297" w:rsidRPr="0088193B" w:rsidRDefault="00E93297" w:rsidP="004E2DBB">
            <w:pPr>
              <w:pStyle w:val="TAC"/>
            </w:pPr>
          </w:p>
        </w:tc>
        <w:tc>
          <w:tcPr>
            <w:tcW w:w="425" w:type="dxa"/>
            <w:vAlign w:val="center"/>
          </w:tcPr>
          <w:p w14:paraId="5B384849" w14:textId="77777777" w:rsidR="00E93297" w:rsidRPr="0088193B" w:rsidRDefault="00E93297" w:rsidP="004E2DBB">
            <w:pPr>
              <w:pStyle w:val="TAC"/>
            </w:pPr>
          </w:p>
        </w:tc>
        <w:tc>
          <w:tcPr>
            <w:tcW w:w="425" w:type="dxa"/>
          </w:tcPr>
          <w:p w14:paraId="1939F8E1" w14:textId="77777777" w:rsidR="00E93297" w:rsidRPr="0088193B" w:rsidRDefault="00E93297" w:rsidP="004E2DBB">
            <w:pPr>
              <w:pStyle w:val="TAC"/>
            </w:pPr>
          </w:p>
        </w:tc>
        <w:tc>
          <w:tcPr>
            <w:tcW w:w="425" w:type="dxa"/>
          </w:tcPr>
          <w:p w14:paraId="600D99D7" w14:textId="77777777" w:rsidR="00E93297" w:rsidRPr="0088193B" w:rsidRDefault="00E93297" w:rsidP="004E2DBB">
            <w:pPr>
              <w:pStyle w:val="TAC"/>
            </w:pPr>
          </w:p>
        </w:tc>
        <w:tc>
          <w:tcPr>
            <w:tcW w:w="426" w:type="dxa"/>
          </w:tcPr>
          <w:p w14:paraId="04D3BF9A" w14:textId="77777777" w:rsidR="00E93297" w:rsidRPr="0088193B" w:rsidRDefault="00E93297" w:rsidP="004E2DBB">
            <w:pPr>
              <w:pStyle w:val="TAC"/>
            </w:pPr>
          </w:p>
        </w:tc>
        <w:tc>
          <w:tcPr>
            <w:tcW w:w="425" w:type="dxa"/>
          </w:tcPr>
          <w:p w14:paraId="4A6A190A" w14:textId="77777777" w:rsidR="00E93297" w:rsidRPr="0088193B" w:rsidRDefault="00E93297" w:rsidP="004E2DBB">
            <w:pPr>
              <w:pStyle w:val="TAC"/>
            </w:pPr>
          </w:p>
        </w:tc>
        <w:tc>
          <w:tcPr>
            <w:tcW w:w="425" w:type="dxa"/>
          </w:tcPr>
          <w:p w14:paraId="634F60E8" w14:textId="77777777" w:rsidR="00E93297" w:rsidRPr="0088193B" w:rsidRDefault="00E93297" w:rsidP="004E2DBB">
            <w:pPr>
              <w:pStyle w:val="TAC"/>
            </w:pPr>
          </w:p>
        </w:tc>
        <w:tc>
          <w:tcPr>
            <w:tcW w:w="425" w:type="dxa"/>
          </w:tcPr>
          <w:p w14:paraId="7745A109" w14:textId="77777777" w:rsidR="00E93297" w:rsidRPr="0088193B" w:rsidRDefault="00E93297" w:rsidP="004E2DBB">
            <w:pPr>
              <w:pStyle w:val="TAC"/>
            </w:pPr>
          </w:p>
        </w:tc>
        <w:tc>
          <w:tcPr>
            <w:tcW w:w="426" w:type="dxa"/>
          </w:tcPr>
          <w:p w14:paraId="453FC0AB" w14:textId="77777777" w:rsidR="00E93297" w:rsidRPr="0088193B" w:rsidRDefault="00E93297" w:rsidP="004E2DBB">
            <w:pPr>
              <w:pStyle w:val="TAC"/>
            </w:pPr>
          </w:p>
        </w:tc>
        <w:tc>
          <w:tcPr>
            <w:tcW w:w="425" w:type="dxa"/>
          </w:tcPr>
          <w:p w14:paraId="39CF3743" w14:textId="77777777" w:rsidR="00E93297" w:rsidRPr="0088193B" w:rsidRDefault="00E93297" w:rsidP="004E2DBB">
            <w:pPr>
              <w:pStyle w:val="TAC"/>
            </w:pPr>
          </w:p>
        </w:tc>
        <w:tc>
          <w:tcPr>
            <w:tcW w:w="425" w:type="dxa"/>
          </w:tcPr>
          <w:p w14:paraId="5D87E8B1" w14:textId="77777777" w:rsidR="00E93297" w:rsidRPr="0088193B" w:rsidRDefault="00E93297" w:rsidP="004E2DBB">
            <w:pPr>
              <w:pStyle w:val="TAC"/>
            </w:pPr>
          </w:p>
        </w:tc>
      </w:tr>
      <w:tr w:rsidR="00E93297" w:rsidRPr="0088193B" w14:paraId="7BAE2694" w14:textId="77777777" w:rsidTr="004E2DBB">
        <w:trPr>
          <w:cantSplit/>
          <w:jc w:val="center"/>
        </w:trPr>
        <w:tc>
          <w:tcPr>
            <w:tcW w:w="1299" w:type="dxa"/>
            <w:vAlign w:val="center"/>
          </w:tcPr>
          <w:p w14:paraId="3388461B" w14:textId="77777777" w:rsidR="00E93297" w:rsidRPr="0088193B" w:rsidRDefault="00E93297" w:rsidP="004E2DBB">
            <w:pPr>
              <w:pStyle w:val="TAC"/>
            </w:pPr>
            <w:r w:rsidRPr="0088193B">
              <w:t>5</w:t>
            </w:r>
          </w:p>
        </w:tc>
        <w:tc>
          <w:tcPr>
            <w:tcW w:w="308" w:type="dxa"/>
            <w:vAlign w:val="center"/>
          </w:tcPr>
          <w:p w14:paraId="0DF65141" w14:textId="77777777" w:rsidR="00E93297" w:rsidRPr="0088193B" w:rsidRDefault="00E93297" w:rsidP="004E2DBB">
            <w:pPr>
              <w:pStyle w:val="TAC"/>
            </w:pPr>
          </w:p>
        </w:tc>
        <w:tc>
          <w:tcPr>
            <w:tcW w:w="308" w:type="dxa"/>
            <w:vAlign w:val="center"/>
          </w:tcPr>
          <w:p w14:paraId="3D97DD1E" w14:textId="77777777" w:rsidR="00E93297" w:rsidRPr="0088193B" w:rsidRDefault="00E93297" w:rsidP="004E2DBB">
            <w:pPr>
              <w:pStyle w:val="TAC"/>
            </w:pPr>
          </w:p>
        </w:tc>
        <w:tc>
          <w:tcPr>
            <w:tcW w:w="308" w:type="dxa"/>
            <w:vAlign w:val="center"/>
          </w:tcPr>
          <w:p w14:paraId="060A8BB6" w14:textId="77777777" w:rsidR="00E93297" w:rsidRPr="0088193B" w:rsidRDefault="00E93297" w:rsidP="004E2DBB">
            <w:pPr>
              <w:pStyle w:val="TAC"/>
            </w:pPr>
          </w:p>
        </w:tc>
        <w:tc>
          <w:tcPr>
            <w:tcW w:w="308" w:type="dxa"/>
            <w:vAlign w:val="center"/>
          </w:tcPr>
          <w:p w14:paraId="5D9E875A" w14:textId="77777777" w:rsidR="00E93297" w:rsidRPr="0088193B" w:rsidRDefault="00E93297" w:rsidP="004E2DBB">
            <w:pPr>
              <w:pStyle w:val="TAC"/>
            </w:pPr>
          </w:p>
        </w:tc>
        <w:tc>
          <w:tcPr>
            <w:tcW w:w="308" w:type="dxa"/>
            <w:vAlign w:val="center"/>
          </w:tcPr>
          <w:p w14:paraId="25BB776A" w14:textId="77777777" w:rsidR="00E93297" w:rsidRPr="0088193B" w:rsidRDefault="00E93297" w:rsidP="004E2DBB">
            <w:pPr>
              <w:pStyle w:val="TAC"/>
            </w:pPr>
            <w:r w:rsidRPr="0088193B">
              <w:t>4</w:t>
            </w:r>
          </w:p>
        </w:tc>
        <w:tc>
          <w:tcPr>
            <w:tcW w:w="308" w:type="dxa"/>
            <w:vAlign w:val="center"/>
          </w:tcPr>
          <w:p w14:paraId="23E0F0AE" w14:textId="77777777" w:rsidR="00E93297" w:rsidRPr="0088193B" w:rsidRDefault="00E93297" w:rsidP="004E2DBB">
            <w:pPr>
              <w:pStyle w:val="TAC"/>
            </w:pPr>
            <w:r w:rsidRPr="0088193B">
              <w:t>4</w:t>
            </w:r>
          </w:p>
        </w:tc>
        <w:tc>
          <w:tcPr>
            <w:tcW w:w="308" w:type="dxa"/>
            <w:vAlign w:val="center"/>
          </w:tcPr>
          <w:p w14:paraId="077E0E85" w14:textId="77777777" w:rsidR="00E93297" w:rsidRPr="0088193B" w:rsidRDefault="00E93297" w:rsidP="004E2DBB">
            <w:pPr>
              <w:pStyle w:val="TAC"/>
            </w:pPr>
          </w:p>
        </w:tc>
        <w:tc>
          <w:tcPr>
            <w:tcW w:w="308" w:type="dxa"/>
            <w:vAlign w:val="center"/>
          </w:tcPr>
          <w:p w14:paraId="09FFA67D" w14:textId="77777777" w:rsidR="00E93297" w:rsidRPr="0088193B" w:rsidRDefault="00E93297" w:rsidP="004E2DBB">
            <w:pPr>
              <w:pStyle w:val="TAC"/>
            </w:pPr>
          </w:p>
        </w:tc>
        <w:tc>
          <w:tcPr>
            <w:tcW w:w="308" w:type="dxa"/>
            <w:vAlign w:val="center"/>
          </w:tcPr>
          <w:p w14:paraId="2FA2B64B" w14:textId="77777777" w:rsidR="00E93297" w:rsidRPr="0088193B" w:rsidRDefault="00E93297" w:rsidP="004E2DBB">
            <w:pPr>
              <w:pStyle w:val="TAC"/>
            </w:pPr>
          </w:p>
        </w:tc>
        <w:tc>
          <w:tcPr>
            <w:tcW w:w="442" w:type="dxa"/>
            <w:vAlign w:val="center"/>
          </w:tcPr>
          <w:p w14:paraId="10382D85" w14:textId="77777777" w:rsidR="00E93297" w:rsidRPr="0088193B" w:rsidRDefault="00E93297" w:rsidP="004E2DBB">
            <w:pPr>
              <w:pStyle w:val="TAC"/>
            </w:pPr>
          </w:p>
        </w:tc>
        <w:tc>
          <w:tcPr>
            <w:tcW w:w="425" w:type="dxa"/>
            <w:vAlign w:val="center"/>
          </w:tcPr>
          <w:p w14:paraId="56370BBA" w14:textId="77777777" w:rsidR="00E93297" w:rsidRPr="0088193B" w:rsidRDefault="00E93297" w:rsidP="004E2DBB">
            <w:pPr>
              <w:pStyle w:val="TAC"/>
            </w:pPr>
          </w:p>
        </w:tc>
        <w:tc>
          <w:tcPr>
            <w:tcW w:w="425" w:type="dxa"/>
          </w:tcPr>
          <w:p w14:paraId="18C9B231" w14:textId="77777777" w:rsidR="00E93297" w:rsidRPr="0088193B" w:rsidRDefault="00E93297" w:rsidP="004E2DBB">
            <w:pPr>
              <w:pStyle w:val="TAC"/>
            </w:pPr>
          </w:p>
        </w:tc>
        <w:tc>
          <w:tcPr>
            <w:tcW w:w="425" w:type="dxa"/>
          </w:tcPr>
          <w:p w14:paraId="0CC5D08E" w14:textId="77777777" w:rsidR="00E93297" w:rsidRPr="0088193B" w:rsidRDefault="00E93297" w:rsidP="004E2DBB">
            <w:pPr>
              <w:pStyle w:val="TAC"/>
            </w:pPr>
          </w:p>
        </w:tc>
        <w:tc>
          <w:tcPr>
            <w:tcW w:w="426" w:type="dxa"/>
          </w:tcPr>
          <w:p w14:paraId="1BDE8765" w14:textId="77777777" w:rsidR="00E93297" w:rsidRPr="0088193B" w:rsidRDefault="00E93297" w:rsidP="004E2DBB">
            <w:pPr>
              <w:pStyle w:val="TAC"/>
            </w:pPr>
          </w:p>
        </w:tc>
        <w:tc>
          <w:tcPr>
            <w:tcW w:w="425" w:type="dxa"/>
          </w:tcPr>
          <w:p w14:paraId="42FCDCD2" w14:textId="77777777" w:rsidR="00E93297" w:rsidRPr="0088193B" w:rsidRDefault="00E93297" w:rsidP="004E2DBB">
            <w:pPr>
              <w:pStyle w:val="TAC"/>
            </w:pPr>
          </w:p>
        </w:tc>
        <w:tc>
          <w:tcPr>
            <w:tcW w:w="425" w:type="dxa"/>
          </w:tcPr>
          <w:p w14:paraId="79B047CA" w14:textId="77777777" w:rsidR="00E93297" w:rsidRPr="0088193B" w:rsidRDefault="00E93297" w:rsidP="004E2DBB">
            <w:pPr>
              <w:pStyle w:val="TAC"/>
            </w:pPr>
          </w:p>
        </w:tc>
        <w:tc>
          <w:tcPr>
            <w:tcW w:w="425" w:type="dxa"/>
          </w:tcPr>
          <w:p w14:paraId="7ABF18F9" w14:textId="77777777" w:rsidR="00E93297" w:rsidRPr="0088193B" w:rsidRDefault="00E93297" w:rsidP="004E2DBB">
            <w:pPr>
              <w:pStyle w:val="TAC"/>
            </w:pPr>
          </w:p>
        </w:tc>
        <w:tc>
          <w:tcPr>
            <w:tcW w:w="426" w:type="dxa"/>
          </w:tcPr>
          <w:p w14:paraId="102E0DC2" w14:textId="77777777" w:rsidR="00E93297" w:rsidRPr="0088193B" w:rsidRDefault="00E93297" w:rsidP="004E2DBB">
            <w:pPr>
              <w:pStyle w:val="TAC"/>
            </w:pPr>
          </w:p>
        </w:tc>
        <w:tc>
          <w:tcPr>
            <w:tcW w:w="425" w:type="dxa"/>
          </w:tcPr>
          <w:p w14:paraId="51D28459" w14:textId="77777777" w:rsidR="00E93297" w:rsidRPr="0088193B" w:rsidRDefault="00E93297" w:rsidP="004E2DBB">
            <w:pPr>
              <w:pStyle w:val="TAC"/>
            </w:pPr>
          </w:p>
        </w:tc>
        <w:tc>
          <w:tcPr>
            <w:tcW w:w="425" w:type="dxa"/>
          </w:tcPr>
          <w:p w14:paraId="142C1F01" w14:textId="77777777" w:rsidR="00E93297" w:rsidRPr="0088193B" w:rsidRDefault="00E93297" w:rsidP="004E2DBB">
            <w:pPr>
              <w:pStyle w:val="TAC"/>
            </w:pPr>
          </w:p>
        </w:tc>
      </w:tr>
      <w:tr w:rsidR="00E93297" w:rsidRPr="0088193B" w14:paraId="3E34C166" w14:textId="77777777" w:rsidTr="004E2DBB">
        <w:trPr>
          <w:cantSplit/>
          <w:jc w:val="center"/>
        </w:trPr>
        <w:tc>
          <w:tcPr>
            <w:tcW w:w="1299" w:type="dxa"/>
            <w:vAlign w:val="center"/>
          </w:tcPr>
          <w:p w14:paraId="630AE4F7" w14:textId="77777777" w:rsidR="00E93297" w:rsidRPr="0088193B" w:rsidRDefault="00E93297" w:rsidP="004E2DBB">
            <w:pPr>
              <w:pStyle w:val="TAC"/>
            </w:pPr>
            <w:r w:rsidRPr="0088193B">
              <w:t>6</w:t>
            </w:r>
          </w:p>
        </w:tc>
        <w:tc>
          <w:tcPr>
            <w:tcW w:w="308" w:type="dxa"/>
            <w:vAlign w:val="center"/>
          </w:tcPr>
          <w:p w14:paraId="33FEB278" w14:textId="77777777" w:rsidR="00E93297" w:rsidRPr="0088193B" w:rsidRDefault="00E93297" w:rsidP="004E2DBB">
            <w:pPr>
              <w:pStyle w:val="TAC"/>
            </w:pPr>
          </w:p>
        </w:tc>
        <w:tc>
          <w:tcPr>
            <w:tcW w:w="308" w:type="dxa"/>
            <w:vAlign w:val="center"/>
          </w:tcPr>
          <w:p w14:paraId="4D117E29" w14:textId="77777777" w:rsidR="00E93297" w:rsidRPr="0088193B" w:rsidRDefault="00E93297" w:rsidP="004E2DBB">
            <w:pPr>
              <w:pStyle w:val="TAC"/>
            </w:pPr>
          </w:p>
        </w:tc>
        <w:tc>
          <w:tcPr>
            <w:tcW w:w="308" w:type="dxa"/>
            <w:vAlign w:val="center"/>
          </w:tcPr>
          <w:p w14:paraId="3321B932" w14:textId="77777777" w:rsidR="00E93297" w:rsidRPr="0088193B" w:rsidRDefault="00E93297" w:rsidP="004E2DBB">
            <w:pPr>
              <w:pStyle w:val="TAC"/>
            </w:pPr>
          </w:p>
        </w:tc>
        <w:tc>
          <w:tcPr>
            <w:tcW w:w="308" w:type="dxa"/>
            <w:vAlign w:val="center"/>
          </w:tcPr>
          <w:p w14:paraId="2FCA85E3" w14:textId="77777777" w:rsidR="00E93297" w:rsidRPr="0088193B" w:rsidRDefault="00E93297" w:rsidP="004E2DBB">
            <w:pPr>
              <w:pStyle w:val="TAC"/>
            </w:pPr>
          </w:p>
        </w:tc>
        <w:tc>
          <w:tcPr>
            <w:tcW w:w="308" w:type="dxa"/>
            <w:vAlign w:val="center"/>
          </w:tcPr>
          <w:p w14:paraId="077F1D53" w14:textId="77777777" w:rsidR="00E93297" w:rsidRPr="0088193B" w:rsidRDefault="00E93297" w:rsidP="004E2DBB">
            <w:pPr>
              <w:pStyle w:val="TAC"/>
            </w:pPr>
            <w:r w:rsidRPr="0088193B">
              <w:t>6</w:t>
            </w:r>
          </w:p>
        </w:tc>
        <w:tc>
          <w:tcPr>
            <w:tcW w:w="308" w:type="dxa"/>
            <w:vAlign w:val="center"/>
          </w:tcPr>
          <w:p w14:paraId="3294B40C" w14:textId="77777777" w:rsidR="00E93297" w:rsidRPr="0088193B" w:rsidRDefault="00E93297" w:rsidP="004E2DBB">
            <w:pPr>
              <w:pStyle w:val="TAC"/>
            </w:pPr>
            <w:r w:rsidRPr="0088193B">
              <w:t>5</w:t>
            </w:r>
          </w:p>
        </w:tc>
        <w:tc>
          <w:tcPr>
            <w:tcW w:w="308" w:type="dxa"/>
            <w:vAlign w:val="center"/>
          </w:tcPr>
          <w:p w14:paraId="0DCC015C" w14:textId="77777777" w:rsidR="00E93297" w:rsidRPr="0088193B" w:rsidRDefault="00E93297" w:rsidP="004E2DBB">
            <w:pPr>
              <w:pStyle w:val="TAC"/>
            </w:pPr>
            <w:r w:rsidRPr="0088193B">
              <w:t>4</w:t>
            </w:r>
          </w:p>
        </w:tc>
        <w:tc>
          <w:tcPr>
            <w:tcW w:w="308" w:type="dxa"/>
            <w:vAlign w:val="center"/>
          </w:tcPr>
          <w:p w14:paraId="665CE775" w14:textId="77777777" w:rsidR="00E93297" w:rsidRPr="0088193B" w:rsidRDefault="00E93297" w:rsidP="004E2DBB">
            <w:pPr>
              <w:pStyle w:val="TAC"/>
            </w:pPr>
            <w:r w:rsidRPr="0088193B">
              <w:t>4</w:t>
            </w:r>
          </w:p>
        </w:tc>
        <w:tc>
          <w:tcPr>
            <w:tcW w:w="308" w:type="dxa"/>
            <w:vAlign w:val="center"/>
          </w:tcPr>
          <w:p w14:paraId="152866D2" w14:textId="77777777" w:rsidR="00E93297" w:rsidRPr="0088193B" w:rsidRDefault="00E93297" w:rsidP="004E2DBB">
            <w:pPr>
              <w:pStyle w:val="TAC"/>
            </w:pPr>
            <w:r w:rsidRPr="0088193B">
              <w:t>4</w:t>
            </w:r>
          </w:p>
        </w:tc>
        <w:tc>
          <w:tcPr>
            <w:tcW w:w="442" w:type="dxa"/>
            <w:vAlign w:val="center"/>
          </w:tcPr>
          <w:p w14:paraId="49FD4EAB" w14:textId="77777777" w:rsidR="00E93297" w:rsidRPr="0088193B" w:rsidRDefault="00E93297" w:rsidP="004E2DBB">
            <w:pPr>
              <w:pStyle w:val="TAC"/>
            </w:pPr>
            <w:r w:rsidRPr="0088193B">
              <w:t>9</w:t>
            </w:r>
          </w:p>
        </w:tc>
        <w:tc>
          <w:tcPr>
            <w:tcW w:w="425" w:type="dxa"/>
            <w:vAlign w:val="center"/>
          </w:tcPr>
          <w:p w14:paraId="15BFE1CC" w14:textId="77777777" w:rsidR="00E93297" w:rsidRPr="0088193B" w:rsidRDefault="00E93297" w:rsidP="004E2DBB">
            <w:pPr>
              <w:pStyle w:val="TAC"/>
            </w:pPr>
          </w:p>
        </w:tc>
        <w:tc>
          <w:tcPr>
            <w:tcW w:w="425" w:type="dxa"/>
          </w:tcPr>
          <w:p w14:paraId="7D460342" w14:textId="77777777" w:rsidR="00E93297" w:rsidRPr="0088193B" w:rsidRDefault="00E93297" w:rsidP="004E2DBB">
            <w:pPr>
              <w:pStyle w:val="TAC"/>
            </w:pPr>
          </w:p>
        </w:tc>
        <w:tc>
          <w:tcPr>
            <w:tcW w:w="425" w:type="dxa"/>
          </w:tcPr>
          <w:p w14:paraId="01F7E501" w14:textId="77777777" w:rsidR="00E93297" w:rsidRPr="0088193B" w:rsidRDefault="00E93297" w:rsidP="004E2DBB">
            <w:pPr>
              <w:pStyle w:val="TAC"/>
            </w:pPr>
          </w:p>
        </w:tc>
        <w:tc>
          <w:tcPr>
            <w:tcW w:w="426" w:type="dxa"/>
          </w:tcPr>
          <w:p w14:paraId="1E190BBE" w14:textId="77777777" w:rsidR="00E93297" w:rsidRPr="0088193B" w:rsidRDefault="00E93297" w:rsidP="004E2DBB">
            <w:pPr>
              <w:pStyle w:val="TAC"/>
            </w:pPr>
          </w:p>
        </w:tc>
        <w:tc>
          <w:tcPr>
            <w:tcW w:w="425" w:type="dxa"/>
          </w:tcPr>
          <w:p w14:paraId="41E42A3A" w14:textId="77777777" w:rsidR="00E93297" w:rsidRPr="0088193B" w:rsidRDefault="00E93297" w:rsidP="004E2DBB">
            <w:pPr>
              <w:pStyle w:val="TAC"/>
            </w:pPr>
            <w:r w:rsidRPr="0088193B">
              <w:t>4</w:t>
            </w:r>
          </w:p>
        </w:tc>
        <w:tc>
          <w:tcPr>
            <w:tcW w:w="425" w:type="dxa"/>
          </w:tcPr>
          <w:p w14:paraId="6934D85F" w14:textId="77777777" w:rsidR="00E93297" w:rsidRPr="0088193B" w:rsidRDefault="00E93297" w:rsidP="004E2DBB">
            <w:pPr>
              <w:pStyle w:val="TAC"/>
            </w:pPr>
            <w:r w:rsidRPr="0088193B">
              <w:t>4</w:t>
            </w:r>
          </w:p>
        </w:tc>
        <w:tc>
          <w:tcPr>
            <w:tcW w:w="425" w:type="dxa"/>
          </w:tcPr>
          <w:p w14:paraId="2B5DA488" w14:textId="77777777" w:rsidR="00E93297" w:rsidRPr="0088193B" w:rsidRDefault="00E93297" w:rsidP="004E2DBB">
            <w:pPr>
              <w:pStyle w:val="TAC"/>
            </w:pPr>
            <w:r w:rsidRPr="0088193B">
              <w:t>4</w:t>
            </w:r>
          </w:p>
        </w:tc>
        <w:tc>
          <w:tcPr>
            <w:tcW w:w="426" w:type="dxa"/>
          </w:tcPr>
          <w:p w14:paraId="427DBE16" w14:textId="77777777" w:rsidR="00E93297" w:rsidRPr="0088193B" w:rsidRDefault="00E93297" w:rsidP="004E2DBB">
            <w:pPr>
              <w:pStyle w:val="TAC"/>
            </w:pPr>
            <w:r w:rsidRPr="0088193B">
              <w:t>4</w:t>
            </w:r>
          </w:p>
        </w:tc>
        <w:tc>
          <w:tcPr>
            <w:tcW w:w="425" w:type="dxa"/>
          </w:tcPr>
          <w:p w14:paraId="6CF2332C" w14:textId="77777777" w:rsidR="00E93297" w:rsidRPr="0088193B" w:rsidRDefault="00E93297" w:rsidP="004E2DBB">
            <w:pPr>
              <w:pStyle w:val="TAC"/>
            </w:pPr>
          </w:p>
        </w:tc>
        <w:tc>
          <w:tcPr>
            <w:tcW w:w="425" w:type="dxa"/>
          </w:tcPr>
          <w:p w14:paraId="22A20F61" w14:textId="77777777" w:rsidR="00E93297" w:rsidRPr="0088193B" w:rsidRDefault="00E93297" w:rsidP="004E2DBB">
            <w:pPr>
              <w:pStyle w:val="TAC"/>
            </w:pPr>
          </w:p>
        </w:tc>
      </w:tr>
    </w:tbl>
    <w:p w14:paraId="08EC32A3" w14:textId="77777777" w:rsidR="00E93297" w:rsidRPr="0088193B" w:rsidRDefault="00E93297" w:rsidP="00E93297">
      <w:pPr>
        <w:rPr>
          <w:rFonts w:ascii="Arial" w:hAnsi="Arial" w:cs="Arial"/>
        </w:rPr>
      </w:pPr>
    </w:p>
    <w:p w14:paraId="685F3CC0" w14:textId="77777777" w:rsidR="00E93297" w:rsidRPr="0088193B" w:rsidRDefault="00E93297" w:rsidP="00E93297">
      <w:pPr>
        <w:pStyle w:val="TH"/>
        <w:rPr>
          <w:rFonts w:cs="Arial"/>
        </w:rPr>
      </w:pPr>
      <w:r w:rsidRPr="0088193B">
        <w:rPr>
          <w:rFonts w:cs="Arial"/>
        </w:rPr>
        <w:t xml:space="preserve">Table 7.7-5: </w:t>
      </w:r>
      <w:r w:rsidRPr="0088193B">
        <w:rPr>
          <w:rFonts w:cs="Arial"/>
          <w:iCs/>
        </w:rPr>
        <w:t>k</w:t>
      </w:r>
      <w:r w:rsidRPr="0088193B">
        <w:rPr>
          <w:rFonts w:cs="Arial"/>
          <w:iCs/>
          <w:vertAlign w:val="subscript"/>
        </w:rPr>
        <w:t>ULHARQRTT</w:t>
      </w:r>
      <w:r w:rsidRPr="0088193B">
        <w:rPr>
          <w:rFonts w:cs="Arial"/>
          <w:iCs/>
          <w:lang w:eastAsia="zh-CN"/>
        </w:rPr>
        <w:t xml:space="preserve"> </w:t>
      </w:r>
      <w:r w:rsidRPr="0088193B">
        <w:rPr>
          <w:rFonts w:cs="Arial"/>
          <w:iCs/>
        </w:rPr>
        <w:t>for TDD</w:t>
      </w:r>
      <w:r w:rsidRPr="0088193B">
        <w:rPr>
          <w:rFonts w:cs="Arial"/>
        </w:rP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93297" w:rsidRPr="0088193B" w14:paraId="48D4B358" w14:textId="77777777" w:rsidTr="004E2DBB">
        <w:trPr>
          <w:cantSplit/>
          <w:jc w:val="center"/>
        </w:trPr>
        <w:tc>
          <w:tcPr>
            <w:tcW w:w="1299" w:type="dxa"/>
            <w:vMerge w:val="restart"/>
            <w:shd w:val="clear" w:color="auto" w:fill="E7E6E6"/>
            <w:vAlign w:val="center"/>
          </w:tcPr>
          <w:p w14:paraId="28AA9207" w14:textId="77777777" w:rsidR="00E93297" w:rsidRPr="0088193B" w:rsidRDefault="00E93297" w:rsidP="004E2DBB">
            <w:pPr>
              <w:pStyle w:val="TAH"/>
            </w:pPr>
            <w:r w:rsidRPr="0088193B">
              <w:t>TDD UL/DL</w:t>
            </w:r>
            <w:r w:rsidRPr="0088193B">
              <w:br/>
              <w:t>Configuration</w:t>
            </w:r>
          </w:p>
        </w:tc>
        <w:tc>
          <w:tcPr>
            <w:tcW w:w="7466" w:type="dxa"/>
            <w:gridSpan w:val="20"/>
            <w:shd w:val="clear" w:color="auto" w:fill="E7E6E6"/>
            <w:vAlign w:val="center"/>
          </w:tcPr>
          <w:p w14:paraId="32B0EF2F" w14:textId="77777777" w:rsidR="00E93297" w:rsidRPr="0088193B" w:rsidRDefault="00E93297" w:rsidP="004E2DBB">
            <w:pPr>
              <w:pStyle w:val="TAH"/>
            </w:pPr>
            <w:r w:rsidRPr="0088193B">
              <w:t xml:space="preserve">sTTI index </w:t>
            </w:r>
            <w:r w:rsidRPr="0088193B">
              <w:rPr>
                <w:i/>
                <w:iCs/>
              </w:rPr>
              <w:t>n</w:t>
            </w:r>
          </w:p>
        </w:tc>
      </w:tr>
      <w:tr w:rsidR="00E93297" w:rsidRPr="0088193B" w14:paraId="41EF795C" w14:textId="77777777" w:rsidTr="004E2DBB">
        <w:trPr>
          <w:cantSplit/>
          <w:jc w:val="center"/>
        </w:trPr>
        <w:tc>
          <w:tcPr>
            <w:tcW w:w="1299" w:type="dxa"/>
            <w:vMerge/>
            <w:shd w:val="clear" w:color="auto" w:fill="E7E6E6"/>
            <w:vAlign w:val="center"/>
          </w:tcPr>
          <w:p w14:paraId="22F10592" w14:textId="77777777" w:rsidR="00E93297" w:rsidRPr="0088193B" w:rsidRDefault="00E93297" w:rsidP="004E2DBB">
            <w:pPr>
              <w:pStyle w:val="TAH"/>
            </w:pPr>
          </w:p>
        </w:tc>
        <w:tc>
          <w:tcPr>
            <w:tcW w:w="308" w:type="dxa"/>
            <w:shd w:val="clear" w:color="auto" w:fill="E7E6E6"/>
            <w:vAlign w:val="center"/>
          </w:tcPr>
          <w:p w14:paraId="136F7A46" w14:textId="77777777" w:rsidR="00E93297" w:rsidRPr="0088193B" w:rsidRDefault="00E93297" w:rsidP="004E2DBB">
            <w:pPr>
              <w:pStyle w:val="TAH"/>
            </w:pPr>
            <w:r w:rsidRPr="0088193B">
              <w:t>0</w:t>
            </w:r>
          </w:p>
        </w:tc>
        <w:tc>
          <w:tcPr>
            <w:tcW w:w="308" w:type="dxa"/>
            <w:shd w:val="clear" w:color="auto" w:fill="E7E6E6"/>
            <w:vAlign w:val="center"/>
          </w:tcPr>
          <w:p w14:paraId="36B286CD" w14:textId="77777777" w:rsidR="00E93297" w:rsidRPr="0088193B" w:rsidRDefault="00E93297" w:rsidP="004E2DBB">
            <w:pPr>
              <w:pStyle w:val="TAH"/>
            </w:pPr>
            <w:r w:rsidRPr="0088193B">
              <w:t>1</w:t>
            </w:r>
          </w:p>
        </w:tc>
        <w:tc>
          <w:tcPr>
            <w:tcW w:w="308" w:type="dxa"/>
            <w:shd w:val="clear" w:color="auto" w:fill="E7E6E6"/>
            <w:vAlign w:val="center"/>
          </w:tcPr>
          <w:p w14:paraId="79EA493A" w14:textId="77777777" w:rsidR="00E93297" w:rsidRPr="0088193B" w:rsidRDefault="00E93297" w:rsidP="004E2DBB">
            <w:pPr>
              <w:pStyle w:val="TAH"/>
            </w:pPr>
            <w:r w:rsidRPr="0088193B">
              <w:t>2</w:t>
            </w:r>
          </w:p>
        </w:tc>
        <w:tc>
          <w:tcPr>
            <w:tcW w:w="308" w:type="dxa"/>
            <w:shd w:val="clear" w:color="auto" w:fill="E7E6E6"/>
            <w:vAlign w:val="center"/>
          </w:tcPr>
          <w:p w14:paraId="2C081F59" w14:textId="77777777" w:rsidR="00E93297" w:rsidRPr="0088193B" w:rsidRDefault="00E93297" w:rsidP="004E2DBB">
            <w:pPr>
              <w:pStyle w:val="TAH"/>
            </w:pPr>
            <w:r w:rsidRPr="0088193B">
              <w:t>3</w:t>
            </w:r>
          </w:p>
        </w:tc>
        <w:tc>
          <w:tcPr>
            <w:tcW w:w="308" w:type="dxa"/>
            <w:shd w:val="clear" w:color="auto" w:fill="E7E6E6"/>
            <w:vAlign w:val="center"/>
          </w:tcPr>
          <w:p w14:paraId="4EA754C0" w14:textId="77777777" w:rsidR="00E93297" w:rsidRPr="0088193B" w:rsidRDefault="00E93297" w:rsidP="004E2DBB">
            <w:pPr>
              <w:pStyle w:val="TAH"/>
            </w:pPr>
            <w:r w:rsidRPr="0088193B">
              <w:t>4</w:t>
            </w:r>
          </w:p>
        </w:tc>
        <w:tc>
          <w:tcPr>
            <w:tcW w:w="308" w:type="dxa"/>
            <w:shd w:val="clear" w:color="auto" w:fill="E7E6E6"/>
            <w:vAlign w:val="center"/>
          </w:tcPr>
          <w:p w14:paraId="046B252B" w14:textId="77777777" w:rsidR="00E93297" w:rsidRPr="0088193B" w:rsidRDefault="00E93297" w:rsidP="004E2DBB">
            <w:pPr>
              <w:pStyle w:val="TAH"/>
            </w:pPr>
            <w:r w:rsidRPr="0088193B">
              <w:t>5</w:t>
            </w:r>
          </w:p>
        </w:tc>
        <w:tc>
          <w:tcPr>
            <w:tcW w:w="308" w:type="dxa"/>
            <w:shd w:val="clear" w:color="auto" w:fill="E7E6E6"/>
            <w:vAlign w:val="center"/>
          </w:tcPr>
          <w:p w14:paraId="1D7D86D0" w14:textId="77777777" w:rsidR="00E93297" w:rsidRPr="0088193B" w:rsidRDefault="00E93297" w:rsidP="004E2DBB">
            <w:pPr>
              <w:pStyle w:val="TAH"/>
            </w:pPr>
            <w:r w:rsidRPr="0088193B">
              <w:t>6</w:t>
            </w:r>
          </w:p>
        </w:tc>
        <w:tc>
          <w:tcPr>
            <w:tcW w:w="308" w:type="dxa"/>
            <w:shd w:val="clear" w:color="auto" w:fill="E7E6E6"/>
            <w:vAlign w:val="center"/>
          </w:tcPr>
          <w:p w14:paraId="73A9A922" w14:textId="77777777" w:rsidR="00E93297" w:rsidRPr="0088193B" w:rsidRDefault="00E93297" w:rsidP="004E2DBB">
            <w:pPr>
              <w:pStyle w:val="TAH"/>
            </w:pPr>
            <w:r w:rsidRPr="0088193B">
              <w:t>7</w:t>
            </w:r>
          </w:p>
        </w:tc>
        <w:tc>
          <w:tcPr>
            <w:tcW w:w="308" w:type="dxa"/>
            <w:shd w:val="clear" w:color="auto" w:fill="E7E6E6"/>
            <w:vAlign w:val="center"/>
          </w:tcPr>
          <w:p w14:paraId="4ECA79CF" w14:textId="77777777" w:rsidR="00E93297" w:rsidRPr="0088193B" w:rsidRDefault="00E93297" w:rsidP="004E2DBB">
            <w:pPr>
              <w:pStyle w:val="TAH"/>
            </w:pPr>
            <w:r w:rsidRPr="0088193B">
              <w:t>8</w:t>
            </w:r>
          </w:p>
        </w:tc>
        <w:tc>
          <w:tcPr>
            <w:tcW w:w="442" w:type="dxa"/>
            <w:shd w:val="clear" w:color="auto" w:fill="E7E6E6"/>
            <w:vAlign w:val="center"/>
          </w:tcPr>
          <w:p w14:paraId="48AFC8CC" w14:textId="77777777" w:rsidR="00E93297" w:rsidRPr="0088193B" w:rsidRDefault="00E93297" w:rsidP="004E2DBB">
            <w:pPr>
              <w:pStyle w:val="TAH"/>
            </w:pPr>
            <w:r w:rsidRPr="0088193B">
              <w:t>9</w:t>
            </w:r>
          </w:p>
        </w:tc>
        <w:tc>
          <w:tcPr>
            <w:tcW w:w="425" w:type="dxa"/>
            <w:shd w:val="clear" w:color="auto" w:fill="E7E6E6"/>
          </w:tcPr>
          <w:p w14:paraId="1AB728B5" w14:textId="77777777" w:rsidR="00E93297" w:rsidRPr="0088193B" w:rsidRDefault="00E93297" w:rsidP="004E2DBB">
            <w:pPr>
              <w:pStyle w:val="TAH"/>
            </w:pPr>
            <w:r w:rsidRPr="0088193B">
              <w:t>10</w:t>
            </w:r>
          </w:p>
        </w:tc>
        <w:tc>
          <w:tcPr>
            <w:tcW w:w="425" w:type="dxa"/>
            <w:shd w:val="clear" w:color="auto" w:fill="E7E6E6"/>
          </w:tcPr>
          <w:p w14:paraId="7FA15F1F" w14:textId="77777777" w:rsidR="00E93297" w:rsidRPr="0088193B" w:rsidRDefault="00E93297" w:rsidP="004E2DBB">
            <w:pPr>
              <w:pStyle w:val="TAH"/>
            </w:pPr>
            <w:r w:rsidRPr="0088193B">
              <w:t>11</w:t>
            </w:r>
          </w:p>
        </w:tc>
        <w:tc>
          <w:tcPr>
            <w:tcW w:w="425" w:type="dxa"/>
            <w:shd w:val="clear" w:color="auto" w:fill="E7E6E6"/>
          </w:tcPr>
          <w:p w14:paraId="6CCB3161" w14:textId="77777777" w:rsidR="00E93297" w:rsidRPr="0088193B" w:rsidRDefault="00E93297" w:rsidP="004E2DBB">
            <w:pPr>
              <w:pStyle w:val="TAH"/>
            </w:pPr>
            <w:r w:rsidRPr="0088193B">
              <w:t>12</w:t>
            </w:r>
          </w:p>
        </w:tc>
        <w:tc>
          <w:tcPr>
            <w:tcW w:w="426" w:type="dxa"/>
            <w:shd w:val="clear" w:color="auto" w:fill="E7E6E6"/>
          </w:tcPr>
          <w:p w14:paraId="4A323FA9" w14:textId="77777777" w:rsidR="00E93297" w:rsidRPr="0088193B" w:rsidRDefault="00E93297" w:rsidP="004E2DBB">
            <w:pPr>
              <w:pStyle w:val="TAH"/>
            </w:pPr>
            <w:r w:rsidRPr="0088193B">
              <w:t>13</w:t>
            </w:r>
          </w:p>
        </w:tc>
        <w:tc>
          <w:tcPr>
            <w:tcW w:w="425" w:type="dxa"/>
            <w:shd w:val="clear" w:color="auto" w:fill="E7E6E6"/>
          </w:tcPr>
          <w:p w14:paraId="04C1261E" w14:textId="77777777" w:rsidR="00E93297" w:rsidRPr="0088193B" w:rsidRDefault="00E93297" w:rsidP="004E2DBB">
            <w:pPr>
              <w:pStyle w:val="TAH"/>
            </w:pPr>
            <w:r w:rsidRPr="0088193B">
              <w:t>14</w:t>
            </w:r>
          </w:p>
        </w:tc>
        <w:tc>
          <w:tcPr>
            <w:tcW w:w="425" w:type="dxa"/>
            <w:shd w:val="clear" w:color="auto" w:fill="E7E6E6"/>
          </w:tcPr>
          <w:p w14:paraId="00DFF9B6" w14:textId="77777777" w:rsidR="00E93297" w:rsidRPr="0088193B" w:rsidRDefault="00E93297" w:rsidP="004E2DBB">
            <w:pPr>
              <w:pStyle w:val="TAH"/>
            </w:pPr>
            <w:r w:rsidRPr="0088193B">
              <w:t>15</w:t>
            </w:r>
          </w:p>
        </w:tc>
        <w:tc>
          <w:tcPr>
            <w:tcW w:w="425" w:type="dxa"/>
            <w:shd w:val="clear" w:color="auto" w:fill="E7E6E6"/>
          </w:tcPr>
          <w:p w14:paraId="2B7B600F" w14:textId="77777777" w:rsidR="00E93297" w:rsidRPr="0088193B" w:rsidRDefault="00E93297" w:rsidP="004E2DBB">
            <w:pPr>
              <w:pStyle w:val="TAH"/>
            </w:pPr>
            <w:r w:rsidRPr="0088193B">
              <w:t>16</w:t>
            </w:r>
          </w:p>
        </w:tc>
        <w:tc>
          <w:tcPr>
            <w:tcW w:w="426" w:type="dxa"/>
            <w:shd w:val="clear" w:color="auto" w:fill="E7E6E6"/>
          </w:tcPr>
          <w:p w14:paraId="3720E7FB" w14:textId="77777777" w:rsidR="00E93297" w:rsidRPr="0088193B" w:rsidRDefault="00E93297" w:rsidP="004E2DBB">
            <w:pPr>
              <w:pStyle w:val="TAH"/>
            </w:pPr>
            <w:r w:rsidRPr="0088193B">
              <w:t>17</w:t>
            </w:r>
          </w:p>
        </w:tc>
        <w:tc>
          <w:tcPr>
            <w:tcW w:w="425" w:type="dxa"/>
            <w:shd w:val="clear" w:color="auto" w:fill="E7E6E6"/>
          </w:tcPr>
          <w:p w14:paraId="047066EF" w14:textId="77777777" w:rsidR="00E93297" w:rsidRPr="0088193B" w:rsidRDefault="00E93297" w:rsidP="004E2DBB">
            <w:pPr>
              <w:pStyle w:val="TAH"/>
            </w:pPr>
            <w:r w:rsidRPr="0088193B">
              <w:t>18</w:t>
            </w:r>
          </w:p>
        </w:tc>
        <w:tc>
          <w:tcPr>
            <w:tcW w:w="425" w:type="dxa"/>
            <w:shd w:val="clear" w:color="auto" w:fill="E7E6E6"/>
          </w:tcPr>
          <w:p w14:paraId="6729996B" w14:textId="77777777" w:rsidR="00E93297" w:rsidRPr="0088193B" w:rsidRDefault="00E93297" w:rsidP="004E2DBB">
            <w:pPr>
              <w:pStyle w:val="TAH"/>
            </w:pPr>
            <w:r w:rsidRPr="0088193B">
              <w:t>19</w:t>
            </w:r>
          </w:p>
        </w:tc>
      </w:tr>
      <w:tr w:rsidR="00E93297" w:rsidRPr="0088193B" w14:paraId="6AF66FDD" w14:textId="77777777" w:rsidTr="004E2DBB">
        <w:trPr>
          <w:cantSplit/>
          <w:jc w:val="center"/>
        </w:trPr>
        <w:tc>
          <w:tcPr>
            <w:tcW w:w="1299" w:type="dxa"/>
            <w:vAlign w:val="center"/>
          </w:tcPr>
          <w:p w14:paraId="1B0F8FF2" w14:textId="77777777" w:rsidR="00E93297" w:rsidRPr="0088193B" w:rsidRDefault="00E93297" w:rsidP="004E2DBB">
            <w:pPr>
              <w:pStyle w:val="TAC"/>
            </w:pPr>
            <w:r w:rsidRPr="0088193B">
              <w:t>0</w:t>
            </w:r>
          </w:p>
        </w:tc>
        <w:tc>
          <w:tcPr>
            <w:tcW w:w="308" w:type="dxa"/>
            <w:vAlign w:val="center"/>
          </w:tcPr>
          <w:p w14:paraId="3F12025E" w14:textId="77777777" w:rsidR="00E93297" w:rsidRPr="0088193B" w:rsidRDefault="00E93297" w:rsidP="004E2DBB">
            <w:pPr>
              <w:pStyle w:val="TAC"/>
            </w:pPr>
          </w:p>
        </w:tc>
        <w:tc>
          <w:tcPr>
            <w:tcW w:w="308" w:type="dxa"/>
            <w:vAlign w:val="center"/>
          </w:tcPr>
          <w:p w14:paraId="30F1A69E" w14:textId="77777777" w:rsidR="00E93297" w:rsidRPr="0088193B" w:rsidRDefault="00E93297" w:rsidP="004E2DBB">
            <w:pPr>
              <w:pStyle w:val="TAC"/>
            </w:pPr>
          </w:p>
        </w:tc>
        <w:tc>
          <w:tcPr>
            <w:tcW w:w="308" w:type="dxa"/>
            <w:vAlign w:val="center"/>
          </w:tcPr>
          <w:p w14:paraId="4191C667" w14:textId="77777777" w:rsidR="00E93297" w:rsidRPr="0088193B" w:rsidRDefault="00E93297" w:rsidP="004E2DBB">
            <w:pPr>
              <w:pStyle w:val="TAC"/>
            </w:pPr>
          </w:p>
        </w:tc>
        <w:tc>
          <w:tcPr>
            <w:tcW w:w="308" w:type="dxa"/>
            <w:vAlign w:val="center"/>
          </w:tcPr>
          <w:p w14:paraId="10753071" w14:textId="77777777" w:rsidR="00E93297" w:rsidRPr="0088193B" w:rsidRDefault="00E93297" w:rsidP="004E2DBB">
            <w:pPr>
              <w:pStyle w:val="TAC"/>
            </w:pPr>
            <w:r w:rsidRPr="0088193B">
              <w:t>7</w:t>
            </w:r>
          </w:p>
        </w:tc>
        <w:tc>
          <w:tcPr>
            <w:tcW w:w="308" w:type="dxa"/>
            <w:vAlign w:val="center"/>
          </w:tcPr>
          <w:p w14:paraId="7AD01C6A" w14:textId="77777777" w:rsidR="00E93297" w:rsidRPr="0088193B" w:rsidRDefault="00E93297" w:rsidP="004E2DBB">
            <w:pPr>
              <w:pStyle w:val="TAC"/>
            </w:pPr>
            <w:r w:rsidRPr="0088193B">
              <w:t>6</w:t>
            </w:r>
          </w:p>
        </w:tc>
        <w:tc>
          <w:tcPr>
            <w:tcW w:w="308" w:type="dxa"/>
            <w:vAlign w:val="center"/>
          </w:tcPr>
          <w:p w14:paraId="1CDF05A5" w14:textId="77777777" w:rsidR="00E93297" w:rsidRPr="0088193B" w:rsidRDefault="00E93297" w:rsidP="004E2DBB">
            <w:pPr>
              <w:pStyle w:val="TAC"/>
            </w:pPr>
            <w:r w:rsidRPr="0088193B">
              <w:t>5</w:t>
            </w:r>
          </w:p>
        </w:tc>
        <w:tc>
          <w:tcPr>
            <w:tcW w:w="308" w:type="dxa"/>
            <w:vAlign w:val="center"/>
          </w:tcPr>
          <w:p w14:paraId="32E85D97" w14:textId="77777777" w:rsidR="00E93297" w:rsidRPr="0088193B" w:rsidRDefault="00E93297" w:rsidP="004E2DBB">
            <w:pPr>
              <w:pStyle w:val="TAC"/>
            </w:pPr>
            <w:r w:rsidRPr="0088193B">
              <w:t>4</w:t>
            </w:r>
          </w:p>
        </w:tc>
        <w:tc>
          <w:tcPr>
            <w:tcW w:w="308" w:type="dxa"/>
            <w:vAlign w:val="center"/>
          </w:tcPr>
          <w:p w14:paraId="175B2ABF" w14:textId="77777777" w:rsidR="00E93297" w:rsidRPr="0088193B" w:rsidRDefault="00E93297" w:rsidP="004E2DBB">
            <w:pPr>
              <w:pStyle w:val="TAC"/>
            </w:pPr>
            <w:r w:rsidRPr="0088193B">
              <w:t>4</w:t>
            </w:r>
          </w:p>
        </w:tc>
        <w:tc>
          <w:tcPr>
            <w:tcW w:w="308" w:type="dxa"/>
            <w:vAlign w:val="center"/>
          </w:tcPr>
          <w:p w14:paraId="1F83A067" w14:textId="77777777" w:rsidR="00E93297" w:rsidRPr="0088193B" w:rsidRDefault="00E93297" w:rsidP="004E2DBB">
            <w:pPr>
              <w:pStyle w:val="TAC"/>
            </w:pPr>
            <w:r w:rsidRPr="0088193B">
              <w:t>4</w:t>
            </w:r>
          </w:p>
        </w:tc>
        <w:tc>
          <w:tcPr>
            <w:tcW w:w="442" w:type="dxa"/>
            <w:vAlign w:val="center"/>
          </w:tcPr>
          <w:p w14:paraId="17AD600B" w14:textId="77777777" w:rsidR="00E93297" w:rsidRPr="0088193B" w:rsidRDefault="00E93297" w:rsidP="004E2DBB">
            <w:pPr>
              <w:pStyle w:val="TAC"/>
            </w:pPr>
            <w:r w:rsidRPr="0088193B">
              <w:t>11</w:t>
            </w:r>
          </w:p>
        </w:tc>
        <w:tc>
          <w:tcPr>
            <w:tcW w:w="425" w:type="dxa"/>
          </w:tcPr>
          <w:p w14:paraId="714A4A8E" w14:textId="77777777" w:rsidR="00E93297" w:rsidRPr="0088193B" w:rsidRDefault="00E93297" w:rsidP="004E2DBB">
            <w:pPr>
              <w:pStyle w:val="TAC"/>
              <w:rPr>
                <w:szCs w:val="18"/>
              </w:rPr>
            </w:pPr>
          </w:p>
        </w:tc>
        <w:tc>
          <w:tcPr>
            <w:tcW w:w="425" w:type="dxa"/>
          </w:tcPr>
          <w:p w14:paraId="4A1B0B24" w14:textId="77777777" w:rsidR="00E93297" w:rsidRPr="0088193B" w:rsidRDefault="00E93297" w:rsidP="004E2DBB">
            <w:pPr>
              <w:pStyle w:val="TAC"/>
            </w:pPr>
          </w:p>
        </w:tc>
        <w:tc>
          <w:tcPr>
            <w:tcW w:w="425" w:type="dxa"/>
          </w:tcPr>
          <w:p w14:paraId="0A87511A" w14:textId="77777777" w:rsidR="00E93297" w:rsidRPr="0088193B" w:rsidRDefault="00E93297" w:rsidP="004E2DBB">
            <w:pPr>
              <w:pStyle w:val="TAC"/>
            </w:pPr>
          </w:p>
        </w:tc>
        <w:tc>
          <w:tcPr>
            <w:tcW w:w="426" w:type="dxa"/>
          </w:tcPr>
          <w:p w14:paraId="043F10F1" w14:textId="77777777" w:rsidR="00E93297" w:rsidRPr="0088193B" w:rsidRDefault="00E93297" w:rsidP="004E2DBB">
            <w:pPr>
              <w:pStyle w:val="TAC"/>
            </w:pPr>
            <w:r w:rsidRPr="0088193B">
              <w:t>7</w:t>
            </w:r>
          </w:p>
        </w:tc>
        <w:tc>
          <w:tcPr>
            <w:tcW w:w="425" w:type="dxa"/>
          </w:tcPr>
          <w:p w14:paraId="02798D66" w14:textId="77777777" w:rsidR="00E93297" w:rsidRPr="0088193B" w:rsidRDefault="00E93297" w:rsidP="004E2DBB">
            <w:pPr>
              <w:pStyle w:val="TAC"/>
            </w:pPr>
            <w:r w:rsidRPr="0088193B">
              <w:t>6</w:t>
            </w:r>
          </w:p>
        </w:tc>
        <w:tc>
          <w:tcPr>
            <w:tcW w:w="425" w:type="dxa"/>
          </w:tcPr>
          <w:p w14:paraId="0C323D1A" w14:textId="77777777" w:rsidR="00E93297" w:rsidRPr="0088193B" w:rsidRDefault="00E93297" w:rsidP="004E2DBB">
            <w:pPr>
              <w:pStyle w:val="TAC"/>
            </w:pPr>
            <w:r w:rsidRPr="0088193B">
              <w:t>5</w:t>
            </w:r>
          </w:p>
        </w:tc>
        <w:tc>
          <w:tcPr>
            <w:tcW w:w="425" w:type="dxa"/>
          </w:tcPr>
          <w:p w14:paraId="7E5EC704" w14:textId="77777777" w:rsidR="00E93297" w:rsidRPr="0088193B" w:rsidRDefault="00E93297" w:rsidP="004E2DBB">
            <w:pPr>
              <w:pStyle w:val="TAC"/>
            </w:pPr>
            <w:r w:rsidRPr="0088193B">
              <w:t>4</w:t>
            </w:r>
          </w:p>
        </w:tc>
        <w:tc>
          <w:tcPr>
            <w:tcW w:w="426" w:type="dxa"/>
          </w:tcPr>
          <w:p w14:paraId="1505DA9C" w14:textId="77777777" w:rsidR="00E93297" w:rsidRPr="0088193B" w:rsidRDefault="00E93297" w:rsidP="004E2DBB">
            <w:pPr>
              <w:pStyle w:val="TAC"/>
            </w:pPr>
            <w:r w:rsidRPr="0088193B">
              <w:t>4</w:t>
            </w:r>
          </w:p>
        </w:tc>
        <w:tc>
          <w:tcPr>
            <w:tcW w:w="425" w:type="dxa"/>
          </w:tcPr>
          <w:p w14:paraId="1CA04819" w14:textId="77777777" w:rsidR="00E93297" w:rsidRPr="0088193B" w:rsidRDefault="00E93297" w:rsidP="004E2DBB">
            <w:pPr>
              <w:pStyle w:val="TAC"/>
            </w:pPr>
            <w:r w:rsidRPr="0088193B">
              <w:t>4</w:t>
            </w:r>
          </w:p>
        </w:tc>
        <w:tc>
          <w:tcPr>
            <w:tcW w:w="425" w:type="dxa"/>
          </w:tcPr>
          <w:p w14:paraId="4BFAAE1D" w14:textId="77777777" w:rsidR="00E93297" w:rsidRPr="0088193B" w:rsidRDefault="00E93297" w:rsidP="004E2DBB">
            <w:pPr>
              <w:pStyle w:val="TAC"/>
            </w:pPr>
            <w:r w:rsidRPr="0088193B">
              <w:t>11</w:t>
            </w:r>
          </w:p>
        </w:tc>
      </w:tr>
      <w:tr w:rsidR="00E93297" w:rsidRPr="0088193B" w14:paraId="075C8211" w14:textId="77777777" w:rsidTr="004E2DBB">
        <w:trPr>
          <w:cantSplit/>
          <w:jc w:val="center"/>
        </w:trPr>
        <w:tc>
          <w:tcPr>
            <w:tcW w:w="1299" w:type="dxa"/>
            <w:vAlign w:val="center"/>
          </w:tcPr>
          <w:p w14:paraId="0B2E6F9E" w14:textId="77777777" w:rsidR="00E93297" w:rsidRPr="0088193B" w:rsidRDefault="00E93297" w:rsidP="004E2DBB">
            <w:pPr>
              <w:pStyle w:val="TAC"/>
            </w:pPr>
            <w:r w:rsidRPr="0088193B">
              <w:t>1</w:t>
            </w:r>
          </w:p>
        </w:tc>
        <w:tc>
          <w:tcPr>
            <w:tcW w:w="308" w:type="dxa"/>
            <w:vAlign w:val="center"/>
          </w:tcPr>
          <w:p w14:paraId="0F7CBD78" w14:textId="77777777" w:rsidR="00E93297" w:rsidRPr="0088193B" w:rsidRDefault="00E93297" w:rsidP="004E2DBB">
            <w:pPr>
              <w:pStyle w:val="TAC"/>
            </w:pPr>
          </w:p>
        </w:tc>
        <w:tc>
          <w:tcPr>
            <w:tcW w:w="308" w:type="dxa"/>
            <w:vAlign w:val="center"/>
          </w:tcPr>
          <w:p w14:paraId="3F7D597E" w14:textId="77777777" w:rsidR="00E93297" w:rsidRPr="0088193B" w:rsidRDefault="00E93297" w:rsidP="004E2DBB">
            <w:pPr>
              <w:pStyle w:val="TAC"/>
            </w:pPr>
          </w:p>
        </w:tc>
        <w:tc>
          <w:tcPr>
            <w:tcW w:w="308" w:type="dxa"/>
            <w:vAlign w:val="center"/>
          </w:tcPr>
          <w:p w14:paraId="46DF19C1" w14:textId="77777777" w:rsidR="00E93297" w:rsidRPr="0088193B" w:rsidRDefault="00E93297" w:rsidP="004E2DBB">
            <w:pPr>
              <w:pStyle w:val="TAC"/>
            </w:pPr>
          </w:p>
        </w:tc>
        <w:tc>
          <w:tcPr>
            <w:tcW w:w="308" w:type="dxa"/>
            <w:vAlign w:val="center"/>
          </w:tcPr>
          <w:p w14:paraId="77EBD8ED" w14:textId="77777777" w:rsidR="00E93297" w:rsidRPr="0088193B" w:rsidRDefault="00E93297" w:rsidP="004E2DBB">
            <w:pPr>
              <w:pStyle w:val="TAC"/>
            </w:pPr>
            <w:r w:rsidRPr="0088193B">
              <w:t>5</w:t>
            </w:r>
          </w:p>
        </w:tc>
        <w:tc>
          <w:tcPr>
            <w:tcW w:w="308" w:type="dxa"/>
            <w:vAlign w:val="center"/>
          </w:tcPr>
          <w:p w14:paraId="2DEDF7CE" w14:textId="77777777" w:rsidR="00E93297" w:rsidRPr="0088193B" w:rsidRDefault="00E93297" w:rsidP="004E2DBB">
            <w:pPr>
              <w:pStyle w:val="TAC"/>
            </w:pPr>
            <w:r w:rsidRPr="0088193B">
              <w:t>4</w:t>
            </w:r>
          </w:p>
        </w:tc>
        <w:tc>
          <w:tcPr>
            <w:tcW w:w="308" w:type="dxa"/>
            <w:vAlign w:val="center"/>
          </w:tcPr>
          <w:p w14:paraId="1D486F7B" w14:textId="77777777" w:rsidR="00E93297" w:rsidRPr="0088193B" w:rsidRDefault="00E93297" w:rsidP="004E2DBB">
            <w:pPr>
              <w:pStyle w:val="TAC"/>
            </w:pPr>
            <w:r w:rsidRPr="0088193B">
              <w:t>4</w:t>
            </w:r>
          </w:p>
        </w:tc>
        <w:tc>
          <w:tcPr>
            <w:tcW w:w="308" w:type="dxa"/>
            <w:vAlign w:val="center"/>
          </w:tcPr>
          <w:p w14:paraId="7EE98CC2" w14:textId="77777777" w:rsidR="00E93297" w:rsidRPr="0088193B" w:rsidRDefault="00E93297" w:rsidP="004E2DBB">
            <w:pPr>
              <w:pStyle w:val="TAC"/>
            </w:pPr>
            <w:r w:rsidRPr="0088193B">
              <w:t>4</w:t>
            </w:r>
          </w:p>
        </w:tc>
        <w:tc>
          <w:tcPr>
            <w:tcW w:w="308" w:type="dxa"/>
            <w:vAlign w:val="center"/>
          </w:tcPr>
          <w:p w14:paraId="60C9EED4" w14:textId="77777777" w:rsidR="00E93297" w:rsidRPr="0088193B" w:rsidRDefault="00E93297" w:rsidP="004E2DBB">
            <w:pPr>
              <w:pStyle w:val="TAC"/>
            </w:pPr>
            <w:r w:rsidRPr="0088193B">
              <w:t>4</w:t>
            </w:r>
          </w:p>
        </w:tc>
        <w:tc>
          <w:tcPr>
            <w:tcW w:w="308" w:type="dxa"/>
            <w:vAlign w:val="center"/>
          </w:tcPr>
          <w:p w14:paraId="3DDC1AB3" w14:textId="77777777" w:rsidR="00E93297" w:rsidRPr="0088193B" w:rsidRDefault="00E93297" w:rsidP="004E2DBB">
            <w:pPr>
              <w:pStyle w:val="TAC"/>
            </w:pPr>
          </w:p>
        </w:tc>
        <w:tc>
          <w:tcPr>
            <w:tcW w:w="442" w:type="dxa"/>
            <w:vAlign w:val="center"/>
          </w:tcPr>
          <w:p w14:paraId="3FF91D25" w14:textId="77777777" w:rsidR="00E93297" w:rsidRPr="0088193B" w:rsidRDefault="00E93297" w:rsidP="004E2DBB">
            <w:pPr>
              <w:pStyle w:val="TAC"/>
            </w:pPr>
          </w:p>
        </w:tc>
        <w:tc>
          <w:tcPr>
            <w:tcW w:w="425" w:type="dxa"/>
          </w:tcPr>
          <w:p w14:paraId="52DFDF4B" w14:textId="77777777" w:rsidR="00E93297" w:rsidRPr="0088193B" w:rsidRDefault="00E93297" w:rsidP="004E2DBB">
            <w:pPr>
              <w:pStyle w:val="TAC"/>
            </w:pPr>
          </w:p>
        </w:tc>
        <w:tc>
          <w:tcPr>
            <w:tcW w:w="425" w:type="dxa"/>
          </w:tcPr>
          <w:p w14:paraId="71862BB1" w14:textId="77777777" w:rsidR="00E93297" w:rsidRPr="0088193B" w:rsidRDefault="00E93297" w:rsidP="004E2DBB">
            <w:pPr>
              <w:pStyle w:val="TAC"/>
              <w:rPr>
                <w:szCs w:val="18"/>
              </w:rPr>
            </w:pPr>
          </w:p>
        </w:tc>
        <w:tc>
          <w:tcPr>
            <w:tcW w:w="425" w:type="dxa"/>
          </w:tcPr>
          <w:p w14:paraId="43471146" w14:textId="77777777" w:rsidR="00E93297" w:rsidRPr="0088193B" w:rsidRDefault="00E93297" w:rsidP="004E2DBB">
            <w:pPr>
              <w:pStyle w:val="TAC"/>
              <w:rPr>
                <w:szCs w:val="18"/>
              </w:rPr>
            </w:pPr>
          </w:p>
        </w:tc>
        <w:tc>
          <w:tcPr>
            <w:tcW w:w="426" w:type="dxa"/>
          </w:tcPr>
          <w:p w14:paraId="186E7A88" w14:textId="77777777" w:rsidR="00E93297" w:rsidRPr="0088193B" w:rsidRDefault="00E93297" w:rsidP="004E2DBB">
            <w:pPr>
              <w:pStyle w:val="TAC"/>
              <w:rPr>
                <w:szCs w:val="18"/>
              </w:rPr>
            </w:pPr>
            <w:r w:rsidRPr="0088193B">
              <w:rPr>
                <w:szCs w:val="18"/>
              </w:rPr>
              <w:t>5</w:t>
            </w:r>
          </w:p>
        </w:tc>
        <w:tc>
          <w:tcPr>
            <w:tcW w:w="425" w:type="dxa"/>
          </w:tcPr>
          <w:p w14:paraId="615F6D8D" w14:textId="77777777" w:rsidR="00E93297" w:rsidRPr="0088193B" w:rsidRDefault="00E93297" w:rsidP="004E2DBB">
            <w:pPr>
              <w:pStyle w:val="TAC"/>
              <w:rPr>
                <w:szCs w:val="18"/>
              </w:rPr>
            </w:pPr>
            <w:r w:rsidRPr="0088193B">
              <w:rPr>
                <w:szCs w:val="18"/>
              </w:rPr>
              <w:t>4</w:t>
            </w:r>
          </w:p>
        </w:tc>
        <w:tc>
          <w:tcPr>
            <w:tcW w:w="425" w:type="dxa"/>
          </w:tcPr>
          <w:p w14:paraId="24FA9244" w14:textId="77777777" w:rsidR="00E93297" w:rsidRPr="0088193B" w:rsidRDefault="00E93297" w:rsidP="004E2DBB">
            <w:pPr>
              <w:pStyle w:val="TAC"/>
              <w:rPr>
                <w:szCs w:val="18"/>
              </w:rPr>
            </w:pPr>
            <w:r w:rsidRPr="0088193B">
              <w:rPr>
                <w:szCs w:val="18"/>
              </w:rPr>
              <w:t>4</w:t>
            </w:r>
          </w:p>
        </w:tc>
        <w:tc>
          <w:tcPr>
            <w:tcW w:w="425" w:type="dxa"/>
          </w:tcPr>
          <w:p w14:paraId="3BC9FE97" w14:textId="77777777" w:rsidR="00E93297" w:rsidRPr="0088193B" w:rsidRDefault="00E93297" w:rsidP="004E2DBB">
            <w:pPr>
              <w:pStyle w:val="TAC"/>
              <w:rPr>
                <w:szCs w:val="18"/>
              </w:rPr>
            </w:pPr>
            <w:r w:rsidRPr="0088193B">
              <w:rPr>
                <w:szCs w:val="18"/>
              </w:rPr>
              <w:t>4</w:t>
            </w:r>
          </w:p>
        </w:tc>
        <w:tc>
          <w:tcPr>
            <w:tcW w:w="426" w:type="dxa"/>
          </w:tcPr>
          <w:p w14:paraId="4F38B00F" w14:textId="77777777" w:rsidR="00E93297" w:rsidRPr="0088193B" w:rsidRDefault="00E93297" w:rsidP="004E2DBB">
            <w:pPr>
              <w:pStyle w:val="TAC"/>
              <w:rPr>
                <w:szCs w:val="18"/>
              </w:rPr>
            </w:pPr>
            <w:r w:rsidRPr="0088193B">
              <w:rPr>
                <w:szCs w:val="18"/>
              </w:rPr>
              <w:t>4</w:t>
            </w:r>
          </w:p>
        </w:tc>
        <w:tc>
          <w:tcPr>
            <w:tcW w:w="425" w:type="dxa"/>
          </w:tcPr>
          <w:p w14:paraId="4CC71B0C" w14:textId="77777777" w:rsidR="00E93297" w:rsidRPr="0088193B" w:rsidRDefault="00E93297" w:rsidP="004E2DBB">
            <w:pPr>
              <w:pStyle w:val="TAC"/>
              <w:rPr>
                <w:szCs w:val="18"/>
              </w:rPr>
            </w:pPr>
          </w:p>
        </w:tc>
        <w:tc>
          <w:tcPr>
            <w:tcW w:w="425" w:type="dxa"/>
          </w:tcPr>
          <w:p w14:paraId="0D656EE8" w14:textId="77777777" w:rsidR="00E93297" w:rsidRPr="0088193B" w:rsidRDefault="00E93297" w:rsidP="004E2DBB">
            <w:pPr>
              <w:pStyle w:val="TAC"/>
              <w:rPr>
                <w:szCs w:val="18"/>
              </w:rPr>
            </w:pPr>
          </w:p>
        </w:tc>
      </w:tr>
      <w:tr w:rsidR="00E93297" w:rsidRPr="0088193B" w14:paraId="6DBB017D" w14:textId="77777777" w:rsidTr="004E2DBB">
        <w:trPr>
          <w:cantSplit/>
          <w:jc w:val="center"/>
        </w:trPr>
        <w:tc>
          <w:tcPr>
            <w:tcW w:w="1299" w:type="dxa"/>
            <w:vAlign w:val="center"/>
          </w:tcPr>
          <w:p w14:paraId="02F67A1B" w14:textId="77777777" w:rsidR="00E93297" w:rsidRPr="0088193B" w:rsidRDefault="00E93297" w:rsidP="004E2DBB">
            <w:pPr>
              <w:pStyle w:val="TAC"/>
            </w:pPr>
            <w:r w:rsidRPr="0088193B">
              <w:t>2</w:t>
            </w:r>
          </w:p>
        </w:tc>
        <w:tc>
          <w:tcPr>
            <w:tcW w:w="308" w:type="dxa"/>
            <w:vAlign w:val="center"/>
          </w:tcPr>
          <w:p w14:paraId="44B70C90" w14:textId="77777777" w:rsidR="00E93297" w:rsidRPr="0088193B" w:rsidRDefault="00E93297" w:rsidP="004E2DBB">
            <w:pPr>
              <w:pStyle w:val="TAC"/>
            </w:pPr>
          </w:p>
        </w:tc>
        <w:tc>
          <w:tcPr>
            <w:tcW w:w="308" w:type="dxa"/>
            <w:vAlign w:val="center"/>
          </w:tcPr>
          <w:p w14:paraId="3D69D757" w14:textId="77777777" w:rsidR="00E93297" w:rsidRPr="0088193B" w:rsidRDefault="00E93297" w:rsidP="004E2DBB">
            <w:pPr>
              <w:pStyle w:val="TAC"/>
            </w:pPr>
          </w:p>
        </w:tc>
        <w:tc>
          <w:tcPr>
            <w:tcW w:w="308" w:type="dxa"/>
            <w:vAlign w:val="center"/>
          </w:tcPr>
          <w:p w14:paraId="20770C15" w14:textId="77777777" w:rsidR="00E93297" w:rsidRPr="0088193B" w:rsidRDefault="00E93297" w:rsidP="004E2DBB">
            <w:pPr>
              <w:pStyle w:val="TAC"/>
            </w:pPr>
          </w:p>
        </w:tc>
        <w:tc>
          <w:tcPr>
            <w:tcW w:w="308" w:type="dxa"/>
            <w:vAlign w:val="center"/>
          </w:tcPr>
          <w:p w14:paraId="1217558D" w14:textId="77777777" w:rsidR="00E93297" w:rsidRPr="0088193B" w:rsidRDefault="00E93297" w:rsidP="004E2DBB">
            <w:pPr>
              <w:pStyle w:val="TAC"/>
            </w:pPr>
            <w:r w:rsidRPr="0088193B">
              <w:t>4</w:t>
            </w:r>
          </w:p>
        </w:tc>
        <w:tc>
          <w:tcPr>
            <w:tcW w:w="308" w:type="dxa"/>
            <w:vAlign w:val="center"/>
          </w:tcPr>
          <w:p w14:paraId="2439C67C" w14:textId="77777777" w:rsidR="00E93297" w:rsidRPr="0088193B" w:rsidRDefault="00E93297" w:rsidP="004E2DBB">
            <w:pPr>
              <w:pStyle w:val="TAC"/>
            </w:pPr>
            <w:r w:rsidRPr="0088193B">
              <w:t>4</w:t>
            </w:r>
          </w:p>
        </w:tc>
        <w:tc>
          <w:tcPr>
            <w:tcW w:w="308" w:type="dxa"/>
            <w:vAlign w:val="center"/>
          </w:tcPr>
          <w:p w14:paraId="578048BB" w14:textId="77777777" w:rsidR="00E93297" w:rsidRPr="0088193B" w:rsidRDefault="00E93297" w:rsidP="004E2DBB">
            <w:pPr>
              <w:pStyle w:val="TAC"/>
            </w:pPr>
            <w:r w:rsidRPr="0088193B">
              <w:t>4</w:t>
            </w:r>
          </w:p>
        </w:tc>
        <w:tc>
          <w:tcPr>
            <w:tcW w:w="308" w:type="dxa"/>
            <w:vAlign w:val="center"/>
          </w:tcPr>
          <w:p w14:paraId="6F7304EC" w14:textId="77777777" w:rsidR="00E93297" w:rsidRPr="0088193B" w:rsidRDefault="00E93297" w:rsidP="004E2DBB">
            <w:pPr>
              <w:pStyle w:val="TAC"/>
            </w:pPr>
          </w:p>
        </w:tc>
        <w:tc>
          <w:tcPr>
            <w:tcW w:w="308" w:type="dxa"/>
            <w:vAlign w:val="center"/>
          </w:tcPr>
          <w:p w14:paraId="2A90CD84" w14:textId="77777777" w:rsidR="00E93297" w:rsidRPr="0088193B" w:rsidRDefault="00E93297" w:rsidP="004E2DBB">
            <w:pPr>
              <w:pStyle w:val="TAC"/>
            </w:pPr>
          </w:p>
        </w:tc>
        <w:tc>
          <w:tcPr>
            <w:tcW w:w="308" w:type="dxa"/>
            <w:vAlign w:val="center"/>
          </w:tcPr>
          <w:p w14:paraId="10291D7E" w14:textId="77777777" w:rsidR="00E93297" w:rsidRPr="0088193B" w:rsidRDefault="00E93297" w:rsidP="004E2DBB">
            <w:pPr>
              <w:pStyle w:val="TAC"/>
            </w:pPr>
          </w:p>
        </w:tc>
        <w:tc>
          <w:tcPr>
            <w:tcW w:w="442" w:type="dxa"/>
            <w:vAlign w:val="center"/>
          </w:tcPr>
          <w:p w14:paraId="145D2AC4" w14:textId="77777777" w:rsidR="00E93297" w:rsidRPr="0088193B" w:rsidRDefault="00E93297" w:rsidP="004E2DBB">
            <w:pPr>
              <w:pStyle w:val="TAC"/>
            </w:pPr>
          </w:p>
        </w:tc>
        <w:tc>
          <w:tcPr>
            <w:tcW w:w="425" w:type="dxa"/>
          </w:tcPr>
          <w:p w14:paraId="553E5953" w14:textId="77777777" w:rsidR="00E93297" w:rsidRPr="0088193B" w:rsidRDefault="00E93297" w:rsidP="004E2DBB">
            <w:pPr>
              <w:pStyle w:val="TAC"/>
            </w:pPr>
          </w:p>
        </w:tc>
        <w:tc>
          <w:tcPr>
            <w:tcW w:w="425" w:type="dxa"/>
          </w:tcPr>
          <w:p w14:paraId="53F5A0DD" w14:textId="77777777" w:rsidR="00E93297" w:rsidRPr="0088193B" w:rsidRDefault="00E93297" w:rsidP="004E2DBB">
            <w:pPr>
              <w:pStyle w:val="TAC"/>
            </w:pPr>
          </w:p>
        </w:tc>
        <w:tc>
          <w:tcPr>
            <w:tcW w:w="425" w:type="dxa"/>
          </w:tcPr>
          <w:p w14:paraId="112924B7" w14:textId="77777777" w:rsidR="00E93297" w:rsidRPr="0088193B" w:rsidRDefault="00E93297" w:rsidP="004E2DBB">
            <w:pPr>
              <w:pStyle w:val="TAC"/>
            </w:pPr>
          </w:p>
        </w:tc>
        <w:tc>
          <w:tcPr>
            <w:tcW w:w="426" w:type="dxa"/>
          </w:tcPr>
          <w:p w14:paraId="72723F91" w14:textId="77777777" w:rsidR="00E93297" w:rsidRPr="0088193B" w:rsidRDefault="00E93297" w:rsidP="004E2DBB">
            <w:pPr>
              <w:pStyle w:val="TAC"/>
            </w:pPr>
            <w:r w:rsidRPr="0088193B">
              <w:t>4</w:t>
            </w:r>
          </w:p>
        </w:tc>
        <w:tc>
          <w:tcPr>
            <w:tcW w:w="425" w:type="dxa"/>
          </w:tcPr>
          <w:p w14:paraId="23FD9BA2" w14:textId="77777777" w:rsidR="00E93297" w:rsidRPr="0088193B" w:rsidRDefault="00E93297" w:rsidP="004E2DBB">
            <w:pPr>
              <w:pStyle w:val="TAC"/>
            </w:pPr>
            <w:r w:rsidRPr="0088193B">
              <w:t>4</w:t>
            </w:r>
          </w:p>
        </w:tc>
        <w:tc>
          <w:tcPr>
            <w:tcW w:w="425" w:type="dxa"/>
          </w:tcPr>
          <w:p w14:paraId="5348565D" w14:textId="77777777" w:rsidR="00E93297" w:rsidRPr="0088193B" w:rsidRDefault="00E93297" w:rsidP="004E2DBB">
            <w:pPr>
              <w:pStyle w:val="TAC"/>
            </w:pPr>
            <w:r w:rsidRPr="0088193B">
              <w:t>4</w:t>
            </w:r>
          </w:p>
        </w:tc>
        <w:tc>
          <w:tcPr>
            <w:tcW w:w="425" w:type="dxa"/>
          </w:tcPr>
          <w:p w14:paraId="192616B0" w14:textId="77777777" w:rsidR="00E93297" w:rsidRPr="0088193B" w:rsidRDefault="00E93297" w:rsidP="004E2DBB">
            <w:pPr>
              <w:pStyle w:val="TAC"/>
            </w:pPr>
          </w:p>
        </w:tc>
        <w:tc>
          <w:tcPr>
            <w:tcW w:w="426" w:type="dxa"/>
          </w:tcPr>
          <w:p w14:paraId="65411CCD" w14:textId="77777777" w:rsidR="00E93297" w:rsidRPr="0088193B" w:rsidRDefault="00E93297" w:rsidP="004E2DBB">
            <w:pPr>
              <w:pStyle w:val="TAC"/>
            </w:pPr>
          </w:p>
        </w:tc>
        <w:tc>
          <w:tcPr>
            <w:tcW w:w="425" w:type="dxa"/>
          </w:tcPr>
          <w:p w14:paraId="0DFACD87" w14:textId="77777777" w:rsidR="00E93297" w:rsidRPr="0088193B" w:rsidRDefault="00E93297" w:rsidP="004E2DBB">
            <w:pPr>
              <w:pStyle w:val="TAC"/>
            </w:pPr>
          </w:p>
        </w:tc>
        <w:tc>
          <w:tcPr>
            <w:tcW w:w="425" w:type="dxa"/>
          </w:tcPr>
          <w:p w14:paraId="69AB5A7B" w14:textId="77777777" w:rsidR="00E93297" w:rsidRPr="0088193B" w:rsidRDefault="00E93297" w:rsidP="004E2DBB">
            <w:pPr>
              <w:pStyle w:val="TAC"/>
            </w:pPr>
          </w:p>
        </w:tc>
      </w:tr>
      <w:tr w:rsidR="00E93297" w:rsidRPr="0088193B" w14:paraId="5BC46B5B" w14:textId="77777777" w:rsidTr="004E2DBB">
        <w:trPr>
          <w:cantSplit/>
          <w:jc w:val="center"/>
        </w:trPr>
        <w:tc>
          <w:tcPr>
            <w:tcW w:w="1299" w:type="dxa"/>
            <w:vAlign w:val="center"/>
          </w:tcPr>
          <w:p w14:paraId="3A350C53" w14:textId="77777777" w:rsidR="00E93297" w:rsidRPr="0088193B" w:rsidRDefault="00E93297" w:rsidP="004E2DBB">
            <w:pPr>
              <w:pStyle w:val="TAC"/>
            </w:pPr>
            <w:r w:rsidRPr="0088193B">
              <w:t>3</w:t>
            </w:r>
          </w:p>
        </w:tc>
        <w:tc>
          <w:tcPr>
            <w:tcW w:w="308" w:type="dxa"/>
            <w:vAlign w:val="center"/>
          </w:tcPr>
          <w:p w14:paraId="2026A5FE" w14:textId="77777777" w:rsidR="00E93297" w:rsidRPr="0088193B" w:rsidRDefault="00E93297" w:rsidP="004E2DBB">
            <w:pPr>
              <w:pStyle w:val="TAC"/>
            </w:pPr>
          </w:p>
        </w:tc>
        <w:tc>
          <w:tcPr>
            <w:tcW w:w="308" w:type="dxa"/>
            <w:vAlign w:val="center"/>
          </w:tcPr>
          <w:p w14:paraId="05BAD2F3" w14:textId="77777777" w:rsidR="00E93297" w:rsidRPr="0088193B" w:rsidRDefault="00E93297" w:rsidP="004E2DBB">
            <w:pPr>
              <w:pStyle w:val="TAC"/>
            </w:pPr>
          </w:p>
        </w:tc>
        <w:tc>
          <w:tcPr>
            <w:tcW w:w="308" w:type="dxa"/>
            <w:vAlign w:val="center"/>
          </w:tcPr>
          <w:p w14:paraId="6B3B674D" w14:textId="77777777" w:rsidR="00E93297" w:rsidRPr="0088193B" w:rsidRDefault="00E93297" w:rsidP="004E2DBB">
            <w:pPr>
              <w:pStyle w:val="TAC"/>
            </w:pPr>
          </w:p>
        </w:tc>
        <w:tc>
          <w:tcPr>
            <w:tcW w:w="308" w:type="dxa"/>
            <w:vAlign w:val="center"/>
          </w:tcPr>
          <w:p w14:paraId="60F6E98F" w14:textId="77777777" w:rsidR="00E93297" w:rsidRPr="0088193B" w:rsidRDefault="00E93297" w:rsidP="004E2DBB">
            <w:pPr>
              <w:pStyle w:val="TAC"/>
            </w:pPr>
            <w:r w:rsidRPr="0088193B">
              <w:t>7</w:t>
            </w:r>
          </w:p>
        </w:tc>
        <w:tc>
          <w:tcPr>
            <w:tcW w:w="308" w:type="dxa"/>
            <w:vAlign w:val="center"/>
          </w:tcPr>
          <w:p w14:paraId="7B6B0510" w14:textId="77777777" w:rsidR="00E93297" w:rsidRPr="0088193B" w:rsidRDefault="00E93297" w:rsidP="004E2DBB">
            <w:pPr>
              <w:pStyle w:val="TAC"/>
            </w:pPr>
            <w:r w:rsidRPr="0088193B">
              <w:t>6</w:t>
            </w:r>
          </w:p>
        </w:tc>
        <w:tc>
          <w:tcPr>
            <w:tcW w:w="308" w:type="dxa"/>
            <w:vAlign w:val="center"/>
          </w:tcPr>
          <w:p w14:paraId="53AE2927" w14:textId="77777777" w:rsidR="00E93297" w:rsidRPr="0088193B" w:rsidRDefault="00E93297" w:rsidP="004E2DBB">
            <w:pPr>
              <w:pStyle w:val="TAC"/>
            </w:pPr>
            <w:r w:rsidRPr="0088193B">
              <w:t>5</w:t>
            </w:r>
          </w:p>
        </w:tc>
        <w:tc>
          <w:tcPr>
            <w:tcW w:w="308" w:type="dxa"/>
            <w:vAlign w:val="center"/>
          </w:tcPr>
          <w:p w14:paraId="5B6D9E33" w14:textId="77777777" w:rsidR="00E93297" w:rsidRPr="0088193B" w:rsidRDefault="00E93297" w:rsidP="004E2DBB">
            <w:pPr>
              <w:pStyle w:val="TAC"/>
            </w:pPr>
            <w:r w:rsidRPr="0088193B">
              <w:t>4</w:t>
            </w:r>
          </w:p>
        </w:tc>
        <w:tc>
          <w:tcPr>
            <w:tcW w:w="308" w:type="dxa"/>
            <w:vAlign w:val="center"/>
          </w:tcPr>
          <w:p w14:paraId="175AECFC" w14:textId="77777777" w:rsidR="00E93297" w:rsidRPr="0088193B" w:rsidRDefault="00E93297" w:rsidP="004E2DBB">
            <w:pPr>
              <w:pStyle w:val="TAC"/>
            </w:pPr>
            <w:r w:rsidRPr="0088193B">
              <w:t>4</w:t>
            </w:r>
          </w:p>
        </w:tc>
        <w:tc>
          <w:tcPr>
            <w:tcW w:w="308" w:type="dxa"/>
            <w:vAlign w:val="center"/>
          </w:tcPr>
          <w:p w14:paraId="16424CF3" w14:textId="77777777" w:rsidR="00E93297" w:rsidRPr="0088193B" w:rsidRDefault="00E93297" w:rsidP="004E2DBB">
            <w:pPr>
              <w:pStyle w:val="TAC"/>
            </w:pPr>
            <w:r w:rsidRPr="0088193B">
              <w:t>4</w:t>
            </w:r>
          </w:p>
        </w:tc>
        <w:tc>
          <w:tcPr>
            <w:tcW w:w="442" w:type="dxa"/>
            <w:vAlign w:val="center"/>
          </w:tcPr>
          <w:p w14:paraId="088ED21C" w14:textId="77777777" w:rsidR="00E93297" w:rsidRPr="0088193B" w:rsidRDefault="00E93297" w:rsidP="004E2DBB">
            <w:pPr>
              <w:pStyle w:val="TAC"/>
            </w:pPr>
            <w:r w:rsidRPr="0088193B">
              <w:t>4</w:t>
            </w:r>
          </w:p>
        </w:tc>
        <w:tc>
          <w:tcPr>
            <w:tcW w:w="425" w:type="dxa"/>
          </w:tcPr>
          <w:p w14:paraId="6A1F28C1" w14:textId="77777777" w:rsidR="00E93297" w:rsidRPr="0088193B" w:rsidRDefault="00E93297" w:rsidP="004E2DBB">
            <w:pPr>
              <w:pStyle w:val="TAC"/>
            </w:pPr>
          </w:p>
        </w:tc>
        <w:tc>
          <w:tcPr>
            <w:tcW w:w="425" w:type="dxa"/>
          </w:tcPr>
          <w:p w14:paraId="486B50E0" w14:textId="77777777" w:rsidR="00E93297" w:rsidRPr="0088193B" w:rsidRDefault="00E93297" w:rsidP="004E2DBB">
            <w:pPr>
              <w:pStyle w:val="TAC"/>
            </w:pPr>
          </w:p>
        </w:tc>
        <w:tc>
          <w:tcPr>
            <w:tcW w:w="425" w:type="dxa"/>
          </w:tcPr>
          <w:p w14:paraId="580A7645" w14:textId="77777777" w:rsidR="00E93297" w:rsidRPr="0088193B" w:rsidRDefault="00E93297" w:rsidP="004E2DBB">
            <w:pPr>
              <w:pStyle w:val="TAC"/>
            </w:pPr>
          </w:p>
        </w:tc>
        <w:tc>
          <w:tcPr>
            <w:tcW w:w="426" w:type="dxa"/>
          </w:tcPr>
          <w:p w14:paraId="24680731" w14:textId="77777777" w:rsidR="00E93297" w:rsidRPr="0088193B" w:rsidRDefault="00E93297" w:rsidP="004E2DBB">
            <w:pPr>
              <w:pStyle w:val="TAC"/>
            </w:pPr>
          </w:p>
        </w:tc>
        <w:tc>
          <w:tcPr>
            <w:tcW w:w="425" w:type="dxa"/>
          </w:tcPr>
          <w:p w14:paraId="45E89946" w14:textId="77777777" w:rsidR="00E93297" w:rsidRPr="0088193B" w:rsidRDefault="00E93297" w:rsidP="004E2DBB">
            <w:pPr>
              <w:pStyle w:val="TAC"/>
            </w:pPr>
          </w:p>
        </w:tc>
        <w:tc>
          <w:tcPr>
            <w:tcW w:w="425" w:type="dxa"/>
          </w:tcPr>
          <w:p w14:paraId="074CEE4C" w14:textId="77777777" w:rsidR="00E93297" w:rsidRPr="0088193B" w:rsidRDefault="00E93297" w:rsidP="004E2DBB">
            <w:pPr>
              <w:pStyle w:val="TAC"/>
            </w:pPr>
          </w:p>
        </w:tc>
        <w:tc>
          <w:tcPr>
            <w:tcW w:w="425" w:type="dxa"/>
          </w:tcPr>
          <w:p w14:paraId="2D5E813F" w14:textId="77777777" w:rsidR="00E93297" w:rsidRPr="0088193B" w:rsidRDefault="00E93297" w:rsidP="004E2DBB">
            <w:pPr>
              <w:pStyle w:val="TAC"/>
            </w:pPr>
          </w:p>
        </w:tc>
        <w:tc>
          <w:tcPr>
            <w:tcW w:w="426" w:type="dxa"/>
          </w:tcPr>
          <w:p w14:paraId="1D912B1A" w14:textId="77777777" w:rsidR="00E93297" w:rsidRPr="0088193B" w:rsidRDefault="00E93297" w:rsidP="004E2DBB">
            <w:pPr>
              <w:pStyle w:val="TAC"/>
            </w:pPr>
          </w:p>
        </w:tc>
        <w:tc>
          <w:tcPr>
            <w:tcW w:w="425" w:type="dxa"/>
          </w:tcPr>
          <w:p w14:paraId="652F366C" w14:textId="77777777" w:rsidR="00E93297" w:rsidRPr="0088193B" w:rsidRDefault="00E93297" w:rsidP="004E2DBB">
            <w:pPr>
              <w:pStyle w:val="TAC"/>
            </w:pPr>
          </w:p>
        </w:tc>
        <w:tc>
          <w:tcPr>
            <w:tcW w:w="425" w:type="dxa"/>
          </w:tcPr>
          <w:p w14:paraId="5F47ACFE" w14:textId="77777777" w:rsidR="00E93297" w:rsidRPr="0088193B" w:rsidRDefault="00E93297" w:rsidP="004E2DBB">
            <w:pPr>
              <w:pStyle w:val="TAC"/>
            </w:pPr>
          </w:p>
        </w:tc>
      </w:tr>
      <w:tr w:rsidR="00E93297" w:rsidRPr="0088193B" w14:paraId="67B3FC33" w14:textId="77777777" w:rsidTr="004E2DBB">
        <w:trPr>
          <w:cantSplit/>
          <w:jc w:val="center"/>
        </w:trPr>
        <w:tc>
          <w:tcPr>
            <w:tcW w:w="1299" w:type="dxa"/>
            <w:vAlign w:val="center"/>
          </w:tcPr>
          <w:p w14:paraId="19576F28" w14:textId="77777777" w:rsidR="00E93297" w:rsidRPr="0088193B" w:rsidRDefault="00E93297" w:rsidP="004E2DBB">
            <w:pPr>
              <w:pStyle w:val="TAC"/>
            </w:pPr>
            <w:r w:rsidRPr="0088193B">
              <w:t>4</w:t>
            </w:r>
          </w:p>
        </w:tc>
        <w:tc>
          <w:tcPr>
            <w:tcW w:w="308" w:type="dxa"/>
            <w:vAlign w:val="center"/>
          </w:tcPr>
          <w:p w14:paraId="4A5016FD" w14:textId="77777777" w:rsidR="00E93297" w:rsidRPr="0088193B" w:rsidRDefault="00E93297" w:rsidP="004E2DBB">
            <w:pPr>
              <w:pStyle w:val="TAC"/>
            </w:pPr>
          </w:p>
        </w:tc>
        <w:tc>
          <w:tcPr>
            <w:tcW w:w="308" w:type="dxa"/>
            <w:vAlign w:val="center"/>
          </w:tcPr>
          <w:p w14:paraId="7D8ED05B" w14:textId="77777777" w:rsidR="00E93297" w:rsidRPr="0088193B" w:rsidRDefault="00E93297" w:rsidP="004E2DBB">
            <w:pPr>
              <w:pStyle w:val="TAC"/>
            </w:pPr>
          </w:p>
        </w:tc>
        <w:tc>
          <w:tcPr>
            <w:tcW w:w="308" w:type="dxa"/>
            <w:vAlign w:val="center"/>
          </w:tcPr>
          <w:p w14:paraId="6ADC3B33" w14:textId="77777777" w:rsidR="00E93297" w:rsidRPr="0088193B" w:rsidRDefault="00E93297" w:rsidP="004E2DBB">
            <w:pPr>
              <w:pStyle w:val="TAC"/>
            </w:pPr>
          </w:p>
        </w:tc>
        <w:tc>
          <w:tcPr>
            <w:tcW w:w="308" w:type="dxa"/>
            <w:vAlign w:val="center"/>
          </w:tcPr>
          <w:p w14:paraId="1DD81561" w14:textId="77777777" w:rsidR="00E93297" w:rsidRPr="0088193B" w:rsidRDefault="00E93297" w:rsidP="004E2DBB">
            <w:pPr>
              <w:pStyle w:val="TAC"/>
            </w:pPr>
            <w:r w:rsidRPr="0088193B">
              <w:t>5</w:t>
            </w:r>
          </w:p>
        </w:tc>
        <w:tc>
          <w:tcPr>
            <w:tcW w:w="308" w:type="dxa"/>
            <w:vAlign w:val="center"/>
          </w:tcPr>
          <w:p w14:paraId="05B8FBD7" w14:textId="77777777" w:rsidR="00E93297" w:rsidRPr="0088193B" w:rsidRDefault="00E93297" w:rsidP="004E2DBB">
            <w:pPr>
              <w:pStyle w:val="TAC"/>
            </w:pPr>
            <w:r w:rsidRPr="0088193B">
              <w:t>4</w:t>
            </w:r>
          </w:p>
        </w:tc>
        <w:tc>
          <w:tcPr>
            <w:tcW w:w="308" w:type="dxa"/>
            <w:vAlign w:val="center"/>
          </w:tcPr>
          <w:p w14:paraId="24A2132A" w14:textId="77777777" w:rsidR="00E93297" w:rsidRPr="0088193B" w:rsidRDefault="00E93297" w:rsidP="004E2DBB">
            <w:pPr>
              <w:pStyle w:val="TAC"/>
            </w:pPr>
            <w:r w:rsidRPr="0088193B">
              <w:t>4</w:t>
            </w:r>
          </w:p>
        </w:tc>
        <w:tc>
          <w:tcPr>
            <w:tcW w:w="308" w:type="dxa"/>
            <w:vAlign w:val="center"/>
          </w:tcPr>
          <w:p w14:paraId="78C6049A" w14:textId="77777777" w:rsidR="00E93297" w:rsidRPr="0088193B" w:rsidRDefault="00E93297" w:rsidP="004E2DBB">
            <w:pPr>
              <w:pStyle w:val="TAC"/>
            </w:pPr>
            <w:r w:rsidRPr="0088193B">
              <w:t>4</w:t>
            </w:r>
          </w:p>
        </w:tc>
        <w:tc>
          <w:tcPr>
            <w:tcW w:w="308" w:type="dxa"/>
            <w:vAlign w:val="center"/>
          </w:tcPr>
          <w:p w14:paraId="5FAB79AF" w14:textId="77777777" w:rsidR="00E93297" w:rsidRPr="0088193B" w:rsidRDefault="00E93297" w:rsidP="004E2DBB">
            <w:pPr>
              <w:pStyle w:val="TAC"/>
            </w:pPr>
            <w:r w:rsidRPr="0088193B">
              <w:t>4</w:t>
            </w:r>
          </w:p>
        </w:tc>
        <w:tc>
          <w:tcPr>
            <w:tcW w:w="308" w:type="dxa"/>
            <w:vAlign w:val="center"/>
          </w:tcPr>
          <w:p w14:paraId="50682496" w14:textId="77777777" w:rsidR="00E93297" w:rsidRPr="0088193B" w:rsidRDefault="00E93297" w:rsidP="004E2DBB">
            <w:pPr>
              <w:pStyle w:val="TAC"/>
            </w:pPr>
          </w:p>
        </w:tc>
        <w:tc>
          <w:tcPr>
            <w:tcW w:w="442" w:type="dxa"/>
            <w:vAlign w:val="center"/>
          </w:tcPr>
          <w:p w14:paraId="46506B8E" w14:textId="77777777" w:rsidR="00E93297" w:rsidRPr="0088193B" w:rsidRDefault="00E93297" w:rsidP="004E2DBB">
            <w:pPr>
              <w:pStyle w:val="TAC"/>
            </w:pPr>
          </w:p>
        </w:tc>
        <w:tc>
          <w:tcPr>
            <w:tcW w:w="425" w:type="dxa"/>
          </w:tcPr>
          <w:p w14:paraId="163AF0FE" w14:textId="77777777" w:rsidR="00E93297" w:rsidRPr="0088193B" w:rsidRDefault="00E93297" w:rsidP="004E2DBB">
            <w:pPr>
              <w:pStyle w:val="TAC"/>
            </w:pPr>
          </w:p>
        </w:tc>
        <w:tc>
          <w:tcPr>
            <w:tcW w:w="425" w:type="dxa"/>
          </w:tcPr>
          <w:p w14:paraId="6E3C01E8" w14:textId="77777777" w:rsidR="00E93297" w:rsidRPr="0088193B" w:rsidRDefault="00E93297" w:rsidP="004E2DBB">
            <w:pPr>
              <w:pStyle w:val="TAC"/>
            </w:pPr>
          </w:p>
        </w:tc>
        <w:tc>
          <w:tcPr>
            <w:tcW w:w="425" w:type="dxa"/>
          </w:tcPr>
          <w:p w14:paraId="0F2225FC" w14:textId="77777777" w:rsidR="00E93297" w:rsidRPr="0088193B" w:rsidRDefault="00E93297" w:rsidP="004E2DBB">
            <w:pPr>
              <w:pStyle w:val="TAC"/>
            </w:pPr>
          </w:p>
        </w:tc>
        <w:tc>
          <w:tcPr>
            <w:tcW w:w="426" w:type="dxa"/>
          </w:tcPr>
          <w:p w14:paraId="2C17DC09" w14:textId="77777777" w:rsidR="00E93297" w:rsidRPr="0088193B" w:rsidRDefault="00E93297" w:rsidP="004E2DBB">
            <w:pPr>
              <w:pStyle w:val="TAC"/>
            </w:pPr>
          </w:p>
        </w:tc>
        <w:tc>
          <w:tcPr>
            <w:tcW w:w="425" w:type="dxa"/>
          </w:tcPr>
          <w:p w14:paraId="2A61148C" w14:textId="77777777" w:rsidR="00E93297" w:rsidRPr="0088193B" w:rsidRDefault="00E93297" w:rsidP="004E2DBB">
            <w:pPr>
              <w:pStyle w:val="TAC"/>
            </w:pPr>
          </w:p>
        </w:tc>
        <w:tc>
          <w:tcPr>
            <w:tcW w:w="425" w:type="dxa"/>
          </w:tcPr>
          <w:p w14:paraId="695DF914" w14:textId="77777777" w:rsidR="00E93297" w:rsidRPr="0088193B" w:rsidRDefault="00E93297" w:rsidP="004E2DBB">
            <w:pPr>
              <w:pStyle w:val="TAC"/>
            </w:pPr>
          </w:p>
        </w:tc>
        <w:tc>
          <w:tcPr>
            <w:tcW w:w="425" w:type="dxa"/>
          </w:tcPr>
          <w:p w14:paraId="55295346" w14:textId="77777777" w:rsidR="00E93297" w:rsidRPr="0088193B" w:rsidRDefault="00E93297" w:rsidP="004E2DBB">
            <w:pPr>
              <w:pStyle w:val="TAC"/>
            </w:pPr>
          </w:p>
        </w:tc>
        <w:tc>
          <w:tcPr>
            <w:tcW w:w="426" w:type="dxa"/>
          </w:tcPr>
          <w:p w14:paraId="2D6C8A8F" w14:textId="77777777" w:rsidR="00E93297" w:rsidRPr="0088193B" w:rsidRDefault="00E93297" w:rsidP="004E2DBB">
            <w:pPr>
              <w:pStyle w:val="TAC"/>
            </w:pPr>
          </w:p>
        </w:tc>
        <w:tc>
          <w:tcPr>
            <w:tcW w:w="425" w:type="dxa"/>
          </w:tcPr>
          <w:p w14:paraId="380C5988" w14:textId="77777777" w:rsidR="00E93297" w:rsidRPr="0088193B" w:rsidRDefault="00E93297" w:rsidP="004E2DBB">
            <w:pPr>
              <w:pStyle w:val="TAC"/>
            </w:pPr>
          </w:p>
        </w:tc>
        <w:tc>
          <w:tcPr>
            <w:tcW w:w="425" w:type="dxa"/>
          </w:tcPr>
          <w:p w14:paraId="4CD3781E" w14:textId="77777777" w:rsidR="00E93297" w:rsidRPr="0088193B" w:rsidRDefault="00E93297" w:rsidP="004E2DBB">
            <w:pPr>
              <w:pStyle w:val="TAC"/>
            </w:pPr>
          </w:p>
        </w:tc>
      </w:tr>
      <w:tr w:rsidR="00E93297" w:rsidRPr="0088193B" w14:paraId="511587DA" w14:textId="77777777" w:rsidTr="004E2DBB">
        <w:trPr>
          <w:cantSplit/>
          <w:jc w:val="center"/>
        </w:trPr>
        <w:tc>
          <w:tcPr>
            <w:tcW w:w="1299" w:type="dxa"/>
            <w:vAlign w:val="center"/>
          </w:tcPr>
          <w:p w14:paraId="7EDF208B" w14:textId="77777777" w:rsidR="00E93297" w:rsidRPr="0088193B" w:rsidRDefault="00E93297" w:rsidP="004E2DBB">
            <w:pPr>
              <w:pStyle w:val="TAC"/>
            </w:pPr>
            <w:r w:rsidRPr="0088193B">
              <w:t>5</w:t>
            </w:r>
          </w:p>
        </w:tc>
        <w:tc>
          <w:tcPr>
            <w:tcW w:w="308" w:type="dxa"/>
            <w:vAlign w:val="center"/>
          </w:tcPr>
          <w:p w14:paraId="50F0638A" w14:textId="77777777" w:rsidR="00E93297" w:rsidRPr="0088193B" w:rsidRDefault="00E93297" w:rsidP="004E2DBB">
            <w:pPr>
              <w:pStyle w:val="TAC"/>
            </w:pPr>
          </w:p>
        </w:tc>
        <w:tc>
          <w:tcPr>
            <w:tcW w:w="308" w:type="dxa"/>
            <w:vAlign w:val="center"/>
          </w:tcPr>
          <w:p w14:paraId="31278677" w14:textId="77777777" w:rsidR="00E93297" w:rsidRPr="0088193B" w:rsidRDefault="00E93297" w:rsidP="004E2DBB">
            <w:pPr>
              <w:pStyle w:val="TAC"/>
            </w:pPr>
          </w:p>
        </w:tc>
        <w:tc>
          <w:tcPr>
            <w:tcW w:w="308" w:type="dxa"/>
            <w:vAlign w:val="center"/>
          </w:tcPr>
          <w:p w14:paraId="545E5B32" w14:textId="77777777" w:rsidR="00E93297" w:rsidRPr="0088193B" w:rsidRDefault="00E93297" w:rsidP="004E2DBB">
            <w:pPr>
              <w:pStyle w:val="TAC"/>
            </w:pPr>
          </w:p>
        </w:tc>
        <w:tc>
          <w:tcPr>
            <w:tcW w:w="308" w:type="dxa"/>
            <w:vAlign w:val="center"/>
          </w:tcPr>
          <w:p w14:paraId="42DD7072" w14:textId="77777777" w:rsidR="00E93297" w:rsidRPr="0088193B" w:rsidRDefault="00E93297" w:rsidP="004E2DBB">
            <w:pPr>
              <w:pStyle w:val="TAC"/>
            </w:pPr>
            <w:r w:rsidRPr="0088193B">
              <w:t>4</w:t>
            </w:r>
          </w:p>
        </w:tc>
        <w:tc>
          <w:tcPr>
            <w:tcW w:w="308" w:type="dxa"/>
            <w:vAlign w:val="center"/>
          </w:tcPr>
          <w:p w14:paraId="442F92BD" w14:textId="77777777" w:rsidR="00E93297" w:rsidRPr="0088193B" w:rsidRDefault="00E93297" w:rsidP="004E2DBB">
            <w:pPr>
              <w:pStyle w:val="TAC"/>
            </w:pPr>
            <w:r w:rsidRPr="0088193B">
              <w:t>4</w:t>
            </w:r>
          </w:p>
        </w:tc>
        <w:tc>
          <w:tcPr>
            <w:tcW w:w="308" w:type="dxa"/>
            <w:vAlign w:val="center"/>
          </w:tcPr>
          <w:p w14:paraId="701D47E1" w14:textId="77777777" w:rsidR="00E93297" w:rsidRPr="0088193B" w:rsidRDefault="00E93297" w:rsidP="004E2DBB">
            <w:pPr>
              <w:pStyle w:val="TAC"/>
            </w:pPr>
            <w:r w:rsidRPr="0088193B">
              <w:t>4</w:t>
            </w:r>
          </w:p>
        </w:tc>
        <w:tc>
          <w:tcPr>
            <w:tcW w:w="308" w:type="dxa"/>
            <w:vAlign w:val="center"/>
          </w:tcPr>
          <w:p w14:paraId="2E5B802B" w14:textId="77777777" w:rsidR="00E93297" w:rsidRPr="0088193B" w:rsidRDefault="00E93297" w:rsidP="004E2DBB">
            <w:pPr>
              <w:pStyle w:val="TAC"/>
            </w:pPr>
          </w:p>
        </w:tc>
        <w:tc>
          <w:tcPr>
            <w:tcW w:w="308" w:type="dxa"/>
            <w:vAlign w:val="center"/>
          </w:tcPr>
          <w:p w14:paraId="0750CE29" w14:textId="77777777" w:rsidR="00E93297" w:rsidRPr="0088193B" w:rsidRDefault="00E93297" w:rsidP="004E2DBB">
            <w:pPr>
              <w:pStyle w:val="TAC"/>
            </w:pPr>
          </w:p>
        </w:tc>
        <w:tc>
          <w:tcPr>
            <w:tcW w:w="308" w:type="dxa"/>
            <w:vAlign w:val="center"/>
          </w:tcPr>
          <w:p w14:paraId="4201BAE2" w14:textId="77777777" w:rsidR="00E93297" w:rsidRPr="0088193B" w:rsidRDefault="00E93297" w:rsidP="004E2DBB">
            <w:pPr>
              <w:pStyle w:val="TAC"/>
            </w:pPr>
          </w:p>
        </w:tc>
        <w:tc>
          <w:tcPr>
            <w:tcW w:w="442" w:type="dxa"/>
            <w:vAlign w:val="center"/>
          </w:tcPr>
          <w:p w14:paraId="576B4E96" w14:textId="77777777" w:rsidR="00E93297" w:rsidRPr="0088193B" w:rsidRDefault="00E93297" w:rsidP="004E2DBB">
            <w:pPr>
              <w:pStyle w:val="TAC"/>
            </w:pPr>
          </w:p>
        </w:tc>
        <w:tc>
          <w:tcPr>
            <w:tcW w:w="425" w:type="dxa"/>
          </w:tcPr>
          <w:p w14:paraId="4AB2AC34" w14:textId="77777777" w:rsidR="00E93297" w:rsidRPr="0088193B" w:rsidRDefault="00E93297" w:rsidP="004E2DBB">
            <w:pPr>
              <w:pStyle w:val="TAC"/>
            </w:pPr>
          </w:p>
        </w:tc>
        <w:tc>
          <w:tcPr>
            <w:tcW w:w="425" w:type="dxa"/>
          </w:tcPr>
          <w:p w14:paraId="43852D51" w14:textId="77777777" w:rsidR="00E93297" w:rsidRPr="0088193B" w:rsidRDefault="00E93297" w:rsidP="004E2DBB">
            <w:pPr>
              <w:pStyle w:val="TAC"/>
            </w:pPr>
          </w:p>
        </w:tc>
        <w:tc>
          <w:tcPr>
            <w:tcW w:w="425" w:type="dxa"/>
          </w:tcPr>
          <w:p w14:paraId="672861E0" w14:textId="77777777" w:rsidR="00E93297" w:rsidRPr="0088193B" w:rsidRDefault="00E93297" w:rsidP="004E2DBB">
            <w:pPr>
              <w:pStyle w:val="TAC"/>
            </w:pPr>
          </w:p>
        </w:tc>
        <w:tc>
          <w:tcPr>
            <w:tcW w:w="426" w:type="dxa"/>
          </w:tcPr>
          <w:p w14:paraId="133FCC55" w14:textId="77777777" w:rsidR="00E93297" w:rsidRPr="0088193B" w:rsidRDefault="00E93297" w:rsidP="004E2DBB">
            <w:pPr>
              <w:pStyle w:val="TAC"/>
            </w:pPr>
          </w:p>
        </w:tc>
        <w:tc>
          <w:tcPr>
            <w:tcW w:w="425" w:type="dxa"/>
          </w:tcPr>
          <w:p w14:paraId="118E9952" w14:textId="77777777" w:rsidR="00E93297" w:rsidRPr="0088193B" w:rsidRDefault="00E93297" w:rsidP="004E2DBB">
            <w:pPr>
              <w:pStyle w:val="TAC"/>
            </w:pPr>
          </w:p>
        </w:tc>
        <w:tc>
          <w:tcPr>
            <w:tcW w:w="425" w:type="dxa"/>
          </w:tcPr>
          <w:p w14:paraId="269C9A5C" w14:textId="77777777" w:rsidR="00E93297" w:rsidRPr="0088193B" w:rsidRDefault="00E93297" w:rsidP="004E2DBB">
            <w:pPr>
              <w:pStyle w:val="TAC"/>
            </w:pPr>
          </w:p>
        </w:tc>
        <w:tc>
          <w:tcPr>
            <w:tcW w:w="425" w:type="dxa"/>
          </w:tcPr>
          <w:p w14:paraId="60DA7E68" w14:textId="77777777" w:rsidR="00E93297" w:rsidRPr="0088193B" w:rsidRDefault="00E93297" w:rsidP="004E2DBB">
            <w:pPr>
              <w:pStyle w:val="TAC"/>
            </w:pPr>
          </w:p>
        </w:tc>
        <w:tc>
          <w:tcPr>
            <w:tcW w:w="426" w:type="dxa"/>
          </w:tcPr>
          <w:p w14:paraId="39304475" w14:textId="77777777" w:rsidR="00E93297" w:rsidRPr="0088193B" w:rsidRDefault="00E93297" w:rsidP="004E2DBB">
            <w:pPr>
              <w:pStyle w:val="TAC"/>
            </w:pPr>
          </w:p>
        </w:tc>
        <w:tc>
          <w:tcPr>
            <w:tcW w:w="425" w:type="dxa"/>
          </w:tcPr>
          <w:p w14:paraId="0BBF0CD5" w14:textId="77777777" w:rsidR="00E93297" w:rsidRPr="0088193B" w:rsidRDefault="00E93297" w:rsidP="004E2DBB">
            <w:pPr>
              <w:pStyle w:val="TAC"/>
            </w:pPr>
          </w:p>
        </w:tc>
        <w:tc>
          <w:tcPr>
            <w:tcW w:w="425" w:type="dxa"/>
          </w:tcPr>
          <w:p w14:paraId="3B5BF011" w14:textId="77777777" w:rsidR="00E93297" w:rsidRPr="0088193B" w:rsidRDefault="00E93297" w:rsidP="004E2DBB">
            <w:pPr>
              <w:pStyle w:val="TAC"/>
            </w:pPr>
          </w:p>
        </w:tc>
      </w:tr>
      <w:tr w:rsidR="00E93297" w:rsidRPr="0088193B" w14:paraId="01723448" w14:textId="77777777" w:rsidTr="004E2DBB">
        <w:trPr>
          <w:cantSplit/>
          <w:jc w:val="center"/>
        </w:trPr>
        <w:tc>
          <w:tcPr>
            <w:tcW w:w="1299" w:type="dxa"/>
            <w:vAlign w:val="center"/>
          </w:tcPr>
          <w:p w14:paraId="4209A191" w14:textId="77777777" w:rsidR="00E93297" w:rsidRPr="0088193B" w:rsidRDefault="00E93297" w:rsidP="004E2DBB">
            <w:pPr>
              <w:pStyle w:val="TAC"/>
            </w:pPr>
            <w:r w:rsidRPr="0088193B">
              <w:t>6</w:t>
            </w:r>
          </w:p>
        </w:tc>
        <w:tc>
          <w:tcPr>
            <w:tcW w:w="308" w:type="dxa"/>
            <w:vAlign w:val="center"/>
          </w:tcPr>
          <w:p w14:paraId="06881CAF" w14:textId="77777777" w:rsidR="00E93297" w:rsidRPr="0088193B" w:rsidRDefault="00E93297" w:rsidP="004E2DBB">
            <w:pPr>
              <w:pStyle w:val="TAC"/>
            </w:pPr>
          </w:p>
        </w:tc>
        <w:tc>
          <w:tcPr>
            <w:tcW w:w="308" w:type="dxa"/>
            <w:vAlign w:val="center"/>
          </w:tcPr>
          <w:p w14:paraId="2EC1135B" w14:textId="77777777" w:rsidR="00E93297" w:rsidRPr="0088193B" w:rsidRDefault="00E93297" w:rsidP="004E2DBB">
            <w:pPr>
              <w:pStyle w:val="TAC"/>
            </w:pPr>
          </w:p>
        </w:tc>
        <w:tc>
          <w:tcPr>
            <w:tcW w:w="308" w:type="dxa"/>
            <w:vAlign w:val="center"/>
          </w:tcPr>
          <w:p w14:paraId="40106339" w14:textId="77777777" w:rsidR="00E93297" w:rsidRPr="0088193B" w:rsidRDefault="00E93297" w:rsidP="004E2DBB">
            <w:pPr>
              <w:pStyle w:val="TAC"/>
            </w:pPr>
          </w:p>
        </w:tc>
        <w:tc>
          <w:tcPr>
            <w:tcW w:w="308" w:type="dxa"/>
            <w:vAlign w:val="center"/>
          </w:tcPr>
          <w:p w14:paraId="4FBB6164" w14:textId="77777777" w:rsidR="00E93297" w:rsidRPr="0088193B" w:rsidRDefault="00E93297" w:rsidP="004E2DBB">
            <w:pPr>
              <w:pStyle w:val="TAC"/>
            </w:pPr>
            <w:r w:rsidRPr="0088193B">
              <w:t>7</w:t>
            </w:r>
          </w:p>
        </w:tc>
        <w:tc>
          <w:tcPr>
            <w:tcW w:w="308" w:type="dxa"/>
            <w:vAlign w:val="center"/>
          </w:tcPr>
          <w:p w14:paraId="62941171" w14:textId="77777777" w:rsidR="00E93297" w:rsidRPr="0088193B" w:rsidRDefault="00E93297" w:rsidP="004E2DBB">
            <w:pPr>
              <w:pStyle w:val="TAC"/>
            </w:pPr>
            <w:r w:rsidRPr="0088193B">
              <w:t>6</w:t>
            </w:r>
          </w:p>
        </w:tc>
        <w:tc>
          <w:tcPr>
            <w:tcW w:w="308" w:type="dxa"/>
            <w:vAlign w:val="center"/>
          </w:tcPr>
          <w:p w14:paraId="656E0D44" w14:textId="77777777" w:rsidR="00E93297" w:rsidRPr="0088193B" w:rsidRDefault="00E93297" w:rsidP="004E2DBB">
            <w:pPr>
              <w:pStyle w:val="TAC"/>
            </w:pPr>
            <w:r w:rsidRPr="0088193B">
              <w:t>5</w:t>
            </w:r>
          </w:p>
        </w:tc>
        <w:tc>
          <w:tcPr>
            <w:tcW w:w="308" w:type="dxa"/>
            <w:vAlign w:val="center"/>
          </w:tcPr>
          <w:p w14:paraId="49FFD526" w14:textId="77777777" w:rsidR="00E93297" w:rsidRPr="0088193B" w:rsidRDefault="00E93297" w:rsidP="004E2DBB">
            <w:pPr>
              <w:pStyle w:val="TAC"/>
            </w:pPr>
            <w:r w:rsidRPr="0088193B">
              <w:t>4</w:t>
            </w:r>
          </w:p>
        </w:tc>
        <w:tc>
          <w:tcPr>
            <w:tcW w:w="308" w:type="dxa"/>
            <w:vAlign w:val="center"/>
          </w:tcPr>
          <w:p w14:paraId="76A0FEC6" w14:textId="77777777" w:rsidR="00E93297" w:rsidRPr="0088193B" w:rsidRDefault="00E93297" w:rsidP="004E2DBB">
            <w:pPr>
              <w:pStyle w:val="TAC"/>
            </w:pPr>
            <w:r w:rsidRPr="0088193B">
              <w:t>4</w:t>
            </w:r>
          </w:p>
        </w:tc>
        <w:tc>
          <w:tcPr>
            <w:tcW w:w="308" w:type="dxa"/>
            <w:vAlign w:val="center"/>
          </w:tcPr>
          <w:p w14:paraId="195AE852" w14:textId="77777777" w:rsidR="00E93297" w:rsidRPr="0088193B" w:rsidRDefault="00E93297" w:rsidP="004E2DBB">
            <w:pPr>
              <w:pStyle w:val="TAC"/>
            </w:pPr>
            <w:r w:rsidRPr="0088193B">
              <w:t>4</w:t>
            </w:r>
          </w:p>
        </w:tc>
        <w:tc>
          <w:tcPr>
            <w:tcW w:w="442" w:type="dxa"/>
            <w:vAlign w:val="center"/>
          </w:tcPr>
          <w:p w14:paraId="4F8F44F7" w14:textId="77777777" w:rsidR="00E93297" w:rsidRPr="0088193B" w:rsidRDefault="00E93297" w:rsidP="004E2DBB">
            <w:pPr>
              <w:pStyle w:val="TAC"/>
            </w:pPr>
            <w:r w:rsidRPr="0088193B">
              <w:t>9</w:t>
            </w:r>
          </w:p>
        </w:tc>
        <w:tc>
          <w:tcPr>
            <w:tcW w:w="425" w:type="dxa"/>
          </w:tcPr>
          <w:p w14:paraId="465593E4" w14:textId="77777777" w:rsidR="00E93297" w:rsidRPr="0088193B" w:rsidRDefault="00E93297" w:rsidP="004E2DBB">
            <w:pPr>
              <w:pStyle w:val="TAC"/>
            </w:pPr>
          </w:p>
        </w:tc>
        <w:tc>
          <w:tcPr>
            <w:tcW w:w="425" w:type="dxa"/>
          </w:tcPr>
          <w:p w14:paraId="5C177BB3" w14:textId="77777777" w:rsidR="00E93297" w:rsidRPr="0088193B" w:rsidRDefault="00E93297" w:rsidP="004E2DBB">
            <w:pPr>
              <w:pStyle w:val="TAC"/>
            </w:pPr>
          </w:p>
        </w:tc>
        <w:tc>
          <w:tcPr>
            <w:tcW w:w="425" w:type="dxa"/>
          </w:tcPr>
          <w:p w14:paraId="0BF1751F" w14:textId="77777777" w:rsidR="00E93297" w:rsidRPr="0088193B" w:rsidRDefault="00E93297" w:rsidP="004E2DBB">
            <w:pPr>
              <w:pStyle w:val="TAC"/>
            </w:pPr>
          </w:p>
        </w:tc>
        <w:tc>
          <w:tcPr>
            <w:tcW w:w="426" w:type="dxa"/>
          </w:tcPr>
          <w:p w14:paraId="4926D9BD" w14:textId="77777777" w:rsidR="00E93297" w:rsidRPr="0088193B" w:rsidRDefault="00E93297" w:rsidP="004E2DBB">
            <w:pPr>
              <w:pStyle w:val="TAC"/>
            </w:pPr>
            <w:r w:rsidRPr="0088193B">
              <w:t>5</w:t>
            </w:r>
          </w:p>
        </w:tc>
        <w:tc>
          <w:tcPr>
            <w:tcW w:w="425" w:type="dxa"/>
          </w:tcPr>
          <w:p w14:paraId="727BF954" w14:textId="77777777" w:rsidR="00E93297" w:rsidRPr="0088193B" w:rsidRDefault="00E93297" w:rsidP="004E2DBB">
            <w:pPr>
              <w:pStyle w:val="TAC"/>
            </w:pPr>
            <w:r w:rsidRPr="0088193B">
              <w:t>4</w:t>
            </w:r>
          </w:p>
        </w:tc>
        <w:tc>
          <w:tcPr>
            <w:tcW w:w="425" w:type="dxa"/>
          </w:tcPr>
          <w:p w14:paraId="19190B45" w14:textId="77777777" w:rsidR="00E93297" w:rsidRPr="0088193B" w:rsidRDefault="00E93297" w:rsidP="004E2DBB">
            <w:pPr>
              <w:pStyle w:val="TAC"/>
            </w:pPr>
            <w:r w:rsidRPr="0088193B">
              <w:t>4</w:t>
            </w:r>
          </w:p>
        </w:tc>
        <w:tc>
          <w:tcPr>
            <w:tcW w:w="425" w:type="dxa"/>
          </w:tcPr>
          <w:p w14:paraId="70D2245D" w14:textId="77777777" w:rsidR="00E93297" w:rsidRPr="0088193B" w:rsidRDefault="00E93297" w:rsidP="004E2DBB">
            <w:pPr>
              <w:pStyle w:val="TAC"/>
            </w:pPr>
            <w:r w:rsidRPr="0088193B">
              <w:t>4</w:t>
            </w:r>
          </w:p>
        </w:tc>
        <w:tc>
          <w:tcPr>
            <w:tcW w:w="426" w:type="dxa"/>
          </w:tcPr>
          <w:p w14:paraId="48C9FCDE" w14:textId="77777777" w:rsidR="00E93297" w:rsidRPr="0088193B" w:rsidRDefault="00E93297" w:rsidP="004E2DBB">
            <w:pPr>
              <w:pStyle w:val="TAC"/>
            </w:pPr>
            <w:r w:rsidRPr="0088193B">
              <w:t>4</w:t>
            </w:r>
          </w:p>
        </w:tc>
        <w:tc>
          <w:tcPr>
            <w:tcW w:w="425" w:type="dxa"/>
          </w:tcPr>
          <w:p w14:paraId="07F6BEDF" w14:textId="77777777" w:rsidR="00E93297" w:rsidRPr="0088193B" w:rsidRDefault="00E93297" w:rsidP="004E2DBB">
            <w:pPr>
              <w:pStyle w:val="TAC"/>
            </w:pPr>
          </w:p>
        </w:tc>
        <w:tc>
          <w:tcPr>
            <w:tcW w:w="425" w:type="dxa"/>
          </w:tcPr>
          <w:p w14:paraId="20052BE8" w14:textId="77777777" w:rsidR="00E93297" w:rsidRPr="0088193B" w:rsidRDefault="00E93297" w:rsidP="004E2DBB">
            <w:pPr>
              <w:pStyle w:val="TAC"/>
            </w:pPr>
          </w:p>
        </w:tc>
      </w:tr>
    </w:tbl>
    <w:p w14:paraId="154C6F32" w14:textId="77777777" w:rsidR="00E93297" w:rsidRPr="0088193B" w:rsidRDefault="00E93297" w:rsidP="00E93297"/>
    <w:p w14:paraId="30529E1E" w14:textId="77777777" w:rsidR="00E93297" w:rsidRPr="0088193B" w:rsidRDefault="00E93297" w:rsidP="00E93297">
      <w:pPr>
        <w:pStyle w:val="H6"/>
      </w:pPr>
      <w:r w:rsidRPr="0088193B">
        <w:t>7.1.4.38.1.3</w:t>
      </w:r>
      <w:r w:rsidRPr="0088193B">
        <w:tab/>
        <w:t>Test description</w:t>
      </w:r>
    </w:p>
    <w:p w14:paraId="6C88B8C7" w14:textId="77777777" w:rsidR="00E93297" w:rsidRPr="0088193B" w:rsidRDefault="00E93297" w:rsidP="00E93297">
      <w:pPr>
        <w:pStyle w:val="H6"/>
      </w:pPr>
      <w:r w:rsidRPr="0088193B">
        <w:t>7.1.4.38.1.3.1</w:t>
      </w:r>
      <w:r w:rsidRPr="0088193B">
        <w:tab/>
        <w:t>Pre-test conditions</w:t>
      </w:r>
    </w:p>
    <w:p w14:paraId="5425A49D" w14:textId="77777777" w:rsidR="00E93297" w:rsidRPr="0088193B" w:rsidRDefault="00E93297" w:rsidP="00E93297">
      <w:pPr>
        <w:pStyle w:val="H6"/>
        <w:rPr>
          <w:rFonts w:cs="Arial"/>
        </w:rPr>
      </w:pPr>
      <w:r w:rsidRPr="0088193B">
        <w:rPr>
          <w:rFonts w:cs="Arial"/>
        </w:rPr>
        <w:t>System Simulator:</w:t>
      </w:r>
    </w:p>
    <w:p w14:paraId="4328F613" w14:textId="77777777" w:rsidR="00E93297" w:rsidRPr="0088193B" w:rsidRDefault="00E93297" w:rsidP="00E93297">
      <w:pPr>
        <w:pStyle w:val="B10"/>
        <w:ind w:left="0" w:firstLine="284"/>
      </w:pPr>
      <w:r w:rsidRPr="0088193B">
        <w:t>-</w:t>
      </w:r>
      <w:r w:rsidRPr="0088193B">
        <w:tab/>
        <w:t>Cell 1</w:t>
      </w:r>
    </w:p>
    <w:p w14:paraId="157504FB" w14:textId="77777777" w:rsidR="00E93297" w:rsidRPr="0088193B" w:rsidRDefault="00E93297" w:rsidP="00E93297">
      <w:pPr>
        <w:pStyle w:val="B10"/>
      </w:pPr>
      <w:r w:rsidRPr="0088193B">
        <w:t>-</w:t>
      </w:r>
      <w:r w:rsidRPr="0088193B">
        <w:tab/>
        <w:t>RRC Connection Reconfiguration (preamble: Table 4.5.3.3-1, step 8) using parameters as specified in Table 7.1.4.38.1.3.3-1</w:t>
      </w:r>
    </w:p>
    <w:p w14:paraId="454CCF00" w14:textId="77777777" w:rsidR="00E93297" w:rsidRPr="0088193B" w:rsidRDefault="00E93297" w:rsidP="00E93297">
      <w:pPr>
        <w:keepNext/>
        <w:keepLines/>
        <w:spacing w:before="120"/>
        <w:ind w:left="1985" w:hanging="1985"/>
        <w:rPr>
          <w:rFonts w:ascii="Arial" w:hAnsi="Arial"/>
        </w:rPr>
      </w:pPr>
      <w:r w:rsidRPr="0088193B">
        <w:rPr>
          <w:rFonts w:ascii="Arial" w:hAnsi="Arial"/>
        </w:rPr>
        <w:t>UE:</w:t>
      </w:r>
    </w:p>
    <w:p w14:paraId="2EAE0739" w14:textId="77777777" w:rsidR="00E93297" w:rsidRPr="0088193B" w:rsidRDefault="00E93297" w:rsidP="00E93297">
      <w:pPr>
        <w:pStyle w:val="B10"/>
        <w:ind w:left="0" w:firstLine="284"/>
      </w:pPr>
      <w:r w:rsidRPr="0088193B">
        <w:t>-</w:t>
      </w:r>
      <w:r w:rsidRPr="0088193B">
        <w:tab/>
        <w:t>None</w:t>
      </w:r>
    </w:p>
    <w:p w14:paraId="6557CF7A" w14:textId="77777777" w:rsidR="00E93297" w:rsidRPr="0088193B" w:rsidRDefault="00E93297" w:rsidP="00E93297">
      <w:pPr>
        <w:pStyle w:val="H6"/>
        <w:rPr>
          <w:rFonts w:cs="Arial"/>
        </w:rPr>
      </w:pPr>
      <w:r w:rsidRPr="0088193B">
        <w:rPr>
          <w:rFonts w:cs="Arial"/>
        </w:rPr>
        <w:t>Preamble:</w:t>
      </w:r>
    </w:p>
    <w:p w14:paraId="74BF56E1" w14:textId="77777777" w:rsidR="00E93297" w:rsidRPr="0088193B" w:rsidRDefault="00E93297" w:rsidP="00E93297">
      <w:pPr>
        <w:pStyle w:val="B10"/>
      </w:pPr>
      <w:r w:rsidRPr="0088193B">
        <w:t>-</w:t>
      </w:r>
      <w:r w:rsidRPr="0088193B">
        <w:tab/>
        <w:t>The UE is in state Loopback Activated (state 4) according to [18].</w:t>
      </w:r>
    </w:p>
    <w:p w14:paraId="6B74F497" w14:textId="77777777" w:rsidR="00E93297" w:rsidRPr="0088193B" w:rsidRDefault="00E93297" w:rsidP="00E93297">
      <w:pPr>
        <w:pStyle w:val="H6"/>
      </w:pPr>
      <w:r w:rsidRPr="0088193B">
        <w:t>7.1.4.38.1.3.2</w:t>
      </w:r>
      <w:r w:rsidRPr="0088193B">
        <w:tab/>
        <w:t>Test procedure sequence</w:t>
      </w:r>
    </w:p>
    <w:p w14:paraId="00D832A1" w14:textId="77777777" w:rsidR="00E93297" w:rsidRPr="0088193B" w:rsidRDefault="00E93297" w:rsidP="00E93297">
      <w:pPr>
        <w:pStyle w:val="TH"/>
        <w:rPr>
          <w:rFonts w:cs="Arial"/>
        </w:rPr>
      </w:pPr>
      <w:r w:rsidRPr="0088193B">
        <w:rPr>
          <w:rFonts w:cs="Arial"/>
        </w:rPr>
        <w:t>Table 7.1.4.38.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59E81F90" w14:textId="77777777" w:rsidTr="004E2DBB">
        <w:tc>
          <w:tcPr>
            <w:tcW w:w="534" w:type="dxa"/>
            <w:tcBorders>
              <w:bottom w:val="nil"/>
            </w:tcBorders>
            <w:shd w:val="clear" w:color="auto" w:fill="auto"/>
          </w:tcPr>
          <w:p w14:paraId="011B0204"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0428F76D"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32A8B067"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0C843988"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479FD62C" w14:textId="77777777" w:rsidR="00E93297" w:rsidRPr="0088193B" w:rsidRDefault="00E93297" w:rsidP="004E2DBB">
            <w:pPr>
              <w:pStyle w:val="TAH"/>
              <w:rPr>
                <w:rFonts w:cs="Arial"/>
              </w:rPr>
            </w:pPr>
            <w:r w:rsidRPr="0088193B">
              <w:rPr>
                <w:rFonts w:cs="Arial"/>
              </w:rPr>
              <w:t>Verdict</w:t>
            </w:r>
          </w:p>
        </w:tc>
      </w:tr>
      <w:tr w:rsidR="00E93297" w:rsidRPr="0088193B" w14:paraId="771F6970" w14:textId="77777777" w:rsidTr="004E2DBB">
        <w:tc>
          <w:tcPr>
            <w:tcW w:w="534" w:type="dxa"/>
            <w:tcBorders>
              <w:top w:val="nil"/>
            </w:tcBorders>
            <w:shd w:val="clear" w:color="auto" w:fill="auto"/>
          </w:tcPr>
          <w:p w14:paraId="390FBF63" w14:textId="77777777" w:rsidR="00E93297" w:rsidRPr="0088193B" w:rsidRDefault="00E93297" w:rsidP="004E2DBB">
            <w:pPr>
              <w:pStyle w:val="TAH"/>
              <w:rPr>
                <w:rFonts w:cs="Arial"/>
              </w:rPr>
            </w:pPr>
          </w:p>
        </w:tc>
        <w:tc>
          <w:tcPr>
            <w:tcW w:w="3968" w:type="dxa"/>
            <w:shd w:val="clear" w:color="auto" w:fill="auto"/>
          </w:tcPr>
          <w:p w14:paraId="2C2E1E45" w14:textId="77777777" w:rsidR="00E93297" w:rsidRPr="0088193B" w:rsidRDefault="00E93297" w:rsidP="004E2DBB">
            <w:pPr>
              <w:pStyle w:val="TAH"/>
              <w:rPr>
                <w:rFonts w:cs="Arial"/>
              </w:rPr>
            </w:pPr>
          </w:p>
        </w:tc>
        <w:tc>
          <w:tcPr>
            <w:tcW w:w="708" w:type="dxa"/>
            <w:shd w:val="clear" w:color="auto" w:fill="auto"/>
          </w:tcPr>
          <w:p w14:paraId="004C06BA"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7FAAAFE2"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522A78A6" w14:textId="77777777" w:rsidR="00E93297" w:rsidRPr="0088193B" w:rsidRDefault="00E93297" w:rsidP="004E2DBB">
            <w:pPr>
              <w:pStyle w:val="TAH"/>
              <w:rPr>
                <w:rFonts w:cs="Arial"/>
              </w:rPr>
            </w:pPr>
          </w:p>
        </w:tc>
        <w:tc>
          <w:tcPr>
            <w:tcW w:w="850" w:type="dxa"/>
            <w:tcBorders>
              <w:top w:val="nil"/>
            </w:tcBorders>
            <w:shd w:val="clear" w:color="auto" w:fill="auto"/>
          </w:tcPr>
          <w:p w14:paraId="426350CC" w14:textId="77777777" w:rsidR="00E93297" w:rsidRPr="0088193B" w:rsidRDefault="00E93297" w:rsidP="004E2DBB">
            <w:pPr>
              <w:pStyle w:val="TAH"/>
              <w:rPr>
                <w:rFonts w:cs="Arial"/>
              </w:rPr>
            </w:pPr>
          </w:p>
        </w:tc>
      </w:tr>
      <w:tr w:rsidR="00E93297" w:rsidRPr="0088193B" w14:paraId="1E2460A6" w14:textId="77777777" w:rsidTr="004E2DBB">
        <w:tc>
          <w:tcPr>
            <w:tcW w:w="534" w:type="dxa"/>
            <w:shd w:val="clear" w:color="auto" w:fill="auto"/>
          </w:tcPr>
          <w:p w14:paraId="0B1CEAE5" w14:textId="77777777" w:rsidR="00E93297" w:rsidRPr="0088193B" w:rsidRDefault="00E93297" w:rsidP="004E2DBB">
            <w:pPr>
              <w:pStyle w:val="TAC"/>
              <w:rPr>
                <w:rFonts w:cs="Arial"/>
              </w:rPr>
            </w:pPr>
            <w:r w:rsidRPr="0088193B">
              <w:rPr>
                <w:rFonts w:cs="Arial"/>
              </w:rPr>
              <w:t>1</w:t>
            </w:r>
          </w:p>
        </w:tc>
        <w:tc>
          <w:tcPr>
            <w:tcW w:w="3968" w:type="dxa"/>
            <w:shd w:val="clear" w:color="auto" w:fill="auto"/>
          </w:tcPr>
          <w:p w14:paraId="6F6C1ABF"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214AFD23"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54DDE2FB"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5F59AB05"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0E02D7FB" w14:textId="77777777" w:rsidR="00E93297" w:rsidRPr="0088193B" w:rsidRDefault="00E93297" w:rsidP="004E2DBB">
            <w:pPr>
              <w:pStyle w:val="TAC"/>
              <w:rPr>
                <w:rFonts w:cs="Arial"/>
              </w:rPr>
            </w:pPr>
            <w:r w:rsidRPr="0088193B">
              <w:rPr>
                <w:rFonts w:cs="Arial"/>
              </w:rPr>
              <w:t>-</w:t>
            </w:r>
          </w:p>
        </w:tc>
      </w:tr>
      <w:tr w:rsidR="00E93297" w:rsidRPr="0088193B" w14:paraId="68E78C4F" w14:textId="77777777" w:rsidTr="004E2DBB">
        <w:tc>
          <w:tcPr>
            <w:tcW w:w="534" w:type="dxa"/>
            <w:shd w:val="clear" w:color="auto" w:fill="auto"/>
          </w:tcPr>
          <w:p w14:paraId="749C7713" w14:textId="77777777" w:rsidR="00E93297" w:rsidRPr="0088193B" w:rsidRDefault="00E93297" w:rsidP="004E2DBB">
            <w:pPr>
              <w:pStyle w:val="TAC"/>
              <w:rPr>
                <w:rFonts w:cs="Arial"/>
                <w:lang w:eastAsia="zh-CN"/>
              </w:rPr>
            </w:pPr>
            <w:r w:rsidRPr="0088193B">
              <w:rPr>
                <w:rFonts w:cs="Arial"/>
                <w:lang w:eastAsia="zh-CN"/>
              </w:rPr>
              <w:t>2</w:t>
            </w:r>
          </w:p>
        </w:tc>
        <w:tc>
          <w:tcPr>
            <w:tcW w:w="3968" w:type="dxa"/>
            <w:shd w:val="clear" w:color="auto" w:fill="auto"/>
          </w:tcPr>
          <w:p w14:paraId="31910BA4" w14:textId="77777777" w:rsidR="00E93297" w:rsidRPr="0088193B" w:rsidRDefault="00E93297" w:rsidP="004E2DBB">
            <w:pPr>
              <w:pStyle w:val="TAL"/>
              <w:rPr>
                <w:rFonts w:cs="Arial"/>
                <w:lang w:eastAsia="zh-CN"/>
              </w:rPr>
            </w:pPr>
            <w:r w:rsidRPr="0088193B">
              <w:rPr>
                <w:rFonts w:cs="Arial"/>
                <w:lang w:eastAsia="zh-CN"/>
              </w:rPr>
              <w:t xml:space="preserve">The SS transmits an UL Grant on SPDCCH </w:t>
            </w:r>
            <w:r w:rsidRPr="0088193B">
              <w:rPr>
                <w:rFonts w:cs="Arial"/>
              </w:rPr>
              <w:t>in the associated</w:t>
            </w:r>
            <w:r w:rsidRPr="0088193B">
              <w:rPr>
                <w:rFonts w:cs="Arial"/>
                <w:lang w:eastAsia="zh-CN"/>
              </w:rPr>
              <w:t xml:space="preserve"> slot</w:t>
            </w:r>
            <w:r w:rsidRPr="0088193B">
              <w:rPr>
                <w:rFonts w:cs="Arial"/>
              </w:rPr>
              <w:t xml:space="preserve"> ‘0’ of SF-NUM ‘N’</w:t>
            </w:r>
            <w:r w:rsidRPr="0088193B">
              <w:rPr>
                <w:rFonts w:cs="Arial"/>
                <w:lang w:eastAsia="zh-CN"/>
              </w:rPr>
              <w:t>, allowing the UE to return the RLC SDU as received in step 1.</w:t>
            </w:r>
          </w:p>
        </w:tc>
        <w:tc>
          <w:tcPr>
            <w:tcW w:w="708" w:type="dxa"/>
            <w:shd w:val="clear" w:color="auto" w:fill="auto"/>
          </w:tcPr>
          <w:p w14:paraId="2478503F"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36AB472C"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63D624FF"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29562574"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4D205086" w14:textId="77777777" w:rsidTr="004E2DBB">
        <w:tc>
          <w:tcPr>
            <w:tcW w:w="534" w:type="dxa"/>
            <w:shd w:val="clear" w:color="auto" w:fill="auto"/>
          </w:tcPr>
          <w:p w14:paraId="15FEA33F" w14:textId="77777777" w:rsidR="00E93297" w:rsidRPr="0088193B" w:rsidRDefault="00E93297" w:rsidP="004E2DBB">
            <w:pPr>
              <w:pStyle w:val="TAC"/>
              <w:rPr>
                <w:rFonts w:cs="Arial"/>
              </w:rPr>
            </w:pPr>
            <w:r w:rsidRPr="0088193B">
              <w:rPr>
                <w:rFonts w:cs="Arial"/>
              </w:rPr>
              <w:t>3</w:t>
            </w:r>
          </w:p>
        </w:tc>
        <w:tc>
          <w:tcPr>
            <w:tcW w:w="3968" w:type="dxa"/>
            <w:shd w:val="clear" w:color="auto" w:fill="auto"/>
          </w:tcPr>
          <w:p w14:paraId="64C9549E"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MAC PDU corresponding to the grant in step 4 in slot ‘0’ of SF-NUM ‘N+2’?</w:t>
            </w:r>
          </w:p>
        </w:tc>
        <w:tc>
          <w:tcPr>
            <w:tcW w:w="708" w:type="dxa"/>
            <w:shd w:val="clear" w:color="auto" w:fill="auto"/>
          </w:tcPr>
          <w:p w14:paraId="1AC01C19"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5702B7BC"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1E4F7A2C"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6A0E9969"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6B18A13B" w14:textId="77777777" w:rsidTr="004E2DBB">
        <w:tc>
          <w:tcPr>
            <w:tcW w:w="534" w:type="dxa"/>
            <w:shd w:val="clear" w:color="auto" w:fill="auto"/>
          </w:tcPr>
          <w:p w14:paraId="6BBDF66D" w14:textId="77777777" w:rsidR="00E93297" w:rsidRPr="0088193B" w:rsidRDefault="00E93297" w:rsidP="004E2DBB">
            <w:pPr>
              <w:pStyle w:val="TAC"/>
              <w:rPr>
                <w:rFonts w:cs="Arial"/>
                <w:lang w:eastAsia="zh-CN"/>
              </w:rPr>
            </w:pPr>
            <w:r w:rsidRPr="0088193B">
              <w:rPr>
                <w:rFonts w:cs="Arial"/>
                <w:lang w:eastAsia="zh-CN"/>
              </w:rPr>
              <w:t>4</w:t>
            </w:r>
          </w:p>
        </w:tc>
        <w:tc>
          <w:tcPr>
            <w:tcW w:w="3968" w:type="dxa"/>
            <w:shd w:val="clear" w:color="auto" w:fill="auto"/>
          </w:tcPr>
          <w:p w14:paraId="71A393F4" w14:textId="77777777" w:rsidR="00E93297" w:rsidRPr="0088193B" w:rsidRDefault="00E93297" w:rsidP="004E2DBB">
            <w:pPr>
              <w:pStyle w:val="TAL"/>
              <w:rPr>
                <w:rFonts w:cs="Arial"/>
              </w:rPr>
            </w:pPr>
            <w:r w:rsidRPr="0088193B">
              <w:rPr>
                <w:rFonts w:cs="Arial"/>
                <w:lang w:eastAsia="zh-CN"/>
              </w:rPr>
              <w:t>The SS transmits a MAC PDU containing a RLC PDU in SF-NUM ‘X’ with CRC is calculated in such a way that it will result in CRC pass on UE side.</w:t>
            </w:r>
          </w:p>
        </w:tc>
        <w:tc>
          <w:tcPr>
            <w:tcW w:w="708" w:type="dxa"/>
            <w:shd w:val="clear" w:color="auto" w:fill="auto"/>
          </w:tcPr>
          <w:p w14:paraId="2B6FE842"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7F2E061D" w14:textId="77777777" w:rsidR="00E93297" w:rsidRPr="0088193B" w:rsidRDefault="00E93297" w:rsidP="004E2DBB">
            <w:pPr>
              <w:pStyle w:val="TAL"/>
              <w:rPr>
                <w:rFonts w:cs="Arial"/>
              </w:rPr>
            </w:pPr>
            <w:r w:rsidRPr="0088193B">
              <w:rPr>
                <w:rFonts w:cs="Arial"/>
                <w:lang w:eastAsia="zh-CN"/>
              </w:rPr>
              <w:t>MAC PDU</w:t>
            </w:r>
          </w:p>
        </w:tc>
        <w:tc>
          <w:tcPr>
            <w:tcW w:w="567" w:type="dxa"/>
            <w:shd w:val="clear" w:color="auto" w:fill="auto"/>
          </w:tcPr>
          <w:p w14:paraId="23AD7415"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504B12AF"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270E832A" w14:textId="77777777" w:rsidTr="004E2DBB">
        <w:tc>
          <w:tcPr>
            <w:tcW w:w="534" w:type="dxa"/>
            <w:shd w:val="clear" w:color="auto" w:fill="auto"/>
          </w:tcPr>
          <w:p w14:paraId="2AEE5696" w14:textId="77777777" w:rsidR="00E93297" w:rsidRPr="0088193B" w:rsidRDefault="00E93297" w:rsidP="004E2DBB">
            <w:pPr>
              <w:pStyle w:val="TAC"/>
              <w:rPr>
                <w:rFonts w:cs="Arial"/>
              </w:rPr>
            </w:pPr>
            <w:r w:rsidRPr="0088193B">
              <w:rPr>
                <w:rFonts w:cs="Arial"/>
              </w:rPr>
              <w:t>5</w:t>
            </w:r>
          </w:p>
        </w:tc>
        <w:tc>
          <w:tcPr>
            <w:tcW w:w="3968" w:type="dxa"/>
            <w:shd w:val="clear" w:color="auto" w:fill="auto"/>
          </w:tcPr>
          <w:p w14:paraId="147C7F9A"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0737F8E3"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0953C9F3"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6E772C91"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6CF5A6D7" w14:textId="77777777" w:rsidR="00E93297" w:rsidRPr="0088193B" w:rsidRDefault="00E93297" w:rsidP="004E2DBB">
            <w:pPr>
              <w:pStyle w:val="TAC"/>
              <w:rPr>
                <w:rFonts w:cs="Arial"/>
              </w:rPr>
            </w:pPr>
            <w:r w:rsidRPr="0088193B">
              <w:rPr>
                <w:rFonts w:cs="Arial"/>
              </w:rPr>
              <w:t>-</w:t>
            </w:r>
          </w:p>
        </w:tc>
      </w:tr>
      <w:tr w:rsidR="00E93297" w:rsidRPr="0088193B" w14:paraId="0295F446" w14:textId="77777777" w:rsidTr="004E2DBB">
        <w:tc>
          <w:tcPr>
            <w:tcW w:w="534" w:type="dxa"/>
            <w:shd w:val="clear" w:color="auto" w:fill="auto"/>
          </w:tcPr>
          <w:p w14:paraId="72CA9BE0" w14:textId="77777777" w:rsidR="00E93297" w:rsidRPr="0088193B" w:rsidRDefault="00E93297" w:rsidP="004E2DBB">
            <w:pPr>
              <w:pStyle w:val="TAC"/>
              <w:rPr>
                <w:rFonts w:cs="Arial"/>
                <w:lang w:eastAsia="zh-CN"/>
              </w:rPr>
            </w:pPr>
            <w:r w:rsidRPr="0088193B">
              <w:rPr>
                <w:rFonts w:cs="Arial"/>
                <w:lang w:eastAsia="zh-CN"/>
              </w:rPr>
              <w:t>6</w:t>
            </w:r>
          </w:p>
        </w:tc>
        <w:tc>
          <w:tcPr>
            <w:tcW w:w="3968" w:type="dxa"/>
            <w:shd w:val="clear" w:color="auto" w:fill="auto"/>
          </w:tcPr>
          <w:p w14:paraId="61CAD45D" w14:textId="77777777" w:rsidR="00E93297" w:rsidRPr="0088193B" w:rsidRDefault="00E93297" w:rsidP="004E2DBB">
            <w:pPr>
              <w:pStyle w:val="TAL"/>
              <w:rPr>
                <w:rFonts w:cs="Arial"/>
                <w:lang w:eastAsia="zh-CN"/>
              </w:rPr>
            </w:pPr>
            <w:r w:rsidRPr="0088193B">
              <w:rPr>
                <w:rFonts w:cs="Arial"/>
                <w:lang w:eastAsia="zh-CN"/>
              </w:rPr>
              <w:t xml:space="preserve">The SS transmits an UL Grant on SPDCCH </w:t>
            </w:r>
            <w:r w:rsidRPr="0088193B">
              <w:rPr>
                <w:rFonts w:cs="Arial"/>
              </w:rPr>
              <w:t>in the associated</w:t>
            </w:r>
            <w:r w:rsidRPr="0088193B">
              <w:rPr>
                <w:rFonts w:cs="Arial"/>
                <w:lang w:eastAsia="zh-CN"/>
              </w:rPr>
              <w:t xml:space="preserve"> slot</w:t>
            </w:r>
            <w:r w:rsidRPr="0088193B">
              <w:rPr>
                <w:rFonts w:cs="Arial"/>
              </w:rPr>
              <w:t xml:space="preserve"> ‘0’ of SF-NUM ‘X+2’</w:t>
            </w:r>
            <w:r w:rsidRPr="0088193B">
              <w:rPr>
                <w:rFonts w:cs="Arial"/>
                <w:lang w:eastAsia="zh-CN"/>
              </w:rPr>
              <w:t>, allowing the UE to return the RLC SDU as received in step 5.</w:t>
            </w:r>
          </w:p>
        </w:tc>
        <w:tc>
          <w:tcPr>
            <w:tcW w:w="708" w:type="dxa"/>
            <w:shd w:val="clear" w:color="auto" w:fill="auto"/>
          </w:tcPr>
          <w:p w14:paraId="3D41D485"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182B8E7"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2EFC2D71" w14:textId="77777777" w:rsidR="00E93297" w:rsidRPr="0088193B" w:rsidRDefault="00E93297" w:rsidP="004E2DBB">
            <w:pPr>
              <w:pStyle w:val="TAC"/>
              <w:rPr>
                <w:rFonts w:cs="Arial"/>
              </w:rPr>
            </w:pPr>
          </w:p>
        </w:tc>
        <w:tc>
          <w:tcPr>
            <w:tcW w:w="850" w:type="dxa"/>
            <w:shd w:val="clear" w:color="auto" w:fill="auto"/>
          </w:tcPr>
          <w:p w14:paraId="1B681262" w14:textId="77777777" w:rsidR="00E93297" w:rsidRPr="0088193B" w:rsidRDefault="00E93297" w:rsidP="004E2DBB">
            <w:pPr>
              <w:pStyle w:val="TAC"/>
              <w:rPr>
                <w:rFonts w:cs="Arial"/>
              </w:rPr>
            </w:pPr>
          </w:p>
        </w:tc>
      </w:tr>
      <w:tr w:rsidR="00E93297" w:rsidRPr="0088193B" w14:paraId="2B28EAF3" w14:textId="77777777" w:rsidTr="004E2DBB">
        <w:tc>
          <w:tcPr>
            <w:tcW w:w="534" w:type="dxa"/>
            <w:shd w:val="clear" w:color="auto" w:fill="auto"/>
          </w:tcPr>
          <w:p w14:paraId="4DC8DD86" w14:textId="77777777" w:rsidR="00E93297" w:rsidRPr="0088193B" w:rsidRDefault="00E93297" w:rsidP="004E2DBB">
            <w:pPr>
              <w:pStyle w:val="TAC"/>
              <w:rPr>
                <w:rFonts w:cs="Arial"/>
                <w:lang w:eastAsia="zh-CN"/>
              </w:rPr>
            </w:pPr>
            <w:r w:rsidRPr="0088193B">
              <w:rPr>
                <w:rFonts w:cs="Arial"/>
                <w:lang w:eastAsia="zh-CN"/>
              </w:rPr>
              <w:t>7</w:t>
            </w:r>
          </w:p>
        </w:tc>
        <w:tc>
          <w:tcPr>
            <w:tcW w:w="3968" w:type="dxa"/>
            <w:shd w:val="clear" w:color="auto" w:fill="auto"/>
          </w:tcPr>
          <w:p w14:paraId="2DE72B16"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MAC PDU in step 5 in slot ‘0’ of SF-NUM ‘X+4’?</w:t>
            </w:r>
          </w:p>
        </w:tc>
        <w:tc>
          <w:tcPr>
            <w:tcW w:w="708" w:type="dxa"/>
            <w:shd w:val="clear" w:color="auto" w:fill="auto"/>
          </w:tcPr>
          <w:p w14:paraId="186CA776"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1B6123C0"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78A533F8" w14:textId="77777777" w:rsidR="00E93297" w:rsidRPr="0088193B" w:rsidRDefault="00E93297" w:rsidP="004E2DBB">
            <w:pPr>
              <w:pStyle w:val="TAC"/>
              <w:rPr>
                <w:rFonts w:cs="Arial"/>
                <w:lang w:eastAsia="zh-CN"/>
              </w:rPr>
            </w:pPr>
            <w:r w:rsidRPr="0088193B">
              <w:rPr>
                <w:rFonts w:cs="Arial"/>
                <w:lang w:eastAsia="zh-CN"/>
              </w:rPr>
              <w:t>2</w:t>
            </w:r>
          </w:p>
        </w:tc>
        <w:tc>
          <w:tcPr>
            <w:tcW w:w="850" w:type="dxa"/>
            <w:shd w:val="clear" w:color="auto" w:fill="auto"/>
          </w:tcPr>
          <w:p w14:paraId="74C7AC46"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40FF9AE3" w14:textId="77777777" w:rsidTr="004E2DBB">
        <w:tc>
          <w:tcPr>
            <w:tcW w:w="534" w:type="dxa"/>
            <w:shd w:val="clear" w:color="auto" w:fill="auto"/>
          </w:tcPr>
          <w:p w14:paraId="5BCA26F2" w14:textId="77777777" w:rsidR="00E93297" w:rsidRPr="0088193B" w:rsidRDefault="00E93297" w:rsidP="004E2DBB">
            <w:pPr>
              <w:pStyle w:val="TAC"/>
              <w:rPr>
                <w:rFonts w:cs="Arial"/>
                <w:lang w:eastAsia="zh-CN"/>
              </w:rPr>
            </w:pPr>
            <w:r w:rsidRPr="0088193B">
              <w:rPr>
                <w:rFonts w:cs="Arial"/>
                <w:lang w:eastAsia="zh-CN"/>
              </w:rPr>
              <w:t>8</w:t>
            </w:r>
          </w:p>
        </w:tc>
        <w:tc>
          <w:tcPr>
            <w:tcW w:w="3968" w:type="dxa"/>
            <w:shd w:val="clear" w:color="auto" w:fill="auto"/>
          </w:tcPr>
          <w:p w14:paraId="7544F45E"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ny HARQ ACK in slot ‘0’ of SF-NUM ‘X+4’?</w:t>
            </w:r>
          </w:p>
        </w:tc>
        <w:tc>
          <w:tcPr>
            <w:tcW w:w="708" w:type="dxa"/>
            <w:shd w:val="clear" w:color="auto" w:fill="auto"/>
          </w:tcPr>
          <w:p w14:paraId="715FADE9"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7E9FB5E8" w14:textId="77777777" w:rsidR="00E93297" w:rsidRPr="0088193B" w:rsidRDefault="00E93297" w:rsidP="004E2DBB">
            <w:pPr>
              <w:pStyle w:val="TAL"/>
              <w:rPr>
                <w:rFonts w:cs="Arial"/>
                <w:lang w:eastAsia="zh-CN"/>
              </w:rPr>
            </w:pPr>
            <w:r w:rsidRPr="0088193B">
              <w:rPr>
                <w:rFonts w:cs="Arial"/>
                <w:lang w:eastAsia="zh-CN"/>
              </w:rPr>
              <w:t>ACK</w:t>
            </w:r>
          </w:p>
        </w:tc>
        <w:tc>
          <w:tcPr>
            <w:tcW w:w="567" w:type="dxa"/>
            <w:shd w:val="clear" w:color="auto" w:fill="auto"/>
          </w:tcPr>
          <w:p w14:paraId="501285A2" w14:textId="77777777" w:rsidR="00E93297" w:rsidRPr="0088193B" w:rsidRDefault="00E93297" w:rsidP="004E2DBB">
            <w:pPr>
              <w:pStyle w:val="TAC"/>
              <w:rPr>
                <w:rFonts w:cs="Arial"/>
                <w:lang w:eastAsia="zh-CN"/>
              </w:rPr>
            </w:pPr>
            <w:r w:rsidRPr="0088193B">
              <w:rPr>
                <w:rFonts w:cs="Arial"/>
                <w:lang w:eastAsia="zh-CN"/>
              </w:rPr>
              <w:t>2</w:t>
            </w:r>
          </w:p>
        </w:tc>
        <w:tc>
          <w:tcPr>
            <w:tcW w:w="850" w:type="dxa"/>
            <w:shd w:val="clear" w:color="auto" w:fill="auto"/>
          </w:tcPr>
          <w:p w14:paraId="719D7788"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1BD680D8" w14:textId="77777777" w:rsidTr="004E2DBB">
        <w:tc>
          <w:tcPr>
            <w:tcW w:w="534" w:type="dxa"/>
            <w:shd w:val="clear" w:color="auto" w:fill="auto"/>
          </w:tcPr>
          <w:p w14:paraId="28E5C152" w14:textId="77777777" w:rsidR="00E93297" w:rsidRPr="0088193B" w:rsidRDefault="00E93297" w:rsidP="004E2DBB">
            <w:pPr>
              <w:pStyle w:val="TAC"/>
              <w:rPr>
                <w:rFonts w:cs="Arial"/>
              </w:rPr>
            </w:pPr>
            <w:r w:rsidRPr="0088193B">
              <w:rPr>
                <w:rFonts w:cs="Arial"/>
              </w:rPr>
              <w:t>9</w:t>
            </w:r>
          </w:p>
        </w:tc>
        <w:tc>
          <w:tcPr>
            <w:tcW w:w="3968" w:type="dxa"/>
            <w:shd w:val="clear" w:color="auto" w:fill="auto"/>
          </w:tcPr>
          <w:p w14:paraId="11362BE0"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663DF5FB"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72129491"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4DDA7E94"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5236D000" w14:textId="77777777" w:rsidR="00E93297" w:rsidRPr="0088193B" w:rsidRDefault="00E93297" w:rsidP="004E2DBB">
            <w:pPr>
              <w:pStyle w:val="TAC"/>
              <w:rPr>
                <w:rFonts w:cs="Arial"/>
              </w:rPr>
            </w:pPr>
            <w:r w:rsidRPr="0088193B">
              <w:rPr>
                <w:rFonts w:cs="Arial"/>
              </w:rPr>
              <w:t>-</w:t>
            </w:r>
          </w:p>
        </w:tc>
      </w:tr>
      <w:tr w:rsidR="00E93297" w:rsidRPr="0088193B" w14:paraId="2B7C9470" w14:textId="77777777" w:rsidTr="004E2DBB">
        <w:tc>
          <w:tcPr>
            <w:tcW w:w="534" w:type="dxa"/>
            <w:shd w:val="clear" w:color="auto" w:fill="auto"/>
          </w:tcPr>
          <w:p w14:paraId="0F19A714" w14:textId="77777777" w:rsidR="00E93297" w:rsidRPr="0088193B" w:rsidRDefault="00E93297" w:rsidP="004E2DBB">
            <w:pPr>
              <w:pStyle w:val="TAC"/>
              <w:rPr>
                <w:rFonts w:cs="Arial"/>
                <w:lang w:eastAsia="zh-CN"/>
              </w:rPr>
            </w:pPr>
            <w:r w:rsidRPr="0088193B">
              <w:rPr>
                <w:rFonts w:cs="Arial"/>
                <w:lang w:eastAsia="zh-CN"/>
              </w:rPr>
              <w:t>10</w:t>
            </w:r>
          </w:p>
        </w:tc>
        <w:tc>
          <w:tcPr>
            <w:tcW w:w="3968" w:type="dxa"/>
            <w:shd w:val="clear" w:color="auto" w:fill="auto"/>
          </w:tcPr>
          <w:p w14:paraId="662B5E1D" w14:textId="77777777" w:rsidR="00E93297" w:rsidRPr="0088193B" w:rsidRDefault="00E93297" w:rsidP="004E2DBB">
            <w:pPr>
              <w:pStyle w:val="TAL"/>
              <w:rPr>
                <w:rFonts w:cs="Arial"/>
                <w:lang w:eastAsia="zh-CN"/>
              </w:rPr>
            </w:pPr>
            <w:r w:rsidRPr="0088193B">
              <w:rPr>
                <w:rFonts w:cs="Arial"/>
                <w:lang w:eastAsia="zh-CN"/>
              </w:rPr>
              <w:t xml:space="preserve">The SS transmits an UL Grant on PDCCH </w:t>
            </w:r>
            <w:r w:rsidRPr="0088193B">
              <w:rPr>
                <w:rFonts w:cs="Arial"/>
              </w:rPr>
              <w:t>in SF-NUM ‘Y’</w:t>
            </w:r>
            <w:r w:rsidRPr="0088193B">
              <w:rPr>
                <w:rFonts w:cs="Arial"/>
                <w:lang w:eastAsia="zh-CN"/>
              </w:rPr>
              <w:t>, allowing the UE to return the RLC SDU as received in step 9.</w:t>
            </w:r>
          </w:p>
        </w:tc>
        <w:tc>
          <w:tcPr>
            <w:tcW w:w="708" w:type="dxa"/>
            <w:shd w:val="clear" w:color="auto" w:fill="auto"/>
          </w:tcPr>
          <w:p w14:paraId="28C6730D"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60387E81"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725A1152"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04577DAA"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0E0CCE2D" w14:textId="77777777" w:rsidTr="004E2DBB">
        <w:tc>
          <w:tcPr>
            <w:tcW w:w="534" w:type="dxa"/>
            <w:shd w:val="clear" w:color="auto" w:fill="auto"/>
          </w:tcPr>
          <w:p w14:paraId="65575092" w14:textId="77777777" w:rsidR="00E93297" w:rsidRPr="0088193B" w:rsidRDefault="00E93297" w:rsidP="004E2DBB">
            <w:pPr>
              <w:pStyle w:val="TAC"/>
              <w:rPr>
                <w:rFonts w:cs="Arial"/>
              </w:rPr>
            </w:pPr>
            <w:r w:rsidRPr="0088193B">
              <w:rPr>
                <w:rFonts w:cs="Arial"/>
              </w:rPr>
              <w:t>11</w:t>
            </w:r>
          </w:p>
        </w:tc>
        <w:tc>
          <w:tcPr>
            <w:tcW w:w="3968" w:type="dxa"/>
            <w:shd w:val="clear" w:color="auto" w:fill="auto"/>
          </w:tcPr>
          <w:p w14:paraId="61BAE09B"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594785E8"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7E8E8D4"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2D38D4CC"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78487065" w14:textId="77777777" w:rsidR="00E93297" w:rsidRPr="0088193B" w:rsidRDefault="00E93297" w:rsidP="004E2DBB">
            <w:pPr>
              <w:pStyle w:val="TAC"/>
              <w:rPr>
                <w:rFonts w:cs="Arial"/>
              </w:rPr>
            </w:pPr>
            <w:r w:rsidRPr="0088193B">
              <w:rPr>
                <w:rFonts w:cs="Arial"/>
              </w:rPr>
              <w:t>-</w:t>
            </w:r>
          </w:p>
        </w:tc>
      </w:tr>
      <w:tr w:rsidR="00E93297" w:rsidRPr="0088193B" w14:paraId="1CB69730" w14:textId="77777777" w:rsidTr="004E2DBB">
        <w:tc>
          <w:tcPr>
            <w:tcW w:w="534" w:type="dxa"/>
            <w:shd w:val="clear" w:color="auto" w:fill="auto"/>
          </w:tcPr>
          <w:p w14:paraId="1C4E5503" w14:textId="77777777" w:rsidR="00E93297" w:rsidRPr="0088193B" w:rsidRDefault="00E93297" w:rsidP="004E2DBB">
            <w:pPr>
              <w:pStyle w:val="TAC"/>
              <w:rPr>
                <w:rFonts w:cs="Arial"/>
                <w:lang w:eastAsia="zh-CN"/>
              </w:rPr>
            </w:pPr>
            <w:r w:rsidRPr="0088193B">
              <w:rPr>
                <w:rFonts w:cs="Arial"/>
                <w:lang w:eastAsia="zh-CN"/>
              </w:rPr>
              <w:t>12</w:t>
            </w:r>
          </w:p>
        </w:tc>
        <w:tc>
          <w:tcPr>
            <w:tcW w:w="3968" w:type="dxa"/>
            <w:shd w:val="clear" w:color="auto" w:fill="auto"/>
          </w:tcPr>
          <w:p w14:paraId="04202491" w14:textId="77777777" w:rsidR="00E93297" w:rsidRPr="0088193B" w:rsidRDefault="00E93297" w:rsidP="004E2DBB">
            <w:pPr>
              <w:pStyle w:val="TAL"/>
              <w:rPr>
                <w:rFonts w:cs="Arial"/>
              </w:rPr>
            </w:pPr>
            <w:r w:rsidRPr="0088193B">
              <w:rPr>
                <w:rFonts w:cs="Arial"/>
              </w:rPr>
              <w:t>The SS transmits an UL Grant on SPDCCH in the associated slot ‘0’ of SF-NUM ‘Y+2’, allowing the UE to return the RLC SDU as received in step 11.</w:t>
            </w:r>
          </w:p>
        </w:tc>
        <w:tc>
          <w:tcPr>
            <w:tcW w:w="708" w:type="dxa"/>
            <w:shd w:val="clear" w:color="auto" w:fill="auto"/>
          </w:tcPr>
          <w:p w14:paraId="6027854C"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67319E68"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7596E7E6"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394B66E1" w14:textId="77777777" w:rsidR="00E93297" w:rsidRPr="0088193B" w:rsidRDefault="00E93297" w:rsidP="004E2DBB">
            <w:pPr>
              <w:pStyle w:val="TAC"/>
              <w:rPr>
                <w:rFonts w:cs="Arial"/>
              </w:rPr>
            </w:pPr>
          </w:p>
        </w:tc>
      </w:tr>
      <w:tr w:rsidR="00E93297" w:rsidRPr="0088193B" w14:paraId="374E493C" w14:textId="77777777" w:rsidTr="004E2DBB">
        <w:tc>
          <w:tcPr>
            <w:tcW w:w="534" w:type="dxa"/>
            <w:shd w:val="clear" w:color="auto" w:fill="auto"/>
          </w:tcPr>
          <w:p w14:paraId="23D2D0ED" w14:textId="77777777" w:rsidR="00E93297" w:rsidRPr="0088193B" w:rsidRDefault="00E93297" w:rsidP="004E2DBB">
            <w:pPr>
              <w:pStyle w:val="TAC"/>
              <w:rPr>
                <w:rFonts w:cs="Arial"/>
                <w:lang w:eastAsia="zh-CN"/>
              </w:rPr>
            </w:pPr>
            <w:r w:rsidRPr="0088193B">
              <w:rPr>
                <w:rFonts w:cs="Arial"/>
                <w:lang w:eastAsia="zh-CN"/>
              </w:rPr>
              <w:t>13</w:t>
            </w:r>
          </w:p>
        </w:tc>
        <w:tc>
          <w:tcPr>
            <w:tcW w:w="3968" w:type="dxa"/>
            <w:shd w:val="clear" w:color="auto" w:fill="auto"/>
          </w:tcPr>
          <w:p w14:paraId="69A5C852" w14:textId="77777777" w:rsidR="00E93297" w:rsidRPr="0088193B" w:rsidRDefault="00E93297" w:rsidP="004E2DBB">
            <w:pPr>
              <w:pStyle w:val="TAL"/>
              <w:rPr>
                <w:rFonts w:cs="Arial"/>
              </w:rPr>
            </w:pPr>
            <w:r w:rsidRPr="0088193B">
              <w:rPr>
                <w:rFonts w:cs="Arial"/>
              </w:rPr>
              <w:t>Check: Does the UE transmit a MAC PDU corresponding to the grant in step 12 in slot ‘0’ of SF-NUM ‘Y+4’?</w:t>
            </w:r>
          </w:p>
        </w:tc>
        <w:tc>
          <w:tcPr>
            <w:tcW w:w="708" w:type="dxa"/>
            <w:shd w:val="clear" w:color="auto" w:fill="auto"/>
          </w:tcPr>
          <w:p w14:paraId="1802E2C9"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41C2E933"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6D791B7F" w14:textId="77777777" w:rsidR="00E93297" w:rsidRPr="0088193B" w:rsidRDefault="00E93297" w:rsidP="004E2DBB">
            <w:pPr>
              <w:pStyle w:val="TAC"/>
              <w:rPr>
                <w:rFonts w:cs="Arial"/>
                <w:lang w:eastAsia="zh-CN"/>
              </w:rPr>
            </w:pPr>
            <w:r w:rsidRPr="0088193B">
              <w:rPr>
                <w:rFonts w:cs="Arial"/>
                <w:lang w:eastAsia="zh-CN"/>
              </w:rPr>
              <w:t>3</w:t>
            </w:r>
          </w:p>
        </w:tc>
        <w:tc>
          <w:tcPr>
            <w:tcW w:w="850" w:type="dxa"/>
            <w:shd w:val="clear" w:color="auto" w:fill="auto"/>
          </w:tcPr>
          <w:p w14:paraId="5A20CC66"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1EB738A8" w14:textId="77777777" w:rsidTr="004E2DBB">
        <w:tc>
          <w:tcPr>
            <w:tcW w:w="534" w:type="dxa"/>
            <w:shd w:val="clear" w:color="auto" w:fill="auto"/>
          </w:tcPr>
          <w:p w14:paraId="515C5704" w14:textId="77777777" w:rsidR="00E93297" w:rsidRPr="0088193B" w:rsidRDefault="00E93297" w:rsidP="004E2DBB">
            <w:pPr>
              <w:pStyle w:val="TAC"/>
              <w:rPr>
                <w:rFonts w:cs="Arial"/>
                <w:lang w:eastAsia="zh-CN"/>
              </w:rPr>
            </w:pPr>
            <w:r w:rsidRPr="0088193B">
              <w:rPr>
                <w:rFonts w:cs="Arial"/>
                <w:lang w:eastAsia="zh-CN"/>
              </w:rPr>
              <w:t>14</w:t>
            </w:r>
          </w:p>
        </w:tc>
        <w:tc>
          <w:tcPr>
            <w:tcW w:w="3968" w:type="dxa"/>
            <w:shd w:val="clear" w:color="auto" w:fill="auto"/>
          </w:tcPr>
          <w:p w14:paraId="5E831496"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MAC PDU corresponding to the grant in step 10 in slot ‘0’ of SF-NUM ‘Y+4’?</w:t>
            </w:r>
          </w:p>
        </w:tc>
        <w:tc>
          <w:tcPr>
            <w:tcW w:w="708" w:type="dxa"/>
            <w:shd w:val="clear" w:color="auto" w:fill="auto"/>
          </w:tcPr>
          <w:p w14:paraId="65B99A0D"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1C57E394"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72C26C18" w14:textId="77777777" w:rsidR="00E93297" w:rsidRPr="0088193B" w:rsidRDefault="00E93297" w:rsidP="004E2DBB">
            <w:pPr>
              <w:pStyle w:val="TAC"/>
              <w:rPr>
                <w:rFonts w:cs="Arial"/>
                <w:lang w:eastAsia="zh-CN"/>
              </w:rPr>
            </w:pPr>
            <w:r w:rsidRPr="0088193B">
              <w:rPr>
                <w:rFonts w:cs="Arial"/>
                <w:lang w:eastAsia="zh-CN"/>
              </w:rPr>
              <w:t>3</w:t>
            </w:r>
          </w:p>
        </w:tc>
        <w:tc>
          <w:tcPr>
            <w:tcW w:w="850" w:type="dxa"/>
            <w:shd w:val="clear" w:color="auto" w:fill="auto"/>
          </w:tcPr>
          <w:p w14:paraId="27B9D1ED" w14:textId="77777777" w:rsidR="00E93297" w:rsidRPr="0088193B" w:rsidRDefault="00E93297" w:rsidP="004E2DBB">
            <w:pPr>
              <w:pStyle w:val="TAC"/>
              <w:rPr>
                <w:rFonts w:cs="Arial"/>
                <w:lang w:eastAsia="zh-CN"/>
              </w:rPr>
            </w:pPr>
            <w:r w:rsidRPr="0088193B">
              <w:rPr>
                <w:rFonts w:cs="Arial"/>
                <w:lang w:eastAsia="zh-CN"/>
              </w:rPr>
              <w:t>F</w:t>
            </w:r>
          </w:p>
        </w:tc>
      </w:tr>
    </w:tbl>
    <w:p w14:paraId="76054A69" w14:textId="77777777" w:rsidR="00E93297" w:rsidRPr="0088193B" w:rsidRDefault="00E93297" w:rsidP="00E93297"/>
    <w:p w14:paraId="4404A5FD" w14:textId="77777777" w:rsidR="00E93297" w:rsidRPr="0088193B" w:rsidRDefault="00E93297" w:rsidP="00E93297">
      <w:pPr>
        <w:pStyle w:val="NO"/>
        <w:rPr>
          <w:lang w:eastAsia="zh-CN"/>
        </w:rPr>
      </w:pPr>
      <w:r w:rsidRPr="0088193B">
        <w:t>NOTE 1:</w:t>
      </w:r>
      <w:r w:rsidRPr="0088193B">
        <w:tab/>
      </w:r>
      <w:r w:rsidRPr="0088193B">
        <w:rPr>
          <w:lang w:eastAsia="zh-CN"/>
        </w:rPr>
        <w:t>For TDD, the timing of ACK/NACK is not constant as FDD, see Table 10.1-1 of TS 36.213.</w:t>
      </w:r>
    </w:p>
    <w:p w14:paraId="0160C0E4" w14:textId="77777777" w:rsidR="00E93297" w:rsidRPr="0088193B" w:rsidRDefault="00E93297" w:rsidP="00E93297">
      <w:pPr>
        <w:pStyle w:val="H6"/>
      </w:pPr>
      <w:r w:rsidRPr="0088193B">
        <w:t>7.1.4.38.1.3.3</w:t>
      </w:r>
      <w:r w:rsidRPr="0088193B">
        <w:tab/>
        <w:t>Specific Message Contents</w:t>
      </w:r>
    </w:p>
    <w:p w14:paraId="77D4A678" w14:textId="77777777" w:rsidR="00E93297" w:rsidRPr="0088193B" w:rsidRDefault="00E93297" w:rsidP="00D6045B">
      <w:pPr>
        <w:pStyle w:val="TH"/>
      </w:pPr>
      <w:r w:rsidRPr="0088193B">
        <w:t xml:space="preserve">Table 7.1.4.38.1.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7AD18FCF" w14:textId="77777777" w:rsidTr="004E2DBB">
        <w:tc>
          <w:tcPr>
            <w:tcW w:w="9920" w:type="dxa"/>
            <w:gridSpan w:val="4"/>
            <w:shd w:val="clear" w:color="auto" w:fill="auto"/>
          </w:tcPr>
          <w:p w14:paraId="340339EA"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3BD25EEC" w14:textId="77777777" w:rsidTr="004E2DBB">
        <w:tc>
          <w:tcPr>
            <w:tcW w:w="4818" w:type="dxa"/>
            <w:shd w:val="clear" w:color="auto" w:fill="auto"/>
          </w:tcPr>
          <w:p w14:paraId="5486F52E"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5878BEA6"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2B36D773"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71F414E4" w14:textId="77777777" w:rsidR="00E93297" w:rsidRPr="0088193B" w:rsidRDefault="00E93297" w:rsidP="004E2DBB">
            <w:pPr>
              <w:pStyle w:val="TAH"/>
              <w:rPr>
                <w:rFonts w:cs="Arial"/>
              </w:rPr>
            </w:pPr>
            <w:r w:rsidRPr="0088193B">
              <w:rPr>
                <w:rFonts w:cs="Arial"/>
              </w:rPr>
              <w:t>Condition</w:t>
            </w:r>
          </w:p>
        </w:tc>
      </w:tr>
      <w:tr w:rsidR="00E93297" w:rsidRPr="0088193B" w14:paraId="7A446E86" w14:textId="77777777" w:rsidTr="004E2DBB">
        <w:tc>
          <w:tcPr>
            <w:tcW w:w="4818" w:type="dxa"/>
            <w:shd w:val="clear" w:color="auto" w:fill="auto"/>
          </w:tcPr>
          <w:p w14:paraId="10905363" w14:textId="77777777" w:rsidR="00E93297" w:rsidRPr="0088193B" w:rsidRDefault="00E93297" w:rsidP="004E2DBB">
            <w:pPr>
              <w:pStyle w:val="TAL"/>
            </w:pPr>
            <w:r w:rsidRPr="0088193B">
              <w:t>RRCConnectionReconfiguration ::= SEQUENCE {</w:t>
            </w:r>
          </w:p>
        </w:tc>
        <w:tc>
          <w:tcPr>
            <w:tcW w:w="2267" w:type="dxa"/>
            <w:shd w:val="clear" w:color="auto" w:fill="auto"/>
          </w:tcPr>
          <w:p w14:paraId="0BDBB3AA" w14:textId="77777777" w:rsidR="00E93297" w:rsidRPr="0088193B" w:rsidRDefault="00E93297" w:rsidP="004E2DBB">
            <w:pPr>
              <w:pStyle w:val="TAL"/>
            </w:pPr>
          </w:p>
        </w:tc>
        <w:tc>
          <w:tcPr>
            <w:tcW w:w="1700" w:type="dxa"/>
            <w:shd w:val="clear" w:color="auto" w:fill="auto"/>
          </w:tcPr>
          <w:p w14:paraId="06884B2A" w14:textId="77777777" w:rsidR="00E93297" w:rsidRPr="0088193B" w:rsidRDefault="00E93297" w:rsidP="004E2DBB">
            <w:pPr>
              <w:pStyle w:val="TAL"/>
            </w:pPr>
          </w:p>
        </w:tc>
        <w:tc>
          <w:tcPr>
            <w:tcW w:w="1135" w:type="dxa"/>
            <w:shd w:val="clear" w:color="auto" w:fill="auto"/>
          </w:tcPr>
          <w:p w14:paraId="35B84BE5" w14:textId="77777777" w:rsidR="00E93297" w:rsidRPr="0088193B" w:rsidRDefault="00E93297" w:rsidP="004E2DBB">
            <w:pPr>
              <w:pStyle w:val="TAL"/>
            </w:pPr>
          </w:p>
        </w:tc>
      </w:tr>
      <w:tr w:rsidR="00E93297" w:rsidRPr="0088193B" w14:paraId="64960CF1" w14:textId="77777777" w:rsidTr="004E2DBB">
        <w:tc>
          <w:tcPr>
            <w:tcW w:w="4818" w:type="dxa"/>
            <w:shd w:val="clear" w:color="auto" w:fill="auto"/>
          </w:tcPr>
          <w:p w14:paraId="2E50FED2" w14:textId="77777777" w:rsidR="00E93297" w:rsidRPr="0088193B" w:rsidRDefault="00E93297" w:rsidP="004E2DBB">
            <w:pPr>
              <w:pStyle w:val="TAL"/>
            </w:pPr>
            <w:r w:rsidRPr="0088193B">
              <w:t xml:space="preserve">  criticalExtensions CHOICE {</w:t>
            </w:r>
          </w:p>
        </w:tc>
        <w:tc>
          <w:tcPr>
            <w:tcW w:w="2267" w:type="dxa"/>
            <w:shd w:val="clear" w:color="auto" w:fill="auto"/>
          </w:tcPr>
          <w:p w14:paraId="744C86BE" w14:textId="77777777" w:rsidR="00E93297" w:rsidRPr="0088193B" w:rsidRDefault="00E93297" w:rsidP="004E2DBB">
            <w:pPr>
              <w:pStyle w:val="TAL"/>
            </w:pPr>
          </w:p>
        </w:tc>
        <w:tc>
          <w:tcPr>
            <w:tcW w:w="1700" w:type="dxa"/>
            <w:shd w:val="clear" w:color="auto" w:fill="auto"/>
          </w:tcPr>
          <w:p w14:paraId="36DA19AA" w14:textId="77777777" w:rsidR="00E93297" w:rsidRPr="0088193B" w:rsidRDefault="00E93297" w:rsidP="004E2DBB">
            <w:pPr>
              <w:pStyle w:val="TAL"/>
            </w:pPr>
          </w:p>
        </w:tc>
        <w:tc>
          <w:tcPr>
            <w:tcW w:w="1135" w:type="dxa"/>
            <w:shd w:val="clear" w:color="auto" w:fill="auto"/>
          </w:tcPr>
          <w:p w14:paraId="6817654C" w14:textId="77777777" w:rsidR="00E93297" w:rsidRPr="0088193B" w:rsidRDefault="00E93297" w:rsidP="004E2DBB">
            <w:pPr>
              <w:pStyle w:val="TAL"/>
            </w:pPr>
          </w:p>
        </w:tc>
      </w:tr>
      <w:tr w:rsidR="00E93297" w:rsidRPr="0088193B" w14:paraId="77076842" w14:textId="77777777" w:rsidTr="004E2DBB">
        <w:tc>
          <w:tcPr>
            <w:tcW w:w="4818" w:type="dxa"/>
            <w:shd w:val="clear" w:color="auto" w:fill="auto"/>
          </w:tcPr>
          <w:p w14:paraId="6B7B6ED0" w14:textId="77777777" w:rsidR="00E93297" w:rsidRPr="0088193B" w:rsidRDefault="00E93297" w:rsidP="004E2DBB">
            <w:pPr>
              <w:pStyle w:val="TAL"/>
            </w:pPr>
            <w:r w:rsidRPr="0088193B">
              <w:t xml:space="preserve">    c1 CHOICE {</w:t>
            </w:r>
          </w:p>
        </w:tc>
        <w:tc>
          <w:tcPr>
            <w:tcW w:w="2267" w:type="dxa"/>
            <w:shd w:val="clear" w:color="auto" w:fill="auto"/>
          </w:tcPr>
          <w:p w14:paraId="795705AA" w14:textId="77777777" w:rsidR="00E93297" w:rsidRPr="0088193B" w:rsidRDefault="00E93297" w:rsidP="004E2DBB">
            <w:pPr>
              <w:pStyle w:val="TAL"/>
            </w:pPr>
          </w:p>
        </w:tc>
        <w:tc>
          <w:tcPr>
            <w:tcW w:w="1700" w:type="dxa"/>
            <w:shd w:val="clear" w:color="auto" w:fill="auto"/>
          </w:tcPr>
          <w:p w14:paraId="1A813E60" w14:textId="77777777" w:rsidR="00E93297" w:rsidRPr="0088193B" w:rsidRDefault="00E93297" w:rsidP="004E2DBB">
            <w:pPr>
              <w:pStyle w:val="TAL"/>
            </w:pPr>
          </w:p>
        </w:tc>
        <w:tc>
          <w:tcPr>
            <w:tcW w:w="1135" w:type="dxa"/>
            <w:shd w:val="clear" w:color="auto" w:fill="auto"/>
          </w:tcPr>
          <w:p w14:paraId="6B42A6D7" w14:textId="77777777" w:rsidR="00E93297" w:rsidRPr="0088193B" w:rsidRDefault="00E93297" w:rsidP="004E2DBB">
            <w:pPr>
              <w:pStyle w:val="TAL"/>
            </w:pPr>
          </w:p>
        </w:tc>
      </w:tr>
      <w:tr w:rsidR="00E93297" w:rsidRPr="0088193B" w14:paraId="054CEB7E" w14:textId="77777777" w:rsidTr="004E2DBB">
        <w:tc>
          <w:tcPr>
            <w:tcW w:w="4818" w:type="dxa"/>
            <w:shd w:val="clear" w:color="auto" w:fill="auto"/>
          </w:tcPr>
          <w:p w14:paraId="7237AA61"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5C90358F" w14:textId="77777777" w:rsidR="00E93297" w:rsidRPr="0088193B" w:rsidRDefault="00E93297" w:rsidP="004E2DBB">
            <w:pPr>
              <w:pStyle w:val="TAL"/>
            </w:pPr>
          </w:p>
        </w:tc>
        <w:tc>
          <w:tcPr>
            <w:tcW w:w="1700" w:type="dxa"/>
            <w:shd w:val="clear" w:color="auto" w:fill="auto"/>
          </w:tcPr>
          <w:p w14:paraId="2363A590" w14:textId="77777777" w:rsidR="00E93297" w:rsidRPr="0088193B" w:rsidRDefault="00E93297" w:rsidP="004E2DBB">
            <w:pPr>
              <w:pStyle w:val="TAL"/>
            </w:pPr>
          </w:p>
        </w:tc>
        <w:tc>
          <w:tcPr>
            <w:tcW w:w="1135" w:type="dxa"/>
            <w:shd w:val="clear" w:color="auto" w:fill="auto"/>
          </w:tcPr>
          <w:p w14:paraId="40D34D65" w14:textId="77777777" w:rsidR="00E93297" w:rsidRPr="0088193B" w:rsidRDefault="00E93297" w:rsidP="004E2DBB">
            <w:pPr>
              <w:pStyle w:val="TAL"/>
            </w:pPr>
          </w:p>
        </w:tc>
      </w:tr>
      <w:tr w:rsidR="00E93297" w:rsidRPr="0088193B" w14:paraId="3D1D6836" w14:textId="77777777" w:rsidTr="004E2DBB">
        <w:tc>
          <w:tcPr>
            <w:tcW w:w="4818" w:type="dxa"/>
            <w:shd w:val="clear" w:color="auto" w:fill="auto"/>
          </w:tcPr>
          <w:p w14:paraId="72F30568"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70234F4E" w14:textId="77777777" w:rsidR="00E93297" w:rsidRPr="0088193B" w:rsidRDefault="00E93297" w:rsidP="004E2DBB">
            <w:pPr>
              <w:pStyle w:val="TAL"/>
            </w:pPr>
          </w:p>
        </w:tc>
        <w:tc>
          <w:tcPr>
            <w:tcW w:w="1700" w:type="dxa"/>
            <w:shd w:val="clear" w:color="auto" w:fill="auto"/>
          </w:tcPr>
          <w:p w14:paraId="15A64C2A" w14:textId="77777777" w:rsidR="00E93297" w:rsidRPr="0088193B" w:rsidRDefault="00E93297" w:rsidP="004E2DBB">
            <w:pPr>
              <w:pStyle w:val="TAL"/>
            </w:pPr>
          </w:p>
        </w:tc>
        <w:tc>
          <w:tcPr>
            <w:tcW w:w="1135" w:type="dxa"/>
            <w:shd w:val="clear" w:color="auto" w:fill="auto"/>
          </w:tcPr>
          <w:p w14:paraId="27C49F3B" w14:textId="77777777" w:rsidR="00E93297" w:rsidRPr="0088193B" w:rsidRDefault="00E93297" w:rsidP="004E2DBB">
            <w:pPr>
              <w:pStyle w:val="TAL"/>
            </w:pPr>
          </w:p>
        </w:tc>
      </w:tr>
      <w:tr w:rsidR="00E93297" w:rsidRPr="0088193B" w14:paraId="5847EDDF" w14:textId="77777777" w:rsidTr="004E2DBB">
        <w:tc>
          <w:tcPr>
            <w:tcW w:w="4818" w:type="dxa"/>
            <w:shd w:val="clear" w:color="auto" w:fill="auto"/>
          </w:tcPr>
          <w:p w14:paraId="2C33A7ED" w14:textId="77777777" w:rsidR="00E93297" w:rsidRPr="0088193B" w:rsidRDefault="00E93297" w:rsidP="004E2DBB">
            <w:pPr>
              <w:pStyle w:val="TAL"/>
            </w:pPr>
            <w:r w:rsidRPr="0088193B">
              <w:t xml:space="preserve">          mac-MainConfig CHOICE {</w:t>
            </w:r>
          </w:p>
        </w:tc>
        <w:tc>
          <w:tcPr>
            <w:tcW w:w="2267" w:type="dxa"/>
            <w:shd w:val="clear" w:color="auto" w:fill="auto"/>
          </w:tcPr>
          <w:p w14:paraId="54BDED70" w14:textId="77777777" w:rsidR="00E93297" w:rsidRPr="0088193B" w:rsidRDefault="00E93297" w:rsidP="004E2DBB">
            <w:pPr>
              <w:pStyle w:val="TAL"/>
            </w:pPr>
          </w:p>
        </w:tc>
        <w:tc>
          <w:tcPr>
            <w:tcW w:w="1700" w:type="dxa"/>
            <w:shd w:val="clear" w:color="auto" w:fill="auto"/>
          </w:tcPr>
          <w:p w14:paraId="154AC053" w14:textId="77777777" w:rsidR="00E93297" w:rsidRPr="0088193B" w:rsidRDefault="00E93297" w:rsidP="004E2DBB">
            <w:pPr>
              <w:pStyle w:val="TAL"/>
            </w:pPr>
          </w:p>
        </w:tc>
        <w:tc>
          <w:tcPr>
            <w:tcW w:w="1135" w:type="dxa"/>
            <w:shd w:val="clear" w:color="auto" w:fill="auto"/>
          </w:tcPr>
          <w:p w14:paraId="6FC0F36F" w14:textId="77777777" w:rsidR="00E93297" w:rsidRPr="0088193B" w:rsidRDefault="00E93297" w:rsidP="004E2DBB">
            <w:pPr>
              <w:pStyle w:val="TAL"/>
            </w:pPr>
          </w:p>
        </w:tc>
      </w:tr>
      <w:tr w:rsidR="00E93297" w:rsidRPr="0088193B" w14:paraId="55FC4AED" w14:textId="77777777" w:rsidTr="004E2DBB">
        <w:tc>
          <w:tcPr>
            <w:tcW w:w="4818" w:type="dxa"/>
            <w:shd w:val="clear" w:color="auto" w:fill="auto"/>
          </w:tcPr>
          <w:p w14:paraId="5A7D6A4A" w14:textId="77777777" w:rsidR="00E93297" w:rsidRPr="0088193B" w:rsidRDefault="00E93297" w:rsidP="004E2DBB">
            <w:pPr>
              <w:pStyle w:val="TAL"/>
            </w:pPr>
            <w:r w:rsidRPr="0088193B">
              <w:t xml:space="preserve">            timeAlignmentTimerDedicated</w:t>
            </w:r>
          </w:p>
        </w:tc>
        <w:tc>
          <w:tcPr>
            <w:tcW w:w="2267" w:type="dxa"/>
            <w:shd w:val="clear" w:color="auto" w:fill="auto"/>
          </w:tcPr>
          <w:p w14:paraId="18637067" w14:textId="77777777" w:rsidR="00E93297" w:rsidRPr="0088193B" w:rsidRDefault="00E93297" w:rsidP="004E2DBB">
            <w:pPr>
              <w:pStyle w:val="TAL"/>
            </w:pPr>
            <w:r w:rsidRPr="0088193B">
              <w:t>Infinity</w:t>
            </w:r>
          </w:p>
        </w:tc>
        <w:tc>
          <w:tcPr>
            <w:tcW w:w="1700" w:type="dxa"/>
            <w:shd w:val="clear" w:color="auto" w:fill="auto"/>
          </w:tcPr>
          <w:p w14:paraId="39DBD8E4" w14:textId="77777777" w:rsidR="00E93297" w:rsidRPr="0088193B" w:rsidRDefault="00E93297" w:rsidP="004E2DBB">
            <w:pPr>
              <w:pStyle w:val="TAL"/>
            </w:pPr>
          </w:p>
        </w:tc>
        <w:tc>
          <w:tcPr>
            <w:tcW w:w="1135" w:type="dxa"/>
            <w:shd w:val="clear" w:color="auto" w:fill="auto"/>
          </w:tcPr>
          <w:p w14:paraId="421C6284" w14:textId="77777777" w:rsidR="00E93297" w:rsidRPr="0088193B" w:rsidRDefault="00E93297" w:rsidP="004E2DBB">
            <w:pPr>
              <w:pStyle w:val="TAL"/>
            </w:pPr>
          </w:p>
        </w:tc>
      </w:tr>
      <w:tr w:rsidR="00E93297" w:rsidRPr="0088193B" w14:paraId="03732F1E" w14:textId="77777777" w:rsidTr="004E2DBB">
        <w:tc>
          <w:tcPr>
            <w:tcW w:w="4818" w:type="dxa"/>
            <w:shd w:val="clear" w:color="auto" w:fill="auto"/>
          </w:tcPr>
          <w:p w14:paraId="4AD3524B" w14:textId="77777777" w:rsidR="00E93297" w:rsidRPr="0088193B" w:rsidRDefault="00E93297" w:rsidP="004E2DBB">
            <w:pPr>
              <w:pStyle w:val="TAL"/>
            </w:pPr>
            <w:r w:rsidRPr="0088193B">
              <w:t xml:space="preserve">          }</w:t>
            </w:r>
          </w:p>
        </w:tc>
        <w:tc>
          <w:tcPr>
            <w:tcW w:w="2267" w:type="dxa"/>
            <w:shd w:val="clear" w:color="auto" w:fill="auto"/>
          </w:tcPr>
          <w:p w14:paraId="2808EC2D" w14:textId="77777777" w:rsidR="00E93297" w:rsidRPr="0088193B" w:rsidRDefault="00E93297" w:rsidP="004E2DBB">
            <w:pPr>
              <w:pStyle w:val="TAL"/>
            </w:pPr>
          </w:p>
        </w:tc>
        <w:tc>
          <w:tcPr>
            <w:tcW w:w="1700" w:type="dxa"/>
            <w:shd w:val="clear" w:color="auto" w:fill="auto"/>
          </w:tcPr>
          <w:p w14:paraId="79594785" w14:textId="77777777" w:rsidR="00E93297" w:rsidRPr="0088193B" w:rsidRDefault="00E93297" w:rsidP="004E2DBB">
            <w:pPr>
              <w:pStyle w:val="TAL"/>
            </w:pPr>
          </w:p>
        </w:tc>
        <w:tc>
          <w:tcPr>
            <w:tcW w:w="1135" w:type="dxa"/>
            <w:shd w:val="clear" w:color="auto" w:fill="auto"/>
          </w:tcPr>
          <w:p w14:paraId="7119BCF6" w14:textId="77777777" w:rsidR="00E93297" w:rsidRPr="0088193B" w:rsidRDefault="00E93297" w:rsidP="004E2DBB">
            <w:pPr>
              <w:pStyle w:val="TAL"/>
            </w:pPr>
          </w:p>
        </w:tc>
      </w:tr>
      <w:tr w:rsidR="00E93297" w:rsidRPr="0088193B" w14:paraId="68ECD79D" w14:textId="77777777" w:rsidTr="004E2DBB">
        <w:tc>
          <w:tcPr>
            <w:tcW w:w="4818" w:type="dxa"/>
            <w:shd w:val="clear" w:color="auto" w:fill="auto"/>
          </w:tcPr>
          <w:p w14:paraId="74E34E36" w14:textId="77777777" w:rsidR="00E93297" w:rsidRPr="0088193B" w:rsidRDefault="00E93297" w:rsidP="004E2DBB">
            <w:pPr>
              <w:pStyle w:val="TAL"/>
            </w:pPr>
            <w:r w:rsidRPr="0088193B">
              <w:t xml:space="preserve">        }</w:t>
            </w:r>
          </w:p>
        </w:tc>
        <w:tc>
          <w:tcPr>
            <w:tcW w:w="2267" w:type="dxa"/>
            <w:shd w:val="clear" w:color="auto" w:fill="auto"/>
          </w:tcPr>
          <w:p w14:paraId="4F3C7649" w14:textId="77777777" w:rsidR="00E93297" w:rsidRPr="0088193B" w:rsidRDefault="00E93297" w:rsidP="004E2DBB">
            <w:pPr>
              <w:pStyle w:val="TAL"/>
            </w:pPr>
          </w:p>
        </w:tc>
        <w:tc>
          <w:tcPr>
            <w:tcW w:w="1700" w:type="dxa"/>
            <w:shd w:val="clear" w:color="auto" w:fill="auto"/>
          </w:tcPr>
          <w:p w14:paraId="5D92B458" w14:textId="77777777" w:rsidR="00E93297" w:rsidRPr="0088193B" w:rsidRDefault="00E93297" w:rsidP="004E2DBB">
            <w:pPr>
              <w:pStyle w:val="TAL"/>
            </w:pPr>
          </w:p>
        </w:tc>
        <w:tc>
          <w:tcPr>
            <w:tcW w:w="1135" w:type="dxa"/>
            <w:shd w:val="clear" w:color="auto" w:fill="auto"/>
          </w:tcPr>
          <w:p w14:paraId="601D8E66" w14:textId="77777777" w:rsidR="00E93297" w:rsidRPr="0088193B" w:rsidRDefault="00E93297" w:rsidP="004E2DBB">
            <w:pPr>
              <w:pStyle w:val="TAL"/>
            </w:pPr>
          </w:p>
        </w:tc>
      </w:tr>
      <w:tr w:rsidR="00E93297" w:rsidRPr="0088193B" w14:paraId="1CB874A7" w14:textId="77777777" w:rsidTr="004E2DBB">
        <w:tc>
          <w:tcPr>
            <w:tcW w:w="4818" w:type="dxa"/>
            <w:shd w:val="clear" w:color="auto" w:fill="auto"/>
          </w:tcPr>
          <w:p w14:paraId="611885D7" w14:textId="77777777" w:rsidR="00E93297" w:rsidRPr="0088193B" w:rsidRDefault="00E93297" w:rsidP="004E2DBB">
            <w:pPr>
              <w:pStyle w:val="TAL"/>
            </w:pPr>
            <w:r w:rsidRPr="0088193B">
              <w:t xml:space="preserve">      }</w:t>
            </w:r>
          </w:p>
        </w:tc>
        <w:tc>
          <w:tcPr>
            <w:tcW w:w="2267" w:type="dxa"/>
            <w:shd w:val="clear" w:color="auto" w:fill="auto"/>
          </w:tcPr>
          <w:p w14:paraId="04D360DA" w14:textId="77777777" w:rsidR="00E93297" w:rsidRPr="0088193B" w:rsidRDefault="00E93297" w:rsidP="004E2DBB">
            <w:pPr>
              <w:pStyle w:val="TAL"/>
            </w:pPr>
          </w:p>
        </w:tc>
        <w:tc>
          <w:tcPr>
            <w:tcW w:w="1700" w:type="dxa"/>
            <w:shd w:val="clear" w:color="auto" w:fill="auto"/>
          </w:tcPr>
          <w:p w14:paraId="3C373335" w14:textId="77777777" w:rsidR="00E93297" w:rsidRPr="0088193B" w:rsidRDefault="00E93297" w:rsidP="004E2DBB">
            <w:pPr>
              <w:pStyle w:val="TAL"/>
            </w:pPr>
          </w:p>
        </w:tc>
        <w:tc>
          <w:tcPr>
            <w:tcW w:w="1135" w:type="dxa"/>
            <w:shd w:val="clear" w:color="auto" w:fill="auto"/>
          </w:tcPr>
          <w:p w14:paraId="2CB451F2" w14:textId="77777777" w:rsidR="00E93297" w:rsidRPr="0088193B" w:rsidRDefault="00E93297" w:rsidP="004E2DBB">
            <w:pPr>
              <w:pStyle w:val="TAL"/>
            </w:pPr>
          </w:p>
        </w:tc>
      </w:tr>
      <w:tr w:rsidR="00E93297" w:rsidRPr="0088193B" w14:paraId="38FDE010" w14:textId="77777777" w:rsidTr="004E2DBB">
        <w:tc>
          <w:tcPr>
            <w:tcW w:w="4818" w:type="dxa"/>
            <w:shd w:val="clear" w:color="auto" w:fill="auto"/>
          </w:tcPr>
          <w:p w14:paraId="6B5FE5EF" w14:textId="77777777" w:rsidR="00E93297" w:rsidRPr="0088193B" w:rsidRDefault="00E93297" w:rsidP="004E2DBB">
            <w:pPr>
              <w:pStyle w:val="TAL"/>
            </w:pPr>
            <w:r w:rsidRPr="0088193B">
              <w:t xml:space="preserve">    }</w:t>
            </w:r>
          </w:p>
        </w:tc>
        <w:tc>
          <w:tcPr>
            <w:tcW w:w="2267" w:type="dxa"/>
            <w:shd w:val="clear" w:color="auto" w:fill="auto"/>
          </w:tcPr>
          <w:p w14:paraId="5904F5AA" w14:textId="77777777" w:rsidR="00E93297" w:rsidRPr="0088193B" w:rsidRDefault="00E93297" w:rsidP="004E2DBB">
            <w:pPr>
              <w:pStyle w:val="TAL"/>
            </w:pPr>
          </w:p>
        </w:tc>
        <w:tc>
          <w:tcPr>
            <w:tcW w:w="1700" w:type="dxa"/>
            <w:shd w:val="clear" w:color="auto" w:fill="auto"/>
          </w:tcPr>
          <w:p w14:paraId="2E514DB4" w14:textId="77777777" w:rsidR="00E93297" w:rsidRPr="0088193B" w:rsidRDefault="00E93297" w:rsidP="004E2DBB">
            <w:pPr>
              <w:pStyle w:val="TAL"/>
            </w:pPr>
          </w:p>
        </w:tc>
        <w:tc>
          <w:tcPr>
            <w:tcW w:w="1135" w:type="dxa"/>
            <w:shd w:val="clear" w:color="auto" w:fill="auto"/>
          </w:tcPr>
          <w:p w14:paraId="001ECF28" w14:textId="77777777" w:rsidR="00E93297" w:rsidRPr="0088193B" w:rsidRDefault="00E93297" w:rsidP="004E2DBB">
            <w:pPr>
              <w:pStyle w:val="TAL"/>
            </w:pPr>
          </w:p>
        </w:tc>
      </w:tr>
      <w:tr w:rsidR="00E93297" w:rsidRPr="0088193B" w14:paraId="7B1AA0B8" w14:textId="77777777" w:rsidTr="004E2DBB">
        <w:tc>
          <w:tcPr>
            <w:tcW w:w="4818" w:type="dxa"/>
            <w:shd w:val="clear" w:color="auto" w:fill="auto"/>
          </w:tcPr>
          <w:p w14:paraId="7E8997EF" w14:textId="77777777" w:rsidR="00E93297" w:rsidRPr="0088193B" w:rsidRDefault="00E93297" w:rsidP="004E2DBB">
            <w:pPr>
              <w:pStyle w:val="TAL"/>
            </w:pPr>
            <w:r w:rsidRPr="0088193B">
              <w:t xml:space="preserve">  }</w:t>
            </w:r>
          </w:p>
        </w:tc>
        <w:tc>
          <w:tcPr>
            <w:tcW w:w="2267" w:type="dxa"/>
            <w:shd w:val="clear" w:color="auto" w:fill="auto"/>
          </w:tcPr>
          <w:p w14:paraId="7F96970B" w14:textId="77777777" w:rsidR="00E93297" w:rsidRPr="0088193B" w:rsidRDefault="00E93297" w:rsidP="004E2DBB">
            <w:pPr>
              <w:pStyle w:val="TAL"/>
            </w:pPr>
          </w:p>
        </w:tc>
        <w:tc>
          <w:tcPr>
            <w:tcW w:w="1700" w:type="dxa"/>
            <w:shd w:val="clear" w:color="auto" w:fill="auto"/>
          </w:tcPr>
          <w:p w14:paraId="4F2D7E80" w14:textId="77777777" w:rsidR="00E93297" w:rsidRPr="0088193B" w:rsidRDefault="00E93297" w:rsidP="004E2DBB">
            <w:pPr>
              <w:pStyle w:val="TAL"/>
            </w:pPr>
          </w:p>
        </w:tc>
        <w:tc>
          <w:tcPr>
            <w:tcW w:w="1135" w:type="dxa"/>
            <w:shd w:val="clear" w:color="auto" w:fill="auto"/>
          </w:tcPr>
          <w:p w14:paraId="1F5AD7EF" w14:textId="77777777" w:rsidR="00E93297" w:rsidRPr="0088193B" w:rsidRDefault="00E93297" w:rsidP="004E2DBB">
            <w:pPr>
              <w:pStyle w:val="TAL"/>
            </w:pPr>
          </w:p>
        </w:tc>
      </w:tr>
      <w:tr w:rsidR="00E93297" w:rsidRPr="0088193B" w14:paraId="183742B8" w14:textId="77777777" w:rsidTr="004E2DBB">
        <w:tc>
          <w:tcPr>
            <w:tcW w:w="4818" w:type="dxa"/>
            <w:shd w:val="clear" w:color="auto" w:fill="auto"/>
          </w:tcPr>
          <w:p w14:paraId="4794BC30" w14:textId="77777777" w:rsidR="00E93297" w:rsidRPr="0088193B" w:rsidRDefault="00E93297" w:rsidP="004E2DBB">
            <w:pPr>
              <w:pStyle w:val="TAL"/>
            </w:pPr>
            <w:r w:rsidRPr="0088193B">
              <w:t>}</w:t>
            </w:r>
          </w:p>
        </w:tc>
        <w:tc>
          <w:tcPr>
            <w:tcW w:w="2267" w:type="dxa"/>
            <w:shd w:val="clear" w:color="auto" w:fill="auto"/>
          </w:tcPr>
          <w:p w14:paraId="30045554" w14:textId="77777777" w:rsidR="00E93297" w:rsidRPr="0088193B" w:rsidRDefault="00E93297" w:rsidP="004E2DBB">
            <w:pPr>
              <w:pStyle w:val="TAL"/>
            </w:pPr>
          </w:p>
        </w:tc>
        <w:tc>
          <w:tcPr>
            <w:tcW w:w="1700" w:type="dxa"/>
            <w:shd w:val="clear" w:color="auto" w:fill="auto"/>
          </w:tcPr>
          <w:p w14:paraId="314A53D4" w14:textId="77777777" w:rsidR="00E93297" w:rsidRPr="0088193B" w:rsidRDefault="00E93297" w:rsidP="004E2DBB">
            <w:pPr>
              <w:pStyle w:val="TAL"/>
            </w:pPr>
          </w:p>
        </w:tc>
        <w:tc>
          <w:tcPr>
            <w:tcW w:w="1135" w:type="dxa"/>
            <w:shd w:val="clear" w:color="auto" w:fill="auto"/>
          </w:tcPr>
          <w:p w14:paraId="0B7EBD77" w14:textId="77777777" w:rsidR="00E93297" w:rsidRPr="0088193B" w:rsidRDefault="00E93297" w:rsidP="004E2DBB">
            <w:pPr>
              <w:pStyle w:val="TAL"/>
            </w:pPr>
          </w:p>
        </w:tc>
      </w:tr>
    </w:tbl>
    <w:p w14:paraId="1B074112" w14:textId="77777777" w:rsidR="00E93297" w:rsidRPr="0088193B" w:rsidRDefault="00E93297" w:rsidP="00E93297">
      <w:pPr>
        <w:rPr>
          <w:lang w:eastAsia="zh-CN"/>
        </w:rPr>
      </w:pPr>
    </w:p>
    <w:p w14:paraId="00581A2C"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4.38</w:t>
      </w:r>
      <w:r w:rsidRPr="0088193B">
        <w:rPr>
          <w:rFonts w:cs="Arial"/>
        </w:rPr>
        <w:t>.1.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422AF3C" w14:textId="77777777" w:rsidTr="004E2DBB">
        <w:trPr>
          <w:gridBefore w:val="1"/>
          <w:wBefore w:w="9" w:type="dxa"/>
        </w:trPr>
        <w:tc>
          <w:tcPr>
            <w:tcW w:w="9738" w:type="dxa"/>
            <w:gridSpan w:val="4"/>
          </w:tcPr>
          <w:p w14:paraId="4EF0BA2A" w14:textId="77777777" w:rsidR="00E93297" w:rsidRPr="0088193B" w:rsidRDefault="00E93297" w:rsidP="004E2DBB">
            <w:pPr>
              <w:pStyle w:val="TAL"/>
              <w:rPr>
                <w:rFonts w:cs="Arial"/>
              </w:rPr>
            </w:pPr>
            <w:r w:rsidRPr="0088193B">
              <w:rPr>
                <w:rFonts w:cs="Arial"/>
              </w:rPr>
              <w:t xml:space="preserve">Derivation Path: </w:t>
            </w:r>
            <w:r w:rsidR="002213D0" w:rsidRPr="0088193B">
              <w:rPr>
                <w:rFonts w:cs="Verdana"/>
              </w:rPr>
              <w:t xml:space="preserve">36.508 </w:t>
            </w:r>
            <w:r w:rsidR="002213D0" w:rsidRPr="0088193B">
              <w:t>Table 4.8.2.1.6-1 with condition Short-TTI</w:t>
            </w:r>
            <w:r w:rsidR="002213D0" w:rsidRPr="0088193B">
              <w:rPr>
                <w:rFonts w:cs="Arial"/>
              </w:rPr>
              <w:t xml:space="preserve"> </w:t>
            </w:r>
          </w:p>
        </w:tc>
      </w:tr>
      <w:tr w:rsidR="00E93297" w:rsidRPr="0088193B" w14:paraId="42A3E8F8" w14:textId="77777777" w:rsidTr="004E2DBB">
        <w:tblPrEx>
          <w:tblCellMar>
            <w:left w:w="108" w:type="dxa"/>
            <w:right w:w="108" w:type="dxa"/>
          </w:tblCellMar>
        </w:tblPrEx>
        <w:tc>
          <w:tcPr>
            <w:tcW w:w="4535" w:type="dxa"/>
            <w:gridSpan w:val="2"/>
            <w:shd w:val="clear" w:color="auto" w:fill="auto"/>
          </w:tcPr>
          <w:p w14:paraId="41A947B8"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16313D28"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7A03DCCD"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013AAA4C" w14:textId="77777777" w:rsidR="00E93297" w:rsidRPr="0088193B" w:rsidRDefault="00E93297" w:rsidP="004E2DBB">
            <w:pPr>
              <w:pStyle w:val="TAH"/>
              <w:rPr>
                <w:rFonts w:cs="Arial"/>
              </w:rPr>
            </w:pPr>
            <w:r w:rsidRPr="0088193B">
              <w:rPr>
                <w:rFonts w:cs="Arial"/>
              </w:rPr>
              <w:t>Condition</w:t>
            </w:r>
          </w:p>
        </w:tc>
      </w:tr>
      <w:tr w:rsidR="00E93297" w:rsidRPr="0088193B" w14:paraId="72B76D8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52D5740" w14:textId="77777777" w:rsidR="00E93297" w:rsidRPr="0088193B" w:rsidRDefault="00E93297" w:rsidP="004E2DBB">
            <w:pPr>
              <w:pStyle w:val="TAL"/>
              <w:rPr>
                <w:rFonts w:cs="Arial"/>
              </w:rPr>
            </w:pPr>
            <w:r w:rsidRPr="0088193B">
              <w:rPr>
                <w:rFonts w:cs="Arial"/>
              </w:rPr>
              <w:t>PhysicalConfigDedicated-DEFAULT ::= SEQUENCE {</w:t>
            </w:r>
          </w:p>
        </w:tc>
        <w:tc>
          <w:tcPr>
            <w:tcW w:w="2267" w:type="dxa"/>
            <w:shd w:val="clear" w:color="auto" w:fill="auto"/>
          </w:tcPr>
          <w:p w14:paraId="5778F96E" w14:textId="77777777" w:rsidR="00E93297" w:rsidRPr="0088193B" w:rsidRDefault="00E93297" w:rsidP="004E2DBB">
            <w:pPr>
              <w:pStyle w:val="TAL"/>
              <w:rPr>
                <w:rFonts w:cs="Arial"/>
              </w:rPr>
            </w:pPr>
          </w:p>
        </w:tc>
        <w:tc>
          <w:tcPr>
            <w:tcW w:w="1700" w:type="dxa"/>
            <w:shd w:val="clear" w:color="auto" w:fill="auto"/>
          </w:tcPr>
          <w:p w14:paraId="5705E03A" w14:textId="77777777" w:rsidR="00E93297" w:rsidRPr="0088193B" w:rsidRDefault="00E93297" w:rsidP="004E2DBB">
            <w:pPr>
              <w:pStyle w:val="TAL"/>
              <w:rPr>
                <w:rFonts w:cs="Arial"/>
              </w:rPr>
            </w:pPr>
          </w:p>
        </w:tc>
        <w:tc>
          <w:tcPr>
            <w:tcW w:w="1245" w:type="dxa"/>
            <w:shd w:val="clear" w:color="auto" w:fill="auto"/>
          </w:tcPr>
          <w:p w14:paraId="17780729" w14:textId="77777777" w:rsidR="00E93297" w:rsidRPr="0088193B" w:rsidRDefault="00E93297" w:rsidP="004E2DBB">
            <w:pPr>
              <w:pStyle w:val="TAL"/>
              <w:rPr>
                <w:rFonts w:cs="Arial"/>
              </w:rPr>
            </w:pPr>
          </w:p>
        </w:tc>
      </w:tr>
      <w:tr w:rsidR="00E93297" w:rsidRPr="0088193B" w14:paraId="680D5BE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1F2F399" w14:textId="77777777" w:rsidR="00E93297" w:rsidRPr="0088193B" w:rsidRDefault="00E93297" w:rsidP="004E2DBB">
            <w:pPr>
              <w:pStyle w:val="TAL"/>
              <w:rPr>
                <w:rFonts w:cs="Arial"/>
              </w:rPr>
            </w:pPr>
            <w:r w:rsidRPr="0088193B">
              <w:rPr>
                <w:rFonts w:cs="Arial"/>
              </w:rPr>
              <w:t xml:space="preserve">  pucch-ConfigDedicated-</w:t>
            </w:r>
            <w:r w:rsidRPr="0088193B">
              <w:rPr>
                <w:rFonts w:cs="Arial"/>
                <w:lang w:eastAsia="zh-CN"/>
              </w:rPr>
              <w:t>r13</w:t>
            </w:r>
          </w:p>
        </w:tc>
        <w:tc>
          <w:tcPr>
            <w:tcW w:w="2267" w:type="dxa"/>
            <w:shd w:val="clear" w:color="auto" w:fill="auto"/>
          </w:tcPr>
          <w:p w14:paraId="6077F6BE" w14:textId="77777777" w:rsidR="00E93297" w:rsidRPr="0088193B" w:rsidRDefault="00E93297" w:rsidP="004E2DBB">
            <w:pPr>
              <w:pStyle w:val="TAL"/>
              <w:rPr>
                <w:rFonts w:cs="Arial"/>
              </w:rPr>
            </w:pPr>
            <w:r w:rsidRPr="0088193B">
              <w:rPr>
                <w:rFonts w:cs="Arial"/>
              </w:rPr>
              <w:t>PUCCH-ConfigDedicated- r13-DEFAULT</w:t>
            </w:r>
          </w:p>
        </w:tc>
        <w:tc>
          <w:tcPr>
            <w:tcW w:w="1700" w:type="dxa"/>
            <w:shd w:val="clear" w:color="auto" w:fill="auto"/>
          </w:tcPr>
          <w:p w14:paraId="7541BFC6" w14:textId="77777777" w:rsidR="00E93297" w:rsidRPr="0088193B" w:rsidRDefault="00E93297" w:rsidP="004E2DBB">
            <w:pPr>
              <w:pStyle w:val="TAL"/>
              <w:rPr>
                <w:rFonts w:cs="Arial"/>
              </w:rPr>
            </w:pPr>
          </w:p>
        </w:tc>
        <w:tc>
          <w:tcPr>
            <w:tcW w:w="1245" w:type="dxa"/>
            <w:shd w:val="clear" w:color="auto" w:fill="auto"/>
          </w:tcPr>
          <w:p w14:paraId="7666FD39" w14:textId="77777777" w:rsidR="00E93297" w:rsidRPr="0088193B" w:rsidRDefault="00E93297" w:rsidP="004E2DBB">
            <w:pPr>
              <w:pStyle w:val="TAL"/>
              <w:rPr>
                <w:rFonts w:cs="Arial"/>
              </w:rPr>
            </w:pPr>
          </w:p>
        </w:tc>
      </w:tr>
      <w:tr w:rsidR="00E93297" w:rsidRPr="0088193B" w14:paraId="0B1A9506" w14:textId="77777777" w:rsidTr="004E2DBB">
        <w:tblPrEx>
          <w:tblCellMar>
            <w:left w:w="108" w:type="dxa"/>
            <w:right w:w="108" w:type="dxa"/>
          </w:tblCellMar>
        </w:tblPrEx>
        <w:tc>
          <w:tcPr>
            <w:tcW w:w="4535" w:type="dxa"/>
            <w:gridSpan w:val="2"/>
            <w:shd w:val="clear" w:color="auto" w:fill="auto"/>
          </w:tcPr>
          <w:p w14:paraId="638CACC6" w14:textId="77777777" w:rsidR="00E93297" w:rsidRPr="0088193B" w:rsidRDefault="00E93297" w:rsidP="004E2DBB">
            <w:pPr>
              <w:pStyle w:val="TAL"/>
              <w:rPr>
                <w:rFonts w:cs="Arial"/>
              </w:rPr>
            </w:pPr>
            <w:r w:rsidRPr="0088193B">
              <w:rPr>
                <w:rFonts w:cs="Arial"/>
              </w:rPr>
              <w:t>}</w:t>
            </w:r>
          </w:p>
        </w:tc>
        <w:tc>
          <w:tcPr>
            <w:tcW w:w="2267" w:type="dxa"/>
            <w:shd w:val="clear" w:color="auto" w:fill="auto"/>
          </w:tcPr>
          <w:p w14:paraId="26CD16AD" w14:textId="77777777" w:rsidR="00E93297" w:rsidRPr="0088193B" w:rsidRDefault="00E93297" w:rsidP="004E2DBB">
            <w:pPr>
              <w:pStyle w:val="TAL"/>
              <w:rPr>
                <w:rFonts w:cs="Arial"/>
              </w:rPr>
            </w:pPr>
          </w:p>
        </w:tc>
        <w:tc>
          <w:tcPr>
            <w:tcW w:w="1700" w:type="dxa"/>
            <w:shd w:val="clear" w:color="auto" w:fill="auto"/>
          </w:tcPr>
          <w:p w14:paraId="24EBB029" w14:textId="77777777" w:rsidR="00E93297" w:rsidRPr="0088193B" w:rsidRDefault="00E93297" w:rsidP="004E2DBB">
            <w:pPr>
              <w:pStyle w:val="TAL"/>
              <w:rPr>
                <w:rFonts w:cs="Arial"/>
              </w:rPr>
            </w:pPr>
          </w:p>
        </w:tc>
        <w:tc>
          <w:tcPr>
            <w:tcW w:w="1245" w:type="dxa"/>
            <w:shd w:val="clear" w:color="auto" w:fill="auto"/>
          </w:tcPr>
          <w:p w14:paraId="00D1C90C" w14:textId="77777777" w:rsidR="00E93297" w:rsidRPr="0088193B" w:rsidRDefault="00E93297" w:rsidP="004E2DBB">
            <w:pPr>
              <w:pStyle w:val="TAL"/>
              <w:rPr>
                <w:rFonts w:cs="Arial"/>
              </w:rPr>
            </w:pPr>
          </w:p>
        </w:tc>
      </w:tr>
    </w:tbl>
    <w:p w14:paraId="15D3BB7C" w14:textId="77777777" w:rsidR="00E93297" w:rsidRPr="0088193B" w:rsidRDefault="00E93297" w:rsidP="00E93297">
      <w:pPr>
        <w:rPr>
          <w:lang w:eastAsia="zh-CN"/>
        </w:rPr>
      </w:pPr>
    </w:p>
    <w:p w14:paraId="76CC3AC7"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4.38</w:t>
      </w:r>
      <w:r w:rsidRPr="0088193B">
        <w:rPr>
          <w:rFonts w:cs="Arial"/>
        </w:rPr>
        <w:t>.1.3.3-</w:t>
      </w:r>
      <w:r w:rsidRPr="0088193B">
        <w:rPr>
          <w:rFonts w:cs="Arial"/>
          <w:lang w:eastAsia="zh-CN"/>
        </w:rPr>
        <w:t>3</w:t>
      </w:r>
      <w:r w:rsidRPr="0088193B">
        <w:rPr>
          <w:rFonts w:cs="Arial"/>
        </w:rPr>
        <w:t xml:space="preserve">: PUCCH-ConfigDedicated- r13-DEFAULT (Table </w:t>
      </w:r>
      <w:r w:rsidRPr="0088193B">
        <w:rPr>
          <w:rFonts w:cs="Arial"/>
          <w:lang w:eastAsia="zh-CN"/>
        </w:rPr>
        <w:t>7.1.4.38</w:t>
      </w:r>
      <w:r w:rsidRPr="0088193B">
        <w:rPr>
          <w:rFonts w:cs="Arial"/>
        </w:rPr>
        <w:t>.1.3.3-</w:t>
      </w:r>
      <w:r w:rsidRPr="0088193B">
        <w:rPr>
          <w:rFonts w:cs="Arial"/>
          <w:lang w:eastAsia="zh-CN"/>
        </w:rPr>
        <w:t>2</w:t>
      </w:r>
      <w:r w:rsidRPr="0088193B">
        <w:rPr>
          <w:rFonts w:cs="Arial"/>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291B115E" w14:textId="77777777" w:rsidTr="004E2DBB">
        <w:trPr>
          <w:gridBefore w:val="1"/>
          <w:wBefore w:w="9" w:type="dxa"/>
        </w:trPr>
        <w:tc>
          <w:tcPr>
            <w:tcW w:w="9738" w:type="dxa"/>
            <w:gridSpan w:val="4"/>
          </w:tcPr>
          <w:p w14:paraId="13F7EBBB" w14:textId="77777777" w:rsidR="00E93297" w:rsidRPr="0088193B" w:rsidRDefault="00E93297" w:rsidP="004E2DBB">
            <w:pPr>
              <w:pStyle w:val="TAL"/>
              <w:rPr>
                <w:rFonts w:cs="Arial"/>
              </w:rPr>
            </w:pPr>
            <w:r w:rsidRPr="0088193B">
              <w:rPr>
                <w:rFonts w:cs="Arial"/>
              </w:rPr>
              <w:t>Derivation Path: 36.508 Table 4.6.3-9AC</w:t>
            </w:r>
          </w:p>
        </w:tc>
      </w:tr>
      <w:tr w:rsidR="00E93297" w:rsidRPr="0088193B" w14:paraId="7C301901" w14:textId="77777777" w:rsidTr="004E2DBB">
        <w:tblPrEx>
          <w:tblCellMar>
            <w:left w:w="108" w:type="dxa"/>
            <w:right w:w="108" w:type="dxa"/>
          </w:tblCellMar>
        </w:tblPrEx>
        <w:tc>
          <w:tcPr>
            <w:tcW w:w="4535" w:type="dxa"/>
            <w:gridSpan w:val="2"/>
            <w:shd w:val="clear" w:color="auto" w:fill="auto"/>
          </w:tcPr>
          <w:p w14:paraId="0E7611FA"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629C5A97"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234C4A98"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40D666BC" w14:textId="77777777" w:rsidR="00E93297" w:rsidRPr="0088193B" w:rsidRDefault="00E93297" w:rsidP="004E2DBB">
            <w:pPr>
              <w:pStyle w:val="TAH"/>
              <w:rPr>
                <w:rFonts w:cs="Arial"/>
              </w:rPr>
            </w:pPr>
            <w:r w:rsidRPr="0088193B">
              <w:rPr>
                <w:rFonts w:cs="Arial"/>
              </w:rPr>
              <w:t>Condition</w:t>
            </w:r>
          </w:p>
        </w:tc>
      </w:tr>
      <w:tr w:rsidR="00E93297" w:rsidRPr="0088193B" w14:paraId="1CB59A88"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C3C2BFB" w14:textId="77777777" w:rsidR="00E93297" w:rsidRPr="0088193B" w:rsidRDefault="00E93297" w:rsidP="004E2DBB">
            <w:pPr>
              <w:pStyle w:val="TAL"/>
              <w:rPr>
                <w:rFonts w:cs="Arial"/>
              </w:rPr>
            </w:pPr>
            <w:r w:rsidRPr="0088193B">
              <w:rPr>
                <w:rFonts w:cs="Arial"/>
              </w:rPr>
              <w:t>PUCCH-ConfigDedicated- r13-DEFAULT ::= SEQUENCE {</w:t>
            </w:r>
          </w:p>
        </w:tc>
        <w:tc>
          <w:tcPr>
            <w:tcW w:w="2267" w:type="dxa"/>
            <w:shd w:val="clear" w:color="auto" w:fill="auto"/>
          </w:tcPr>
          <w:p w14:paraId="0B701653" w14:textId="77777777" w:rsidR="00E93297" w:rsidRPr="0088193B" w:rsidRDefault="00E93297" w:rsidP="004E2DBB">
            <w:pPr>
              <w:pStyle w:val="TAL"/>
              <w:rPr>
                <w:rFonts w:cs="Arial"/>
              </w:rPr>
            </w:pPr>
          </w:p>
        </w:tc>
        <w:tc>
          <w:tcPr>
            <w:tcW w:w="1700" w:type="dxa"/>
            <w:shd w:val="clear" w:color="auto" w:fill="auto"/>
          </w:tcPr>
          <w:p w14:paraId="66153555" w14:textId="77777777" w:rsidR="00E93297" w:rsidRPr="0088193B" w:rsidRDefault="00E93297" w:rsidP="004E2DBB">
            <w:pPr>
              <w:pStyle w:val="TAL"/>
              <w:rPr>
                <w:rFonts w:cs="Arial"/>
              </w:rPr>
            </w:pPr>
          </w:p>
        </w:tc>
        <w:tc>
          <w:tcPr>
            <w:tcW w:w="1245" w:type="dxa"/>
            <w:shd w:val="clear" w:color="auto" w:fill="auto"/>
          </w:tcPr>
          <w:p w14:paraId="56ABED25" w14:textId="77777777" w:rsidR="00E93297" w:rsidRPr="0088193B" w:rsidRDefault="00E93297" w:rsidP="004E2DBB">
            <w:pPr>
              <w:pStyle w:val="TAL"/>
              <w:rPr>
                <w:rFonts w:cs="Arial"/>
              </w:rPr>
            </w:pPr>
          </w:p>
        </w:tc>
      </w:tr>
      <w:tr w:rsidR="00E93297" w:rsidRPr="0088193B" w14:paraId="5234192C" w14:textId="77777777" w:rsidTr="004E2DBB">
        <w:tblPrEx>
          <w:tblCellMar>
            <w:left w:w="108" w:type="dxa"/>
            <w:right w:w="108" w:type="dxa"/>
          </w:tblCellMar>
        </w:tblPrEx>
        <w:tc>
          <w:tcPr>
            <w:tcW w:w="4535" w:type="dxa"/>
            <w:gridSpan w:val="2"/>
            <w:shd w:val="clear" w:color="auto" w:fill="auto"/>
          </w:tcPr>
          <w:p w14:paraId="7DF61112" w14:textId="77777777" w:rsidR="00E93297" w:rsidRPr="0088193B" w:rsidRDefault="00E93297" w:rsidP="004E2DBB">
            <w:pPr>
              <w:pStyle w:val="TAL"/>
              <w:rPr>
                <w:rFonts w:cs="Arial"/>
                <w:lang w:eastAsia="zh-CN"/>
              </w:rPr>
            </w:pPr>
            <w:r w:rsidRPr="0088193B">
              <w:rPr>
                <w:rFonts w:cs="Arial"/>
              </w:rPr>
              <w:t xml:space="preserve">  ackNackRepetition-R13 CHOICE {</w:t>
            </w:r>
          </w:p>
        </w:tc>
        <w:tc>
          <w:tcPr>
            <w:tcW w:w="2267" w:type="dxa"/>
            <w:shd w:val="clear" w:color="auto" w:fill="auto"/>
          </w:tcPr>
          <w:p w14:paraId="63F9CC2F" w14:textId="77777777" w:rsidR="00E93297" w:rsidRPr="0088193B" w:rsidRDefault="00E93297" w:rsidP="004E2DBB">
            <w:pPr>
              <w:pStyle w:val="TAL"/>
              <w:rPr>
                <w:rFonts w:cs="Arial"/>
              </w:rPr>
            </w:pPr>
          </w:p>
        </w:tc>
        <w:tc>
          <w:tcPr>
            <w:tcW w:w="1700" w:type="dxa"/>
            <w:shd w:val="clear" w:color="auto" w:fill="auto"/>
          </w:tcPr>
          <w:p w14:paraId="011B0F9A" w14:textId="77777777" w:rsidR="00E93297" w:rsidRPr="0088193B" w:rsidRDefault="00E93297" w:rsidP="004E2DBB">
            <w:pPr>
              <w:pStyle w:val="TAL"/>
              <w:rPr>
                <w:rFonts w:cs="Arial"/>
              </w:rPr>
            </w:pPr>
          </w:p>
        </w:tc>
        <w:tc>
          <w:tcPr>
            <w:tcW w:w="1245" w:type="dxa"/>
            <w:shd w:val="clear" w:color="auto" w:fill="auto"/>
          </w:tcPr>
          <w:p w14:paraId="06324956" w14:textId="77777777" w:rsidR="00E93297" w:rsidRPr="0088193B" w:rsidRDefault="00E93297" w:rsidP="004E2DBB">
            <w:pPr>
              <w:pStyle w:val="TAL"/>
              <w:rPr>
                <w:rFonts w:cs="Arial"/>
              </w:rPr>
            </w:pPr>
          </w:p>
        </w:tc>
      </w:tr>
      <w:tr w:rsidR="00E93297" w:rsidRPr="0088193B" w14:paraId="7F7ECA45" w14:textId="77777777" w:rsidTr="004E2DBB">
        <w:tblPrEx>
          <w:tblCellMar>
            <w:left w:w="108" w:type="dxa"/>
            <w:right w:w="108" w:type="dxa"/>
          </w:tblCellMar>
        </w:tblPrEx>
        <w:tc>
          <w:tcPr>
            <w:tcW w:w="4535" w:type="dxa"/>
            <w:gridSpan w:val="2"/>
            <w:shd w:val="clear" w:color="auto" w:fill="auto"/>
          </w:tcPr>
          <w:p w14:paraId="33B68369" w14:textId="77777777" w:rsidR="00E93297" w:rsidRPr="0088193B" w:rsidRDefault="00E93297" w:rsidP="004E2DBB">
            <w:pPr>
              <w:pStyle w:val="TAL"/>
              <w:rPr>
                <w:rFonts w:cs="Arial"/>
                <w:lang w:eastAsia="zh-CN"/>
              </w:rPr>
            </w:pPr>
            <w:r w:rsidRPr="0088193B">
              <w:rPr>
                <w:rFonts w:cs="Arial"/>
              </w:rPr>
              <w:t xml:space="preserve">    release</w:t>
            </w:r>
          </w:p>
        </w:tc>
        <w:tc>
          <w:tcPr>
            <w:tcW w:w="2267" w:type="dxa"/>
            <w:shd w:val="clear" w:color="auto" w:fill="auto"/>
          </w:tcPr>
          <w:p w14:paraId="7BDC263D" w14:textId="77777777" w:rsidR="00E93297" w:rsidRPr="0088193B" w:rsidRDefault="00E93297" w:rsidP="004E2DBB">
            <w:pPr>
              <w:pStyle w:val="TAL"/>
              <w:rPr>
                <w:rFonts w:cs="Arial"/>
                <w:lang w:eastAsia="zh-CN"/>
              </w:rPr>
            </w:pPr>
            <w:r w:rsidRPr="0088193B">
              <w:rPr>
                <w:rFonts w:cs="Arial"/>
              </w:rPr>
              <w:t>NULL</w:t>
            </w:r>
          </w:p>
        </w:tc>
        <w:tc>
          <w:tcPr>
            <w:tcW w:w="1700" w:type="dxa"/>
            <w:shd w:val="clear" w:color="auto" w:fill="auto"/>
          </w:tcPr>
          <w:p w14:paraId="47B3DCDC" w14:textId="77777777" w:rsidR="00E93297" w:rsidRPr="0088193B" w:rsidRDefault="00E93297" w:rsidP="004E2DBB">
            <w:pPr>
              <w:pStyle w:val="TAL"/>
              <w:rPr>
                <w:rFonts w:cs="Arial"/>
              </w:rPr>
            </w:pPr>
          </w:p>
        </w:tc>
        <w:tc>
          <w:tcPr>
            <w:tcW w:w="1245" w:type="dxa"/>
            <w:shd w:val="clear" w:color="auto" w:fill="auto"/>
          </w:tcPr>
          <w:p w14:paraId="5A2CB092" w14:textId="77777777" w:rsidR="00E93297" w:rsidRPr="0088193B" w:rsidRDefault="00E93297" w:rsidP="004E2DBB">
            <w:pPr>
              <w:pStyle w:val="TAL"/>
              <w:rPr>
                <w:rFonts w:cs="Arial"/>
              </w:rPr>
            </w:pPr>
          </w:p>
        </w:tc>
      </w:tr>
      <w:tr w:rsidR="00E93297" w:rsidRPr="0088193B" w14:paraId="33B7354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E22B539" w14:textId="77777777" w:rsidR="00E93297" w:rsidRPr="0088193B" w:rsidRDefault="00E93297" w:rsidP="004E2DBB">
            <w:pPr>
              <w:pStyle w:val="TAL"/>
              <w:rPr>
                <w:rFonts w:cs="Arial"/>
                <w:lang w:eastAsia="zh-CN"/>
              </w:rPr>
            </w:pPr>
            <w:r w:rsidRPr="0088193B">
              <w:rPr>
                <w:rFonts w:cs="Arial"/>
              </w:rPr>
              <w:t xml:space="preserve">  }</w:t>
            </w:r>
          </w:p>
        </w:tc>
        <w:tc>
          <w:tcPr>
            <w:tcW w:w="2267" w:type="dxa"/>
            <w:tcBorders>
              <w:bottom w:val="single" w:sz="4" w:space="0" w:color="000000"/>
            </w:tcBorders>
            <w:shd w:val="clear" w:color="auto" w:fill="auto"/>
          </w:tcPr>
          <w:p w14:paraId="548F24CC" w14:textId="77777777" w:rsidR="00E93297" w:rsidRPr="0088193B" w:rsidRDefault="00E93297" w:rsidP="004E2DBB">
            <w:pPr>
              <w:pStyle w:val="TAL"/>
              <w:rPr>
                <w:rFonts w:cs="Arial"/>
                <w:lang w:eastAsia="zh-CN"/>
              </w:rPr>
            </w:pPr>
          </w:p>
        </w:tc>
        <w:tc>
          <w:tcPr>
            <w:tcW w:w="1700" w:type="dxa"/>
            <w:tcBorders>
              <w:bottom w:val="single" w:sz="4" w:space="0" w:color="000000"/>
            </w:tcBorders>
            <w:shd w:val="clear" w:color="auto" w:fill="auto"/>
          </w:tcPr>
          <w:p w14:paraId="12837ED4"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59A540E3" w14:textId="77777777" w:rsidR="00E93297" w:rsidRPr="0088193B" w:rsidRDefault="00E93297" w:rsidP="004E2DBB">
            <w:pPr>
              <w:pStyle w:val="TAL"/>
              <w:rPr>
                <w:rFonts w:cs="Arial"/>
              </w:rPr>
            </w:pPr>
          </w:p>
        </w:tc>
      </w:tr>
      <w:tr w:rsidR="00E93297" w:rsidRPr="0088193B" w14:paraId="71CA9E9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1684E04F" w14:textId="77777777" w:rsidR="00E93297" w:rsidRPr="0088193B" w:rsidRDefault="00E93297" w:rsidP="004E2DBB">
            <w:pPr>
              <w:pStyle w:val="TAL"/>
              <w:rPr>
                <w:rFonts w:cs="Arial"/>
              </w:rPr>
            </w:pPr>
            <w:r w:rsidRPr="0088193B">
              <w:rPr>
                <w:rFonts w:cs="Arial"/>
                <w:lang w:eastAsia="zh-CN"/>
              </w:rPr>
              <w:t xml:space="preserve">  </w:t>
            </w:r>
            <w:r w:rsidRPr="0088193B">
              <w:rPr>
                <w:rFonts w:cs="Arial"/>
              </w:rPr>
              <w:t>spatialBundlingPUCCH</w:t>
            </w:r>
          </w:p>
        </w:tc>
        <w:tc>
          <w:tcPr>
            <w:tcW w:w="2267" w:type="dxa"/>
            <w:tcBorders>
              <w:bottom w:val="single" w:sz="4" w:space="0" w:color="000000"/>
            </w:tcBorders>
            <w:shd w:val="clear" w:color="auto" w:fill="auto"/>
          </w:tcPr>
          <w:p w14:paraId="029DEA8E" w14:textId="77777777" w:rsidR="00E93297" w:rsidRPr="0088193B" w:rsidRDefault="00E93297" w:rsidP="004E2DBB">
            <w:pPr>
              <w:pStyle w:val="TAL"/>
              <w:jc w:val="both"/>
              <w:rPr>
                <w:rFonts w:cs="Arial"/>
              </w:rPr>
            </w:pPr>
            <w:r w:rsidRPr="0088193B">
              <w:rPr>
                <w:rFonts w:cs="Arial"/>
              </w:rPr>
              <w:t>TRUE</w:t>
            </w:r>
          </w:p>
        </w:tc>
        <w:tc>
          <w:tcPr>
            <w:tcW w:w="1700" w:type="dxa"/>
            <w:tcBorders>
              <w:bottom w:val="single" w:sz="4" w:space="0" w:color="000000"/>
            </w:tcBorders>
            <w:shd w:val="clear" w:color="auto" w:fill="auto"/>
          </w:tcPr>
          <w:p w14:paraId="7F3BF15F"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39A7B4AA" w14:textId="77777777" w:rsidR="00E93297" w:rsidRPr="0088193B" w:rsidRDefault="00E93297" w:rsidP="004E2DBB">
            <w:pPr>
              <w:pStyle w:val="TAL"/>
              <w:rPr>
                <w:rFonts w:cs="Arial"/>
              </w:rPr>
            </w:pPr>
          </w:p>
        </w:tc>
      </w:tr>
      <w:tr w:rsidR="00E93297" w:rsidRPr="0088193B" w14:paraId="4274BEA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05322574" w14:textId="77777777" w:rsidR="00E93297" w:rsidRPr="0088193B" w:rsidRDefault="00E93297" w:rsidP="004E2DBB">
            <w:pPr>
              <w:pStyle w:val="TAL"/>
              <w:rPr>
                <w:rFonts w:cs="Arial"/>
              </w:rPr>
            </w:pPr>
            <w:r w:rsidRPr="0088193B">
              <w:rPr>
                <w:rFonts w:cs="Arial"/>
                <w:lang w:eastAsia="zh-CN"/>
              </w:rPr>
              <w:t xml:space="preserve">  </w:t>
            </w:r>
            <w:r w:rsidRPr="0088193B">
              <w:rPr>
                <w:rFonts w:cs="Arial"/>
              </w:rPr>
              <w:t>spatialBundlingPUSCH</w:t>
            </w:r>
          </w:p>
        </w:tc>
        <w:tc>
          <w:tcPr>
            <w:tcW w:w="2267" w:type="dxa"/>
            <w:tcBorders>
              <w:bottom w:val="single" w:sz="4" w:space="0" w:color="000000"/>
            </w:tcBorders>
            <w:shd w:val="clear" w:color="auto" w:fill="auto"/>
          </w:tcPr>
          <w:p w14:paraId="6FD38185" w14:textId="77777777" w:rsidR="00E93297" w:rsidRPr="0088193B" w:rsidRDefault="00E93297" w:rsidP="004E2DBB">
            <w:pPr>
              <w:pStyle w:val="TAL"/>
              <w:jc w:val="both"/>
              <w:rPr>
                <w:rFonts w:cs="Arial"/>
                <w:lang w:eastAsia="zh-CN"/>
              </w:rPr>
            </w:pPr>
            <w:r w:rsidRPr="0088193B">
              <w:rPr>
                <w:rFonts w:cs="Arial"/>
              </w:rPr>
              <w:t>TRUE</w:t>
            </w:r>
          </w:p>
        </w:tc>
        <w:tc>
          <w:tcPr>
            <w:tcW w:w="1700" w:type="dxa"/>
            <w:tcBorders>
              <w:bottom w:val="single" w:sz="4" w:space="0" w:color="000000"/>
            </w:tcBorders>
            <w:shd w:val="clear" w:color="auto" w:fill="auto"/>
          </w:tcPr>
          <w:p w14:paraId="201CB5DE" w14:textId="77777777" w:rsidR="00E93297" w:rsidRPr="0088193B" w:rsidRDefault="00E93297" w:rsidP="004E2DBB">
            <w:pPr>
              <w:pStyle w:val="TAL"/>
              <w:rPr>
                <w:rFonts w:cs="Arial"/>
              </w:rPr>
            </w:pPr>
          </w:p>
        </w:tc>
        <w:tc>
          <w:tcPr>
            <w:tcW w:w="1245" w:type="dxa"/>
            <w:tcBorders>
              <w:bottom w:val="single" w:sz="4" w:space="0" w:color="000000"/>
            </w:tcBorders>
            <w:shd w:val="clear" w:color="auto" w:fill="auto"/>
          </w:tcPr>
          <w:p w14:paraId="0879C484" w14:textId="77777777" w:rsidR="00E93297" w:rsidRPr="0088193B" w:rsidRDefault="00E93297" w:rsidP="004E2DBB">
            <w:pPr>
              <w:pStyle w:val="TAL"/>
              <w:rPr>
                <w:rFonts w:cs="Arial"/>
              </w:rPr>
            </w:pPr>
          </w:p>
        </w:tc>
      </w:tr>
      <w:tr w:rsidR="00E93297" w:rsidRPr="0088193B" w14:paraId="281233DA" w14:textId="77777777" w:rsidTr="004E2DBB">
        <w:tblPrEx>
          <w:tblCellMar>
            <w:left w:w="108" w:type="dxa"/>
            <w:right w:w="108" w:type="dxa"/>
          </w:tblCellMar>
        </w:tblPrEx>
        <w:tc>
          <w:tcPr>
            <w:tcW w:w="4535" w:type="dxa"/>
            <w:gridSpan w:val="2"/>
            <w:shd w:val="clear" w:color="auto" w:fill="auto"/>
          </w:tcPr>
          <w:p w14:paraId="13C26662" w14:textId="77777777" w:rsidR="00E93297" w:rsidRPr="0088193B" w:rsidRDefault="00E93297" w:rsidP="004E2DBB">
            <w:pPr>
              <w:pStyle w:val="TAL"/>
              <w:rPr>
                <w:rFonts w:cs="Arial"/>
              </w:rPr>
            </w:pPr>
            <w:r w:rsidRPr="0088193B">
              <w:rPr>
                <w:rFonts w:cs="Arial"/>
              </w:rPr>
              <w:t>}</w:t>
            </w:r>
          </w:p>
        </w:tc>
        <w:tc>
          <w:tcPr>
            <w:tcW w:w="2267" w:type="dxa"/>
            <w:shd w:val="clear" w:color="auto" w:fill="auto"/>
          </w:tcPr>
          <w:p w14:paraId="23DE780C" w14:textId="77777777" w:rsidR="00E93297" w:rsidRPr="0088193B" w:rsidRDefault="00E93297" w:rsidP="004E2DBB">
            <w:pPr>
              <w:pStyle w:val="TAL"/>
              <w:rPr>
                <w:rFonts w:cs="Arial"/>
              </w:rPr>
            </w:pPr>
          </w:p>
        </w:tc>
        <w:tc>
          <w:tcPr>
            <w:tcW w:w="1700" w:type="dxa"/>
            <w:shd w:val="clear" w:color="auto" w:fill="auto"/>
          </w:tcPr>
          <w:p w14:paraId="28B031E9" w14:textId="77777777" w:rsidR="00E93297" w:rsidRPr="0088193B" w:rsidRDefault="00E93297" w:rsidP="004E2DBB">
            <w:pPr>
              <w:pStyle w:val="TAL"/>
              <w:rPr>
                <w:rFonts w:cs="Arial"/>
              </w:rPr>
            </w:pPr>
          </w:p>
        </w:tc>
        <w:tc>
          <w:tcPr>
            <w:tcW w:w="1245" w:type="dxa"/>
            <w:shd w:val="clear" w:color="auto" w:fill="auto"/>
          </w:tcPr>
          <w:p w14:paraId="0A77916A" w14:textId="77777777" w:rsidR="00E93297" w:rsidRPr="0088193B" w:rsidRDefault="00E93297" w:rsidP="004E2DBB">
            <w:pPr>
              <w:pStyle w:val="TAL"/>
              <w:rPr>
                <w:rFonts w:cs="Arial"/>
              </w:rPr>
            </w:pPr>
          </w:p>
        </w:tc>
      </w:tr>
    </w:tbl>
    <w:p w14:paraId="5D5BE957" w14:textId="77777777" w:rsidR="00E93297" w:rsidRPr="0088193B" w:rsidRDefault="00E93297" w:rsidP="00E93297">
      <w:pPr>
        <w:rPr>
          <w:lang w:eastAsia="zh-CN"/>
        </w:rPr>
      </w:pPr>
    </w:p>
    <w:p w14:paraId="2A13A2D2" w14:textId="77777777" w:rsidR="00E93297" w:rsidRPr="0088193B" w:rsidRDefault="00E93297" w:rsidP="00E93297">
      <w:pPr>
        <w:pStyle w:val="Heading5"/>
        <w:rPr>
          <w:rFonts w:cs="Arial"/>
          <w:lang w:eastAsia="zh-CN"/>
        </w:rPr>
      </w:pPr>
      <w:r w:rsidRPr="0088193B">
        <w:rPr>
          <w:rFonts w:cs="Arial"/>
          <w:lang w:eastAsia="zh-CN"/>
        </w:rPr>
        <w:t>7.1.4.38.2</w:t>
      </w:r>
      <w:r w:rsidRPr="0088193B">
        <w:rPr>
          <w:rFonts w:cs="Arial"/>
          <w:lang w:eastAsia="zh-CN"/>
        </w:rPr>
        <w:tab/>
      </w:r>
      <w:r w:rsidR="002213D0" w:rsidRPr="0088193B">
        <w:rPr>
          <w:lang w:eastAsia="zh-CN"/>
        </w:rPr>
        <w:t>sTTI combination {subslot, subslot}</w:t>
      </w:r>
      <w:r w:rsidR="002213D0" w:rsidRPr="0088193B">
        <w:rPr>
          <w:rFonts w:cs="Arial"/>
        </w:rPr>
        <w:t xml:space="preserve"> / Correct handling of UL assignment / Collision handling</w:t>
      </w:r>
      <w:r w:rsidRPr="0088193B">
        <w:rPr>
          <w:rFonts w:cs="Arial"/>
          <w:lang w:eastAsia="zh-CN"/>
        </w:rPr>
        <w:t xml:space="preserve"> </w:t>
      </w:r>
    </w:p>
    <w:p w14:paraId="4E5A2190" w14:textId="77777777" w:rsidR="00E93297" w:rsidRPr="0088193B" w:rsidRDefault="00E93297" w:rsidP="00E93297">
      <w:pPr>
        <w:pStyle w:val="H6"/>
        <w:rPr>
          <w:lang w:eastAsia="zh-CN"/>
        </w:rPr>
      </w:pPr>
      <w:r w:rsidRPr="0088193B">
        <w:rPr>
          <w:lang w:eastAsia="zh-CN"/>
        </w:rPr>
        <w:t>7.1.4.38.2.1</w:t>
      </w:r>
      <w:r w:rsidRPr="0088193B">
        <w:tab/>
      </w:r>
      <w:r w:rsidRPr="0088193B">
        <w:rPr>
          <w:lang w:eastAsia="zh-CN"/>
        </w:rPr>
        <w:t>Test Purpose (TP)</w:t>
      </w:r>
    </w:p>
    <w:p w14:paraId="72C671E4" w14:textId="77777777" w:rsidR="00E93297" w:rsidRPr="0088193B" w:rsidRDefault="00E93297" w:rsidP="00E93297">
      <w:pPr>
        <w:pStyle w:val="H6"/>
        <w:rPr>
          <w:rFonts w:cs="Arial"/>
        </w:rPr>
      </w:pPr>
      <w:r w:rsidRPr="0088193B">
        <w:rPr>
          <w:rFonts w:cs="Arial"/>
        </w:rPr>
        <w:t>(1)</w:t>
      </w:r>
    </w:p>
    <w:p w14:paraId="420C3D33"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 xml:space="preserve">CONNECTED state </w:t>
      </w:r>
      <w:r w:rsidRPr="0088193B">
        <w:rPr>
          <w:rFonts w:eastAsia="MS LineDraw" w:cs="Courier New"/>
          <w:noProof w:val="0"/>
        </w:rPr>
        <w:t xml:space="preserve">and </w:t>
      </w:r>
      <w:r w:rsidRPr="0088193B">
        <w:rPr>
          <w:rFonts w:eastAsia="CG Times (WN)" w:cs="Courier New"/>
          <w:noProof w:val="0"/>
        </w:rPr>
        <w:t>supporting sTTI length combination {subslot,subslot} }</w:t>
      </w:r>
    </w:p>
    <w:p w14:paraId="6A94B3A7"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65BCFD9C"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an uplink grant on SPDCCH and </w:t>
      </w:r>
      <w:r w:rsidRPr="0088193B">
        <w:rPr>
          <w:rFonts w:cs="Courier New"/>
          <w:noProof w:val="0"/>
        </w:rPr>
        <w:t xml:space="preserve">has data available for subslot-based PDSCH transmission in the associated subslot i of SF-NUM n </w:t>
      </w:r>
      <w:r w:rsidRPr="0088193B">
        <w:rPr>
          <w:rFonts w:eastAsia="CG Times (WN)" w:cs="Courier New"/>
          <w:noProof w:val="0"/>
        </w:rPr>
        <w:t>}</w:t>
      </w:r>
    </w:p>
    <w:p w14:paraId="1E5A31C0"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transmits a MAC PDU in the subslot j of SF-NUM n+x</w:t>
      </w:r>
      <w:r w:rsidRPr="0088193B">
        <w:rPr>
          <w:rFonts w:cs="Courier New"/>
          <w:noProof w:val="0"/>
          <w:lang w:eastAsia="zh-CN"/>
        </w:rPr>
        <w:t xml:space="preserve"> with j=mod{i+k,6} and x=floor{(i+k)/6, where k is dependent on UE capability and RRC configuration</w:t>
      </w:r>
      <w:r w:rsidRPr="0088193B">
        <w:rPr>
          <w:rFonts w:cs="Courier New"/>
          <w:noProof w:val="0"/>
        </w:rPr>
        <w:t xml:space="preserve"> </w:t>
      </w:r>
      <w:r w:rsidRPr="0088193B">
        <w:rPr>
          <w:rFonts w:eastAsia="CG Times (WN)" w:cs="Courier New"/>
          <w:noProof w:val="0"/>
        </w:rPr>
        <w:t>}</w:t>
      </w:r>
    </w:p>
    <w:p w14:paraId="053351B2"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1CD1BCF5" w14:textId="77777777" w:rsidR="00E93297" w:rsidRPr="0088193B" w:rsidRDefault="00E93297" w:rsidP="00E93297">
      <w:pPr>
        <w:pStyle w:val="PL"/>
        <w:rPr>
          <w:rFonts w:eastAsia="CG Times (WN)" w:cs="Courier New"/>
          <w:noProof w:val="0"/>
        </w:rPr>
      </w:pPr>
    </w:p>
    <w:p w14:paraId="354ACBAF" w14:textId="77777777" w:rsidR="00E93297" w:rsidRPr="0088193B" w:rsidRDefault="00E93297" w:rsidP="00E93297">
      <w:pPr>
        <w:pStyle w:val="H6"/>
        <w:rPr>
          <w:rFonts w:cs="Arial"/>
        </w:rPr>
      </w:pPr>
      <w:r w:rsidRPr="0088193B">
        <w:rPr>
          <w:rFonts w:cs="Arial"/>
        </w:rPr>
        <w:t>(2)</w:t>
      </w:r>
    </w:p>
    <w:p w14:paraId="1174D9C2"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CONNECTED state }</w:t>
      </w:r>
    </w:p>
    <w:p w14:paraId="4AD2B181"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0FF08D63"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w:t>
      </w:r>
      <w:r w:rsidRPr="0088193B">
        <w:rPr>
          <w:rFonts w:cs="Courier New"/>
          <w:noProof w:val="0"/>
        </w:rPr>
        <w:t xml:space="preserve">PDSCH transmission in SF-NUM x </w:t>
      </w:r>
      <w:r w:rsidRPr="0088193B">
        <w:rPr>
          <w:rFonts w:cs="Courier New"/>
          <w:b/>
          <w:bCs/>
          <w:noProof w:val="0"/>
        </w:rPr>
        <w:t>and</w:t>
      </w:r>
      <w:r w:rsidRPr="0088193B">
        <w:rPr>
          <w:rFonts w:cs="Courier New"/>
          <w:noProof w:val="0"/>
        </w:rPr>
        <w:t xml:space="preserve"> receives </w:t>
      </w:r>
      <w:r w:rsidRPr="0088193B">
        <w:rPr>
          <w:rFonts w:eastAsia="CG Times (WN)" w:cs="Courier New"/>
          <w:noProof w:val="0"/>
        </w:rPr>
        <w:t xml:space="preserve">an uplink grant on </w:t>
      </w:r>
      <w:r w:rsidRPr="0088193B">
        <w:rPr>
          <w:rFonts w:cs="Courier New"/>
          <w:noProof w:val="0"/>
        </w:rPr>
        <w:t>SPDCCH and has data available for subslot-based PDSCH transmission in sub</w:t>
      </w:r>
      <w:r w:rsidRPr="0088193B">
        <w:rPr>
          <w:rFonts w:cs="Courier New"/>
          <w:noProof w:val="0"/>
          <w:lang w:eastAsia="zh-CN"/>
        </w:rPr>
        <w:t>slot</w:t>
      </w:r>
      <w:r w:rsidRPr="0088193B">
        <w:rPr>
          <w:rFonts w:cs="Courier New"/>
          <w:noProof w:val="0"/>
        </w:rPr>
        <w:t xml:space="preserve"> 3 of </w:t>
      </w:r>
      <w:r w:rsidRPr="0088193B">
        <w:rPr>
          <w:rFonts w:cs="Courier New"/>
          <w:noProof w:val="0"/>
          <w:lang w:eastAsia="zh-CN"/>
        </w:rPr>
        <w:t xml:space="preserve">SF-NUM </w:t>
      </w:r>
      <w:r w:rsidRPr="0088193B">
        <w:rPr>
          <w:rFonts w:cs="Courier New"/>
          <w:noProof w:val="0"/>
        </w:rPr>
        <w:t xml:space="preserve">x+3 </w:t>
      </w:r>
      <w:r w:rsidRPr="0088193B">
        <w:rPr>
          <w:rFonts w:eastAsia="CG Times (WN)" w:cs="Courier New"/>
          <w:noProof w:val="0"/>
        </w:rPr>
        <w:t>}</w:t>
      </w:r>
    </w:p>
    <w:p w14:paraId="1A6CDB8B"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performs subslot-based PUSCH transmission and HARQ-ACK response associated with subframe-PUCCH in the subslot j of SF-NUM x+4 where j=</w:t>
      </w:r>
      <w:r w:rsidRPr="0088193B">
        <w:rPr>
          <w:rFonts w:cs="Courier New"/>
          <w:noProof w:val="0"/>
          <w:lang w:eastAsia="zh-CN"/>
        </w:rPr>
        <w:t>mod{3+k,6} and</w:t>
      </w:r>
      <w:r w:rsidRPr="0088193B">
        <w:rPr>
          <w:rFonts w:cs="Courier New"/>
          <w:noProof w:val="0"/>
        </w:rPr>
        <w:t xml:space="preserve"> k is determined based on higher layer parameter </w:t>
      </w:r>
      <w:r w:rsidRPr="0088193B">
        <w:rPr>
          <w:rFonts w:cs="Courier New"/>
          <w:i/>
          <w:noProof w:val="0"/>
        </w:rPr>
        <w:t>min-proc-TimelineSubslot</w:t>
      </w:r>
      <w:r w:rsidRPr="0088193B">
        <w:rPr>
          <w:rFonts w:cs="Courier New"/>
          <w:noProof w:val="0"/>
        </w:rPr>
        <w:t xml:space="preserve"> from {4,6,8} </w:t>
      </w:r>
      <w:r w:rsidRPr="0088193B">
        <w:rPr>
          <w:rFonts w:eastAsia="CG Times (WN)" w:cs="Courier New"/>
          <w:noProof w:val="0"/>
        </w:rPr>
        <w:t>}</w:t>
      </w:r>
    </w:p>
    <w:p w14:paraId="5D2F2F66"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763A35F7" w14:textId="77777777" w:rsidR="00E93297" w:rsidRPr="0088193B" w:rsidRDefault="00E93297" w:rsidP="00E93297">
      <w:pPr>
        <w:pStyle w:val="PL"/>
        <w:rPr>
          <w:rFonts w:eastAsia="CG Times (WN)" w:cs="Courier New"/>
          <w:noProof w:val="0"/>
        </w:rPr>
      </w:pPr>
    </w:p>
    <w:p w14:paraId="323543BC" w14:textId="77777777" w:rsidR="00E93297" w:rsidRPr="0088193B" w:rsidRDefault="00E93297" w:rsidP="00E93297">
      <w:pPr>
        <w:pStyle w:val="H6"/>
        <w:rPr>
          <w:rFonts w:cs="Arial"/>
        </w:rPr>
      </w:pPr>
      <w:r w:rsidRPr="0088193B">
        <w:rPr>
          <w:rFonts w:cs="Arial"/>
        </w:rPr>
        <w:t>(3)</w:t>
      </w:r>
    </w:p>
    <w:p w14:paraId="407458A4"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with</w:t>
      </w:r>
      <w:r w:rsidRPr="0088193B">
        <w:rPr>
          <w:rFonts w:eastAsia="CG Times (WN)" w:cs="Courier New"/>
          <w:noProof w:val="0"/>
        </w:rPr>
        <w:t xml:space="preserve"> { UE in E-UTRA RRC</w:t>
      </w:r>
      <w:r w:rsidRPr="0088193B">
        <w:rPr>
          <w:rFonts w:cs="Courier New"/>
          <w:noProof w:val="0"/>
          <w:lang w:eastAsia="zh-CN"/>
        </w:rPr>
        <w:t>_</w:t>
      </w:r>
      <w:r w:rsidRPr="0088193B">
        <w:rPr>
          <w:rFonts w:eastAsia="CG Times (WN)" w:cs="Courier New"/>
          <w:noProof w:val="0"/>
        </w:rPr>
        <w:t>CONNECTED state }</w:t>
      </w:r>
    </w:p>
    <w:p w14:paraId="4A796125" w14:textId="77777777" w:rsidR="00E93297" w:rsidRPr="0088193B" w:rsidRDefault="00E93297" w:rsidP="00E93297">
      <w:pPr>
        <w:pStyle w:val="PL"/>
        <w:rPr>
          <w:rFonts w:eastAsia="CG Times (WN)" w:cs="Courier New"/>
          <w:noProof w:val="0"/>
        </w:rPr>
      </w:pPr>
      <w:r w:rsidRPr="0088193B">
        <w:rPr>
          <w:rFonts w:eastAsia="CG Times (WN)" w:cs="Courier New"/>
          <w:b/>
          <w:bCs/>
          <w:noProof w:val="0"/>
        </w:rPr>
        <w:t>ensure that</w:t>
      </w:r>
      <w:r w:rsidRPr="0088193B">
        <w:rPr>
          <w:rFonts w:eastAsia="CG Times (WN)" w:cs="Courier New"/>
          <w:noProof w:val="0"/>
        </w:rPr>
        <w:t xml:space="preserve"> {</w:t>
      </w:r>
    </w:p>
    <w:p w14:paraId="2D90B2EA"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when</w:t>
      </w:r>
      <w:r w:rsidRPr="0088193B">
        <w:rPr>
          <w:rFonts w:eastAsia="CG Times (WN)" w:cs="Courier New"/>
          <w:noProof w:val="0"/>
        </w:rPr>
        <w:t xml:space="preserve"> { UE receives </w:t>
      </w:r>
      <w:r w:rsidRPr="0088193B">
        <w:rPr>
          <w:rFonts w:cs="Courier New"/>
          <w:noProof w:val="0"/>
        </w:rPr>
        <w:t xml:space="preserve">an uplink grant on PDCCH and has data available for subframe-PUSCH transmission in SF-NUM x </w:t>
      </w:r>
      <w:r w:rsidRPr="0088193B">
        <w:rPr>
          <w:rFonts w:cs="Courier New"/>
          <w:b/>
          <w:bCs/>
          <w:noProof w:val="0"/>
        </w:rPr>
        <w:t>and</w:t>
      </w:r>
      <w:r w:rsidRPr="0088193B">
        <w:rPr>
          <w:rFonts w:cs="Courier New"/>
          <w:noProof w:val="0"/>
        </w:rPr>
        <w:t xml:space="preserve"> receives </w:t>
      </w:r>
      <w:r w:rsidRPr="0088193B">
        <w:rPr>
          <w:rFonts w:eastAsia="CG Times (WN)" w:cs="Courier New"/>
          <w:noProof w:val="0"/>
        </w:rPr>
        <w:t xml:space="preserve">an uplink grant on </w:t>
      </w:r>
      <w:r w:rsidRPr="0088193B">
        <w:rPr>
          <w:rFonts w:cs="Courier New"/>
          <w:noProof w:val="0"/>
        </w:rPr>
        <w:t>SPDCCH and has data available for subslot-based PDSCH transmission in sub</w:t>
      </w:r>
      <w:r w:rsidRPr="0088193B">
        <w:rPr>
          <w:rFonts w:cs="Courier New"/>
          <w:noProof w:val="0"/>
          <w:lang w:eastAsia="zh-CN"/>
        </w:rPr>
        <w:t>slot</w:t>
      </w:r>
      <w:r w:rsidRPr="0088193B">
        <w:rPr>
          <w:rFonts w:cs="Courier New"/>
          <w:noProof w:val="0"/>
        </w:rPr>
        <w:t xml:space="preserve"> 3 of </w:t>
      </w:r>
      <w:r w:rsidRPr="0088193B">
        <w:rPr>
          <w:rFonts w:cs="Courier New"/>
          <w:noProof w:val="0"/>
          <w:lang w:eastAsia="zh-CN"/>
        </w:rPr>
        <w:t xml:space="preserve">SF-NUM </w:t>
      </w:r>
      <w:r w:rsidRPr="0088193B">
        <w:rPr>
          <w:rFonts w:cs="Courier New"/>
          <w:noProof w:val="0"/>
        </w:rPr>
        <w:t xml:space="preserve">x+3 </w:t>
      </w:r>
      <w:r w:rsidRPr="0088193B">
        <w:rPr>
          <w:rFonts w:eastAsia="CG Times (WN)" w:cs="Courier New"/>
          <w:noProof w:val="0"/>
        </w:rPr>
        <w:t>}</w:t>
      </w:r>
    </w:p>
    <w:p w14:paraId="232C991F"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r w:rsidRPr="0088193B">
        <w:rPr>
          <w:rFonts w:eastAsia="CG Times (WN)" w:cs="Courier New"/>
          <w:b/>
          <w:bCs/>
          <w:noProof w:val="0"/>
        </w:rPr>
        <w:t>then</w:t>
      </w:r>
      <w:r w:rsidRPr="0088193B">
        <w:rPr>
          <w:rFonts w:eastAsia="CG Times (WN)" w:cs="Courier New"/>
          <w:noProof w:val="0"/>
        </w:rPr>
        <w:t xml:space="preserve"> {</w:t>
      </w:r>
      <w:r w:rsidRPr="0088193B">
        <w:rPr>
          <w:rFonts w:cs="Courier New"/>
          <w:noProof w:val="0"/>
        </w:rPr>
        <w:t xml:space="preserve"> UE performs subslot-based PUSCH transmission in the subslot j of SF-NUM x+4 and drops subframe-PUSCH transmission, where j=</w:t>
      </w:r>
      <w:r w:rsidRPr="0088193B">
        <w:rPr>
          <w:rFonts w:cs="Courier New"/>
          <w:noProof w:val="0"/>
          <w:lang w:eastAsia="zh-CN"/>
        </w:rPr>
        <w:t>mod{3+k,6} and</w:t>
      </w:r>
      <w:r w:rsidRPr="0088193B">
        <w:rPr>
          <w:rFonts w:cs="Courier New"/>
          <w:noProof w:val="0"/>
        </w:rPr>
        <w:t xml:space="preserve"> k is determined based on higher layer parameter </w:t>
      </w:r>
      <w:r w:rsidRPr="0088193B">
        <w:rPr>
          <w:rFonts w:cs="Courier New"/>
          <w:i/>
          <w:noProof w:val="0"/>
        </w:rPr>
        <w:t>min-proc-TimelineSubslot</w:t>
      </w:r>
      <w:r w:rsidRPr="0088193B">
        <w:rPr>
          <w:rFonts w:cs="Courier New"/>
          <w:noProof w:val="0"/>
        </w:rPr>
        <w:t xml:space="preserve"> from {4,6,8}</w:t>
      </w:r>
      <w:r w:rsidRPr="0088193B">
        <w:rPr>
          <w:rFonts w:eastAsia="CG Times (WN)" w:cs="Courier New"/>
          <w:noProof w:val="0"/>
        </w:rPr>
        <w:t xml:space="preserve"> }</w:t>
      </w:r>
    </w:p>
    <w:p w14:paraId="00FAF323" w14:textId="77777777" w:rsidR="00E93297" w:rsidRPr="0088193B" w:rsidRDefault="00E93297" w:rsidP="00E93297">
      <w:pPr>
        <w:pStyle w:val="PL"/>
        <w:rPr>
          <w:rFonts w:eastAsia="CG Times (WN)" w:cs="Courier New"/>
          <w:noProof w:val="0"/>
        </w:rPr>
      </w:pPr>
      <w:r w:rsidRPr="0088193B">
        <w:rPr>
          <w:rFonts w:eastAsia="CG Times (WN)" w:cs="Courier New"/>
          <w:noProof w:val="0"/>
        </w:rPr>
        <w:t xml:space="preserve">            }</w:t>
      </w:r>
    </w:p>
    <w:p w14:paraId="364E3405" w14:textId="77777777" w:rsidR="00E93297" w:rsidRPr="0088193B" w:rsidRDefault="00E93297" w:rsidP="00E93297">
      <w:pPr>
        <w:pStyle w:val="PL"/>
        <w:rPr>
          <w:rFonts w:eastAsia="CG Times (WN)" w:cs="Courier New"/>
          <w:noProof w:val="0"/>
        </w:rPr>
      </w:pPr>
    </w:p>
    <w:p w14:paraId="712E8765" w14:textId="77777777" w:rsidR="00E93297" w:rsidRPr="0088193B" w:rsidRDefault="00E93297" w:rsidP="00E93297">
      <w:pPr>
        <w:pStyle w:val="H6"/>
      </w:pPr>
      <w:r w:rsidRPr="0088193B">
        <w:t>7.1.4.38.2.2</w:t>
      </w:r>
      <w:r w:rsidRPr="0088193B">
        <w:tab/>
        <w:t>Conformance requirements</w:t>
      </w:r>
    </w:p>
    <w:p w14:paraId="210D225B" w14:textId="77777777" w:rsidR="00E93297" w:rsidRPr="0088193B" w:rsidRDefault="00E93297" w:rsidP="00E93297">
      <w:r w:rsidRPr="0088193B">
        <w:t xml:space="preserve">Same as sub-clause </w:t>
      </w:r>
      <w:r w:rsidRPr="0088193B">
        <w:rPr>
          <w:lang w:eastAsia="zh-CN"/>
        </w:rPr>
        <w:t>7.1.4.38</w:t>
      </w:r>
      <w:r w:rsidRPr="0088193B">
        <w:rPr>
          <w:rFonts w:eastAsia="MS Gothic"/>
        </w:rPr>
        <w:t>.1.2.</w:t>
      </w:r>
    </w:p>
    <w:p w14:paraId="0FEBCFDC" w14:textId="77777777" w:rsidR="00E93297" w:rsidRPr="0088193B" w:rsidRDefault="00E93297" w:rsidP="00E93297">
      <w:pPr>
        <w:pStyle w:val="H6"/>
      </w:pPr>
      <w:r w:rsidRPr="0088193B">
        <w:t>7.1.4.38.2.3</w:t>
      </w:r>
      <w:r w:rsidRPr="0088193B">
        <w:tab/>
        <w:t>Test description</w:t>
      </w:r>
    </w:p>
    <w:p w14:paraId="6491D362" w14:textId="77777777" w:rsidR="00E93297" w:rsidRPr="0088193B" w:rsidRDefault="00E93297" w:rsidP="00E93297">
      <w:pPr>
        <w:pStyle w:val="H6"/>
      </w:pPr>
      <w:r w:rsidRPr="0088193B">
        <w:t>7.1.4.38.2.3.1</w:t>
      </w:r>
      <w:r w:rsidRPr="0088193B">
        <w:tab/>
        <w:t>Pre-test conditions</w:t>
      </w:r>
    </w:p>
    <w:p w14:paraId="496733BD" w14:textId="77777777" w:rsidR="00E93297" w:rsidRPr="0088193B" w:rsidRDefault="00E93297" w:rsidP="00E93297">
      <w:pPr>
        <w:pStyle w:val="H6"/>
        <w:rPr>
          <w:rFonts w:cs="Arial"/>
        </w:rPr>
      </w:pPr>
      <w:r w:rsidRPr="0088193B">
        <w:rPr>
          <w:rFonts w:cs="Arial"/>
        </w:rPr>
        <w:t>System Simulator:</w:t>
      </w:r>
    </w:p>
    <w:p w14:paraId="1738AB09" w14:textId="77777777" w:rsidR="00E93297" w:rsidRPr="0088193B" w:rsidRDefault="00E93297" w:rsidP="00E93297">
      <w:pPr>
        <w:pStyle w:val="B10"/>
        <w:ind w:left="0" w:firstLine="284"/>
      </w:pPr>
      <w:r w:rsidRPr="0088193B">
        <w:t>-</w:t>
      </w:r>
      <w:r w:rsidRPr="0088193B">
        <w:tab/>
        <w:t>Cell 1</w:t>
      </w:r>
    </w:p>
    <w:p w14:paraId="740635C8" w14:textId="77777777" w:rsidR="00E93297" w:rsidRPr="0088193B" w:rsidRDefault="00E93297" w:rsidP="00E93297">
      <w:pPr>
        <w:pStyle w:val="B10"/>
      </w:pPr>
      <w:r w:rsidRPr="0088193B">
        <w:t>-</w:t>
      </w:r>
      <w:r w:rsidRPr="0088193B">
        <w:tab/>
        <w:t>RRC Connection Reconfiguration (preamble: Table 4.5.3.3-1, step 8) using parameters as specified in Table 7.1.4.38.2.3.3-1</w:t>
      </w:r>
    </w:p>
    <w:p w14:paraId="2D4A3EBB" w14:textId="77777777" w:rsidR="00E93297" w:rsidRPr="0088193B" w:rsidRDefault="00E93297" w:rsidP="00E93297">
      <w:pPr>
        <w:pStyle w:val="H6"/>
      </w:pPr>
      <w:r w:rsidRPr="0088193B">
        <w:t>UE:</w:t>
      </w:r>
    </w:p>
    <w:p w14:paraId="14555631" w14:textId="77777777" w:rsidR="00E93297" w:rsidRPr="0088193B" w:rsidRDefault="00E93297" w:rsidP="00E93297">
      <w:pPr>
        <w:pStyle w:val="B10"/>
        <w:ind w:left="0" w:firstLine="284"/>
      </w:pPr>
      <w:r w:rsidRPr="0088193B">
        <w:t>-</w:t>
      </w:r>
      <w:r w:rsidRPr="0088193B">
        <w:tab/>
        <w:t>None</w:t>
      </w:r>
    </w:p>
    <w:p w14:paraId="28D84981" w14:textId="77777777" w:rsidR="00E93297" w:rsidRPr="0088193B" w:rsidRDefault="00E93297" w:rsidP="00E93297">
      <w:pPr>
        <w:pStyle w:val="H6"/>
        <w:rPr>
          <w:rFonts w:cs="Arial"/>
        </w:rPr>
      </w:pPr>
      <w:r w:rsidRPr="0088193B">
        <w:rPr>
          <w:rFonts w:cs="Arial"/>
        </w:rPr>
        <w:t>Preamble:</w:t>
      </w:r>
    </w:p>
    <w:p w14:paraId="0C889A15" w14:textId="77777777" w:rsidR="00E93297" w:rsidRPr="0088193B" w:rsidRDefault="00E93297" w:rsidP="00E93297">
      <w:pPr>
        <w:pStyle w:val="B10"/>
      </w:pPr>
      <w:r w:rsidRPr="0088193B">
        <w:t>-</w:t>
      </w:r>
      <w:r w:rsidRPr="0088193B">
        <w:tab/>
        <w:t>The UE is in state Loopback Activated (state 4) according to [18].</w:t>
      </w:r>
    </w:p>
    <w:p w14:paraId="6F8BBE4A" w14:textId="77777777" w:rsidR="00E93297" w:rsidRPr="0088193B" w:rsidRDefault="00E93297" w:rsidP="00E93297">
      <w:pPr>
        <w:pStyle w:val="H6"/>
      </w:pPr>
      <w:r w:rsidRPr="0088193B">
        <w:t>7.1.4.38.2.3.2</w:t>
      </w:r>
      <w:r w:rsidRPr="0088193B">
        <w:tab/>
        <w:t>Test procedure sequence</w:t>
      </w:r>
    </w:p>
    <w:p w14:paraId="5F101298" w14:textId="77777777" w:rsidR="00E93297" w:rsidRPr="0088193B" w:rsidRDefault="00E93297" w:rsidP="00E93297">
      <w:pPr>
        <w:pStyle w:val="TH"/>
        <w:rPr>
          <w:rFonts w:cs="Arial"/>
        </w:rPr>
      </w:pPr>
      <w:r w:rsidRPr="0088193B">
        <w:rPr>
          <w:rFonts w:cs="Arial"/>
        </w:rPr>
        <w:t>Table 7.1.4.38.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2982ECAE" w14:textId="77777777" w:rsidTr="004E2DBB">
        <w:tc>
          <w:tcPr>
            <w:tcW w:w="534" w:type="dxa"/>
            <w:tcBorders>
              <w:bottom w:val="nil"/>
            </w:tcBorders>
            <w:shd w:val="clear" w:color="auto" w:fill="auto"/>
          </w:tcPr>
          <w:p w14:paraId="06A638D9" w14:textId="77777777" w:rsidR="00E93297" w:rsidRPr="0088193B" w:rsidRDefault="00E93297" w:rsidP="004E2DBB">
            <w:pPr>
              <w:pStyle w:val="TAH"/>
              <w:rPr>
                <w:rFonts w:cs="Arial"/>
              </w:rPr>
            </w:pPr>
            <w:r w:rsidRPr="0088193B">
              <w:rPr>
                <w:rFonts w:cs="Arial"/>
              </w:rPr>
              <w:t>St</w:t>
            </w:r>
          </w:p>
        </w:tc>
        <w:tc>
          <w:tcPr>
            <w:tcW w:w="3968" w:type="dxa"/>
            <w:shd w:val="clear" w:color="auto" w:fill="auto"/>
          </w:tcPr>
          <w:p w14:paraId="31DF9854" w14:textId="77777777" w:rsidR="00E93297" w:rsidRPr="0088193B" w:rsidRDefault="00E93297" w:rsidP="004E2DBB">
            <w:pPr>
              <w:pStyle w:val="TAH"/>
              <w:rPr>
                <w:rFonts w:cs="Arial"/>
              </w:rPr>
            </w:pPr>
            <w:r w:rsidRPr="0088193B">
              <w:rPr>
                <w:rFonts w:cs="Arial"/>
              </w:rPr>
              <w:t>Procedure</w:t>
            </w:r>
          </w:p>
        </w:tc>
        <w:tc>
          <w:tcPr>
            <w:tcW w:w="3684" w:type="dxa"/>
            <w:gridSpan w:val="2"/>
            <w:shd w:val="clear" w:color="auto" w:fill="auto"/>
          </w:tcPr>
          <w:p w14:paraId="69E38A88" w14:textId="77777777" w:rsidR="00E93297" w:rsidRPr="0088193B" w:rsidRDefault="00E93297" w:rsidP="004E2DBB">
            <w:pPr>
              <w:pStyle w:val="TAH"/>
              <w:rPr>
                <w:rFonts w:cs="Arial"/>
              </w:rPr>
            </w:pPr>
            <w:r w:rsidRPr="0088193B">
              <w:rPr>
                <w:rFonts w:cs="Arial"/>
              </w:rPr>
              <w:t>Message Sequence</w:t>
            </w:r>
          </w:p>
        </w:tc>
        <w:tc>
          <w:tcPr>
            <w:tcW w:w="567" w:type="dxa"/>
            <w:tcBorders>
              <w:bottom w:val="nil"/>
            </w:tcBorders>
            <w:shd w:val="clear" w:color="auto" w:fill="auto"/>
          </w:tcPr>
          <w:p w14:paraId="59467033" w14:textId="77777777" w:rsidR="00E93297" w:rsidRPr="0088193B" w:rsidRDefault="00E93297" w:rsidP="004E2DBB">
            <w:pPr>
              <w:pStyle w:val="TAH"/>
              <w:rPr>
                <w:rFonts w:cs="Arial"/>
              </w:rPr>
            </w:pPr>
            <w:r w:rsidRPr="0088193B">
              <w:rPr>
                <w:rFonts w:cs="Arial"/>
              </w:rPr>
              <w:t>TP</w:t>
            </w:r>
          </w:p>
        </w:tc>
        <w:tc>
          <w:tcPr>
            <w:tcW w:w="850" w:type="dxa"/>
            <w:tcBorders>
              <w:bottom w:val="nil"/>
            </w:tcBorders>
            <w:shd w:val="clear" w:color="auto" w:fill="auto"/>
          </w:tcPr>
          <w:p w14:paraId="7E4B4AD6" w14:textId="77777777" w:rsidR="00E93297" w:rsidRPr="0088193B" w:rsidRDefault="00E93297" w:rsidP="004E2DBB">
            <w:pPr>
              <w:pStyle w:val="TAH"/>
              <w:rPr>
                <w:rFonts w:cs="Arial"/>
              </w:rPr>
            </w:pPr>
            <w:r w:rsidRPr="0088193B">
              <w:rPr>
                <w:rFonts w:cs="Arial"/>
              </w:rPr>
              <w:t>Verdict</w:t>
            </w:r>
          </w:p>
        </w:tc>
      </w:tr>
      <w:tr w:rsidR="00E93297" w:rsidRPr="0088193B" w14:paraId="6B2ED906" w14:textId="77777777" w:rsidTr="004E2DBB">
        <w:tc>
          <w:tcPr>
            <w:tcW w:w="534" w:type="dxa"/>
            <w:tcBorders>
              <w:top w:val="nil"/>
            </w:tcBorders>
            <w:shd w:val="clear" w:color="auto" w:fill="auto"/>
          </w:tcPr>
          <w:p w14:paraId="1EBE8948" w14:textId="77777777" w:rsidR="00E93297" w:rsidRPr="0088193B" w:rsidRDefault="00E93297" w:rsidP="004E2DBB">
            <w:pPr>
              <w:pStyle w:val="TAH"/>
              <w:rPr>
                <w:rFonts w:cs="Arial"/>
              </w:rPr>
            </w:pPr>
          </w:p>
        </w:tc>
        <w:tc>
          <w:tcPr>
            <w:tcW w:w="3968" w:type="dxa"/>
            <w:shd w:val="clear" w:color="auto" w:fill="auto"/>
          </w:tcPr>
          <w:p w14:paraId="0EA5603B" w14:textId="77777777" w:rsidR="00E93297" w:rsidRPr="0088193B" w:rsidRDefault="00E93297" w:rsidP="004E2DBB">
            <w:pPr>
              <w:pStyle w:val="TAH"/>
              <w:rPr>
                <w:rFonts w:cs="Arial"/>
              </w:rPr>
            </w:pPr>
          </w:p>
        </w:tc>
        <w:tc>
          <w:tcPr>
            <w:tcW w:w="708" w:type="dxa"/>
            <w:shd w:val="clear" w:color="auto" w:fill="auto"/>
          </w:tcPr>
          <w:p w14:paraId="79697F70" w14:textId="77777777" w:rsidR="00E93297" w:rsidRPr="0088193B" w:rsidRDefault="00E93297" w:rsidP="004E2DBB">
            <w:pPr>
              <w:pStyle w:val="TAH"/>
              <w:rPr>
                <w:rFonts w:cs="Arial"/>
              </w:rPr>
            </w:pPr>
            <w:r w:rsidRPr="0088193B">
              <w:rPr>
                <w:rFonts w:cs="Arial"/>
              </w:rPr>
              <w:t>U - S</w:t>
            </w:r>
          </w:p>
        </w:tc>
        <w:tc>
          <w:tcPr>
            <w:tcW w:w="2976" w:type="dxa"/>
            <w:shd w:val="clear" w:color="auto" w:fill="auto"/>
          </w:tcPr>
          <w:p w14:paraId="5F4ADAE1" w14:textId="77777777" w:rsidR="00E93297" w:rsidRPr="0088193B" w:rsidRDefault="00E93297" w:rsidP="004E2DBB">
            <w:pPr>
              <w:pStyle w:val="TAH"/>
              <w:rPr>
                <w:rFonts w:cs="Arial"/>
              </w:rPr>
            </w:pPr>
            <w:r w:rsidRPr="0088193B">
              <w:rPr>
                <w:rFonts w:cs="Arial"/>
              </w:rPr>
              <w:t>Message</w:t>
            </w:r>
          </w:p>
        </w:tc>
        <w:tc>
          <w:tcPr>
            <w:tcW w:w="567" w:type="dxa"/>
            <w:tcBorders>
              <w:top w:val="nil"/>
            </w:tcBorders>
            <w:shd w:val="clear" w:color="auto" w:fill="auto"/>
          </w:tcPr>
          <w:p w14:paraId="55BBD8DB" w14:textId="77777777" w:rsidR="00E93297" w:rsidRPr="0088193B" w:rsidRDefault="00E93297" w:rsidP="004E2DBB">
            <w:pPr>
              <w:pStyle w:val="TAH"/>
              <w:rPr>
                <w:rFonts w:cs="Arial"/>
              </w:rPr>
            </w:pPr>
          </w:p>
        </w:tc>
        <w:tc>
          <w:tcPr>
            <w:tcW w:w="850" w:type="dxa"/>
            <w:tcBorders>
              <w:top w:val="nil"/>
            </w:tcBorders>
            <w:shd w:val="clear" w:color="auto" w:fill="auto"/>
          </w:tcPr>
          <w:p w14:paraId="227B31B6" w14:textId="77777777" w:rsidR="00E93297" w:rsidRPr="0088193B" w:rsidRDefault="00E93297" w:rsidP="004E2DBB">
            <w:pPr>
              <w:pStyle w:val="TAH"/>
              <w:rPr>
                <w:rFonts w:cs="Arial"/>
              </w:rPr>
            </w:pPr>
          </w:p>
        </w:tc>
      </w:tr>
      <w:tr w:rsidR="00E93297" w:rsidRPr="0088193B" w14:paraId="3C4D361C" w14:textId="77777777" w:rsidTr="004E2DBB">
        <w:tc>
          <w:tcPr>
            <w:tcW w:w="534" w:type="dxa"/>
            <w:shd w:val="clear" w:color="auto" w:fill="auto"/>
          </w:tcPr>
          <w:p w14:paraId="7F48A713" w14:textId="77777777" w:rsidR="00E93297" w:rsidRPr="0088193B" w:rsidRDefault="00E93297" w:rsidP="004E2DBB">
            <w:pPr>
              <w:pStyle w:val="TAC"/>
              <w:rPr>
                <w:rFonts w:cs="Arial"/>
                <w:lang w:eastAsia="zh-CN"/>
              </w:rPr>
            </w:pPr>
            <w:r w:rsidRPr="0088193B">
              <w:rPr>
                <w:rFonts w:cs="Arial"/>
                <w:lang w:eastAsia="zh-CN"/>
              </w:rPr>
              <w:t>1</w:t>
            </w:r>
          </w:p>
        </w:tc>
        <w:tc>
          <w:tcPr>
            <w:tcW w:w="3968" w:type="dxa"/>
            <w:shd w:val="clear" w:color="auto" w:fill="auto"/>
          </w:tcPr>
          <w:p w14:paraId="213E7353"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73DAEE86"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30FD6D70" w14:textId="77777777" w:rsidR="00E93297" w:rsidRPr="0088193B" w:rsidRDefault="00E93297" w:rsidP="004E2DBB">
            <w:pPr>
              <w:pStyle w:val="TAL"/>
              <w:rPr>
                <w:rFonts w:cs="Arial"/>
                <w:lang w:eastAsia="zh-CN"/>
              </w:rPr>
            </w:pPr>
            <w:r w:rsidRPr="0088193B">
              <w:rPr>
                <w:rFonts w:cs="Arial"/>
              </w:rPr>
              <w:t>MAC PDU</w:t>
            </w:r>
          </w:p>
        </w:tc>
        <w:tc>
          <w:tcPr>
            <w:tcW w:w="567" w:type="dxa"/>
            <w:shd w:val="clear" w:color="auto" w:fill="auto"/>
          </w:tcPr>
          <w:p w14:paraId="055C24C1" w14:textId="77777777" w:rsidR="00E93297" w:rsidRPr="0088193B" w:rsidRDefault="00E93297" w:rsidP="004E2DBB">
            <w:pPr>
              <w:pStyle w:val="TAC"/>
              <w:rPr>
                <w:rFonts w:cs="Arial"/>
                <w:lang w:eastAsia="zh-CN"/>
              </w:rPr>
            </w:pPr>
            <w:r w:rsidRPr="0088193B">
              <w:rPr>
                <w:rFonts w:cs="Arial"/>
              </w:rPr>
              <w:t>-</w:t>
            </w:r>
          </w:p>
        </w:tc>
        <w:tc>
          <w:tcPr>
            <w:tcW w:w="850" w:type="dxa"/>
            <w:shd w:val="clear" w:color="auto" w:fill="auto"/>
          </w:tcPr>
          <w:p w14:paraId="3AFAA308" w14:textId="77777777" w:rsidR="00E93297" w:rsidRPr="0088193B" w:rsidRDefault="00E93297" w:rsidP="004E2DBB">
            <w:pPr>
              <w:pStyle w:val="TAC"/>
              <w:rPr>
                <w:rFonts w:cs="Arial"/>
                <w:lang w:eastAsia="zh-CN"/>
              </w:rPr>
            </w:pPr>
            <w:r w:rsidRPr="0088193B">
              <w:rPr>
                <w:rFonts w:cs="Arial"/>
              </w:rPr>
              <w:t>-</w:t>
            </w:r>
          </w:p>
        </w:tc>
      </w:tr>
      <w:tr w:rsidR="00E93297" w:rsidRPr="0088193B" w14:paraId="442D7462" w14:textId="77777777" w:rsidTr="004E2DBB">
        <w:tc>
          <w:tcPr>
            <w:tcW w:w="534" w:type="dxa"/>
            <w:shd w:val="clear" w:color="auto" w:fill="auto"/>
          </w:tcPr>
          <w:p w14:paraId="79219F98" w14:textId="77777777" w:rsidR="00E93297" w:rsidRPr="0088193B" w:rsidRDefault="00E93297" w:rsidP="004E2DBB">
            <w:pPr>
              <w:pStyle w:val="TAC"/>
              <w:rPr>
                <w:rFonts w:cs="Arial"/>
                <w:lang w:eastAsia="zh-CN"/>
              </w:rPr>
            </w:pPr>
            <w:r w:rsidRPr="0088193B">
              <w:rPr>
                <w:rFonts w:cs="Arial"/>
                <w:lang w:eastAsia="zh-CN"/>
              </w:rPr>
              <w:t>2</w:t>
            </w:r>
          </w:p>
        </w:tc>
        <w:tc>
          <w:tcPr>
            <w:tcW w:w="3968" w:type="dxa"/>
            <w:shd w:val="clear" w:color="auto" w:fill="auto"/>
          </w:tcPr>
          <w:p w14:paraId="19F478BE" w14:textId="77777777" w:rsidR="00E93297" w:rsidRPr="0088193B" w:rsidRDefault="00E93297" w:rsidP="004E2DBB">
            <w:pPr>
              <w:pStyle w:val="TAL"/>
              <w:rPr>
                <w:rFonts w:cs="Arial"/>
                <w:lang w:eastAsia="zh-CN"/>
              </w:rPr>
            </w:pPr>
            <w:r w:rsidRPr="0088193B">
              <w:rPr>
                <w:rFonts w:cs="Arial"/>
                <w:lang w:eastAsia="zh-CN"/>
              </w:rPr>
              <w:t xml:space="preserve">The SS transmits an UL Grant on SPDCCH </w:t>
            </w:r>
            <w:r w:rsidRPr="0088193B">
              <w:rPr>
                <w:rFonts w:cs="Arial"/>
              </w:rPr>
              <w:t>in the associated</w:t>
            </w:r>
            <w:r w:rsidRPr="0088193B">
              <w:rPr>
                <w:rFonts w:cs="Arial"/>
                <w:lang w:eastAsia="zh-CN"/>
              </w:rPr>
              <w:t xml:space="preserve"> subslot</w:t>
            </w:r>
            <w:r w:rsidRPr="0088193B">
              <w:rPr>
                <w:rFonts w:cs="Arial"/>
              </w:rPr>
              <w:t xml:space="preserve"> ‘i’ of SF-NUM ‘N’</w:t>
            </w:r>
            <w:r w:rsidRPr="0088193B">
              <w:rPr>
                <w:rFonts w:cs="Arial"/>
                <w:lang w:eastAsia="zh-CN"/>
              </w:rPr>
              <w:t>, allowing the UE to return the RLC SDU as received in step 1.</w:t>
            </w:r>
          </w:p>
        </w:tc>
        <w:tc>
          <w:tcPr>
            <w:tcW w:w="708" w:type="dxa"/>
            <w:shd w:val="clear" w:color="auto" w:fill="auto"/>
          </w:tcPr>
          <w:p w14:paraId="52C8C180"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7AB43957"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6F08C9BF" w14:textId="77777777" w:rsidR="00E93297" w:rsidRPr="0088193B" w:rsidRDefault="00E93297" w:rsidP="004E2DBB">
            <w:pPr>
              <w:pStyle w:val="TAC"/>
              <w:rPr>
                <w:rFonts w:cs="Arial"/>
                <w:lang w:eastAsia="zh-CN"/>
              </w:rPr>
            </w:pPr>
            <w:r w:rsidRPr="0088193B">
              <w:rPr>
                <w:rFonts w:cs="Arial"/>
              </w:rPr>
              <w:t>-</w:t>
            </w:r>
          </w:p>
        </w:tc>
        <w:tc>
          <w:tcPr>
            <w:tcW w:w="850" w:type="dxa"/>
            <w:shd w:val="clear" w:color="auto" w:fill="auto"/>
          </w:tcPr>
          <w:p w14:paraId="3F308A11" w14:textId="77777777" w:rsidR="00E93297" w:rsidRPr="0088193B" w:rsidRDefault="00E93297" w:rsidP="004E2DBB">
            <w:pPr>
              <w:pStyle w:val="TAC"/>
              <w:rPr>
                <w:rFonts w:cs="Arial"/>
                <w:lang w:eastAsia="zh-CN"/>
              </w:rPr>
            </w:pPr>
            <w:r w:rsidRPr="0088193B">
              <w:rPr>
                <w:rFonts w:cs="Arial"/>
              </w:rPr>
              <w:t>-</w:t>
            </w:r>
          </w:p>
        </w:tc>
      </w:tr>
      <w:tr w:rsidR="00E93297" w:rsidRPr="0088193B" w14:paraId="529A97E1" w14:textId="77777777" w:rsidTr="004E2DBB">
        <w:tc>
          <w:tcPr>
            <w:tcW w:w="534" w:type="dxa"/>
            <w:shd w:val="clear" w:color="auto" w:fill="auto"/>
          </w:tcPr>
          <w:p w14:paraId="1ED6B503" w14:textId="77777777" w:rsidR="00E93297" w:rsidRPr="0088193B" w:rsidRDefault="00E93297" w:rsidP="004E2DBB">
            <w:pPr>
              <w:pStyle w:val="TAC"/>
              <w:rPr>
                <w:rFonts w:cs="Arial"/>
                <w:lang w:eastAsia="zh-CN"/>
              </w:rPr>
            </w:pPr>
            <w:r w:rsidRPr="0088193B">
              <w:rPr>
                <w:rFonts w:cs="Arial"/>
                <w:lang w:eastAsia="zh-CN"/>
              </w:rPr>
              <w:t>3</w:t>
            </w:r>
          </w:p>
        </w:tc>
        <w:tc>
          <w:tcPr>
            <w:tcW w:w="3968" w:type="dxa"/>
            <w:shd w:val="clear" w:color="auto" w:fill="auto"/>
          </w:tcPr>
          <w:p w14:paraId="2DEAECAA" w14:textId="77777777" w:rsidR="00E93297" w:rsidRPr="0088193B" w:rsidRDefault="00E93297" w:rsidP="004E2DBB">
            <w:pPr>
              <w:pStyle w:val="TAL"/>
              <w:rPr>
                <w:rFonts w:cs="Arial"/>
                <w:lang w:eastAsia="zh-CN"/>
              </w:rPr>
            </w:pPr>
            <w:r w:rsidRPr="0088193B">
              <w:rPr>
                <w:rFonts w:cs="Arial"/>
                <w:lang w:eastAsia="zh-CN"/>
              </w:rPr>
              <w:t xml:space="preserve">Check: Does the UE transmit a MAC PDU </w:t>
            </w:r>
            <w:r w:rsidRPr="0088193B">
              <w:rPr>
                <w:rFonts w:cs="Arial"/>
              </w:rPr>
              <w:t xml:space="preserve">corresponding to the grant in step 9 </w:t>
            </w:r>
            <w:r w:rsidRPr="0088193B">
              <w:rPr>
                <w:rFonts w:cs="Arial"/>
                <w:lang w:eastAsia="zh-CN"/>
              </w:rPr>
              <w:t>in subslot ‘mod{i+k,6}’ of SF-NUM ‘N+floor{(i+k)/6}’?</w:t>
            </w:r>
          </w:p>
        </w:tc>
        <w:tc>
          <w:tcPr>
            <w:tcW w:w="708" w:type="dxa"/>
            <w:shd w:val="clear" w:color="auto" w:fill="auto"/>
          </w:tcPr>
          <w:p w14:paraId="2885EE8E"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351D8B4A" w14:textId="77777777" w:rsidR="00E93297" w:rsidRPr="0088193B" w:rsidRDefault="00E93297" w:rsidP="004E2DBB">
            <w:pPr>
              <w:pStyle w:val="TAL"/>
              <w:rPr>
                <w:rFonts w:cs="Arial"/>
                <w:lang w:eastAsia="zh-CN"/>
              </w:rPr>
            </w:pPr>
            <w:r w:rsidRPr="0088193B">
              <w:rPr>
                <w:rFonts w:cs="Arial"/>
              </w:rPr>
              <w:t>MAC PDU</w:t>
            </w:r>
          </w:p>
        </w:tc>
        <w:tc>
          <w:tcPr>
            <w:tcW w:w="567" w:type="dxa"/>
            <w:shd w:val="clear" w:color="auto" w:fill="auto"/>
          </w:tcPr>
          <w:p w14:paraId="49755738" w14:textId="77777777" w:rsidR="00E93297" w:rsidRPr="0088193B" w:rsidRDefault="00E93297" w:rsidP="004E2DBB">
            <w:pPr>
              <w:pStyle w:val="TAC"/>
              <w:rPr>
                <w:rFonts w:cs="Arial"/>
                <w:lang w:eastAsia="zh-CN"/>
              </w:rPr>
            </w:pPr>
            <w:r w:rsidRPr="0088193B">
              <w:rPr>
                <w:rFonts w:cs="Arial"/>
                <w:lang w:eastAsia="zh-CN"/>
              </w:rPr>
              <w:t>1</w:t>
            </w:r>
          </w:p>
        </w:tc>
        <w:tc>
          <w:tcPr>
            <w:tcW w:w="850" w:type="dxa"/>
            <w:shd w:val="clear" w:color="auto" w:fill="auto"/>
          </w:tcPr>
          <w:p w14:paraId="359FE82B"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41BCA18D" w14:textId="77777777" w:rsidTr="004E2DBB">
        <w:tc>
          <w:tcPr>
            <w:tcW w:w="534" w:type="dxa"/>
            <w:shd w:val="clear" w:color="auto" w:fill="auto"/>
          </w:tcPr>
          <w:p w14:paraId="0FC17FE9" w14:textId="77777777" w:rsidR="00E93297" w:rsidRPr="0088193B" w:rsidRDefault="00E93297" w:rsidP="004E2DBB">
            <w:pPr>
              <w:pStyle w:val="TAC"/>
              <w:rPr>
                <w:rFonts w:cs="Arial"/>
                <w:lang w:eastAsia="zh-CN"/>
              </w:rPr>
            </w:pPr>
            <w:r w:rsidRPr="0088193B">
              <w:rPr>
                <w:rFonts w:cs="Arial"/>
                <w:lang w:eastAsia="zh-CN"/>
              </w:rPr>
              <w:t>4</w:t>
            </w:r>
          </w:p>
        </w:tc>
        <w:tc>
          <w:tcPr>
            <w:tcW w:w="3968" w:type="dxa"/>
            <w:shd w:val="clear" w:color="auto" w:fill="auto"/>
          </w:tcPr>
          <w:p w14:paraId="0D54DA13" w14:textId="77777777" w:rsidR="00E93297" w:rsidRPr="0088193B" w:rsidRDefault="00E93297" w:rsidP="004E2DBB">
            <w:pPr>
              <w:pStyle w:val="TAL"/>
              <w:rPr>
                <w:rFonts w:cs="Arial"/>
              </w:rPr>
            </w:pPr>
            <w:r w:rsidRPr="0088193B">
              <w:rPr>
                <w:rFonts w:cs="Arial"/>
                <w:lang w:eastAsia="zh-CN"/>
              </w:rPr>
              <w:t>The SS transmits a MAC PDU containing a RLC PDU in SF-NUM ‘X’ with CRC is calculated in such a way that it will result in CRC pass on UE side.</w:t>
            </w:r>
          </w:p>
        </w:tc>
        <w:tc>
          <w:tcPr>
            <w:tcW w:w="708" w:type="dxa"/>
            <w:shd w:val="clear" w:color="auto" w:fill="auto"/>
          </w:tcPr>
          <w:p w14:paraId="0B3EC8DF"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02ACCECF" w14:textId="77777777" w:rsidR="00E93297" w:rsidRPr="0088193B" w:rsidRDefault="00E93297" w:rsidP="004E2DBB">
            <w:pPr>
              <w:pStyle w:val="TAL"/>
              <w:rPr>
                <w:rFonts w:cs="Arial"/>
              </w:rPr>
            </w:pPr>
            <w:r w:rsidRPr="0088193B">
              <w:rPr>
                <w:rFonts w:cs="Arial"/>
                <w:lang w:eastAsia="zh-CN"/>
              </w:rPr>
              <w:t>MAC PDU</w:t>
            </w:r>
          </w:p>
        </w:tc>
        <w:tc>
          <w:tcPr>
            <w:tcW w:w="567" w:type="dxa"/>
            <w:shd w:val="clear" w:color="auto" w:fill="auto"/>
          </w:tcPr>
          <w:p w14:paraId="3A868CBA"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56D197E2"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6CA24EB0" w14:textId="77777777" w:rsidTr="004E2DBB">
        <w:tc>
          <w:tcPr>
            <w:tcW w:w="534" w:type="dxa"/>
            <w:shd w:val="clear" w:color="auto" w:fill="auto"/>
          </w:tcPr>
          <w:p w14:paraId="7C8E8000" w14:textId="77777777" w:rsidR="00E93297" w:rsidRPr="0088193B" w:rsidRDefault="00E93297" w:rsidP="004E2DBB">
            <w:pPr>
              <w:pStyle w:val="TAC"/>
              <w:rPr>
                <w:rFonts w:cs="Arial"/>
              </w:rPr>
            </w:pPr>
            <w:r w:rsidRPr="0088193B">
              <w:rPr>
                <w:rFonts w:cs="Arial"/>
              </w:rPr>
              <w:t>5</w:t>
            </w:r>
          </w:p>
        </w:tc>
        <w:tc>
          <w:tcPr>
            <w:tcW w:w="3968" w:type="dxa"/>
            <w:shd w:val="clear" w:color="auto" w:fill="auto"/>
          </w:tcPr>
          <w:p w14:paraId="01D181C8"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5D6C79D8"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58B4969"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6B8C07E0"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76170832" w14:textId="77777777" w:rsidR="00E93297" w:rsidRPr="0088193B" w:rsidRDefault="00E93297" w:rsidP="004E2DBB">
            <w:pPr>
              <w:pStyle w:val="TAC"/>
              <w:rPr>
                <w:rFonts w:cs="Arial"/>
              </w:rPr>
            </w:pPr>
            <w:r w:rsidRPr="0088193B">
              <w:rPr>
                <w:rFonts w:cs="Arial"/>
              </w:rPr>
              <w:t>-</w:t>
            </w:r>
          </w:p>
        </w:tc>
      </w:tr>
      <w:tr w:rsidR="00E93297" w:rsidRPr="0088193B" w14:paraId="28418E5F" w14:textId="77777777" w:rsidTr="004E2DBB">
        <w:tc>
          <w:tcPr>
            <w:tcW w:w="534" w:type="dxa"/>
            <w:shd w:val="clear" w:color="auto" w:fill="auto"/>
          </w:tcPr>
          <w:p w14:paraId="29B19EC4" w14:textId="77777777" w:rsidR="00E93297" w:rsidRPr="0088193B" w:rsidRDefault="00E93297" w:rsidP="004E2DBB">
            <w:pPr>
              <w:pStyle w:val="TAC"/>
              <w:rPr>
                <w:rFonts w:cs="Arial"/>
                <w:lang w:eastAsia="zh-CN"/>
              </w:rPr>
            </w:pPr>
            <w:r w:rsidRPr="0088193B">
              <w:rPr>
                <w:rFonts w:cs="Arial"/>
                <w:lang w:eastAsia="zh-CN"/>
              </w:rPr>
              <w:t>6</w:t>
            </w:r>
          </w:p>
        </w:tc>
        <w:tc>
          <w:tcPr>
            <w:tcW w:w="3968" w:type="dxa"/>
            <w:shd w:val="clear" w:color="auto" w:fill="auto"/>
          </w:tcPr>
          <w:p w14:paraId="1E247D2D" w14:textId="77777777" w:rsidR="00E93297" w:rsidRPr="0088193B" w:rsidRDefault="00E93297" w:rsidP="004E2DBB">
            <w:pPr>
              <w:pStyle w:val="TAL"/>
              <w:rPr>
                <w:rFonts w:cs="Arial"/>
                <w:lang w:eastAsia="zh-CN"/>
              </w:rPr>
            </w:pPr>
            <w:r w:rsidRPr="0088193B">
              <w:rPr>
                <w:rFonts w:cs="Arial"/>
                <w:lang w:eastAsia="zh-CN"/>
              </w:rPr>
              <w:t xml:space="preserve">The SS transmits an UL Grant on SPDCCH </w:t>
            </w:r>
            <w:r w:rsidRPr="0088193B">
              <w:rPr>
                <w:rFonts w:cs="Arial"/>
              </w:rPr>
              <w:t>in the associated</w:t>
            </w:r>
            <w:r w:rsidRPr="0088193B">
              <w:rPr>
                <w:rFonts w:cs="Arial"/>
                <w:lang w:eastAsia="zh-CN"/>
              </w:rPr>
              <w:t xml:space="preserve"> subslot</w:t>
            </w:r>
            <w:r w:rsidRPr="0088193B">
              <w:rPr>
                <w:rFonts w:cs="Arial"/>
              </w:rPr>
              <w:t xml:space="preserve"> ‘3’ of SF-NUM ‘X+3’</w:t>
            </w:r>
            <w:r w:rsidRPr="0088193B">
              <w:rPr>
                <w:rFonts w:cs="Arial"/>
                <w:lang w:eastAsia="zh-CN"/>
              </w:rPr>
              <w:t>, allowing the UE to return the RLC SDU as received in step 5.</w:t>
            </w:r>
          </w:p>
        </w:tc>
        <w:tc>
          <w:tcPr>
            <w:tcW w:w="708" w:type="dxa"/>
            <w:shd w:val="clear" w:color="auto" w:fill="auto"/>
          </w:tcPr>
          <w:p w14:paraId="78E2F51F"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35E294EF"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5078533D"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331E30C4"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57D1CF0D" w14:textId="77777777" w:rsidTr="004E2DBB">
        <w:tc>
          <w:tcPr>
            <w:tcW w:w="534" w:type="dxa"/>
            <w:shd w:val="clear" w:color="auto" w:fill="auto"/>
          </w:tcPr>
          <w:p w14:paraId="75FF8AB4" w14:textId="77777777" w:rsidR="00E93297" w:rsidRPr="0088193B" w:rsidRDefault="00E93297" w:rsidP="004E2DBB">
            <w:pPr>
              <w:pStyle w:val="TAC"/>
              <w:rPr>
                <w:rFonts w:cs="Arial"/>
                <w:lang w:eastAsia="zh-CN"/>
              </w:rPr>
            </w:pPr>
            <w:r w:rsidRPr="0088193B">
              <w:rPr>
                <w:rFonts w:cs="Arial"/>
                <w:lang w:eastAsia="zh-CN"/>
              </w:rPr>
              <w:t>7</w:t>
            </w:r>
          </w:p>
        </w:tc>
        <w:tc>
          <w:tcPr>
            <w:tcW w:w="3968" w:type="dxa"/>
            <w:shd w:val="clear" w:color="auto" w:fill="auto"/>
          </w:tcPr>
          <w:p w14:paraId="6779246F"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MAC PDU corresponding to the grant in step 6 in subslot ‘mod{3+k,6}’ of SF-NUM ‘X+4’?</w:t>
            </w:r>
          </w:p>
        </w:tc>
        <w:tc>
          <w:tcPr>
            <w:tcW w:w="708" w:type="dxa"/>
            <w:shd w:val="clear" w:color="auto" w:fill="auto"/>
          </w:tcPr>
          <w:p w14:paraId="2D7798B5"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602A1E2F"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4AD4E763" w14:textId="77777777" w:rsidR="00E93297" w:rsidRPr="0088193B" w:rsidRDefault="00E93297" w:rsidP="004E2DBB">
            <w:pPr>
              <w:pStyle w:val="TAC"/>
              <w:rPr>
                <w:rFonts w:cs="Arial"/>
                <w:lang w:eastAsia="zh-CN"/>
              </w:rPr>
            </w:pPr>
            <w:r w:rsidRPr="0088193B">
              <w:rPr>
                <w:rFonts w:cs="Arial"/>
                <w:lang w:eastAsia="zh-CN"/>
              </w:rPr>
              <w:t>2</w:t>
            </w:r>
          </w:p>
        </w:tc>
        <w:tc>
          <w:tcPr>
            <w:tcW w:w="850" w:type="dxa"/>
            <w:shd w:val="clear" w:color="auto" w:fill="auto"/>
          </w:tcPr>
          <w:p w14:paraId="64BD9389"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52F03DBD" w14:textId="77777777" w:rsidTr="004E2DBB">
        <w:tc>
          <w:tcPr>
            <w:tcW w:w="534" w:type="dxa"/>
            <w:shd w:val="clear" w:color="auto" w:fill="auto"/>
          </w:tcPr>
          <w:p w14:paraId="27010F39" w14:textId="77777777" w:rsidR="00E93297" w:rsidRPr="0088193B" w:rsidRDefault="00E93297" w:rsidP="004E2DBB">
            <w:pPr>
              <w:pStyle w:val="TAC"/>
              <w:rPr>
                <w:rFonts w:cs="Arial"/>
                <w:lang w:eastAsia="zh-CN"/>
              </w:rPr>
            </w:pPr>
            <w:r w:rsidRPr="0088193B">
              <w:rPr>
                <w:rFonts w:cs="Arial"/>
                <w:lang w:eastAsia="zh-CN"/>
              </w:rPr>
              <w:t>8</w:t>
            </w:r>
          </w:p>
        </w:tc>
        <w:tc>
          <w:tcPr>
            <w:tcW w:w="3968" w:type="dxa"/>
            <w:shd w:val="clear" w:color="auto" w:fill="auto"/>
          </w:tcPr>
          <w:p w14:paraId="6EB1CDF4"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HARQ ACK in subslot ‘mod{3+k, 6}’ of SF-NUM ‘X+4’?</w:t>
            </w:r>
          </w:p>
        </w:tc>
        <w:tc>
          <w:tcPr>
            <w:tcW w:w="708" w:type="dxa"/>
            <w:shd w:val="clear" w:color="auto" w:fill="auto"/>
          </w:tcPr>
          <w:p w14:paraId="3636F816"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75D833F0" w14:textId="77777777" w:rsidR="00E93297" w:rsidRPr="0088193B" w:rsidRDefault="00E93297" w:rsidP="004E2DBB">
            <w:pPr>
              <w:pStyle w:val="TAL"/>
              <w:rPr>
                <w:rFonts w:cs="Arial"/>
                <w:lang w:eastAsia="zh-CN"/>
              </w:rPr>
            </w:pPr>
            <w:r w:rsidRPr="0088193B">
              <w:rPr>
                <w:rFonts w:cs="Arial"/>
                <w:lang w:eastAsia="zh-CN"/>
              </w:rPr>
              <w:t>ACK</w:t>
            </w:r>
          </w:p>
        </w:tc>
        <w:tc>
          <w:tcPr>
            <w:tcW w:w="567" w:type="dxa"/>
            <w:shd w:val="clear" w:color="auto" w:fill="auto"/>
          </w:tcPr>
          <w:p w14:paraId="024D7720" w14:textId="77777777" w:rsidR="00E93297" w:rsidRPr="0088193B" w:rsidRDefault="00E93297" w:rsidP="004E2DBB">
            <w:pPr>
              <w:pStyle w:val="TAC"/>
              <w:rPr>
                <w:rFonts w:cs="Arial"/>
                <w:lang w:eastAsia="zh-CN"/>
              </w:rPr>
            </w:pPr>
            <w:r w:rsidRPr="0088193B">
              <w:rPr>
                <w:rFonts w:cs="Arial"/>
                <w:lang w:eastAsia="zh-CN"/>
              </w:rPr>
              <w:t>2</w:t>
            </w:r>
          </w:p>
        </w:tc>
        <w:tc>
          <w:tcPr>
            <w:tcW w:w="850" w:type="dxa"/>
            <w:shd w:val="clear" w:color="auto" w:fill="auto"/>
          </w:tcPr>
          <w:p w14:paraId="70DFC0B1"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5A41C056" w14:textId="77777777" w:rsidTr="004E2DBB">
        <w:tc>
          <w:tcPr>
            <w:tcW w:w="534" w:type="dxa"/>
            <w:shd w:val="clear" w:color="auto" w:fill="auto"/>
          </w:tcPr>
          <w:p w14:paraId="657D5ABE" w14:textId="77777777" w:rsidR="00E93297" w:rsidRPr="0088193B" w:rsidRDefault="00E93297" w:rsidP="004E2DBB">
            <w:pPr>
              <w:pStyle w:val="TAC"/>
              <w:rPr>
                <w:rFonts w:cs="Arial"/>
              </w:rPr>
            </w:pPr>
            <w:r w:rsidRPr="0088193B">
              <w:rPr>
                <w:rFonts w:cs="Arial"/>
              </w:rPr>
              <w:t>9</w:t>
            </w:r>
          </w:p>
        </w:tc>
        <w:tc>
          <w:tcPr>
            <w:tcW w:w="3968" w:type="dxa"/>
            <w:shd w:val="clear" w:color="auto" w:fill="auto"/>
          </w:tcPr>
          <w:p w14:paraId="150F181F"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7F1D22B7"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1BC9D54C"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2908802E"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462A27B2" w14:textId="77777777" w:rsidR="00E93297" w:rsidRPr="0088193B" w:rsidRDefault="00E93297" w:rsidP="004E2DBB">
            <w:pPr>
              <w:pStyle w:val="TAC"/>
              <w:rPr>
                <w:rFonts w:cs="Arial"/>
              </w:rPr>
            </w:pPr>
            <w:r w:rsidRPr="0088193B">
              <w:rPr>
                <w:rFonts w:cs="Arial"/>
              </w:rPr>
              <w:t>-</w:t>
            </w:r>
          </w:p>
        </w:tc>
      </w:tr>
      <w:tr w:rsidR="00E93297" w:rsidRPr="0088193B" w14:paraId="0552EB2C" w14:textId="77777777" w:rsidTr="004E2DBB">
        <w:tc>
          <w:tcPr>
            <w:tcW w:w="534" w:type="dxa"/>
            <w:shd w:val="clear" w:color="auto" w:fill="auto"/>
          </w:tcPr>
          <w:p w14:paraId="277C99EE" w14:textId="77777777" w:rsidR="00E93297" w:rsidRPr="0088193B" w:rsidRDefault="00E93297" w:rsidP="004E2DBB">
            <w:pPr>
              <w:pStyle w:val="TAC"/>
              <w:rPr>
                <w:rFonts w:cs="Arial"/>
                <w:lang w:eastAsia="zh-CN"/>
              </w:rPr>
            </w:pPr>
            <w:r w:rsidRPr="0088193B">
              <w:rPr>
                <w:rFonts w:cs="Arial"/>
                <w:lang w:eastAsia="zh-CN"/>
              </w:rPr>
              <w:t>10</w:t>
            </w:r>
          </w:p>
        </w:tc>
        <w:tc>
          <w:tcPr>
            <w:tcW w:w="3968" w:type="dxa"/>
            <w:shd w:val="clear" w:color="auto" w:fill="auto"/>
          </w:tcPr>
          <w:p w14:paraId="722A0E82" w14:textId="77777777" w:rsidR="00E93297" w:rsidRPr="0088193B" w:rsidRDefault="00E93297" w:rsidP="004E2DBB">
            <w:pPr>
              <w:pStyle w:val="TAL"/>
              <w:rPr>
                <w:rFonts w:cs="Arial"/>
                <w:lang w:eastAsia="zh-CN"/>
              </w:rPr>
            </w:pPr>
            <w:r w:rsidRPr="0088193B">
              <w:rPr>
                <w:rFonts w:cs="Arial"/>
                <w:lang w:eastAsia="zh-CN"/>
              </w:rPr>
              <w:t xml:space="preserve">The SS transmits an UL Grant on PDCCH </w:t>
            </w:r>
            <w:r w:rsidRPr="0088193B">
              <w:rPr>
                <w:rFonts w:cs="Arial"/>
              </w:rPr>
              <w:t>in SF-NUM ‘Y’</w:t>
            </w:r>
            <w:r w:rsidRPr="0088193B">
              <w:rPr>
                <w:rFonts w:cs="Arial"/>
                <w:lang w:eastAsia="zh-CN"/>
              </w:rPr>
              <w:t>, allowing the UE to return the RLC SDU as received in step 9.</w:t>
            </w:r>
          </w:p>
        </w:tc>
        <w:tc>
          <w:tcPr>
            <w:tcW w:w="708" w:type="dxa"/>
            <w:shd w:val="clear" w:color="auto" w:fill="auto"/>
          </w:tcPr>
          <w:p w14:paraId="527B8344"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6767B339"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105384A6"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6F14A034" w14:textId="77777777" w:rsidR="00E93297" w:rsidRPr="0088193B" w:rsidRDefault="00E93297" w:rsidP="004E2DBB">
            <w:pPr>
              <w:pStyle w:val="TAC"/>
              <w:rPr>
                <w:rFonts w:cs="Arial"/>
                <w:lang w:eastAsia="zh-CN"/>
              </w:rPr>
            </w:pPr>
            <w:r w:rsidRPr="0088193B">
              <w:rPr>
                <w:rFonts w:cs="Arial"/>
                <w:lang w:eastAsia="zh-CN"/>
              </w:rPr>
              <w:t>-</w:t>
            </w:r>
          </w:p>
        </w:tc>
      </w:tr>
      <w:tr w:rsidR="00E93297" w:rsidRPr="0088193B" w14:paraId="0F598B4D" w14:textId="77777777" w:rsidTr="004E2DBB">
        <w:tc>
          <w:tcPr>
            <w:tcW w:w="534" w:type="dxa"/>
            <w:shd w:val="clear" w:color="auto" w:fill="auto"/>
          </w:tcPr>
          <w:p w14:paraId="5914A943" w14:textId="77777777" w:rsidR="00E93297" w:rsidRPr="0088193B" w:rsidRDefault="00E93297" w:rsidP="004E2DBB">
            <w:pPr>
              <w:pStyle w:val="TAC"/>
              <w:rPr>
                <w:rFonts w:cs="Arial"/>
              </w:rPr>
            </w:pPr>
            <w:r w:rsidRPr="0088193B">
              <w:rPr>
                <w:rFonts w:cs="Arial"/>
              </w:rPr>
              <w:t>11</w:t>
            </w:r>
          </w:p>
        </w:tc>
        <w:tc>
          <w:tcPr>
            <w:tcW w:w="3968" w:type="dxa"/>
            <w:shd w:val="clear" w:color="auto" w:fill="auto"/>
          </w:tcPr>
          <w:p w14:paraId="08AE449D" w14:textId="77777777" w:rsidR="00E93297" w:rsidRPr="0088193B" w:rsidRDefault="00E93297" w:rsidP="004E2DBB">
            <w:pPr>
              <w:pStyle w:val="TAL"/>
              <w:rPr>
                <w:rFonts w:cs="Arial"/>
                <w:lang w:eastAsia="zh-CN"/>
              </w:rPr>
            </w:pPr>
            <w:r w:rsidRPr="0088193B">
              <w:rPr>
                <w:rFonts w:cs="Arial"/>
                <w:lang w:eastAsia="zh-CN"/>
              </w:rPr>
              <w:t xml:space="preserve">The SS transmits a MAC PDU including a RLC SDU. </w:t>
            </w:r>
          </w:p>
        </w:tc>
        <w:tc>
          <w:tcPr>
            <w:tcW w:w="708" w:type="dxa"/>
            <w:shd w:val="clear" w:color="auto" w:fill="auto"/>
          </w:tcPr>
          <w:p w14:paraId="208AE346"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0B3DBCAA"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5A7B7D21" w14:textId="77777777" w:rsidR="00E93297" w:rsidRPr="0088193B" w:rsidRDefault="00E93297" w:rsidP="004E2DBB">
            <w:pPr>
              <w:pStyle w:val="TAC"/>
              <w:rPr>
                <w:rFonts w:cs="Arial"/>
              </w:rPr>
            </w:pPr>
            <w:r w:rsidRPr="0088193B">
              <w:rPr>
                <w:rFonts w:cs="Arial"/>
              </w:rPr>
              <w:t>-</w:t>
            </w:r>
          </w:p>
        </w:tc>
        <w:tc>
          <w:tcPr>
            <w:tcW w:w="850" w:type="dxa"/>
            <w:shd w:val="clear" w:color="auto" w:fill="auto"/>
          </w:tcPr>
          <w:p w14:paraId="4E7C3DBE" w14:textId="77777777" w:rsidR="00E93297" w:rsidRPr="0088193B" w:rsidRDefault="00E93297" w:rsidP="004E2DBB">
            <w:pPr>
              <w:pStyle w:val="TAC"/>
              <w:rPr>
                <w:rFonts w:cs="Arial"/>
              </w:rPr>
            </w:pPr>
            <w:r w:rsidRPr="0088193B">
              <w:rPr>
                <w:rFonts w:cs="Arial"/>
              </w:rPr>
              <w:t>-</w:t>
            </w:r>
          </w:p>
        </w:tc>
      </w:tr>
      <w:tr w:rsidR="00E93297" w:rsidRPr="0088193B" w14:paraId="7D8AD743" w14:textId="77777777" w:rsidTr="004E2DBB">
        <w:tc>
          <w:tcPr>
            <w:tcW w:w="534" w:type="dxa"/>
            <w:shd w:val="clear" w:color="auto" w:fill="auto"/>
          </w:tcPr>
          <w:p w14:paraId="7941C450" w14:textId="77777777" w:rsidR="00E93297" w:rsidRPr="0088193B" w:rsidRDefault="00E93297" w:rsidP="004E2DBB">
            <w:pPr>
              <w:pStyle w:val="TAC"/>
              <w:rPr>
                <w:rFonts w:cs="Arial"/>
                <w:lang w:eastAsia="zh-CN"/>
              </w:rPr>
            </w:pPr>
            <w:r w:rsidRPr="0088193B">
              <w:rPr>
                <w:rFonts w:cs="Arial"/>
                <w:lang w:eastAsia="zh-CN"/>
              </w:rPr>
              <w:t>12</w:t>
            </w:r>
          </w:p>
        </w:tc>
        <w:tc>
          <w:tcPr>
            <w:tcW w:w="3968" w:type="dxa"/>
            <w:shd w:val="clear" w:color="auto" w:fill="auto"/>
          </w:tcPr>
          <w:p w14:paraId="6B152BDE" w14:textId="77777777" w:rsidR="00E93297" w:rsidRPr="0088193B" w:rsidRDefault="00E93297" w:rsidP="004E2DBB">
            <w:pPr>
              <w:pStyle w:val="TAL"/>
              <w:rPr>
                <w:rFonts w:cs="Arial"/>
              </w:rPr>
            </w:pPr>
            <w:r w:rsidRPr="0088193B">
              <w:rPr>
                <w:rFonts w:cs="Arial"/>
              </w:rPr>
              <w:t>The SS transmits an UL Grant on SPDCCH in the associated subslot ‘3’ of SF-NUM ‘Y+3’, allowing the UE to return the RLC SDU as received in step 11.</w:t>
            </w:r>
          </w:p>
        </w:tc>
        <w:tc>
          <w:tcPr>
            <w:tcW w:w="708" w:type="dxa"/>
            <w:shd w:val="clear" w:color="auto" w:fill="auto"/>
          </w:tcPr>
          <w:p w14:paraId="2640D8C3" w14:textId="77777777" w:rsidR="00E93297" w:rsidRPr="0088193B" w:rsidRDefault="00E93297" w:rsidP="004E2DBB">
            <w:pPr>
              <w:pStyle w:val="TAC"/>
              <w:rPr>
                <w:rFonts w:cs="Arial"/>
              </w:rPr>
            </w:pPr>
            <w:r w:rsidRPr="0088193B">
              <w:rPr>
                <w:rFonts w:cs="Arial"/>
              </w:rPr>
              <w:t>&lt;--</w:t>
            </w:r>
          </w:p>
        </w:tc>
        <w:tc>
          <w:tcPr>
            <w:tcW w:w="2976" w:type="dxa"/>
            <w:shd w:val="clear" w:color="auto" w:fill="auto"/>
          </w:tcPr>
          <w:p w14:paraId="20C88716" w14:textId="77777777" w:rsidR="00E93297" w:rsidRPr="0088193B" w:rsidRDefault="00E93297" w:rsidP="004E2DBB">
            <w:pPr>
              <w:pStyle w:val="TAL"/>
              <w:rPr>
                <w:rFonts w:cs="Arial"/>
                <w:lang w:eastAsia="zh-CN"/>
              </w:rPr>
            </w:pPr>
            <w:r w:rsidRPr="0088193B">
              <w:rPr>
                <w:rFonts w:cs="Arial"/>
                <w:lang w:eastAsia="zh-CN"/>
              </w:rPr>
              <w:t>UL Grant</w:t>
            </w:r>
          </w:p>
        </w:tc>
        <w:tc>
          <w:tcPr>
            <w:tcW w:w="567" w:type="dxa"/>
            <w:shd w:val="clear" w:color="auto" w:fill="auto"/>
          </w:tcPr>
          <w:p w14:paraId="47F30D17" w14:textId="77777777" w:rsidR="00E93297" w:rsidRPr="0088193B" w:rsidRDefault="00E93297" w:rsidP="004E2DBB">
            <w:pPr>
              <w:pStyle w:val="TAC"/>
              <w:rPr>
                <w:rFonts w:cs="Arial"/>
                <w:lang w:eastAsia="zh-CN"/>
              </w:rPr>
            </w:pPr>
            <w:r w:rsidRPr="0088193B">
              <w:rPr>
                <w:rFonts w:cs="Arial"/>
                <w:lang w:eastAsia="zh-CN"/>
              </w:rPr>
              <w:t>-</w:t>
            </w:r>
          </w:p>
        </w:tc>
        <w:tc>
          <w:tcPr>
            <w:tcW w:w="850" w:type="dxa"/>
            <w:shd w:val="clear" w:color="auto" w:fill="auto"/>
          </w:tcPr>
          <w:p w14:paraId="524A0ABD" w14:textId="77777777" w:rsidR="00E93297" w:rsidRPr="0088193B" w:rsidRDefault="00E93297" w:rsidP="004E2DBB">
            <w:pPr>
              <w:pStyle w:val="TAC"/>
              <w:rPr>
                <w:rFonts w:cs="Arial"/>
              </w:rPr>
            </w:pPr>
          </w:p>
        </w:tc>
      </w:tr>
      <w:tr w:rsidR="00E93297" w:rsidRPr="0088193B" w14:paraId="40E632A7" w14:textId="77777777" w:rsidTr="004E2DBB">
        <w:tc>
          <w:tcPr>
            <w:tcW w:w="534" w:type="dxa"/>
            <w:shd w:val="clear" w:color="auto" w:fill="auto"/>
          </w:tcPr>
          <w:p w14:paraId="5271270A" w14:textId="77777777" w:rsidR="00E93297" w:rsidRPr="0088193B" w:rsidRDefault="00E93297" w:rsidP="004E2DBB">
            <w:pPr>
              <w:pStyle w:val="TAC"/>
              <w:rPr>
                <w:rFonts w:cs="Arial"/>
                <w:lang w:eastAsia="zh-CN"/>
              </w:rPr>
            </w:pPr>
            <w:r w:rsidRPr="0088193B">
              <w:rPr>
                <w:rFonts w:cs="Arial"/>
                <w:lang w:eastAsia="zh-CN"/>
              </w:rPr>
              <w:t>13</w:t>
            </w:r>
          </w:p>
        </w:tc>
        <w:tc>
          <w:tcPr>
            <w:tcW w:w="3968" w:type="dxa"/>
            <w:shd w:val="clear" w:color="auto" w:fill="auto"/>
          </w:tcPr>
          <w:p w14:paraId="59F394A8" w14:textId="77777777" w:rsidR="00E93297" w:rsidRPr="0088193B" w:rsidRDefault="00E93297" w:rsidP="004E2DBB">
            <w:pPr>
              <w:pStyle w:val="TAL"/>
              <w:rPr>
                <w:rFonts w:cs="Arial"/>
              </w:rPr>
            </w:pPr>
            <w:r w:rsidRPr="0088193B">
              <w:rPr>
                <w:rFonts w:cs="Arial"/>
              </w:rPr>
              <w:t>Check: Does the UE transmit a MAC PDU corresponding to grant in step 12 in subslot ‘mod{3+k, 6}’ of SF-NUM ‘Y+4’?</w:t>
            </w:r>
          </w:p>
        </w:tc>
        <w:tc>
          <w:tcPr>
            <w:tcW w:w="708" w:type="dxa"/>
            <w:shd w:val="clear" w:color="auto" w:fill="auto"/>
          </w:tcPr>
          <w:p w14:paraId="709ACBB1"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7D853D42"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7B8C05D5" w14:textId="77777777" w:rsidR="00E93297" w:rsidRPr="0088193B" w:rsidRDefault="00E93297" w:rsidP="004E2DBB">
            <w:pPr>
              <w:pStyle w:val="TAC"/>
              <w:rPr>
                <w:rFonts w:cs="Arial"/>
                <w:lang w:eastAsia="zh-CN"/>
              </w:rPr>
            </w:pPr>
            <w:r w:rsidRPr="0088193B">
              <w:rPr>
                <w:rFonts w:cs="Arial"/>
                <w:lang w:eastAsia="zh-CN"/>
              </w:rPr>
              <w:t>3</w:t>
            </w:r>
          </w:p>
        </w:tc>
        <w:tc>
          <w:tcPr>
            <w:tcW w:w="850" w:type="dxa"/>
            <w:shd w:val="clear" w:color="auto" w:fill="auto"/>
          </w:tcPr>
          <w:p w14:paraId="45C8BC22" w14:textId="77777777" w:rsidR="00E93297" w:rsidRPr="0088193B" w:rsidRDefault="00E93297" w:rsidP="004E2DBB">
            <w:pPr>
              <w:pStyle w:val="TAC"/>
              <w:rPr>
                <w:rFonts w:cs="Arial"/>
                <w:lang w:eastAsia="zh-CN"/>
              </w:rPr>
            </w:pPr>
            <w:r w:rsidRPr="0088193B">
              <w:rPr>
                <w:rFonts w:cs="Arial"/>
                <w:lang w:eastAsia="zh-CN"/>
              </w:rPr>
              <w:t>P</w:t>
            </w:r>
          </w:p>
        </w:tc>
      </w:tr>
      <w:tr w:rsidR="00E93297" w:rsidRPr="0088193B" w14:paraId="04166045" w14:textId="77777777" w:rsidTr="004E2DBB">
        <w:tc>
          <w:tcPr>
            <w:tcW w:w="534" w:type="dxa"/>
            <w:shd w:val="clear" w:color="auto" w:fill="auto"/>
          </w:tcPr>
          <w:p w14:paraId="5A320363" w14:textId="77777777" w:rsidR="00E93297" w:rsidRPr="0088193B" w:rsidRDefault="00E93297" w:rsidP="004E2DBB">
            <w:pPr>
              <w:pStyle w:val="TAC"/>
              <w:rPr>
                <w:rFonts w:cs="Arial"/>
                <w:lang w:eastAsia="zh-CN"/>
              </w:rPr>
            </w:pPr>
            <w:r w:rsidRPr="0088193B">
              <w:rPr>
                <w:rFonts w:cs="Arial"/>
                <w:lang w:eastAsia="zh-CN"/>
              </w:rPr>
              <w:t>14</w:t>
            </w:r>
          </w:p>
        </w:tc>
        <w:tc>
          <w:tcPr>
            <w:tcW w:w="3968" w:type="dxa"/>
            <w:shd w:val="clear" w:color="auto" w:fill="auto"/>
          </w:tcPr>
          <w:p w14:paraId="4BB8DB2F" w14:textId="77777777" w:rsidR="00E93297" w:rsidRPr="0088193B" w:rsidRDefault="00E93297" w:rsidP="004E2DBB">
            <w:pPr>
              <w:pStyle w:val="TAL"/>
              <w:rPr>
                <w:rFonts w:cs="Arial"/>
              </w:rPr>
            </w:pPr>
            <w:r w:rsidRPr="0088193B">
              <w:rPr>
                <w:rFonts w:cs="Arial"/>
              </w:rPr>
              <w:t>C</w:t>
            </w:r>
            <w:r w:rsidRPr="0088193B">
              <w:rPr>
                <w:rFonts w:cs="Arial"/>
                <w:lang w:eastAsia="zh-CN"/>
              </w:rPr>
              <w:t xml:space="preserve">heck: Does </w:t>
            </w:r>
            <w:r w:rsidRPr="0088193B">
              <w:rPr>
                <w:rFonts w:cs="Arial"/>
              </w:rPr>
              <w:t>the UE transmit a MAC PDU corresponding to grant in step 10 in subslot ‘mod{3+k, 6}’ of SF-NUM ‘Y+4’?</w:t>
            </w:r>
          </w:p>
        </w:tc>
        <w:tc>
          <w:tcPr>
            <w:tcW w:w="708" w:type="dxa"/>
            <w:shd w:val="clear" w:color="auto" w:fill="auto"/>
          </w:tcPr>
          <w:p w14:paraId="0DBD7B56" w14:textId="77777777" w:rsidR="00E93297" w:rsidRPr="0088193B" w:rsidRDefault="00E93297" w:rsidP="004E2DBB">
            <w:pPr>
              <w:pStyle w:val="TAC"/>
              <w:rPr>
                <w:rFonts w:cs="Arial"/>
              </w:rPr>
            </w:pPr>
            <w:r w:rsidRPr="0088193B">
              <w:rPr>
                <w:rFonts w:cs="Arial"/>
              </w:rPr>
              <w:t>--&gt;</w:t>
            </w:r>
          </w:p>
        </w:tc>
        <w:tc>
          <w:tcPr>
            <w:tcW w:w="2976" w:type="dxa"/>
            <w:shd w:val="clear" w:color="auto" w:fill="auto"/>
          </w:tcPr>
          <w:p w14:paraId="39313CE1" w14:textId="77777777" w:rsidR="00E93297" w:rsidRPr="0088193B" w:rsidRDefault="00E93297" w:rsidP="004E2DBB">
            <w:pPr>
              <w:pStyle w:val="TAL"/>
              <w:rPr>
                <w:rFonts w:cs="Arial"/>
              </w:rPr>
            </w:pPr>
            <w:r w:rsidRPr="0088193B">
              <w:rPr>
                <w:rFonts w:cs="Arial"/>
              </w:rPr>
              <w:t>MAC PDU</w:t>
            </w:r>
          </w:p>
        </w:tc>
        <w:tc>
          <w:tcPr>
            <w:tcW w:w="567" w:type="dxa"/>
            <w:shd w:val="clear" w:color="auto" w:fill="auto"/>
          </w:tcPr>
          <w:p w14:paraId="30F944C7" w14:textId="77777777" w:rsidR="00E93297" w:rsidRPr="0088193B" w:rsidRDefault="00E93297" w:rsidP="004E2DBB">
            <w:pPr>
              <w:pStyle w:val="TAC"/>
              <w:rPr>
                <w:rFonts w:cs="Arial"/>
                <w:lang w:eastAsia="zh-CN"/>
              </w:rPr>
            </w:pPr>
            <w:r w:rsidRPr="0088193B">
              <w:rPr>
                <w:rFonts w:cs="Arial"/>
                <w:lang w:eastAsia="zh-CN"/>
              </w:rPr>
              <w:t>3</w:t>
            </w:r>
          </w:p>
        </w:tc>
        <w:tc>
          <w:tcPr>
            <w:tcW w:w="850" w:type="dxa"/>
            <w:shd w:val="clear" w:color="auto" w:fill="auto"/>
          </w:tcPr>
          <w:p w14:paraId="65D0533E" w14:textId="77777777" w:rsidR="00E93297" w:rsidRPr="0088193B" w:rsidRDefault="00E93297" w:rsidP="004E2DBB">
            <w:pPr>
              <w:pStyle w:val="TAC"/>
              <w:rPr>
                <w:rFonts w:cs="Arial"/>
                <w:lang w:eastAsia="zh-CN"/>
              </w:rPr>
            </w:pPr>
            <w:r w:rsidRPr="0088193B">
              <w:rPr>
                <w:rFonts w:cs="Arial"/>
                <w:lang w:eastAsia="zh-CN"/>
              </w:rPr>
              <w:t>F</w:t>
            </w:r>
          </w:p>
        </w:tc>
      </w:tr>
      <w:tr w:rsidR="00E93297" w:rsidRPr="0088193B" w14:paraId="3B19C964" w14:textId="77777777" w:rsidTr="004E2DBB">
        <w:tc>
          <w:tcPr>
            <w:tcW w:w="9603" w:type="dxa"/>
            <w:gridSpan w:val="6"/>
            <w:shd w:val="clear" w:color="auto" w:fill="auto"/>
          </w:tcPr>
          <w:p w14:paraId="6977FC5F" w14:textId="77777777" w:rsidR="00E93297" w:rsidRPr="0088193B" w:rsidRDefault="00E93297" w:rsidP="004E2DBB">
            <w:pPr>
              <w:pStyle w:val="TAN"/>
              <w:rPr>
                <w:lang w:eastAsia="zh-CN"/>
              </w:rPr>
            </w:pPr>
            <w:r w:rsidRPr="0088193B">
              <w:rPr>
                <w:lang w:eastAsia="zh-CN"/>
              </w:rPr>
              <w:t>Note 1:</w:t>
            </w:r>
            <w:r w:rsidR="002213D0" w:rsidRPr="0088193B">
              <w:t xml:space="preserve"> </w:t>
            </w:r>
            <w:r w:rsidR="002213D0" w:rsidRPr="0088193B">
              <w:tab/>
            </w:r>
            <w:r w:rsidRPr="0088193B">
              <w:rPr>
                <w:lang w:eastAsia="zh-CN"/>
              </w:rPr>
              <w:t xml:space="preserve">The value k equals to 4 if </w:t>
            </w:r>
            <w:r w:rsidRPr="0088193B">
              <w:rPr>
                <w:i/>
                <w:lang w:eastAsia="zh-CN"/>
              </w:rPr>
              <w:t>proc-Timeline</w:t>
            </w:r>
            <w:r w:rsidRPr="0088193B">
              <w:rPr>
                <w:lang w:eastAsia="zh-CN"/>
              </w:rPr>
              <w:t xml:space="preserve"> is set to n+4 set1, to 6 if </w:t>
            </w:r>
            <w:r w:rsidRPr="0088193B">
              <w:rPr>
                <w:i/>
                <w:lang w:eastAsia="zh-CN"/>
              </w:rPr>
              <w:t>proc-Timeline</w:t>
            </w:r>
            <w:r w:rsidRPr="0088193B">
              <w:rPr>
                <w:lang w:eastAsia="zh-CN"/>
              </w:rPr>
              <w:t xml:space="preserve"> is set to n+6 set1 or n+6 set2 and to 8 if </w:t>
            </w:r>
            <w:r w:rsidRPr="0088193B">
              <w:rPr>
                <w:i/>
                <w:lang w:eastAsia="zh-CN"/>
              </w:rPr>
              <w:t>proc-Timeline</w:t>
            </w:r>
            <w:r w:rsidRPr="0088193B">
              <w:rPr>
                <w:lang w:eastAsia="zh-CN"/>
              </w:rPr>
              <w:t xml:space="preserve"> is set to n+8 set2. If Set 1 or Set 2 is supported is a UE capability.</w:t>
            </w:r>
          </w:p>
        </w:tc>
      </w:tr>
    </w:tbl>
    <w:p w14:paraId="674FC4FC" w14:textId="77777777" w:rsidR="00E93297" w:rsidRPr="0088193B" w:rsidRDefault="00E93297" w:rsidP="00E93297"/>
    <w:p w14:paraId="7A44F892" w14:textId="77777777" w:rsidR="00E93297" w:rsidRPr="0088193B" w:rsidRDefault="00E93297" w:rsidP="00E93297">
      <w:pPr>
        <w:pStyle w:val="H6"/>
      </w:pPr>
      <w:r w:rsidRPr="0088193B">
        <w:t>7.1.4.38.2.3.3</w:t>
      </w:r>
      <w:r w:rsidRPr="0088193B">
        <w:tab/>
        <w:t>Specific Message Contents</w:t>
      </w:r>
    </w:p>
    <w:p w14:paraId="4300F100" w14:textId="77777777" w:rsidR="00E93297" w:rsidRPr="0088193B" w:rsidRDefault="00E93297" w:rsidP="00E93297">
      <w:pPr>
        <w:pStyle w:val="TH"/>
        <w:rPr>
          <w:rFonts w:cs="Arial"/>
        </w:rPr>
      </w:pPr>
      <w:r w:rsidRPr="0088193B">
        <w:rPr>
          <w:rFonts w:cs="Arial"/>
        </w:rPr>
        <w:t xml:space="preserve">Table 7.1.4.38.2.3.3-1: </w:t>
      </w:r>
      <w:r w:rsidRPr="0088193B">
        <w:rPr>
          <w:rFonts w:cs="Arial"/>
          <w:i/>
        </w:rPr>
        <w:t>RRCConnectionReconfiguration</w:t>
      </w:r>
      <w:r w:rsidRPr="0088193B">
        <w:rPr>
          <w:rFonts w:cs="Arial"/>
        </w:rPr>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729E6473" w14:textId="77777777" w:rsidTr="004E2DBB">
        <w:tc>
          <w:tcPr>
            <w:tcW w:w="9920" w:type="dxa"/>
            <w:gridSpan w:val="4"/>
            <w:shd w:val="clear" w:color="auto" w:fill="auto"/>
          </w:tcPr>
          <w:p w14:paraId="162A5F80" w14:textId="77777777" w:rsidR="00E93297" w:rsidRPr="0088193B" w:rsidRDefault="00E93297" w:rsidP="004E2DBB">
            <w:pPr>
              <w:pStyle w:val="TAL"/>
              <w:rPr>
                <w:rFonts w:cs="Arial"/>
              </w:rPr>
            </w:pPr>
            <w:r w:rsidRPr="0088193B">
              <w:rPr>
                <w:rFonts w:cs="Arial"/>
              </w:rPr>
              <w:t>Derivation path: 36.508 table 4.8.2.1.5-1</w:t>
            </w:r>
          </w:p>
        </w:tc>
      </w:tr>
      <w:tr w:rsidR="00E93297" w:rsidRPr="0088193B" w14:paraId="7099440C" w14:textId="77777777" w:rsidTr="004E2DBB">
        <w:tc>
          <w:tcPr>
            <w:tcW w:w="4818" w:type="dxa"/>
            <w:shd w:val="clear" w:color="auto" w:fill="auto"/>
          </w:tcPr>
          <w:p w14:paraId="41807D66"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79578200"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2D2332F0"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3A65DB42" w14:textId="77777777" w:rsidR="00E93297" w:rsidRPr="0088193B" w:rsidRDefault="00E93297" w:rsidP="004E2DBB">
            <w:pPr>
              <w:pStyle w:val="TAH"/>
              <w:rPr>
                <w:rFonts w:cs="Arial"/>
              </w:rPr>
            </w:pPr>
            <w:r w:rsidRPr="0088193B">
              <w:rPr>
                <w:rFonts w:cs="Arial"/>
              </w:rPr>
              <w:t>Condition</w:t>
            </w:r>
          </w:p>
        </w:tc>
      </w:tr>
      <w:tr w:rsidR="00E93297" w:rsidRPr="0088193B" w14:paraId="634F4AA4" w14:textId="77777777" w:rsidTr="004E2DBB">
        <w:tc>
          <w:tcPr>
            <w:tcW w:w="4818" w:type="dxa"/>
            <w:shd w:val="clear" w:color="auto" w:fill="auto"/>
          </w:tcPr>
          <w:p w14:paraId="42D46EBB" w14:textId="77777777" w:rsidR="00E93297" w:rsidRPr="0088193B" w:rsidRDefault="00E93297" w:rsidP="004E2DBB">
            <w:pPr>
              <w:pStyle w:val="TAL"/>
            </w:pPr>
            <w:r w:rsidRPr="0088193B">
              <w:t>RRCConnectionReconfiguration ::= SEQUENCE {</w:t>
            </w:r>
          </w:p>
        </w:tc>
        <w:tc>
          <w:tcPr>
            <w:tcW w:w="2267" w:type="dxa"/>
            <w:shd w:val="clear" w:color="auto" w:fill="auto"/>
          </w:tcPr>
          <w:p w14:paraId="6AA8C4D6" w14:textId="77777777" w:rsidR="00E93297" w:rsidRPr="0088193B" w:rsidRDefault="00E93297" w:rsidP="004E2DBB">
            <w:pPr>
              <w:pStyle w:val="TAL"/>
            </w:pPr>
          </w:p>
        </w:tc>
        <w:tc>
          <w:tcPr>
            <w:tcW w:w="1700" w:type="dxa"/>
            <w:shd w:val="clear" w:color="auto" w:fill="auto"/>
          </w:tcPr>
          <w:p w14:paraId="67943BD4" w14:textId="77777777" w:rsidR="00E93297" w:rsidRPr="0088193B" w:rsidRDefault="00E93297" w:rsidP="004E2DBB">
            <w:pPr>
              <w:pStyle w:val="TAL"/>
            </w:pPr>
          </w:p>
        </w:tc>
        <w:tc>
          <w:tcPr>
            <w:tcW w:w="1135" w:type="dxa"/>
            <w:shd w:val="clear" w:color="auto" w:fill="auto"/>
          </w:tcPr>
          <w:p w14:paraId="3CC8180C" w14:textId="77777777" w:rsidR="00E93297" w:rsidRPr="0088193B" w:rsidRDefault="00E93297" w:rsidP="004E2DBB">
            <w:pPr>
              <w:pStyle w:val="TAL"/>
            </w:pPr>
          </w:p>
        </w:tc>
      </w:tr>
      <w:tr w:rsidR="00E93297" w:rsidRPr="0088193B" w14:paraId="406B67CA" w14:textId="77777777" w:rsidTr="004E2DBB">
        <w:tc>
          <w:tcPr>
            <w:tcW w:w="4818" w:type="dxa"/>
            <w:shd w:val="clear" w:color="auto" w:fill="auto"/>
          </w:tcPr>
          <w:p w14:paraId="73EF5DF3" w14:textId="77777777" w:rsidR="00E93297" w:rsidRPr="0088193B" w:rsidRDefault="00E93297" w:rsidP="004E2DBB">
            <w:pPr>
              <w:pStyle w:val="TAL"/>
            </w:pPr>
            <w:r w:rsidRPr="0088193B">
              <w:t xml:space="preserve">  criticalExtensions CHOICE {</w:t>
            </w:r>
          </w:p>
        </w:tc>
        <w:tc>
          <w:tcPr>
            <w:tcW w:w="2267" w:type="dxa"/>
            <w:shd w:val="clear" w:color="auto" w:fill="auto"/>
          </w:tcPr>
          <w:p w14:paraId="40F43474" w14:textId="77777777" w:rsidR="00E93297" w:rsidRPr="0088193B" w:rsidRDefault="00E93297" w:rsidP="004E2DBB">
            <w:pPr>
              <w:pStyle w:val="TAL"/>
            </w:pPr>
          </w:p>
        </w:tc>
        <w:tc>
          <w:tcPr>
            <w:tcW w:w="1700" w:type="dxa"/>
            <w:shd w:val="clear" w:color="auto" w:fill="auto"/>
          </w:tcPr>
          <w:p w14:paraId="738D25AC" w14:textId="77777777" w:rsidR="00E93297" w:rsidRPr="0088193B" w:rsidRDefault="00E93297" w:rsidP="004E2DBB">
            <w:pPr>
              <w:pStyle w:val="TAL"/>
            </w:pPr>
          </w:p>
        </w:tc>
        <w:tc>
          <w:tcPr>
            <w:tcW w:w="1135" w:type="dxa"/>
            <w:shd w:val="clear" w:color="auto" w:fill="auto"/>
          </w:tcPr>
          <w:p w14:paraId="08EB2808" w14:textId="77777777" w:rsidR="00E93297" w:rsidRPr="0088193B" w:rsidRDefault="00E93297" w:rsidP="004E2DBB">
            <w:pPr>
              <w:pStyle w:val="TAL"/>
            </w:pPr>
          </w:p>
        </w:tc>
      </w:tr>
      <w:tr w:rsidR="00E93297" w:rsidRPr="0088193B" w14:paraId="599C87DB" w14:textId="77777777" w:rsidTr="004E2DBB">
        <w:tc>
          <w:tcPr>
            <w:tcW w:w="4818" w:type="dxa"/>
            <w:shd w:val="clear" w:color="auto" w:fill="auto"/>
          </w:tcPr>
          <w:p w14:paraId="737982A7" w14:textId="77777777" w:rsidR="00E93297" w:rsidRPr="0088193B" w:rsidRDefault="00E93297" w:rsidP="004E2DBB">
            <w:pPr>
              <w:pStyle w:val="TAL"/>
            </w:pPr>
            <w:r w:rsidRPr="0088193B">
              <w:t xml:space="preserve">    c1 CHOICE {</w:t>
            </w:r>
          </w:p>
        </w:tc>
        <w:tc>
          <w:tcPr>
            <w:tcW w:w="2267" w:type="dxa"/>
            <w:shd w:val="clear" w:color="auto" w:fill="auto"/>
          </w:tcPr>
          <w:p w14:paraId="17962B72" w14:textId="77777777" w:rsidR="00E93297" w:rsidRPr="0088193B" w:rsidRDefault="00E93297" w:rsidP="004E2DBB">
            <w:pPr>
              <w:pStyle w:val="TAL"/>
            </w:pPr>
          </w:p>
        </w:tc>
        <w:tc>
          <w:tcPr>
            <w:tcW w:w="1700" w:type="dxa"/>
            <w:shd w:val="clear" w:color="auto" w:fill="auto"/>
          </w:tcPr>
          <w:p w14:paraId="770D61BE" w14:textId="77777777" w:rsidR="00E93297" w:rsidRPr="0088193B" w:rsidRDefault="00E93297" w:rsidP="004E2DBB">
            <w:pPr>
              <w:pStyle w:val="TAL"/>
            </w:pPr>
          </w:p>
        </w:tc>
        <w:tc>
          <w:tcPr>
            <w:tcW w:w="1135" w:type="dxa"/>
            <w:shd w:val="clear" w:color="auto" w:fill="auto"/>
          </w:tcPr>
          <w:p w14:paraId="576BB21B" w14:textId="77777777" w:rsidR="00E93297" w:rsidRPr="0088193B" w:rsidRDefault="00E93297" w:rsidP="004E2DBB">
            <w:pPr>
              <w:pStyle w:val="TAL"/>
            </w:pPr>
          </w:p>
        </w:tc>
      </w:tr>
      <w:tr w:rsidR="00E93297" w:rsidRPr="0088193B" w14:paraId="2C13AB6B" w14:textId="77777777" w:rsidTr="004E2DBB">
        <w:tc>
          <w:tcPr>
            <w:tcW w:w="4818" w:type="dxa"/>
            <w:shd w:val="clear" w:color="auto" w:fill="auto"/>
          </w:tcPr>
          <w:p w14:paraId="6514B26D"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660DDF94" w14:textId="77777777" w:rsidR="00E93297" w:rsidRPr="0088193B" w:rsidRDefault="00E93297" w:rsidP="004E2DBB">
            <w:pPr>
              <w:pStyle w:val="TAL"/>
            </w:pPr>
          </w:p>
        </w:tc>
        <w:tc>
          <w:tcPr>
            <w:tcW w:w="1700" w:type="dxa"/>
            <w:shd w:val="clear" w:color="auto" w:fill="auto"/>
          </w:tcPr>
          <w:p w14:paraId="3D4724C1" w14:textId="77777777" w:rsidR="00E93297" w:rsidRPr="0088193B" w:rsidRDefault="00E93297" w:rsidP="004E2DBB">
            <w:pPr>
              <w:pStyle w:val="TAL"/>
            </w:pPr>
          </w:p>
        </w:tc>
        <w:tc>
          <w:tcPr>
            <w:tcW w:w="1135" w:type="dxa"/>
            <w:shd w:val="clear" w:color="auto" w:fill="auto"/>
          </w:tcPr>
          <w:p w14:paraId="6D59E0D8" w14:textId="77777777" w:rsidR="00E93297" w:rsidRPr="0088193B" w:rsidRDefault="00E93297" w:rsidP="004E2DBB">
            <w:pPr>
              <w:pStyle w:val="TAL"/>
            </w:pPr>
          </w:p>
        </w:tc>
      </w:tr>
      <w:tr w:rsidR="00E93297" w:rsidRPr="0088193B" w14:paraId="4F2D2DE4" w14:textId="77777777" w:rsidTr="004E2DBB">
        <w:tc>
          <w:tcPr>
            <w:tcW w:w="4818" w:type="dxa"/>
            <w:shd w:val="clear" w:color="auto" w:fill="auto"/>
          </w:tcPr>
          <w:p w14:paraId="09A3DF8C"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6EC3AFC2" w14:textId="77777777" w:rsidR="00E93297" w:rsidRPr="0088193B" w:rsidRDefault="00E93297" w:rsidP="004E2DBB">
            <w:pPr>
              <w:pStyle w:val="TAL"/>
            </w:pPr>
          </w:p>
        </w:tc>
        <w:tc>
          <w:tcPr>
            <w:tcW w:w="1700" w:type="dxa"/>
            <w:shd w:val="clear" w:color="auto" w:fill="auto"/>
          </w:tcPr>
          <w:p w14:paraId="643AA4A1" w14:textId="77777777" w:rsidR="00E93297" w:rsidRPr="0088193B" w:rsidRDefault="00E93297" w:rsidP="004E2DBB">
            <w:pPr>
              <w:pStyle w:val="TAL"/>
            </w:pPr>
          </w:p>
        </w:tc>
        <w:tc>
          <w:tcPr>
            <w:tcW w:w="1135" w:type="dxa"/>
            <w:shd w:val="clear" w:color="auto" w:fill="auto"/>
          </w:tcPr>
          <w:p w14:paraId="38CA97C5" w14:textId="77777777" w:rsidR="00E93297" w:rsidRPr="0088193B" w:rsidRDefault="00E93297" w:rsidP="004E2DBB">
            <w:pPr>
              <w:pStyle w:val="TAL"/>
            </w:pPr>
          </w:p>
        </w:tc>
      </w:tr>
      <w:tr w:rsidR="00E93297" w:rsidRPr="0088193B" w14:paraId="4119C1E9" w14:textId="77777777" w:rsidTr="004E2DBB">
        <w:tc>
          <w:tcPr>
            <w:tcW w:w="4818" w:type="dxa"/>
            <w:shd w:val="clear" w:color="auto" w:fill="auto"/>
          </w:tcPr>
          <w:p w14:paraId="13466F0E" w14:textId="77777777" w:rsidR="00E93297" w:rsidRPr="0088193B" w:rsidRDefault="00E93297" w:rsidP="004E2DBB">
            <w:pPr>
              <w:pStyle w:val="TAL"/>
            </w:pPr>
            <w:r w:rsidRPr="0088193B">
              <w:t xml:space="preserve">          mac-MainConfig </w:t>
            </w:r>
            <w:r w:rsidR="002213D0" w:rsidRPr="0088193B">
              <w:t>SEQUENCE</w:t>
            </w:r>
            <w:r w:rsidRPr="0088193B">
              <w:t>{</w:t>
            </w:r>
          </w:p>
        </w:tc>
        <w:tc>
          <w:tcPr>
            <w:tcW w:w="2267" w:type="dxa"/>
            <w:shd w:val="clear" w:color="auto" w:fill="auto"/>
          </w:tcPr>
          <w:p w14:paraId="101F1CCB" w14:textId="77777777" w:rsidR="00E93297" w:rsidRPr="0088193B" w:rsidRDefault="00E93297" w:rsidP="004E2DBB">
            <w:pPr>
              <w:pStyle w:val="TAL"/>
            </w:pPr>
          </w:p>
        </w:tc>
        <w:tc>
          <w:tcPr>
            <w:tcW w:w="1700" w:type="dxa"/>
            <w:shd w:val="clear" w:color="auto" w:fill="auto"/>
          </w:tcPr>
          <w:p w14:paraId="14A04DC6" w14:textId="77777777" w:rsidR="00E93297" w:rsidRPr="0088193B" w:rsidRDefault="00E93297" w:rsidP="004E2DBB">
            <w:pPr>
              <w:pStyle w:val="TAL"/>
            </w:pPr>
          </w:p>
        </w:tc>
        <w:tc>
          <w:tcPr>
            <w:tcW w:w="1135" w:type="dxa"/>
            <w:shd w:val="clear" w:color="auto" w:fill="auto"/>
          </w:tcPr>
          <w:p w14:paraId="64D456FB" w14:textId="77777777" w:rsidR="00E93297" w:rsidRPr="0088193B" w:rsidRDefault="00E93297" w:rsidP="004E2DBB">
            <w:pPr>
              <w:pStyle w:val="TAL"/>
            </w:pPr>
          </w:p>
        </w:tc>
      </w:tr>
      <w:tr w:rsidR="00E93297" w:rsidRPr="0088193B" w14:paraId="37E1E778" w14:textId="77777777" w:rsidTr="004E2DBB">
        <w:tc>
          <w:tcPr>
            <w:tcW w:w="4818" w:type="dxa"/>
            <w:shd w:val="clear" w:color="auto" w:fill="auto"/>
          </w:tcPr>
          <w:p w14:paraId="1430E29C" w14:textId="77777777" w:rsidR="00E93297" w:rsidRPr="0088193B" w:rsidRDefault="00E93297" w:rsidP="004E2DBB">
            <w:pPr>
              <w:pStyle w:val="TAL"/>
            </w:pPr>
            <w:r w:rsidRPr="0088193B">
              <w:t xml:space="preserve">            timeAlignmentTimerDedicated</w:t>
            </w:r>
          </w:p>
        </w:tc>
        <w:tc>
          <w:tcPr>
            <w:tcW w:w="2267" w:type="dxa"/>
            <w:shd w:val="clear" w:color="auto" w:fill="auto"/>
          </w:tcPr>
          <w:p w14:paraId="327241C8" w14:textId="77777777" w:rsidR="00E93297" w:rsidRPr="0088193B" w:rsidRDefault="00E93297" w:rsidP="004E2DBB">
            <w:pPr>
              <w:pStyle w:val="TAL"/>
            </w:pPr>
            <w:r w:rsidRPr="0088193B">
              <w:t>Infinity</w:t>
            </w:r>
          </w:p>
        </w:tc>
        <w:tc>
          <w:tcPr>
            <w:tcW w:w="1700" w:type="dxa"/>
            <w:shd w:val="clear" w:color="auto" w:fill="auto"/>
          </w:tcPr>
          <w:p w14:paraId="64525797" w14:textId="77777777" w:rsidR="00E93297" w:rsidRPr="0088193B" w:rsidRDefault="00E93297" w:rsidP="004E2DBB">
            <w:pPr>
              <w:pStyle w:val="TAL"/>
            </w:pPr>
          </w:p>
        </w:tc>
        <w:tc>
          <w:tcPr>
            <w:tcW w:w="1135" w:type="dxa"/>
            <w:shd w:val="clear" w:color="auto" w:fill="auto"/>
          </w:tcPr>
          <w:p w14:paraId="45F73610" w14:textId="77777777" w:rsidR="00E93297" w:rsidRPr="0088193B" w:rsidRDefault="00E93297" w:rsidP="004E2DBB">
            <w:pPr>
              <w:pStyle w:val="TAL"/>
            </w:pPr>
          </w:p>
        </w:tc>
      </w:tr>
      <w:tr w:rsidR="00E93297" w:rsidRPr="0088193B" w14:paraId="1313095B" w14:textId="77777777" w:rsidTr="004E2DBB">
        <w:tc>
          <w:tcPr>
            <w:tcW w:w="4818" w:type="dxa"/>
            <w:shd w:val="clear" w:color="auto" w:fill="auto"/>
          </w:tcPr>
          <w:p w14:paraId="7079B065" w14:textId="77777777" w:rsidR="00E93297" w:rsidRPr="0088193B" w:rsidRDefault="00E93297" w:rsidP="004E2DBB">
            <w:pPr>
              <w:pStyle w:val="TAL"/>
            </w:pPr>
            <w:r w:rsidRPr="0088193B">
              <w:t xml:space="preserve">          }</w:t>
            </w:r>
          </w:p>
        </w:tc>
        <w:tc>
          <w:tcPr>
            <w:tcW w:w="2267" w:type="dxa"/>
            <w:shd w:val="clear" w:color="auto" w:fill="auto"/>
          </w:tcPr>
          <w:p w14:paraId="07710FAD" w14:textId="77777777" w:rsidR="00E93297" w:rsidRPr="0088193B" w:rsidRDefault="00E93297" w:rsidP="004E2DBB">
            <w:pPr>
              <w:pStyle w:val="TAL"/>
            </w:pPr>
          </w:p>
        </w:tc>
        <w:tc>
          <w:tcPr>
            <w:tcW w:w="1700" w:type="dxa"/>
            <w:shd w:val="clear" w:color="auto" w:fill="auto"/>
          </w:tcPr>
          <w:p w14:paraId="1773126D" w14:textId="77777777" w:rsidR="00E93297" w:rsidRPr="0088193B" w:rsidRDefault="00E93297" w:rsidP="004E2DBB">
            <w:pPr>
              <w:pStyle w:val="TAL"/>
            </w:pPr>
          </w:p>
        </w:tc>
        <w:tc>
          <w:tcPr>
            <w:tcW w:w="1135" w:type="dxa"/>
            <w:shd w:val="clear" w:color="auto" w:fill="auto"/>
          </w:tcPr>
          <w:p w14:paraId="3496AA61" w14:textId="77777777" w:rsidR="00E93297" w:rsidRPr="0088193B" w:rsidRDefault="00E93297" w:rsidP="004E2DBB">
            <w:pPr>
              <w:pStyle w:val="TAL"/>
            </w:pPr>
          </w:p>
        </w:tc>
      </w:tr>
      <w:tr w:rsidR="00E93297" w:rsidRPr="0088193B" w14:paraId="391B4523" w14:textId="77777777" w:rsidTr="004E2DBB">
        <w:tc>
          <w:tcPr>
            <w:tcW w:w="4818" w:type="dxa"/>
            <w:shd w:val="clear" w:color="auto" w:fill="auto"/>
          </w:tcPr>
          <w:p w14:paraId="5C5AB1C9" w14:textId="77777777" w:rsidR="00E93297" w:rsidRPr="0088193B" w:rsidRDefault="00E93297" w:rsidP="004E2DBB">
            <w:pPr>
              <w:pStyle w:val="TAL"/>
            </w:pPr>
            <w:r w:rsidRPr="0088193B">
              <w:t xml:space="preserve">        }</w:t>
            </w:r>
          </w:p>
        </w:tc>
        <w:tc>
          <w:tcPr>
            <w:tcW w:w="2267" w:type="dxa"/>
            <w:shd w:val="clear" w:color="auto" w:fill="auto"/>
          </w:tcPr>
          <w:p w14:paraId="1E636209" w14:textId="77777777" w:rsidR="00E93297" w:rsidRPr="0088193B" w:rsidRDefault="00E93297" w:rsidP="004E2DBB">
            <w:pPr>
              <w:pStyle w:val="TAL"/>
            </w:pPr>
          </w:p>
        </w:tc>
        <w:tc>
          <w:tcPr>
            <w:tcW w:w="1700" w:type="dxa"/>
            <w:shd w:val="clear" w:color="auto" w:fill="auto"/>
          </w:tcPr>
          <w:p w14:paraId="65B4A9F7" w14:textId="77777777" w:rsidR="00E93297" w:rsidRPr="0088193B" w:rsidRDefault="00E93297" w:rsidP="004E2DBB">
            <w:pPr>
              <w:pStyle w:val="TAL"/>
            </w:pPr>
          </w:p>
        </w:tc>
        <w:tc>
          <w:tcPr>
            <w:tcW w:w="1135" w:type="dxa"/>
            <w:shd w:val="clear" w:color="auto" w:fill="auto"/>
          </w:tcPr>
          <w:p w14:paraId="5EE9597F" w14:textId="77777777" w:rsidR="00E93297" w:rsidRPr="0088193B" w:rsidRDefault="00E93297" w:rsidP="004E2DBB">
            <w:pPr>
              <w:pStyle w:val="TAL"/>
            </w:pPr>
          </w:p>
        </w:tc>
      </w:tr>
      <w:tr w:rsidR="00E93297" w:rsidRPr="0088193B" w14:paraId="0358D7C5" w14:textId="77777777" w:rsidTr="004E2DBB">
        <w:tc>
          <w:tcPr>
            <w:tcW w:w="4818" w:type="dxa"/>
            <w:shd w:val="clear" w:color="auto" w:fill="auto"/>
          </w:tcPr>
          <w:p w14:paraId="66382E0C" w14:textId="77777777" w:rsidR="00E93297" w:rsidRPr="0088193B" w:rsidRDefault="00E93297" w:rsidP="004E2DBB">
            <w:pPr>
              <w:pStyle w:val="TAL"/>
            </w:pPr>
            <w:r w:rsidRPr="0088193B">
              <w:t xml:space="preserve">      }</w:t>
            </w:r>
          </w:p>
        </w:tc>
        <w:tc>
          <w:tcPr>
            <w:tcW w:w="2267" w:type="dxa"/>
            <w:shd w:val="clear" w:color="auto" w:fill="auto"/>
          </w:tcPr>
          <w:p w14:paraId="144B7680" w14:textId="77777777" w:rsidR="00E93297" w:rsidRPr="0088193B" w:rsidRDefault="00E93297" w:rsidP="004E2DBB">
            <w:pPr>
              <w:pStyle w:val="TAL"/>
            </w:pPr>
          </w:p>
        </w:tc>
        <w:tc>
          <w:tcPr>
            <w:tcW w:w="1700" w:type="dxa"/>
            <w:shd w:val="clear" w:color="auto" w:fill="auto"/>
          </w:tcPr>
          <w:p w14:paraId="2E0DD4CF" w14:textId="77777777" w:rsidR="00E93297" w:rsidRPr="0088193B" w:rsidRDefault="00E93297" w:rsidP="004E2DBB">
            <w:pPr>
              <w:pStyle w:val="TAL"/>
            </w:pPr>
          </w:p>
        </w:tc>
        <w:tc>
          <w:tcPr>
            <w:tcW w:w="1135" w:type="dxa"/>
            <w:shd w:val="clear" w:color="auto" w:fill="auto"/>
          </w:tcPr>
          <w:p w14:paraId="63A9C78A" w14:textId="77777777" w:rsidR="00E93297" w:rsidRPr="0088193B" w:rsidRDefault="00E93297" w:rsidP="004E2DBB">
            <w:pPr>
              <w:pStyle w:val="TAL"/>
            </w:pPr>
          </w:p>
        </w:tc>
      </w:tr>
      <w:tr w:rsidR="00E93297" w:rsidRPr="0088193B" w14:paraId="6CC753D5" w14:textId="77777777" w:rsidTr="004E2DBB">
        <w:tc>
          <w:tcPr>
            <w:tcW w:w="4818" w:type="dxa"/>
            <w:shd w:val="clear" w:color="auto" w:fill="auto"/>
          </w:tcPr>
          <w:p w14:paraId="025A63DB" w14:textId="77777777" w:rsidR="00E93297" w:rsidRPr="0088193B" w:rsidRDefault="00E93297" w:rsidP="004E2DBB">
            <w:pPr>
              <w:pStyle w:val="TAL"/>
            </w:pPr>
            <w:r w:rsidRPr="0088193B">
              <w:t xml:space="preserve">    }</w:t>
            </w:r>
          </w:p>
        </w:tc>
        <w:tc>
          <w:tcPr>
            <w:tcW w:w="2267" w:type="dxa"/>
            <w:shd w:val="clear" w:color="auto" w:fill="auto"/>
          </w:tcPr>
          <w:p w14:paraId="60B58061" w14:textId="77777777" w:rsidR="00E93297" w:rsidRPr="0088193B" w:rsidRDefault="00E93297" w:rsidP="004E2DBB">
            <w:pPr>
              <w:pStyle w:val="TAL"/>
            </w:pPr>
          </w:p>
        </w:tc>
        <w:tc>
          <w:tcPr>
            <w:tcW w:w="1700" w:type="dxa"/>
            <w:shd w:val="clear" w:color="auto" w:fill="auto"/>
          </w:tcPr>
          <w:p w14:paraId="2E0AEF72" w14:textId="77777777" w:rsidR="00E93297" w:rsidRPr="0088193B" w:rsidRDefault="00E93297" w:rsidP="004E2DBB">
            <w:pPr>
              <w:pStyle w:val="TAL"/>
            </w:pPr>
          </w:p>
        </w:tc>
        <w:tc>
          <w:tcPr>
            <w:tcW w:w="1135" w:type="dxa"/>
            <w:shd w:val="clear" w:color="auto" w:fill="auto"/>
          </w:tcPr>
          <w:p w14:paraId="7490A999" w14:textId="77777777" w:rsidR="00E93297" w:rsidRPr="0088193B" w:rsidRDefault="00E93297" w:rsidP="004E2DBB">
            <w:pPr>
              <w:pStyle w:val="TAL"/>
            </w:pPr>
          </w:p>
        </w:tc>
      </w:tr>
      <w:tr w:rsidR="00E93297" w:rsidRPr="0088193B" w14:paraId="3FD2056D" w14:textId="77777777" w:rsidTr="004E2DBB">
        <w:tc>
          <w:tcPr>
            <w:tcW w:w="4818" w:type="dxa"/>
            <w:shd w:val="clear" w:color="auto" w:fill="auto"/>
          </w:tcPr>
          <w:p w14:paraId="35E7F8F5" w14:textId="77777777" w:rsidR="00E93297" w:rsidRPr="0088193B" w:rsidRDefault="00E93297" w:rsidP="004E2DBB">
            <w:pPr>
              <w:pStyle w:val="TAL"/>
            </w:pPr>
            <w:r w:rsidRPr="0088193B">
              <w:t xml:space="preserve">  }</w:t>
            </w:r>
          </w:p>
        </w:tc>
        <w:tc>
          <w:tcPr>
            <w:tcW w:w="2267" w:type="dxa"/>
            <w:shd w:val="clear" w:color="auto" w:fill="auto"/>
          </w:tcPr>
          <w:p w14:paraId="1F469C1C" w14:textId="77777777" w:rsidR="00E93297" w:rsidRPr="0088193B" w:rsidRDefault="00E93297" w:rsidP="004E2DBB">
            <w:pPr>
              <w:pStyle w:val="TAL"/>
            </w:pPr>
          </w:p>
        </w:tc>
        <w:tc>
          <w:tcPr>
            <w:tcW w:w="1700" w:type="dxa"/>
            <w:shd w:val="clear" w:color="auto" w:fill="auto"/>
          </w:tcPr>
          <w:p w14:paraId="72DF8E20" w14:textId="77777777" w:rsidR="00E93297" w:rsidRPr="0088193B" w:rsidRDefault="00E93297" w:rsidP="004E2DBB">
            <w:pPr>
              <w:pStyle w:val="TAL"/>
            </w:pPr>
          </w:p>
        </w:tc>
        <w:tc>
          <w:tcPr>
            <w:tcW w:w="1135" w:type="dxa"/>
            <w:shd w:val="clear" w:color="auto" w:fill="auto"/>
          </w:tcPr>
          <w:p w14:paraId="055C450F" w14:textId="77777777" w:rsidR="00E93297" w:rsidRPr="0088193B" w:rsidRDefault="00E93297" w:rsidP="004E2DBB">
            <w:pPr>
              <w:pStyle w:val="TAL"/>
            </w:pPr>
          </w:p>
        </w:tc>
      </w:tr>
      <w:tr w:rsidR="00E93297" w:rsidRPr="0088193B" w14:paraId="1C054770" w14:textId="77777777" w:rsidTr="004E2DBB">
        <w:tc>
          <w:tcPr>
            <w:tcW w:w="4818" w:type="dxa"/>
            <w:shd w:val="clear" w:color="auto" w:fill="auto"/>
          </w:tcPr>
          <w:p w14:paraId="7726EA2E" w14:textId="77777777" w:rsidR="00E93297" w:rsidRPr="0088193B" w:rsidRDefault="00E93297" w:rsidP="004E2DBB">
            <w:pPr>
              <w:pStyle w:val="TAL"/>
            </w:pPr>
            <w:r w:rsidRPr="0088193B">
              <w:t>}</w:t>
            </w:r>
          </w:p>
        </w:tc>
        <w:tc>
          <w:tcPr>
            <w:tcW w:w="2267" w:type="dxa"/>
            <w:shd w:val="clear" w:color="auto" w:fill="auto"/>
          </w:tcPr>
          <w:p w14:paraId="2AF2E0C5" w14:textId="77777777" w:rsidR="00E93297" w:rsidRPr="0088193B" w:rsidRDefault="00E93297" w:rsidP="004E2DBB">
            <w:pPr>
              <w:pStyle w:val="TAL"/>
            </w:pPr>
          </w:p>
        </w:tc>
        <w:tc>
          <w:tcPr>
            <w:tcW w:w="1700" w:type="dxa"/>
            <w:shd w:val="clear" w:color="auto" w:fill="auto"/>
          </w:tcPr>
          <w:p w14:paraId="42A5BB5C" w14:textId="77777777" w:rsidR="00E93297" w:rsidRPr="0088193B" w:rsidRDefault="00E93297" w:rsidP="004E2DBB">
            <w:pPr>
              <w:pStyle w:val="TAL"/>
            </w:pPr>
          </w:p>
        </w:tc>
        <w:tc>
          <w:tcPr>
            <w:tcW w:w="1135" w:type="dxa"/>
            <w:shd w:val="clear" w:color="auto" w:fill="auto"/>
          </w:tcPr>
          <w:p w14:paraId="6B11916F" w14:textId="77777777" w:rsidR="00E93297" w:rsidRPr="0088193B" w:rsidRDefault="00E93297" w:rsidP="004E2DBB">
            <w:pPr>
              <w:pStyle w:val="TAL"/>
            </w:pPr>
          </w:p>
        </w:tc>
      </w:tr>
    </w:tbl>
    <w:p w14:paraId="11924DC3" w14:textId="77777777" w:rsidR="00E93297" w:rsidRPr="0088193B" w:rsidRDefault="00E93297" w:rsidP="00E93297">
      <w:pPr>
        <w:rPr>
          <w:lang w:eastAsia="zh-CN"/>
        </w:rPr>
      </w:pPr>
    </w:p>
    <w:p w14:paraId="34BDDC8D"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4.38</w:t>
      </w:r>
      <w:r w:rsidRPr="0088193B">
        <w:rPr>
          <w:rFonts w:cs="Arial"/>
        </w:rPr>
        <w:t>.2.3.3-</w:t>
      </w:r>
      <w:r w:rsidRPr="0088193B">
        <w:rPr>
          <w:rFonts w:cs="Arial"/>
          <w:lang w:eastAsia="zh-CN"/>
        </w:rPr>
        <w:t>2</w:t>
      </w:r>
      <w:r w:rsidRPr="0088193B">
        <w:rPr>
          <w:rFonts w:cs="Arial"/>
        </w:rPr>
        <w:t>: PhysicalConfigDedicated-DEFAULT (preamble)</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377B0144" w14:textId="77777777" w:rsidTr="004E2DBB">
        <w:trPr>
          <w:gridBefore w:val="1"/>
          <w:wBefore w:w="9" w:type="dxa"/>
        </w:trPr>
        <w:tc>
          <w:tcPr>
            <w:tcW w:w="9738" w:type="dxa"/>
            <w:gridSpan w:val="4"/>
          </w:tcPr>
          <w:p w14:paraId="72C2D53A" w14:textId="77777777" w:rsidR="00E93297" w:rsidRPr="0088193B" w:rsidRDefault="00E93297" w:rsidP="004E2DBB">
            <w:pPr>
              <w:pStyle w:val="TAL"/>
              <w:rPr>
                <w:rFonts w:cs="Arial"/>
              </w:rPr>
            </w:pPr>
            <w:r w:rsidRPr="0088193B">
              <w:rPr>
                <w:rFonts w:cs="Arial"/>
              </w:rPr>
              <w:t xml:space="preserve">Derivation Path: </w:t>
            </w:r>
            <w:r w:rsidR="00FC58ED" w:rsidRPr="0088193B">
              <w:rPr>
                <w:rFonts w:cs="Verdana"/>
              </w:rPr>
              <w:t xml:space="preserve">36.508 </w:t>
            </w:r>
            <w:r w:rsidR="00FC58ED" w:rsidRPr="0088193B">
              <w:t>Table 4.8.2.1.6-1 with condition Short-TTI</w:t>
            </w:r>
            <w:r w:rsidR="00FC58ED" w:rsidRPr="0088193B">
              <w:rPr>
                <w:rFonts w:cs="Arial"/>
              </w:rPr>
              <w:t xml:space="preserve"> </w:t>
            </w:r>
          </w:p>
        </w:tc>
      </w:tr>
      <w:tr w:rsidR="00E93297" w:rsidRPr="0088193B" w14:paraId="1AA0D3FF" w14:textId="77777777" w:rsidTr="004E2DBB">
        <w:tblPrEx>
          <w:tblCellMar>
            <w:left w:w="108" w:type="dxa"/>
            <w:right w:w="108" w:type="dxa"/>
          </w:tblCellMar>
        </w:tblPrEx>
        <w:tc>
          <w:tcPr>
            <w:tcW w:w="4535" w:type="dxa"/>
            <w:gridSpan w:val="2"/>
            <w:shd w:val="clear" w:color="auto" w:fill="auto"/>
          </w:tcPr>
          <w:p w14:paraId="04EC5676"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79BDAEA7"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7CE228F0"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0B496B2A" w14:textId="77777777" w:rsidR="00E93297" w:rsidRPr="0088193B" w:rsidRDefault="00E93297" w:rsidP="004E2DBB">
            <w:pPr>
              <w:pStyle w:val="TAH"/>
              <w:rPr>
                <w:rFonts w:cs="Arial"/>
              </w:rPr>
            </w:pPr>
            <w:r w:rsidRPr="0088193B">
              <w:rPr>
                <w:rFonts w:cs="Arial"/>
              </w:rPr>
              <w:t>Condition</w:t>
            </w:r>
          </w:p>
        </w:tc>
      </w:tr>
      <w:tr w:rsidR="00E93297" w:rsidRPr="0088193B" w14:paraId="54F9524A"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6F197C8" w14:textId="77777777" w:rsidR="00E93297" w:rsidRPr="0088193B" w:rsidRDefault="00E93297" w:rsidP="004E2DBB">
            <w:pPr>
              <w:pStyle w:val="TAL"/>
            </w:pPr>
            <w:r w:rsidRPr="0088193B">
              <w:t>PhysicalConfigDedicated-DEFAULT ::= SEQUENCE {</w:t>
            </w:r>
          </w:p>
        </w:tc>
        <w:tc>
          <w:tcPr>
            <w:tcW w:w="2267" w:type="dxa"/>
            <w:shd w:val="clear" w:color="auto" w:fill="auto"/>
          </w:tcPr>
          <w:p w14:paraId="1D58ABB3" w14:textId="77777777" w:rsidR="00E93297" w:rsidRPr="0088193B" w:rsidRDefault="00E93297" w:rsidP="004E2DBB">
            <w:pPr>
              <w:pStyle w:val="TAL"/>
            </w:pPr>
          </w:p>
        </w:tc>
        <w:tc>
          <w:tcPr>
            <w:tcW w:w="1700" w:type="dxa"/>
            <w:shd w:val="clear" w:color="auto" w:fill="auto"/>
          </w:tcPr>
          <w:p w14:paraId="6DBFB5E9" w14:textId="77777777" w:rsidR="00E93297" w:rsidRPr="0088193B" w:rsidRDefault="00E93297" w:rsidP="004E2DBB">
            <w:pPr>
              <w:pStyle w:val="TAL"/>
            </w:pPr>
          </w:p>
        </w:tc>
        <w:tc>
          <w:tcPr>
            <w:tcW w:w="1245" w:type="dxa"/>
            <w:shd w:val="clear" w:color="auto" w:fill="auto"/>
          </w:tcPr>
          <w:p w14:paraId="6EB29B36" w14:textId="77777777" w:rsidR="00E93297" w:rsidRPr="0088193B" w:rsidRDefault="00E93297" w:rsidP="004E2DBB">
            <w:pPr>
              <w:pStyle w:val="TAL"/>
            </w:pPr>
          </w:p>
        </w:tc>
      </w:tr>
      <w:tr w:rsidR="00E93297" w:rsidRPr="0088193B" w14:paraId="6DAE784B" w14:textId="77777777" w:rsidTr="004E2DBB">
        <w:tblPrEx>
          <w:tblCellMar>
            <w:left w:w="108" w:type="dxa"/>
            <w:right w:w="108" w:type="dxa"/>
          </w:tblCellMar>
        </w:tblPrEx>
        <w:tc>
          <w:tcPr>
            <w:tcW w:w="4535" w:type="dxa"/>
            <w:gridSpan w:val="2"/>
            <w:shd w:val="clear" w:color="auto" w:fill="auto"/>
          </w:tcPr>
          <w:p w14:paraId="7BD6BB78" w14:textId="77777777" w:rsidR="00E93297" w:rsidRPr="0088193B" w:rsidRDefault="00E93297" w:rsidP="004E2DBB">
            <w:pPr>
              <w:pStyle w:val="TAL"/>
              <w:rPr>
                <w:lang w:eastAsia="zh-CN"/>
              </w:rPr>
            </w:pPr>
            <w:r w:rsidRPr="0088193B">
              <w:rPr>
                <w:lang w:eastAsia="zh-CN"/>
              </w:rPr>
              <w:t xml:space="preserve">  PhysicalConfigDedicatedSTTI-r15 SEQUENCE {</w:t>
            </w:r>
          </w:p>
        </w:tc>
        <w:tc>
          <w:tcPr>
            <w:tcW w:w="2267" w:type="dxa"/>
            <w:shd w:val="clear" w:color="auto" w:fill="auto"/>
          </w:tcPr>
          <w:p w14:paraId="77E2DB95" w14:textId="77777777" w:rsidR="00E93297" w:rsidRPr="0088193B" w:rsidRDefault="00E93297" w:rsidP="004E2DBB">
            <w:pPr>
              <w:pStyle w:val="TAL"/>
            </w:pPr>
          </w:p>
        </w:tc>
        <w:tc>
          <w:tcPr>
            <w:tcW w:w="1700" w:type="dxa"/>
            <w:shd w:val="clear" w:color="auto" w:fill="auto"/>
          </w:tcPr>
          <w:p w14:paraId="550EE009" w14:textId="77777777" w:rsidR="00E93297" w:rsidRPr="0088193B" w:rsidRDefault="00E93297" w:rsidP="004E2DBB">
            <w:pPr>
              <w:pStyle w:val="TAL"/>
            </w:pPr>
          </w:p>
        </w:tc>
        <w:tc>
          <w:tcPr>
            <w:tcW w:w="1245" w:type="dxa"/>
            <w:shd w:val="clear" w:color="auto" w:fill="auto"/>
          </w:tcPr>
          <w:p w14:paraId="36B58B51" w14:textId="77777777" w:rsidR="00E93297" w:rsidRPr="0088193B" w:rsidRDefault="00E93297" w:rsidP="004E2DBB">
            <w:pPr>
              <w:pStyle w:val="TAL"/>
            </w:pPr>
          </w:p>
        </w:tc>
      </w:tr>
      <w:tr w:rsidR="00E93297" w:rsidRPr="0088193B" w14:paraId="4B7F661E"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949B53A" w14:textId="77777777" w:rsidR="00E93297" w:rsidRPr="0088193B" w:rsidRDefault="00E93297" w:rsidP="004E2DBB">
            <w:pPr>
              <w:pStyle w:val="TAL"/>
              <w:rPr>
                <w:lang w:eastAsia="zh-CN"/>
              </w:rPr>
            </w:pPr>
            <w:r w:rsidRPr="0088193B">
              <w:rPr>
                <w:lang w:eastAsia="zh-CN"/>
              </w:rPr>
              <w:t xml:space="preserve">    shortTTI-r15 SEQUENCE {</w:t>
            </w:r>
          </w:p>
        </w:tc>
        <w:tc>
          <w:tcPr>
            <w:tcW w:w="2267" w:type="dxa"/>
            <w:tcBorders>
              <w:bottom w:val="single" w:sz="4" w:space="0" w:color="000000"/>
            </w:tcBorders>
            <w:shd w:val="clear" w:color="auto" w:fill="auto"/>
          </w:tcPr>
          <w:p w14:paraId="7BBA6622"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38ED0E0E" w14:textId="77777777" w:rsidR="00E93297" w:rsidRPr="0088193B" w:rsidRDefault="00E93297" w:rsidP="004E2DBB">
            <w:pPr>
              <w:pStyle w:val="TAL"/>
            </w:pPr>
          </w:p>
        </w:tc>
        <w:tc>
          <w:tcPr>
            <w:tcW w:w="1245" w:type="dxa"/>
            <w:tcBorders>
              <w:bottom w:val="single" w:sz="4" w:space="0" w:color="000000"/>
            </w:tcBorders>
            <w:shd w:val="clear" w:color="auto" w:fill="auto"/>
          </w:tcPr>
          <w:p w14:paraId="7940F18B" w14:textId="77777777" w:rsidR="00E93297" w:rsidRPr="0088193B" w:rsidRDefault="00E93297" w:rsidP="004E2DBB">
            <w:pPr>
              <w:pStyle w:val="TAL"/>
            </w:pPr>
          </w:p>
        </w:tc>
      </w:tr>
      <w:tr w:rsidR="00E93297" w:rsidRPr="0088193B" w14:paraId="4215A997"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17D7A37" w14:textId="77777777" w:rsidR="00E93297" w:rsidRPr="0088193B" w:rsidRDefault="00E93297" w:rsidP="004E2DBB">
            <w:pPr>
              <w:pStyle w:val="TAL"/>
              <w:rPr>
                <w:lang w:eastAsia="zh-CN"/>
              </w:rPr>
            </w:pPr>
            <w:r w:rsidRPr="0088193B">
              <w:rPr>
                <w:lang w:eastAsia="zh-CN"/>
              </w:rPr>
              <w:t xml:space="preserve">      dl-STTI-Length-r15</w:t>
            </w:r>
          </w:p>
        </w:tc>
        <w:tc>
          <w:tcPr>
            <w:tcW w:w="2267" w:type="dxa"/>
            <w:tcBorders>
              <w:bottom w:val="single" w:sz="4" w:space="0" w:color="000000"/>
            </w:tcBorders>
            <w:shd w:val="clear" w:color="auto" w:fill="auto"/>
          </w:tcPr>
          <w:p w14:paraId="75C690B4"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5DAA4BFD" w14:textId="77777777" w:rsidR="00E93297" w:rsidRPr="0088193B" w:rsidRDefault="00E93297" w:rsidP="004E2DBB">
            <w:pPr>
              <w:pStyle w:val="TAL"/>
              <w:rPr>
                <w:lang w:eastAsia="zh-CN"/>
              </w:rPr>
            </w:pPr>
          </w:p>
        </w:tc>
        <w:tc>
          <w:tcPr>
            <w:tcW w:w="1245" w:type="dxa"/>
            <w:tcBorders>
              <w:bottom w:val="single" w:sz="4" w:space="0" w:color="000000"/>
            </w:tcBorders>
            <w:shd w:val="clear" w:color="auto" w:fill="auto"/>
          </w:tcPr>
          <w:p w14:paraId="693219D3" w14:textId="77777777" w:rsidR="00E93297" w:rsidRPr="0088193B" w:rsidRDefault="00E93297" w:rsidP="004E2DBB">
            <w:pPr>
              <w:pStyle w:val="TAL"/>
              <w:rPr>
                <w:lang w:eastAsia="zh-CN"/>
              </w:rPr>
            </w:pPr>
          </w:p>
        </w:tc>
      </w:tr>
      <w:tr w:rsidR="00E93297" w:rsidRPr="0088193B" w14:paraId="16A87C9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417DBF2" w14:textId="77777777" w:rsidR="00E93297" w:rsidRPr="0088193B" w:rsidRDefault="00E93297" w:rsidP="004E2DBB">
            <w:pPr>
              <w:pStyle w:val="TAL"/>
              <w:rPr>
                <w:lang w:eastAsia="zh-CN"/>
              </w:rPr>
            </w:pPr>
            <w:r w:rsidRPr="0088193B">
              <w:rPr>
                <w:lang w:eastAsia="zh-CN"/>
              </w:rPr>
              <w:t xml:space="preserve">      ul-STTI-Length-r15</w:t>
            </w:r>
          </w:p>
        </w:tc>
        <w:tc>
          <w:tcPr>
            <w:tcW w:w="2267" w:type="dxa"/>
            <w:tcBorders>
              <w:bottom w:val="single" w:sz="4" w:space="0" w:color="000000"/>
            </w:tcBorders>
            <w:shd w:val="clear" w:color="auto" w:fill="auto"/>
          </w:tcPr>
          <w:p w14:paraId="325DC7CE"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52C6EB19" w14:textId="77777777" w:rsidR="00E93297" w:rsidRPr="0088193B" w:rsidRDefault="00E93297" w:rsidP="004E2DBB">
            <w:pPr>
              <w:pStyle w:val="TAL"/>
            </w:pPr>
          </w:p>
        </w:tc>
        <w:tc>
          <w:tcPr>
            <w:tcW w:w="1245" w:type="dxa"/>
            <w:tcBorders>
              <w:bottom w:val="single" w:sz="4" w:space="0" w:color="000000"/>
            </w:tcBorders>
            <w:shd w:val="clear" w:color="auto" w:fill="auto"/>
          </w:tcPr>
          <w:p w14:paraId="3435FFF0" w14:textId="77777777" w:rsidR="00E93297" w:rsidRPr="0088193B" w:rsidRDefault="00E93297" w:rsidP="004E2DBB">
            <w:pPr>
              <w:pStyle w:val="TAL"/>
              <w:rPr>
                <w:lang w:eastAsia="zh-CN"/>
              </w:rPr>
            </w:pPr>
          </w:p>
        </w:tc>
      </w:tr>
      <w:tr w:rsidR="00E93297" w:rsidRPr="0088193B" w14:paraId="6DD04ED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8BFB378"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4D54F8E8"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4FDDAEDA" w14:textId="77777777" w:rsidR="00E93297" w:rsidRPr="0088193B" w:rsidRDefault="00E93297" w:rsidP="004E2DBB">
            <w:pPr>
              <w:pStyle w:val="TAL"/>
            </w:pPr>
          </w:p>
        </w:tc>
        <w:tc>
          <w:tcPr>
            <w:tcW w:w="1245" w:type="dxa"/>
            <w:tcBorders>
              <w:bottom w:val="single" w:sz="4" w:space="0" w:color="000000"/>
            </w:tcBorders>
            <w:shd w:val="clear" w:color="auto" w:fill="auto"/>
          </w:tcPr>
          <w:p w14:paraId="0689C17B" w14:textId="77777777" w:rsidR="00E93297" w:rsidRPr="0088193B" w:rsidRDefault="00E93297" w:rsidP="004E2DBB">
            <w:pPr>
              <w:pStyle w:val="TAL"/>
            </w:pPr>
          </w:p>
        </w:tc>
      </w:tr>
      <w:tr w:rsidR="00E93297" w:rsidRPr="0088193B" w14:paraId="5975E380"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B6C9E89"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410ADC4A"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58B1D9B9" w14:textId="77777777" w:rsidR="00E93297" w:rsidRPr="0088193B" w:rsidRDefault="00E93297" w:rsidP="004E2DBB">
            <w:pPr>
              <w:pStyle w:val="TAL"/>
            </w:pPr>
          </w:p>
        </w:tc>
        <w:tc>
          <w:tcPr>
            <w:tcW w:w="1245" w:type="dxa"/>
            <w:tcBorders>
              <w:bottom w:val="single" w:sz="4" w:space="0" w:color="000000"/>
            </w:tcBorders>
            <w:shd w:val="clear" w:color="auto" w:fill="auto"/>
          </w:tcPr>
          <w:p w14:paraId="39FA7C0D" w14:textId="77777777" w:rsidR="00E93297" w:rsidRPr="0088193B" w:rsidRDefault="00E93297" w:rsidP="004E2DBB">
            <w:pPr>
              <w:pStyle w:val="TAL"/>
            </w:pPr>
          </w:p>
        </w:tc>
      </w:tr>
      <w:tr w:rsidR="00E93297" w:rsidRPr="0088193B" w14:paraId="46B15AA8" w14:textId="77777777" w:rsidTr="004E2DBB">
        <w:tblPrEx>
          <w:tblCellMar>
            <w:left w:w="108" w:type="dxa"/>
            <w:right w:w="108" w:type="dxa"/>
          </w:tblCellMar>
        </w:tblPrEx>
        <w:tc>
          <w:tcPr>
            <w:tcW w:w="4535" w:type="dxa"/>
            <w:gridSpan w:val="2"/>
            <w:shd w:val="clear" w:color="auto" w:fill="auto"/>
          </w:tcPr>
          <w:p w14:paraId="1AA58B1B" w14:textId="77777777" w:rsidR="00E93297" w:rsidRPr="0088193B" w:rsidRDefault="00E93297" w:rsidP="004E2DBB">
            <w:pPr>
              <w:pStyle w:val="TAL"/>
            </w:pPr>
            <w:r w:rsidRPr="0088193B">
              <w:t>}</w:t>
            </w:r>
          </w:p>
        </w:tc>
        <w:tc>
          <w:tcPr>
            <w:tcW w:w="2267" w:type="dxa"/>
            <w:shd w:val="clear" w:color="auto" w:fill="auto"/>
          </w:tcPr>
          <w:p w14:paraId="5BD649F9" w14:textId="77777777" w:rsidR="00E93297" w:rsidRPr="0088193B" w:rsidRDefault="00E93297" w:rsidP="004E2DBB">
            <w:pPr>
              <w:pStyle w:val="TAL"/>
            </w:pPr>
          </w:p>
        </w:tc>
        <w:tc>
          <w:tcPr>
            <w:tcW w:w="1700" w:type="dxa"/>
            <w:shd w:val="clear" w:color="auto" w:fill="auto"/>
          </w:tcPr>
          <w:p w14:paraId="46E0B404" w14:textId="77777777" w:rsidR="00E93297" w:rsidRPr="0088193B" w:rsidRDefault="00E93297" w:rsidP="004E2DBB">
            <w:pPr>
              <w:pStyle w:val="TAL"/>
            </w:pPr>
          </w:p>
        </w:tc>
        <w:tc>
          <w:tcPr>
            <w:tcW w:w="1245" w:type="dxa"/>
            <w:shd w:val="clear" w:color="auto" w:fill="auto"/>
          </w:tcPr>
          <w:p w14:paraId="3566E022" w14:textId="77777777" w:rsidR="00E93297" w:rsidRPr="0088193B" w:rsidRDefault="00E93297" w:rsidP="004E2DBB">
            <w:pPr>
              <w:pStyle w:val="TAL"/>
            </w:pPr>
          </w:p>
        </w:tc>
      </w:tr>
    </w:tbl>
    <w:p w14:paraId="1CEFC4DC" w14:textId="77777777" w:rsidR="00E93297" w:rsidRPr="0088193B" w:rsidRDefault="00E93297" w:rsidP="00D6045B">
      <w:pPr>
        <w:rPr>
          <w:lang w:eastAsia="zh-CN"/>
        </w:rPr>
      </w:pPr>
    </w:p>
    <w:p w14:paraId="355FFFFE" w14:textId="77777777" w:rsidR="00E93297" w:rsidRPr="0088193B" w:rsidRDefault="00E93297" w:rsidP="00E93297">
      <w:pPr>
        <w:pStyle w:val="Heading4"/>
      </w:pPr>
      <w:r w:rsidRPr="0088193B">
        <w:rPr>
          <w:lang w:eastAsia="zh-CN"/>
        </w:rPr>
        <w:t>7.1.4.39</w:t>
      </w:r>
      <w:r w:rsidRPr="0088193B">
        <w:tab/>
        <w:t>Short TTI / Correct handling of UL assignment / DMRS sharing</w:t>
      </w:r>
    </w:p>
    <w:p w14:paraId="3EEC8578" w14:textId="77777777" w:rsidR="00E93297" w:rsidRPr="0088193B" w:rsidRDefault="00E93297" w:rsidP="00E93297">
      <w:pPr>
        <w:pStyle w:val="H6"/>
        <w:rPr>
          <w:lang w:eastAsia="zh-CN"/>
        </w:rPr>
      </w:pPr>
      <w:r w:rsidRPr="0088193B">
        <w:rPr>
          <w:lang w:eastAsia="zh-CN"/>
        </w:rPr>
        <w:t>7.1.4.39.1</w:t>
      </w:r>
      <w:r w:rsidRPr="0088193B">
        <w:tab/>
      </w:r>
      <w:r w:rsidRPr="0088193B">
        <w:rPr>
          <w:lang w:eastAsia="zh-CN"/>
        </w:rPr>
        <w:t>Test Purpose (TP)</w:t>
      </w:r>
    </w:p>
    <w:p w14:paraId="12C93067" w14:textId="77777777" w:rsidR="00E93297" w:rsidRPr="0088193B" w:rsidRDefault="00E93297" w:rsidP="00E93297">
      <w:pPr>
        <w:pStyle w:val="H6"/>
        <w:rPr>
          <w:rFonts w:cs="Arial"/>
        </w:rPr>
      </w:pPr>
      <w:r w:rsidRPr="0088193B">
        <w:rPr>
          <w:rFonts w:cs="Arial"/>
        </w:rPr>
        <w:t>(1)</w:t>
      </w:r>
    </w:p>
    <w:p w14:paraId="4B5290CC" w14:textId="77777777" w:rsidR="00E93297" w:rsidRPr="0088193B" w:rsidRDefault="00E93297" w:rsidP="00E93297">
      <w:pPr>
        <w:pStyle w:val="PL"/>
        <w:rPr>
          <w:noProof w:val="0"/>
        </w:rPr>
      </w:pPr>
      <w:r w:rsidRPr="0088193B">
        <w:rPr>
          <w:b/>
          <w:bCs/>
          <w:noProof w:val="0"/>
        </w:rPr>
        <w:t>with</w:t>
      </w:r>
      <w:r w:rsidRPr="0088193B">
        <w:rPr>
          <w:noProof w:val="0"/>
        </w:rPr>
        <w:t xml:space="preserve"> { UE in E-UTRA RRC</w:t>
      </w:r>
      <w:r w:rsidRPr="0088193B">
        <w:rPr>
          <w:noProof w:val="0"/>
          <w:lang w:eastAsia="zh-CN"/>
        </w:rPr>
        <w:t>_</w:t>
      </w:r>
      <w:r w:rsidRPr="0088193B">
        <w:rPr>
          <w:noProof w:val="0"/>
        </w:rPr>
        <w:t>CONNECTED state }</w:t>
      </w:r>
    </w:p>
    <w:p w14:paraId="3989B07C" w14:textId="77777777" w:rsidR="00E93297" w:rsidRPr="0088193B" w:rsidRDefault="00E93297" w:rsidP="00E93297">
      <w:pPr>
        <w:pStyle w:val="PL"/>
        <w:rPr>
          <w:noProof w:val="0"/>
        </w:rPr>
      </w:pPr>
      <w:r w:rsidRPr="0088193B">
        <w:rPr>
          <w:b/>
          <w:bCs/>
          <w:noProof w:val="0"/>
        </w:rPr>
        <w:t>ensure that</w:t>
      </w:r>
      <w:r w:rsidRPr="0088193B">
        <w:rPr>
          <w:noProof w:val="0"/>
        </w:rPr>
        <w:t xml:space="preserve"> {</w:t>
      </w:r>
    </w:p>
    <w:p w14:paraId="72445EBC" w14:textId="77777777" w:rsidR="00E93297" w:rsidRPr="0088193B" w:rsidRDefault="00E93297" w:rsidP="00E93297">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on SPDCCH for each subslot indicating DMRS sharing pattern among subslots and has data available for transmission }</w:t>
      </w:r>
    </w:p>
    <w:p w14:paraId="43F33C65" w14:textId="77777777" w:rsidR="00E93297" w:rsidRPr="0088193B" w:rsidRDefault="00E93297" w:rsidP="00E93297">
      <w:pPr>
        <w:pStyle w:val="PL"/>
        <w:rPr>
          <w:noProof w:val="0"/>
        </w:rPr>
      </w:pPr>
      <w:r w:rsidRPr="0088193B">
        <w:rPr>
          <w:noProof w:val="0"/>
        </w:rPr>
        <w:t xml:space="preserve">    </w:t>
      </w:r>
      <w:r w:rsidRPr="0088193B">
        <w:rPr>
          <w:b/>
          <w:bCs/>
          <w:noProof w:val="0"/>
        </w:rPr>
        <w:t>then</w:t>
      </w:r>
      <w:r w:rsidRPr="0088193B">
        <w:rPr>
          <w:noProof w:val="0"/>
        </w:rPr>
        <w:t xml:space="preserve"> { UE transmits data in a subframe period according to the SPDCCH indication }</w:t>
      </w:r>
    </w:p>
    <w:p w14:paraId="6560D052" w14:textId="77777777" w:rsidR="00E93297" w:rsidRPr="0088193B" w:rsidRDefault="00E93297" w:rsidP="00E93297">
      <w:pPr>
        <w:pStyle w:val="PL"/>
        <w:rPr>
          <w:noProof w:val="0"/>
        </w:rPr>
      </w:pPr>
      <w:r w:rsidRPr="0088193B">
        <w:rPr>
          <w:noProof w:val="0"/>
        </w:rPr>
        <w:t xml:space="preserve">            }</w:t>
      </w:r>
    </w:p>
    <w:p w14:paraId="4E24CDA1" w14:textId="77777777" w:rsidR="00E93297" w:rsidRPr="0088193B" w:rsidRDefault="00E93297" w:rsidP="00E93297">
      <w:pPr>
        <w:pStyle w:val="PL"/>
        <w:rPr>
          <w:noProof w:val="0"/>
        </w:rPr>
      </w:pPr>
    </w:p>
    <w:p w14:paraId="74F16C48" w14:textId="77777777" w:rsidR="00E93297" w:rsidRPr="0088193B" w:rsidRDefault="00E93297" w:rsidP="00E93297">
      <w:pPr>
        <w:pStyle w:val="H6"/>
      </w:pPr>
      <w:r w:rsidRPr="0088193B">
        <w:t>7.1.4.39.2</w:t>
      </w:r>
      <w:r w:rsidRPr="0088193B">
        <w:tab/>
        <w:t>Conformance requirements</w:t>
      </w:r>
    </w:p>
    <w:p w14:paraId="6CD3FB57" w14:textId="77777777" w:rsidR="00E93297" w:rsidRPr="0088193B" w:rsidRDefault="00E93297" w:rsidP="00E93297">
      <w:r w:rsidRPr="0088193B">
        <w:t>References: The conformance requirements covered in the present TC are specified in: 3GPP TS 36.</w:t>
      </w:r>
      <w:r w:rsidR="00FC58ED" w:rsidRPr="0088193B">
        <w:t xml:space="preserve">213 </w:t>
      </w:r>
      <w:r w:rsidRPr="0088193B">
        <w:t>clause 5.4.1 and 3GPP TS 36.211 clause 5.5.2.</w:t>
      </w:r>
    </w:p>
    <w:p w14:paraId="1B5E3C1B" w14:textId="77777777" w:rsidR="00E93297" w:rsidRPr="0088193B" w:rsidRDefault="00E93297" w:rsidP="00E93297">
      <w:r w:rsidRPr="0088193B">
        <w:t>[TS 36.</w:t>
      </w:r>
      <w:r w:rsidR="00FC58ED" w:rsidRPr="0088193B">
        <w:t>213</w:t>
      </w:r>
      <w:r w:rsidRPr="0088193B">
        <w:t>, clause 5.4.1]</w:t>
      </w:r>
    </w:p>
    <w:p w14:paraId="0934A942" w14:textId="77777777" w:rsidR="00E93297" w:rsidRPr="0088193B" w:rsidRDefault="00E93297" w:rsidP="00E93297">
      <w:r w:rsidRPr="0088193B">
        <w:t>In order to transmit on the UL-SCH the MAC entity must have a valid uplink grant (except for non-adaptive HARQ retransmissions) which it may receive dynamically on the PDCCH or in a Random Access Response or which may be configured semi-persistently or preallocated by RRC.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444E0D76" w14:textId="77777777" w:rsidR="00E93297" w:rsidRPr="0088193B" w:rsidRDefault="00E93297" w:rsidP="00E93297">
      <w:r w:rsidRPr="0088193B">
        <w:t xml:space="preserve">If the MAC entity has a C-RNTI, a Semi-Persistent Scheduling C-RNTI, a UL Semi-Persistent Scheduling V-RNTI, a AUL C-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01674276" w14:textId="77777777" w:rsidR="00E93297" w:rsidRPr="0088193B" w:rsidRDefault="00E93297" w:rsidP="00E93297">
      <w:pPr>
        <w:pStyle w:val="B10"/>
      </w:pPr>
      <w:r w:rsidRPr="0088193B">
        <w:t>-</w:t>
      </w:r>
      <w:r w:rsidRPr="0088193B">
        <w:tab/>
        <w:t>if an uplink grant for this TTI and this Serving Cell has been received on the PDCCH for the MAC entity's C-RNTI or Temporary C-RNTI; or</w:t>
      </w:r>
    </w:p>
    <w:p w14:paraId="716D4D21" w14:textId="77777777" w:rsidR="00E93297" w:rsidRPr="0088193B" w:rsidRDefault="00E93297" w:rsidP="00E93297">
      <w:pPr>
        <w:pStyle w:val="B10"/>
      </w:pPr>
      <w:r w:rsidRPr="0088193B">
        <w:t>-</w:t>
      </w:r>
      <w:r w:rsidRPr="0088193B">
        <w:tab/>
        <w:t>if an uplink grant for this TTI has been received in a Random Access Response:</w:t>
      </w:r>
    </w:p>
    <w:p w14:paraId="0934E7E6" w14:textId="77777777" w:rsidR="00E93297" w:rsidRPr="0088193B" w:rsidRDefault="00E93297" w:rsidP="00E93297">
      <w:pPr>
        <w:pStyle w:val="B2"/>
      </w:pPr>
      <w:r w:rsidRPr="0088193B">
        <w:t>-</w:t>
      </w:r>
      <w:r w:rsidRPr="0088193B">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4DB119C7" w14:textId="77777777" w:rsidR="00E93297" w:rsidRPr="0088193B" w:rsidRDefault="00E93297" w:rsidP="00E93297">
      <w:pPr>
        <w:pStyle w:val="B3"/>
      </w:pPr>
      <w:r w:rsidRPr="0088193B">
        <w:t>-</w:t>
      </w:r>
      <w:r w:rsidRPr="0088193B">
        <w:tab/>
        <w:t>consider the NDI to have been toggled for the corresponding HARQ process regardless of the value of the NDI.</w:t>
      </w:r>
    </w:p>
    <w:p w14:paraId="1E36BC1D" w14:textId="77777777" w:rsidR="00E93297" w:rsidRPr="0088193B" w:rsidRDefault="00E93297" w:rsidP="00E93297">
      <w:pPr>
        <w:pStyle w:val="B2"/>
      </w:pPr>
      <w:r w:rsidRPr="0088193B">
        <w:t>-</w:t>
      </w:r>
      <w:r w:rsidRPr="0088193B">
        <w:tab/>
        <w:t>deliver the uplink grant and the associated HARQ information to the HARQ entity for this TTI.</w:t>
      </w:r>
    </w:p>
    <w:p w14:paraId="34DB6FB0" w14:textId="77777777" w:rsidR="00E93297" w:rsidRPr="0088193B" w:rsidRDefault="00E93297" w:rsidP="00E93297">
      <w:pPr>
        <w:pStyle w:val="B10"/>
      </w:pPr>
      <w:r w:rsidRPr="0088193B">
        <w:t>-</w:t>
      </w:r>
      <w:r w:rsidRPr="0088193B">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615893E5" w14:textId="77777777" w:rsidR="00E93297" w:rsidRPr="0088193B" w:rsidRDefault="00E93297" w:rsidP="00E93297">
      <w:pPr>
        <w:pStyle w:val="B2"/>
      </w:pPr>
      <w:r w:rsidRPr="0088193B">
        <w:t>-</w:t>
      </w:r>
      <w:r w:rsidRPr="0088193B">
        <w:tab/>
        <w:t>if the NDI in the received HARQ information is 1:</w:t>
      </w:r>
    </w:p>
    <w:p w14:paraId="1E2E93AE" w14:textId="77777777" w:rsidR="00E93297" w:rsidRPr="0088193B" w:rsidRDefault="00E93297" w:rsidP="00E93297">
      <w:pPr>
        <w:pStyle w:val="B3"/>
      </w:pPr>
      <w:r w:rsidRPr="0088193B">
        <w:t>-</w:t>
      </w:r>
      <w:r w:rsidRPr="0088193B">
        <w:tab/>
        <w:t>consider the NDI for the corresponding HARQ process not to have been toggled;</w:t>
      </w:r>
    </w:p>
    <w:p w14:paraId="7BE44BBB" w14:textId="77777777" w:rsidR="00E93297" w:rsidRPr="0088193B" w:rsidRDefault="00E93297" w:rsidP="00E93297">
      <w:pPr>
        <w:pStyle w:val="B3"/>
      </w:pPr>
      <w:r w:rsidRPr="0088193B">
        <w:t>-</w:t>
      </w:r>
      <w:r w:rsidRPr="0088193B">
        <w:tab/>
        <w:t>deliver the uplink grant and the associated HARQ information to the HARQ entity for this TTI.</w:t>
      </w:r>
    </w:p>
    <w:p w14:paraId="003A36C1" w14:textId="77777777" w:rsidR="00E93297" w:rsidRPr="0088193B" w:rsidRDefault="00E93297" w:rsidP="00E93297">
      <w:r w:rsidRPr="0088193B">
        <w:t>...</w:t>
      </w:r>
    </w:p>
    <w:p w14:paraId="54533A4B" w14:textId="77777777" w:rsidR="00E93297" w:rsidRPr="0088193B" w:rsidRDefault="00E93297" w:rsidP="00E93297">
      <w:pPr>
        <w:pStyle w:val="NO"/>
      </w:pPr>
      <w:r w:rsidRPr="0088193B">
        <w:t>NOTE 1:</w:t>
      </w:r>
      <w:r w:rsidRPr="0088193B">
        <w:tab/>
        <w:t>The period of configured uplink grants is expressed in TTIs.</w:t>
      </w:r>
    </w:p>
    <w:p w14:paraId="17F02139" w14:textId="77777777" w:rsidR="00E93297" w:rsidRPr="0088193B" w:rsidRDefault="00E93297" w:rsidP="00E93297">
      <w:pPr>
        <w:pStyle w:val="NO"/>
      </w:pPr>
      <w:r w:rsidRPr="0088193B">
        <w:t>NOTE 2:</w:t>
      </w:r>
      <w:r w:rsidRPr="0088193B">
        <w:tab/>
        <w:t xml:space="preserve">If the MAC entity receives both a grant in a Random Access Response and a grant for its C-RNTI </w:t>
      </w:r>
      <w:r w:rsidRPr="0088193B">
        <w:rPr>
          <w:lang w:eastAsia="zh-CN"/>
        </w:rPr>
        <w:t>or S</w:t>
      </w:r>
      <w:r w:rsidRPr="0088193B">
        <w:t xml:space="preserve">emi persistent scheduling C-RNTI requiring transmissions on the SpCell in the same UL subframe, the MAC entity may choose to continue with either the grant for its RA-RNTI or the grant for its C-RNTI </w:t>
      </w:r>
      <w:r w:rsidRPr="0088193B">
        <w:rPr>
          <w:lang w:eastAsia="zh-CN"/>
        </w:rPr>
        <w:t>or S</w:t>
      </w:r>
      <w:r w:rsidRPr="0088193B">
        <w:t>emi persistent scheduling C-RNTI.</w:t>
      </w:r>
    </w:p>
    <w:p w14:paraId="72373EA0" w14:textId="77777777" w:rsidR="00E93297" w:rsidRPr="0088193B" w:rsidRDefault="00E93297" w:rsidP="00E93297">
      <w:pPr>
        <w:pStyle w:val="NO"/>
      </w:pPr>
      <w:r w:rsidRPr="0088193B">
        <w:t>NOTE 3:</w:t>
      </w:r>
      <w:r w:rsidRPr="0088193B">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4C6A85CC" w14:textId="77777777" w:rsidR="00E93297" w:rsidRPr="0088193B" w:rsidRDefault="00E93297" w:rsidP="00E93297">
      <w:r w:rsidRPr="0088193B">
        <w:t>[TS 36.211, clause 5.5.2]</w:t>
      </w:r>
    </w:p>
    <w:p w14:paraId="2D9BBEC0" w14:textId="77777777" w:rsidR="00E93297" w:rsidRPr="0088193B" w:rsidRDefault="00E93297" w:rsidP="00E93297">
      <w:r w:rsidRPr="0088193B">
        <w:t xml:space="preserve">In case of subslot-PUSCH, the mapping to resource elements </w:t>
      </w:r>
      <w:r w:rsidRPr="0088193B">
        <w:rPr>
          <w:position w:val="-10"/>
        </w:rPr>
        <w:object w:dxaOrig="460" w:dyaOrig="300" w14:anchorId="00213889">
          <v:shape id="_x0000_i1563" type="#_x0000_t75" style="width:24pt;height:15.75pt" o:ole="">
            <v:imagedata r:id="rId637" o:title=""/>
          </v:shape>
          <o:OLEObject Type="Embed" ProgID="Equation.3" ShapeID="_x0000_i1563" DrawAspect="Content" ObjectID="_1799746227" r:id="rId638"/>
        </w:object>
      </w:r>
      <w:r w:rsidRPr="0088193B">
        <w:t xml:space="preserve">, in the subframe shall be in increasing order of first </w:t>
      </w:r>
      <w:r w:rsidRPr="0088193B">
        <w:rPr>
          <w:position w:val="-6"/>
        </w:rPr>
        <w:object w:dxaOrig="180" w:dyaOrig="260" w14:anchorId="15828DC7">
          <v:shape id="_x0000_i1564" type="#_x0000_t75" style="width:9pt;height:11.25pt" o:ole="">
            <v:imagedata r:id="rId639" o:title=""/>
          </v:shape>
          <o:OLEObject Type="Embed" ProgID="Equation.3" ShapeID="_x0000_i1564" DrawAspect="Content" ObjectID="_1799746228" r:id="rId640"/>
        </w:object>
      </w:r>
      <w:r w:rsidRPr="0088193B">
        <w:t xml:space="preserve"> for all values of </w:t>
      </w:r>
      <w:r w:rsidRPr="0088193B">
        <w:rPr>
          <w:position w:val="-6"/>
        </w:rPr>
        <w:object w:dxaOrig="180" w:dyaOrig="260" w14:anchorId="4C85D300">
          <v:shape id="_x0000_i1565" type="#_x0000_t75" style="width:9pt;height:11.25pt" o:ole="">
            <v:imagedata r:id="rId639" o:title=""/>
          </v:shape>
          <o:OLEObject Type="Embed" ProgID="Equation.3" ShapeID="_x0000_i1565" DrawAspect="Content" ObjectID="_1799746229" r:id="rId641"/>
        </w:object>
      </w:r>
      <w:r w:rsidRPr="0088193B">
        <w:t xml:space="preserve">, except if the </w:t>
      </w:r>
      <w:r w:rsidRPr="0088193B">
        <w:rPr>
          <w:i/>
        </w:rPr>
        <w:t>Cyclic Shift Field mapping table for DMRS bit</w:t>
      </w:r>
      <w:r w:rsidRPr="0088193B">
        <w:t xml:space="preserve"> field is set to 1 in the most recent uplink-related DCI format 7, which indicates the use of Table 5.5.2.1.1-4. In this case the mapping to resource element shall be in increasing order of first </w:t>
      </w:r>
      <w:r w:rsidRPr="0088193B">
        <w:rPr>
          <w:position w:val="-6"/>
        </w:rPr>
        <w:object w:dxaOrig="180" w:dyaOrig="260" w14:anchorId="44FC88B0">
          <v:shape id="_x0000_i1566" type="#_x0000_t75" style="width:9pt;height:11.25pt" o:ole="">
            <v:imagedata r:id="rId639" o:title=""/>
          </v:shape>
          <o:OLEObject Type="Embed" ProgID="Equation.3" ShapeID="_x0000_i1566" DrawAspect="Content" ObjectID="_1799746230" r:id="rId642"/>
        </w:object>
      </w:r>
      <w:r w:rsidRPr="0088193B">
        <w:t xml:space="preserve"> only for values of </w:t>
      </w:r>
      <w:r w:rsidRPr="0088193B">
        <w:rPr>
          <w:position w:val="-6"/>
        </w:rPr>
        <w:object w:dxaOrig="180" w:dyaOrig="260" w14:anchorId="2714A440">
          <v:shape id="_x0000_i1567" type="#_x0000_t75" style="width:9pt;height:11.25pt" o:ole="">
            <v:imagedata r:id="rId639" o:title=""/>
          </v:shape>
          <o:OLEObject Type="Embed" ProgID="Equation.3" ShapeID="_x0000_i1567" DrawAspect="Content" ObjectID="_1799746231" r:id="rId643"/>
        </w:object>
      </w:r>
      <w:r w:rsidRPr="0088193B">
        <w:t xml:space="preserve"> satisfying </w:t>
      </w:r>
      <w:r w:rsidRPr="0088193B">
        <w:rPr>
          <w:rFonts w:ascii="Arial" w:hAnsi="Arial"/>
          <w:b/>
          <w:position w:val="-6"/>
          <w:sz w:val="18"/>
        </w:rPr>
        <w:object w:dxaOrig="1060" w:dyaOrig="260" w14:anchorId="5DEDFCB2">
          <v:shape id="_x0000_i1568" type="#_x0000_t75" style="width:53.25pt;height:11.25pt" o:ole="">
            <v:imagedata r:id="rId644" o:title=""/>
          </v:shape>
          <o:OLEObject Type="Embed" ProgID="Equation.3" ShapeID="_x0000_i1568" DrawAspect="Content" ObjectID="_1799746232" r:id="rId645"/>
        </w:object>
      </w:r>
      <w:r w:rsidRPr="0088193B">
        <w:rPr>
          <w:rFonts w:ascii="Arial" w:hAnsi="Arial"/>
          <w:b/>
          <w:sz w:val="18"/>
        </w:rPr>
        <w:t>.</w:t>
      </w:r>
      <w:r w:rsidRPr="0088193B">
        <w:t xml:space="preserve"> The value of </w:t>
      </w:r>
      <w:r w:rsidRPr="0088193B">
        <w:rPr>
          <w:position w:val="-6"/>
        </w:rPr>
        <w:object w:dxaOrig="139" w:dyaOrig="260" w14:anchorId="0E042384">
          <v:shape id="_x0000_i1569" type="#_x0000_t75" style="width:6.75pt;height:11.25pt" o:ole="">
            <v:imagedata r:id="rId646" o:title=""/>
          </v:shape>
          <o:OLEObject Type="Embed" ProgID="Equation.3" ShapeID="_x0000_i1569" DrawAspect="Content" ObjectID="_1799746233" r:id="rId647"/>
        </w:object>
      </w:r>
      <w:r w:rsidRPr="0088193B">
        <w:t xml:space="preserve"> depends on the uplink subslot number and the </w:t>
      </w:r>
      <w:r w:rsidRPr="0088193B">
        <w:rPr>
          <w:i/>
        </w:rPr>
        <w:t>DMRS-pattern</w:t>
      </w:r>
      <w:r w:rsidRPr="0088193B">
        <w:t xml:space="preserve"> field in the most recent uplink-related DCI, according to Table 5.5.2.1.2-1, or according to Table 5.5.2.1.2-2 in case of semi-persistent scheduling of subslot-PUSCH (i.e. higher layer </w:t>
      </w:r>
      <w:r w:rsidR="00D6045B" w:rsidRPr="0088193B">
        <w:t>parameter</w:t>
      </w:r>
      <w:r w:rsidRPr="0088193B">
        <w:t xml:space="preserve"> </w:t>
      </w:r>
      <w:r w:rsidRPr="0088193B">
        <w:rPr>
          <w:i/>
        </w:rPr>
        <w:t>sps-ConfigUL-sTTI-r15</w:t>
      </w:r>
      <w:r w:rsidRPr="0088193B">
        <w:t xml:space="preserve"> is configured, se 3GPP TS 36.331 [9]) and with a configured periodicity of 1 subslot (i.e. </w:t>
      </w:r>
      <w:r w:rsidRPr="0088193B">
        <w:rPr>
          <w:i/>
        </w:rPr>
        <w:t>semiPersistSchedIntervalUL-STTI-r15</w:t>
      </w:r>
      <w:r w:rsidRPr="0088193B">
        <w:t xml:space="preserve"> set to </w:t>
      </w:r>
      <w:r w:rsidRPr="0088193B">
        <w:rPr>
          <w:i/>
        </w:rPr>
        <w:t>sTTI1</w:t>
      </w:r>
      <w:r w:rsidRPr="0088193B">
        <w:t xml:space="preserve">). In case of subslot-PUSCH and semi-persistent scheduling with a configured periodicity longer than 1 subslot, the mapping shall start at symbol </w:t>
      </w:r>
      <w:r w:rsidRPr="0088193B">
        <w:rPr>
          <w:position w:val="-6"/>
        </w:rPr>
        <w:object w:dxaOrig="139" w:dyaOrig="260" w14:anchorId="4FD3332D">
          <v:shape id="_x0000_i1570" type="#_x0000_t75" style="width:6.75pt;height:11.25pt" o:ole="">
            <v:imagedata r:id="rId648" o:title=""/>
          </v:shape>
          <o:OLEObject Type="Embed" ProgID="Equation.3" ShapeID="_x0000_i1570" DrawAspect="Content" ObjectID="_1799746234" r:id="rId649"/>
        </w:object>
      </w:r>
      <w:r w:rsidRPr="0088193B">
        <w:t xml:space="preserve"> according to the first row of Table 5.5.2.1.2-2 (i.e. equivalent to a signalling of </w:t>
      </w:r>
      <w:r w:rsidRPr="0088193B">
        <w:rPr>
          <w:i/>
        </w:rPr>
        <w:t xml:space="preserve">DMRS-pattern </w:t>
      </w:r>
      <w:r w:rsidRPr="0088193B">
        <w:t xml:space="preserve">field set to '00'). In case no value of </w:t>
      </w:r>
      <w:r w:rsidRPr="0088193B">
        <w:rPr>
          <w:position w:val="-6"/>
        </w:rPr>
        <w:object w:dxaOrig="139" w:dyaOrig="260" w14:anchorId="745F3656">
          <v:shape id="_x0000_i1571" type="#_x0000_t75" style="width:6.75pt;height:11.25pt" o:ole="">
            <v:imagedata r:id="rId646" o:title=""/>
          </v:shape>
          <o:OLEObject Type="Embed" ProgID="Equation.3" ShapeID="_x0000_i1571" DrawAspect="Content" ObjectID="_1799746235" r:id="rId650"/>
        </w:object>
      </w:r>
      <w:r w:rsidRPr="0088193B">
        <w:t xml:space="preserve"> is defined for the uplink subslot number, and in case no valid starting symbol index (see table 5.3.4-1), no reference signal is transmitted associated with the uplink-related DCI format.</w:t>
      </w:r>
    </w:p>
    <w:p w14:paraId="4AF184D8" w14:textId="77777777" w:rsidR="00E93297" w:rsidRPr="0088193B" w:rsidRDefault="00E93297" w:rsidP="00E93297">
      <w:pPr>
        <w:pStyle w:val="TH"/>
      </w:pPr>
      <w:r w:rsidRPr="0088193B">
        <w:t xml:space="preserve">Table 5.5.2.1.2-1: The quantity </w:t>
      </w:r>
      <w:r w:rsidRPr="0088193B">
        <w:rPr>
          <w:position w:val="-6"/>
        </w:rPr>
        <w:object w:dxaOrig="139" w:dyaOrig="260" w14:anchorId="03B47E27">
          <v:shape id="_x0000_i1572" type="#_x0000_t75" style="width:6.75pt;height:11.25pt" o:ole="">
            <v:imagedata r:id="rId646" o:title=""/>
          </v:shape>
          <o:OLEObject Type="Embed" ProgID="Equation.3" ShapeID="_x0000_i1572" DrawAspect="Content" ObjectID="_1799746236" r:id="rId651"/>
        </w:object>
      </w:r>
      <w:r w:rsidRPr="0088193B">
        <w:t xml:space="preserve"> for sub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E93297" w:rsidRPr="0088193B" w14:paraId="047386F2" w14:textId="77777777" w:rsidTr="004E2DBB">
        <w:trPr>
          <w:jc w:val="center"/>
        </w:trPr>
        <w:tc>
          <w:tcPr>
            <w:tcW w:w="2693" w:type="dxa"/>
            <w:vMerge w:val="restart"/>
            <w:shd w:val="clear" w:color="auto" w:fill="auto"/>
          </w:tcPr>
          <w:p w14:paraId="2E823C0B" w14:textId="77777777" w:rsidR="00E93297" w:rsidRPr="0088193B" w:rsidRDefault="00E93297" w:rsidP="004E2DBB">
            <w:pPr>
              <w:pStyle w:val="TAH"/>
            </w:pPr>
            <w:r w:rsidRPr="0088193B">
              <w:rPr>
                <w:i/>
              </w:rPr>
              <w:t>DMRS-pattern</w:t>
            </w:r>
            <w:r w:rsidRPr="0088193B">
              <w:t xml:space="preserve"> field in uplink-related DCI format [3]</w:t>
            </w:r>
          </w:p>
        </w:tc>
        <w:tc>
          <w:tcPr>
            <w:tcW w:w="4389" w:type="dxa"/>
            <w:gridSpan w:val="6"/>
            <w:shd w:val="clear" w:color="auto" w:fill="auto"/>
          </w:tcPr>
          <w:p w14:paraId="55464936" w14:textId="77777777" w:rsidR="00E93297" w:rsidRPr="0088193B" w:rsidRDefault="00E93297" w:rsidP="004E2DBB">
            <w:pPr>
              <w:pStyle w:val="TAH"/>
            </w:pPr>
            <w:r w:rsidRPr="0088193B">
              <w:t>Uplink subslot number</w:t>
            </w:r>
          </w:p>
        </w:tc>
      </w:tr>
      <w:tr w:rsidR="00E93297" w:rsidRPr="0088193B" w14:paraId="64A1A5DA" w14:textId="77777777" w:rsidTr="004E2DBB">
        <w:trPr>
          <w:jc w:val="center"/>
        </w:trPr>
        <w:tc>
          <w:tcPr>
            <w:tcW w:w="2693" w:type="dxa"/>
            <w:vMerge/>
            <w:shd w:val="clear" w:color="auto" w:fill="auto"/>
          </w:tcPr>
          <w:p w14:paraId="5F0C9BB9" w14:textId="77777777" w:rsidR="00E93297" w:rsidRPr="0088193B" w:rsidRDefault="00E93297" w:rsidP="004E2DBB">
            <w:pPr>
              <w:pStyle w:val="TAH"/>
            </w:pPr>
          </w:p>
        </w:tc>
        <w:tc>
          <w:tcPr>
            <w:tcW w:w="851" w:type="dxa"/>
            <w:shd w:val="clear" w:color="auto" w:fill="auto"/>
          </w:tcPr>
          <w:p w14:paraId="01BEEFB0" w14:textId="77777777" w:rsidR="00E93297" w:rsidRPr="0088193B" w:rsidRDefault="00E93297" w:rsidP="004E2DBB">
            <w:pPr>
              <w:pStyle w:val="TAH"/>
            </w:pPr>
            <w:r w:rsidRPr="0088193B">
              <w:t>#0</w:t>
            </w:r>
          </w:p>
        </w:tc>
        <w:tc>
          <w:tcPr>
            <w:tcW w:w="708" w:type="dxa"/>
            <w:shd w:val="clear" w:color="auto" w:fill="auto"/>
          </w:tcPr>
          <w:p w14:paraId="14FDE07F" w14:textId="77777777" w:rsidR="00E93297" w:rsidRPr="0088193B" w:rsidRDefault="00E93297" w:rsidP="004E2DBB">
            <w:pPr>
              <w:pStyle w:val="TAH"/>
            </w:pPr>
            <w:r w:rsidRPr="0088193B">
              <w:t>#1</w:t>
            </w:r>
          </w:p>
        </w:tc>
        <w:tc>
          <w:tcPr>
            <w:tcW w:w="709" w:type="dxa"/>
            <w:shd w:val="clear" w:color="auto" w:fill="auto"/>
          </w:tcPr>
          <w:p w14:paraId="6A9A2C65" w14:textId="77777777" w:rsidR="00E93297" w:rsidRPr="0088193B" w:rsidRDefault="00E93297" w:rsidP="004E2DBB">
            <w:pPr>
              <w:pStyle w:val="TAH"/>
            </w:pPr>
            <w:r w:rsidRPr="0088193B">
              <w:t>#2</w:t>
            </w:r>
          </w:p>
        </w:tc>
        <w:tc>
          <w:tcPr>
            <w:tcW w:w="709" w:type="dxa"/>
            <w:shd w:val="clear" w:color="auto" w:fill="auto"/>
          </w:tcPr>
          <w:p w14:paraId="37A621BE" w14:textId="77777777" w:rsidR="00E93297" w:rsidRPr="0088193B" w:rsidRDefault="00E93297" w:rsidP="004E2DBB">
            <w:pPr>
              <w:pStyle w:val="TAH"/>
            </w:pPr>
            <w:r w:rsidRPr="0088193B">
              <w:t>#3</w:t>
            </w:r>
          </w:p>
        </w:tc>
        <w:tc>
          <w:tcPr>
            <w:tcW w:w="709" w:type="dxa"/>
            <w:shd w:val="clear" w:color="auto" w:fill="auto"/>
          </w:tcPr>
          <w:p w14:paraId="7B6943F2" w14:textId="77777777" w:rsidR="00E93297" w:rsidRPr="0088193B" w:rsidRDefault="00E93297" w:rsidP="004E2DBB">
            <w:pPr>
              <w:pStyle w:val="TAH"/>
            </w:pPr>
            <w:r w:rsidRPr="0088193B">
              <w:t>#4</w:t>
            </w:r>
          </w:p>
        </w:tc>
        <w:tc>
          <w:tcPr>
            <w:tcW w:w="703" w:type="dxa"/>
            <w:shd w:val="clear" w:color="auto" w:fill="auto"/>
          </w:tcPr>
          <w:p w14:paraId="10609786" w14:textId="77777777" w:rsidR="00E93297" w:rsidRPr="0088193B" w:rsidRDefault="00E93297" w:rsidP="004E2DBB">
            <w:pPr>
              <w:pStyle w:val="TAH"/>
            </w:pPr>
            <w:r w:rsidRPr="0088193B">
              <w:t>#5</w:t>
            </w:r>
          </w:p>
        </w:tc>
      </w:tr>
      <w:tr w:rsidR="00E93297" w:rsidRPr="0088193B" w14:paraId="73E424F4" w14:textId="77777777" w:rsidTr="004E2DBB">
        <w:trPr>
          <w:jc w:val="center"/>
        </w:trPr>
        <w:tc>
          <w:tcPr>
            <w:tcW w:w="2693" w:type="dxa"/>
            <w:shd w:val="clear" w:color="auto" w:fill="auto"/>
          </w:tcPr>
          <w:p w14:paraId="2864828D" w14:textId="77777777" w:rsidR="00E93297" w:rsidRPr="0088193B" w:rsidRDefault="00E93297" w:rsidP="004E2DBB">
            <w:pPr>
              <w:pStyle w:val="TAC"/>
            </w:pPr>
            <w:r w:rsidRPr="0088193B">
              <w:t>00</w:t>
            </w:r>
          </w:p>
        </w:tc>
        <w:tc>
          <w:tcPr>
            <w:tcW w:w="851" w:type="dxa"/>
            <w:shd w:val="clear" w:color="auto" w:fill="auto"/>
          </w:tcPr>
          <w:p w14:paraId="32F11358" w14:textId="77777777" w:rsidR="00E93297" w:rsidRPr="0088193B" w:rsidRDefault="00E93297" w:rsidP="004E2DBB">
            <w:pPr>
              <w:pStyle w:val="TAC"/>
            </w:pPr>
            <w:r w:rsidRPr="0088193B">
              <w:t>0</w:t>
            </w:r>
          </w:p>
        </w:tc>
        <w:tc>
          <w:tcPr>
            <w:tcW w:w="708" w:type="dxa"/>
            <w:shd w:val="clear" w:color="auto" w:fill="auto"/>
          </w:tcPr>
          <w:p w14:paraId="657FF2AE" w14:textId="77777777" w:rsidR="00E93297" w:rsidRPr="0088193B" w:rsidRDefault="00E93297" w:rsidP="004E2DBB">
            <w:pPr>
              <w:pStyle w:val="TAC"/>
            </w:pPr>
            <w:r w:rsidRPr="0088193B">
              <w:t>3</w:t>
            </w:r>
          </w:p>
        </w:tc>
        <w:tc>
          <w:tcPr>
            <w:tcW w:w="709" w:type="dxa"/>
            <w:shd w:val="clear" w:color="auto" w:fill="auto"/>
          </w:tcPr>
          <w:p w14:paraId="788DE3A3" w14:textId="77777777" w:rsidR="00E93297" w:rsidRPr="0088193B" w:rsidRDefault="00E93297" w:rsidP="004E2DBB">
            <w:pPr>
              <w:pStyle w:val="TAC"/>
            </w:pPr>
            <w:r w:rsidRPr="0088193B">
              <w:t>5</w:t>
            </w:r>
          </w:p>
        </w:tc>
        <w:tc>
          <w:tcPr>
            <w:tcW w:w="709" w:type="dxa"/>
            <w:shd w:val="clear" w:color="auto" w:fill="auto"/>
          </w:tcPr>
          <w:p w14:paraId="7662C9AA" w14:textId="77777777" w:rsidR="00E93297" w:rsidRPr="0088193B" w:rsidRDefault="00E93297" w:rsidP="004E2DBB">
            <w:pPr>
              <w:pStyle w:val="TAC"/>
            </w:pPr>
            <w:r w:rsidRPr="0088193B">
              <w:t>0</w:t>
            </w:r>
          </w:p>
        </w:tc>
        <w:tc>
          <w:tcPr>
            <w:tcW w:w="709" w:type="dxa"/>
            <w:shd w:val="clear" w:color="auto" w:fill="auto"/>
          </w:tcPr>
          <w:p w14:paraId="46DF7CDD" w14:textId="77777777" w:rsidR="00E93297" w:rsidRPr="0088193B" w:rsidRDefault="00E93297" w:rsidP="004E2DBB">
            <w:pPr>
              <w:pStyle w:val="TAC"/>
            </w:pPr>
            <w:r w:rsidRPr="0088193B">
              <w:t>2</w:t>
            </w:r>
          </w:p>
        </w:tc>
        <w:tc>
          <w:tcPr>
            <w:tcW w:w="703" w:type="dxa"/>
            <w:shd w:val="clear" w:color="auto" w:fill="auto"/>
          </w:tcPr>
          <w:p w14:paraId="06C5F8BD" w14:textId="77777777" w:rsidR="00E93297" w:rsidRPr="0088193B" w:rsidRDefault="00E93297" w:rsidP="004E2DBB">
            <w:pPr>
              <w:pStyle w:val="TAC"/>
            </w:pPr>
            <w:r w:rsidRPr="0088193B">
              <w:t>4</w:t>
            </w:r>
          </w:p>
        </w:tc>
      </w:tr>
      <w:tr w:rsidR="00E93297" w:rsidRPr="0088193B" w14:paraId="16C76A4A" w14:textId="77777777" w:rsidTr="004E2DBB">
        <w:trPr>
          <w:jc w:val="center"/>
        </w:trPr>
        <w:tc>
          <w:tcPr>
            <w:tcW w:w="2693" w:type="dxa"/>
            <w:shd w:val="clear" w:color="auto" w:fill="auto"/>
          </w:tcPr>
          <w:p w14:paraId="126A8A9F" w14:textId="77777777" w:rsidR="00E93297" w:rsidRPr="0088193B" w:rsidRDefault="00E93297" w:rsidP="004E2DBB">
            <w:pPr>
              <w:pStyle w:val="TAC"/>
            </w:pPr>
            <w:r w:rsidRPr="0088193B">
              <w:t>01</w:t>
            </w:r>
          </w:p>
        </w:tc>
        <w:tc>
          <w:tcPr>
            <w:tcW w:w="851" w:type="dxa"/>
            <w:shd w:val="clear" w:color="auto" w:fill="auto"/>
          </w:tcPr>
          <w:p w14:paraId="1C54B17B" w14:textId="77777777" w:rsidR="00E93297" w:rsidRPr="0088193B" w:rsidRDefault="00E93297" w:rsidP="004E2DBB">
            <w:pPr>
              <w:pStyle w:val="TAC"/>
            </w:pPr>
            <w:r w:rsidRPr="0088193B">
              <w:t>2</w:t>
            </w:r>
          </w:p>
        </w:tc>
        <w:tc>
          <w:tcPr>
            <w:tcW w:w="708" w:type="dxa"/>
            <w:shd w:val="clear" w:color="auto" w:fill="auto"/>
          </w:tcPr>
          <w:p w14:paraId="78298C9A" w14:textId="77777777" w:rsidR="00E93297" w:rsidRPr="0088193B" w:rsidRDefault="00E93297" w:rsidP="004E2DBB">
            <w:pPr>
              <w:pStyle w:val="TAC"/>
            </w:pPr>
            <w:r w:rsidRPr="0088193B">
              <w:t>4</w:t>
            </w:r>
          </w:p>
        </w:tc>
        <w:tc>
          <w:tcPr>
            <w:tcW w:w="709" w:type="dxa"/>
            <w:shd w:val="clear" w:color="auto" w:fill="auto"/>
          </w:tcPr>
          <w:p w14:paraId="6D03F6BD" w14:textId="77777777" w:rsidR="00E93297" w:rsidRPr="0088193B" w:rsidRDefault="00E93297" w:rsidP="004E2DBB">
            <w:pPr>
              <w:pStyle w:val="TAC"/>
            </w:pPr>
            <w:r w:rsidRPr="0088193B">
              <w:t>-</w:t>
            </w:r>
          </w:p>
        </w:tc>
        <w:tc>
          <w:tcPr>
            <w:tcW w:w="709" w:type="dxa"/>
            <w:shd w:val="clear" w:color="auto" w:fill="auto"/>
          </w:tcPr>
          <w:p w14:paraId="4C1DA82C" w14:textId="77777777" w:rsidR="00E93297" w:rsidRPr="0088193B" w:rsidRDefault="00E93297" w:rsidP="004E2DBB">
            <w:pPr>
              <w:pStyle w:val="TAC"/>
            </w:pPr>
            <w:r w:rsidRPr="0088193B">
              <w:t>1</w:t>
            </w:r>
          </w:p>
        </w:tc>
        <w:tc>
          <w:tcPr>
            <w:tcW w:w="709" w:type="dxa"/>
            <w:shd w:val="clear" w:color="auto" w:fill="auto"/>
          </w:tcPr>
          <w:p w14:paraId="28C96F09" w14:textId="77777777" w:rsidR="00E93297" w:rsidRPr="0088193B" w:rsidRDefault="00E93297" w:rsidP="004E2DBB">
            <w:pPr>
              <w:pStyle w:val="TAC"/>
            </w:pPr>
            <w:r w:rsidRPr="0088193B">
              <w:t>3</w:t>
            </w:r>
          </w:p>
        </w:tc>
        <w:tc>
          <w:tcPr>
            <w:tcW w:w="703" w:type="dxa"/>
            <w:shd w:val="clear" w:color="auto" w:fill="auto"/>
          </w:tcPr>
          <w:p w14:paraId="52B577F2" w14:textId="77777777" w:rsidR="00E93297" w:rsidRPr="0088193B" w:rsidRDefault="00E93297" w:rsidP="004E2DBB">
            <w:pPr>
              <w:pStyle w:val="TAC"/>
            </w:pPr>
            <w:r w:rsidRPr="0088193B">
              <w:t>-</w:t>
            </w:r>
          </w:p>
        </w:tc>
      </w:tr>
      <w:tr w:rsidR="00E93297" w:rsidRPr="0088193B" w14:paraId="3BB5BD67" w14:textId="77777777" w:rsidTr="004E2DBB">
        <w:trPr>
          <w:jc w:val="center"/>
        </w:trPr>
        <w:tc>
          <w:tcPr>
            <w:tcW w:w="2693" w:type="dxa"/>
            <w:shd w:val="clear" w:color="auto" w:fill="auto"/>
          </w:tcPr>
          <w:p w14:paraId="7B455785" w14:textId="77777777" w:rsidR="00E93297" w:rsidRPr="0088193B" w:rsidRDefault="00E93297" w:rsidP="004E2DBB">
            <w:pPr>
              <w:pStyle w:val="TAC"/>
            </w:pPr>
            <w:r w:rsidRPr="0088193B">
              <w:t>10</w:t>
            </w:r>
          </w:p>
        </w:tc>
        <w:tc>
          <w:tcPr>
            <w:tcW w:w="851" w:type="dxa"/>
            <w:shd w:val="clear" w:color="auto" w:fill="auto"/>
          </w:tcPr>
          <w:p w14:paraId="2E3B83D3" w14:textId="77777777" w:rsidR="00E93297" w:rsidRPr="0088193B" w:rsidRDefault="00E93297" w:rsidP="004E2DBB">
            <w:pPr>
              <w:pStyle w:val="TAC"/>
            </w:pPr>
            <w:r w:rsidRPr="0088193B">
              <w:t>-</w:t>
            </w:r>
          </w:p>
        </w:tc>
        <w:tc>
          <w:tcPr>
            <w:tcW w:w="708" w:type="dxa"/>
            <w:shd w:val="clear" w:color="auto" w:fill="auto"/>
          </w:tcPr>
          <w:p w14:paraId="3C3D0EE4" w14:textId="77777777" w:rsidR="00E93297" w:rsidRPr="0088193B" w:rsidRDefault="00E93297" w:rsidP="004E2DBB">
            <w:pPr>
              <w:pStyle w:val="TAC"/>
            </w:pPr>
            <w:r w:rsidRPr="0088193B">
              <w:t>-</w:t>
            </w:r>
          </w:p>
        </w:tc>
        <w:tc>
          <w:tcPr>
            <w:tcW w:w="709" w:type="dxa"/>
            <w:shd w:val="clear" w:color="auto" w:fill="auto"/>
          </w:tcPr>
          <w:p w14:paraId="0D71277C" w14:textId="77777777" w:rsidR="00E93297" w:rsidRPr="0088193B" w:rsidRDefault="00E93297" w:rsidP="004E2DBB">
            <w:pPr>
              <w:pStyle w:val="TAC"/>
            </w:pPr>
            <w:r w:rsidRPr="0088193B">
              <w:t>-</w:t>
            </w:r>
          </w:p>
        </w:tc>
        <w:tc>
          <w:tcPr>
            <w:tcW w:w="709" w:type="dxa"/>
            <w:shd w:val="clear" w:color="auto" w:fill="auto"/>
          </w:tcPr>
          <w:p w14:paraId="49046DAE" w14:textId="77777777" w:rsidR="00E93297" w:rsidRPr="0088193B" w:rsidRDefault="00E93297" w:rsidP="004E2DBB">
            <w:pPr>
              <w:pStyle w:val="TAC"/>
            </w:pPr>
            <w:r w:rsidRPr="0088193B">
              <w:t>2</w:t>
            </w:r>
          </w:p>
        </w:tc>
        <w:tc>
          <w:tcPr>
            <w:tcW w:w="709" w:type="dxa"/>
            <w:shd w:val="clear" w:color="auto" w:fill="auto"/>
          </w:tcPr>
          <w:p w14:paraId="49F07770" w14:textId="77777777" w:rsidR="00E93297" w:rsidRPr="0088193B" w:rsidRDefault="00E93297" w:rsidP="004E2DBB">
            <w:pPr>
              <w:pStyle w:val="TAC"/>
            </w:pPr>
            <w:r w:rsidRPr="0088193B">
              <w:t>-</w:t>
            </w:r>
          </w:p>
        </w:tc>
        <w:tc>
          <w:tcPr>
            <w:tcW w:w="703" w:type="dxa"/>
            <w:shd w:val="clear" w:color="auto" w:fill="auto"/>
          </w:tcPr>
          <w:p w14:paraId="2922EB9D" w14:textId="77777777" w:rsidR="00E93297" w:rsidRPr="0088193B" w:rsidRDefault="00E93297" w:rsidP="004E2DBB">
            <w:pPr>
              <w:pStyle w:val="TAC"/>
            </w:pPr>
            <w:r w:rsidRPr="0088193B">
              <w:t>-</w:t>
            </w:r>
          </w:p>
        </w:tc>
      </w:tr>
      <w:tr w:rsidR="00E93297" w:rsidRPr="0088193B" w14:paraId="0623D10D" w14:textId="77777777" w:rsidTr="004E2DBB">
        <w:trPr>
          <w:jc w:val="center"/>
        </w:trPr>
        <w:tc>
          <w:tcPr>
            <w:tcW w:w="2693" w:type="dxa"/>
            <w:shd w:val="clear" w:color="auto" w:fill="auto"/>
          </w:tcPr>
          <w:p w14:paraId="462FEA51" w14:textId="77777777" w:rsidR="00E93297" w:rsidRPr="0088193B" w:rsidRDefault="00E93297" w:rsidP="004E2DBB">
            <w:pPr>
              <w:pStyle w:val="TAC"/>
            </w:pPr>
            <w:r w:rsidRPr="0088193B">
              <w:t>11</w:t>
            </w:r>
          </w:p>
        </w:tc>
        <w:tc>
          <w:tcPr>
            <w:tcW w:w="851" w:type="dxa"/>
            <w:shd w:val="clear" w:color="auto" w:fill="auto"/>
          </w:tcPr>
          <w:p w14:paraId="373CED5C" w14:textId="77777777" w:rsidR="00E93297" w:rsidRPr="0088193B" w:rsidRDefault="00E93297" w:rsidP="004E2DBB">
            <w:pPr>
              <w:pStyle w:val="TAC"/>
            </w:pPr>
            <w:r w:rsidRPr="0088193B">
              <w:t>-</w:t>
            </w:r>
          </w:p>
        </w:tc>
        <w:tc>
          <w:tcPr>
            <w:tcW w:w="708" w:type="dxa"/>
            <w:shd w:val="clear" w:color="auto" w:fill="auto"/>
          </w:tcPr>
          <w:p w14:paraId="376AA449" w14:textId="77777777" w:rsidR="00E93297" w:rsidRPr="0088193B" w:rsidRDefault="00E93297" w:rsidP="004E2DBB">
            <w:pPr>
              <w:pStyle w:val="TAC"/>
            </w:pPr>
            <w:r w:rsidRPr="0088193B">
              <w:t>5</w:t>
            </w:r>
          </w:p>
        </w:tc>
        <w:tc>
          <w:tcPr>
            <w:tcW w:w="709" w:type="dxa"/>
            <w:shd w:val="clear" w:color="auto" w:fill="auto"/>
          </w:tcPr>
          <w:p w14:paraId="112D5166" w14:textId="77777777" w:rsidR="00E93297" w:rsidRPr="0088193B" w:rsidRDefault="00E93297" w:rsidP="004E2DBB">
            <w:pPr>
              <w:pStyle w:val="TAC"/>
            </w:pPr>
            <w:r w:rsidRPr="0088193B">
              <w:t>-</w:t>
            </w:r>
          </w:p>
        </w:tc>
        <w:tc>
          <w:tcPr>
            <w:tcW w:w="709" w:type="dxa"/>
            <w:shd w:val="clear" w:color="auto" w:fill="auto"/>
          </w:tcPr>
          <w:p w14:paraId="12987778" w14:textId="77777777" w:rsidR="00E93297" w:rsidRPr="0088193B" w:rsidRDefault="00E93297" w:rsidP="004E2DBB">
            <w:pPr>
              <w:pStyle w:val="TAC"/>
            </w:pPr>
            <w:r w:rsidRPr="0088193B">
              <w:t>-</w:t>
            </w:r>
          </w:p>
        </w:tc>
        <w:tc>
          <w:tcPr>
            <w:tcW w:w="709" w:type="dxa"/>
            <w:shd w:val="clear" w:color="auto" w:fill="auto"/>
          </w:tcPr>
          <w:p w14:paraId="7E2C0005" w14:textId="77777777" w:rsidR="00E93297" w:rsidRPr="0088193B" w:rsidRDefault="00E93297" w:rsidP="004E2DBB">
            <w:pPr>
              <w:pStyle w:val="TAC"/>
            </w:pPr>
            <w:r w:rsidRPr="0088193B">
              <w:t>4</w:t>
            </w:r>
          </w:p>
        </w:tc>
        <w:tc>
          <w:tcPr>
            <w:tcW w:w="703" w:type="dxa"/>
            <w:shd w:val="clear" w:color="auto" w:fill="auto"/>
          </w:tcPr>
          <w:p w14:paraId="7909C051" w14:textId="77777777" w:rsidR="00E93297" w:rsidRPr="0088193B" w:rsidRDefault="00E93297" w:rsidP="004E2DBB">
            <w:pPr>
              <w:pStyle w:val="TAC"/>
            </w:pPr>
            <w:r w:rsidRPr="0088193B">
              <w:t>-</w:t>
            </w:r>
          </w:p>
        </w:tc>
      </w:tr>
    </w:tbl>
    <w:p w14:paraId="2717894F" w14:textId="77777777" w:rsidR="00E93297" w:rsidRPr="0088193B" w:rsidRDefault="00E93297" w:rsidP="00E93297">
      <w:pPr>
        <w:spacing w:after="60"/>
      </w:pPr>
    </w:p>
    <w:p w14:paraId="4CFB6E45" w14:textId="77777777" w:rsidR="00E93297" w:rsidRPr="0088193B" w:rsidRDefault="00E93297" w:rsidP="00E93297">
      <w:pPr>
        <w:pStyle w:val="TH"/>
      </w:pPr>
      <w:r w:rsidRPr="0088193B">
        <w:t xml:space="preserve">Table 5.5.2.1.2-2: The quantity </w:t>
      </w:r>
      <w:r w:rsidRPr="0088193B">
        <w:rPr>
          <w:position w:val="-6"/>
        </w:rPr>
        <w:object w:dxaOrig="139" w:dyaOrig="260" w14:anchorId="3E5849DA">
          <v:shape id="_x0000_i1573" type="#_x0000_t75" style="width:6.75pt;height:11.25pt" o:ole="">
            <v:imagedata r:id="rId646" o:title=""/>
          </v:shape>
          <o:OLEObject Type="Embed" ProgID="Equation.3" ShapeID="_x0000_i1573" DrawAspect="Content" ObjectID="_1799746237" r:id="rId652"/>
        </w:object>
      </w:r>
      <w:r w:rsidRPr="0088193B">
        <w:t xml:space="preserve"> for subslo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E93297" w:rsidRPr="0088193B" w14:paraId="63BDF3A0" w14:textId="77777777" w:rsidTr="004E2DBB">
        <w:trPr>
          <w:jc w:val="center"/>
        </w:trPr>
        <w:tc>
          <w:tcPr>
            <w:tcW w:w="2693" w:type="dxa"/>
            <w:vMerge w:val="restart"/>
            <w:shd w:val="clear" w:color="auto" w:fill="auto"/>
          </w:tcPr>
          <w:p w14:paraId="64C22D59" w14:textId="77777777" w:rsidR="00E93297" w:rsidRPr="0088193B" w:rsidRDefault="00E93297" w:rsidP="004E2DBB">
            <w:pPr>
              <w:pStyle w:val="TAH"/>
            </w:pPr>
            <w:r w:rsidRPr="0088193B">
              <w:rPr>
                <w:i/>
              </w:rPr>
              <w:t>DMRS-pattern</w:t>
            </w:r>
            <w:r w:rsidRPr="0088193B">
              <w:t xml:space="preserve"> field in uplink-related DCI format [3]</w:t>
            </w:r>
          </w:p>
        </w:tc>
        <w:tc>
          <w:tcPr>
            <w:tcW w:w="4389" w:type="dxa"/>
            <w:gridSpan w:val="6"/>
            <w:shd w:val="clear" w:color="auto" w:fill="auto"/>
          </w:tcPr>
          <w:p w14:paraId="085298D6" w14:textId="77777777" w:rsidR="00E93297" w:rsidRPr="0088193B" w:rsidRDefault="00E93297" w:rsidP="004E2DBB">
            <w:pPr>
              <w:pStyle w:val="TAH"/>
            </w:pPr>
            <w:r w:rsidRPr="0088193B">
              <w:t>Uplink subslot number</w:t>
            </w:r>
          </w:p>
        </w:tc>
      </w:tr>
      <w:tr w:rsidR="00E93297" w:rsidRPr="0088193B" w14:paraId="18335E86" w14:textId="77777777" w:rsidTr="004E2DBB">
        <w:trPr>
          <w:jc w:val="center"/>
        </w:trPr>
        <w:tc>
          <w:tcPr>
            <w:tcW w:w="2693" w:type="dxa"/>
            <w:vMerge/>
            <w:shd w:val="clear" w:color="auto" w:fill="auto"/>
          </w:tcPr>
          <w:p w14:paraId="09382F93" w14:textId="77777777" w:rsidR="00E93297" w:rsidRPr="0088193B" w:rsidRDefault="00E93297" w:rsidP="004E2DBB">
            <w:pPr>
              <w:pStyle w:val="TAH"/>
            </w:pPr>
          </w:p>
        </w:tc>
        <w:tc>
          <w:tcPr>
            <w:tcW w:w="851" w:type="dxa"/>
            <w:shd w:val="clear" w:color="auto" w:fill="auto"/>
          </w:tcPr>
          <w:p w14:paraId="4B85C3D6" w14:textId="77777777" w:rsidR="00E93297" w:rsidRPr="0088193B" w:rsidRDefault="00E93297" w:rsidP="004E2DBB">
            <w:pPr>
              <w:pStyle w:val="TAH"/>
            </w:pPr>
            <w:r w:rsidRPr="0088193B">
              <w:t>#0</w:t>
            </w:r>
          </w:p>
        </w:tc>
        <w:tc>
          <w:tcPr>
            <w:tcW w:w="708" w:type="dxa"/>
            <w:shd w:val="clear" w:color="auto" w:fill="auto"/>
          </w:tcPr>
          <w:p w14:paraId="65B6D3BD" w14:textId="77777777" w:rsidR="00E93297" w:rsidRPr="0088193B" w:rsidRDefault="00E93297" w:rsidP="004E2DBB">
            <w:pPr>
              <w:pStyle w:val="TAH"/>
            </w:pPr>
            <w:r w:rsidRPr="0088193B">
              <w:t>#1</w:t>
            </w:r>
          </w:p>
        </w:tc>
        <w:tc>
          <w:tcPr>
            <w:tcW w:w="709" w:type="dxa"/>
            <w:shd w:val="clear" w:color="auto" w:fill="auto"/>
          </w:tcPr>
          <w:p w14:paraId="31E5E230" w14:textId="77777777" w:rsidR="00E93297" w:rsidRPr="0088193B" w:rsidRDefault="00E93297" w:rsidP="004E2DBB">
            <w:pPr>
              <w:pStyle w:val="TAH"/>
            </w:pPr>
            <w:r w:rsidRPr="0088193B">
              <w:t>#2</w:t>
            </w:r>
          </w:p>
        </w:tc>
        <w:tc>
          <w:tcPr>
            <w:tcW w:w="709" w:type="dxa"/>
            <w:shd w:val="clear" w:color="auto" w:fill="auto"/>
          </w:tcPr>
          <w:p w14:paraId="5B230DD3" w14:textId="77777777" w:rsidR="00E93297" w:rsidRPr="0088193B" w:rsidRDefault="00E93297" w:rsidP="004E2DBB">
            <w:pPr>
              <w:pStyle w:val="TAH"/>
            </w:pPr>
            <w:r w:rsidRPr="0088193B">
              <w:t>#3</w:t>
            </w:r>
          </w:p>
        </w:tc>
        <w:tc>
          <w:tcPr>
            <w:tcW w:w="709" w:type="dxa"/>
            <w:shd w:val="clear" w:color="auto" w:fill="auto"/>
          </w:tcPr>
          <w:p w14:paraId="6AD62EF1" w14:textId="77777777" w:rsidR="00E93297" w:rsidRPr="0088193B" w:rsidRDefault="00E93297" w:rsidP="004E2DBB">
            <w:pPr>
              <w:pStyle w:val="TAH"/>
            </w:pPr>
            <w:r w:rsidRPr="0088193B">
              <w:t>#4</w:t>
            </w:r>
          </w:p>
        </w:tc>
        <w:tc>
          <w:tcPr>
            <w:tcW w:w="703" w:type="dxa"/>
            <w:shd w:val="clear" w:color="auto" w:fill="auto"/>
          </w:tcPr>
          <w:p w14:paraId="35D3C4D8" w14:textId="77777777" w:rsidR="00E93297" w:rsidRPr="0088193B" w:rsidRDefault="00E93297" w:rsidP="004E2DBB">
            <w:pPr>
              <w:pStyle w:val="TAH"/>
            </w:pPr>
            <w:r w:rsidRPr="0088193B">
              <w:t>#5</w:t>
            </w:r>
          </w:p>
        </w:tc>
      </w:tr>
      <w:tr w:rsidR="00E93297" w:rsidRPr="0088193B" w14:paraId="3F765F4F" w14:textId="77777777" w:rsidTr="004E2DBB">
        <w:trPr>
          <w:jc w:val="center"/>
        </w:trPr>
        <w:tc>
          <w:tcPr>
            <w:tcW w:w="2693" w:type="dxa"/>
            <w:shd w:val="clear" w:color="auto" w:fill="auto"/>
          </w:tcPr>
          <w:p w14:paraId="05BDFC2C" w14:textId="77777777" w:rsidR="00E93297" w:rsidRPr="0088193B" w:rsidRDefault="00E93297" w:rsidP="004E2DBB">
            <w:pPr>
              <w:pStyle w:val="TAC"/>
            </w:pPr>
            <w:r w:rsidRPr="0088193B">
              <w:t>00</w:t>
            </w:r>
          </w:p>
        </w:tc>
        <w:tc>
          <w:tcPr>
            <w:tcW w:w="851" w:type="dxa"/>
            <w:shd w:val="clear" w:color="auto" w:fill="auto"/>
          </w:tcPr>
          <w:p w14:paraId="647FCE04" w14:textId="77777777" w:rsidR="00E93297" w:rsidRPr="0088193B" w:rsidRDefault="00E93297" w:rsidP="004E2DBB">
            <w:pPr>
              <w:pStyle w:val="TAC"/>
            </w:pPr>
            <w:r w:rsidRPr="0088193B">
              <w:t>0</w:t>
            </w:r>
          </w:p>
        </w:tc>
        <w:tc>
          <w:tcPr>
            <w:tcW w:w="708" w:type="dxa"/>
            <w:shd w:val="clear" w:color="auto" w:fill="auto"/>
          </w:tcPr>
          <w:p w14:paraId="160F6BD6" w14:textId="77777777" w:rsidR="00E93297" w:rsidRPr="0088193B" w:rsidRDefault="00E93297" w:rsidP="004E2DBB">
            <w:pPr>
              <w:pStyle w:val="TAC"/>
            </w:pPr>
            <w:r w:rsidRPr="0088193B">
              <w:t>3</w:t>
            </w:r>
          </w:p>
        </w:tc>
        <w:tc>
          <w:tcPr>
            <w:tcW w:w="709" w:type="dxa"/>
            <w:shd w:val="clear" w:color="auto" w:fill="auto"/>
          </w:tcPr>
          <w:p w14:paraId="68A8B84C" w14:textId="77777777" w:rsidR="00E93297" w:rsidRPr="0088193B" w:rsidRDefault="00E93297" w:rsidP="004E2DBB">
            <w:pPr>
              <w:pStyle w:val="TAC"/>
            </w:pPr>
            <w:r w:rsidRPr="0088193B">
              <w:t>5</w:t>
            </w:r>
          </w:p>
        </w:tc>
        <w:tc>
          <w:tcPr>
            <w:tcW w:w="709" w:type="dxa"/>
            <w:shd w:val="clear" w:color="auto" w:fill="auto"/>
          </w:tcPr>
          <w:p w14:paraId="2BB3275C" w14:textId="77777777" w:rsidR="00E93297" w:rsidRPr="0088193B" w:rsidRDefault="00E93297" w:rsidP="004E2DBB">
            <w:pPr>
              <w:pStyle w:val="TAC"/>
            </w:pPr>
            <w:r w:rsidRPr="0088193B">
              <w:t>0</w:t>
            </w:r>
          </w:p>
        </w:tc>
        <w:tc>
          <w:tcPr>
            <w:tcW w:w="709" w:type="dxa"/>
            <w:shd w:val="clear" w:color="auto" w:fill="auto"/>
          </w:tcPr>
          <w:p w14:paraId="12F9AF8B" w14:textId="77777777" w:rsidR="00E93297" w:rsidRPr="0088193B" w:rsidRDefault="00E93297" w:rsidP="004E2DBB">
            <w:pPr>
              <w:pStyle w:val="TAC"/>
            </w:pPr>
            <w:r w:rsidRPr="0088193B">
              <w:t>2</w:t>
            </w:r>
          </w:p>
        </w:tc>
        <w:tc>
          <w:tcPr>
            <w:tcW w:w="703" w:type="dxa"/>
            <w:shd w:val="clear" w:color="auto" w:fill="auto"/>
          </w:tcPr>
          <w:p w14:paraId="0FD0270A" w14:textId="77777777" w:rsidR="00E93297" w:rsidRPr="0088193B" w:rsidRDefault="00E93297" w:rsidP="004E2DBB">
            <w:pPr>
              <w:pStyle w:val="TAC"/>
            </w:pPr>
            <w:r w:rsidRPr="0088193B">
              <w:t>4</w:t>
            </w:r>
          </w:p>
        </w:tc>
      </w:tr>
      <w:tr w:rsidR="00E93297" w:rsidRPr="0088193B" w14:paraId="34FAC4BB" w14:textId="77777777" w:rsidTr="004E2DBB">
        <w:trPr>
          <w:jc w:val="center"/>
        </w:trPr>
        <w:tc>
          <w:tcPr>
            <w:tcW w:w="2693" w:type="dxa"/>
            <w:shd w:val="clear" w:color="auto" w:fill="auto"/>
          </w:tcPr>
          <w:p w14:paraId="3B3327C6" w14:textId="77777777" w:rsidR="00E93297" w:rsidRPr="0088193B" w:rsidRDefault="00E93297" w:rsidP="004E2DBB">
            <w:pPr>
              <w:pStyle w:val="TAC"/>
            </w:pPr>
            <w:r w:rsidRPr="0088193B">
              <w:t>10</w:t>
            </w:r>
          </w:p>
        </w:tc>
        <w:tc>
          <w:tcPr>
            <w:tcW w:w="851" w:type="dxa"/>
            <w:shd w:val="clear" w:color="auto" w:fill="auto"/>
          </w:tcPr>
          <w:p w14:paraId="3489BB1C" w14:textId="77777777" w:rsidR="00E93297" w:rsidRPr="0088193B" w:rsidRDefault="00E93297" w:rsidP="004E2DBB">
            <w:pPr>
              <w:pStyle w:val="TAC"/>
            </w:pPr>
            <w:r w:rsidRPr="0088193B">
              <w:t>0</w:t>
            </w:r>
          </w:p>
        </w:tc>
        <w:tc>
          <w:tcPr>
            <w:tcW w:w="708" w:type="dxa"/>
            <w:shd w:val="clear" w:color="auto" w:fill="auto"/>
          </w:tcPr>
          <w:p w14:paraId="22DBF565" w14:textId="77777777" w:rsidR="00E93297" w:rsidRPr="0088193B" w:rsidRDefault="00E93297" w:rsidP="004E2DBB">
            <w:pPr>
              <w:pStyle w:val="TAC"/>
            </w:pPr>
            <w:r w:rsidRPr="0088193B">
              <w:t>5</w:t>
            </w:r>
          </w:p>
        </w:tc>
        <w:tc>
          <w:tcPr>
            <w:tcW w:w="709" w:type="dxa"/>
            <w:shd w:val="clear" w:color="auto" w:fill="auto"/>
          </w:tcPr>
          <w:p w14:paraId="6B61DD75" w14:textId="77777777" w:rsidR="00E93297" w:rsidRPr="0088193B" w:rsidRDefault="00E93297" w:rsidP="004E2DBB">
            <w:pPr>
              <w:pStyle w:val="TAC"/>
            </w:pPr>
            <w:r w:rsidRPr="0088193B">
              <w:t>5</w:t>
            </w:r>
          </w:p>
        </w:tc>
        <w:tc>
          <w:tcPr>
            <w:tcW w:w="709" w:type="dxa"/>
            <w:shd w:val="clear" w:color="auto" w:fill="auto"/>
          </w:tcPr>
          <w:p w14:paraId="2479D36E" w14:textId="77777777" w:rsidR="00E93297" w:rsidRPr="0088193B" w:rsidRDefault="00E93297" w:rsidP="004E2DBB">
            <w:pPr>
              <w:pStyle w:val="TAC"/>
            </w:pPr>
            <w:r w:rsidRPr="0088193B">
              <w:t>2</w:t>
            </w:r>
          </w:p>
        </w:tc>
        <w:tc>
          <w:tcPr>
            <w:tcW w:w="709" w:type="dxa"/>
            <w:shd w:val="clear" w:color="auto" w:fill="auto"/>
          </w:tcPr>
          <w:p w14:paraId="70B0FB99" w14:textId="77777777" w:rsidR="00E93297" w:rsidRPr="0088193B" w:rsidRDefault="00E93297" w:rsidP="004E2DBB">
            <w:pPr>
              <w:pStyle w:val="TAC"/>
            </w:pPr>
            <w:r w:rsidRPr="0088193B">
              <w:t>2</w:t>
            </w:r>
          </w:p>
        </w:tc>
        <w:tc>
          <w:tcPr>
            <w:tcW w:w="703" w:type="dxa"/>
            <w:shd w:val="clear" w:color="auto" w:fill="auto"/>
          </w:tcPr>
          <w:p w14:paraId="50B11837" w14:textId="77777777" w:rsidR="00E93297" w:rsidRPr="0088193B" w:rsidRDefault="00E93297" w:rsidP="004E2DBB">
            <w:pPr>
              <w:pStyle w:val="TAC"/>
            </w:pPr>
            <w:r w:rsidRPr="0088193B">
              <w:t>4</w:t>
            </w:r>
          </w:p>
        </w:tc>
      </w:tr>
    </w:tbl>
    <w:p w14:paraId="135A101B" w14:textId="77777777" w:rsidR="00E93297" w:rsidRPr="0088193B" w:rsidRDefault="00E93297" w:rsidP="00E93297">
      <w:pPr>
        <w:spacing w:after="60"/>
      </w:pPr>
    </w:p>
    <w:p w14:paraId="01288AF1" w14:textId="77777777" w:rsidR="00E93297" w:rsidRPr="0088193B" w:rsidRDefault="00E93297" w:rsidP="00E93297">
      <w:pPr>
        <w:pStyle w:val="H6"/>
      </w:pPr>
      <w:r w:rsidRPr="0088193B">
        <w:t>7.1.4.39.3</w:t>
      </w:r>
      <w:r w:rsidRPr="0088193B">
        <w:tab/>
        <w:t>Test description</w:t>
      </w:r>
    </w:p>
    <w:p w14:paraId="0B66FCB2" w14:textId="77777777" w:rsidR="00E93297" w:rsidRPr="0088193B" w:rsidRDefault="00E93297" w:rsidP="00E93297">
      <w:pPr>
        <w:pStyle w:val="H6"/>
      </w:pPr>
      <w:r w:rsidRPr="0088193B">
        <w:t>7.1.4.39.3.1</w:t>
      </w:r>
      <w:r w:rsidRPr="0088193B">
        <w:tab/>
        <w:t>Pre-test conditions</w:t>
      </w:r>
    </w:p>
    <w:p w14:paraId="08F8F489" w14:textId="77777777" w:rsidR="00E93297" w:rsidRPr="0088193B" w:rsidRDefault="00E93297" w:rsidP="00E93297">
      <w:pPr>
        <w:pStyle w:val="H6"/>
      </w:pPr>
      <w:r w:rsidRPr="0088193B">
        <w:t>System Simulator:</w:t>
      </w:r>
    </w:p>
    <w:p w14:paraId="51C9EFC4" w14:textId="77777777" w:rsidR="00E93297" w:rsidRPr="0088193B" w:rsidRDefault="00E93297" w:rsidP="00E93297">
      <w:pPr>
        <w:pStyle w:val="B10"/>
      </w:pPr>
      <w:r w:rsidRPr="0088193B">
        <w:t>-</w:t>
      </w:r>
      <w:r w:rsidRPr="0088193B">
        <w:tab/>
        <w:t>Cell 1</w:t>
      </w:r>
    </w:p>
    <w:p w14:paraId="4B00190B" w14:textId="77777777" w:rsidR="00E93297" w:rsidRPr="0088193B" w:rsidRDefault="00E93297" w:rsidP="00E93297">
      <w:pPr>
        <w:pStyle w:val="H6"/>
      </w:pPr>
      <w:r w:rsidRPr="0088193B">
        <w:t>UE:</w:t>
      </w:r>
    </w:p>
    <w:p w14:paraId="5DCD8D44" w14:textId="77777777" w:rsidR="00E93297" w:rsidRPr="0088193B" w:rsidRDefault="00E93297" w:rsidP="00E93297">
      <w:pPr>
        <w:pStyle w:val="B10"/>
        <w:numPr>
          <w:ilvl w:val="0"/>
          <w:numId w:val="25"/>
        </w:numPr>
        <w:overflowPunct/>
        <w:autoSpaceDE/>
        <w:autoSpaceDN/>
        <w:adjustRightInd/>
        <w:textAlignment w:val="auto"/>
      </w:pPr>
      <w:r w:rsidRPr="0088193B">
        <w:t>None.</w:t>
      </w:r>
    </w:p>
    <w:p w14:paraId="31B1547A" w14:textId="77777777" w:rsidR="00E93297" w:rsidRPr="0088193B" w:rsidRDefault="00E93297" w:rsidP="00E93297">
      <w:pPr>
        <w:pStyle w:val="H6"/>
      </w:pPr>
      <w:r w:rsidRPr="0088193B">
        <w:t>Preamble:</w:t>
      </w:r>
    </w:p>
    <w:p w14:paraId="7B029FF0" w14:textId="77777777" w:rsidR="00E93297" w:rsidRPr="0088193B" w:rsidRDefault="00E93297" w:rsidP="00E93297">
      <w:pPr>
        <w:pStyle w:val="B10"/>
      </w:pPr>
      <w:r w:rsidRPr="0088193B">
        <w:t>-</w:t>
      </w:r>
      <w:r w:rsidRPr="0088193B">
        <w:tab/>
        <w:t>The UE is in state Loopback Activated (state 4) according to [18].</w:t>
      </w:r>
    </w:p>
    <w:p w14:paraId="2EBEAF4D" w14:textId="77777777" w:rsidR="00E93297" w:rsidRPr="0088193B" w:rsidRDefault="00E93297" w:rsidP="00E93297">
      <w:pPr>
        <w:pStyle w:val="H6"/>
      </w:pPr>
      <w:r w:rsidRPr="0088193B">
        <w:t>7.1.4.39.3.2</w:t>
      </w:r>
      <w:r w:rsidRPr="0088193B">
        <w:tab/>
        <w:t>Test procedure sequence</w:t>
      </w:r>
    </w:p>
    <w:p w14:paraId="6457F337" w14:textId="77777777" w:rsidR="00E93297" w:rsidRPr="0088193B" w:rsidRDefault="00E93297" w:rsidP="00E93297">
      <w:pPr>
        <w:pStyle w:val="TH"/>
      </w:pPr>
      <w:r w:rsidRPr="0088193B">
        <w:t>Table 7.1.4.39.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571F1B4B" w14:textId="77777777" w:rsidTr="004E2DBB">
        <w:tc>
          <w:tcPr>
            <w:tcW w:w="534" w:type="dxa"/>
            <w:tcBorders>
              <w:bottom w:val="nil"/>
            </w:tcBorders>
            <w:shd w:val="clear" w:color="auto" w:fill="auto"/>
          </w:tcPr>
          <w:p w14:paraId="1D1A6172" w14:textId="77777777" w:rsidR="00E93297" w:rsidRPr="0088193B" w:rsidRDefault="00E93297" w:rsidP="004E2DBB">
            <w:pPr>
              <w:pStyle w:val="TAH"/>
            </w:pPr>
            <w:r w:rsidRPr="0088193B">
              <w:t>St</w:t>
            </w:r>
          </w:p>
        </w:tc>
        <w:tc>
          <w:tcPr>
            <w:tcW w:w="3968" w:type="dxa"/>
            <w:shd w:val="clear" w:color="auto" w:fill="auto"/>
          </w:tcPr>
          <w:p w14:paraId="18190B70" w14:textId="77777777" w:rsidR="00E93297" w:rsidRPr="0088193B" w:rsidRDefault="00E93297" w:rsidP="004E2DBB">
            <w:pPr>
              <w:pStyle w:val="TAH"/>
            </w:pPr>
            <w:r w:rsidRPr="0088193B">
              <w:t>Procedure</w:t>
            </w:r>
          </w:p>
        </w:tc>
        <w:tc>
          <w:tcPr>
            <w:tcW w:w="3684" w:type="dxa"/>
            <w:gridSpan w:val="2"/>
            <w:shd w:val="clear" w:color="auto" w:fill="auto"/>
          </w:tcPr>
          <w:p w14:paraId="13D883EF"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744A1CCC" w14:textId="77777777" w:rsidR="00E93297" w:rsidRPr="0088193B" w:rsidRDefault="00E93297" w:rsidP="004E2DBB">
            <w:pPr>
              <w:pStyle w:val="TAH"/>
            </w:pPr>
            <w:r w:rsidRPr="0088193B">
              <w:t>TP</w:t>
            </w:r>
          </w:p>
        </w:tc>
        <w:tc>
          <w:tcPr>
            <w:tcW w:w="850" w:type="dxa"/>
            <w:tcBorders>
              <w:bottom w:val="nil"/>
            </w:tcBorders>
            <w:shd w:val="clear" w:color="auto" w:fill="auto"/>
          </w:tcPr>
          <w:p w14:paraId="5A3FA80F" w14:textId="77777777" w:rsidR="00E93297" w:rsidRPr="0088193B" w:rsidRDefault="00E93297" w:rsidP="004E2DBB">
            <w:pPr>
              <w:pStyle w:val="TAH"/>
            </w:pPr>
            <w:r w:rsidRPr="0088193B">
              <w:t>Verdict</w:t>
            </w:r>
          </w:p>
        </w:tc>
      </w:tr>
      <w:tr w:rsidR="00E93297" w:rsidRPr="0088193B" w14:paraId="24E3745F" w14:textId="77777777" w:rsidTr="004E2DBB">
        <w:tc>
          <w:tcPr>
            <w:tcW w:w="534" w:type="dxa"/>
            <w:tcBorders>
              <w:top w:val="nil"/>
            </w:tcBorders>
            <w:shd w:val="clear" w:color="auto" w:fill="auto"/>
          </w:tcPr>
          <w:p w14:paraId="5F66EFE6" w14:textId="77777777" w:rsidR="00E93297" w:rsidRPr="0088193B" w:rsidRDefault="00E93297" w:rsidP="004E2DBB">
            <w:pPr>
              <w:pStyle w:val="TAH"/>
            </w:pPr>
          </w:p>
        </w:tc>
        <w:tc>
          <w:tcPr>
            <w:tcW w:w="3968" w:type="dxa"/>
            <w:shd w:val="clear" w:color="auto" w:fill="auto"/>
          </w:tcPr>
          <w:p w14:paraId="0B0E3ABA" w14:textId="77777777" w:rsidR="00E93297" w:rsidRPr="0088193B" w:rsidRDefault="00E93297" w:rsidP="004E2DBB">
            <w:pPr>
              <w:pStyle w:val="TAH"/>
            </w:pPr>
          </w:p>
        </w:tc>
        <w:tc>
          <w:tcPr>
            <w:tcW w:w="708" w:type="dxa"/>
            <w:shd w:val="clear" w:color="auto" w:fill="auto"/>
          </w:tcPr>
          <w:p w14:paraId="3BEFA1D3" w14:textId="77777777" w:rsidR="00E93297" w:rsidRPr="0088193B" w:rsidRDefault="00E93297" w:rsidP="004E2DBB">
            <w:pPr>
              <w:pStyle w:val="TAH"/>
            </w:pPr>
            <w:r w:rsidRPr="0088193B">
              <w:t>U - S</w:t>
            </w:r>
          </w:p>
        </w:tc>
        <w:tc>
          <w:tcPr>
            <w:tcW w:w="2976" w:type="dxa"/>
            <w:shd w:val="clear" w:color="auto" w:fill="auto"/>
          </w:tcPr>
          <w:p w14:paraId="731FF497" w14:textId="77777777" w:rsidR="00E93297" w:rsidRPr="0088193B" w:rsidRDefault="00E93297" w:rsidP="004E2DBB">
            <w:pPr>
              <w:pStyle w:val="TAH"/>
            </w:pPr>
            <w:r w:rsidRPr="0088193B">
              <w:t>Message</w:t>
            </w:r>
          </w:p>
        </w:tc>
        <w:tc>
          <w:tcPr>
            <w:tcW w:w="567" w:type="dxa"/>
            <w:tcBorders>
              <w:top w:val="nil"/>
            </w:tcBorders>
            <w:shd w:val="clear" w:color="auto" w:fill="auto"/>
          </w:tcPr>
          <w:p w14:paraId="2BF73600" w14:textId="77777777" w:rsidR="00E93297" w:rsidRPr="0088193B" w:rsidRDefault="00E93297" w:rsidP="004E2DBB">
            <w:pPr>
              <w:pStyle w:val="TAH"/>
            </w:pPr>
          </w:p>
        </w:tc>
        <w:tc>
          <w:tcPr>
            <w:tcW w:w="850" w:type="dxa"/>
            <w:tcBorders>
              <w:top w:val="nil"/>
            </w:tcBorders>
            <w:shd w:val="clear" w:color="auto" w:fill="auto"/>
          </w:tcPr>
          <w:p w14:paraId="45DF5C44" w14:textId="77777777" w:rsidR="00E93297" w:rsidRPr="0088193B" w:rsidRDefault="00E93297" w:rsidP="004E2DBB">
            <w:pPr>
              <w:pStyle w:val="TAH"/>
            </w:pPr>
          </w:p>
        </w:tc>
      </w:tr>
      <w:tr w:rsidR="00E93297" w:rsidRPr="0088193B" w14:paraId="19E7350A" w14:textId="77777777" w:rsidTr="004E2DBB">
        <w:tc>
          <w:tcPr>
            <w:tcW w:w="534" w:type="dxa"/>
            <w:shd w:val="clear" w:color="auto" w:fill="auto"/>
          </w:tcPr>
          <w:p w14:paraId="44F427EB" w14:textId="77777777" w:rsidR="00E93297" w:rsidRPr="0088193B" w:rsidRDefault="00E93297" w:rsidP="004E2DBB">
            <w:pPr>
              <w:pStyle w:val="TAC"/>
            </w:pPr>
            <w:r w:rsidRPr="0088193B">
              <w:t>1</w:t>
            </w:r>
          </w:p>
        </w:tc>
        <w:tc>
          <w:tcPr>
            <w:tcW w:w="3968" w:type="dxa"/>
            <w:shd w:val="clear" w:color="auto" w:fill="auto"/>
          </w:tcPr>
          <w:p w14:paraId="65AC402E" w14:textId="77777777" w:rsidR="00E93297" w:rsidRPr="0088193B" w:rsidRDefault="00E93297" w:rsidP="004E2DBB">
            <w:pPr>
              <w:pStyle w:val="TAL"/>
            </w:pPr>
            <w:r w:rsidRPr="0088193B">
              <w:t xml:space="preserve">The SS ignores scheduling requests and does not allocate any uplink grant. </w:t>
            </w:r>
          </w:p>
        </w:tc>
        <w:tc>
          <w:tcPr>
            <w:tcW w:w="708" w:type="dxa"/>
            <w:shd w:val="clear" w:color="auto" w:fill="auto"/>
          </w:tcPr>
          <w:p w14:paraId="1C270E70" w14:textId="77777777" w:rsidR="00E93297" w:rsidRPr="0088193B" w:rsidRDefault="00E93297" w:rsidP="004E2DBB">
            <w:pPr>
              <w:pStyle w:val="TAC"/>
            </w:pPr>
            <w:r w:rsidRPr="0088193B">
              <w:t>-</w:t>
            </w:r>
          </w:p>
        </w:tc>
        <w:tc>
          <w:tcPr>
            <w:tcW w:w="2976" w:type="dxa"/>
            <w:shd w:val="clear" w:color="auto" w:fill="auto"/>
          </w:tcPr>
          <w:p w14:paraId="21619D7B" w14:textId="77777777" w:rsidR="00E93297" w:rsidRPr="0088193B" w:rsidRDefault="00E93297" w:rsidP="004E2DBB">
            <w:pPr>
              <w:pStyle w:val="TAL"/>
            </w:pPr>
            <w:r w:rsidRPr="0088193B">
              <w:t>-</w:t>
            </w:r>
          </w:p>
        </w:tc>
        <w:tc>
          <w:tcPr>
            <w:tcW w:w="567" w:type="dxa"/>
            <w:shd w:val="clear" w:color="auto" w:fill="auto"/>
          </w:tcPr>
          <w:p w14:paraId="38E33367" w14:textId="77777777" w:rsidR="00E93297" w:rsidRPr="0088193B" w:rsidRDefault="00E93297" w:rsidP="004E2DBB">
            <w:pPr>
              <w:pStyle w:val="TAC"/>
            </w:pPr>
            <w:r w:rsidRPr="0088193B">
              <w:t>-</w:t>
            </w:r>
          </w:p>
        </w:tc>
        <w:tc>
          <w:tcPr>
            <w:tcW w:w="850" w:type="dxa"/>
            <w:shd w:val="clear" w:color="auto" w:fill="auto"/>
          </w:tcPr>
          <w:p w14:paraId="7F37C756" w14:textId="77777777" w:rsidR="00E93297" w:rsidRPr="0088193B" w:rsidRDefault="00E93297" w:rsidP="004E2DBB">
            <w:pPr>
              <w:pStyle w:val="TAC"/>
            </w:pPr>
            <w:r w:rsidRPr="0088193B">
              <w:t>-</w:t>
            </w:r>
          </w:p>
        </w:tc>
      </w:tr>
      <w:tr w:rsidR="00E93297" w:rsidRPr="0088193B" w14:paraId="14B45C26" w14:textId="77777777" w:rsidTr="004E2DBB">
        <w:tc>
          <w:tcPr>
            <w:tcW w:w="534" w:type="dxa"/>
            <w:shd w:val="clear" w:color="auto" w:fill="auto"/>
          </w:tcPr>
          <w:p w14:paraId="55EA91C7" w14:textId="77777777" w:rsidR="00E93297" w:rsidRPr="0088193B" w:rsidRDefault="00E93297" w:rsidP="004E2DBB">
            <w:pPr>
              <w:pStyle w:val="TAC"/>
            </w:pPr>
            <w:r w:rsidRPr="0088193B">
              <w:t>2</w:t>
            </w:r>
          </w:p>
        </w:tc>
        <w:tc>
          <w:tcPr>
            <w:tcW w:w="3968" w:type="dxa"/>
            <w:shd w:val="clear" w:color="auto" w:fill="auto"/>
          </w:tcPr>
          <w:p w14:paraId="22E774A2" w14:textId="77777777" w:rsidR="00E93297" w:rsidRPr="0088193B" w:rsidRDefault="00E93297" w:rsidP="004E2DBB">
            <w:pPr>
              <w:pStyle w:val="TAL"/>
            </w:pPr>
            <w:r w:rsidRPr="0088193B">
              <w:t>SS transmits a MAC PDU containing a RLC SDU in each subslot from sTTI ‘0’ to sTTI ‘5’.</w:t>
            </w:r>
          </w:p>
        </w:tc>
        <w:tc>
          <w:tcPr>
            <w:tcW w:w="708" w:type="dxa"/>
            <w:shd w:val="clear" w:color="auto" w:fill="auto"/>
          </w:tcPr>
          <w:p w14:paraId="24722F90" w14:textId="77777777" w:rsidR="00E93297" w:rsidRPr="0088193B" w:rsidRDefault="00E93297" w:rsidP="004E2DBB">
            <w:pPr>
              <w:pStyle w:val="TAC"/>
            </w:pPr>
            <w:r w:rsidRPr="0088193B">
              <w:t>&lt;--</w:t>
            </w:r>
          </w:p>
        </w:tc>
        <w:tc>
          <w:tcPr>
            <w:tcW w:w="2976" w:type="dxa"/>
            <w:shd w:val="clear" w:color="auto" w:fill="auto"/>
          </w:tcPr>
          <w:p w14:paraId="4B977071" w14:textId="77777777" w:rsidR="00E93297" w:rsidRPr="0088193B" w:rsidRDefault="00E93297" w:rsidP="004E2DBB">
            <w:pPr>
              <w:pStyle w:val="TAL"/>
            </w:pPr>
            <w:r w:rsidRPr="0088193B">
              <w:t>MAC PDU</w:t>
            </w:r>
          </w:p>
        </w:tc>
        <w:tc>
          <w:tcPr>
            <w:tcW w:w="567" w:type="dxa"/>
            <w:shd w:val="clear" w:color="auto" w:fill="auto"/>
          </w:tcPr>
          <w:p w14:paraId="0BC183AF" w14:textId="77777777" w:rsidR="00E93297" w:rsidRPr="0088193B" w:rsidRDefault="00E93297" w:rsidP="004E2DBB">
            <w:pPr>
              <w:pStyle w:val="TAC"/>
            </w:pPr>
            <w:r w:rsidRPr="0088193B">
              <w:t>-</w:t>
            </w:r>
          </w:p>
        </w:tc>
        <w:tc>
          <w:tcPr>
            <w:tcW w:w="850" w:type="dxa"/>
            <w:shd w:val="clear" w:color="auto" w:fill="auto"/>
          </w:tcPr>
          <w:p w14:paraId="19E581E1" w14:textId="77777777" w:rsidR="00E93297" w:rsidRPr="0088193B" w:rsidRDefault="00E93297" w:rsidP="004E2DBB">
            <w:pPr>
              <w:pStyle w:val="TAC"/>
            </w:pPr>
            <w:r w:rsidRPr="0088193B">
              <w:t>-</w:t>
            </w:r>
          </w:p>
        </w:tc>
      </w:tr>
      <w:tr w:rsidR="00E93297" w:rsidRPr="0088193B" w14:paraId="17CCC077" w14:textId="77777777" w:rsidTr="004E2DBB">
        <w:tc>
          <w:tcPr>
            <w:tcW w:w="534" w:type="dxa"/>
            <w:shd w:val="clear" w:color="auto" w:fill="auto"/>
          </w:tcPr>
          <w:p w14:paraId="663FD540" w14:textId="77777777" w:rsidR="00E93297" w:rsidRPr="0088193B" w:rsidRDefault="00E93297" w:rsidP="004E2DBB">
            <w:pPr>
              <w:pStyle w:val="TAC"/>
            </w:pPr>
            <w:bookmarkStart w:id="91" w:name="_Hlk26471427"/>
            <w:r w:rsidRPr="0088193B">
              <w:t>3</w:t>
            </w:r>
          </w:p>
        </w:tc>
        <w:tc>
          <w:tcPr>
            <w:tcW w:w="3968" w:type="dxa"/>
            <w:shd w:val="clear" w:color="auto" w:fill="auto"/>
          </w:tcPr>
          <w:p w14:paraId="39E4E1F9" w14:textId="77777777" w:rsidR="00E93297" w:rsidRPr="0088193B" w:rsidRDefault="00E93297" w:rsidP="004E2DBB">
            <w:pPr>
              <w:pStyle w:val="TAL"/>
            </w:pPr>
            <w:r w:rsidRPr="0088193B">
              <w:t xml:space="preserve">The SS transmits an UL Grant on SPDCCH in each subslot within a subframe using DCI format 7-0A with </w:t>
            </w:r>
            <w:r w:rsidRPr="0088193B">
              <w:rPr>
                <w:i/>
              </w:rPr>
              <w:t>DMRS-pattern</w:t>
            </w:r>
            <w:r w:rsidRPr="0088193B">
              <w:t xml:space="preserve"> field given in Table 7.1.4.39.3.2-2, allowing the UE to return the RLC SDU as received in step 2.</w:t>
            </w:r>
          </w:p>
        </w:tc>
        <w:tc>
          <w:tcPr>
            <w:tcW w:w="708" w:type="dxa"/>
            <w:shd w:val="clear" w:color="auto" w:fill="auto"/>
          </w:tcPr>
          <w:p w14:paraId="1CBDF29D" w14:textId="77777777" w:rsidR="00E93297" w:rsidRPr="0088193B" w:rsidRDefault="00E93297" w:rsidP="004E2DBB">
            <w:pPr>
              <w:pStyle w:val="TAC"/>
            </w:pPr>
            <w:r w:rsidRPr="0088193B">
              <w:t>&lt;--</w:t>
            </w:r>
          </w:p>
        </w:tc>
        <w:tc>
          <w:tcPr>
            <w:tcW w:w="2976" w:type="dxa"/>
            <w:shd w:val="clear" w:color="auto" w:fill="auto"/>
          </w:tcPr>
          <w:p w14:paraId="3E112CC1" w14:textId="77777777" w:rsidR="00E93297" w:rsidRPr="0088193B" w:rsidRDefault="00E93297" w:rsidP="004E2DBB">
            <w:pPr>
              <w:pStyle w:val="TAL"/>
            </w:pPr>
            <w:r w:rsidRPr="0088193B">
              <w:t>UL Grant</w:t>
            </w:r>
          </w:p>
        </w:tc>
        <w:tc>
          <w:tcPr>
            <w:tcW w:w="567" w:type="dxa"/>
            <w:shd w:val="clear" w:color="auto" w:fill="auto"/>
          </w:tcPr>
          <w:p w14:paraId="33EEB909" w14:textId="77777777" w:rsidR="00E93297" w:rsidRPr="0088193B" w:rsidRDefault="00E93297" w:rsidP="004E2DBB">
            <w:pPr>
              <w:pStyle w:val="TAC"/>
            </w:pPr>
            <w:r w:rsidRPr="0088193B">
              <w:t>-</w:t>
            </w:r>
          </w:p>
        </w:tc>
        <w:tc>
          <w:tcPr>
            <w:tcW w:w="850" w:type="dxa"/>
            <w:shd w:val="clear" w:color="auto" w:fill="auto"/>
          </w:tcPr>
          <w:p w14:paraId="683D6EB3" w14:textId="77777777" w:rsidR="00E93297" w:rsidRPr="0088193B" w:rsidRDefault="00E93297" w:rsidP="004E2DBB">
            <w:pPr>
              <w:pStyle w:val="TAC"/>
            </w:pPr>
            <w:r w:rsidRPr="0088193B">
              <w:t>-</w:t>
            </w:r>
          </w:p>
        </w:tc>
      </w:tr>
      <w:bookmarkEnd w:id="91"/>
      <w:tr w:rsidR="00E93297" w:rsidRPr="0088193B" w14:paraId="422BDC3E" w14:textId="77777777" w:rsidTr="004E2DBB">
        <w:tc>
          <w:tcPr>
            <w:tcW w:w="534" w:type="dxa"/>
            <w:shd w:val="clear" w:color="auto" w:fill="auto"/>
          </w:tcPr>
          <w:p w14:paraId="25005D3D" w14:textId="77777777" w:rsidR="00E93297" w:rsidRPr="0088193B" w:rsidRDefault="00E93297" w:rsidP="004E2DBB">
            <w:pPr>
              <w:pStyle w:val="TAC"/>
            </w:pPr>
            <w:r w:rsidRPr="0088193B">
              <w:t>4</w:t>
            </w:r>
          </w:p>
        </w:tc>
        <w:tc>
          <w:tcPr>
            <w:tcW w:w="3968" w:type="dxa"/>
            <w:shd w:val="clear" w:color="auto" w:fill="auto"/>
          </w:tcPr>
          <w:p w14:paraId="1A05B5FE" w14:textId="77777777" w:rsidR="00E93297" w:rsidRPr="0088193B" w:rsidRDefault="00E93297" w:rsidP="004E2DBB">
            <w:pPr>
              <w:pStyle w:val="TAL"/>
            </w:pPr>
            <w:r w:rsidRPr="0088193B">
              <w:t>Check: Does the UE transmit uplink data and DMRS on each subslot-based PUSCH according to the DCI indication in step 3?</w:t>
            </w:r>
          </w:p>
        </w:tc>
        <w:tc>
          <w:tcPr>
            <w:tcW w:w="708" w:type="dxa"/>
            <w:shd w:val="clear" w:color="auto" w:fill="auto"/>
          </w:tcPr>
          <w:p w14:paraId="68239A07" w14:textId="77777777" w:rsidR="00E93297" w:rsidRPr="0088193B" w:rsidRDefault="00E93297" w:rsidP="004E2DBB">
            <w:pPr>
              <w:pStyle w:val="TAC"/>
            </w:pPr>
            <w:r w:rsidRPr="0088193B">
              <w:t>--&gt;</w:t>
            </w:r>
          </w:p>
        </w:tc>
        <w:tc>
          <w:tcPr>
            <w:tcW w:w="2976" w:type="dxa"/>
            <w:shd w:val="clear" w:color="auto" w:fill="auto"/>
          </w:tcPr>
          <w:p w14:paraId="38D8E6B2" w14:textId="77777777" w:rsidR="00E93297" w:rsidRPr="0088193B" w:rsidRDefault="00E93297" w:rsidP="004E2DBB">
            <w:pPr>
              <w:pStyle w:val="TAL"/>
            </w:pPr>
            <w:bookmarkStart w:id="92" w:name="OLE_LINK19"/>
            <w:r w:rsidRPr="0088193B">
              <w:t>MAC PDU</w:t>
            </w:r>
            <w:bookmarkEnd w:id="92"/>
          </w:p>
        </w:tc>
        <w:tc>
          <w:tcPr>
            <w:tcW w:w="567" w:type="dxa"/>
            <w:shd w:val="clear" w:color="auto" w:fill="auto"/>
          </w:tcPr>
          <w:p w14:paraId="74170092"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317DCCF0" w14:textId="77777777" w:rsidR="00E93297" w:rsidRPr="0088193B" w:rsidRDefault="00E93297" w:rsidP="004E2DBB">
            <w:pPr>
              <w:pStyle w:val="TAC"/>
              <w:rPr>
                <w:lang w:eastAsia="zh-CN"/>
              </w:rPr>
            </w:pPr>
            <w:r w:rsidRPr="0088193B">
              <w:rPr>
                <w:lang w:eastAsia="zh-CN"/>
              </w:rPr>
              <w:t>P</w:t>
            </w:r>
          </w:p>
        </w:tc>
      </w:tr>
    </w:tbl>
    <w:p w14:paraId="27AD1430" w14:textId="77777777" w:rsidR="00E93297" w:rsidRPr="0088193B" w:rsidRDefault="00E93297" w:rsidP="00E93297"/>
    <w:p w14:paraId="35EC2ADD" w14:textId="77777777" w:rsidR="00E93297" w:rsidRPr="0088193B" w:rsidRDefault="00E93297" w:rsidP="00E93297">
      <w:pPr>
        <w:pStyle w:val="TH"/>
      </w:pPr>
      <w:r w:rsidRPr="0088193B">
        <w:t>Table 7.1.4.39.3.2-2: DMRS pattern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E93297" w:rsidRPr="0088193B" w14:paraId="6A5EFD71" w14:textId="77777777" w:rsidTr="004E2DBB">
        <w:trPr>
          <w:jc w:val="center"/>
        </w:trPr>
        <w:tc>
          <w:tcPr>
            <w:tcW w:w="2693" w:type="dxa"/>
            <w:vMerge w:val="restart"/>
            <w:shd w:val="clear" w:color="auto" w:fill="auto"/>
          </w:tcPr>
          <w:p w14:paraId="40352751" w14:textId="77777777" w:rsidR="00E93297" w:rsidRPr="0088193B" w:rsidRDefault="00E93297" w:rsidP="004E2DBB">
            <w:pPr>
              <w:pStyle w:val="TAH"/>
            </w:pPr>
            <w:r w:rsidRPr="0088193B">
              <w:t>St</w:t>
            </w:r>
          </w:p>
        </w:tc>
        <w:tc>
          <w:tcPr>
            <w:tcW w:w="4389" w:type="dxa"/>
            <w:gridSpan w:val="6"/>
            <w:shd w:val="clear" w:color="auto" w:fill="auto"/>
          </w:tcPr>
          <w:p w14:paraId="52322FC2" w14:textId="77777777" w:rsidR="00E93297" w:rsidRPr="0088193B" w:rsidRDefault="00E93297" w:rsidP="004E2DBB">
            <w:pPr>
              <w:pStyle w:val="TAH"/>
            </w:pPr>
            <w:r w:rsidRPr="0088193B">
              <w:t>Uplink subslot number</w:t>
            </w:r>
          </w:p>
        </w:tc>
      </w:tr>
      <w:tr w:rsidR="00E93297" w:rsidRPr="0088193B" w14:paraId="2C4C3D6C" w14:textId="77777777" w:rsidTr="004E2DBB">
        <w:trPr>
          <w:jc w:val="center"/>
        </w:trPr>
        <w:tc>
          <w:tcPr>
            <w:tcW w:w="2693" w:type="dxa"/>
            <w:vMerge/>
            <w:shd w:val="clear" w:color="auto" w:fill="auto"/>
          </w:tcPr>
          <w:p w14:paraId="592DBB54" w14:textId="77777777" w:rsidR="00E93297" w:rsidRPr="0088193B" w:rsidRDefault="00E93297" w:rsidP="004E2DBB">
            <w:pPr>
              <w:pStyle w:val="TAH"/>
            </w:pPr>
          </w:p>
        </w:tc>
        <w:tc>
          <w:tcPr>
            <w:tcW w:w="851" w:type="dxa"/>
            <w:shd w:val="clear" w:color="auto" w:fill="auto"/>
          </w:tcPr>
          <w:p w14:paraId="4A787934" w14:textId="77777777" w:rsidR="00E93297" w:rsidRPr="0088193B" w:rsidRDefault="00E93297" w:rsidP="004E2DBB">
            <w:pPr>
              <w:pStyle w:val="TAH"/>
            </w:pPr>
            <w:r w:rsidRPr="0088193B">
              <w:t>#0</w:t>
            </w:r>
          </w:p>
        </w:tc>
        <w:tc>
          <w:tcPr>
            <w:tcW w:w="708" w:type="dxa"/>
            <w:shd w:val="clear" w:color="auto" w:fill="auto"/>
          </w:tcPr>
          <w:p w14:paraId="0ACEAB1E" w14:textId="77777777" w:rsidR="00E93297" w:rsidRPr="0088193B" w:rsidRDefault="00E93297" w:rsidP="004E2DBB">
            <w:pPr>
              <w:pStyle w:val="TAH"/>
            </w:pPr>
            <w:r w:rsidRPr="0088193B">
              <w:t>#1</w:t>
            </w:r>
          </w:p>
        </w:tc>
        <w:tc>
          <w:tcPr>
            <w:tcW w:w="709" w:type="dxa"/>
            <w:shd w:val="clear" w:color="auto" w:fill="auto"/>
          </w:tcPr>
          <w:p w14:paraId="35874E9A" w14:textId="77777777" w:rsidR="00E93297" w:rsidRPr="0088193B" w:rsidRDefault="00E93297" w:rsidP="004E2DBB">
            <w:pPr>
              <w:pStyle w:val="TAH"/>
            </w:pPr>
            <w:r w:rsidRPr="0088193B">
              <w:t>#2</w:t>
            </w:r>
          </w:p>
        </w:tc>
        <w:tc>
          <w:tcPr>
            <w:tcW w:w="709" w:type="dxa"/>
            <w:shd w:val="clear" w:color="auto" w:fill="auto"/>
          </w:tcPr>
          <w:p w14:paraId="22DF4656" w14:textId="77777777" w:rsidR="00E93297" w:rsidRPr="0088193B" w:rsidRDefault="00E93297" w:rsidP="004E2DBB">
            <w:pPr>
              <w:pStyle w:val="TAH"/>
            </w:pPr>
            <w:r w:rsidRPr="0088193B">
              <w:t>#3</w:t>
            </w:r>
          </w:p>
        </w:tc>
        <w:tc>
          <w:tcPr>
            <w:tcW w:w="709" w:type="dxa"/>
            <w:shd w:val="clear" w:color="auto" w:fill="auto"/>
          </w:tcPr>
          <w:p w14:paraId="6A9A034B" w14:textId="77777777" w:rsidR="00E93297" w:rsidRPr="0088193B" w:rsidRDefault="00E93297" w:rsidP="004E2DBB">
            <w:pPr>
              <w:pStyle w:val="TAH"/>
            </w:pPr>
            <w:r w:rsidRPr="0088193B">
              <w:t>#4</w:t>
            </w:r>
          </w:p>
        </w:tc>
        <w:tc>
          <w:tcPr>
            <w:tcW w:w="703" w:type="dxa"/>
            <w:shd w:val="clear" w:color="auto" w:fill="auto"/>
          </w:tcPr>
          <w:p w14:paraId="317D3AF9" w14:textId="77777777" w:rsidR="00E93297" w:rsidRPr="0088193B" w:rsidRDefault="00E93297" w:rsidP="004E2DBB">
            <w:pPr>
              <w:pStyle w:val="TAH"/>
            </w:pPr>
            <w:r w:rsidRPr="0088193B">
              <w:t>#5</w:t>
            </w:r>
          </w:p>
        </w:tc>
      </w:tr>
      <w:tr w:rsidR="00E93297" w:rsidRPr="0088193B" w14:paraId="34BA4731" w14:textId="77777777" w:rsidTr="004E2DBB">
        <w:trPr>
          <w:trHeight w:val="424"/>
          <w:jc w:val="center"/>
        </w:trPr>
        <w:tc>
          <w:tcPr>
            <w:tcW w:w="2693" w:type="dxa"/>
            <w:shd w:val="clear" w:color="auto" w:fill="auto"/>
          </w:tcPr>
          <w:p w14:paraId="03DD1F58" w14:textId="77777777" w:rsidR="00E93297" w:rsidRPr="0088193B" w:rsidRDefault="00E93297" w:rsidP="004E2DBB">
            <w:pPr>
              <w:pStyle w:val="TAC"/>
            </w:pPr>
            <w:r w:rsidRPr="0088193B">
              <w:rPr>
                <w:i/>
              </w:rPr>
              <w:t>DMRS-pattern</w:t>
            </w:r>
            <w:r w:rsidRPr="0088193B">
              <w:t xml:space="preserve"> field in uplink-related DCI format</w:t>
            </w:r>
          </w:p>
        </w:tc>
        <w:tc>
          <w:tcPr>
            <w:tcW w:w="851" w:type="dxa"/>
            <w:shd w:val="clear" w:color="auto" w:fill="auto"/>
          </w:tcPr>
          <w:p w14:paraId="550834E8" w14:textId="77777777" w:rsidR="00E93297" w:rsidRPr="0088193B" w:rsidRDefault="00E93297" w:rsidP="004E2DBB">
            <w:pPr>
              <w:pStyle w:val="TAC"/>
            </w:pPr>
            <w:r w:rsidRPr="0088193B">
              <w:t>00</w:t>
            </w:r>
          </w:p>
        </w:tc>
        <w:tc>
          <w:tcPr>
            <w:tcW w:w="708" w:type="dxa"/>
            <w:shd w:val="clear" w:color="auto" w:fill="auto"/>
          </w:tcPr>
          <w:p w14:paraId="36E27C20" w14:textId="77777777" w:rsidR="00E93297" w:rsidRPr="0088193B" w:rsidRDefault="00E93297" w:rsidP="004E2DBB">
            <w:pPr>
              <w:pStyle w:val="TAC"/>
              <w:rPr>
                <w:lang w:eastAsia="zh-CN"/>
              </w:rPr>
            </w:pPr>
            <w:r w:rsidRPr="0088193B">
              <w:rPr>
                <w:lang w:eastAsia="zh-CN"/>
              </w:rPr>
              <w:t>10</w:t>
            </w:r>
          </w:p>
        </w:tc>
        <w:tc>
          <w:tcPr>
            <w:tcW w:w="709" w:type="dxa"/>
            <w:shd w:val="clear" w:color="auto" w:fill="auto"/>
          </w:tcPr>
          <w:p w14:paraId="29C0BB48" w14:textId="77777777" w:rsidR="00E93297" w:rsidRPr="0088193B" w:rsidRDefault="00E93297" w:rsidP="004E2DBB">
            <w:pPr>
              <w:pStyle w:val="TAC"/>
              <w:rPr>
                <w:lang w:eastAsia="zh-CN"/>
              </w:rPr>
            </w:pPr>
            <w:r w:rsidRPr="0088193B">
              <w:rPr>
                <w:lang w:eastAsia="zh-CN"/>
              </w:rPr>
              <w:t>01</w:t>
            </w:r>
          </w:p>
        </w:tc>
        <w:tc>
          <w:tcPr>
            <w:tcW w:w="709" w:type="dxa"/>
            <w:shd w:val="clear" w:color="auto" w:fill="auto"/>
          </w:tcPr>
          <w:p w14:paraId="61DD82F5" w14:textId="77777777" w:rsidR="00E93297" w:rsidRPr="0088193B" w:rsidRDefault="00E93297" w:rsidP="004E2DBB">
            <w:pPr>
              <w:pStyle w:val="TAC"/>
              <w:rPr>
                <w:lang w:eastAsia="zh-CN"/>
              </w:rPr>
            </w:pPr>
            <w:r w:rsidRPr="0088193B">
              <w:rPr>
                <w:lang w:eastAsia="zh-CN"/>
              </w:rPr>
              <w:t>00</w:t>
            </w:r>
          </w:p>
        </w:tc>
        <w:tc>
          <w:tcPr>
            <w:tcW w:w="709" w:type="dxa"/>
            <w:shd w:val="clear" w:color="auto" w:fill="auto"/>
          </w:tcPr>
          <w:p w14:paraId="09F5EDFD" w14:textId="77777777" w:rsidR="00E93297" w:rsidRPr="0088193B" w:rsidRDefault="00E93297" w:rsidP="004E2DBB">
            <w:pPr>
              <w:pStyle w:val="TAC"/>
              <w:rPr>
                <w:lang w:eastAsia="zh-CN"/>
              </w:rPr>
            </w:pPr>
            <w:r w:rsidRPr="0088193B">
              <w:rPr>
                <w:lang w:eastAsia="zh-CN"/>
              </w:rPr>
              <w:t>10</w:t>
            </w:r>
          </w:p>
        </w:tc>
        <w:tc>
          <w:tcPr>
            <w:tcW w:w="703" w:type="dxa"/>
            <w:shd w:val="clear" w:color="auto" w:fill="auto"/>
          </w:tcPr>
          <w:p w14:paraId="3AB7B57D" w14:textId="77777777" w:rsidR="00E93297" w:rsidRPr="0088193B" w:rsidRDefault="00E93297" w:rsidP="004E2DBB">
            <w:pPr>
              <w:pStyle w:val="TAC"/>
              <w:rPr>
                <w:lang w:eastAsia="zh-CN"/>
              </w:rPr>
            </w:pPr>
            <w:r w:rsidRPr="0088193B">
              <w:rPr>
                <w:lang w:eastAsia="zh-CN"/>
              </w:rPr>
              <w:t>00</w:t>
            </w:r>
          </w:p>
        </w:tc>
      </w:tr>
    </w:tbl>
    <w:p w14:paraId="6949E0EA" w14:textId="77777777" w:rsidR="00E93297" w:rsidRPr="0088193B" w:rsidRDefault="00E93297" w:rsidP="00E93297"/>
    <w:p w14:paraId="5246611A" w14:textId="77777777" w:rsidR="00E93297" w:rsidRPr="0088193B" w:rsidRDefault="00E93297" w:rsidP="00E93297">
      <w:pPr>
        <w:pStyle w:val="H6"/>
      </w:pPr>
      <w:r w:rsidRPr="0088193B">
        <w:t>7.1.4.39.3.3</w:t>
      </w:r>
      <w:r w:rsidRPr="0088193B">
        <w:tab/>
        <w:t>Specific Message Contents</w:t>
      </w:r>
    </w:p>
    <w:p w14:paraId="7107F217" w14:textId="77777777" w:rsidR="00E93297" w:rsidRPr="0088193B" w:rsidRDefault="00E93297" w:rsidP="00E93297">
      <w:pPr>
        <w:pStyle w:val="TH"/>
      </w:pPr>
      <w:r w:rsidRPr="0088193B">
        <w:t xml:space="preserve">Table 7.1.4.39.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0C6A4637" w14:textId="77777777" w:rsidTr="004E2DBB">
        <w:tc>
          <w:tcPr>
            <w:tcW w:w="9920" w:type="dxa"/>
            <w:gridSpan w:val="4"/>
            <w:shd w:val="clear" w:color="auto" w:fill="auto"/>
          </w:tcPr>
          <w:p w14:paraId="58DF5FC7" w14:textId="77777777" w:rsidR="00E93297" w:rsidRPr="0088193B" w:rsidRDefault="00E93297" w:rsidP="004E2DBB">
            <w:pPr>
              <w:pStyle w:val="TAL"/>
            </w:pPr>
            <w:r w:rsidRPr="0088193B">
              <w:t>Derivation path: 36.508 table 4.8.2.1.5-1</w:t>
            </w:r>
          </w:p>
        </w:tc>
      </w:tr>
      <w:tr w:rsidR="00E93297" w:rsidRPr="0088193B" w14:paraId="1C6B0EBE" w14:textId="77777777" w:rsidTr="004E2DBB">
        <w:tc>
          <w:tcPr>
            <w:tcW w:w="4818" w:type="dxa"/>
            <w:shd w:val="clear" w:color="auto" w:fill="auto"/>
          </w:tcPr>
          <w:p w14:paraId="64145530" w14:textId="77777777" w:rsidR="00E93297" w:rsidRPr="0088193B" w:rsidRDefault="00E93297" w:rsidP="004E2DBB">
            <w:pPr>
              <w:pStyle w:val="TAH"/>
            </w:pPr>
            <w:r w:rsidRPr="0088193B">
              <w:t>Information Element</w:t>
            </w:r>
          </w:p>
        </w:tc>
        <w:tc>
          <w:tcPr>
            <w:tcW w:w="2267" w:type="dxa"/>
            <w:shd w:val="clear" w:color="auto" w:fill="auto"/>
          </w:tcPr>
          <w:p w14:paraId="7B150EE4" w14:textId="77777777" w:rsidR="00E93297" w:rsidRPr="0088193B" w:rsidRDefault="00E93297" w:rsidP="004E2DBB">
            <w:pPr>
              <w:pStyle w:val="TAH"/>
            </w:pPr>
            <w:r w:rsidRPr="0088193B">
              <w:t>Value/Remark</w:t>
            </w:r>
          </w:p>
        </w:tc>
        <w:tc>
          <w:tcPr>
            <w:tcW w:w="1700" w:type="dxa"/>
            <w:shd w:val="clear" w:color="auto" w:fill="auto"/>
          </w:tcPr>
          <w:p w14:paraId="71E935B7" w14:textId="77777777" w:rsidR="00E93297" w:rsidRPr="0088193B" w:rsidRDefault="00E93297" w:rsidP="004E2DBB">
            <w:pPr>
              <w:pStyle w:val="TAH"/>
            </w:pPr>
            <w:r w:rsidRPr="0088193B">
              <w:t>Comment</w:t>
            </w:r>
          </w:p>
        </w:tc>
        <w:tc>
          <w:tcPr>
            <w:tcW w:w="1135" w:type="dxa"/>
            <w:shd w:val="clear" w:color="auto" w:fill="auto"/>
          </w:tcPr>
          <w:p w14:paraId="1ABE951C" w14:textId="77777777" w:rsidR="00E93297" w:rsidRPr="0088193B" w:rsidRDefault="00E93297" w:rsidP="004E2DBB">
            <w:pPr>
              <w:pStyle w:val="TAH"/>
            </w:pPr>
            <w:r w:rsidRPr="0088193B">
              <w:t>Condition</w:t>
            </w:r>
          </w:p>
        </w:tc>
      </w:tr>
      <w:tr w:rsidR="00E93297" w:rsidRPr="0088193B" w14:paraId="7B4B3E94" w14:textId="77777777" w:rsidTr="004E2DBB">
        <w:tc>
          <w:tcPr>
            <w:tcW w:w="4818" w:type="dxa"/>
            <w:shd w:val="clear" w:color="auto" w:fill="auto"/>
          </w:tcPr>
          <w:p w14:paraId="52215202" w14:textId="77777777" w:rsidR="00E93297" w:rsidRPr="0088193B" w:rsidRDefault="00E93297" w:rsidP="004E2DBB">
            <w:pPr>
              <w:pStyle w:val="TAL"/>
            </w:pPr>
            <w:r w:rsidRPr="0088193B">
              <w:t>RRCConnectionReconfiguration ::= SEQUENCE {</w:t>
            </w:r>
          </w:p>
        </w:tc>
        <w:tc>
          <w:tcPr>
            <w:tcW w:w="2267" w:type="dxa"/>
            <w:shd w:val="clear" w:color="auto" w:fill="auto"/>
          </w:tcPr>
          <w:p w14:paraId="6353FF66" w14:textId="77777777" w:rsidR="00E93297" w:rsidRPr="0088193B" w:rsidRDefault="00E93297" w:rsidP="004E2DBB">
            <w:pPr>
              <w:pStyle w:val="TAL"/>
            </w:pPr>
          </w:p>
        </w:tc>
        <w:tc>
          <w:tcPr>
            <w:tcW w:w="1700" w:type="dxa"/>
            <w:shd w:val="clear" w:color="auto" w:fill="auto"/>
          </w:tcPr>
          <w:p w14:paraId="2879E2BE" w14:textId="77777777" w:rsidR="00E93297" w:rsidRPr="0088193B" w:rsidRDefault="00E93297" w:rsidP="004E2DBB">
            <w:pPr>
              <w:pStyle w:val="TAL"/>
            </w:pPr>
          </w:p>
        </w:tc>
        <w:tc>
          <w:tcPr>
            <w:tcW w:w="1135" w:type="dxa"/>
            <w:shd w:val="clear" w:color="auto" w:fill="auto"/>
          </w:tcPr>
          <w:p w14:paraId="66FC6212" w14:textId="77777777" w:rsidR="00E93297" w:rsidRPr="0088193B" w:rsidRDefault="00E93297" w:rsidP="004E2DBB">
            <w:pPr>
              <w:pStyle w:val="TAL"/>
            </w:pPr>
          </w:p>
        </w:tc>
      </w:tr>
      <w:tr w:rsidR="00E93297" w:rsidRPr="0088193B" w14:paraId="455E73CA" w14:textId="77777777" w:rsidTr="004E2DBB">
        <w:tc>
          <w:tcPr>
            <w:tcW w:w="4818" w:type="dxa"/>
            <w:shd w:val="clear" w:color="auto" w:fill="auto"/>
          </w:tcPr>
          <w:p w14:paraId="10AC9F24" w14:textId="77777777" w:rsidR="00E93297" w:rsidRPr="0088193B" w:rsidRDefault="00E93297" w:rsidP="004E2DBB">
            <w:pPr>
              <w:pStyle w:val="TAL"/>
            </w:pPr>
            <w:r w:rsidRPr="0088193B">
              <w:t xml:space="preserve">  criticalExtensions CHOICE {</w:t>
            </w:r>
          </w:p>
        </w:tc>
        <w:tc>
          <w:tcPr>
            <w:tcW w:w="2267" w:type="dxa"/>
            <w:shd w:val="clear" w:color="auto" w:fill="auto"/>
          </w:tcPr>
          <w:p w14:paraId="4961E6CB" w14:textId="77777777" w:rsidR="00E93297" w:rsidRPr="0088193B" w:rsidRDefault="00E93297" w:rsidP="004E2DBB">
            <w:pPr>
              <w:pStyle w:val="TAL"/>
            </w:pPr>
          </w:p>
        </w:tc>
        <w:tc>
          <w:tcPr>
            <w:tcW w:w="1700" w:type="dxa"/>
            <w:shd w:val="clear" w:color="auto" w:fill="auto"/>
          </w:tcPr>
          <w:p w14:paraId="4BDFD4DC" w14:textId="77777777" w:rsidR="00E93297" w:rsidRPr="0088193B" w:rsidRDefault="00E93297" w:rsidP="004E2DBB">
            <w:pPr>
              <w:pStyle w:val="TAL"/>
            </w:pPr>
          </w:p>
        </w:tc>
        <w:tc>
          <w:tcPr>
            <w:tcW w:w="1135" w:type="dxa"/>
            <w:shd w:val="clear" w:color="auto" w:fill="auto"/>
          </w:tcPr>
          <w:p w14:paraId="64F5D0F7" w14:textId="77777777" w:rsidR="00E93297" w:rsidRPr="0088193B" w:rsidRDefault="00E93297" w:rsidP="004E2DBB">
            <w:pPr>
              <w:pStyle w:val="TAL"/>
            </w:pPr>
          </w:p>
        </w:tc>
      </w:tr>
      <w:tr w:rsidR="00E93297" w:rsidRPr="0088193B" w14:paraId="72A24E67" w14:textId="77777777" w:rsidTr="004E2DBB">
        <w:tc>
          <w:tcPr>
            <w:tcW w:w="4818" w:type="dxa"/>
            <w:shd w:val="clear" w:color="auto" w:fill="auto"/>
          </w:tcPr>
          <w:p w14:paraId="538CE0FA" w14:textId="77777777" w:rsidR="00E93297" w:rsidRPr="0088193B" w:rsidRDefault="00E93297" w:rsidP="004E2DBB">
            <w:pPr>
              <w:pStyle w:val="TAL"/>
            </w:pPr>
            <w:r w:rsidRPr="0088193B">
              <w:t xml:space="preserve">    c1 CHOICE{</w:t>
            </w:r>
          </w:p>
        </w:tc>
        <w:tc>
          <w:tcPr>
            <w:tcW w:w="2267" w:type="dxa"/>
            <w:shd w:val="clear" w:color="auto" w:fill="auto"/>
          </w:tcPr>
          <w:p w14:paraId="5E9FB36E" w14:textId="77777777" w:rsidR="00E93297" w:rsidRPr="0088193B" w:rsidRDefault="00E93297" w:rsidP="004E2DBB">
            <w:pPr>
              <w:pStyle w:val="TAL"/>
            </w:pPr>
          </w:p>
        </w:tc>
        <w:tc>
          <w:tcPr>
            <w:tcW w:w="1700" w:type="dxa"/>
            <w:shd w:val="clear" w:color="auto" w:fill="auto"/>
          </w:tcPr>
          <w:p w14:paraId="2FB37048" w14:textId="77777777" w:rsidR="00E93297" w:rsidRPr="0088193B" w:rsidRDefault="00E93297" w:rsidP="004E2DBB">
            <w:pPr>
              <w:pStyle w:val="TAL"/>
            </w:pPr>
          </w:p>
        </w:tc>
        <w:tc>
          <w:tcPr>
            <w:tcW w:w="1135" w:type="dxa"/>
            <w:shd w:val="clear" w:color="auto" w:fill="auto"/>
          </w:tcPr>
          <w:p w14:paraId="11E75486" w14:textId="77777777" w:rsidR="00E93297" w:rsidRPr="0088193B" w:rsidRDefault="00E93297" w:rsidP="004E2DBB">
            <w:pPr>
              <w:pStyle w:val="TAL"/>
            </w:pPr>
          </w:p>
        </w:tc>
      </w:tr>
      <w:tr w:rsidR="00E93297" w:rsidRPr="0088193B" w14:paraId="14B5AD3B" w14:textId="77777777" w:rsidTr="004E2DBB">
        <w:tc>
          <w:tcPr>
            <w:tcW w:w="4818" w:type="dxa"/>
            <w:shd w:val="clear" w:color="auto" w:fill="auto"/>
          </w:tcPr>
          <w:p w14:paraId="57A6A852"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2F944900" w14:textId="77777777" w:rsidR="00E93297" w:rsidRPr="0088193B" w:rsidRDefault="00E93297" w:rsidP="004E2DBB">
            <w:pPr>
              <w:pStyle w:val="TAL"/>
            </w:pPr>
          </w:p>
        </w:tc>
        <w:tc>
          <w:tcPr>
            <w:tcW w:w="1700" w:type="dxa"/>
            <w:shd w:val="clear" w:color="auto" w:fill="auto"/>
          </w:tcPr>
          <w:p w14:paraId="66C15E76" w14:textId="77777777" w:rsidR="00E93297" w:rsidRPr="0088193B" w:rsidRDefault="00E93297" w:rsidP="004E2DBB">
            <w:pPr>
              <w:pStyle w:val="TAL"/>
            </w:pPr>
          </w:p>
        </w:tc>
        <w:tc>
          <w:tcPr>
            <w:tcW w:w="1135" w:type="dxa"/>
            <w:shd w:val="clear" w:color="auto" w:fill="auto"/>
          </w:tcPr>
          <w:p w14:paraId="2351D06D" w14:textId="77777777" w:rsidR="00E93297" w:rsidRPr="0088193B" w:rsidRDefault="00E93297" w:rsidP="004E2DBB">
            <w:pPr>
              <w:pStyle w:val="TAL"/>
            </w:pPr>
          </w:p>
        </w:tc>
      </w:tr>
      <w:tr w:rsidR="00E93297" w:rsidRPr="0088193B" w14:paraId="5742ED6D" w14:textId="77777777" w:rsidTr="004E2DBB">
        <w:tc>
          <w:tcPr>
            <w:tcW w:w="4818" w:type="dxa"/>
            <w:shd w:val="clear" w:color="auto" w:fill="auto"/>
          </w:tcPr>
          <w:p w14:paraId="18C37CCA"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1E970862" w14:textId="77777777" w:rsidR="00E93297" w:rsidRPr="0088193B" w:rsidRDefault="00E93297" w:rsidP="004E2DBB">
            <w:pPr>
              <w:pStyle w:val="TAL"/>
            </w:pPr>
          </w:p>
        </w:tc>
        <w:tc>
          <w:tcPr>
            <w:tcW w:w="1700" w:type="dxa"/>
            <w:shd w:val="clear" w:color="auto" w:fill="auto"/>
          </w:tcPr>
          <w:p w14:paraId="23295784" w14:textId="77777777" w:rsidR="00E93297" w:rsidRPr="0088193B" w:rsidRDefault="00E93297" w:rsidP="004E2DBB">
            <w:pPr>
              <w:pStyle w:val="TAL"/>
            </w:pPr>
          </w:p>
        </w:tc>
        <w:tc>
          <w:tcPr>
            <w:tcW w:w="1135" w:type="dxa"/>
            <w:shd w:val="clear" w:color="auto" w:fill="auto"/>
          </w:tcPr>
          <w:p w14:paraId="040F3A79" w14:textId="77777777" w:rsidR="00E93297" w:rsidRPr="0088193B" w:rsidRDefault="00E93297" w:rsidP="004E2DBB">
            <w:pPr>
              <w:pStyle w:val="TAL"/>
            </w:pPr>
          </w:p>
        </w:tc>
      </w:tr>
      <w:tr w:rsidR="00E93297" w:rsidRPr="0088193B" w14:paraId="64A8A348" w14:textId="77777777" w:rsidTr="004E2DBB">
        <w:tc>
          <w:tcPr>
            <w:tcW w:w="4818" w:type="dxa"/>
            <w:shd w:val="clear" w:color="auto" w:fill="auto"/>
          </w:tcPr>
          <w:p w14:paraId="3D9B54A7" w14:textId="77777777" w:rsidR="00E93297" w:rsidRPr="0088193B" w:rsidRDefault="00E93297" w:rsidP="004E2DBB">
            <w:pPr>
              <w:pStyle w:val="TAL"/>
            </w:pPr>
            <w:r w:rsidRPr="0088193B">
              <w:t xml:space="preserve">          mac-MainConfig </w:t>
            </w:r>
            <w:r w:rsidR="00FC58ED" w:rsidRPr="0088193B">
              <w:t>SEQUENCE</w:t>
            </w:r>
            <w:r w:rsidRPr="0088193B">
              <w:t xml:space="preserve"> {</w:t>
            </w:r>
          </w:p>
        </w:tc>
        <w:tc>
          <w:tcPr>
            <w:tcW w:w="2267" w:type="dxa"/>
            <w:shd w:val="clear" w:color="auto" w:fill="auto"/>
          </w:tcPr>
          <w:p w14:paraId="0B0B4D48" w14:textId="77777777" w:rsidR="00E93297" w:rsidRPr="0088193B" w:rsidRDefault="00E93297" w:rsidP="004E2DBB">
            <w:pPr>
              <w:pStyle w:val="TAL"/>
            </w:pPr>
          </w:p>
        </w:tc>
        <w:tc>
          <w:tcPr>
            <w:tcW w:w="1700" w:type="dxa"/>
            <w:shd w:val="clear" w:color="auto" w:fill="auto"/>
          </w:tcPr>
          <w:p w14:paraId="4BA088FD" w14:textId="77777777" w:rsidR="00E93297" w:rsidRPr="0088193B" w:rsidRDefault="00E93297" w:rsidP="004E2DBB">
            <w:pPr>
              <w:pStyle w:val="TAL"/>
            </w:pPr>
          </w:p>
        </w:tc>
        <w:tc>
          <w:tcPr>
            <w:tcW w:w="1135" w:type="dxa"/>
            <w:shd w:val="clear" w:color="auto" w:fill="auto"/>
          </w:tcPr>
          <w:p w14:paraId="68B436D6" w14:textId="77777777" w:rsidR="00E93297" w:rsidRPr="0088193B" w:rsidRDefault="00E93297" w:rsidP="004E2DBB">
            <w:pPr>
              <w:pStyle w:val="TAL"/>
            </w:pPr>
          </w:p>
        </w:tc>
      </w:tr>
      <w:tr w:rsidR="00E93297" w:rsidRPr="0088193B" w14:paraId="2BB664DB" w14:textId="77777777" w:rsidTr="004E2DBB">
        <w:tc>
          <w:tcPr>
            <w:tcW w:w="4818" w:type="dxa"/>
            <w:shd w:val="clear" w:color="auto" w:fill="auto"/>
          </w:tcPr>
          <w:p w14:paraId="348CDE71" w14:textId="77777777" w:rsidR="00E93297" w:rsidRPr="0088193B" w:rsidRDefault="00E93297" w:rsidP="004E2DBB">
            <w:pPr>
              <w:pStyle w:val="TAL"/>
            </w:pPr>
            <w:r w:rsidRPr="0088193B">
              <w:t xml:space="preserve">            timeAlignmentTimerDedicated</w:t>
            </w:r>
          </w:p>
        </w:tc>
        <w:tc>
          <w:tcPr>
            <w:tcW w:w="2267" w:type="dxa"/>
            <w:shd w:val="clear" w:color="auto" w:fill="auto"/>
          </w:tcPr>
          <w:p w14:paraId="1B3E745D" w14:textId="77777777" w:rsidR="00E93297" w:rsidRPr="0088193B" w:rsidRDefault="00E93297" w:rsidP="004E2DBB">
            <w:pPr>
              <w:pStyle w:val="TAL"/>
            </w:pPr>
            <w:r w:rsidRPr="0088193B">
              <w:t>Infinity</w:t>
            </w:r>
          </w:p>
        </w:tc>
        <w:tc>
          <w:tcPr>
            <w:tcW w:w="1700" w:type="dxa"/>
            <w:shd w:val="clear" w:color="auto" w:fill="auto"/>
          </w:tcPr>
          <w:p w14:paraId="4602C90F" w14:textId="77777777" w:rsidR="00E93297" w:rsidRPr="0088193B" w:rsidRDefault="00E93297" w:rsidP="004E2DBB">
            <w:pPr>
              <w:pStyle w:val="TAL"/>
            </w:pPr>
          </w:p>
        </w:tc>
        <w:tc>
          <w:tcPr>
            <w:tcW w:w="1135" w:type="dxa"/>
            <w:shd w:val="clear" w:color="auto" w:fill="auto"/>
          </w:tcPr>
          <w:p w14:paraId="73E823E8" w14:textId="77777777" w:rsidR="00E93297" w:rsidRPr="0088193B" w:rsidRDefault="00E93297" w:rsidP="004E2DBB">
            <w:pPr>
              <w:pStyle w:val="TAL"/>
            </w:pPr>
          </w:p>
        </w:tc>
      </w:tr>
      <w:tr w:rsidR="00E93297" w:rsidRPr="0088193B" w14:paraId="6041406C" w14:textId="77777777" w:rsidTr="004E2DBB">
        <w:tc>
          <w:tcPr>
            <w:tcW w:w="4818" w:type="dxa"/>
            <w:shd w:val="clear" w:color="auto" w:fill="auto"/>
          </w:tcPr>
          <w:p w14:paraId="0F47FCDA" w14:textId="77777777" w:rsidR="00E93297" w:rsidRPr="0088193B" w:rsidRDefault="00E93297" w:rsidP="004E2DBB">
            <w:pPr>
              <w:pStyle w:val="TAL"/>
            </w:pPr>
            <w:r w:rsidRPr="0088193B">
              <w:t xml:space="preserve">          }</w:t>
            </w:r>
          </w:p>
        </w:tc>
        <w:tc>
          <w:tcPr>
            <w:tcW w:w="2267" w:type="dxa"/>
            <w:shd w:val="clear" w:color="auto" w:fill="auto"/>
          </w:tcPr>
          <w:p w14:paraId="57BC021F" w14:textId="77777777" w:rsidR="00E93297" w:rsidRPr="0088193B" w:rsidRDefault="00E93297" w:rsidP="004E2DBB">
            <w:pPr>
              <w:pStyle w:val="TAL"/>
            </w:pPr>
          </w:p>
        </w:tc>
        <w:tc>
          <w:tcPr>
            <w:tcW w:w="1700" w:type="dxa"/>
            <w:shd w:val="clear" w:color="auto" w:fill="auto"/>
          </w:tcPr>
          <w:p w14:paraId="62AA51AD" w14:textId="77777777" w:rsidR="00E93297" w:rsidRPr="0088193B" w:rsidRDefault="00E93297" w:rsidP="004E2DBB">
            <w:pPr>
              <w:pStyle w:val="TAL"/>
            </w:pPr>
          </w:p>
        </w:tc>
        <w:tc>
          <w:tcPr>
            <w:tcW w:w="1135" w:type="dxa"/>
            <w:shd w:val="clear" w:color="auto" w:fill="auto"/>
          </w:tcPr>
          <w:p w14:paraId="3B0C41B3" w14:textId="77777777" w:rsidR="00E93297" w:rsidRPr="0088193B" w:rsidRDefault="00E93297" w:rsidP="004E2DBB">
            <w:pPr>
              <w:pStyle w:val="TAL"/>
            </w:pPr>
          </w:p>
        </w:tc>
      </w:tr>
      <w:tr w:rsidR="00E93297" w:rsidRPr="0088193B" w14:paraId="5C9B7151" w14:textId="77777777" w:rsidTr="004E2DBB">
        <w:tc>
          <w:tcPr>
            <w:tcW w:w="4818" w:type="dxa"/>
            <w:shd w:val="clear" w:color="auto" w:fill="auto"/>
          </w:tcPr>
          <w:p w14:paraId="42516B9E" w14:textId="77777777" w:rsidR="00E93297" w:rsidRPr="0088193B" w:rsidRDefault="00E93297" w:rsidP="004E2DBB">
            <w:pPr>
              <w:pStyle w:val="TAL"/>
            </w:pPr>
            <w:r w:rsidRPr="0088193B">
              <w:t xml:space="preserve">        }</w:t>
            </w:r>
          </w:p>
        </w:tc>
        <w:tc>
          <w:tcPr>
            <w:tcW w:w="2267" w:type="dxa"/>
            <w:shd w:val="clear" w:color="auto" w:fill="auto"/>
          </w:tcPr>
          <w:p w14:paraId="489A53F4" w14:textId="77777777" w:rsidR="00E93297" w:rsidRPr="0088193B" w:rsidRDefault="00E93297" w:rsidP="004E2DBB">
            <w:pPr>
              <w:pStyle w:val="TAL"/>
            </w:pPr>
          </w:p>
        </w:tc>
        <w:tc>
          <w:tcPr>
            <w:tcW w:w="1700" w:type="dxa"/>
            <w:shd w:val="clear" w:color="auto" w:fill="auto"/>
          </w:tcPr>
          <w:p w14:paraId="6393A363" w14:textId="77777777" w:rsidR="00E93297" w:rsidRPr="0088193B" w:rsidRDefault="00E93297" w:rsidP="004E2DBB">
            <w:pPr>
              <w:pStyle w:val="TAL"/>
            </w:pPr>
          </w:p>
        </w:tc>
        <w:tc>
          <w:tcPr>
            <w:tcW w:w="1135" w:type="dxa"/>
            <w:shd w:val="clear" w:color="auto" w:fill="auto"/>
          </w:tcPr>
          <w:p w14:paraId="31EFEE73" w14:textId="77777777" w:rsidR="00E93297" w:rsidRPr="0088193B" w:rsidRDefault="00E93297" w:rsidP="004E2DBB">
            <w:pPr>
              <w:pStyle w:val="TAL"/>
            </w:pPr>
          </w:p>
        </w:tc>
      </w:tr>
      <w:tr w:rsidR="00E93297" w:rsidRPr="0088193B" w14:paraId="131561FE" w14:textId="77777777" w:rsidTr="004E2DBB">
        <w:tc>
          <w:tcPr>
            <w:tcW w:w="4818" w:type="dxa"/>
            <w:shd w:val="clear" w:color="auto" w:fill="auto"/>
          </w:tcPr>
          <w:p w14:paraId="52570B76" w14:textId="77777777" w:rsidR="00E93297" w:rsidRPr="0088193B" w:rsidRDefault="00E93297" w:rsidP="004E2DBB">
            <w:pPr>
              <w:pStyle w:val="TAL"/>
            </w:pPr>
            <w:r w:rsidRPr="0088193B">
              <w:t xml:space="preserve">      }</w:t>
            </w:r>
          </w:p>
        </w:tc>
        <w:tc>
          <w:tcPr>
            <w:tcW w:w="2267" w:type="dxa"/>
            <w:shd w:val="clear" w:color="auto" w:fill="auto"/>
          </w:tcPr>
          <w:p w14:paraId="705FA24E" w14:textId="77777777" w:rsidR="00E93297" w:rsidRPr="0088193B" w:rsidRDefault="00E93297" w:rsidP="004E2DBB">
            <w:pPr>
              <w:pStyle w:val="TAL"/>
            </w:pPr>
          </w:p>
        </w:tc>
        <w:tc>
          <w:tcPr>
            <w:tcW w:w="1700" w:type="dxa"/>
            <w:shd w:val="clear" w:color="auto" w:fill="auto"/>
          </w:tcPr>
          <w:p w14:paraId="1FE26E84" w14:textId="77777777" w:rsidR="00E93297" w:rsidRPr="0088193B" w:rsidRDefault="00E93297" w:rsidP="004E2DBB">
            <w:pPr>
              <w:pStyle w:val="TAL"/>
            </w:pPr>
          </w:p>
        </w:tc>
        <w:tc>
          <w:tcPr>
            <w:tcW w:w="1135" w:type="dxa"/>
            <w:shd w:val="clear" w:color="auto" w:fill="auto"/>
          </w:tcPr>
          <w:p w14:paraId="4CB6923F" w14:textId="77777777" w:rsidR="00E93297" w:rsidRPr="0088193B" w:rsidRDefault="00E93297" w:rsidP="004E2DBB">
            <w:pPr>
              <w:pStyle w:val="TAL"/>
            </w:pPr>
          </w:p>
        </w:tc>
      </w:tr>
      <w:tr w:rsidR="00E93297" w:rsidRPr="0088193B" w14:paraId="11743FA5" w14:textId="77777777" w:rsidTr="004E2DBB">
        <w:tc>
          <w:tcPr>
            <w:tcW w:w="4818" w:type="dxa"/>
            <w:shd w:val="clear" w:color="auto" w:fill="auto"/>
          </w:tcPr>
          <w:p w14:paraId="365CFE5A" w14:textId="77777777" w:rsidR="00E93297" w:rsidRPr="0088193B" w:rsidRDefault="00E93297" w:rsidP="004E2DBB">
            <w:pPr>
              <w:pStyle w:val="TAL"/>
            </w:pPr>
            <w:r w:rsidRPr="0088193B">
              <w:t xml:space="preserve">    }</w:t>
            </w:r>
          </w:p>
        </w:tc>
        <w:tc>
          <w:tcPr>
            <w:tcW w:w="2267" w:type="dxa"/>
            <w:shd w:val="clear" w:color="auto" w:fill="auto"/>
          </w:tcPr>
          <w:p w14:paraId="28969B90" w14:textId="77777777" w:rsidR="00E93297" w:rsidRPr="0088193B" w:rsidRDefault="00E93297" w:rsidP="004E2DBB">
            <w:pPr>
              <w:pStyle w:val="TAL"/>
            </w:pPr>
          </w:p>
        </w:tc>
        <w:tc>
          <w:tcPr>
            <w:tcW w:w="1700" w:type="dxa"/>
            <w:shd w:val="clear" w:color="auto" w:fill="auto"/>
          </w:tcPr>
          <w:p w14:paraId="34DAA720" w14:textId="77777777" w:rsidR="00E93297" w:rsidRPr="0088193B" w:rsidRDefault="00E93297" w:rsidP="004E2DBB">
            <w:pPr>
              <w:pStyle w:val="TAL"/>
            </w:pPr>
          </w:p>
        </w:tc>
        <w:tc>
          <w:tcPr>
            <w:tcW w:w="1135" w:type="dxa"/>
            <w:shd w:val="clear" w:color="auto" w:fill="auto"/>
          </w:tcPr>
          <w:p w14:paraId="434A38DD" w14:textId="77777777" w:rsidR="00E93297" w:rsidRPr="0088193B" w:rsidRDefault="00E93297" w:rsidP="004E2DBB">
            <w:pPr>
              <w:pStyle w:val="TAL"/>
            </w:pPr>
          </w:p>
        </w:tc>
      </w:tr>
      <w:tr w:rsidR="00E93297" w:rsidRPr="0088193B" w14:paraId="4EC02336" w14:textId="77777777" w:rsidTr="004E2DBB">
        <w:tc>
          <w:tcPr>
            <w:tcW w:w="4818" w:type="dxa"/>
            <w:shd w:val="clear" w:color="auto" w:fill="auto"/>
          </w:tcPr>
          <w:p w14:paraId="33BA49C0" w14:textId="77777777" w:rsidR="00E93297" w:rsidRPr="0088193B" w:rsidRDefault="00E93297" w:rsidP="004E2DBB">
            <w:pPr>
              <w:pStyle w:val="TAL"/>
            </w:pPr>
            <w:r w:rsidRPr="0088193B">
              <w:t xml:space="preserve">  }</w:t>
            </w:r>
          </w:p>
        </w:tc>
        <w:tc>
          <w:tcPr>
            <w:tcW w:w="2267" w:type="dxa"/>
            <w:shd w:val="clear" w:color="auto" w:fill="auto"/>
          </w:tcPr>
          <w:p w14:paraId="0CAC160E" w14:textId="77777777" w:rsidR="00E93297" w:rsidRPr="0088193B" w:rsidRDefault="00E93297" w:rsidP="004E2DBB">
            <w:pPr>
              <w:pStyle w:val="TAL"/>
            </w:pPr>
          </w:p>
        </w:tc>
        <w:tc>
          <w:tcPr>
            <w:tcW w:w="1700" w:type="dxa"/>
            <w:shd w:val="clear" w:color="auto" w:fill="auto"/>
          </w:tcPr>
          <w:p w14:paraId="40D6DF9E" w14:textId="77777777" w:rsidR="00E93297" w:rsidRPr="0088193B" w:rsidRDefault="00E93297" w:rsidP="004E2DBB">
            <w:pPr>
              <w:pStyle w:val="TAL"/>
            </w:pPr>
          </w:p>
        </w:tc>
        <w:tc>
          <w:tcPr>
            <w:tcW w:w="1135" w:type="dxa"/>
            <w:shd w:val="clear" w:color="auto" w:fill="auto"/>
          </w:tcPr>
          <w:p w14:paraId="0E4D83A6" w14:textId="77777777" w:rsidR="00E93297" w:rsidRPr="0088193B" w:rsidRDefault="00E93297" w:rsidP="004E2DBB">
            <w:pPr>
              <w:pStyle w:val="TAL"/>
            </w:pPr>
          </w:p>
        </w:tc>
      </w:tr>
      <w:tr w:rsidR="00E93297" w:rsidRPr="0088193B" w14:paraId="30460A9D" w14:textId="77777777" w:rsidTr="004E2DBB">
        <w:tc>
          <w:tcPr>
            <w:tcW w:w="4818" w:type="dxa"/>
            <w:shd w:val="clear" w:color="auto" w:fill="auto"/>
          </w:tcPr>
          <w:p w14:paraId="3C13B964" w14:textId="77777777" w:rsidR="00E93297" w:rsidRPr="0088193B" w:rsidRDefault="00E93297" w:rsidP="004E2DBB">
            <w:pPr>
              <w:pStyle w:val="TAL"/>
            </w:pPr>
            <w:r w:rsidRPr="0088193B">
              <w:t>}</w:t>
            </w:r>
          </w:p>
        </w:tc>
        <w:tc>
          <w:tcPr>
            <w:tcW w:w="2267" w:type="dxa"/>
            <w:shd w:val="clear" w:color="auto" w:fill="auto"/>
          </w:tcPr>
          <w:p w14:paraId="5BBC04F2" w14:textId="77777777" w:rsidR="00E93297" w:rsidRPr="0088193B" w:rsidRDefault="00E93297" w:rsidP="004E2DBB">
            <w:pPr>
              <w:pStyle w:val="TAL"/>
            </w:pPr>
          </w:p>
        </w:tc>
        <w:tc>
          <w:tcPr>
            <w:tcW w:w="1700" w:type="dxa"/>
            <w:shd w:val="clear" w:color="auto" w:fill="auto"/>
          </w:tcPr>
          <w:p w14:paraId="5716AD07" w14:textId="77777777" w:rsidR="00E93297" w:rsidRPr="0088193B" w:rsidRDefault="00E93297" w:rsidP="004E2DBB">
            <w:pPr>
              <w:pStyle w:val="TAL"/>
            </w:pPr>
          </w:p>
        </w:tc>
        <w:tc>
          <w:tcPr>
            <w:tcW w:w="1135" w:type="dxa"/>
            <w:shd w:val="clear" w:color="auto" w:fill="auto"/>
          </w:tcPr>
          <w:p w14:paraId="1BF8BBB7" w14:textId="77777777" w:rsidR="00E93297" w:rsidRPr="0088193B" w:rsidRDefault="00E93297" w:rsidP="004E2DBB">
            <w:pPr>
              <w:pStyle w:val="TAL"/>
            </w:pPr>
          </w:p>
        </w:tc>
      </w:tr>
    </w:tbl>
    <w:p w14:paraId="0A11E62E" w14:textId="77777777" w:rsidR="00E93297" w:rsidRPr="0088193B" w:rsidRDefault="00E93297" w:rsidP="00E93297">
      <w:pPr>
        <w:rPr>
          <w:lang w:eastAsia="zh-CN"/>
        </w:rPr>
      </w:pPr>
    </w:p>
    <w:p w14:paraId="6BB82E94" w14:textId="77777777" w:rsidR="00E93297" w:rsidRPr="0088193B" w:rsidRDefault="00E93297" w:rsidP="00E93297">
      <w:pPr>
        <w:pStyle w:val="TH"/>
      </w:pPr>
      <w:r w:rsidRPr="0088193B">
        <w:t xml:space="preserve">Table </w:t>
      </w:r>
      <w:r w:rsidRPr="0088193B">
        <w:rPr>
          <w:lang w:eastAsia="zh-CN"/>
        </w:rPr>
        <w:t>7.1.4.39</w:t>
      </w:r>
      <w:r w:rsidRPr="0088193B">
        <w:t>.3.3-</w:t>
      </w:r>
      <w:r w:rsidRPr="0088193B">
        <w:rPr>
          <w:lang w:eastAsia="zh-CN"/>
        </w:rPr>
        <w:t>2</w:t>
      </w:r>
      <w:r w:rsidRPr="0088193B">
        <w:t xml:space="preserve">: </w:t>
      </w:r>
      <w:bookmarkStart w:id="93" w:name="OLE_LINK155"/>
      <w:r w:rsidRPr="0088193B">
        <w:t>PhysicalConfigDedicated</w:t>
      </w:r>
      <w:bookmarkEnd w:id="93"/>
      <w:r w:rsidRPr="0088193B">
        <w:rPr>
          <w:lang w:eastAsia="zh-CN"/>
        </w:rPr>
        <w:t>-</w:t>
      </w:r>
      <w:r w:rsidRPr="0088193B">
        <w:t>DEFAULT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A3A4C78" w14:textId="77777777" w:rsidTr="004E2DBB">
        <w:trPr>
          <w:gridBefore w:val="1"/>
          <w:wBefore w:w="9" w:type="dxa"/>
        </w:trPr>
        <w:tc>
          <w:tcPr>
            <w:tcW w:w="9738" w:type="dxa"/>
            <w:gridSpan w:val="4"/>
          </w:tcPr>
          <w:p w14:paraId="13DFC2A1" w14:textId="77777777" w:rsidR="00E93297" w:rsidRPr="0088193B" w:rsidRDefault="00E93297" w:rsidP="004E2DBB">
            <w:pPr>
              <w:pStyle w:val="TAL"/>
            </w:pPr>
            <w:r w:rsidRPr="0088193B">
              <w:t>Derivation Path:</w:t>
            </w:r>
            <w:r w:rsidR="00FC58ED" w:rsidRPr="0088193B">
              <w:rPr>
                <w:rFonts w:cs="Arial"/>
              </w:rPr>
              <w:t xml:space="preserve"> 36.508 </w:t>
            </w:r>
            <w:r w:rsidR="00FC58ED" w:rsidRPr="0088193B">
              <w:t>Table 4.8.2.1.6-1 with condition Short-TTI</w:t>
            </w:r>
            <w:r w:rsidRPr="0088193B">
              <w:t xml:space="preserve"> </w:t>
            </w:r>
          </w:p>
        </w:tc>
      </w:tr>
      <w:tr w:rsidR="00E93297" w:rsidRPr="0088193B" w14:paraId="21C2B670" w14:textId="77777777" w:rsidTr="004E2DBB">
        <w:tblPrEx>
          <w:tblCellMar>
            <w:left w:w="108" w:type="dxa"/>
            <w:right w:w="108" w:type="dxa"/>
          </w:tblCellMar>
        </w:tblPrEx>
        <w:tc>
          <w:tcPr>
            <w:tcW w:w="4535" w:type="dxa"/>
            <w:gridSpan w:val="2"/>
            <w:shd w:val="clear" w:color="auto" w:fill="auto"/>
          </w:tcPr>
          <w:p w14:paraId="799450FC" w14:textId="77777777" w:rsidR="00E93297" w:rsidRPr="0088193B" w:rsidRDefault="00E93297" w:rsidP="004E2DBB">
            <w:pPr>
              <w:pStyle w:val="TAH"/>
            </w:pPr>
            <w:r w:rsidRPr="0088193B">
              <w:t>Information Element</w:t>
            </w:r>
          </w:p>
        </w:tc>
        <w:tc>
          <w:tcPr>
            <w:tcW w:w="2267" w:type="dxa"/>
            <w:shd w:val="clear" w:color="auto" w:fill="auto"/>
          </w:tcPr>
          <w:p w14:paraId="49F3D8FE" w14:textId="77777777" w:rsidR="00E93297" w:rsidRPr="0088193B" w:rsidRDefault="00E93297" w:rsidP="004E2DBB">
            <w:pPr>
              <w:pStyle w:val="TAH"/>
            </w:pPr>
            <w:r w:rsidRPr="0088193B">
              <w:t>Value/remark</w:t>
            </w:r>
          </w:p>
        </w:tc>
        <w:tc>
          <w:tcPr>
            <w:tcW w:w="1700" w:type="dxa"/>
            <w:shd w:val="clear" w:color="auto" w:fill="auto"/>
          </w:tcPr>
          <w:p w14:paraId="2AD87572" w14:textId="77777777" w:rsidR="00E93297" w:rsidRPr="0088193B" w:rsidRDefault="00E93297" w:rsidP="004E2DBB">
            <w:pPr>
              <w:pStyle w:val="TAH"/>
            </w:pPr>
            <w:r w:rsidRPr="0088193B">
              <w:t>Comment</w:t>
            </w:r>
          </w:p>
        </w:tc>
        <w:tc>
          <w:tcPr>
            <w:tcW w:w="1245" w:type="dxa"/>
            <w:shd w:val="clear" w:color="auto" w:fill="auto"/>
          </w:tcPr>
          <w:p w14:paraId="4D1E62D7" w14:textId="77777777" w:rsidR="00E93297" w:rsidRPr="0088193B" w:rsidRDefault="00E93297" w:rsidP="004E2DBB">
            <w:pPr>
              <w:pStyle w:val="TAH"/>
            </w:pPr>
            <w:r w:rsidRPr="0088193B">
              <w:t>Condition</w:t>
            </w:r>
          </w:p>
        </w:tc>
      </w:tr>
      <w:tr w:rsidR="00E93297" w:rsidRPr="0088193B" w14:paraId="7D43730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5DDA27B" w14:textId="77777777" w:rsidR="00E93297" w:rsidRPr="0088193B" w:rsidRDefault="00E93297" w:rsidP="004E2DBB">
            <w:pPr>
              <w:pStyle w:val="TAL"/>
            </w:pPr>
            <w:r w:rsidRPr="0088193B">
              <w:t>PhysicalConfigDedicated-DEFAULT ::= SEQUENCE {</w:t>
            </w:r>
          </w:p>
        </w:tc>
        <w:tc>
          <w:tcPr>
            <w:tcW w:w="2267" w:type="dxa"/>
            <w:shd w:val="clear" w:color="auto" w:fill="auto"/>
          </w:tcPr>
          <w:p w14:paraId="62AF2093" w14:textId="77777777" w:rsidR="00E93297" w:rsidRPr="0088193B" w:rsidRDefault="00E93297" w:rsidP="004E2DBB">
            <w:pPr>
              <w:pStyle w:val="TAL"/>
            </w:pPr>
          </w:p>
        </w:tc>
        <w:tc>
          <w:tcPr>
            <w:tcW w:w="1700" w:type="dxa"/>
            <w:shd w:val="clear" w:color="auto" w:fill="auto"/>
          </w:tcPr>
          <w:p w14:paraId="738183B6" w14:textId="77777777" w:rsidR="00E93297" w:rsidRPr="0088193B" w:rsidRDefault="00E93297" w:rsidP="004E2DBB">
            <w:pPr>
              <w:pStyle w:val="TAL"/>
            </w:pPr>
          </w:p>
        </w:tc>
        <w:tc>
          <w:tcPr>
            <w:tcW w:w="1245" w:type="dxa"/>
            <w:shd w:val="clear" w:color="auto" w:fill="auto"/>
          </w:tcPr>
          <w:p w14:paraId="4AA6D4ED" w14:textId="77777777" w:rsidR="00E93297" w:rsidRPr="0088193B" w:rsidRDefault="00E93297" w:rsidP="004E2DBB">
            <w:pPr>
              <w:pStyle w:val="TAL"/>
            </w:pPr>
          </w:p>
        </w:tc>
      </w:tr>
      <w:tr w:rsidR="00E93297" w:rsidRPr="0088193B" w14:paraId="53761744" w14:textId="77777777" w:rsidTr="004E2DBB">
        <w:tblPrEx>
          <w:tblCellMar>
            <w:left w:w="108" w:type="dxa"/>
            <w:right w:w="108" w:type="dxa"/>
          </w:tblCellMar>
        </w:tblPrEx>
        <w:tc>
          <w:tcPr>
            <w:tcW w:w="4535" w:type="dxa"/>
            <w:gridSpan w:val="2"/>
            <w:shd w:val="clear" w:color="auto" w:fill="auto"/>
          </w:tcPr>
          <w:p w14:paraId="1FA06860" w14:textId="77777777" w:rsidR="00E93297" w:rsidRPr="0088193B" w:rsidRDefault="00E93297" w:rsidP="004E2DBB">
            <w:pPr>
              <w:pStyle w:val="TAL"/>
              <w:rPr>
                <w:lang w:eastAsia="zh-CN"/>
              </w:rPr>
            </w:pPr>
            <w:r w:rsidRPr="0088193B">
              <w:rPr>
                <w:lang w:eastAsia="zh-CN"/>
              </w:rPr>
              <w:t xml:space="preserve">  PhysicalConfigDedicatedSTTI-r15 </w:t>
            </w:r>
            <w:r w:rsidR="00FC58ED" w:rsidRPr="0088193B">
              <w:rPr>
                <w:lang w:eastAsia="zh-CN"/>
              </w:rPr>
              <w:t xml:space="preserve">SEQUENCE </w:t>
            </w:r>
            <w:r w:rsidRPr="0088193B">
              <w:rPr>
                <w:lang w:eastAsia="zh-CN"/>
              </w:rPr>
              <w:t>{</w:t>
            </w:r>
          </w:p>
        </w:tc>
        <w:tc>
          <w:tcPr>
            <w:tcW w:w="2267" w:type="dxa"/>
            <w:shd w:val="clear" w:color="auto" w:fill="auto"/>
          </w:tcPr>
          <w:p w14:paraId="67D0F188" w14:textId="77777777" w:rsidR="00E93297" w:rsidRPr="0088193B" w:rsidRDefault="00E93297" w:rsidP="004E2DBB">
            <w:pPr>
              <w:pStyle w:val="TAL"/>
            </w:pPr>
          </w:p>
        </w:tc>
        <w:tc>
          <w:tcPr>
            <w:tcW w:w="1700" w:type="dxa"/>
            <w:shd w:val="clear" w:color="auto" w:fill="auto"/>
          </w:tcPr>
          <w:p w14:paraId="55CED342" w14:textId="77777777" w:rsidR="00E93297" w:rsidRPr="0088193B" w:rsidRDefault="00E93297" w:rsidP="004E2DBB">
            <w:pPr>
              <w:pStyle w:val="TAL"/>
            </w:pPr>
          </w:p>
        </w:tc>
        <w:tc>
          <w:tcPr>
            <w:tcW w:w="1245" w:type="dxa"/>
            <w:shd w:val="clear" w:color="auto" w:fill="auto"/>
          </w:tcPr>
          <w:p w14:paraId="7A8B778B" w14:textId="77777777" w:rsidR="00E93297" w:rsidRPr="0088193B" w:rsidRDefault="00E93297" w:rsidP="004E2DBB">
            <w:pPr>
              <w:pStyle w:val="TAL"/>
            </w:pPr>
          </w:p>
        </w:tc>
      </w:tr>
      <w:tr w:rsidR="00E93297" w:rsidRPr="0088193B" w14:paraId="60BF2B0D"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4676AA2" w14:textId="77777777" w:rsidR="00E93297" w:rsidRPr="0088193B" w:rsidRDefault="00E93297" w:rsidP="004E2DBB">
            <w:pPr>
              <w:pStyle w:val="TAL"/>
              <w:rPr>
                <w:lang w:eastAsia="zh-CN"/>
              </w:rPr>
            </w:pPr>
            <w:r w:rsidRPr="0088193B">
              <w:rPr>
                <w:lang w:eastAsia="zh-CN"/>
              </w:rPr>
              <w:t xml:space="preserve">    shortTTI-r15 SEQUENCE {</w:t>
            </w:r>
          </w:p>
        </w:tc>
        <w:tc>
          <w:tcPr>
            <w:tcW w:w="2267" w:type="dxa"/>
            <w:tcBorders>
              <w:bottom w:val="single" w:sz="4" w:space="0" w:color="000000"/>
            </w:tcBorders>
            <w:shd w:val="clear" w:color="auto" w:fill="auto"/>
          </w:tcPr>
          <w:p w14:paraId="3E72CE60"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556406B9" w14:textId="77777777" w:rsidR="00E93297" w:rsidRPr="0088193B" w:rsidRDefault="00E93297" w:rsidP="004E2DBB">
            <w:pPr>
              <w:pStyle w:val="TAL"/>
            </w:pPr>
          </w:p>
        </w:tc>
        <w:tc>
          <w:tcPr>
            <w:tcW w:w="1245" w:type="dxa"/>
            <w:tcBorders>
              <w:bottom w:val="single" w:sz="4" w:space="0" w:color="000000"/>
            </w:tcBorders>
            <w:shd w:val="clear" w:color="auto" w:fill="auto"/>
          </w:tcPr>
          <w:p w14:paraId="7962DCD7" w14:textId="77777777" w:rsidR="00E93297" w:rsidRPr="0088193B" w:rsidRDefault="00E93297" w:rsidP="004E2DBB">
            <w:pPr>
              <w:pStyle w:val="TAL"/>
            </w:pPr>
          </w:p>
        </w:tc>
      </w:tr>
      <w:tr w:rsidR="00E93297" w:rsidRPr="0088193B" w14:paraId="0440F318"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0E370CF" w14:textId="77777777" w:rsidR="00E93297" w:rsidRPr="0088193B" w:rsidRDefault="00E93297" w:rsidP="004E2DBB">
            <w:pPr>
              <w:pStyle w:val="TAL"/>
              <w:rPr>
                <w:lang w:eastAsia="zh-CN"/>
              </w:rPr>
            </w:pPr>
            <w:r w:rsidRPr="0088193B">
              <w:rPr>
                <w:lang w:eastAsia="zh-CN"/>
              </w:rPr>
              <w:t xml:space="preserve">      dl-STTI-Length-r15</w:t>
            </w:r>
          </w:p>
        </w:tc>
        <w:tc>
          <w:tcPr>
            <w:tcW w:w="2267" w:type="dxa"/>
            <w:tcBorders>
              <w:bottom w:val="single" w:sz="4" w:space="0" w:color="000000"/>
            </w:tcBorders>
            <w:shd w:val="clear" w:color="auto" w:fill="auto"/>
          </w:tcPr>
          <w:p w14:paraId="506B7BEE"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467E4548" w14:textId="77777777" w:rsidR="00E93297" w:rsidRPr="0088193B" w:rsidRDefault="00E93297" w:rsidP="004E2DBB">
            <w:pPr>
              <w:pStyle w:val="TAL"/>
            </w:pPr>
          </w:p>
        </w:tc>
        <w:tc>
          <w:tcPr>
            <w:tcW w:w="1245" w:type="dxa"/>
            <w:tcBorders>
              <w:bottom w:val="single" w:sz="4" w:space="0" w:color="000000"/>
            </w:tcBorders>
            <w:shd w:val="clear" w:color="auto" w:fill="auto"/>
          </w:tcPr>
          <w:p w14:paraId="7534C39A" w14:textId="77777777" w:rsidR="00E93297" w:rsidRPr="0088193B" w:rsidRDefault="00E93297" w:rsidP="004E2DBB">
            <w:pPr>
              <w:pStyle w:val="TAL"/>
              <w:rPr>
                <w:lang w:eastAsia="zh-CN"/>
              </w:rPr>
            </w:pPr>
          </w:p>
        </w:tc>
      </w:tr>
      <w:tr w:rsidR="00E93297" w:rsidRPr="0088193B" w14:paraId="74F4FA8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ABA94D8" w14:textId="77777777" w:rsidR="00E93297" w:rsidRPr="0088193B" w:rsidRDefault="00E93297" w:rsidP="004E2DBB">
            <w:pPr>
              <w:pStyle w:val="TAL"/>
              <w:rPr>
                <w:lang w:eastAsia="zh-CN"/>
              </w:rPr>
            </w:pPr>
            <w:r w:rsidRPr="0088193B">
              <w:rPr>
                <w:lang w:eastAsia="zh-CN"/>
              </w:rPr>
              <w:t xml:space="preserve">      ul-STTI-Length-r15</w:t>
            </w:r>
          </w:p>
        </w:tc>
        <w:tc>
          <w:tcPr>
            <w:tcW w:w="2267" w:type="dxa"/>
            <w:tcBorders>
              <w:bottom w:val="single" w:sz="4" w:space="0" w:color="000000"/>
            </w:tcBorders>
            <w:shd w:val="clear" w:color="auto" w:fill="auto"/>
          </w:tcPr>
          <w:p w14:paraId="72ECF3FD"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075922BB" w14:textId="77777777" w:rsidR="00E93297" w:rsidRPr="0088193B" w:rsidRDefault="00E93297" w:rsidP="004E2DBB">
            <w:pPr>
              <w:pStyle w:val="TAL"/>
            </w:pPr>
          </w:p>
        </w:tc>
        <w:tc>
          <w:tcPr>
            <w:tcW w:w="1245" w:type="dxa"/>
            <w:tcBorders>
              <w:bottom w:val="single" w:sz="4" w:space="0" w:color="000000"/>
            </w:tcBorders>
            <w:shd w:val="clear" w:color="auto" w:fill="auto"/>
          </w:tcPr>
          <w:p w14:paraId="0196101E" w14:textId="77777777" w:rsidR="00E93297" w:rsidRPr="0088193B" w:rsidRDefault="00E93297" w:rsidP="004E2DBB">
            <w:pPr>
              <w:pStyle w:val="TAL"/>
            </w:pPr>
          </w:p>
        </w:tc>
      </w:tr>
      <w:tr w:rsidR="00E93297" w:rsidRPr="0088193B" w14:paraId="4ABA0FE5"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53B1C20"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77B2E757"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2561EE37" w14:textId="77777777" w:rsidR="00E93297" w:rsidRPr="0088193B" w:rsidRDefault="00E93297" w:rsidP="004E2DBB">
            <w:pPr>
              <w:pStyle w:val="TAL"/>
            </w:pPr>
          </w:p>
        </w:tc>
        <w:tc>
          <w:tcPr>
            <w:tcW w:w="1245" w:type="dxa"/>
            <w:tcBorders>
              <w:bottom w:val="single" w:sz="4" w:space="0" w:color="000000"/>
            </w:tcBorders>
            <w:shd w:val="clear" w:color="auto" w:fill="auto"/>
          </w:tcPr>
          <w:p w14:paraId="38FC8654" w14:textId="77777777" w:rsidR="00E93297" w:rsidRPr="0088193B" w:rsidRDefault="00E93297" w:rsidP="004E2DBB">
            <w:pPr>
              <w:pStyle w:val="TAL"/>
            </w:pPr>
          </w:p>
        </w:tc>
      </w:tr>
      <w:tr w:rsidR="00E93297" w:rsidRPr="0088193B" w14:paraId="61B67275"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F0093B0" w14:textId="77777777" w:rsidR="00E93297" w:rsidRPr="0088193B" w:rsidRDefault="00E93297" w:rsidP="004E2DBB">
            <w:pPr>
              <w:pStyle w:val="TAL"/>
              <w:rPr>
                <w:lang w:eastAsia="zh-CN"/>
              </w:rPr>
            </w:pPr>
            <w:r w:rsidRPr="0088193B">
              <w:rPr>
                <w:lang w:eastAsia="zh-CN"/>
              </w:rPr>
              <w:t xml:space="preserve">  }</w:t>
            </w:r>
          </w:p>
        </w:tc>
        <w:tc>
          <w:tcPr>
            <w:tcW w:w="2267" w:type="dxa"/>
            <w:tcBorders>
              <w:bottom w:val="single" w:sz="4" w:space="0" w:color="000000"/>
            </w:tcBorders>
            <w:shd w:val="clear" w:color="auto" w:fill="auto"/>
          </w:tcPr>
          <w:p w14:paraId="342EBC6D"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7FFF743D" w14:textId="77777777" w:rsidR="00E93297" w:rsidRPr="0088193B" w:rsidRDefault="00E93297" w:rsidP="004E2DBB">
            <w:pPr>
              <w:pStyle w:val="TAL"/>
            </w:pPr>
          </w:p>
        </w:tc>
        <w:tc>
          <w:tcPr>
            <w:tcW w:w="1245" w:type="dxa"/>
            <w:tcBorders>
              <w:bottom w:val="single" w:sz="4" w:space="0" w:color="000000"/>
            </w:tcBorders>
            <w:shd w:val="clear" w:color="auto" w:fill="auto"/>
          </w:tcPr>
          <w:p w14:paraId="061B55C7" w14:textId="77777777" w:rsidR="00E93297" w:rsidRPr="0088193B" w:rsidRDefault="00E93297" w:rsidP="004E2DBB">
            <w:pPr>
              <w:pStyle w:val="TAL"/>
            </w:pPr>
          </w:p>
        </w:tc>
      </w:tr>
      <w:tr w:rsidR="00E93297" w:rsidRPr="0088193B" w14:paraId="43E88ACA" w14:textId="77777777" w:rsidTr="004E2DBB">
        <w:tblPrEx>
          <w:tblCellMar>
            <w:left w:w="108" w:type="dxa"/>
            <w:right w:w="108" w:type="dxa"/>
          </w:tblCellMar>
        </w:tblPrEx>
        <w:tc>
          <w:tcPr>
            <w:tcW w:w="4535" w:type="dxa"/>
            <w:gridSpan w:val="2"/>
            <w:shd w:val="clear" w:color="auto" w:fill="auto"/>
          </w:tcPr>
          <w:p w14:paraId="2F51D111" w14:textId="77777777" w:rsidR="00E93297" w:rsidRPr="0088193B" w:rsidRDefault="00E93297" w:rsidP="004E2DBB">
            <w:pPr>
              <w:pStyle w:val="TAL"/>
            </w:pPr>
            <w:r w:rsidRPr="0088193B">
              <w:t>}</w:t>
            </w:r>
          </w:p>
        </w:tc>
        <w:tc>
          <w:tcPr>
            <w:tcW w:w="2267" w:type="dxa"/>
            <w:shd w:val="clear" w:color="auto" w:fill="auto"/>
          </w:tcPr>
          <w:p w14:paraId="70CE357E" w14:textId="77777777" w:rsidR="00E93297" w:rsidRPr="0088193B" w:rsidRDefault="00E93297" w:rsidP="004E2DBB">
            <w:pPr>
              <w:pStyle w:val="TAL"/>
            </w:pPr>
          </w:p>
        </w:tc>
        <w:tc>
          <w:tcPr>
            <w:tcW w:w="1700" w:type="dxa"/>
            <w:shd w:val="clear" w:color="auto" w:fill="auto"/>
          </w:tcPr>
          <w:p w14:paraId="31E70515" w14:textId="77777777" w:rsidR="00E93297" w:rsidRPr="0088193B" w:rsidRDefault="00E93297" w:rsidP="004E2DBB">
            <w:pPr>
              <w:pStyle w:val="TAL"/>
            </w:pPr>
          </w:p>
        </w:tc>
        <w:tc>
          <w:tcPr>
            <w:tcW w:w="1245" w:type="dxa"/>
            <w:shd w:val="clear" w:color="auto" w:fill="auto"/>
          </w:tcPr>
          <w:p w14:paraId="06BAB619" w14:textId="77777777" w:rsidR="00E93297" w:rsidRPr="0088193B" w:rsidRDefault="00E93297" w:rsidP="004E2DBB">
            <w:pPr>
              <w:pStyle w:val="TAL"/>
            </w:pPr>
          </w:p>
        </w:tc>
      </w:tr>
    </w:tbl>
    <w:p w14:paraId="4B213994" w14:textId="77777777" w:rsidR="00E93297" w:rsidRPr="0088193B" w:rsidRDefault="00E93297" w:rsidP="00D6045B">
      <w:pPr>
        <w:rPr>
          <w:lang w:eastAsia="zh-CN"/>
        </w:rPr>
      </w:pPr>
    </w:p>
    <w:p w14:paraId="54AAC692" w14:textId="77777777" w:rsidR="00E93297" w:rsidRPr="0088193B" w:rsidRDefault="00E93297" w:rsidP="00E93297">
      <w:pPr>
        <w:pStyle w:val="Heading4"/>
        <w:rPr>
          <w:rFonts w:cs="MS Mincho"/>
        </w:rPr>
      </w:pPr>
      <w:r w:rsidRPr="0088193B">
        <w:rPr>
          <w:lang w:eastAsia="zh-CN"/>
        </w:rPr>
        <w:t>7.1.4.40</w:t>
      </w:r>
      <w:r w:rsidRPr="0088193B">
        <w:tab/>
      </w:r>
      <w:r w:rsidRPr="0088193B">
        <w:rPr>
          <w:rFonts w:cs="MS Mincho"/>
        </w:rPr>
        <w:t xml:space="preserve">Short TTI / Correct handling of MAC control information / Scheduling requests and </w:t>
      </w:r>
      <w:r w:rsidR="00FC58ED" w:rsidRPr="0088193B">
        <w:rPr>
          <w:rFonts w:cs="MS Mincho"/>
        </w:rPr>
        <w:t>SPUCCH</w:t>
      </w:r>
    </w:p>
    <w:p w14:paraId="3690A6C8" w14:textId="77777777" w:rsidR="00E93297" w:rsidRPr="0088193B" w:rsidRDefault="00E93297" w:rsidP="00E93297">
      <w:pPr>
        <w:pStyle w:val="H6"/>
        <w:rPr>
          <w:lang w:eastAsia="zh-CN"/>
        </w:rPr>
      </w:pPr>
      <w:r w:rsidRPr="0088193B">
        <w:rPr>
          <w:lang w:eastAsia="zh-CN"/>
        </w:rPr>
        <w:t>7.1.4.40.1</w:t>
      </w:r>
      <w:r w:rsidRPr="0088193B">
        <w:tab/>
      </w:r>
      <w:r w:rsidRPr="0088193B">
        <w:rPr>
          <w:lang w:eastAsia="zh-CN"/>
        </w:rPr>
        <w:t>Test Purpose (TP)</w:t>
      </w:r>
    </w:p>
    <w:p w14:paraId="665B1507" w14:textId="77777777" w:rsidR="00E93297" w:rsidRPr="0088193B" w:rsidRDefault="00E93297" w:rsidP="00E93297">
      <w:pPr>
        <w:pStyle w:val="H6"/>
        <w:rPr>
          <w:rFonts w:eastAsia="MS Gothic"/>
        </w:rPr>
      </w:pPr>
      <w:r w:rsidRPr="0088193B">
        <w:rPr>
          <w:rFonts w:eastAsia="MS Gothic"/>
        </w:rPr>
        <w:t>(1)</w:t>
      </w:r>
    </w:p>
    <w:p w14:paraId="4F42AD98" w14:textId="77777777" w:rsidR="00E93297" w:rsidRPr="0088193B" w:rsidRDefault="00E93297" w:rsidP="00E93297">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lang w:eastAsia="zh-CN"/>
        </w:rPr>
        <w:t>_</w:t>
      </w:r>
      <w:r w:rsidRPr="0088193B">
        <w:rPr>
          <w:rFonts w:eastAsia="MS Gothic"/>
          <w:noProof w:val="0"/>
        </w:rPr>
        <w:t>CONNECTED state }</w:t>
      </w:r>
    </w:p>
    <w:p w14:paraId="4C0A8A51" w14:textId="77777777" w:rsidR="00E93297" w:rsidRPr="0088193B" w:rsidRDefault="00E93297" w:rsidP="00E93297">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4B69270F" w14:textId="77777777" w:rsidR="00E93297" w:rsidRPr="0088193B" w:rsidRDefault="00E93297" w:rsidP="00E93297">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has UL data available for transmission and UE has no UL-SCH resources available and SSR-COUNTER is less than dssr-TransMax }</w:t>
      </w:r>
    </w:p>
    <w:p w14:paraId="1C0C37ED" w14:textId="77777777" w:rsidR="00E93297" w:rsidRPr="0088193B" w:rsidRDefault="00E93297" w:rsidP="00E93297">
      <w:pPr>
        <w:pStyle w:val="PL"/>
        <w:rPr>
          <w:rFonts w:eastAsia="MS Gothic"/>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 UE transmits a SR on every available SPUCCH until UL-SCH resources are granted</w:t>
      </w:r>
      <w:r w:rsidRPr="0088193B">
        <w:rPr>
          <w:noProof w:val="0"/>
        </w:rPr>
        <w:t xml:space="preserve"> </w:t>
      </w:r>
      <w:r w:rsidRPr="0088193B">
        <w:rPr>
          <w:rFonts w:eastAsia="MS Gothic"/>
          <w:noProof w:val="0"/>
        </w:rPr>
        <w:t>}</w:t>
      </w:r>
    </w:p>
    <w:p w14:paraId="1BCA51E5" w14:textId="77777777" w:rsidR="00E93297" w:rsidRPr="0088193B" w:rsidRDefault="00E93297" w:rsidP="00E93297">
      <w:pPr>
        <w:pStyle w:val="PL"/>
        <w:rPr>
          <w:rFonts w:eastAsia="MS Gothic"/>
          <w:noProof w:val="0"/>
        </w:rPr>
      </w:pPr>
      <w:r w:rsidRPr="0088193B">
        <w:rPr>
          <w:rFonts w:eastAsia="MS Gothic"/>
          <w:noProof w:val="0"/>
        </w:rPr>
        <w:t xml:space="preserve">            }</w:t>
      </w:r>
    </w:p>
    <w:p w14:paraId="3BB48D04" w14:textId="77777777" w:rsidR="00E93297" w:rsidRPr="0088193B" w:rsidRDefault="00E93297" w:rsidP="00E93297">
      <w:pPr>
        <w:pStyle w:val="PL"/>
        <w:rPr>
          <w:rFonts w:eastAsia="MS Gothic"/>
          <w:noProof w:val="0"/>
        </w:rPr>
      </w:pPr>
    </w:p>
    <w:p w14:paraId="1892AF97" w14:textId="77777777" w:rsidR="00E93297" w:rsidRPr="0088193B" w:rsidRDefault="00E93297" w:rsidP="00E93297">
      <w:pPr>
        <w:pStyle w:val="H6"/>
        <w:rPr>
          <w:lang w:eastAsia="zh-CN"/>
        </w:rPr>
      </w:pPr>
      <w:r w:rsidRPr="0088193B">
        <w:t>(2)</w:t>
      </w:r>
    </w:p>
    <w:p w14:paraId="4E67053A" w14:textId="77777777" w:rsidR="00E93297" w:rsidRPr="0088193B" w:rsidRDefault="00E93297" w:rsidP="00E93297">
      <w:pPr>
        <w:pStyle w:val="PL"/>
        <w:rPr>
          <w:noProof w:val="0"/>
        </w:rPr>
      </w:pPr>
      <w:r w:rsidRPr="0088193B">
        <w:rPr>
          <w:b/>
          <w:noProof w:val="0"/>
        </w:rPr>
        <w:t>with</w:t>
      </w:r>
      <w:r w:rsidRPr="0088193B">
        <w:rPr>
          <w:noProof w:val="0"/>
        </w:rPr>
        <w:t xml:space="preserve"> { UE in </w:t>
      </w:r>
      <w:r w:rsidRPr="0088193B">
        <w:rPr>
          <w:noProof w:val="0"/>
          <w:lang w:eastAsia="zh-CN"/>
        </w:rPr>
        <w:t>E-</w:t>
      </w:r>
      <w:r w:rsidRPr="0088193B">
        <w:rPr>
          <w:noProof w:val="0"/>
        </w:rPr>
        <w:t>UTRA RRC</w:t>
      </w:r>
      <w:r w:rsidRPr="0088193B">
        <w:rPr>
          <w:noProof w:val="0"/>
          <w:lang w:eastAsia="zh-CN"/>
        </w:rPr>
        <w:t>_CONNECTED</w:t>
      </w:r>
      <w:r w:rsidRPr="0088193B">
        <w:rPr>
          <w:noProof w:val="0"/>
        </w:rPr>
        <w:t xml:space="preserve"> state </w:t>
      </w:r>
      <w:r w:rsidRPr="0088193B">
        <w:rPr>
          <w:noProof w:val="0"/>
          <w:lang w:eastAsia="zh-CN"/>
        </w:rPr>
        <w:t xml:space="preserve">and has pending SR(s) </w:t>
      </w:r>
      <w:r w:rsidRPr="0088193B">
        <w:rPr>
          <w:noProof w:val="0"/>
        </w:rPr>
        <w:t>}</w:t>
      </w:r>
    </w:p>
    <w:p w14:paraId="614065F3" w14:textId="77777777" w:rsidR="00E93297" w:rsidRPr="0088193B" w:rsidRDefault="00E93297" w:rsidP="00E93297">
      <w:pPr>
        <w:pStyle w:val="PL"/>
        <w:rPr>
          <w:noProof w:val="0"/>
        </w:rPr>
      </w:pPr>
      <w:r w:rsidRPr="0088193B">
        <w:rPr>
          <w:b/>
          <w:noProof w:val="0"/>
        </w:rPr>
        <w:t>ensure that</w:t>
      </w:r>
      <w:r w:rsidRPr="0088193B">
        <w:rPr>
          <w:noProof w:val="0"/>
        </w:rPr>
        <w:t xml:space="preserve"> {</w:t>
      </w:r>
    </w:p>
    <w:p w14:paraId="7E93F9FC" w14:textId="77777777" w:rsidR="00E93297" w:rsidRPr="0088193B" w:rsidRDefault="00E93297" w:rsidP="00E93297">
      <w:pPr>
        <w:pStyle w:val="PL"/>
        <w:rPr>
          <w:noProof w:val="0"/>
        </w:rPr>
      </w:pPr>
      <w:r w:rsidRPr="0088193B">
        <w:rPr>
          <w:noProof w:val="0"/>
        </w:rPr>
        <w:t xml:space="preserve">  </w:t>
      </w:r>
      <w:r w:rsidRPr="0088193B">
        <w:rPr>
          <w:b/>
          <w:noProof w:val="0"/>
        </w:rPr>
        <w:t>when</w:t>
      </w:r>
      <w:r w:rsidRPr="0088193B">
        <w:rPr>
          <w:noProof w:val="0"/>
        </w:rPr>
        <w:t xml:space="preserve"> { UE receives a</w:t>
      </w:r>
      <w:r w:rsidRPr="0088193B">
        <w:rPr>
          <w:noProof w:val="0"/>
          <w:lang w:eastAsia="zh-CN"/>
        </w:rPr>
        <w:t>n</w:t>
      </w:r>
      <w:r w:rsidRPr="0088193B">
        <w:rPr>
          <w:noProof w:val="0"/>
        </w:rPr>
        <w:t xml:space="preserve"> </w:t>
      </w:r>
      <w:r w:rsidRPr="0088193B">
        <w:rPr>
          <w:noProof w:val="0"/>
          <w:lang w:eastAsia="zh-CN"/>
        </w:rPr>
        <w:t>UL grant for a new transmission</w:t>
      </w:r>
      <w:r w:rsidRPr="0088193B">
        <w:rPr>
          <w:noProof w:val="0"/>
        </w:rPr>
        <w:t xml:space="preserve"> }</w:t>
      </w:r>
    </w:p>
    <w:p w14:paraId="0DEA292B" w14:textId="77777777" w:rsidR="00E93297" w:rsidRPr="0088193B" w:rsidRDefault="00E93297" w:rsidP="00E93297">
      <w:pPr>
        <w:pStyle w:val="PL"/>
        <w:rPr>
          <w:noProof w:val="0"/>
        </w:rPr>
      </w:pPr>
      <w:r w:rsidRPr="0088193B">
        <w:rPr>
          <w:noProof w:val="0"/>
        </w:rPr>
        <w:t xml:space="preserve">    </w:t>
      </w:r>
      <w:r w:rsidRPr="0088193B">
        <w:rPr>
          <w:b/>
          <w:noProof w:val="0"/>
        </w:rPr>
        <w:t>then</w:t>
      </w:r>
      <w:r w:rsidRPr="0088193B">
        <w:rPr>
          <w:noProof w:val="0"/>
        </w:rPr>
        <w:t xml:space="preserve"> { UE </w:t>
      </w:r>
      <w:r w:rsidRPr="0088193B">
        <w:rPr>
          <w:noProof w:val="0"/>
          <w:lang w:eastAsia="zh-CN"/>
        </w:rPr>
        <w:t>cancel</w:t>
      </w:r>
      <w:r w:rsidRPr="0088193B">
        <w:rPr>
          <w:noProof w:val="0"/>
        </w:rPr>
        <w:t xml:space="preserve">s </w:t>
      </w:r>
      <w:r w:rsidRPr="0088193B">
        <w:rPr>
          <w:noProof w:val="0"/>
          <w:lang w:eastAsia="zh-CN"/>
        </w:rPr>
        <w:t>all pending SR(s)</w:t>
      </w:r>
      <w:r w:rsidRPr="0088193B">
        <w:rPr>
          <w:noProof w:val="0"/>
        </w:rPr>
        <w:t xml:space="preserve"> }</w:t>
      </w:r>
    </w:p>
    <w:p w14:paraId="6B3A0A65" w14:textId="77777777" w:rsidR="00E93297" w:rsidRPr="0088193B" w:rsidRDefault="00E93297" w:rsidP="00E93297">
      <w:pPr>
        <w:pStyle w:val="PL"/>
        <w:rPr>
          <w:noProof w:val="0"/>
        </w:rPr>
      </w:pPr>
      <w:r w:rsidRPr="0088193B">
        <w:rPr>
          <w:noProof w:val="0"/>
        </w:rPr>
        <w:t xml:space="preserve">            }</w:t>
      </w:r>
    </w:p>
    <w:p w14:paraId="2CADB23D" w14:textId="77777777" w:rsidR="00E93297" w:rsidRPr="0088193B" w:rsidRDefault="00E93297" w:rsidP="00E93297">
      <w:pPr>
        <w:pStyle w:val="PL"/>
        <w:rPr>
          <w:noProof w:val="0"/>
        </w:rPr>
      </w:pPr>
    </w:p>
    <w:p w14:paraId="1E9B9738" w14:textId="77777777" w:rsidR="00E93297" w:rsidRPr="0088193B" w:rsidRDefault="00E93297" w:rsidP="00E93297">
      <w:pPr>
        <w:pStyle w:val="H6"/>
      </w:pPr>
      <w:r w:rsidRPr="0088193B">
        <w:t>7.1.4.40.2</w:t>
      </w:r>
      <w:r w:rsidRPr="0088193B">
        <w:tab/>
        <w:t>Conformance requirements</w:t>
      </w:r>
    </w:p>
    <w:p w14:paraId="5204F6A4" w14:textId="77777777" w:rsidR="00E93297" w:rsidRPr="0088193B" w:rsidRDefault="00E93297" w:rsidP="00E93297">
      <w:r w:rsidRPr="0088193B">
        <w:t>References: The conformance requirements covered in the present TC are specified in: 3GPP TS 36.</w:t>
      </w:r>
      <w:r w:rsidR="00FC58ED" w:rsidRPr="0088193B">
        <w:t xml:space="preserve">213 </w:t>
      </w:r>
      <w:r w:rsidRPr="0088193B">
        <w:t>clause 5.4.4 and TS 36.213 clause 10.1.5.</w:t>
      </w:r>
    </w:p>
    <w:p w14:paraId="2376CD5E" w14:textId="77777777" w:rsidR="00E93297" w:rsidRPr="0088193B" w:rsidRDefault="00E93297" w:rsidP="00E93297">
      <w:r w:rsidRPr="0088193B">
        <w:t>[TS 36.</w:t>
      </w:r>
      <w:r w:rsidR="00FC58ED" w:rsidRPr="0088193B">
        <w:t>213</w:t>
      </w:r>
      <w:r w:rsidRPr="0088193B">
        <w:t>, clause 5.4.4]</w:t>
      </w:r>
    </w:p>
    <w:p w14:paraId="1FB1562F" w14:textId="77777777" w:rsidR="00E93297" w:rsidRPr="0088193B" w:rsidRDefault="00E93297" w:rsidP="00E93297">
      <w:r w:rsidRPr="0088193B">
        <w:t>The Scheduling Request (SR) is used for requesting UL-SCH resources for new transmission.</w:t>
      </w:r>
    </w:p>
    <w:p w14:paraId="7144040A" w14:textId="77777777" w:rsidR="00E93297" w:rsidRPr="0088193B" w:rsidRDefault="00E93297" w:rsidP="00E93297">
      <w:r w:rsidRPr="0088193B">
        <w:t xml:space="preserve">When an SR is triggered, it shall be considered as pending until it is cancelled. All pending SR(s) shall be cancelled and </w:t>
      </w:r>
      <w:r w:rsidRPr="0088193B">
        <w:rPr>
          <w:i/>
        </w:rPr>
        <w:t>sr-ProhibitTimer</w:t>
      </w:r>
      <w:r w:rsidRPr="0088193B">
        <w:t xml:space="preserve"> and </w:t>
      </w:r>
      <w:r w:rsidRPr="0088193B">
        <w:rPr>
          <w:i/>
        </w:rPr>
        <w:t>ssr-ProhibitTimer</w:t>
      </w:r>
      <w:r w:rsidRPr="0088193B">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595BF1F6" w14:textId="77777777" w:rsidR="00E93297" w:rsidRPr="0088193B" w:rsidRDefault="00E93297" w:rsidP="00E93297">
      <w:r w:rsidRPr="0088193B">
        <w:t>If an SR is triggered and there is no other SR pending, the MAC entity shall set the SR_COUNTER and the SSR_COUNTER to 0.</w:t>
      </w:r>
    </w:p>
    <w:p w14:paraId="375E4DCC" w14:textId="77777777" w:rsidR="00E93297" w:rsidRPr="0088193B" w:rsidRDefault="00E93297" w:rsidP="00E93297">
      <w:r w:rsidRPr="0088193B">
        <w:t>As long as one SR is pending, the MAC entity shall for each TTI:</w:t>
      </w:r>
    </w:p>
    <w:p w14:paraId="37DB665F" w14:textId="77777777" w:rsidR="00E93297" w:rsidRPr="0088193B" w:rsidRDefault="00E93297" w:rsidP="00E93297">
      <w:pPr>
        <w:pStyle w:val="B10"/>
      </w:pPr>
      <w:r w:rsidRPr="0088193B">
        <w:t>-</w:t>
      </w:r>
      <w:r w:rsidRPr="0088193B">
        <w:tab/>
        <w:t>if no UL-SCH resources are available for a transmission in this TTI:</w:t>
      </w:r>
    </w:p>
    <w:p w14:paraId="76F32D7D" w14:textId="77777777" w:rsidR="00E93297" w:rsidRPr="0088193B" w:rsidRDefault="00E93297" w:rsidP="00E93297">
      <w:pPr>
        <w:pStyle w:val="B2"/>
      </w:pPr>
      <w:r w:rsidRPr="0088193B">
        <w:t>-</w:t>
      </w:r>
      <w:r w:rsidRPr="0088193B">
        <w:tab/>
        <w:t>Except for NB-IoT:</w:t>
      </w:r>
    </w:p>
    <w:p w14:paraId="6A251296" w14:textId="77777777" w:rsidR="00E93297" w:rsidRPr="0088193B" w:rsidRDefault="00E93297" w:rsidP="00E93297">
      <w:pPr>
        <w:pStyle w:val="B3"/>
      </w:pPr>
      <w:r w:rsidRPr="0088193B">
        <w:t>-</w:t>
      </w:r>
      <w:r w:rsidRPr="0088193B">
        <w:tab/>
        <w:t>if the MAC entity has no valid PUCCH nor valid SPUCCH resource for SR configured in any TTI:</w:t>
      </w:r>
    </w:p>
    <w:p w14:paraId="2B470033" w14:textId="77777777" w:rsidR="00E93297" w:rsidRPr="0088193B" w:rsidRDefault="00E93297" w:rsidP="00E93297">
      <w:pPr>
        <w:pStyle w:val="B4"/>
      </w:pPr>
      <w:r w:rsidRPr="0088193B">
        <w:t>-</w:t>
      </w:r>
      <w:r w:rsidRPr="0088193B">
        <w:tab/>
        <w:t xml:space="preserve">if the MAC entity is a MCG MAC entity and </w:t>
      </w:r>
      <w:r w:rsidRPr="0088193B">
        <w:rPr>
          <w:i/>
        </w:rPr>
        <w:t>rach-Skip</w:t>
      </w:r>
      <w:r w:rsidRPr="0088193B">
        <w:t xml:space="preserve"> is not configured; or</w:t>
      </w:r>
    </w:p>
    <w:p w14:paraId="5DDF7A18" w14:textId="77777777" w:rsidR="00E93297" w:rsidRPr="0088193B" w:rsidRDefault="00E93297" w:rsidP="00E93297">
      <w:pPr>
        <w:pStyle w:val="B4"/>
      </w:pPr>
      <w:r w:rsidRPr="0088193B">
        <w:t>-</w:t>
      </w:r>
      <w:r w:rsidRPr="0088193B">
        <w:tab/>
        <w:t xml:space="preserve">if the MAC entity is a SCG MAC entity and </w:t>
      </w:r>
      <w:r w:rsidRPr="0088193B">
        <w:rPr>
          <w:i/>
        </w:rPr>
        <w:t>rach-SkipSCG</w:t>
      </w:r>
      <w:r w:rsidRPr="0088193B">
        <w:t xml:space="preserve"> is not configured:</w:t>
      </w:r>
    </w:p>
    <w:p w14:paraId="615BD531" w14:textId="77777777" w:rsidR="00E93297" w:rsidRPr="0088193B" w:rsidRDefault="00E93297" w:rsidP="00E93297">
      <w:pPr>
        <w:pStyle w:val="B5"/>
      </w:pPr>
      <w:r w:rsidRPr="0088193B">
        <w:t>-</w:t>
      </w:r>
      <w:r w:rsidRPr="0088193B">
        <w:tab/>
        <w:t>initiate a Random Access procedure (see clause 5.1) on the corresponding SpCell and cancel all pending SRs;</w:t>
      </w:r>
    </w:p>
    <w:p w14:paraId="1B0E96EA" w14:textId="77777777" w:rsidR="00E93297" w:rsidRPr="0088193B" w:rsidRDefault="00E93297" w:rsidP="00E93297">
      <w:pPr>
        <w:pStyle w:val="B3"/>
      </w:pPr>
      <w:r w:rsidRPr="0088193B">
        <w:t>-</w:t>
      </w:r>
      <w:r w:rsidRPr="0088193B">
        <w:tab/>
        <w:t>else if this TTI is not part of a measurement gap or Sidelink Discovery Gap for Transmission, and if transmission of V2X sidelink communication is not prioritized in this TTI as described in clause 5.14.1.2.2:</w:t>
      </w:r>
    </w:p>
    <w:p w14:paraId="19C047E2" w14:textId="77777777" w:rsidR="00E93297" w:rsidRPr="0088193B" w:rsidRDefault="00E93297" w:rsidP="00E93297">
      <w:pPr>
        <w:pStyle w:val="B4"/>
      </w:pPr>
      <w:r w:rsidRPr="0088193B">
        <w:t>-</w:t>
      </w:r>
      <w:r w:rsidRPr="0088193B">
        <w:tab/>
        <w:t xml:space="preserve">if the MAC entity has at least one valid SPUCCH resource for SR configured for this TTI and if </w:t>
      </w:r>
      <w:r w:rsidRPr="0088193B">
        <w:rPr>
          <w:i/>
        </w:rPr>
        <w:t>ssr-ProhibitTimer</w:t>
      </w:r>
      <w:r w:rsidRPr="0088193B">
        <w:t xml:space="preserve"> is not running:</w:t>
      </w:r>
    </w:p>
    <w:p w14:paraId="00925769" w14:textId="77777777" w:rsidR="00E93297" w:rsidRPr="0088193B" w:rsidRDefault="00E93297" w:rsidP="00E93297">
      <w:pPr>
        <w:pStyle w:val="B5"/>
      </w:pPr>
      <w:r w:rsidRPr="0088193B">
        <w:t>-</w:t>
      </w:r>
      <w:r w:rsidRPr="0088193B">
        <w:tab/>
        <w:t xml:space="preserve">if SSR_COUNTER &lt; </w:t>
      </w:r>
      <w:r w:rsidRPr="0088193B">
        <w:rPr>
          <w:i/>
        </w:rPr>
        <w:t>dssr-TransMax</w:t>
      </w:r>
      <w:r w:rsidRPr="0088193B">
        <w:t>:</w:t>
      </w:r>
    </w:p>
    <w:p w14:paraId="0930145D" w14:textId="77777777" w:rsidR="00E93297" w:rsidRPr="0088193B" w:rsidRDefault="00E93297" w:rsidP="00E93297">
      <w:pPr>
        <w:pStyle w:val="B6"/>
      </w:pPr>
      <w:r w:rsidRPr="0088193B">
        <w:t>-</w:t>
      </w:r>
      <w:r w:rsidRPr="0088193B">
        <w:tab/>
        <w:t>increment SSR_COUNTER by 1;</w:t>
      </w:r>
    </w:p>
    <w:p w14:paraId="1489F6A0" w14:textId="77777777" w:rsidR="00E93297" w:rsidRPr="0088193B" w:rsidRDefault="00E93297" w:rsidP="00E93297">
      <w:pPr>
        <w:pStyle w:val="B6"/>
      </w:pPr>
      <w:r w:rsidRPr="0088193B">
        <w:t>-</w:t>
      </w:r>
      <w:r w:rsidRPr="0088193B">
        <w:tab/>
        <w:t>instruct the physical layer to signal the SR on one valid SPUCCH resource for SR;</w:t>
      </w:r>
    </w:p>
    <w:p w14:paraId="0BC71801" w14:textId="77777777" w:rsidR="00E93297" w:rsidRPr="0088193B" w:rsidRDefault="00E93297" w:rsidP="00E93297">
      <w:pPr>
        <w:pStyle w:val="B6"/>
      </w:pPr>
      <w:r w:rsidRPr="0088193B">
        <w:t>-</w:t>
      </w:r>
      <w:r w:rsidRPr="0088193B">
        <w:tab/>
        <w:t xml:space="preserve">start the </w:t>
      </w:r>
      <w:r w:rsidRPr="0088193B">
        <w:rPr>
          <w:i/>
        </w:rPr>
        <w:t>ssr-ProhibitTimer</w:t>
      </w:r>
      <w:r w:rsidRPr="0088193B">
        <w:t>.</w:t>
      </w:r>
    </w:p>
    <w:p w14:paraId="6FF09F36" w14:textId="77777777" w:rsidR="00E93297" w:rsidRPr="0088193B" w:rsidRDefault="00E93297" w:rsidP="00E93297">
      <w:pPr>
        <w:pStyle w:val="B5"/>
      </w:pPr>
      <w:r w:rsidRPr="0088193B">
        <w:t>-</w:t>
      </w:r>
      <w:r w:rsidRPr="0088193B">
        <w:tab/>
        <w:t>else:</w:t>
      </w:r>
    </w:p>
    <w:p w14:paraId="7D18CFB0" w14:textId="77777777" w:rsidR="00E93297" w:rsidRPr="0088193B" w:rsidRDefault="00E93297" w:rsidP="00E93297">
      <w:pPr>
        <w:pStyle w:val="B6"/>
      </w:pPr>
      <w:r w:rsidRPr="0088193B">
        <w:t>-</w:t>
      </w:r>
      <w:r w:rsidRPr="0088193B">
        <w:tab/>
        <w:t>notify RRC to release SPUCCH for all serving cells;</w:t>
      </w:r>
    </w:p>
    <w:p w14:paraId="3BE49F47" w14:textId="77777777" w:rsidR="00E93297" w:rsidRPr="0088193B" w:rsidRDefault="00E93297" w:rsidP="00E93297">
      <w:pPr>
        <w:pStyle w:val="B6"/>
      </w:pPr>
      <w:r w:rsidRPr="0088193B">
        <w:t>-</w:t>
      </w:r>
      <w:r w:rsidRPr="0088193B">
        <w:tab/>
        <w:t>if the MAC entity has no valid PUCCH resource for SR configured in any TTI:</w:t>
      </w:r>
    </w:p>
    <w:p w14:paraId="4CBF48E0" w14:textId="77777777" w:rsidR="00E93297" w:rsidRPr="0088193B" w:rsidRDefault="00E93297" w:rsidP="00E93297">
      <w:pPr>
        <w:pStyle w:val="B6"/>
        <w:ind w:left="2268"/>
      </w:pPr>
      <w:r w:rsidRPr="0088193B">
        <w:t>-</w:t>
      </w:r>
      <w:r w:rsidRPr="0088193B">
        <w:tab/>
        <w:t>notify RRC to release PUCCH for all serving cells;</w:t>
      </w:r>
    </w:p>
    <w:p w14:paraId="615B8A4C" w14:textId="77777777" w:rsidR="00E93297" w:rsidRPr="0088193B" w:rsidRDefault="00E93297" w:rsidP="00E93297">
      <w:pPr>
        <w:pStyle w:val="B6"/>
        <w:ind w:left="2268"/>
      </w:pPr>
      <w:r w:rsidRPr="0088193B">
        <w:t>-</w:t>
      </w:r>
      <w:r w:rsidRPr="0088193B">
        <w:tab/>
        <w:t>notify RRC to release SRS for all serving cells;</w:t>
      </w:r>
    </w:p>
    <w:p w14:paraId="0FD5660C" w14:textId="77777777" w:rsidR="00E93297" w:rsidRPr="0088193B" w:rsidRDefault="00E93297" w:rsidP="00E93297">
      <w:pPr>
        <w:pStyle w:val="B6"/>
        <w:ind w:left="2268"/>
      </w:pPr>
      <w:r w:rsidRPr="0088193B">
        <w:t>-</w:t>
      </w:r>
      <w:r w:rsidRPr="0088193B">
        <w:tab/>
        <w:t>clear any configured downlink assignments and uplink grants;</w:t>
      </w:r>
    </w:p>
    <w:p w14:paraId="08B88512" w14:textId="77777777" w:rsidR="00E93297" w:rsidRPr="0088193B" w:rsidRDefault="00E93297" w:rsidP="00E93297">
      <w:pPr>
        <w:pStyle w:val="B6"/>
        <w:ind w:left="2268"/>
      </w:pPr>
      <w:r w:rsidRPr="0088193B">
        <w:t>-</w:t>
      </w:r>
      <w:r w:rsidRPr="0088193B">
        <w:tab/>
        <w:t>initiate a Random Access procedure (see clause 5.1) on the SpCell and cancel all pending SRs.</w:t>
      </w:r>
    </w:p>
    <w:p w14:paraId="29D5CB8C" w14:textId="77777777" w:rsidR="00E93297" w:rsidRPr="0088193B" w:rsidRDefault="00E93297" w:rsidP="00E93297">
      <w:pPr>
        <w:pStyle w:val="B4"/>
      </w:pPr>
      <w:r w:rsidRPr="0088193B">
        <w:t>-</w:t>
      </w:r>
      <w:r w:rsidRPr="0088193B">
        <w:tab/>
        <w:t xml:space="preserve">if the MAC entity has at least one valid PUCCH resource for SR configured for this TTI and if </w:t>
      </w:r>
      <w:r w:rsidRPr="0088193B">
        <w:rPr>
          <w:i/>
        </w:rPr>
        <w:t>sr-ProhibitTimer</w:t>
      </w:r>
      <w:r w:rsidRPr="0088193B">
        <w:t xml:space="preserve"> is not running:</w:t>
      </w:r>
    </w:p>
    <w:p w14:paraId="09EE82B1" w14:textId="77777777" w:rsidR="00E93297" w:rsidRPr="0088193B" w:rsidRDefault="00E93297" w:rsidP="00E93297">
      <w:pPr>
        <w:pStyle w:val="B5"/>
      </w:pPr>
      <w:r w:rsidRPr="0088193B">
        <w:t>-</w:t>
      </w:r>
      <w:r w:rsidRPr="0088193B">
        <w:tab/>
        <w:t xml:space="preserve">if SR_COUNTER &lt; </w:t>
      </w:r>
      <w:r w:rsidRPr="0088193B">
        <w:rPr>
          <w:i/>
        </w:rPr>
        <w:t>dsr-TransMax</w:t>
      </w:r>
      <w:r w:rsidRPr="0088193B">
        <w:t>:</w:t>
      </w:r>
    </w:p>
    <w:p w14:paraId="1E18890F" w14:textId="77777777" w:rsidR="00E93297" w:rsidRPr="0088193B" w:rsidRDefault="00E93297" w:rsidP="00E93297">
      <w:pPr>
        <w:pStyle w:val="B6"/>
      </w:pPr>
      <w:r w:rsidRPr="0088193B">
        <w:t>-</w:t>
      </w:r>
      <w:r w:rsidRPr="0088193B">
        <w:tab/>
        <w:t>increment SR_COUNTER by 1;</w:t>
      </w:r>
    </w:p>
    <w:p w14:paraId="2E4EC63D" w14:textId="77777777" w:rsidR="00E93297" w:rsidRPr="0088193B" w:rsidRDefault="00E93297" w:rsidP="00E93297">
      <w:pPr>
        <w:pStyle w:val="B6"/>
      </w:pPr>
      <w:r w:rsidRPr="0088193B">
        <w:t>-</w:t>
      </w:r>
      <w:r w:rsidRPr="0088193B">
        <w:tab/>
        <w:t>instruct the physical layer to signal the SR on one valid PUCCH resource for SR;</w:t>
      </w:r>
    </w:p>
    <w:p w14:paraId="1F17D812" w14:textId="77777777" w:rsidR="00E93297" w:rsidRPr="0088193B" w:rsidRDefault="00E93297" w:rsidP="00E93297">
      <w:pPr>
        <w:pStyle w:val="B6"/>
      </w:pPr>
      <w:r w:rsidRPr="0088193B">
        <w:t>-</w:t>
      </w:r>
      <w:r w:rsidRPr="0088193B">
        <w:tab/>
        <w:t xml:space="preserve">start the </w:t>
      </w:r>
      <w:r w:rsidRPr="0088193B">
        <w:rPr>
          <w:i/>
        </w:rPr>
        <w:t>sr-ProhibitTimer</w:t>
      </w:r>
      <w:r w:rsidRPr="0088193B">
        <w:t>.</w:t>
      </w:r>
    </w:p>
    <w:p w14:paraId="70C8F012" w14:textId="77777777" w:rsidR="00E93297" w:rsidRPr="0088193B" w:rsidRDefault="00E93297" w:rsidP="00E93297">
      <w:pPr>
        <w:pStyle w:val="B5"/>
      </w:pPr>
      <w:r w:rsidRPr="0088193B">
        <w:t>-</w:t>
      </w:r>
      <w:r w:rsidRPr="0088193B">
        <w:tab/>
        <w:t>else:</w:t>
      </w:r>
    </w:p>
    <w:p w14:paraId="67AED1F5" w14:textId="77777777" w:rsidR="00E93297" w:rsidRPr="0088193B" w:rsidRDefault="00E93297" w:rsidP="00E93297">
      <w:pPr>
        <w:pStyle w:val="B6"/>
      </w:pPr>
      <w:r w:rsidRPr="0088193B">
        <w:t>-</w:t>
      </w:r>
      <w:r w:rsidRPr="0088193B">
        <w:tab/>
        <w:t>notify RRC to release PUCCH and SPUCCH for all serving cells;</w:t>
      </w:r>
    </w:p>
    <w:p w14:paraId="38B981BD" w14:textId="77777777" w:rsidR="00E93297" w:rsidRPr="0088193B" w:rsidRDefault="00E93297" w:rsidP="00E93297">
      <w:pPr>
        <w:pStyle w:val="B6"/>
      </w:pPr>
      <w:r w:rsidRPr="0088193B">
        <w:t>-</w:t>
      </w:r>
      <w:r w:rsidRPr="0088193B">
        <w:tab/>
        <w:t>notify RRC to release SRS for all serving cells;</w:t>
      </w:r>
    </w:p>
    <w:p w14:paraId="3FB3126A" w14:textId="77777777" w:rsidR="00E93297" w:rsidRPr="0088193B" w:rsidRDefault="00E93297" w:rsidP="00E93297">
      <w:pPr>
        <w:pStyle w:val="B6"/>
      </w:pPr>
      <w:r w:rsidRPr="0088193B">
        <w:t>-</w:t>
      </w:r>
      <w:r w:rsidRPr="0088193B">
        <w:tab/>
        <w:t>clear any configured downlink assignments and uplink grants;</w:t>
      </w:r>
    </w:p>
    <w:p w14:paraId="53D655C8" w14:textId="77777777" w:rsidR="00E93297" w:rsidRPr="0088193B" w:rsidRDefault="00E93297" w:rsidP="00E93297">
      <w:pPr>
        <w:pStyle w:val="B6"/>
      </w:pPr>
      <w:r w:rsidRPr="0088193B">
        <w:t>-</w:t>
      </w:r>
      <w:r w:rsidRPr="0088193B">
        <w:tab/>
        <w:t>initiate a Random Access procedure (see clause 5.1) on the SpCell and cancel all pending SRs.</w:t>
      </w:r>
    </w:p>
    <w:p w14:paraId="60A5BB5C" w14:textId="77777777" w:rsidR="00E93297" w:rsidRPr="0088193B" w:rsidRDefault="00E93297" w:rsidP="00E93297">
      <w:pPr>
        <w:pStyle w:val="B2"/>
        <w:ind w:left="0" w:firstLine="0"/>
      </w:pPr>
      <w:r w:rsidRPr="0088193B">
        <w:t>…</w:t>
      </w:r>
    </w:p>
    <w:p w14:paraId="5111B33B" w14:textId="77777777" w:rsidR="00E93297" w:rsidRPr="0088193B" w:rsidRDefault="00E93297" w:rsidP="00E93297">
      <w:pPr>
        <w:pStyle w:val="NO"/>
      </w:pPr>
      <w:r w:rsidRPr="0088193B">
        <w:t>NOTE 1:</w:t>
      </w:r>
      <w:r w:rsidRPr="0088193B">
        <w:tab/>
        <w:t>The selection of which valid PUCCH/SPUCCH resource for SR to signal SR on when the MAC entity has more than one valid PUCCH/SPUCCH resource for SR in one TTI or overlapping TTIs is left to UE implementation.</w:t>
      </w:r>
    </w:p>
    <w:p w14:paraId="2F15AD1C" w14:textId="77777777" w:rsidR="00E93297" w:rsidRPr="0088193B" w:rsidRDefault="00E93297" w:rsidP="00E93297">
      <w:pPr>
        <w:pStyle w:val="NO"/>
      </w:pPr>
      <w:r w:rsidRPr="0088193B">
        <w:t>NOTE 2:</w:t>
      </w:r>
      <w:r w:rsidRPr="0088193B">
        <w:tab/>
        <w:t xml:space="preserve">SR_COUNTER is incremented for each SR bundle. </w:t>
      </w:r>
      <w:r w:rsidRPr="0088193B">
        <w:rPr>
          <w:i/>
        </w:rPr>
        <w:t xml:space="preserve">sr-ProhibitTimer </w:t>
      </w:r>
      <w:r w:rsidRPr="0088193B">
        <w:t>is started in the first TTI of an SR bundle.</w:t>
      </w:r>
    </w:p>
    <w:p w14:paraId="6D9EDA5E" w14:textId="77777777" w:rsidR="00E93297" w:rsidRPr="0088193B" w:rsidRDefault="00E93297" w:rsidP="00E93297">
      <w:r w:rsidRPr="0088193B">
        <w:t>[TS 36.213, clause 10.1.5]</w:t>
      </w:r>
    </w:p>
    <w:p w14:paraId="022C4821" w14:textId="77777777" w:rsidR="00E93297" w:rsidRPr="0088193B" w:rsidRDefault="00E93297" w:rsidP="00E93297">
      <w:pPr>
        <w:ind w:left="284"/>
        <w:rPr>
          <w:lang w:eastAsia="zh-CN"/>
        </w:rPr>
      </w:pPr>
      <w:r w:rsidRPr="0088193B">
        <w:rPr>
          <w:lang w:eastAsia="zh-CN"/>
        </w:rPr>
        <w:t xml:space="preserve">A non-BL/CE UE is configured by higher layers to transmit the SR on one antenna port or two antenna ports. </w:t>
      </w:r>
      <w:r w:rsidRPr="0088193B">
        <w:rPr>
          <w:lang w:eastAsia="zh-CN"/>
        </w:rPr>
        <w:br/>
        <w:t xml:space="preserve">For a non-BL/CE UE, the scheduling request shall be transmitted on the PUCCH resource(s) </w:t>
      </w:r>
      <w:r w:rsidR="00000000">
        <w:rPr>
          <w:position w:val="-14"/>
          <w:lang w:eastAsia="zh-CN"/>
        </w:rPr>
        <w:pict w14:anchorId="5C160610">
          <v:shape id="Picture 2770" o:spid="_x0000_i1574" type="#_x0000_t75" style="width:88.5pt;height:20.25pt;visibility:visible">
            <v:imagedata r:id="rId653" o:title=""/>
          </v:shape>
        </w:pict>
      </w:r>
      <w:r w:rsidRPr="0088193B">
        <w:t xml:space="preserve">for </w:t>
      </w:r>
      <w:r w:rsidR="00000000">
        <w:rPr>
          <w:position w:val="-10"/>
          <w:lang w:eastAsia="zh-CN"/>
        </w:rPr>
        <w:pict w14:anchorId="53F373CB">
          <v:shape id="Picture 2771" o:spid="_x0000_i1575" type="#_x0000_t75" style="width:11.25pt;height:15pt;visibility:visible">
            <v:imagedata r:id="rId654" o:title=""/>
          </v:shape>
        </w:pict>
      </w:r>
      <w:r w:rsidRPr="0088193B">
        <w:t xml:space="preserve"> mapped to antenna port </w:t>
      </w:r>
      <w:r w:rsidRPr="0088193B">
        <w:rPr>
          <w:i/>
        </w:rPr>
        <w:t>p</w:t>
      </w:r>
      <w:r w:rsidRPr="0088193B">
        <w:t xml:space="preserve"> </w:t>
      </w:r>
      <w:r w:rsidRPr="0088193B">
        <w:rPr>
          <w:lang w:eastAsia="zh-CN"/>
        </w:rPr>
        <w:t xml:space="preserve">as defined in [3], where </w:t>
      </w:r>
      <w:r w:rsidR="00000000">
        <w:rPr>
          <w:position w:val="-14"/>
          <w:lang w:eastAsia="zh-CN"/>
        </w:rPr>
        <w:pict w14:anchorId="3DAE26BC">
          <v:shape id="Picture 2772" o:spid="_x0000_i1576" type="#_x0000_t75" style="width:45.75pt;height:20.25pt;visibility:visible">
            <v:imagedata r:id="rId655" o:title=""/>
          </v:shape>
        </w:pict>
      </w:r>
      <w:r w:rsidRPr="0088193B">
        <w:rPr>
          <w:lang w:eastAsia="zh-CN"/>
        </w:rPr>
        <w:t xml:space="preserve"> is configured by higher layers unless the SR coincides in time with the transmission of HARQ-ACK using PUCCH Format 3/4/5 in which case the SR is multiplexed with HARQ-ACK according to Subclause 5.2.3.1 of [4]. The subframe-SR configuration for SR transmission periodicity </w:t>
      </w:r>
      <w:r w:rsidR="00000000">
        <w:rPr>
          <w:position w:val="-10"/>
          <w:sz w:val="19"/>
          <w:szCs w:val="19"/>
          <w:lang w:eastAsia="zh-CN"/>
        </w:rPr>
        <w:pict w14:anchorId="5D10DB07">
          <v:shape id="Picture 2773" o:spid="_x0000_i1577" type="#_x0000_t75" style="width:58.5pt;height:15pt;visibility:visible">
            <v:imagedata r:id="rId656" o:title=""/>
          </v:shape>
        </w:pict>
      </w:r>
      <w:r w:rsidRPr="0088193B">
        <w:rPr>
          <w:lang w:eastAsia="zh-CN"/>
        </w:rPr>
        <w:t xml:space="preserve">and SR subframe offset </w:t>
      </w:r>
      <w:r w:rsidR="00000000">
        <w:rPr>
          <w:position w:val="-12"/>
          <w:sz w:val="19"/>
          <w:szCs w:val="19"/>
          <w:lang w:eastAsia="zh-CN"/>
        </w:rPr>
        <w:pict w14:anchorId="6AAF887D">
          <v:shape id="Picture 2774" o:spid="_x0000_i1578" type="#_x0000_t75" style="width:47.25pt;height:15.75pt;visibility:visible">
            <v:imagedata r:id="rId657" o:title=""/>
          </v:shape>
        </w:pict>
      </w:r>
      <w:r w:rsidRPr="0088193B">
        <w:rPr>
          <w:lang w:eastAsia="zh-CN"/>
        </w:rPr>
        <w:t xml:space="preserve"> is </w:t>
      </w:r>
      <w:r w:rsidRPr="0088193B">
        <w:rPr>
          <w:sz w:val="19"/>
          <w:szCs w:val="19"/>
          <w:lang w:eastAsia="zh-CN"/>
        </w:rPr>
        <w:t xml:space="preserve">defined in Table 10.1.5-1 by the parameter </w:t>
      </w:r>
      <w:r w:rsidRPr="0088193B">
        <w:rPr>
          <w:i/>
          <w:sz w:val="19"/>
          <w:szCs w:val="19"/>
          <w:lang w:eastAsia="zh-CN"/>
        </w:rPr>
        <w:t>sr-ConfigIndex</w:t>
      </w:r>
      <w:r w:rsidRPr="0088193B">
        <w:rPr>
          <w:lang w:eastAsia="zh-CN"/>
        </w:rPr>
        <w:t xml:space="preserve"> </w:t>
      </w:r>
      <w:r w:rsidR="00000000">
        <w:rPr>
          <w:position w:val="-12"/>
          <w:lang w:eastAsia="zh-CN"/>
        </w:rPr>
        <w:pict w14:anchorId="6B14014B">
          <v:shape id="Picture 2775" o:spid="_x0000_i1579" type="#_x0000_t75" style="width:15pt;height:15.75pt;visibility:visible">
            <v:imagedata r:id="rId658" o:title=""/>
          </v:shape>
        </w:pict>
      </w:r>
      <w:r w:rsidRPr="0088193B">
        <w:rPr>
          <w:lang w:eastAsia="zh-CN"/>
        </w:rPr>
        <w:t xml:space="preserve"> </w:t>
      </w:r>
      <w:r w:rsidRPr="0088193B">
        <w:rPr>
          <w:sz w:val="19"/>
          <w:szCs w:val="19"/>
          <w:lang w:eastAsia="zh-CN"/>
        </w:rPr>
        <w:t>given by higher layers</w:t>
      </w:r>
      <w:r w:rsidRPr="0088193B">
        <w:rPr>
          <w:lang w:eastAsia="zh-CN"/>
        </w:rPr>
        <w:t xml:space="preserve">. </w:t>
      </w:r>
    </w:p>
    <w:p w14:paraId="77D7D6C1" w14:textId="77777777" w:rsidR="00E93297" w:rsidRPr="0088193B" w:rsidRDefault="00E93297" w:rsidP="00E93297">
      <w:pPr>
        <w:ind w:left="284"/>
        <w:rPr>
          <w:lang w:eastAsia="zh-CN"/>
        </w:rPr>
      </w:pPr>
      <w:r w:rsidRPr="0088193B">
        <w:t xml:space="preserve">Subframe-SR transmission instances are the uplink subframes satisfying </w:t>
      </w:r>
      <w:r w:rsidR="00000000">
        <w:rPr>
          <w:position w:val="-16"/>
          <w:sz w:val="19"/>
          <w:szCs w:val="19"/>
          <w:lang w:eastAsia="zh-CN"/>
        </w:rPr>
        <w:pict w14:anchorId="79828AEF">
          <v:shape id="Picture 2776" o:spid="_x0000_i1580" type="#_x0000_t75" style="width:225pt;height:21pt;visibility:visible">
            <v:imagedata r:id="rId659" o:title=""/>
          </v:shape>
        </w:pict>
      </w:r>
      <w:r w:rsidRPr="0088193B">
        <w:rPr>
          <w:lang w:eastAsia="zh-CN"/>
        </w:rPr>
        <w:t xml:space="preserve">. </w:t>
      </w:r>
    </w:p>
    <w:p w14:paraId="2E568FDF" w14:textId="77777777" w:rsidR="00E93297" w:rsidRPr="0088193B" w:rsidRDefault="00E93297" w:rsidP="00E93297">
      <w:pPr>
        <w:ind w:left="284"/>
        <w:rPr>
          <w:lang w:eastAsia="zh-CN"/>
        </w:rPr>
      </w:pPr>
      <w:r w:rsidRPr="0088193B">
        <w:rPr>
          <w:lang w:eastAsia="zh-CN"/>
        </w:rPr>
        <w:t xml:space="preserve">The slot-SR configuration for SR transmission periodicity </w:t>
      </w:r>
      <w:r w:rsidR="00000000">
        <w:rPr>
          <w:position w:val="-10"/>
          <w:sz w:val="19"/>
          <w:szCs w:val="19"/>
          <w:lang w:eastAsia="zh-CN"/>
        </w:rPr>
        <w:pict w14:anchorId="2018FA39">
          <v:shape id="Picture 2777" o:spid="_x0000_i1581" type="#_x0000_t75" style="width:58.5pt;height:15pt;visibility:visible">
            <v:imagedata r:id="rId656" o:title=""/>
          </v:shape>
        </w:pict>
      </w:r>
      <w:r w:rsidRPr="0088193B">
        <w:rPr>
          <w:position w:val="-10"/>
          <w:sz w:val="19"/>
          <w:szCs w:val="19"/>
        </w:rPr>
        <w:t xml:space="preserve"> </w:t>
      </w:r>
      <w:r w:rsidRPr="0088193B">
        <w:rPr>
          <w:lang w:eastAsia="zh-CN"/>
        </w:rPr>
        <w:t xml:space="preserve">and SR slot offset </w:t>
      </w:r>
      <w:r w:rsidR="00000000">
        <w:rPr>
          <w:position w:val="-12"/>
          <w:sz w:val="19"/>
          <w:szCs w:val="19"/>
          <w:lang w:eastAsia="zh-CN"/>
        </w:rPr>
        <w:pict w14:anchorId="794418DF">
          <v:shape id="Picture 2778" o:spid="_x0000_i1582" type="#_x0000_t75" style="width:47.25pt;height:15.75pt;visibility:visible">
            <v:imagedata r:id="rId657" o:title=""/>
          </v:shape>
        </w:pict>
      </w:r>
      <w:r w:rsidRPr="0088193B">
        <w:rPr>
          <w:lang w:eastAsia="zh-CN"/>
        </w:rPr>
        <w:t xml:space="preserve"> is </w:t>
      </w:r>
      <w:r w:rsidRPr="0088193B">
        <w:rPr>
          <w:sz w:val="19"/>
          <w:szCs w:val="19"/>
          <w:lang w:eastAsia="zh-CN"/>
        </w:rPr>
        <w:t xml:space="preserve">defined in Table 10.1.5-1A by the parameter </w:t>
      </w:r>
      <w:r w:rsidRPr="0088193B">
        <w:rPr>
          <w:i/>
          <w:sz w:val="19"/>
          <w:szCs w:val="19"/>
          <w:lang w:eastAsia="zh-CN"/>
        </w:rPr>
        <w:t>sr-ConfigIndexSlot</w:t>
      </w:r>
      <w:r w:rsidRPr="0088193B">
        <w:rPr>
          <w:lang w:eastAsia="zh-CN"/>
        </w:rPr>
        <w:t xml:space="preserve"> </w:t>
      </w:r>
      <w:r w:rsidR="00000000">
        <w:rPr>
          <w:position w:val="-12"/>
          <w:lang w:eastAsia="zh-CN"/>
        </w:rPr>
        <w:pict w14:anchorId="447B1DBF">
          <v:shape id="Picture 2779" o:spid="_x0000_i1583" type="#_x0000_t75" style="width:15pt;height:15.75pt;visibility:visible">
            <v:imagedata r:id="rId658" o:title=""/>
          </v:shape>
        </w:pict>
      </w:r>
      <w:r w:rsidRPr="0088193B">
        <w:rPr>
          <w:lang w:eastAsia="zh-CN"/>
        </w:rPr>
        <w:t xml:space="preserve"> </w:t>
      </w:r>
      <w:r w:rsidRPr="0088193B">
        <w:rPr>
          <w:sz w:val="19"/>
          <w:szCs w:val="19"/>
          <w:lang w:eastAsia="zh-CN"/>
        </w:rPr>
        <w:t>given by higher layers</w:t>
      </w:r>
      <w:r w:rsidRPr="0088193B">
        <w:rPr>
          <w:lang w:eastAsia="zh-CN"/>
        </w:rPr>
        <w:t xml:space="preserve">. </w:t>
      </w:r>
    </w:p>
    <w:p w14:paraId="49DA1BD4" w14:textId="77777777" w:rsidR="00E93297" w:rsidRPr="0088193B" w:rsidRDefault="00E93297" w:rsidP="00E93297">
      <w:pPr>
        <w:ind w:left="284"/>
      </w:pPr>
      <w:r w:rsidRPr="0088193B">
        <w:t>Slot-SR transmission instances are the uplink slots satisfying</w:t>
      </w:r>
    </w:p>
    <w:p w14:paraId="4F6A683C" w14:textId="77777777" w:rsidR="00E93297" w:rsidRPr="0088193B" w:rsidRDefault="00E93297" w:rsidP="00E93297">
      <w:pPr>
        <w:ind w:left="284"/>
        <w:rPr>
          <w:lang w:eastAsia="zh-CN"/>
        </w:rPr>
      </w:pPr>
      <w:r w:rsidRPr="0088193B">
        <w:rPr>
          <w:position w:val="-14"/>
          <w:lang w:eastAsia="zh-CN"/>
        </w:rPr>
        <w:object w:dxaOrig="4540" w:dyaOrig="380" w14:anchorId="4230F03E">
          <v:shape id="_x0000_i1584" type="#_x0000_t75" style="width:227.25pt;height:19.5pt" o:ole="">
            <v:imagedata r:id="rId660" o:title=""/>
          </v:shape>
          <o:OLEObject Type="Embed" ProgID="Equation.3" ShapeID="_x0000_i1584" DrawAspect="Content" ObjectID="_1799746238" r:id="rId661"/>
        </w:object>
      </w:r>
      <w:r w:rsidRPr="0088193B">
        <w:rPr>
          <w:lang w:eastAsia="zh-CN"/>
        </w:rPr>
        <w:t>.</w:t>
      </w:r>
    </w:p>
    <w:p w14:paraId="402DA5EE" w14:textId="77777777" w:rsidR="00E93297" w:rsidRPr="0088193B" w:rsidRDefault="00E93297" w:rsidP="00E93297">
      <w:pPr>
        <w:ind w:left="284"/>
        <w:rPr>
          <w:lang w:eastAsia="zh-CN"/>
        </w:rPr>
      </w:pPr>
      <w:r w:rsidRPr="0088193B">
        <w:rPr>
          <w:lang w:eastAsia="zh-CN"/>
        </w:rPr>
        <w:t xml:space="preserve">The subslot-SR configuration for SR transmission periodicity </w:t>
      </w:r>
      <w:r w:rsidR="00000000">
        <w:rPr>
          <w:position w:val="-10"/>
          <w:sz w:val="19"/>
          <w:szCs w:val="19"/>
          <w:lang w:eastAsia="zh-CN"/>
        </w:rPr>
        <w:pict w14:anchorId="6A7D5BC7">
          <v:shape id="Picture 2781" o:spid="_x0000_i1585" type="#_x0000_t75" style="width:58.5pt;height:15pt;visibility:visible">
            <v:imagedata r:id="rId656" o:title=""/>
          </v:shape>
        </w:pict>
      </w:r>
      <w:r w:rsidRPr="0088193B">
        <w:rPr>
          <w:position w:val="-10"/>
          <w:sz w:val="19"/>
          <w:szCs w:val="19"/>
        </w:rPr>
        <w:t xml:space="preserve"> </w:t>
      </w:r>
      <w:r w:rsidRPr="0088193B">
        <w:rPr>
          <w:lang w:eastAsia="zh-CN"/>
        </w:rPr>
        <w:t xml:space="preserve">and SR subslot offset </w:t>
      </w:r>
      <w:r w:rsidR="00000000">
        <w:rPr>
          <w:position w:val="-12"/>
          <w:sz w:val="19"/>
          <w:szCs w:val="19"/>
          <w:lang w:eastAsia="zh-CN"/>
        </w:rPr>
        <w:pict w14:anchorId="6636D8A7">
          <v:shape id="Picture 2782" o:spid="_x0000_i1586" type="#_x0000_t75" style="width:47.25pt;height:15.75pt;visibility:visible">
            <v:imagedata r:id="rId657" o:title=""/>
          </v:shape>
        </w:pict>
      </w:r>
      <w:r w:rsidRPr="0088193B">
        <w:rPr>
          <w:lang w:eastAsia="zh-CN"/>
        </w:rPr>
        <w:t xml:space="preserve"> is </w:t>
      </w:r>
      <w:r w:rsidRPr="0088193B">
        <w:rPr>
          <w:sz w:val="19"/>
          <w:szCs w:val="19"/>
          <w:lang w:eastAsia="zh-CN"/>
        </w:rPr>
        <w:t xml:space="preserve">defined in Table 10.1.5-1B by the parameter </w:t>
      </w:r>
      <w:r w:rsidRPr="0088193B">
        <w:rPr>
          <w:i/>
          <w:sz w:val="19"/>
          <w:szCs w:val="19"/>
          <w:lang w:eastAsia="zh-CN"/>
        </w:rPr>
        <w:t>sr-ConfigIndexSubslot</w:t>
      </w:r>
      <w:r w:rsidRPr="0088193B">
        <w:rPr>
          <w:lang w:eastAsia="zh-CN"/>
        </w:rPr>
        <w:t xml:space="preserve"> </w:t>
      </w:r>
      <w:r w:rsidR="00000000">
        <w:rPr>
          <w:position w:val="-12"/>
          <w:lang w:eastAsia="zh-CN"/>
        </w:rPr>
        <w:pict w14:anchorId="61226611">
          <v:shape id="Picture 2783" o:spid="_x0000_i1587" type="#_x0000_t75" style="width:15pt;height:15.75pt;visibility:visible">
            <v:imagedata r:id="rId658" o:title=""/>
          </v:shape>
        </w:pict>
      </w:r>
      <w:r w:rsidRPr="0088193B">
        <w:rPr>
          <w:lang w:eastAsia="zh-CN"/>
        </w:rPr>
        <w:t xml:space="preserve"> </w:t>
      </w:r>
      <w:r w:rsidRPr="0088193B">
        <w:rPr>
          <w:sz w:val="19"/>
          <w:szCs w:val="19"/>
          <w:lang w:eastAsia="zh-CN"/>
        </w:rPr>
        <w:t>given by higher layers</w:t>
      </w:r>
      <w:r w:rsidRPr="0088193B">
        <w:rPr>
          <w:lang w:eastAsia="zh-CN"/>
        </w:rPr>
        <w:t xml:space="preserve">. </w:t>
      </w:r>
    </w:p>
    <w:p w14:paraId="32437706" w14:textId="77777777" w:rsidR="00E93297" w:rsidRPr="0088193B" w:rsidRDefault="00E93297" w:rsidP="00E93297">
      <w:pPr>
        <w:ind w:left="284"/>
        <w:rPr>
          <w:lang w:eastAsia="zh-CN"/>
        </w:rPr>
      </w:pPr>
      <w:r w:rsidRPr="0088193B">
        <w:t>Subslot-SR transmission instances are the uplink slots satisfying</w:t>
      </w:r>
    </w:p>
    <w:p w14:paraId="6139F9AB" w14:textId="77777777" w:rsidR="00E93297" w:rsidRPr="0088193B" w:rsidRDefault="00E93297" w:rsidP="00E93297">
      <w:pPr>
        <w:ind w:left="284"/>
        <w:rPr>
          <w:lang w:eastAsia="zh-CN"/>
        </w:rPr>
      </w:pPr>
      <w:r w:rsidRPr="0088193B">
        <w:rPr>
          <w:position w:val="-14"/>
          <w:lang w:eastAsia="zh-CN"/>
        </w:rPr>
        <w:object w:dxaOrig="5760" w:dyaOrig="380" w14:anchorId="7FB28D7D">
          <v:shape id="_x0000_i1588" type="#_x0000_t75" style="width:4in;height:19.5pt" o:ole="">
            <v:imagedata r:id="rId662" o:title=""/>
          </v:shape>
          <o:OLEObject Type="Embed" ProgID="Equation.3" ShapeID="_x0000_i1588" DrawAspect="Content" ObjectID="_1799746239" r:id="rId663"/>
        </w:object>
      </w:r>
      <w:r w:rsidRPr="0088193B">
        <w:rPr>
          <w:lang w:eastAsia="zh-CN"/>
        </w:rPr>
        <w:t xml:space="preserve">, where </w:t>
      </w:r>
      <w:r w:rsidRPr="0088193B">
        <w:rPr>
          <w:position w:val="-12"/>
          <w:lang w:eastAsia="zh-CN"/>
        </w:rPr>
        <w:object w:dxaOrig="400" w:dyaOrig="360" w14:anchorId="7FEAE327">
          <v:shape id="_x0000_i1589" type="#_x0000_t75" style="width:20.25pt;height:19.5pt" o:ole="">
            <v:imagedata r:id="rId664" o:title=""/>
          </v:shape>
          <o:OLEObject Type="Embed" ProgID="Equation.3" ShapeID="_x0000_i1589" DrawAspect="Content" ObjectID="_1799746240" r:id="rId665"/>
        </w:object>
      </w:r>
      <w:r w:rsidRPr="0088193B">
        <w:rPr>
          <w:lang w:eastAsia="zh-CN"/>
        </w:rPr>
        <w:t xml:space="preserve"> is the subslot index within a subframe.</w:t>
      </w:r>
    </w:p>
    <w:p w14:paraId="082C02D2" w14:textId="77777777" w:rsidR="00E93297" w:rsidRPr="0088193B" w:rsidRDefault="00E93297" w:rsidP="00E93297">
      <w:pPr>
        <w:pStyle w:val="TH"/>
        <w:rPr>
          <w:lang w:eastAsia="zh-CN"/>
        </w:rPr>
      </w:pPr>
      <w:r w:rsidRPr="0088193B">
        <w:t xml:space="preserve">Table </w:t>
      </w:r>
      <w:r w:rsidRPr="0088193B">
        <w:rPr>
          <w:lang w:eastAsia="zh-CN"/>
        </w:rPr>
        <w:t>10</w:t>
      </w:r>
      <w:r w:rsidRPr="0088193B">
        <w:t>.</w:t>
      </w:r>
      <w:r w:rsidRPr="0088193B">
        <w:rPr>
          <w:lang w:eastAsia="zh-CN"/>
        </w:rPr>
        <w:t>1.5</w:t>
      </w:r>
      <w:r w:rsidRPr="0088193B">
        <w:t>-1: UE</w:t>
      </w:r>
      <w:r w:rsidRPr="0088193B">
        <w:rPr>
          <w:lang w:eastAsia="zh-CN"/>
        </w:rPr>
        <w:t>-s</w:t>
      </w:r>
      <w:r w:rsidRPr="0088193B">
        <w:t xml:space="preserve">pecific </w:t>
      </w:r>
      <w:r w:rsidRPr="0088193B">
        <w:rPr>
          <w:lang w:eastAsia="zh-CN"/>
        </w:rPr>
        <w:t>SR periodicity and subframe offset configuration for subframe-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7"/>
        <w:gridCol w:w="1857"/>
        <w:gridCol w:w="1867"/>
      </w:tblGrid>
      <w:tr w:rsidR="00E93297" w:rsidRPr="0088193B" w14:paraId="3F965065" w14:textId="77777777" w:rsidTr="004E2DBB">
        <w:trPr>
          <w:cantSplit/>
          <w:jc w:val="center"/>
        </w:trPr>
        <w:tc>
          <w:tcPr>
            <w:tcW w:w="0" w:type="auto"/>
            <w:shd w:val="clear" w:color="auto" w:fill="E0E0E0"/>
            <w:vAlign w:val="center"/>
          </w:tcPr>
          <w:p w14:paraId="1B74E2C5" w14:textId="77777777" w:rsidR="00E93297" w:rsidRPr="0088193B" w:rsidRDefault="00E93297" w:rsidP="004E2DBB">
            <w:pPr>
              <w:pStyle w:val="TAH"/>
            </w:pPr>
            <w:r w:rsidRPr="0088193B">
              <w:t xml:space="preserve">SR </w:t>
            </w:r>
            <w:r w:rsidRPr="0088193B">
              <w:rPr>
                <w:lang w:eastAsia="zh-CN"/>
              </w:rPr>
              <w:t>configuration</w:t>
            </w:r>
            <w:r w:rsidRPr="0088193B">
              <w:t xml:space="preserve"> Index</w:t>
            </w:r>
            <w:r w:rsidRPr="0088193B">
              <w:br/>
              <w:t xml:space="preserve"> </w:t>
            </w:r>
            <w:r w:rsidR="00000000">
              <w:rPr>
                <w:position w:val="-12"/>
                <w:lang w:eastAsia="zh-CN"/>
              </w:rPr>
              <w:pict w14:anchorId="71193AFD">
                <v:shape id="Picture 2797" o:spid="_x0000_i1590" type="#_x0000_t75" style="width:15pt;height:15.75pt;visibility:visible">
                  <v:imagedata r:id="rId658" o:title=""/>
                </v:shape>
              </w:pict>
            </w:r>
          </w:p>
        </w:tc>
        <w:tc>
          <w:tcPr>
            <w:tcW w:w="0" w:type="auto"/>
            <w:shd w:val="clear" w:color="auto" w:fill="E0E0E0"/>
            <w:vAlign w:val="center"/>
          </w:tcPr>
          <w:p w14:paraId="6E2C670C" w14:textId="77777777" w:rsidR="00E93297" w:rsidRPr="0088193B" w:rsidRDefault="00E93297" w:rsidP="004E2DBB">
            <w:pPr>
              <w:pStyle w:val="TAH"/>
            </w:pPr>
            <w:r w:rsidRPr="0088193B">
              <w:t xml:space="preserve">SR </w:t>
            </w:r>
            <w:r w:rsidRPr="0088193B">
              <w:rPr>
                <w:lang w:eastAsia="zh-CN"/>
              </w:rPr>
              <w:t>p</w:t>
            </w:r>
            <w:r w:rsidRPr="0088193B">
              <w:t>eriodicity (ms)</w:t>
            </w:r>
            <w:r w:rsidRPr="0088193B">
              <w:br/>
              <w:t xml:space="preserve"> </w:t>
            </w:r>
            <w:r w:rsidR="00000000">
              <w:rPr>
                <w:position w:val="-10"/>
                <w:sz w:val="19"/>
                <w:szCs w:val="19"/>
                <w:lang w:eastAsia="zh-CN"/>
              </w:rPr>
              <w:pict w14:anchorId="6FF8E46F">
                <v:shape id="Picture 2798" o:spid="_x0000_i1591" type="#_x0000_t75" style="width:58.5pt;height:15pt;visibility:visible">
                  <v:imagedata r:id="rId656" o:title=""/>
                </v:shape>
              </w:pict>
            </w:r>
          </w:p>
        </w:tc>
        <w:tc>
          <w:tcPr>
            <w:tcW w:w="0" w:type="auto"/>
            <w:shd w:val="clear" w:color="auto" w:fill="E0E0E0"/>
            <w:vAlign w:val="center"/>
          </w:tcPr>
          <w:p w14:paraId="387A1C24" w14:textId="77777777" w:rsidR="00E93297" w:rsidRPr="0088193B" w:rsidRDefault="00E93297" w:rsidP="004E2DBB">
            <w:pPr>
              <w:pStyle w:val="TAH"/>
            </w:pPr>
            <w:r w:rsidRPr="0088193B">
              <w:t xml:space="preserve">SR </w:t>
            </w:r>
            <w:r w:rsidRPr="0088193B">
              <w:rPr>
                <w:lang w:eastAsia="zh-CN"/>
              </w:rPr>
              <w:t>s</w:t>
            </w:r>
            <w:r w:rsidRPr="0088193B">
              <w:t xml:space="preserve">ubframe </w:t>
            </w:r>
            <w:r w:rsidRPr="0088193B">
              <w:rPr>
                <w:lang w:eastAsia="zh-CN"/>
              </w:rPr>
              <w:t>o</w:t>
            </w:r>
            <w:r w:rsidRPr="0088193B">
              <w:t>ffset</w:t>
            </w:r>
            <w:r w:rsidRPr="0088193B">
              <w:br/>
              <w:t xml:space="preserve"> </w:t>
            </w:r>
            <w:r w:rsidR="00000000">
              <w:rPr>
                <w:position w:val="-12"/>
                <w:sz w:val="19"/>
                <w:szCs w:val="19"/>
                <w:lang w:eastAsia="zh-CN"/>
              </w:rPr>
              <w:pict w14:anchorId="3A605F26">
                <v:shape id="Picture 2799" o:spid="_x0000_i1592" type="#_x0000_t75" style="width:47.25pt;height:15.75pt;visibility:visible">
                  <v:imagedata r:id="rId657" o:title=""/>
                </v:shape>
              </w:pict>
            </w:r>
          </w:p>
        </w:tc>
      </w:tr>
      <w:tr w:rsidR="00E93297" w:rsidRPr="0088193B" w14:paraId="3F9C54EE" w14:textId="77777777" w:rsidTr="004E2DBB">
        <w:trPr>
          <w:cantSplit/>
          <w:jc w:val="center"/>
        </w:trPr>
        <w:tc>
          <w:tcPr>
            <w:tcW w:w="0" w:type="auto"/>
            <w:vAlign w:val="center"/>
          </w:tcPr>
          <w:p w14:paraId="0496F8D4" w14:textId="77777777" w:rsidR="00E93297" w:rsidRPr="0088193B" w:rsidRDefault="00E93297" w:rsidP="004E2DBB">
            <w:pPr>
              <w:pStyle w:val="TAC"/>
              <w:rPr>
                <w:lang w:eastAsia="zh-CN"/>
              </w:rPr>
            </w:pPr>
            <w:r w:rsidRPr="0088193B">
              <w:t xml:space="preserve">0 – </w:t>
            </w:r>
            <w:r w:rsidRPr="0088193B">
              <w:rPr>
                <w:lang w:eastAsia="zh-CN"/>
              </w:rPr>
              <w:t>4</w:t>
            </w:r>
          </w:p>
        </w:tc>
        <w:tc>
          <w:tcPr>
            <w:tcW w:w="0" w:type="auto"/>
            <w:vAlign w:val="center"/>
          </w:tcPr>
          <w:p w14:paraId="2ED49118" w14:textId="77777777" w:rsidR="00E93297" w:rsidRPr="0088193B" w:rsidRDefault="00E93297" w:rsidP="004E2DBB">
            <w:pPr>
              <w:pStyle w:val="TAC"/>
              <w:rPr>
                <w:lang w:eastAsia="zh-CN"/>
              </w:rPr>
            </w:pPr>
            <w:r w:rsidRPr="0088193B">
              <w:rPr>
                <w:lang w:eastAsia="zh-CN"/>
              </w:rPr>
              <w:t>5</w:t>
            </w:r>
          </w:p>
        </w:tc>
        <w:tc>
          <w:tcPr>
            <w:tcW w:w="0" w:type="auto"/>
            <w:vAlign w:val="center"/>
          </w:tcPr>
          <w:p w14:paraId="2BCF026A" w14:textId="77777777" w:rsidR="00E93297" w:rsidRPr="0088193B" w:rsidRDefault="00000000" w:rsidP="004E2DBB">
            <w:pPr>
              <w:pStyle w:val="TAC"/>
            </w:pPr>
            <w:r>
              <w:rPr>
                <w:position w:val="-12"/>
                <w:lang w:eastAsia="zh-CN"/>
              </w:rPr>
              <w:pict w14:anchorId="1E2F1324">
                <v:shape id="Picture 2800" o:spid="_x0000_i1593" type="#_x0000_t75" style="width:15pt;height:15.75pt;visibility:visible">
                  <v:imagedata r:id="rId666" o:title=""/>
                </v:shape>
              </w:pict>
            </w:r>
          </w:p>
        </w:tc>
      </w:tr>
      <w:tr w:rsidR="00E93297" w:rsidRPr="0088193B" w14:paraId="461A65A8" w14:textId="77777777" w:rsidTr="004E2DBB">
        <w:trPr>
          <w:cantSplit/>
          <w:jc w:val="center"/>
        </w:trPr>
        <w:tc>
          <w:tcPr>
            <w:tcW w:w="0" w:type="auto"/>
            <w:vAlign w:val="center"/>
          </w:tcPr>
          <w:p w14:paraId="6B72FFAE" w14:textId="77777777" w:rsidR="00E93297" w:rsidRPr="0088193B" w:rsidRDefault="00E93297" w:rsidP="004E2DBB">
            <w:pPr>
              <w:pStyle w:val="TAC"/>
              <w:rPr>
                <w:lang w:eastAsia="zh-CN"/>
              </w:rPr>
            </w:pPr>
            <w:r w:rsidRPr="0088193B">
              <w:rPr>
                <w:lang w:eastAsia="zh-CN"/>
              </w:rPr>
              <w:t>5</w:t>
            </w:r>
            <w:r w:rsidRPr="0088193B">
              <w:t xml:space="preserve"> – </w:t>
            </w:r>
            <w:r w:rsidRPr="0088193B">
              <w:rPr>
                <w:lang w:eastAsia="zh-CN"/>
              </w:rPr>
              <w:t>14</w:t>
            </w:r>
          </w:p>
        </w:tc>
        <w:tc>
          <w:tcPr>
            <w:tcW w:w="0" w:type="auto"/>
            <w:vAlign w:val="center"/>
          </w:tcPr>
          <w:p w14:paraId="35C7B285" w14:textId="77777777" w:rsidR="00E93297" w:rsidRPr="0088193B" w:rsidRDefault="00E93297" w:rsidP="004E2DBB">
            <w:pPr>
              <w:pStyle w:val="TAC"/>
              <w:rPr>
                <w:lang w:eastAsia="zh-CN"/>
              </w:rPr>
            </w:pPr>
            <w:r w:rsidRPr="0088193B">
              <w:rPr>
                <w:lang w:eastAsia="zh-CN"/>
              </w:rPr>
              <w:t>10</w:t>
            </w:r>
          </w:p>
        </w:tc>
        <w:tc>
          <w:tcPr>
            <w:tcW w:w="0" w:type="auto"/>
            <w:vAlign w:val="center"/>
          </w:tcPr>
          <w:p w14:paraId="491858FB" w14:textId="77777777" w:rsidR="00E93297" w:rsidRPr="0088193B" w:rsidRDefault="00000000" w:rsidP="004E2DBB">
            <w:pPr>
              <w:pStyle w:val="TAC"/>
              <w:rPr>
                <w:lang w:eastAsia="zh-CN"/>
              </w:rPr>
            </w:pPr>
            <w:r>
              <w:rPr>
                <w:position w:val="-12"/>
                <w:lang w:eastAsia="zh-CN"/>
              </w:rPr>
              <w:pict w14:anchorId="0EFE19DB">
                <v:shape id="Picture 2801" o:spid="_x0000_i1594" type="#_x0000_t75" style="width:31.5pt;height:15.75pt;visibility:visible">
                  <v:imagedata r:id="rId667" o:title=""/>
                </v:shape>
              </w:pict>
            </w:r>
          </w:p>
        </w:tc>
      </w:tr>
      <w:tr w:rsidR="00E93297" w:rsidRPr="0088193B" w14:paraId="35CB338C" w14:textId="77777777" w:rsidTr="004E2DBB">
        <w:trPr>
          <w:cantSplit/>
          <w:jc w:val="center"/>
        </w:trPr>
        <w:tc>
          <w:tcPr>
            <w:tcW w:w="0" w:type="auto"/>
            <w:vAlign w:val="center"/>
          </w:tcPr>
          <w:p w14:paraId="7DBABB04" w14:textId="77777777" w:rsidR="00E93297" w:rsidRPr="0088193B" w:rsidRDefault="00E93297" w:rsidP="004E2DBB">
            <w:pPr>
              <w:pStyle w:val="TAC"/>
              <w:rPr>
                <w:lang w:eastAsia="zh-CN"/>
              </w:rPr>
            </w:pPr>
            <w:r w:rsidRPr="0088193B">
              <w:rPr>
                <w:lang w:eastAsia="zh-CN"/>
              </w:rPr>
              <w:t>15</w:t>
            </w:r>
            <w:r w:rsidRPr="0088193B">
              <w:t xml:space="preserve"> – </w:t>
            </w:r>
            <w:r w:rsidRPr="0088193B">
              <w:rPr>
                <w:lang w:eastAsia="zh-CN"/>
              </w:rPr>
              <w:t>34</w:t>
            </w:r>
          </w:p>
        </w:tc>
        <w:tc>
          <w:tcPr>
            <w:tcW w:w="0" w:type="auto"/>
            <w:vAlign w:val="center"/>
          </w:tcPr>
          <w:p w14:paraId="7FA57240" w14:textId="77777777" w:rsidR="00E93297" w:rsidRPr="0088193B" w:rsidRDefault="00E93297" w:rsidP="004E2DBB">
            <w:pPr>
              <w:pStyle w:val="TAC"/>
              <w:rPr>
                <w:lang w:eastAsia="zh-CN"/>
              </w:rPr>
            </w:pPr>
            <w:r w:rsidRPr="0088193B">
              <w:rPr>
                <w:lang w:eastAsia="zh-CN"/>
              </w:rPr>
              <w:t>20</w:t>
            </w:r>
          </w:p>
        </w:tc>
        <w:tc>
          <w:tcPr>
            <w:tcW w:w="0" w:type="auto"/>
            <w:vAlign w:val="center"/>
          </w:tcPr>
          <w:p w14:paraId="091CED60" w14:textId="77777777" w:rsidR="00E93297" w:rsidRPr="0088193B" w:rsidRDefault="00000000" w:rsidP="004E2DBB">
            <w:pPr>
              <w:pStyle w:val="TAC"/>
              <w:rPr>
                <w:lang w:eastAsia="zh-CN"/>
              </w:rPr>
            </w:pPr>
            <w:r>
              <w:rPr>
                <w:position w:val="-12"/>
                <w:lang w:eastAsia="zh-CN"/>
              </w:rPr>
              <w:pict w14:anchorId="4532AEDD">
                <v:shape id="Picture 2802" o:spid="_x0000_i1595" type="#_x0000_t75" style="width:36pt;height:15.75pt;visibility:visible">
                  <v:imagedata r:id="rId668" o:title=""/>
                </v:shape>
              </w:pict>
            </w:r>
          </w:p>
        </w:tc>
      </w:tr>
      <w:tr w:rsidR="00E93297" w:rsidRPr="0088193B" w14:paraId="46B249D7" w14:textId="77777777" w:rsidTr="004E2DBB">
        <w:trPr>
          <w:cantSplit/>
          <w:jc w:val="center"/>
        </w:trPr>
        <w:tc>
          <w:tcPr>
            <w:tcW w:w="0" w:type="auto"/>
            <w:vAlign w:val="center"/>
          </w:tcPr>
          <w:p w14:paraId="4F855A20" w14:textId="77777777" w:rsidR="00E93297" w:rsidRPr="0088193B" w:rsidRDefault="00E93297" w:rsidP="004E2DBB">
            <w:pPr>
              <w:pStyle w:val="TAC"/>
              <w:rPr>
                <w:lang w:eastAsia="zh-CN"/>
              </w:rPr>
            </w:pPr>
            <w:r w:rsidRPr="0088193B">
              <w:rPr>
                <w:lang w:eastAsia="zh-CN"/>
              </w:rPr>
              <w:t>35</w:t>
            </w:r>
            <w:r w:rsidRPr="0088193B">
              <w:t xml:space="preserve"> – </w:t>
            </w:r>
            <w:r w:rsidRPr="0088193B">
              <w:rPr>
                <w:lang w:eastAsia="zh-CN"/>
              </w:rPr>
              <w:t>74</w:t>
            </w:r>
          </w:p>
        </w:tc>
        <w:tc>
          <w:tcPr>
            <w:tcW w:w="0" w:type="auto"/>
            <w:vAlign w:val="center"/>
          </w:tcPr>
          <w:p w14:paraId="49DF566A" w14:textId="77777777" w:rsidR="00E93297" w:rsidRPr="0088193B" w:rsidRDefault="00E93297" w:rsidP="004E2DBB">
            <w:pPr>
              <w:pStyle w:val="TAC"/>
              <w:rPr>
                <w:lang w:eastAsia="zh-CN"/>
              </w:rPr>
            </w:pPr>
            <w:r w:rsidRPr="0088193B">
              <w:rPr>
                <w:lang w:eastAsia="zh-CN"/>
              </w:rPr>
              <w:t>40</w:t>
            </w:r>
          </w:p>
        </w:tc>
        <w:tc>
          <w:tcPr>
            <w:tcW w:w="0" w:type="auto"/>
            <w:vAlign w:val="center"/>
          </w:tcPr>
          <w:p w14:paraId="180303B7" w14:textId="77777777" w:rsidR="00E93297" w:rsidRPr="0088193B" w:rsidRDefault="00000000" w:rsidP="004E2DBB">
            <w:pPr>
              <w:pStyle w:val="TAC"/>
              <w:rPr>
                <w:lang w:eastAsia="zh-CN"/>
              </w:rPr>
            </w:pPr>
            <w:r>
              <w:rPr>
                <w:position w:val="-12"/>
                <w:lang w:eastAsia="zh-CN"/>
              </w:rPr>
              <w:pict w14:anchorId="446B38FD">
                <v:shape id="Picture 2803" o:spid="_x0000_i1596" type="#_x0000_t75" style="width:36.75pt;height:15.75pt;visibility:visible">
                  <v:imagedata r:id="rId669" o:title=""/>
                </v:shape>
              </w:pict>
            </w:r>
          </w:p>
        </w:tc>
      </w:tr>
      <w:tr w:rsidR="00E93297" w:rsidRPr="0088193B" w14:paraId="6363C0B4" w14:textId="77777777" w:rsidTr="004E2DBB">
        <w:trPr>
          <w:cantSplit/>
          <w:jc w:val="center"/>
        </w:trPr>
        <w:tc>
          <w:tcPr>
            <w:tcW w:w="0" w:type="auto"/>
            <w:vAlign w:val="center"/>
          </w:tcPr>
          <w:p w14:paraId="40C78616" w14:textId="77777777" w:rsidR="00E93297" w:rsidRPr="0088193B" w:rsidRDefault="00E93297" w:rsidP="004E2DBB">
            <w:pPr>
              <w:pStyle w:val="TAC"/>
              <w:rPr>
                <w:lang w:eastAsia="zh-CN"/>
              </w:rPr>
            </w:pPr>
            <w:r w:rsidRPr="0088193B">
              <w:rPr>
                <w:lang w:eastAsia="zh-CN"/>
              </w:rPr>
              <w:t>75</w:t>
            </w:r>
            <w:r w:rsidRPr="0088193B">
              <w:t xml:space="preserve"> – </w:t>
            </w:r>
            <w:r w:rsidRPr="0088193B">
              <w:rPr>
                <w:lang w:eastAsia="zh-CN"/>
              </w:rPr>
              <w:t>154</w:t>
            </w:r>
          </w:p>
        </w:tc>
        <w:tc>
          <w:tcPr>
            <w:tcW w:w="0" w:type="auto"/>
            <w:vAlign w:val="center"/>
          </w:tcPr>
          <w:p w14:paraId="416FD0AF" w14:textId="77777777" w:rsidR="00E93297" w:rsidRPr="0088193B" w:rsidRDefault="00E93297" w:rsidP="004E2DBB">
            <w:pPr>
              <w:pStyle w:val="TAC"/>
              <w:rPr>
                <w:lang w:eastAsia="zh-CN"/>
              </w:rPr>
            </w:pPr>
            <w:r w:rsidRPr="0088193B">
              <w:rPr>
                <w:lang w:eastAsia="zh-CN"/>
              </w:rPr>
              <w:t>80</w:t>
            </w:r>
          </w:p>
        </w:tc>
        <w:tc>
          <w:tcPr>
            <w:tcW w:w="0" w:type="auto"/>
            <w:vAlign w:val="center"/>
          </w:tcPr>
          <w:p w14:paraId="79A5A97B" w14:textId="77777777" w:rsidR="00E93297" w:rsidRPr="0088193B" w:rsidRDefault="00000000" w:rsidP="004E2DBB">
            <w:pPr>
              <w:pStyle w:val="TAC"/>
              <w:rPr>
                <w:lang w:eastAsia="zh-CN"/>
              </w:rPr>
            </w:pPr>
            <w:r>
              <w:rPr>
                <w:position w:val="-12"/>
                <w:lang w:eastAsia="zh-CN"/>
              </w:rPr>
              <w:pict w14:anchorId="6076208B">
                <v:shape id="Picture 2804" o:spid="_x0000_i1597" type="#_x0000_t75" style="width:36.75pt;height:15.75pt;visibility:visible">
                  <v:imagedata r:id="rId670" o:title=""/>
                </v:shape>
              </w:pict>
            </w:r>
          </w:p>
        </w:tc>
      </w:tr>
      <w:tr w:rsidR="00E93297" w:rsidRPr="0088193B" w14:paraId="076991C4" w14:textId="77777777" w:rsidTr="004E2DBB">
        <w:trPr>
          <w:cantSplit/>
          <w:jc w:val="center"/>
        </w:trPr>
        <w:tc>
          <w:tcPr>
            <w:tcW w:w="0" w:type="auto"/>
            <w:vAlign w:val="center"/>
          </w:tcPr>
          <w:p w14:paraId="04E49E53" w14:textId="77777777" w:rsidR="00E93297" w:rsidRPr="0088193B" w:rsidRDefault="00E93297" w:rsidP="004E2DBB">
            <w:pPr>
              <w:pStyle w:val="TAC"/>
              <w:rPr>
                <w:lang w:eastAsia="zh-CN"/>
              </w:rPr>
            </w:pPr>
            <w:r w:rsidRPr="0088193B">
              <w:rPr>
                <w:lang w:eastAsia="zh-CN"/>
              </w:rPr>
              <w:t>155</w:t>
            </w:r>
            <w:r w:rsidRPr="0088193B">
              <w:t xml:space="preserve"> – </w:t>
            </w:r>
            <w:r w:rsidRPr="0088193B">
              <w:rPr>
                <w:lang w:eastAsia="zh-CN"/>
              </w:rPr>
              <w:t>156</w:t>
            </w:r>
          </w:p>
        </w:tc>
        <w:tc>
          <w:tcPr>
            <w:tcW w:w="0" w:type="auto"/>
            <w:vAlign w:val="center"/>
          </w:tcPr>
          <w:p w14:paraId="519A7CF7" w14:textId="77777777" w:rsidR="00E93297" w:rsidRPr="0088193B" w:rsidRDefault="00E93297" w:rsidP="004E2DBB">
            <w:pPr>
              <w:pStyle w:val="TAC"/>
              <w:rPr>
                <w:lang w:eastAsia="zh-CN"/>
              </w:rPr>
            </w:pPr>
            <w:r w:rsidRPr="0088193B">
              <w:rPr>
                <w:lang w:eastAsia="zh-CN"/>
              </w:rPr>
              <w:t>2</w:t>
            </w:r>
          </w:p>
        </w:tc>
        <w:tc>
          <w:tcPr>
            <w:tcW w:w="0" w:type="auto"/>
            <w:vAlign w:val="center"/>
          </w:tcPr>
          <w:p w14:paraId="2EB8ED04" w14:textId="77777777" w:rsidR="00E93297" w:rsidRPr="0088193B" w:rsidRDefault="00000000" w:rsidP="004E2DBB">
            <w:pPr>
              <w:pStyle w:val="TAC"/>
            </w:pPr>
            <w:r>
              <w:rPr>
                <w:position w:val="-12"/>
                <w:lang w:eastAsia="zh-CN"/>
              </w:rPr>
              <w:pict w14:anchorId="2ECB5E25">
                <v:shape id="Picture 2805" o:spid="_x0000_i1598" type="#_x0000_t75" style="width:43.5pt;height:15.75pt;visibility:visible">
                  <v:imagedata r:id="rId671" o:title=""/>
                </v:shape>
              </w:pict>
            </w:r>
          </w:p>
        </w:tc>
      </w:tr>
      <w:tr w:rsidR="00E93297" w:rsidRPr="0088193B" w14:paraId="3FB52E9B" w14:textId="77777777" w:rsidTr="004E2DBB">
        <w:trPr>
          <w:cantSplit/>
          <w:jc w:val="center"/>
        </w:trPr>
        <w:tc>
          <w:tcPr>
            <w:tcW w:w="0" w:type="auto"/>
            <w:vAlign w:val="center"/>
          </w:tcPr>
          <w:p w14:paraId="7809C179" w14:textId="77777777" w:rsidR="00E93297" w:rsidRPr="0088193B" w:rsidRDefault="00E93297" w:rsidP="004E2DBB">
            <w:pPr>
              <w:pStyle w:val="TAC"/>
              <w:rPr>
                <w:lang w:eastAsia="zh-CN"/>
              </w:rPr>
            </w:pPr>
            <w:r w:rsidRPr="0088193B">
              <w:rPr>
                <w:lang w:eastAsia="zh-CN"/>
              </w:rPr>
              <w:t>157</w:t>
            </w:r>
          </w:p>
        </w:tc>
        <w:tc>
          <w:tcPr>
            <w:tcW w:w="0" w:type="auto"/>
            <w:vAlign w:val="center"/>
          </w:tcPr>
          <w:p w14:paraId="295044C8" w14:textId="77777777" w:rsidR="00E93297" w:rsidRPr="0088193B" w:rsidRDefault="00E93297" w:rsidP="004E2DBB">
            <w:pPr>
              <w:pStyle w:val="TAC"/>
              <w:rPr>
                <w:lang w:eastAsia="zh-CN"/>
              </w:rPr>
            </w:pPr>
            <w:r w:rsidRPr="0088193B">
              <w:rPr>
                <w:lang w:eastAsia="zh-CN"/>
              </w:rPr>
              <w:t>1</w:t>
            </w:r>
          </w:p>
        </w:tc>
        <w:tc>
          <w:tcPr>
            <w:tcW w:w="0" w:type="auto"/>
            <w:vAlign w:val="center"/>
          </w:tcPr>
          <w:p w14:paraId="076B7005" w14:textId="77777777" w:rsidR="00E93297" w:rsidRPr="0088193B" w:rsidRDefault="00000000" w:rsidP="004E2DBB">
            <w:pPr>
              <w:pStyle w:val="TAC"/>
            </w:pPr>
            <w:r>
              <w:rPr>
                <w:position w:val="-12"/>
                <w:lang w:eastAsia="zh-CN"/>
              </w:rPr>
              <w:pict w14:anchorId="4AE78FA0">
                <v:shape id="Picture 2806" o:spid="_x0000_i1599" type="#_x0000_t75" style="width:41.25pt;height:15.75pt;visibility:visible">
                  <v:imagedata r:id="rId672" o:title=""/>
                </v:shape>
              </w:pict>
            </w:r>
          </w:p>
        </w:tc>
      </w:tr>
    </w:tbl>
    <w:p w14:paraId="24C9D264" w14:textId="77777777" w:rsidR="00E93297" w:rsidRPr="0088193B" w:rsidRDefault="00E93297" w:rsidP="00E93297"/>
    <w:p w14:paraId="6D991740" w14:textId="77777777" w:rsidR="00E93297" w:rsidRPr="0088193B" w:rsidRDefault="00E93297" w:rsidP="00E93297">
      <w:pPr>
        <w:pStyle w:val="TH"/>
        <w:rPr>
          <w:lang w:eastAsia="zh-CN"/>
        </w:rPr>
      </w:pPr>
      <w:r w:rsidRPr="0088193B">
        <w:t xml:space="preserve">Table </w:t>
      </w:r>
      <w:r w:rsidRPr="0088193B">
        <w:rPr>
          <w:lang w:eastAsia="zh-CN"/>
        </w:rPr>
        <w:t>10</w:t>
      </w:r>
      <w:r w:rsidRPr="0088193B">
        <w:t>.</w:t>
      </w:r>
      <w:r w:rsidRPr="0088193B">
        <w:rPr>
          <w:lang w:eastAsia="zh-CN"/>
        </w:rPr>
        <w:t>1.5</w:t>
      </w:r>
      <w:r w:rsidRPr="0088193B">
        <w:t>-1A: UE</w:t>
      </w:r>
      <w:r w:rsidRPr="0088193B">
        <w:rPr>
          <w:lang w:eastAsia="zh-CN"/>
        </w:rPr>
        <w:t>-s</w:t>
      </w:r>
      <w:r w:rsidRPr="0088193B">
        <w:t xml:space="preserve">pecific </w:t>
      </w:r>
      <w:r w:rsidRPr="0088193B">
        <w:rPr>
          <w:lang w:eastAsia="zh-CN"/>
        </w:rPr>
        <w:t>SR periodicity and slot offset configuration for slot-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7"/>
        <w:gridCol w:w="2947"/>
        <w:gridCol w:w="1377"/>
      </w:tblGrid>
      <w:tr w:rsidR="00E93297" w:rsidRPr="0088193B" w14:paraId="32AB2BC9" w14:textId="77777777" w:rsidTr="004E2DBB">
        <w:trPr>
          <w:cantSplit/>
          <w:jc w:val="center"/>
        </w:trPr>
        <w:tc>
          <w:tcPr>
            <w:tcW w:w="0" w:type="auto"/>
            <w:shd w:val="clear" w:color="auto" w:fill="E0E0E0"/>
            <w:vAlign w:val="center"/>
          </w:tcPr>
          <w:p w14:paraId="251DD2AF" w14:textId="77777777" w:rsidR="00E93297" w:rsidRPr="0088193B" w:rsidRDefault="00E93297" w:rsidP="004E2DBB">
            <w:pPr>
              <w:pStyle w:val="TAH"/>
            </w:pPr>
            <w:r w:rsidRPr="0088193B">
              <w:t xml:space="preserve">SR </w:t>
            </w:r>
            <w:r w:rsidRPr="0088193B">
              <w:rPr>
                <w:lang w:eastAsia="zh-CN"/>
              </w:rPr>
              <w:t>configuration</w:t>
            </w:r>
            <w:r w:rsidRPr="0088193B">
              <w:t xml:space="preserve"> Index</w:t>
            </w:r>
            <w:r w:rsidRPr="0088193B">
              <w:br/>
              <w:t xml:space="preserve"> </w:t>
            </w:r>
            <w:r w:rsidR="00000000">
              <w:rPr>
                <w:position w:val="-12"/>
                <w:lang w:eastAsia="zh-CN"/>
              </w:rPr>
              <w:pict w14:anchorId="307DD354">
                <v:shape id="Picture 2807" o:spid="_x0000_i1600" type="#_x0000_t75" style="width:15pt;height:15.75pt;visibility:visible">
                  <v:imagedata r:id="rId658" o:title=""/>
                </v:shape>
              </w:pict>
            </w:r>
          </w:p>
        </w:tc>
        <w:tc>
          <w:tcPr>
            <w:tcW w:w="0" w:type="auto"/>
            <w:shd w:val="clear" w:color="auto" w:fill="E0E0E0"/>
            <w:vAlign w:val="center"/>
          </w:tcPr>
          <w:p w14:paraId="042854BA" w14:textId="77777777" w:rsidR="00E93297" w:rsidRPr="0088193B" w:rsidRDefault="00E93297" w:rsidP="004E2DBB">
            <w:pPr>
              <w:pStyle w:val="TAH"/>
            </w:pPr>
            <w:r w:rsidRPr="0088193B">
              <w:t xml:space="preserve">SR </w:t>
            </w:r>
            <w:r w:rsidRPr="0088193B">
              <w:rPr>
                <w:lang w:eastAsia="zh-CN"/>
              </w:rPr>
              <w:t>p</w:t>
            </w:r>
            <w:r w:rsidRPr="0088193B">
              <w:t>eriodicity (number of slots)</w:t>
            </w:r>
            <w:r w:rsidRPr="0088193B">
              <w:br/>
              <w:t xml:space="preserve"> </w:t>
            </w:r>
            <w:r w:rsidR="00000000">
              <w:rPr>
                <w:position w:val="-10"/>
                <w:sz w:val="19"/>
                <w:szCs w:val="19"/>
                <w:lang w:eastAsia="zh-CN"/>
              </w:rPr>
              <w:pict w14:anchorId="66210E10">
                <v:shape id="Picture 2808" o:spid="_x0000_i1601" type="#_x0000_t75" style="width:58.5pt;height:15pt;visibility:visible">
                  <v:imagedata r:id="rId656" o:title=""/>
                </v:shape>
              </w:pict>
            </w:r>
          </w:p>
        </w:tc>
        <w:tc>
          <w:tcPr>
            <w:tcW w:w="0" w:type="auto"/>
            <w:shd w:val="clear" w:color="auto" w:fill="E0E0E0"/>
            <w:vAlign w:val="center"/>
          </w:tcPr>
          <w:p w14:paraId="1A470C2F" w14:textId="77777777" w:rsidR="00E93297" w:rsidRPr="0088193B" w:rsidRDefault="00E93297" w:rsidP="004E2DBB">
            <w:pPr>
              <w:pStyle w:val="TAH"/>
            </w:pPr>
            <w:r w:rsidRPr="0088193B">
              <w:t xml:space="preserve">SR </w:t>
            </w:r>
            <w:r w:rsidRPr="0088193B">
              <w:rPr>
                <w:lang w:eastAsia="zh-CN"/>
              </w:rPr>
              <w:t>slot</w:t>
            </w:r>
            <w:r w:rsidRPr="0088193B">
              <w:t xml:space="preserve"> </w:t>
            </w:r>
            <w:r w:rsidRPr="0088193B">
              <w:rPr>
                <w:lang w:eastAsia="zh-CN"/>
              </w:rPr>
              <w:t>o</w:t>
            </w:r>
            <w:r w:rsidRPr="0088193B">
              <w:t>ffset</w:t>
            </w:r>
            <w:r w:rsidRPr="0088193B">
              <w:br/>
              <w:t xml:space="preserve"> </w:t>
            </w:r>
            <w:r w:rsidR="00000000">
              <w:rPr>
                <w:position w:val="-12"/>
                <w:sz w:val="19"/>
                <w:szCs w:val="19"/>
                <w:lang w:eastAsia="zh-CN"/>
              </w:rPr>
              <w:pict w14:anchorId="1D255FC5">
                <v:shape id="Picture 2809" o:spid="_x0000_i1602" type="#_x0000_t75" style="width:47.25pt;height:15.75pt;visibility:visible">
                  <v:imagedata r:id="rId657" o:title=""/>
                </v:shape>
              </w:pict>
            </w:r>
          </w:p>
        </w:tc>
      </w:tr>
      <w:tr w:rsidR="00E93297" w:rsidRPr="0088193B" w14:paraId="1A58158E" w14:textId="77777777" w:rsidTr="004E2DBB">
        <w:trPr>
          <w:cantSplit/>
          <w:jc w:val="center"/>
        </w:trPr>
        <w:tc>
          <w:tcPr>
            <w:tcW w:w="0" w:type="auto"/>
            <w:vAlign w:val="center"/>
          </w:tcPr>
          <w:p w14:paraId="6BBB8726" w14:textId="77777777" w:rsidR="00E93297" w:rsidRPr="0088193B" w:rsidRDefault="00E93297" w:rsidP="004E2DBB">
            <w:pPr>
              <w:pStyle w:val="TAC"/>
              <w:rPr>
                <w:lang w:eastAsia="zh-CN"/>
              </w:rPr>
            </w:pPr>
            <w:r w:rsidRPr="0088193B">
              <w:t>0</w:t>
            </w:r>
          </w:p>
        </w:tc>
        <w:tc>
          <w:tcPr>
            <w:tcW w:w="0" w:type="auto"/>
            <w:vAlign w:val="center"/>
          </w:tcPr>
          <w:p w14:paraId="143CA170" w14:textId="77777777" w:rsidR="00E93297" w:rsidRPr="0088193B" w:rsidRDefault="00E93297" w:rsidP="004E2DBB">
            <w:pPr>
              <w:pStyle w:val="TAC"/>
              <w:rPr>
                <w:lang w:eastAsia="zh-CN"/>
              </w:rPr>
            </w:pPr>
            <w:r w:rsidRPr="0088193B">
              <w:rPr>
                <w:lang w:eastAsia="zh-CN"/>
              </w:rPr>
              <w:t>1</w:t>
            </w:r>
          </w:p>
        </w:tc>
        <w:tc>
          <w:tcPr>
            <w:tcW w:w="0" w:type="auto"/>
            <w:vAlign w:val="center"/>
          </w:tcPr>
          <w:p w14:paraId="7509F710" w14:textId="77777777" w:rsidR="00E93297" w:rsidRPr="0088193B" w:rsidRDefault="00000000" w:rsidP="004E2DBB">
            <w:pPr>
              <w:pStyle w:val="TAC"/>
            </w:pPr>
            <w:r>
              <w:rPr>
                <w:position w:val="-12"/>
                <w:lang w:eastAsia="zh-CN"/>
              </w:rPr>
              <w:pict w14:anchorId="3DD7C7E2">
                <v:shape id="Picture 2810" o:spid="_x0000_i1603" type="#_x0000_t75" style="width:15pt;height:15.75pt;visibility:visible">
                  <v:imagedata r:id="rId666" o:title=""/>
                </v:shape>
              </w:pict>
            </w:r>
          </w:p>
        </w:tc>
      </w:tr>
      <w:tr w:rsidR="00E93297" w:rsidRPr="0088193B" w14:paraId="2A87C7EA" w14:textId="77777777" w:rsidTr="004E2DBB">
        <w:trPr>
          <w:cantSplit/>
          <w:jc w:val="center"/>
        </w:trPr>
        <w:tc>
          <w:tcPr>
            <w:tcW w:w="0" w:type="auto"/>
            <w:vAlign w:val="center"/>
          </w:tcPr>
          <w:p w14:paraId="403F9C10" w14:textId="77777777" w:rsidR="00E93297" w:rsidRPr="0088193B" w:rsidRDefault="00E93297" w:rsidP="004E2DBB">
            <w:pPr>
              <w:pStyle w:val="TAC"/>
              <w:rPr>
                <w:lang w:eastAsia="zh-CN"/>
              </w:rPr>
            </w:pPr>
            <w:r w:rsidRPr="0088193B">
              <w:rPr>
                <w:lang w:eastAsia="zh-CN"/>
              </w:rPr>
              <w:t>1</w:t>
            </w:r>
            <w:r w:rsidRPr="0088193B">
              <w:t xml:space="preserve"> – </w:t>
            </w:r>
            <w:r w:rsidRPr="0088193B">
              <w:rPr>
                <w:lang w:eastAsia="zh-CN"/>
              </w:rPr>
              <w:t>2</w:t>
            </w:r>
          </w:p>
        </w:tc>
        <w:tc>
          <w:tcPr>
            <w:tcW w:w="0" w:type="auto"/>
            <w:vAlign w:val="center"/>
          </w:tcPr>
          <w:p w14:paraId="6352E37C" w14:textId="77777777" w:rsidR="00E93297" w:rsidRPr="0088193B" w:rsidRDefault="00E93297" w:rsidP="004E2DBB">
            <w:pPr>
              <w:pStyle w:val="TAC"/>
              <w:rPr>
                <w:lang w:eastAsia="zh-CN"/>
              </w:rPr>
            </w:pPr>
            <w:r w:rsidRPr="0088193B">
              <w:rPr>
                <w:lang w:eastAsia="zh-CN"/>
              </w:rPr>
              <w:t>2</w:t>
            </w:r>
          </w:p>
        </w:tc>
        <w:tc>
          <w:tcPr>
            <w:tcW w:w="0" w:type="auto"/>
            <w:vAlign w:val="center"/>
          </w:tcPr>
          <w:p w14:paraId="7DEDE56F" w14:textId="77777777" w:rsidR="00E93297" w:rsidRPr="0088193B" w:rsidRDefault="00E93297" w:rsidP="004E2DBB">
            <w:pPr>
              <w:pStyle w:val="TAC"/>
              <w:rPr>
                <w:lang w:eastAsia="zh-CN"/>
              </w:rPr>
            </w:pPr>
            <w:r w:rsidRPr="0088193B">
              <w:rPr>
                <w:position w:val="-12"/>
                <w:lang w:eastAsia="zh-CN"/>
              </w:rPr>
              <w:object w:dxaOrig="700" w:dyaOrig="360" w14:anchorId="1A1BEF3D">
                <v:shape id="_x0000_i1604" type="#_x0000_t75" style="width:35.25pt;height:19.5pt" o:ole="">
                  <v:imagedata r:id="rId673" o:title=""/>
                </v:shape>
                <o:OLEObject Type="Embed" ProgID="Equation.3" ShapeID="_x0000_i1604" DrawAspect="Content" ObjectID="_1799746241" r:id="rId674"/>
              </w:object>
            </w:r>
          </w:p>
        </w:tc>
      </w:tr>
      <w:tr w:rsidR="00E93297" w:rsidRPr="0088193B" w14:paraId="5850EAB8" w14:textId="77777777" w:rsidTr="004E2DBB">
        <w:trPr>
          <w:cantSplit/>
          <w:jc w:val="center"/>
        </w:trPr>
        <w:tc>
          <w:tcPr>
            <w:tcW w:w="0" w:type="auto"/>
            <w:vAlign w:val="center"/>
          </w:tcPr>
          <w:p w14:paraId="360D27C3" w14:textId="77777777" w:rsidR="00E93297" w:rsidRPr="0088193B" w:rsidRDefault="00E93297" w:rsidP="004E2DBB">
            <w:pPr>
              <w:pStyle w:val="TAC"/>
              <w:rPr>
                <w:lang w:eastAsia="zh-CN"/>
              </w:rPr>
            </w:pPr>
            <w:r w:rsidRPr="0088193B">
              <w:rPr>
                <w:lang w:eastAsia="zh-CN"/>
              </w:rPr>
              <w:t>3</w:t>
            </w:r>
            <w:r w:rsidRPr="0088193B">
              <w:t xml:space="preserve"> – </w:t>
            </w:r>
            <w:r w:rsidRPr="0088193B">
              <w:rPr>
                <w:lang w:eastAsia="zh-CN"/>
              </w:rPr>
              <w:t>6</w:t>
            </w:r>
          </w:p>
        </w:tc>
        <w:tc>
          <w:tcPr>
            <w:tcW w:w="0" w:type="auto"/>
            <w:vAlign w:val="center"/>
          </w:tcPr>
          <w:p w14:paraId="31BB2FD1" w14:textId="77777777" w:rsidR="00E93297" w:rsidRPr="0088193B" w:rsidRDefault="00E93297" w:rsidP="004E2DBB">
            <w:pPr>
              <w:pStyle w:val="TAC"/>
              <w:rPr>
                <w:lang w:eastAsia="zh-CN"/>
              </w:rPr>
            </w:pPr>
            <w:r w:rsidRPr="0088193B">
              <w:rPr>
                <w:lang w:eastAsia="zh-CN"/>
              </w:rPr>
              <w:t>4</w:t>
            </w:r>
          </w:p>
        </w:tc>
        <w:tc>
          <w:tcPr>
            <w:tcW w:w="0" w:type="auto"/>
            <w:vAlign w:val="center"/>
          </w:tcPr>
          <w:p w14:paraId="752645CE" w14:textId="77777777" w:rsidR="00E93297" w:rsidRPr="0088193B" w:rsidRDefault="00E93297" w:rsidP="004E2DBB">
            <w:pPr>
              <w:pStyle w:val="TAC"/>
              <w:rPr>
                <w:lang w:eastAsia="zh-CN"/>
              </w:rPr>
            </w:pPr>
            <w:r w:rsidRPr="0088193B">
              <w:rPr>
                <w:position w:val="-12"/>
                <w:lang w:eastAsia="zh-CN"/>
              </w:rPr>
              <w:object w:dxaOrig="720" w:dyaOrig="360" w14:anchorId="3CB5AB3C">
                <v:shape id="_x0000_i1605" type="#_x0000_t75" style="width:36pt;height:19.5pt" o:ole="">
                  <v:imagedata r:id="rId675" o:title=""/>
                </v:shape>
                <o:OLEObject Type="Embed" ProgID="Equation.3" ShapeID="_x0000_i1605" DrawAspect="Content" ObjectID="_1799746242" r:id="rId676"/>
              </w:object>
            </w:r>
          </w:p>
        </w:tc>
      </w:tr>
      <w:tr w:rsidR="00E93297" w:rsidRPr="0088193B" w14:paraId="6AA091A9" w14:textId="77777777" w:rsidTr="004E2DBB">
        <w:trPr>
          <w:cantSplit/>
          <w:jc w:val="center"/>
        </w:trPr>
        <w:tc>
          <w:tcPr>
            <w:tcW w:w="0" w:type="auto"/>
            <w:vAlign w:val="center"/>
          </w:tcPr>
          <w:p w14:paraId="33496A7D" w14:textId="77777777" w:rsidR="00E93297" w:rsidRPr="0088193B" w:rsidRDefault="00E93297" w:rsidP="004E2DBB">
            <w:pPr>
              <w:pStyle w:val="TAC"/>
              <w:rPr>
                <w:lang w:eastAsia="zh-CN"/>
              </w:rPr>
            </w:pPr>
            <w:r w:rsidRPr="0088193B">
              <w:rPr>
                <w:lang w:eastAsia="zh-CN"/>
              </w:rPr>
              <w:t>7</w:t>
            </w:r>
            <w:r w:rsidRPr="0088193B">
              <w:t xml:space="preserve"> – </w:t>
            </w:r>
            <w:r w:rsidRPr="0088193B">
              <w:rPr>
                <w:lang w:eastAsia="zh-CN"/>
              </w:rPr>
              <w:t>16</w:t>
            </w:r>
          </w:p>
        </w:tc>
        <w:tc>
          <w:tcPr>
            <w:tcW w:w="0" w:type="auto"/>
            <w:vAlign w:val="center"/>
          </w:tcPr>
          <w:p w14:paraId="2287087E" w14:textId="77777777" w:rsidR="00E93297" w:rsidRPr="0088193B" w:rsidRDefault="00E93297" w:rsidP="004E2DBB">
            <w:pPr>
              <w:pStyle w:val="TAC"/>
              <w:rPr>
                <w:lang w:eastAsia="zh-CN"/>
              </w:rPr>
            </w:pPr>
            <w:r w:rsidRPr="0088193B">
              <w:rPr>
                <w:lang w:eastAsia="zh-CN"/>
              </w:rPr>
              <w:t>10</w:t>
            </w:r>
          </w:p>
        </w:tc>
        <w:tc>
          <w:tcPr>
            <w:tcW w:w="0" w:type="auto"/>
            <w:vAlign w:val="center"/>
          </w:tcPr>
          <w:p w14:paraId="315D7D66" w14:textId="77777777" w:rsidR="00E93297" w:rsidRPr="0088193B" w:rsidRDefault="00E93297" w:rsidP="004E2DBB">
            <w:pPr>
              <w:pStyle w:val="TAC"/>
              <w:rPr>
                <w:lang w:eastAsia="zh-CN"/>
              </w:rPr>
            </w:pPr>
            <w:r w:rsidRPr="0088193B">
              <w:rPr>
                <w:position w:val="-12"/>
                <w:lang w:eastAsia="zh-CN"/>
              </w:rPr>
              <w:object w:dxaOrig="720" w:dyaOrig="360" w14:anchorId="2076FFDB">
                <v:shape id="_x0000_i1606" type="#_x0000_t75" style="width:36pt;height:19.5pt" o:ole="">
                  <v:imagedata r:id="rId677" o:title=""/>
                </v:shape>
                <o:OLEObject Type="Embed" ProgID="Equation.3" ShapeID="_x0000_i1606" DrawAspect="Content" ObjectID="_1799746243" r:id="rId678"/>
              </w:object>
            </w:r>
          </w:p>
        </w:tc>
      </w:tr>
      <w:tr w:rsidR="00E93297" w:rsidRPr="0088193B" w14:paraId="2B306F12" w14:textId="77777777" w:rsidTr="004E2DBB">
        <w:trPr>
          <w:cantSplit/>
          <w:jc w:val="center"/>
        </w:trPr>
        <w:tc>
          <w:tcPr>
            <w:tcW w:w="0" w:type="auto"/>
            <w:vAlign w:val="center"/>
          </w:tcPr>
          <w:p w14:paraId="2D00F7E8" w14:textId="77777777" w:rsidR="00E93297" w:rsidRPr="0088193B" w:rsidRDefault="00E93297" w:rsidP="004E2DBB">
            <w:pPr>
              <w:pStyle w:val="TAC"/>
              <w:rPr>
                <w:lang w:eastAsia="zh-CN"/>
              </w:rPr>
            </w:pPr>
            <w:r w:rsidRPr="0088193B">
              <w:rPr>
                <w:lang w:eastAsia="zh-CN"/>
              </w:rPr>
              <w:t>17</w:t>
            </w:r>
            <w:r w:rsidRPr="0088193B">
              <w:t xml:space="preserve"> – </w:t>
            </w:r>
            <w:r w:rsidRPr="0088193B">
              <w:rPr>
                <w:lang w:eastAsia="zh-CN"/>
              </w:rPr>
              <w:t>36</w:t>
            </w:r>
          </w:p>
        </w:tc>
        <w:tc>
          <w:tcPr>
            <w:tcW w:w="0" w:type="auto"/>
            <w:vAlign w:val="center"/>
          </w:tcPr>
          <w:p w14:paraId="19334E42" w14:textId="77777777" w:rsidR="00E93297" w:rsidRPr="0088193B" w:rsidRDefault="00E93297" w:rsidP="004E2DBB">
            <w:pPr>
              <w:pStyle w:val="TAC"/>
              <w:rPr>
                <w:lang w:eastAsia="zh-CN"/>
              </w:rPr>
            </w:pPr>
            <w:r w:rsidRPr="0088193B">
              <w:rPr>
                <w:lang w:eastAsia="zh-CN"/>
              </w:rPr>
              <w:t>20</w:t>
            </w:r>
          </w:p>
        </w:tc>
        <w:tc>
          <w:tcPr>
            <w:tcW w:w="0" w:type="auto"/>
            <w:vAlign w:val="center"/>
          </w:tcPr>
          <w:p w14:paraId="604DFEAF" w14:textId="77777777" w:rsidR="00E93297" w:rsidRPr="0088193B" w:rsidRDefault="00E93297" w:rsidP="004E2DBB">
            <w:pPr>
              <w:pStyle w:val="TAC"/>
              <w:rPr>
                <w:lang w:eastAsia="zh-CN"/>
              </w:rPr>
            </w:pPr>
            <w:r w:rsidRPr="0088193B">
              <w:rPr>
                <w:position w:val="-12"/>
                <w:lang w:eastAsia="zh-CN"/>
              </w:rPr>
              <w:object w:dxaOrig="820" w:dyaOrig="360" w14:anchorId="10422CFC">
                <v:shape id="_x0000_i1607" type="#_x0000_t75" style="width:41.25pt;height:19.5pt" o:ole="">
                  <v:imagedata r:id="rId679" o:title=""/>
                </v:shape>
                <o:OLEObject Type="Embed" ProgID="Equation.3" ShapeID="_x0000_i1607" DrawAspect="Content" ObjectID="_1799746244" r:id="rId680"/>
              </w:object>
            </w:r>
          </w:p>
        </w:tc>
      </w:tr>
    </w:tbl>
    <w:p w14:paraId="7C21C3CD" w14:textId="77777777" w:rsidR="00E93297" w:rsidRPr="0088193B" w:rsidRDefault="00E93297" w:rsidP="00E93297"/>
    <w:p w14:paraId="36618D81" w14:textId="77777777" w:rsidR="00E93297" w:rsidRPr="0088193B" w:rsidRDefault="00E93297" w:rsidP="00E93297">
      <w:pPr>
        <w:pStyle w:val="TH"/>
        <w:rPr>
          <w:lang w:eastAsia="zh-CN"/>
        </w:rPr>
      </w:pPr>
      <w:r w:rsidRPr="0088193B">
        <w:t xml:space="preserve">Table </w:t>
      </w:r>
      <w:r w:rsidRPr="0088193B">
        <w:rPr>
          <w:lang w:eastAsia="zh-CN"/>
        </w:rPr>
        <w:t>10</w:t>
      </w:r>
      <w:r w:rsidRPr="0088193B">
        <w:t>.</w:t>
      </w:r>
      <w:r w:rsidRPr="0088193B">
        <w:rPr>
          <w:lang w:eastAsia="zh-CN"/>
        </w:rPr>
        <w:t>1.5</w:t>
      </w:r>
      <w:r w:rsidRPr="0088193B">
        <w:t>-1B: UE</w:t>
      </w:r>
      <w:r w:rsidRPr="0088193B">
        <w:rPr>
          <w:lang w:eastAsia="zh-CN"/>
        </w:rPr>
        <w:t>-s</w:t>
      </w:r>
      <w:r w:rsidRPr="0088193B">
        <w:t xml:space="preserve">pecific </w:t>
      </w:r>
      <w:r w:rsidRPr="0088193B">
        <w:rPr>
          <w:lang w:eastAsia="zh-CN"/>
        </w:rPr>
        <w:t>SR periodicity and subslot offset configuration for subslot-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7"/>
        <w:gridCol w:w="3267"/>
        <w:gridCol w:w="1697"/>
      </w:tblGrid>
      <w:tr w:rsidR="00E93297" w:rsidRPr="0088193B" w14:paraId="114970A5" w14:textId="77777777" w:rsidTr="004E2DBB">
        <w:trPr>
          <w:cantSplit/>
          <w:jc w:val="center"/>
        </w:trPr>
        <w:tc>
          <w:tcPr>
            <w:tcW w:w="0" w:type="auto"/>
            <w:shd w:val="clear" w:color="auto" w:fill="E0E0E0"/>
            <w:vAlign w:val="center"/>
          </w:tcPr>
          <w:p w14:paraId="577E556B" w14:textId="77777777" w:rsidR="00E93297" w:rsidRPr="0088193B" w:rsidRDefault="00E93297" w:rsidP="004E2DBB">
            <w:pPr>
              <w:pStyle w:val="TAH"/>
            </w:pPr>
            <w:r w:rsidRPr="0088193B">
              <w:t xml:space="preserve">SR </w:t>
            </w:r>
            <w:r w:rsidRPr="0088193B">
              <w:rPr>
                <w:lang w:eastAsia="zh-CN"/>
              </w:rPr>
              <w:t>configuration</w:t>
            </w:r>
            <w:r w:rsidRPr="0088193B">
              <w:t xml:space="preserve"> Index</w:t>
            </w:r>
            <w:r w:rsidRPr="0088193B">
              <w:br/>
              <w:t xml:space="preserve"> </w:t>
            </w:r>
            <w:r w:rsidR="00000000">
              <w:rPr>
                <w:position w:val="-12"/>
                <w:lang w:eastAsia="zh-CN"/>
              </w:rPr>
              <w:pict w14:anchorId="55C46A68">
                <v:shape id="Picture 2815" o:spid="_x0000_i1608" type="#_x0000_t75" style="width:15pt;height:15.75pt;visibility:visible">
                  <v:imagedata r:id="rId658" o:title=""/>
                </v:shape>
              </w:pict>
            </w:r>
          </w:p>
        </w:tc>
        <w:tc>
          <w:tcPr>
            <w:tcW w:w="0" w:type="auto"/>
            <w:shd w:val="clear" w:color="auto" w:fill="E0E0E0"/>
            <w:vAlign w:val="center"/>
          </w:tcPr>
          <w:p w14:paraId="249FD59F" w14:textId="77777777" w:rsidR="00E93297" w:rsidRPr="0088193B" w:rsidRDefault="00E93297" w:rsidP="004E2DBB">
            <w:pPr>
              <w:pStyle w:val="TAH"/>
            </w:pPr>
            <w:r w:rsidRPr="0088193B">
              <w:t xml:space="preserve">SR </w:t>
            </w:r>
            <w:r w:rsidRPr="0088193B">
              <w:rPr>
                <w:lang w:eastAsia="zh-CN"/>
              </w:rPr>
              <w:t>p</w:t>
            </w:r>
            <w:r w:rsidRPr="0088193B">
              <w:t>eriodicity (number of subslots)</w:t>
            </w:r>
            <w:r w:rsidRPr="0088193B">
              <w:br/>
              <w:t xml:space="preserve"> </w:t>
            </w:r>
            <w:r w:rsidR="00000000">
              <w:rPr>
                <w:position w:val="-10"/>
                <w:sz w:val="19"/>
                <w:szCs w:val="19"/>
                <w:lang w:eastAsia="zh-CN"/>
              </w:rPr>
              <w:pict w14:anchorId="6B32EDB9">
                <v:shape id="Picture 2816" o:spid="_x0000_i1609" type="#_x0000_t75" style="width:58.5pt;height:15pt;visibility:visible">
                  <v:imagedata r:id="rId656" o:title=""/>
                </v:shape>
              </w:pict>
            </w:r>
          </w:p>
        </w:tc>
        <w:tc>
          <w:tcPr>
            <w:tcW w:w="0" w:type="auto"/>
            <w:shd w:val="clear" w:color="auto" w:fill="E0E0E0"/>
            <w:vAlign w:val="center"/>
          </w:tcPr>
          <w:p w14:paraId="22D2EFE2" w14:textId="77777777" w:rsidR="00E93297" w:rsidRPr="0088193B" w:rsidRDefault="00E93297" w:rsidP="004E2DBB">
            <w:pPr>
              <w:pStyle w:val="TAH"/>
            </w:pPr>
            <w:r w:rsidRPr="0088193B">
              <w:t xml:space="preserve">SR </w:t>
            </w:r>
            <w:r w:rsidRPr="0088193B">
              <w:rPr>
                <w:lang w:eastAsia="zh-CN"/>
              </w:rPr>
              <w:t>subslot</w:t>
            </w:r>
            <w:r w:rsidRPr="0088193B">
              <w:t xml:space="preserve"> </w:t>
            </w:r>
            <w:r w:rsidRPr="0088193B">
              <w:rPr>
                <w:lang w:eastAsia="zh-CN"/>
              </w:rPr>
              <w:t>o</w:t>
            </w:r>
            <w:r w:rsidRPr="0088193B">
              <w:t>ffset</w:t>
            </w:r>
            <w:r w:rsidRPr="0088193B">
              <w:br/>
              <w:t xml:space="preserve"> </w:t>
            </w:r>
            <w:r w:rsidR="00000000">
              <w:rPr>
                <w:position w:val="-12"/>
                <w:sz w:val="19"/>
                <w:szCs w:val="19"/>
                <w:lang w:eastAsia="zh-CN"/>
              </w:rPr>
              <w:pict w14:anchorId="1BD6B929">
                <v:shape id="Picture 2817" o:spid="_x0000_i1610" type="#_x0000_t75" style="width:47.25pt;height:15.75pt;visibility:visible">
                  <v:imagedata r:id="rId657" o:title=""/>
                </v:shape>
              </w:pict>
            </w:r>
          </w:p>
        </w:tc>
      </w:tr>
      <w:tr w:rsidR="00E93297" w:rsidRPr="0088193B" w14:paraId="2C5E69F0" w14:textId="77777777" w:rsidTr="004E2DBB">
        <w:trPr>
          <w:cantSplit/>
          <w:jc w:val="center"/>
        </w:trPr>
        <w:tc>
          <w:tcPr>
            <w:tcW w:w="0" w:type="auto"/>
            <w:vAlign w:val="center"/>
          </w:tcPr>
          <w:p w14:paraId="49731E9E" w14:textId="77777777" w:rsidR="00E93297" w:rsidRPr="0088193B" w:rsidRDefault="00E93297" w:rsidP="004E2DBB">
            <w:pPr>
              <w:pStyle w:val="TAC"/>
              <w:rPr>
                <w:lang w:eastAsia="zh-CN"/>
              </w:rPr>
            </w:pPr>
            <w:r w:rsidRPr="0088193B">
              <w:t>0</w:t>
            </w:r>
          </w:p>
        </w:tc>
        <w:tc>
          <w:tcPr>
            <w:tcW w:w="0" w:type="auto"/>
            <w:vAlign w:val="center"/>
          </w:tcPr>
          <w:p w14:paraId="606A6179" w14:textId="77777777" w:rsidR="00E93297" w:rsidRPr="0088193B" w:rsidRDefault="00E93297" w:rsidP="004E2DBB">
            <w:pPr>
              <w:pStyle w:val="TAC"/>
              <w:rPr>
                <w:lang w:eastAsia="zh-CN"/>
              </w:rPr>
            </w:pPr>
            <w:r w:rsidRPr="0088193B">
              <w:rPr>
                <w:lang w:eastAsia="zh-CN"/>
              </w:rPr>
              <w:t>1</w:t>
            </w:r>
          </w:p>
        </w:tc>
        <w:tc>
          <w:tcPr>
            <w:tcW w:w="0" w:type="auto"/>
            <w:vAlign w:val="center"/>
          </w:tcPr>
          <w:p w14:paraId="6C2A4322" w14:textId="77777777" w:rsidR="00E93297" w:rsidRPr="0088193B" w:rsidRDefault="00000000" w:rsidP="004E2DBB">
            <w:pPr>
              <w:pStyle w:val="TAC"/>
            </w:pPr>
            <w:r>
              <w:rPr>
                <w:position w:val="-12"/>
                <w:lang w:eastAsia="zh-CN"/>
              </w:rPr>
              <w:pict w14:anchorId="178A238D">
                <v:shape id="Picture 2818" o:spid="_x0000_i1611" type="#_x0000_t75" style="width:15pt;height:15.75pt;visibility:visible">
                  <v:imagedata r:id="rId666" o:title=""/>
                </v:shape>
              </w:pict>
            </w:r>
          </w:p>
        </w:tc>
      </w:tr>
      <w:tr w:rsidR="00E93297" w:rsidRPr="0088193B" w14:paraId="6FF06AF3" w14:textId="77777777" w:rsidTr="004E2DBB">
        <w:trPr>
          <w:cantSplit/>
          <w:jc w:val="center"/>
        </w:trPr>
        <w:tc>
          <w:tcPr>
            <w:tcW w:w="0" w:type="auto"/>
            <w:vAlign w:val="center"/>
          </w:tcPr>
          <w:p w14:paraId="3D12D5F5" w14:textId="77777777" w:rsidR="00E93297" w:rsidRPr="0088193B" w:rsidRDefault="00E93297" w:rsidP="004E2DBB">
            <w:pPr>
              <w:pStyle w:val="TAC"/>
              <w:rPr>
                <w:lang w:eastAsia="zh-CN"/>
              </w:rPr>
            </w:pPr>
            <w:r w:rsidRPr="0088193B">
              <w:rPr>
                <w:lang w:eastAsia="zh-CN"/>
              </w:rPr>
              <w:t>1</w:t>
            </w:r>
            <w:r w:rsidRPr="0088193B">
              <w:t xml:space="preserve"> – </w:t>
            </w:r>
            <w:r w:rsidRPr="0088193B">
              <w:rPr>
                <w:lang w:eastAsia="zh-CN"/>
              </w:rPr>
              <w:t>2</w:t>
            </w:r>
          </w:p>
        </w:tc>
        <w:tc>
          <w:tcPr>
            <w:tcW w:w="0" w:type="auto"/>
            <w:vAlign w:val="center"/>
          </w:tcPr>
          <w:p w14:paraId="16A6F392" w14:textId="77777777" w:rsidR="00E93297" w:rsidRPr="0088193B" w:rsidRDefault="00E93297" w:rsidP="004E2DBB">
            <w:pPr>
              <w:pStyle w:val="TAC"/>
              <w:rPr>
                <w:lang w:eastAsia="zh-CN"/>
              </w:rPr>
            </w:pPr>
            <w:r w:rsidRPr="0088193B">
              <w:rPr>
                <w:lang w:eastAsia="zh-CN"/>
              </w:rPr>
              <w:t>2</w:t>
            </w:r>
          </w:p>
        </w:tc>
        <w:tc>
          <w:tcPr>
            <w:tcW w:w="0" w:type="auto"/>
            <w:vAlign w:val="center"/>
          </w:tcPr>
          <w:p w14:paraId="1DDADA2B" w14:textId="77777777" w:rsidR="00E93297" w:rsidRPr="0088193B" w:rsidRDefault="00E93297" w:rsidP="004E2DBB">
            <w:pPr>
              <w:pStyle w:val="TAC"/>
              <w:rPr>
                <w:lang w:eastAsia="zh-CN"/>
              </w:rPr>
            </w:pPr>
            <w:r w:rsidRPr="0088193B">
              <w:rPr>
                <w:position w:val="-12"/>
                <w:lang w:eastAsia="zh-CN"/>
              </w:rPr>
              <w:object w:dxaOrig="700" w:dyaOrig="360" w14:anchorId="2982A0E8">
                <v:shape id="_x0000_i1612" type="#_x0000_t75" style="width:35.25pt;height:19.5pt" o:ole="">
                  <v:imagedata r:id="rId681" o:title=""/>
                </v:shape>
                <o:OLEObject Type="Embed" ProgID="Equation.3" ShapeID="_x0000_i1612" DrawAspect="Content" ObjectID="_1799746245" r:id="rId682"/>
              </w:object>
            </w:r>
          </w:p>
        </w:tc>
      </w:tr>
      <w:tr w:rsidR="00E93297" w:rsidRPr="0088193B" w14:paraId="48FEB3A7" w14:textId="77777777" w:rsidTr="004E2DBB">
        <w:trPr>
          <w:cantSplit/>
          <w:jc w:val="center"/>
        </w:trPr>
        <w:tc>
          <w:tcPr>
            <w:tcW w:w="0" w:type="auto"/>
            <w:vAlign w:val="center"/>
          </w:tcPr>
          <w:p w14:paraId="7543E97B" w14:textId="77777777" w:rsidR="00E93297" w:rsidRPr="0088193B" w:rsidRDefault="00E93297" w:rsidP="004E2DBB">
            <w:pPr>
              <w:pStyle w:val="TAC"/>
              <w:rPr>
                <w:lang w:eastAsia="zh-CN"/>
              </w:rPr>
            </w:pPr>
            <w:r w:rsidRPr="0088193B">
              <w:rPr>
                <w:lang w:eastAsia="zh-CN"/>
              </w:rPr>
              <w:t>3</w:t>
            </w:r>
            <w:r w:rsidRPr="0088193B">
              <w:t xml:space="preserve"> – </w:t>
            </w:r>
            <w:r w:rsidRPr="0088193B">
              <w:rPr>
                <w:lang w:eastAsia="zh-CN"/>
              </w:rPr>
              <w:t>5</w:t>
            </w:r>
          </w:p>
        </w:tc>
        <w:tc>
          <w:tcPr>
            <w:tcW w:w="0" w:type="auto"/>
            <w:vAlign w:val="center"/>
          </w:tcPr>
          <w:p w14:paraId="4961019A" w14:textId="77777777" w:rsidR="00E93297" w:rsidRPr="0088193B" w:rsidRDefault="00E93297" w:rsidP="004E2DBB">
            <w:pPr>
              <w:pStyle w:val="TAC"/>
              <w:rPr>
                <w:lang w:eastAsia="zh-CN"/>
              </w:rPr>
            </w:pPr>
            <w:r w:rsidRPr="0088193B">
              <w:rPr>
                <w:lang w:eastAsia="zh-CN"/>
              </w:rPr>
              <w:t>3</w:t>
            </w:r>
          </w:p>
        </w:tc>
        <w:tc>
          <w:tcPr>
            <w:tcW w:w="0" w:type="auto"/>
            <w:vAlign w:val="center"/>
          </w:tcPr>
          <w:p w14:paraId="29875CC5" w14:textId="77777777" w:rsidR="00E93297" w:rsidRPr="0088193B" w:rsidRDefault="00E93297" w:rsidP="004E2DBB">
            <w:pPr>
              <w:pStyle w:val="TAC"/>
              <w:rPr>
                <w:lang w:eastAsia="zh-CN"/>
              </w:rPr>
            </w:pPr>
            <w:r w:rsidRPr="0088193B">
              <w:rPr>
                <w:position w:val="-12"/>
                <w:lang w:eastAsia="zh-CN"/>
              </w:rPr>
              <w:object w:dxaOrig="700" w:dyaOrig="360" w14:anchorId="13639F1A">
                <v:shape id="_x0000_i1613" type="#_x0000_t75" style="width:35.25pt;height:19.5pt" o:ole="">
                  <v:imagedata r:id="rId683" o:title=""/>
                </v:shape>
                <o:OLEObject Type="Embed" ProgID="Equation.3" ShapeID="_x0000_i1613" DrawAspect="Content" ObjectID="_1799746246" r:id="rId684"/>
              </w:object>
            </w:r>
          </w:p>
        </w:tc>
      </w:tr>
      <w:tr w:rsidR="00E93297" w:rsidRPr="0088193B" w14:paraId="680486B5" w14:textId="77777777" w:rsidTr="004E2DBB">
        <w:trPr>
          <w:cantSplit/>
          <w:jc w:val="center"/>
        </w:trPr>
        <w:tc>
          <w:tcPr>
            <w:tcW w:w="0" w:type="auto"/>
            <w:vAlign w:val="center"/>
          </w:tcPr>
          <w:p w14:paraId="6E3EEF72" w14:textId="77777777" w:rsidR="00E93297" w:rsidRPr="0088193B" w:rsidRDefault="00E93297" w:rsidP="004E2DBB">
            <w:pPr>
              <w:pStyle w:val="TAC"/>
              <w:rPr>
                <w:lang w:eastAsia="zh-CN"/>
              </w:rPr>
            </w:pPr>
            <w:r w:rsidRPr="0088193B">
              <w:rPr>
                <w:lang w:eastAsia="zh-CN"/>
              </w:rPr>
              <w:t>6</w:t>
            </w:r>
            <w:r w:rsidRPr="0088193B">
              <w:t xml:space="preserve"> – </w:t>
            </w:r>
            <w:r w:rsidRPr="0088193B">
              <w:rPr>
                <w:lang w:eastAsia="zh-CN"/>
              </w:rPr>
              <w:t>9</w:t>
            </w:r>
          </w:p>
        </w:tc>
        <w:tc>
          <w:tcPr>
            <w:tcW w:w="0" w:type="auto"/>
            <w:vAlign w:val="center"/>
          </w:tcPr>
          <w:p w14:paraId="7F74EA30" w14:textId="77777777" w:rsidR="00E93297" w:rsidRPr="0088193B" w:rsidRDefault="00E93297" w:rsidP="004E2DBB">
            <w:pPr>
              <w:pStyle w:val="TAC"/>
              <w:rPr>
                <w:lang w:eastAsia="zh-CN"/>
              </w:rPr>
            </w:pPr>
            <w:r w:rsidRPr="0088193B">
              <w:rPr>
                <w:lang w:eastAsia="zh-CN"/>
              </w:rPr>
              <w:t>4</w:t>
            </w:r>
          </w:p>
        </w:tc>
        <w:tc>
          <w:tcPr>
            <w:tcW w:w="0" w:type="auto"/>
            <w:vAlign w:val="center"/>
          </w:tcPr>
          <w:p w14:paraId="4349245B" w14:textId="77777777" w:rsidR="00E93297" w:rsidRPr="0088193B" w:rsidRDefault="00E93297" w:rsidP="004E2DBB">
            <w:pPr>
              <w:pStyle w:val="TAC"/>
              <w:rPr>
                <w:lang w:eastAsia="zh-CN"/>
              </w:rPr>
            </w:pPr>
            <w:r w:rsidRPr="0088193B">
              <w:rPr>
                <w:position w:val="-12"/>
                <w:lang w:eastAsia="zh-CN"/>
              </w:rPr>
              <w:object w:dxaOrig="700" w:dyaOrig="360" w14:anchorId="6FDB7279">
                <v:shape id="_x0000_i1614" type="#_x0000_t75" style="width:35.25pt;height:19.5pt" o:ole="">
                  <v:imagedata r:id="rId685" o:title=""/>
                </v:shape>
                <o:OLEObject Type="Embed" ProgID="Equation.3" ShapeID="_x0000_i1614" DrawAspect="Content" ObjectID="_1799746247" r:id="rId686"/>
              </w:object>
            </w:r>
          </w:p>
        </w:tc>
      </w:tr>
      <w:tr w:rsidR="00E93297" w:rsidRPr="0088193B" w14:paraId="7CA8BA49" w14:textId="77777777" w:rsidTr="004E2DBB">
        <w:trPr>
          <w:cantSplit/>
          <w:jc w:val="center"/>
        </w:trPr>
        <w:tc>
          <w:tcPr>
            <w:tcW w:w="0" w:type="auto"/>
            <w:vAlign w:val="center"/>
          </w:tcPr>
          <w:p w14:paraId="10B0AAD1" w14:textId="77777777" w:rsidR="00E93297" w:rsidRPr="0088193B" w:rsidRDefault="00E93297" w:rsidP="004E2DBB">
            <w:pPr>
              <w:pStyle w:val="TAC"/>
              <w:rPr>
                <w:lang w:eastAsia="zh-CN"/>
              </w:rPr>
            </w:pPr>
            <w:r w:rsidRPr="0088193B">
              <w:rPr>
                <w:lang w:eastAsia="zh-CN"/>
              </w:rPr>
              <w:t>10</w:t>
            </w:r>
            <w:r w:rsidRPr="0088193B">
              <w:t xml:space="preserve"> – </w:t>
            </w:r>
            <w:r w:rsidRPr="0088193B">
              <w:rPr>
                <w:lang w:eastAsia="zh-CN"/>
              </w:rPr>
              <w:t>14</w:t>
            </w:r>
          </w:p>
        </w:tc>
        <w:tc>
          <w:tcPr>
            <w:tcW w:w="0" w:type="auto"/>
            <w:vAlign w:val="center"/>
          </w:tcPr>
          <w:p w14:paraId="6495DE54" w14:textId="77777777" w:rsidR="00E93297" w:rsidRPr="0088193B" w:rsidRDefault="00E93297" w:rsidP="004E2DBB">
            <w:pPr>
              <w:pStyle w:val="TAC"/>
              <w:rPr>
                <w:lang w:eastAsia="zh-CN"/>
              </w:rPr>
            </w:pPr>
            <w:r w:rsidRPr="0088193B">
              <w:rPr>
                <w:lang w:eastAsia="zh-CN"/>
              </w:rPr>
              <w:t>5</w:t>
            </w:r>
          </w:p>
        </w:tc>
        <w:tc>
          <w:tcPr>
            <w:tcW w:w="0" w:type="auto"/>
            <w:vAlign w:val="center"/>
          </w:tcPr>
          <w:p w14:paraId="647F2484" w14:textId="77777777" w:rsidR="00E93297" w:rsidRPr="0088193B" w:rsidRDefault="00E93297" w:rsidP="004E2DBB">
            <w:pPr>
              <w:pStyle w:val="TAC"/>
              <w:rPr>
                <w:lang w:eastAsia="zh-CN"/>
              </w:rPr>
            </w:pPr>
            <w:r w:rsidRPr="0088193B">
              <w:rPr>
                <w:position w:val="-12"/>
                <w:lang w:eastAsia="zh-CN"/>
              </w:rPr>
              <w:object w:dxaOrig="800" w:dyaOrig="360" w14:anchorId="50C3777A">
                <v:shape id="_x0000_i1615" type="#_x0000_t75" style="width:39.75pt;height:19.5pt" o:ole="">
                  <v:imagedata r:id="rId687" o:title=""/>
                </v:shape>
                <o:OLEObject Type="Embed" ProgID="Equation.3" ShapeID="_x0000_i1615" DrawAspect="Content" ObjectID="_1799746248" r:id="rId688"/>
              </w:object>
            </w:r>
          </w:p>
        </w:tc>
      </w:tr>
      <w:tr w:rsidR="00E93297" w:rsidRPr="0088193B" w14:paraId="58579438" w14:textId="77777777" w:rsidTr="004E2DBB">
        <w:trPr>
          <w:cantSplit/>
          <w:jc w:val="center"/>
        </w:trPr>
        <w:tc>
          <w:tcPr>
            <w:tcW w:w="0" w:type="auto"/>
            <w:vAlign w:val="center"/>
          </w:tcPr>
          <w:p w14:paraId="6FFF76A8" w14:textId="77777777" w:rsidR="00E93297" w:rsidRPr="0088193B" w:rsidRDefault="00E93297" w:rsidP="004E2DBB">
            <w:pPr>
              <w:pStyle w:val="TAC"/>
              <w:rPr>
                <w:lang w:eastAsia="zh-CN"/>
              </w:rPr>
            </w:pPr>
            <w:r w:rsidRPr="0088193B">
              <w:rPr>
                <w:lang w:eastAsia="zh-CN"/>
              </w:rPr>
              <w:t>15</w:t>
            </w:r>
            <w:r w:rsidRPr="0088193B">
              <w:t xml:space="preserve"> – </w:t>
            </w:r>
            <w:r w:rsidRPr="0088193B">
              <w:rPr>
                <w:lang w:eastAsia="zh-CN"/>
              </w:rPr>
              <w:t>20</w:t>
            </w:r>
          </w:p>
        </w:tc>
        <w:tc>
          <w:tcPr>
            <w:tcW w:w="0" w:type="auto"/>
            <w:vAlign w:val="center"/>
          </w:tcPr>
          <w:p w14:paraId="3677F9DA" w14:textId="77777777" w:rsidR="00E93297" w:rsidRPr="0088193B" w:rsidRDefault="00E93297" w:rsidP="004E2DBB">
            <w:pPr>
              <w:pStyle w:val="TAC"/>
              <w:rPr>
                <w:lang w:eastAsia="zh-CN"/>
              </w:rPr>
            </w:pPr>
            <w:r w:rsidRPr="0088193B">
              <w:rPr>
                <w:lang w:eastAsia="zh-CN"/>
              </w:rPr>
              <w:t>6</w:t>
            </w:r>
          </w:p>
        </w:tc>
        <w:tc>
          <w:tcPr>
            <w:tcW w:w="0" w:type="auto"/>
            <w:vAlign w:val="center"/>
          </w:tcPr>
          <w:p w14:paraId="33B8EC8C" w14:textId="77777777" w:rsidR="00E93297" w:rsidRPr="0088193B" w:rsidRDefault="00E93297" w:rsidP="004E2DBB">
            <w:pPr>
              <w:pStyle w:val="TAC"/>
            </w:pPr>
            <w:r w:rsidRPr="0088193B">
              <w:rPr>
                <w:position w:val="-12"/>
                <w:lang w:eastAsia="zh-CN"/>
              </w:rPr>
              <w:object w:dxaOrig="820" w:dyaOrig="360" w14:anchorId="75CB7655">
                <v:shape id="_x0000_i1616" type="#_x0000_t75" style="width:41.25pt;height:19.5pt" o:ole="">
                  <v:imagedata r:id="rId689" o:title=""/>
                </v:shape>
                <o:OLEObject Type="Embed" ProgID="Equation.3" ShapeID="_x0000_i1616" DrawAspect="Content" ObjectID="_1799746249" r:id="rId690"/>
              </w:object>
            </w:r>
          </w:p>
        </w:tc>
      </w:tr>
      <w:tr w:rsidR="00E93297" w:rsidRPr="0088193B" w14:paraId="6A71002D" w14:textId="77777777" w:rsidTr="004E2DBB">
        <w:trPr>
          <w:cantSplit/>
          <w:jc w:val="center"/>
        </w:trPr>
        <w:tc>
          <w:tcPr>
            <w:tcW w:w="0" w:type="auto"/>
            <w:vAlign w:val="center"/>
          </w:tcPr>
          <w:p w14:paraId="32DE0E9F" w14:textId="77777777" w:rsidR="00E93297" w:rsidRPr="0088193B" w:rsidRDefault="00E93297" w:rsidP="004E2DBB">
            <w:pPr>
              <w:pStyle w:val="TAC"/>
              <w:rPr>
                <w:lang w:eastAsia="zh-CN"/>
              </w:rPr>
            </w:pPr>
            <w:r w:rsidRPr="0088193B">
              <w:rPr>
                <w:lang w:eastAsia="zh-CN"/>
              </w:rPr>
              <w:t>21</w:t>
            </w:r>
            <w:r w:rsidRPr="0088193B">
              <w:t xml:space="preserve"> – </w:t>
            </w:r>
            <w:r w:rsidRPr="0088193B">
              <w:rPr>
                <w:lang w:eastAsia="zh-CN"/>
              </w:rPr>
              <w:t>32</w:t>
            </w:r>
          </w:p>
        </w:tc>
        <w:tc>
          <w:tcPr>
            <w:tcW w:w="0" w:type="auto"/>
            <w:vAlign w:val="center"/>
          </w:tcPr>
          <w:p w14:paraId="0BE3C148" w14:textId="77777777" w:rsidR="00E93297" w:rsidRPr="0088193B" w:rsidRDefault="00E93297" w:rsidP="004E2DBB">
            <w:pPr>
              <w:pStyle w:val="TAC"/>
              <w:rPr>
                <w:lang w:eastAsia="zh-CN"/>
              </w:rPr>
            </w:pPr>
            <w:r w:rsidRPr="0088193B">
              <w:rPr>
                <w:lang w:eastAsia="zh-CN"/>
              </w:rPr>
              <w:t>12</w:t>
            </w:r>
          </w:p>
        </w:tc>
        <w:tc>
          <w:tcPr>
            <w:tcW w:w="0" w:type="auto"/>
            <w:vAlign w:val="center"/>
          </w:tcPr>
          <w:p w14:paraId="3B7AA0A0" w14:textId="77777777" w:rsidR="00E93297" w:rsidRPr="0088193B" w:rsidRDefault="00E93297" w:rsidP="004E2DBB">
            <w:pPr>
              <w:pStyle w:val="TAC"/>
            </w:pPr>
            <w:r w:rsidRPr="0088193B">
              <w:rPr>
                <w:position w:val="-12"/>
                <w:lang w:eastAsia="zh-CN"/>
              </w:rPr>
              <w:object w:dxaOrig="820" w:dyaOrig="360" w14:anchorId="1987941E">
                <v:shape id="_x0000_i1617" type="#_x0000_t75" style="width:41.25pt;height:19.5pt" o:ole="">
                  <v:imagedata r:id="rId691" o:title=""/>
                </v:shape>
                <o:OLEObject Type="Embed" ProgID="Equation.3" ShapeID="_x0000_i1617" DrawAspect="Content" ObjectID="_1799746250" r:id="rId692"/>
              </w:object>
            </w:r>
          </w:p>
        </w:tc>
      </w:tr>
      <w:tr w:rsidR="00E93297" w:rsidRPr="0088193B" w14:paraId="537CFD7F" w14:textId="77777777" w:rsidTr="004E2DBB">
        <w:trPr>
          <w:cantSplit/>
          <w:jc w:val="center"/>
        </w:trPr>
        <w:tc>
          <w:tcPr>
            <w:tcW w:w="0" w:type="auto"/>
            <w:vAlign w:val="center"/>
          </w:tcPr>
          <w:p w14:paraId="0C20A753" w14:textId="77777777" w:rsidR="00E93297" w:rsidRPr="0088193B" w:rsidRDefault="00E93297" w:rsidP="004E2DBB">
            <w:pPr>
              <w:pStyle w:val="TAC"/>
              <w:rPr>
                <w:lang w:eastAsia="zh-CN"/>
              </w:rPr>
            </w:pPr>
            <w:r w:rsidRPr="0088193B">
              <w:rPr>
                <w:lang w:eastAsia="zh-CN"/>
              </w:rPr>
              <w:t>33</w:t>
            </w:r>
            <w:r w:rsidRPr="0088193B">
              <w:t xml:space="preserve"> – </w:t>
            </w:r>
            <w:r w:rsidRPr="0088193B">
              <w:rPr>
                <w:lang w:eastAsia="zh-CN"/>
              </w:rPr>
              <w:t>62</w:t>
            </w:r>
          </w:p>
        </w:tc>
        <w:tc>
          <w:tcPr>
            <w:tcW w:w="0" w:type="auto"/>
            <w:vAlign w:val="center"/>
          </w:tcPr>
          <w:p w14:paraId="5BBFE0FC" w14:textId="77777777" w:rsidR="00E93297" w:rsidRPr="0088193B" w:rsidRDefault="00E93297" w:rsidP="004E2DBB">
            <w:pPr>
              <w:pStyle w:val="TAC"/>
              <w:rPr>
                <w:lang w:eastAsia="zh-CN"/>
              </w:rPr>
            </w:pPr>
            <w:r w:rsidRPr="0088193B">
              <w:rPr>
                <w:lang w:eastAsia="zh-CN"/>
              </w:rPr>
              <w:t>30</w:t>
            </w:r>
          </w:p>
        </w:tc>
        <w:tc>
          <w:tcPr>
            <w:tcW w:w="0" w:type="auto"/>
            <w:vAlign w:val="center"/>
          </w:tcPr>
          <w:p w14:paraId="6B270879" w14:textId="77777777" w:rsidR="00E93297" w:rsidRPr="0088193B" w:rsidRDefault="00E93297" w:rsidP="004E2DBB">
            <w:pPr>
              <w:pStyle w:val="TAC"/>
              <w:rPr>
                <w:position w:val="-12"/>
              </w:rPr>
            </w:pPr>
            <w:r w:rsidRPr="0088193B">
              <w:rPr>
                <w:position w:val="-12"/>
                <w:lang w:eastAsia="zh-CN"/>
              </w:rPr>
              <w:object w:dxaOrig="820" w:dyaOrig="360" w14:anchorId="0149F27B">
                <v:shape id="_x0000_i1618" type="#_x0000_t75" style="width:41.25pt;height:19.5pt" o:ole="">
                  <v:imagedata r:id="rId693" o:title=""/>
                </v:shape>
                <o:OLEObject Type="Embed" ProgID="Equation.3" ShapeID="_x0000_i1618" DrawAspect="Content" ObjectID="_1799746251" r:id="rId694"/>
              </w:object>
            </w:r>
          </w:p>
        </w:tc>
      </w:tr>
      <w:tr w:rsidR="00E93297" w:rsidRPr="0088193B" w14:paraId="70904BF4" w14:textId="77777777" w:rsidTr="004E2DBB">
        <w:trPr>
          <w:cantSplit/>
          <w:jc w:val="center"/>
        </w:trPr>
        <w:tc>
          <w:tcPr>
            <w:tcW w:w="0" w:type="auto"/>
            <w:vAlign w:val="center"/>
          </w:tcPr>
          <w:p w14:paraId="7D15CE92" w14:textId="77777777" w:rsidR="00E93297" w:rsidRPr="0088193B" w:rsidRDefault="00E93297" w:rsidP="004E2DBB">
            <w:pPr>
              <w:pStyle w:val="TAC"/>
              <w:rPr>
                <w:lang w:eastAsia="zh-CN"/>
              </w:rPr>
            </w:pPr>
            <w:r w:rsidRPr="0088193B">
              <w:rPr>
                <w:lang w:eastAsia="zh-CN"/>
              </w:rPr>
              <w:t>63</w:t>
            </w:r>
            <w:r w:rsidRPr="0088193B">
              <w:t xml:space="preserve"> – </w:t>
            </w:r>
            <w:r w:rsidRPr="0088193B">
              <w:rPr>
                <w:lang w:eastAsia="zh-CN"/>
              </w:rPr>
              <w:t>122</w:t>
            </w:r>
          </w:p>
        </w:tc>
        <w:tc>
          <w:tcPr>
            <w:tcW w:w="0" w:type="auto"/>
            <w:vAlign w:val="center"/>
          </w:tcPr>
          <w:p w14:paraId="48A2A449" w14:textId="77777777" w:rsidR="00E93297" w:rsidRPr="0088193B" w:rsidRDefault="00E93297" w:rsidP="004E2DBB">
            <w:pPr>
              <w:pStyle w:val="TAC"/>
              <w:rPr>
                <w:lang w:eastAsia="zh-CN"/>
              </w:rPr>
            </w:pPr>
            <w:r w:rsidRPr="0088193B">
              <w:rPr>
                <w:lang w:eastAsia="zh-CN"/>
              </w:rPr>
              <w:t>60</w:t>
            </w:r>
          </w:p>
        </w:tc>
        <w:tc>
          <w:tcPr>
            <w:tcW w:w="0" w:type="auto"/>
            <w:vAlign w:val="center"/>
          </w:tcPr>
          <w:p w14:paraId="22855811" w14:textId="77777777" w:rsidR="00E93297" w:rsidRPr="0088193B" w:rsidRDefault="00E93297" w:rsidP="004E2DBB">
            <w:pPr>
              <w:pStyle w:val="TAC"/>
              <w:rPr>
                <w:position w:val="-12"/>
              </w:rPr>
            </w:pPr>
            <w:r w:rsidRPr="0088193B">
              <w:rPr>
                <w:position w:val="-12"/>
                <w:lang w:eastAsia="zh-CN"/>
              </w:rPr>
              <w:object w:dxaOrig="820" w:dyaOrig="360" w14:anchorId="0CE81946">
                <v:shape id="_x0000_i1619" type="#_x0000_t75" style="width:41.25pt;height:19.5pt" o:ole="">
                  <v:imagedata r:id="rId695" o:title=""/>
                </v:shape>
                <o:OLEObject Type="Embed" ProgID="Equation.3" ShapeID="_x0000_i1619" DrawAspect="Content" ObjectID="_1799746252" r:id="rId696"/>
              </w:object>
            </w:r>
          </w:p>
        </w:tc>
      </w:tr>
    </w:tbl>
    <w:p w14:paraId="6ABED04A" w14:textId="77777777" w:rsidR="00E93297" w:rsidRPr="0088193B" w:rsidRDefault="00E93297" w:rsidP="00E93297"/>
    <w:p w14:paraId="3549A271" w14:textId="77777777" w:rsidR="00E93297" w:rsidRPr="0088193B" w:rsidRDefault="00E93297" w:rsidP="00E93297">
      <w:pPr>
        <w:pStyle w:val="H6"/>
      </w:pPr>
      <w:r w:rsidRPr="0088193B">
        <w:t>7.1.4.40.3</w:t>
      </w:r>
      <w:r w:rsidRPr="0088193B">
        <w:tab/>
        <w:t>Test description</w:t>
      </w:r>
    </w:p>
    <w:p w14:paraId="64E990AE" w14:textId="77777777" w:rsidR="00E93297" w:rsidRPr="0088193B" w:rsidRDefault="00E93297" w:rsidP="00E93297">
      <w:pPr>
        <w:pStyle w:val="H6"/>
      </w:pPr>
      <w:r w:rsidRPr="0088193B">
        <w:t>7.1.4.40.3.1</w:t>
      </w:r>
      <w:r w:rsidRPr="0088193B">
        <w:tab/>
        <w:t>Pre-test conditions</w:t>
      </w:r>
    </w:p>
    <w:p w14:paraId="6F6055EC" w14:textId="77777777" w:rsidR="00E93297" w:rsidRPr="0088193B" w:rsidRDefault="00E93297" w:rsidP="00E93297">
      <w:pPr>
        <w:pStyle w:val="H6"/>
      </w:pPr>
      <w:r w:rsidRPr="0088193B">
        <w:t>System Simulator:</w:t>
      </w:r>
    </w:p>
    <w:p w14:paraId="5DCD4275" w14:textId="77777777" w:rsidR="00E93297" w:rsidRPr="0088193B" w:rsidRDefault="00E93297" w:rsidP="00E93297">
      <w:pPr>
        <w:pStyle w:val="B10"/>
      </w:pPr>
      <w:r w:rsidRPr="0088193B">
        <w:t>-</w:t>
      </w:r>
      <w:r w:rsidRPr="0088193B">
        <w:tab/>
        <w:t>Cell 1</w:t>
      </w:r>
    </w:p>
    <w:p w14:paraId="267B68EF" w14:textId="77777777" w:rsidR="00E93297" w:rsidRPr="0088193B" w:rsidRDefault="00E93297" w:rsidP="00E93297">
      <w:pPr>
        <w:pStyle w:val="B10"/>
      </w:pPr>
      <w:r w:rsidRPr="0088193B">
        <w:t>-</w:t>
      </w:r>
      <w:r w:rsidRPr="0088193B">
        <w:tab/>
        <w:t>RRC Connection Reconfiguration (preamble: Table 4.5.3.3-1, step 8) using parameters as specified in Table 7.1</w:t>
      </w:r>
      <w:r w:rsidR="00043245" w:rsidRPr="0088193B">
        <w:t>.4</w:t>
      </w:r>
      <w:r w:rsidRPr="0088193B">
        <w:t>.40.3.3-1</w:t>
      </w:r>
    </w:p>
    <w:p w14:paraId="677557E9" w14:textId="77777777" w:rsidR="00E93297" w:rsidRPr="0088193B" w:rsidRDefault="00E93297" w:rsidP="00E93297">
      <w:pPr>
        <w:pStyle w:val="H6"/>
      </w:pPr>
      <w:r w:rsidRPr="0088193B">
        <w:t>UE:</w:t>
      </w:r>
    </w:p>
    <w:p w14:paraId="1BBA839A" w14:textId="77777777" w:rsidR="00E93297" w:rsidRPr="0088193B" w:rsidRDefault="00E93297" w:rsidP="00E93297">
      <w:pPr>
        <w:pStyle w:val="B10"/>
        <w:numPr>
          <w:ilvl w:val="0"/>
          <w:numId w:val="5"/>
        </w:numPr>
        <w:overflowPunct/>
        <w:autoSpaceDE/>
        <w:autoSpaceDN/>
        <w:adjustRightInd/>
        <w:textAlignment w:val="auto"/>
      </w:pPr>
      <w:r w:rsidRPr="0088193B">
        <w:t>None</w:t>
      </w:r>
    </w:p>
    <w:p w14:paraId="5D576B62" w14:textId="77777777" w:rsidR="00E93297" w:rsidRPr="0088193B" w:rsidRDefault="00E93297" w:rsidP="00E93297">
      <w:pPr>
        <w:pStyle w:val="H6"/>
      </w:pPr>
      <w:r w:rsidRPr="0088193B">
        <w:t>Preamble:</w:t>
      </w:r>
    </w:p>
    <w:p w14:paraId="7DBF7088" w14:textId="77777777" w:rsidR="00E93297" w:rsidRPr="0088193B" w:rsidRDefault="00E93297" w:rsidP="00E93297">
      <w:pPr>
        <w:pStyle w:val="B10"/>
      </w:pPr>
      <w:r w:rsidRPr="0088193B">
        <w:t>-</w:t>
      </w:r>
      <w:r w:rsidRPr="0088193B">
        <w:tab/>
        <w:t>The UE is in state Loopback Activated (state 4) according to [18].</w:t>
      </w:r>
    </w:p>
    <w:p w14:paraId="344CFAC2" w14:textId="77777777" w:rsidR="00E93297" w:rsidRPr="0088193B" w:rsidRDefault="00E93297" w:rsidP="00E93297">
      <w:pPr>
        <w:pStyle w:val="H6"/>
      </w:pPr>
      <w:r w:rsidRPr="0088193B">
        <w:t>7.1.4.40.3.2</w:t>
      </w:r>
      <w:r w:rsidRPr="0088193B">
        <w:tab/>
        <w:t>Test procedure sequence</w:t>
      </w:r>
    </w:p>
    <w:p w14:paraId="083CA6F1" w14:textId="77777777" w:rsidR="00E93297" w:rsidRPr="0088193B" w:rsidRDefault="00E93297" w:rsidP="00E93297">
      <w:pPr>
        <w:pStyle w:val="TH"/>
      </w:pPr>
      <w:r w:rsidRPr="0088193B">
        <w:t>Table 7.1.4.40.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3F2E3DF7" w14:textId="77777777" w:rsidTr="004E2DBB">
        <w:tc>
          <w:tcPr>
            <w:tcW w:w="534" w:type="dxa"/>
            <w:tcBorders>
              <w:bottom w:val="nil"/>
            </w:tcBorders>
            <w:shd w:val="clear" w:color="auto" w:fill="auto"/>
          </w:tcPr>
          <w:p w14:paraId="19DD2373" w14:textId="77777777" w:rsidR="00E93297" w:rsidRPr="0088193B" w:rsidRDefault="00E93297" w:rsidP="004E2DBB">
            <w:pPr>
              <w:pStyle w:val="TAH"/>
            </w:pPr>
            <w:r w:rsidRPr="0088193B">
              <w:t>St</w:t>
            </w:r>
          </w:p>
        </w:tc>
        <w:tc>
          <w:tcPr>
            <w:tcW w:w="3968" w:type="dxa"/>
            <w:shd w:val="clear" w:color="auto" w:fill="auto"/>
          </w:tcPr>
          <w:p w14:paraId="53A5B995" w14:textId="77777777" w:rsidR="00E93297" w:rsidRPr="0088193B" w:rsidRDefault="00E93297" w:rsidP="004E2DBB">
            <w:pPr>
              <w:pStyle w:val="TAH"/>
            </w:pPr>
            <w:r w:rsidRPr="0088193B">
              <w:t>Procedure</w:t>
            </w:r>
          </w:p>
        </w:tc>
        <w:tc>
          <w:tcPr>
            <w:tcW w:w="3684" w:type="dxa"/>
            <w:gridSpan w:val="2"/>
            <w:shd w:val="clear" w:color="auto" w:fill="auto"/>
          </w:tcPr>
          <w:p w14:paraId="17CD7BEC"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4117CAB3" w14:textId="77777777" w:rsidR="00E93297" w:rsidRPr="0088193B" w:rsidRDefault="00E93297" w:rsidP="004E2DBB">
            <w:pPr>
              <w:pStyle w:val="TAH"/>
            </w:pPr>
            <w:r w:rsidRPr="0088193B">
              <w:t>TP</w:t>
            </w:r>
          </w:p>
        </w:tc>
        <w:tc>
          <w:tcPr>
            <w:tcW w:w="850" w:type="dxa"/>
            <w:tcBorders>
              <w:bottom w:val="nil"/>
            </w:tcBorders>
            <w:shd w:val="clear" w:color="auto" w:fill="auto"/>
          </w:tcPr>
          <w:p w14:paraId="48C8172F" w14:textId="77777777" w:rsidR="00E93297" w:rsidRPr="0088193B" w:rsidRDefault="00E93297" w:rsidP="004E2DBB">
            <w:pPr>
              <w:pStyle w:val="TAH"/>
            </w:pPr>
            <w:r w:rsidRPr="0088193B">
              <w:t>Verdict</w:t>
            </w:r>
          </w:p>
        </w:tc>
      </w:tr>
      <w:tr w:rsidR="00E93297" w:rsidRPr="0088193B" w14:paraId="247DE8F9" w14:textId="77777777" w:rsidTr="004E2DBB">
        <w:tc>
          <w:tcPr>
            <w:tcW w:w="534" w:type="dxa"/>
            <w:tcBorders>
              <w:top w:val="nil"/>
            </w:tcBorders>
            <w:shd w:val="clear" w:color="auto" w:fill="auto"/>
          </w:tcPr>
          <w:p w14:paraId="6C0C090A" w14:textId="77777777" w:rsidR="00E93297" w:rsidRPr="0088193B" w:rsidRDefault="00E93297" w:rsidP="004E2DBB">
            <w:pPr>
              <w:pStyle w:val="TAH"/>
            </w:pPr>
          </w:p>
        </w:tc>
        <w:tc>
          <w:tcPr>
            <w:tcW w:w="3968" w:type="dxa"/>
            <w:shd w:val="clear" w:color="auto" w:fill="auto"/>
          </w:tcPr>
          <w:p w14:paraId="24C3BC72" w14:textId="77777777" w:rsidR="00E93297" w:rsidRPr="0088193B" w:rsidRDefault="00E93297" w:rsidP="004E2DBB">
            <w:pPr>
              <w:pStyle w:val="TAH"/>
            </w:pPr>
          </w:p>
        </w:tc>
        <w:tc>
          <w:tcPr>
            <w:tcW w:w="708" w:type="dxa"/>
            <w:shd w:val="clear" w:color="auto" w:fill="auto"/>
          </w:tcPr>
          <w:p w14:paraId="042125FA" w14:textId="77777777" w:rsidR="00E93297" w:rsidRPr="0088193B" w:rsidRDefault="00E93297" w:rsidP="004E2DBB">
            <w:pPr>
              <w:pStyle w:val="TAH"/>
            </w:pPr>
            <w:r w:rsidRPr="0088193B">
              <w:t>U - S</w:t>
            </w:r>
          </w:p>
        </w:tc>
        <w:tc>
          <w:tcPr>
            <w:tcW w:w="2976" w:type="dxa"/>
            <w:shd w:val="clear" w:color="auto" w:fill="auto"/>
          </w:tcPr>
          <w:p w14:paraId="06BAA304" w14:textId="77777777" w:rsidR="00E93297" w:rsidRPr="0088193B" w:rsidRDefault="00E93297" w:rsidP="004E2DBB">
            <w:pPr>
              <w:pStyle w:val="TAH"/>
            </w:pPr>
            <w:r w:rsidRPr="0088193B">
              <w:t>Message</w:t>
            </w:r>
          </w:p>
        </w:tc>
        <w:tc>
          <w:tcPr>
            <w:tcW w:w="567" w:type="dxa"/>
            <w:tcBorders>
              <w:top w:val="nil"/>
            </w:tcBorders>
            <w:shd w:val="clear" w:color="auto" w:fill="auto"/>
          </w:tcPr>
          <w:p w14:paraId="410C96F6" w14:textId="77777777" w:rsidR="00E93297" w:rsidRPr="0088193B" w:rsidRDefault="00E93297" w:rsidP="004E2DBB">
            <w:pPr>
              <w:pStyle w:val="TAH"/>
            </w:pPr>
          </w:p>
        </w:tc>
        <w:tc>
          <w:tcPr>
            <w:tcW w:w="850" w:type="dxa"/>
            <w:tcBorders>
              <w:top w:val="nil"/>
            </w:tcBorders>
            <w:shd w:val="clear" w:color="auto" w:fill="auto"/>
          </w:tcPr>
          <w:p w14:paraId="1B083249" w14:textId="77777777" w:rsidR="00E93297" w:rsidRPr="0088193B" w:rsidRDefault="00E93297" w:rsidP="004E2DBB">
            <w:pPr>
              <w:pStyle w:val="TAH"/>
            </w:pPr>
          </w:p>
        </w:tc>
      </w:tr>
      <w:tr w:rsidR="00E93297" w:rsidRPr="0088193B" w14:paraId="0F5F07A6" w14:textId="77777777" w:rsidTr="004E2DBB">
        <w:tc>
          <w:tcPr>
            <w:tcW w:w="534" w:type="dxa"/>
            <w:shd w:val="clear" w:color="auto" w:fill="auto"/>
          </w:tcPr>
          <w:p w14:paraId="0D5F52C1" w14:textId="77777777" w:rsidR="00E93297" w:rsidRPr="0088193B" w:rsidRDefault="00E93297" w:rsidP="004E2DBB">
            <w:pPr>
              <w:pStyle w:val="TAC"/>
            </w:pPr>
            <w:r w:rsidRPr="0088193B">
              <w:t>1</w:t>
            </w:r>
          </w:p>
        </w:tc>
        <w:tc>
          <w:tcPr>
            <w:tcW w:w="3968" w:type="dxa"/>
            <w:shd w:val="clear" w:color="auto" w:fill="auto"/>
          </w:tcPr>
          <w:p w14:paraId="1CF675BB" w14:textId="77777777" w:rsidR="00E93297" w:rsidRPr="0088193B" w:rsidRDefault="00E93297" w:rsidP="004E2DBB">
            <w:pPr>
              <w:pStyle w:val="TAL"/>
            </w:pPr>
            <w:r w:rsidRPr="0088193B">
              <w:t>SS transmits a MAC PDU containing 10 MAC SDUs each containing a RLC SDU</w:t>
            </w:r>
          </w:p>
        </w:tc>
        <w:tc>
          <w:tcPr>
            <w:tcW w:w="708" w:type="dxa"/>
            <w:shd w:val="clear" w:color="auto" w:fill="auto"/>
          </w:tcPr>
          <w:p w14:paraId="360F4294" w14:textId="77777777" w:rsidR="00E93297" w:rsidRPr="0088193B" w:rsidRDefault="00E93297" w:rsidP="004E2DBB">
            <w:pPr>
              <w:pStyle w:val="TAC"/>
            </w:pPr>
            <w:r w:rsidRPr="0088193B">
              <w:t>&lt;--</w:t>
            </w:r>
          </w:p>
        </w:tc>
        <w:tc>
          <w:tcPr>
            <w:tcW w:w="2976" w:type="dxa"/>
            <w:shd w:val="clear" w:color="auto" w:fill="auto"/>
          </w:tcPr>
          <w:p w14:paraId="0279F1B9" w14:textId="77777777" w:rsidR="00E93297" w:rsidRPr="0088193B" w:rsidRDefault="00E93297" w:rsidP="004E2DBB">
            <w:pPr>
              <w:pStyle w:val="TAL"/>
            </w:pPr>
            <w:r w:rsidRPr="0088193B">
              <w:t>MAC PDU (containing 10 MAC SDUs)</w:t>
            </w:r>
          </w:p>
        </w:tc>
        <w:tc>
          <w:tcPr>
            <w:tcW w:w="567" w:type="dxa"/>
            <w:shd w:val="clear" w:color="auto" w:fill="auto"/>
          </w:tcPr>
          <w:p w14:paraId="1B3B0466" w14:textId="77777777" w:rsidR="00E93297" w:rsidRPr="0088193B" w:rsidRDefault="00E93297" w:rsidP="004E2DBB">
            <w:pPr>
              <w:pStyle w:val="TAC"/>
            </w:pPr>
            <w:r w:rsidRPr="0088193B">
              <w:t>-</w:t>
            </w:r>
          </w:p>
        </w:tc>
        <w:tc>
          <w:tcPr>
            <w:tcW w:w="850" w:type="dxa"/>
            <w:shd w:val="clear" w:color="auto" w:fill="auto"/>
          </w:tcPr>
          <w:p w14:paraId="42248DC1" w14:textId="77777777" w:rsidR="00E93297" w:rsidRPr="0088193B" w:rsidRDefault="00E93297" w:rsidP="004E2DBB">
            <w:pPr>
              <w:pStyle w:val="TAC"/>
            </w:pPr>
            <w:r w:rsidRPr="0088193B">
              <w:t>-</w:t>
            </w:r>
          </w:p>
        </w:tc>
      </w:tr>
      <w:tr w:rsidR="00E93297" w:rsidRPr="0088193B" w14:paraId="6CC92864" w14:textId="77777777" w:rsidTr="004E2DBB">
        <w:tc>
          <w:tcPr>
            <w:tcW w:w="534" w:type="dxa"/>
            <w:shd w:val="clear" w:color="auto" w:fill="auto"/>
          </w:tcPr>
          <w:p w14:paraId="4BB5194F" w14:textId="77777777" w:rsidR="00E93297" w:rsidRPr="0088193B" w:rsidRDefault="00E93297" w:rsidP="004E2DBB">
            <w:pPr>
              <w:pStyle w:val="TAC"/>
            </w:pPr>
            <w:r w:rsidRPr="0088193B">
              <w:t>-</w:t>
            </w:r>
          </w:p>
        </w:tc>
        <w:tc>
          <w:tcPr>
            <w:tcW w:w="3968" w:type="dxa"/>
            <w:shd w:val="clear" w:color="auto" w:fill="auto"/>
          </w:tcPr>
          <w:p w14:paraId="7D98D9C4" w14:textId="77777777" w:rsidR="00E93297" w:rsidRPr="0088193B" w:rsidRDefault="00E93297" w:rsidP="004E2DBB">
            <w:pPr>
              <w:pStyle w:val="TAL"/>
            </w:pPr>
            <w:r w:rsidRPr="0088193B">
              <w:t>EXCEPTION: Step 2 runs in parallel with behaviour in table 7.1.4.40.3.2-2</w:t>
            </w:r>
          </w:p>
        </w:tc>
        <w:tc>
          <w:tcPr>
            <w:tcW w:w="708" w:type="dxa"/>
            <w:shd w:val="clear" w:color="auto" w:fill="auto"/>
          </w:tcPr>
          <w:p w14:paraId="6BE72DE2" w14:textId="77777777" w:rsidR="00E93297" w:rsidRPr="0088193B" w:rsidRDefault="00E93297" w:rsidP="004E2DBB">
            <w:pPr>
              <w:pStyle w:val="TAC"/>
            </w:pPr>
            <w:r w:rsidRPr="0088193B">
              <w:t>-</w:t>
            </w:r>
          </w:p>
        </w:tc>
        <w:tc>
          <w:tcPr>
            <w:tcW w:w="2976" w:type="dxa"/>
            <w:shd w:val="clear" w:color="auto" w:fill="auto"/>
          </w:tcPr>
          <w:p w14:paraId="1ED836B5" w14:textId="77777777" w:rsidR="00E93297" w:rsidRPr="0088193B" w:rsidRDefault="00E93297" w:rsidP="004E2DBB">
            <w:pPr>
              <w:pStyle w:val="TAL"/>
            </w:pPr>
            <w:r w:rsidRPr="0088193B">
              <w:t>-</w:t>
            </w:r>
          </w:p>
        </w:tc>
        <w:tc>
          <w:tcPr>
            <w:tcW w:w="567" w:type="dxa"/>
            <w:shd w:val="clear" w:color="auto" w:fill="auto"/>
          </w:tcPr>
          <w:p w14:paraId="67B77E1D" w14:textId="77777777" w:rsidR="00E93297" w:rsidRPr="0088193B" w:rsidRDefault="00E93297" w:rsidP="004E2DBB">
            <w:pPr>
              <w:pStyle w:val="TAC"/>
            </w:pPr>
            <w:r w:rsidRPr="0088193B">
              <w:t>-</w:t>
            </w:r>
          </w:p>
        </w:tc>
        <w:tc>
          <w:tcPr>
            <w:tcW w:w="850" w:type="dxa"/>
            <w:shd w:val="clear" w:color="auto" w:fill="auto"/>
          </w:tcPr>
          <w:p w14:paraId="056E1FDE" w14:textId="77777777" w:rsidR="00E93297" w:rsidRPr="0088193B" w:rsidRDefault="00E93297" w:rsidP="004E2DBB">
            <w:pPr>
              <w:pStyle w:val="TAC"/>
            </w:pPr>
            <w:r w:rsidRPr="0088193B">
              <w:t>-</w:t>
            </w:r>
          </w:p>
        </w:tc>
      </w:tr>
      <w:tr w:rsidR="00E93297" w:rsidRPr="0088193B" w14:paraId="4902DFA0" w14:textId="77777777" w:rsidTr="004E2DBB">
        <w:tc>
          <w:tcPr>
            <w:tcW w:w="534" w:type="dxa"/>
            <w:shd w:val="clear" w:color="auto" w:fill="auto"/>
          </w:tcPr>
          <w:p w14:paraId="7C1F6CA0" w14:textId="77777777" w:rsidR="00E93297" w:rsidRPr="0088193B" w:rsidRDefault="00E93297" w:rsidP="004E2DBB">
            <w:pPr>
              <w:pStyle w:val="TAC"/>
              <w:rPr>
                <w:lang w:eastAsia="zh-CN"/>
              </w:rPr>
            </w:pPr>
            <w:r w:rsidRPr="0088193B">
              <w:rPr>
                <w:lang w:eastAsia="zh-CN"/>
              </w:rPr>
              <w:t>2</w:t>
            </w:r>
          </w:p>
        </w:tc>
        <w:tc>
          <w:tcPr>
            <w:tcW w:w="3968" w:type="dxa"/>
            <w:shd w:val="clear" w:color="auto" w:fill="auto"/>
          </w:tcPr>
          <w:p w14:paraId="5C973055" w14:textId="77777777" w:rsidR="00E93297" w:rsidRPr="0088193B" w:rsidRDefault="00E93297" w:rsidP="004E2DBB">
            <w:pPr>
              <w:pStyle w:val="TAL"/>
            </w:pPr>
            <w:r w:rsidRPr="0088193B">
              <w:t>Check: Does the UE transmit 7 SR separately on 7 consecutively available SPUCCHs? Note 1</w:t>
            </w:r>
          </w:p>
        </w:tc>
        <w:tc>
          <w:tcPr>
            <w:tcW w:w="708" w:type="dxa"/>
            <w:shd w:val="clear" w:color="auto" w:fill="auto"/>
          </w:tcPr>
          <w:p w14:paraId="2F26109C" w14:textId="77777777" w:rsidR="00E93297" w:rsidRPr="0088193B" w:rsidRDefault="00E93297" w:rsidP="004E2DBB">
            <w:pPr>
              <w:pStyle w:val="TAC"/>
              <w:rPr>
                <w:lang w:eastAsia="zh-CN"/>
              </w:rPr>
            </w:pPr>
            <w:r w:rsidRPr="0088193B">
              <w:rPr>
                <w:lang w:eastAsia="zh-CN"/>
              </w:rPr>
              <w:t>-&gt;</w:t>
            </w:r>
          </w:p>
        </w:tc>
        <w:tc>
          <w:tcPr>
            <w:tcW w:w="2976" w:type="dxa"/>
            <w:shd w:val="clear" w:color="auto" w:fill="auto"/>
          </w:tcPr>
          <w:p w14:paraId="62580171" w14:textId="77777777" w:rsidR="00E93297" w:rsidRPr="0088193B" w:rsidRDefault="00E93297" w:rsidP="004E2DBB">
            <w:pPr>
              <w:pStyle w:val="TAL"/>
              <w:rPr>
                <w:lang w:eastAsia="zh-CN"/>
              </w:rPr>
            </w:pPr>
            <w:r w:rsidRPr="0088193B">
              <w:rPr>
                <w:lang w:eastAsia="zh-CN"/>
              </w:rPr>
              <w:t>SR</w:t>
            </w:r>
          </w:p>
        </w:tc>
        <w:tc>
          <w:tcPr>
            <w:tcW w:w="567" w:type="dxa"/>
            <w:shd w:val="clear" w:color="auto" w:fill="auto"/>
          </w:tcPr>
          <w:p w14:paraId="653C44E8"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542C77F5" w14:textId="77777777" w:rsidR="00E93297" w:rsidRPr="0088193B" w:rsidRDefault="00E93297" w:rsidP="004E2DBB">
            <w:pPr>
              <w:pStyle w:val="TAC"/>
              <w:rPr>
                <w:lang w:eastAsia="zh-CN"/>
              </w:rPr>
            </w:pPr>
            <w:r w:rsidRPr="0088193B">
              <w:rPr>
                <w:lang w:eastAsia="zh-CN"/>
              </w:rPr>
              <w:t>P</w:t>
            </w:r>
          </w:p>
        </w:tc>
      </w:tr>
      <w:tr w:rsidR="00E93297" w:rsidRPr="0088193B" w14:paraId="0E834BB8" w14:textId="77777777" w:rsidTr="004E2DBB">
        <w:tc>
          <w:tcPr>
            <w:tcW w:w="534" w:type="dxa"/>
            <w:shd w:val="clear" w:color="auto" w:fill="auto"/>
          </w:tcPr>
          <w:p w14:paraId="0E49CD00" w14:textId="77777777" w:rsidR="00E93297" w:rsidRPr="0088193B" w:rsidRDefault="00E93297" w:rsidP="004E2DBB">
            <w:pPr>
              <w:pStyle w:val="TAC"/>
              <w:rPr>
                <w:lang w:eastAsia="zh-CN"/>
              </w:rPr>
            </w:pPr>
            <w:r w:rsidRPr="0088193B">
              <w:rPr>
                <w:lang w:eastAsia="zh-CN"/>
              </w:rPr>
              <w:t>3</w:t>
            </w:r>
          </w:p>
        </w:tc>
        <w:tc>
          <w:tcPr>
            <w:tcW w:w="3968" w:type="dxa"/>
            <w:shd w:val="clear" w:color="auto" w:fill="auto"/>
          </w:tcPr>
          <w:p w14:paraId="404A449A" w14:textId="77777777" w:rsidR="00E93297" w:rsidRPr="0088193B" w:rsidRDefault="00E93297" w:rsidP="004E2DBB">
            <w:pPr>
              <w:pStyle w:val="TAL"/>
            </w:pPr>
            <w:r w:rsidRPr="0088193B">
              <w:t>The SS transmits an UL Grant to allocate UL-SCH resources that are enough to transmit MAC PDU containing 10 MAC SDUs</w:t>
            </w:r>
          </w:p>
        </w:tc>
        <w:tc>
          <w:tcPr>
            <w:tcW w:w="708" w:type="dxa"/>
            <w:shd w:val="clear" w:color="auto" w:fill="auto"/>
          </w:tcPr>
          <w:p w14:paraId="7C36AC59" w14:textId="77777777" w:rsidR="00E93297" w:rsidRPr="0088193B" w:rsidRDefault="00E93297" w:rsidP="004E2DBB">
            <w:pPr>
              <w:pStyle w:val="TAC"/>
            </w:pPr>
            <w:r w:rsidRPr="0088193B">
              <w:t>&lt;--</w:t>
            </w:r>
          </w:p>
        </w:tc>
        <w:tc>
          <w:tcPr>
            <w:tcW w:w="2976" w:type="dxa"/>
            <w:shd w:val="clear" w:color="auto" w:fill="auto"/>
          </w:tcPr>
          <w:p w14:paraId="587EBB75" w14:textId="77777777" w:rsidR="00E93297" w:rsidRPr="0088193B" w:rsidRDefault="00E93297" w:rsidP="004E2DBB">
            <w:pPr>
              <w:pStyle w:val="TAL"/>
            </w:pPr>
            <w:r w:rsidRPr="0088193B">
              <w:t>UL Grant</w:t>
            </w:r>
          </w:p>
        </w:tc>
        <w:tc>
          <w:tcPr>
            <w:tcW w:w="567" w:type="dxa"/>
            <w:shd w:val="clear" w:color="auto" w:fill="auto"/>
          </w:tcPr>
          <w:p w14:paraId="10EA4B5A" w14:textId="77777777" w:rsidR="00E93297" w:rsidRPr="0088193B" w:rsidRDefault="00E93297" w:rsidP="004E2DBB">
            <w:pPr>
              <w:pStyle w:val="TAC"/>
            </w:pPr>
            <w:r w:rsidRPr="0088193B">
              <w:t>-</w:t>
            </w:r>
          </w:p>
        </w:tc>
        <w:tc>
          <w:tcPr>
            <w:tcW w:w="850" w:type="dxa"/>
            <w:shd w:val="clear" w:color="auto" w:fill="auto"/>
          </w:tcPr>
          <w:p w14:paraId="075978FE" w14:textId="77777777" w:rsidR="00E93297" w:rsidRPr="0088193B" w:rsidRDefault="00E93297" w:rsidP="004E2DBB">
            <w:pPr>
              <w:pStyle w:val="TAC"/>
            </w:pPr>
            <w:r w:rsidRPr="0088193B">
              <w:t>-</w:t>
            </w:r>
          </w:p>
        </w:tc>
      </w:tr>
      <w:tr w:rsidR="00E93297" w:rsidRPr="0088193B" w14:paraId="74EC669C" w14:textId="77777777" w:rsidTr="004E2DBB">
        <w:tc>
          <w:tcPr>
            <w:tcW w:w="534" w:type="dxa"/>
            <w:shd w:val="clear" w:color="auto" w:fill="auto"/>
          </w:tcPr>
          <w:p w14:paraId="5DFC8219" w14:textId="77777777" w:rsidR="00E93297" w:rsidRPr="0088193B" w:rsidRDefault="00E93297" w:rsidP="004E2DBB">
            <w:pPr>
              <w:pStyle w:val="TAC"/>
              <w:rPr>
                <w:lang w:eastAsia="zh-CN"/>
              </w:rPr>
            </w:pPr>
            <w:r w:rsidRPr="0088193B">
              <w:rPr>
                <w:lang w:eastAsia="zh-CN"/>
              </w:rPr>
              <w:t>4</w:t>
            </w:r>
          </w:p>
        </w:tc>
        <w:tc>
          <w:tcPr>
            <w:tcW w:w="3968" w:type="dxa"/>
            <w:shd w:val="clear" w:color="auto" w:fill="auto"/>
          </w:tcPr>
          <w:p w14:paraId="3B17D206" w14:textId="77777777" w:rsidR="00E93297" w:rsidRPr="0088193B" w:rsidRDefault="00E93297" w:rsidP="004E2DBB">
            <w:pPr>
              <w:pStyle w:val="TAL"/>
            </w:pPr>
            <w:r w:rsidRPr="0088193B">
              <w:t>Check: Does the UE transmit a MAC PDU containing 10 RLC PDUs?</w:t>
            </w:r>
          </w:p>
        </w:tc>
        <w:tc>
          <w:tcPr>
            <w:tcW w:w="708" w:type="dxa"/>
            <w:shd w:val="clear" w:color="auto" w:fill="auto"/>
          </w:tcPr>
          <w:p w14:paraId="1BE0FAF6" w14:textId="77777777" w:rsidR="00E93297" w:rsidRPr="0088193B" w:rsidRDefault="00E93297" w:rsidP="004E2DBB">
            <w:pPr>
              <w:pStyle w:val="TAC"/>
            </w:pPr>
            <w:r w:rsidRPr="0088193B">
              <w:t>--&gt;</w:t>
            </w:r>
          </w:p>
        </w:tc>
        <w:tc>
          <w:tcPr>
            <w:tcW w:w="2976" w:type="dxa"/>
            <w:shd w:val="clear" w:color="auto" w:fill="auto"/>
          </w:tcPr>
          <w:p w14:paraId="21086D7C" w14:textId="77777777" w:rsidR="00E93297" w:rsidRPr="0088193B" w:rsidRDefault="00E93297" w:rsidP="004E2DBB">
            <w:pPr>
              <w:pStyle w:val="TAL"/>
            </w:pPr>
            <w:r w:rsidRPr="0088193B">
              <w:t>MAC PDU(containing 10 RLC PDUs)</w:t>
            </w:r>
          </w:p>
        </w:tc>
        <w:tc>
          <w:tcPr>
            <w:tcW w:w="567" w:type="dxa"/>
            <w:shd w:val="clear" w:color="auto" w:fill="auto"/>
          </w:tcPr>
          <w:p w14:paraId="5B5CF7C6"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189A5CF2" w14:textId="77777777" w:rsidR="00E93297" w:rsidRPr="0088193B" w:rsidRDefault="00E93297" w:rsidP="004E2DBB">
            <w:pPr>
              <w:pStyle w:val="TAC"/>
              <w:rPr>
                <w:lang w:eastAsia="zh-CN"/>
              </w:rPr>
            </w:pPr>
            <w:r w:rsidRPr="0088193B">
              <w:rPr>
                <w:lang w:eastAsia="zh-CN"/>
              </w:rPr>
              <w:t>P</w:t>
            </w:r>
          </w:p>
        </w:tc>
      </w:tr>
      <w:tr w:rsidR="00E93297" w:rsidRPr="0088193B" w14:paraId="6C4EE919" w14:textId="77777777" w:rsidTr="004E2DBB">
        <w:tc>
          <w:tcPr>
            <w:tcW w:w="534" w:type="dxa"/>
            <w:shd w:val="clear" w:color="auto" w:fill="auto"/>
          </w:tcPr>
          <w:p w14:paraId="2C295F71" w14:textId="77777777" w:rsidR="00E93297" w:rsidRPr="0088193B" w:rsidRDefault="00E93297" w:rsidP="004E2DBB">
            <w:pPr>
              <w:pStyle w:val="TAC"/>
              <w:rPr>
                <w:lang w:eastAsia="zh-CN"/>
              </w:rPr>
            </w:pPr>
            <w:r w:rsidRPr="0088193B">
              <w:rPr>
                <w:lang w:eastAsia="zh-CN"/>
              </w:rPr>
              <w:t>5</w:t>
            </w:r>
          </w:p>
        </w:tc>
        <w:tc>
          <w:tcPr>
            <w:tcW w:w="3968" w:type="dxa"/>
            <w:shd w:val="clear" w:color="auto" w:fill="auto"/>
          </w:tcPr>
          <w:p w14:paraId="4A3F33C3" w14:textId="77777777" w:rsidR="00E93297" w:rsidRPr="0088193B" w:rsidRDefault="00E93297" w:rsidP="004E2DBB">
            <w:pPr>
              <w:pStyle w:val="TAL"/>
            </w:pPr>
            <w:r w:rsidRPr="0088193B">
              <w:t>Check: For 1 second, does the UE transmit any Scheduling Request?</w:t>
            </w:r>
          </w:p>
        </w:tc>
        <w:tc>
          <w:tcPr>
            <w:tcW w:w="708" w:type="dxa"/>
            <w:shd w:val="clear" w:color="auto" w:fill="auto"/>
          </w:tcPr>
          <w:p w14:paraId="75B1A524" w14:textId="77777777" w:rsidR="00E93297" w:rsidRPr="0088193B" w:rsidRDefault="00E93297" w:rsidP="004E2DBB">
            <w:pPr>
              <w:pStyle w:val="TAC"/>
              <w:rPr>
                <w:lang w:eastAsia="zh-CN"/>
              </w:rPr>
            </w:pPr>
            <w:r w:rsidRPr="0088193B">
              <w:rPr>
                <w:lang w:eastAsia="zh-CN"/>
              </w:rPr>
              <w:t>-&gt;</w:t>
            </w:r>
          </w:p>
        </w:tc>
        <w:tc>
          <w:tcPr>
            <w:tcW w:w="2976" w:type="dxa"/>
            <w:shd w:val="clear" w:color="auto" w:fill="auto"/>
          </w:tcPr>
          <w:p w14:paraId="3B194619" w14:textId="77777777" w:rsidR="00E93297" w:rsidRPr="0088193B" w:rsidRDefault="00E93297" w:rsidP="004E2DBB">
            <w:pPr>
              <w:pStyle w:val="TAL"/>
              <w:rPr>
                <w:lang w:eastAsia="zh-CN"/>
              </w:rPr>
            </w:pPr>
            <w:r w:rsidRPr="0088193B">
              <w:rPr>
                <w:lang w:eastAsia="zh-CN"/>
              </w:rPr>
              <w:t>SR</w:t>
            </w:r>
          </w:p>
        </w:tc>
        <w:tc>
          <w:tcPr>
            <w:tcW w:w="567" w:type="dxa"/>
            <w:shd w:val="clear" w:color="auto" w:fill="auto"/>
          </w:tcPr>
          <w:p w14:paraId="53A2F5D6" w14:textId="77777777" w:rsidR="00E93297" w:rsidRPr="0088193B" w:rsidRDefault="00E93297" w:rsidP="004E2DBB">
            <w:pPr>
              <w:pStyle w:val="TAC"/>
              <w:rPr>
                <w:lang w:eastAsia="zh-CN"/>
              </w:rPr>
            </w:pPr>
            <w:r w:rsidRPr="0088193B">
              <w:rPr>
                <w:lang w:eastAsia="zh-CN"/>
              </w:rPr>
              <w:t>1,2</w:t>
            </w:r>
          </w:p>
        </w:tc>
        <w:tc>
          <w:tcPr>
            <w:tcW w:w="850" w:type="dxa"/>
            <w:shd w:val="clear" w:color="auto" w:fill="auto"/>
          </w:tcPr>
          <w:p w14:paraId="2DBDFAE5" w14:textId="77777777" w:rsidR="00E93297" w:rsidRPr="0088193B" w:rsidRDefault="00E93297" w:rsidP="004E2DBB">
            <w:pPr>
              <w:pStyle w:val="TAC"/>
              <w:rPr>
                <w:lang w:eastAsia="zh-CN"/>
              </w:rPr>
            </w:pPr>
            <w:r w:rsidRPr="0088193B">
              <w:rPr>
                <w:lang w:eastAsia="zh-CN"/>
              </w:rPr>
              <w:t>F</w:t>
            </w:r>
          </w:p>
        </w:tc>
      </w:tr>
      <w:tr w:rsidR="00E93297" w:rsidRPr="0088193B" w14:paraId="0C76193E" w14:textId="77777777" w:rsidTr="004E2DBB">
        <w:tc>
          <w:tcPr>
            <w:tcW w:w="9603" w:type="dxa"/>
            <w:gridSpan w:val="6"/>
            <w:shd w:val="clear" w:color="auto" w:fill="auto"/>
          </w:tcPr>
          <w:p w14:paraId="2A514FFB" w14:textId="77777777" w:rsidR="00E93297" w:rsidRPr="0088193B" w:rsidRDefault="00E93297" w:rsidP="004E2DBB">
            <w:pPr>
              <w:pStyle w:val="TAN"/>
              <w:rPr>
                <w:lang w:eastAsia="zh-CN"/>
              </w:rPr>
            </w:pPr>
            <w:r w:rsidRPr="0088193B">
              <w:t xml:space="preserve">Note </w:t>
            </w:r>
            <w:r w:rsidRPr="0088193B">
              <w:rPr>
                <w:lang w:eastAsia="zh-CN"/>
              </w:rPr>
              <w:t>1</w:t>
            </w:r>
            <w:r w:rsidRPr="0088193B">
              <w:t>:</w:t>
            </w:r>
            <w:r w:rsidRPr="0088193B">
              <w:tab/>
              <w:t xml:space="preserve">The UE repeats the scheduling requests </w:t>
            </w:r>
            <w:r w:rsidRPr="0088193B">
              <w:rPr>
                <w:lang w:eastAsia="zh-CN"/>
              </w:rPr>
              <w:t xml:space="preserve">on every available SPUCCH </w:t>
            </w:r>
            <w:r w:rsidRPr="0088193B">
              <w:t xml:space="preserve">as long as SSR_COUNTER &lt; dssr-TransMax and there is </w:t>
            </w:r>
            <w:r w:rsidRPr="0088193B">
              <w:rPr>
                <w:lang w:eastAsia="zh-CN"/>
              </w:rPr>
              <w:t xml:space="preserve">UL </w:t>
            </w:r>
            <w:r w:rsidRPr="0088193B">
              <w:t xml:space="preserve">data </w:t>
            </w:r>
            <w:r w:rsidRPr="0088193B">
              <w:rPr>
                <w:lang w:eastAsia="zh-CN"/>
              </w:rPr>
              <w:t xml:space="preserve">available for </w:t>
            </w:r>
            <w:r w:rsidRPr="0088193B">
              <w:t xml:space="preserve">transmission and there are no resources available to transmit it. At the reception of first Scheduling Request from the UE, SS will be scheduled to transmit a grant after 60ms. </w:t>
            </w:r>
            <w:r w:rsidRPr="0088193B">
              <w:rPr>
                <w:sz w:val="20"/>
              </w:rPr>
              <w:t>Hence SS will receive 7 Scheduling Requests when SR periodicity</w:t>
            </w:r>
            <w:r w:rsidRPr="0088193B" w:rsidDel="00657172">
              <w:rPr>
                <w:sz w:val="20"/>
              </w:rPr>
              <w:t xml:space="preserve"> </w:t>
            </w:r>
            <w:r w:rsidRPr="0088193B">
              <w:rPr>
                <w:sz w:val="20"/>
              </w:rPr>
              <w:t>is set as 10ms.</w:t>
            </w:r>
          </w:p>
        </w:tc>
      </w:tr>
    </w:tbl>
    <w:p w14:paraId="29B316D2" w14:textId="77777777" w:rsidR="00E93297" w:rsidRPr="0088193B" w:rsidRDefault="00E93297" w:rsidP="00E93297"/>
    <w:p w14:paraId="567F5213" w14:textId="77777777" w:rsidR="00E93297" w:rsidRPr="0088193B" w:rsidRDefault="00E93297" w:rsidP="00E93297">
      <w:pPr>
        <w:pStyle w:val="TH"/>
      </w:pPr>
      <w:r w:rsidRPr="0088193B">
        <w:t>Table 7.1.4.40.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7FE97FAF" w14:textId="77777777" w:rsidTr="004E2DBB">
        <w:tc>
          <w:tcPr>
            <w:tcW w:w="534" w:type="dxa"/>
            <w:tcBorders>
              <w:bottom w:val="nil"/>
            </w:tcBorders>
            <w:shd w:val="clear" w:color="auto" w:fill="auto"/>
          </w:tcPr>
          <w:p w14:paraId="6D7C904C" w14:textId="77777777" w:rsidR="00E93297" w:rsidRPr="0088193B" w:rsidRDefault="00E93297" w:rsidP="004E2DBB">
            <w:pPr>
              <w:pStyle w:val="TAH"/>
            </w:pPr>
            <w:r w:rsidRPr="0088193B">
              <w:t>St</w:t>
            </w:r>
          </w:p>
        </w:tc>
        <w:tc>
          <w:tcPr>
            <w:tcW w:w="3968" w:type="dxa"/>
            <w:shd w:val="clear" w:color="auto" w:fill="auto"/>
          </w:tcPr>
          <w:p w14:paraId="5EB894F1" w14:textId="77777777" w:rsidR="00E93297" w:rsidRPr="0088193B" w:rsidRDefault="00E93297" w:rsidP="004E2DBB">
            <w:pPr>
              <w:pStyle w:val="TAH"/>
            </w:pPr>
            <w:r w:rsidRPr="0088193B">
              <w:t>Procedure</w:t>
            </w:r>
          </w:p>
        </w:tc>
        <w:tc>
          <w:tcPr>
            <w:tcW w:w="3684" w:type="dxa"/>
            <w:gridSpan w:val="2"/>
            <w:shd w:val="clear" w:color="auto" w:fill="auto"/>
          </w:tcPr>
          <w:p w14:paraId="6A36B997"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507AC01A" w14:textId="77777777" w:rsidR="00E93297" w:rsidRPr="0088193B" w:rsidRDefault="00E93297" w:rsidP="004E2DBB">
            <w:pPr>
              <w:pStyle w:val="TAH"/>
            </w:pPr>
            <w:r w:rsidRPr="0088193B">
              <w:t>TP</w:t>
            </w:r>
          </w:p>
        </w:tc>
        <w:tc>
          <w:tcPr>
            <w:tcW w:w="850" w:type="dxa"/>
            <w:tcBorders>
              <w:bottom w:val="nil"/>
            </w:tcBorders>
            <w:shd w:val="clear" w:color="auto" w:fill="auto"/>
          </w:tcPr>
          <w:p w14:paraId="10289504" w14:textId="77777777" w:rsidR="00E93297" w:rsidRPr="0088193B" w:rsidRDefault="00E93297" w:rsidP="004E2DBB">
            <w:pPr>
              <w:pStyle w:val="TAH"/>
            </w:pPr>
            <w:r w:rsidRPr="0088193B">
              <w:t>Verdict</w:t>
            </w:r>
          </w:p>
        </w:tc>
      </w:tr>
      <w:tr w:rsidR="00E93297" w:rsidRPr="0088193B" w14:paraId="3BEBFD9D" w14:textId="77777777" w:rsidTr="004E2DBB">
        <w:tc>
          <w:tcPr>
            <w:tcW w:w="534" w:type="dxa"/>
            <w:tcBorders>
              <w:top w:val="nil"/>
            </w:tcBorders>
            <w:shd w:val="clear" w:color="auto" w:fill="auto"/>
          </w:tcPr>
          <w:p w14:paraId="3BD4567C" w14:textId="77777777" w:rsidR="00E93297" w:rsidRPr="0088193B" w:rsidRDefault="00E93297" w:rsidP="004E2DBB">
            <w:pPr>
              <w:pStyle w:val="TAH"/>
            </w:pPr>
          </w:p>
        </w:tc>
        <w:tc>
          <w:tcPr>
            <w:tcW w:w="3968" w:type="dxa"/>
            <w:shd w:val="clear" w:color="auto" w:fill="auto"/>
          </w:tcPr>
          <w:p w14:paraId="5C069AE7" w14:textId="77777777" w:rsidR="00E93297" w:rsidRPr="0088193B" w:rsidRDefault="00E93297" w:rsidP="004E2DBB">
            <w:pPr>
              <w:pStyle w:val="TAH"/>
            </w:pPr>
          </w:p>
        </w:tc>
        <w:tc>
          <w:tcPr>
            <w:tcW w:w="708" w:type="dxa"/>
            <w:shd w:val="clear" w:color="auto" w:fill="auto"/>
          </w:tcPr>
          <w:p w14:paraId="0471712E" w14:textId="77777777" w:rsidR="00E93297" w:rsidRPr="0088193B" w:rsidRDefault="00E93297" w:rsidP="004E2DBB">
            <w:pPr>
              <w:pStyle w:val="TAH"/>
            </w:pPr>
            <w:r w:rsidRPr="0088193B">
              <w:t>U - S</w:t>
            </w:r>
          </w:p>
        </w:tc>
        <w:tc>
          <w:tcPr>
            <w:tcW w:w="2976" w:type="dxa"/>
            <w:shd w:val="clear" w:color="auto" w:fill="auto"/>
          </w:tcPr>
          <w:p w14:paraId="0F0F9C59" w14:textId="77777777" w:rsidR="00E93297" w:rsidRPr="0088193B" w:rsidRDefault="00E93297" w:rsidP="004E2DBB">
            <w:pPr>
              <w:pStyle w:val="TAH"/>
            </w:pPr>
            <w:r w:rsidRPr="0088193B">
              <w:t>Message</w:t>
            </w:r>
          </w:p>
        </w:tc>
        <w:tc>
          <w:tcPr>
            <w:tcW w:w="567" w:type="dxa"/>
            <w:tcBorders>
              <w:top w:val="nil"/>
            </w:tcBorders>
            <w:shd w:val="clear" w:color="auto" w:fill="auto"/>
          </w:tcPr>
          <w:p w14:paraId="64EDC35E" w14:textId="77777777" w:rsidR="00E93297" w:rsidRPr="0088193B" w:rsidRDefault="00E93297" w:rsidP="004E2DBB">
            <w:pPr>
              <w:pStyle w:val="TAH"/>
            </w:pPr>
          </w:p>
        </w:tc>
        <w:tc>
          <w:tcPr>
            <w:tcW w:w="850" w:type="dxa"/>
            <w:tcBorders>
              <w:top w:val="nil"/>
            </w:tcBorders>
            <w:shd w:val="clear" w:color="auto" w:fill="auto"/>
          </w:tcPr>
          <w:p w14:paraId="106CE077" w14:textId="77777777" w:rsidR="00E93297" w:rsidRPr="0088193B" w:rsidRDefault="00E93297" w:rsidP="004E2DBB">
            <w:pPr>
              <w:pStyle w:val="TAH"/>
            </w:pPr>
          </w:p>
        </w:tc>
      </w:tr>
      <w:tr w:rsidR="00E93297" w:rsidRPr="0088193B" w14:paraId="36AF94CD" w14:textId="77777777" w:rsidTr="004E2DBB">
        <w:tc>
          <w:tcPr>
            <w:tcW w:w="534" w:type="dxa"/>
            <w:shd w:val="clear" w:color="auto" w:fill="auto"/>
          </w:tcPr>
          <w:p w14:paraId="676D3557" w14:textId="77777777" w:rsidR="00E93297" w:rsidRPr="0088193B" w:rsidRDefault="00E93297" w:rsidP="004E2DBB">
            <w:pPr>
              <w:pStyle w:val="TAC"/>
            </w:pPr>
            <w:r w:rsidRPr="0088193B">
              <w:t>1</w:t>
            </w:r>
          </w:p>
        </w:tc>
        <w:tc>
          <w:tcPr>
            <w:tcW w:w="3968" w:type="dxa"/>
            <w:shd w:val="clear" w:color="auto" w:fill="auto"/>
          </w:tcPr>
          <w:p w14:paraId="63A44B7B" w14:textId="77777777" w:rsidR="00E93297" w:rsidRPr="0088193B" w:rsidRDefault="00E93297" w:rsidP="004E2DBB">
            <w:pPr>
              <w:pStyle w:val="TAL"/>
            </w:pPr>
            <w:r w:rsidRPr="0088193B">
              <w:t>Check: Does the UE transmit a MAC PDU?</w:t>
            </w:r>
          </w:p>
        </w:tc>
        <w:tc>
          <w:tcPr>
            <w:tcW w:w="708" w:type="dxa"/>
            <w:shd w:val="clear" w:color="auto" w:fill="auto"/>
          </w:tcPr>
          <w:p w14:paraId="30F097B5" w14:textId="77777777" w:rsidR="00E93297" w:rsidRPr="0088193B" w:rsidRDefault="00E93297" w:rsidP="004E2DBB">
            <w:pPr>
              <w:pStyle w:val="TAC"/>
            </w:pPr>
            <w:r w:rsidRPr="0088193B">
              <w:t>--&gt;</w:t>
            </w:r>
          </w:p>
        </w:tc>
        <w:tc>
          <w:tcPr>
            <w:tcW w:w="2976" w:type="dxa"/>
            <w:shd w:val="clear" w:color="auto" w:fill="auto"/>
          </w:tcPr>
          <w:p w14:paraId="18F8D56B" w14:textId="77777777" w:rsidR="00E93297" w:rsidRPr="0088193B" w:rsidRDefault="00E93297" w:rsidP="004E2DBB">
            <w:pPr>
              <w:pStyle w:val="TAL"/>
            </w:pPr>
            <w:r w:rsidRPr="0088193B">
              <w:t>MAC PDU</w:t>
            </w:r>
          </w:p>
        </w:tc>
        <w:tc>
          <w:tcPr>
            <w:tcW w:w="567" w:type="dxa"/>
            <w:shd w:val="clear" w:color="auto" w:fill="auto"/>
          </w:tcPr>
          <w:p w14:paraId="1D203B78" w14:textId="77777777" w:rsidR="00E93297" w:rsidRPr="0088193B" w:rsidRDefault="00E93297" w:rsidP="004E2DBB">
            <w:pPr>
              <w:pStyle w:val="TAC"/>
            </w:pPr>
            <w:r w:rsidRPr="0088193B">
              <w:t>1</w:t>
            </w:r>
          </w:p>
        </w:tc>
        <w:tc>
          <w:tcPr>
            <w:tcW w:w="850" w:type="dxa"/>
            <w:shd w:val="clear" w:color="auto" w:fill="auto"/>
          </w:tcPr>
          <w:p w14:paraId="78963D03" w14:textId="77777777" w:rsidR="00E93297" w:rsidRPr="0088193B" w:rsidRDefault="00E93297" w:rsidP="004E2DBB">
            <w:pPr>
              <w:pStyle w:val="TAC"/>
            </w:pPr>
            <w:r w:rsidRPr="0088193B">
              <w:t>F</w:t>
            </w:r>
          </w:p>
        </w:tc>
      </w:tr>
    </w:tbl>
    <w:p w14:paraId="08EC47EE" w14:textId="77777777" w:rsidR="00E93297" w:rsidRPr="0088193B" w:rsidRDefault="00E93297" w:rsidP="00E93297"/>
    <w:p w14:paraId="6B902590" w14:textId="77777777" w:rsidR="00E93297" w:rsidRPr="0088193B" w:rsidRDefault="00E93297" w:rsidP="00E93297">
      <w:pPr>
        <w:pStyle w:val="H6"/>
      </w:pPr>
      <w:r w:rsidRPr="0088193B">
        <w:t>7.1.4.40.3.3</w:t>
      </w:r>
      <w:r w:rsidRPr="0088193B">
        <w:tab/>
        <w:t>Specific Message Contents</w:t>
      </w:r>
    </w:p>
    <w:p w14:paraId="13FDF6AF" w14:textId="77777777" w:rsidR="00E93297" w:rsidRPr="0088193B" w:rsidRDefault="00E93297" w:rsidP="00E93297">
      <w:pPr>
        <w:pStyle w:val="TH"/>
      </w:pPr>
      <w:r w:rsidRPr="0088193B">
        <w:t xml:space="preserve">Table 7.1.4.40.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79624F08" w14:textId="77777777" w:rsidTr="004E2DBB">
        <w:tc>
          <w:tcPr>
            <w:tcW w:w="9920" w:type="dxa"/>
            <w:gridSpan w:val="4"/>
            <w:shd w:val="clear" w:color="auto" w:fill="auto"/>
          </w:tcPr>
          <w:p w14:paraId="10ED444F" w14:textId="77777777" w:rsidR="00E93297" w:rsidRPr="0088193B" w:rsidRDefault="00E93297" w:rsidP="004E2DBB">
            <w:pPr>
              <w:pStyle w:val="TAL"/>
              <w:rPr>
                <w:rFonts w:cs="Arial"/>
              </w:rPr>
            </w:pPr>
            <w:r w:rsidRPr="0088193B">
              <w:rPr>
                <w:rFonts w:cs="Arial"/>
              </w:rPr>
              <w:t xml:space="preserve">Derivation path: 36.508 table </w:t>
            </w:r>
            <w:r w:rsidR="00FC58ED" w:rsidRPr="0088193B">
              <w:rPr>
                <w:rFonts w:cs="Arial"/>
              </w:rPr>
              <w:t>4.6.3-17</w:t>
            </w:r>
          </w:p>
        </w:tc>
      </w:tr>
      <w:tr w:rsidR="00E93297" w:rsidRPr="0088193B" w14:paraId="37BBAED1" w14:textId="77777777" w:rsidTr="004E2DBB">
        <w:tc>
          <w:tcPr>
            <w:tcW w:w="4818" w:type="dxa"/>
            <w:shd w:val="clear" w:color="auto" w:fill="auto"/>
          </w:tcPr>
          <w:p w14:paraId="4B7ED8EC"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5C54A8AE"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36D7F7F9" w14:textId="77777777" w:rsidR="00E93297" w:rsidRPr="0088193B" w:rsidRDefault="00E93297" w:rsidP="004E2DBB">
            <w:pPr>
              <w:pStyle w:val="TAH"/>
              <w:rPr>
                <w:rFonts w:cs="Arial"/>
              </w:rPr>
            </w:pPr>
            <w:r w:rsidRPr="0088193B">
              <w:rPr>
                <w:rFonts w:cs="Arial"/>
              </w:rPr>
              <w:t>Comment</w:t>
            </w:r>
          </w:p>
        </w:tc>
        <w:tc>
          <w:tcPr>
            <w:tcW w:w="1135" w:type="dxa"/>
            <w:shd w:val="clear" w:color="auto" w:fill="auto"/>
          </w:tcPr>
          <w:p w14:paraId="1650E05B" w14:textId="77777777" w:rsidR="00E93297" w:rsidRPr="0088193B" w:rsidRDefault="00E93297" w:rsidP="004E2DBB">
            <w:pPr>
              <w:pStyle w:val="TAH"/>
              <w:rPr>
                <w:rFonts w:cs="Arial"/>
              </w:rPr>
            </w:pPr>
            <w:r w:rsidRPr="0088193B">
              <w:rPr>
                <w:rFonts w:cs="Arial"/>
              </w:rPr>
              <w:t>Condition</w:t>
            </w:r>
          </w:p>
        </w:tc>
      </w:tr>
      <w:tr w:rsidR="00E93297" w:rsidRPr="0088193B" w14:paraId="0929A27A" w14:textId="77777777" w:rsidTr="004E2DBB">
        <w:tc>
          <w:tcPr>
            <w:tcW w:w="4818" w:type="dxa"/>
            <w:shd w:val="clear" w:color="auto" w:fill="auto"/>
          </w:tcPr>
          <w:p w14:paraId="362E64C3" w14:textId="77777777" w:rsidR="00E93297" w:rsidRPr="0088193B" w:rsidRDefault="00E93297" w:rsidP="004E2DBB">
            <w:pPr>
              <w:pStyle w:val="TAL"/>
            </w:pPr>
            <w:r w:rsidRPr="0088193B">
              <w:t>RRCConnectionReconfiguration ::= SEQUENCE {</w:t>
            </w:r>
          </w:p>
        </w:tc>
        <w:tc>
          <w:tcPr>
            <w:tcW w:w="2267" w:type="dxa"/>
            <w:shd w:val="clear" w:color="auto" w:fill="auto"/>
          </w:tcPr>
          <w:p w14:paraId="2CDC68B4" w14:textId="77777777" w:rsidR="00E93297" w:rsidRPr="0088193B" w:rsidRDefault="00E93297" w:rsidP="004E2DBB">
            <w:pPr>
              <w:pStyle w:val="TAL"/>
            </w:pPr>
          </w:p>
        </w:tc>
        <w:tc>
          <w:tcPr>
            <w:tcW w:w="1700" w:type="dxa"/>
            <w:shd w:val="clear" w:color="auto" w:fill="auto"/>
          </w:tcPr>
          <w:p w14:paraId="1EA98F65" w14:textId="77777777" w:rsidR="00E93297" w:rsidRPr="0088193B" w:rsidRDefault="00E93297" w:rsidP="004E2DBB">
            <w:pPr>
              <w:pStyle w:val="TAL"/>
            </w:pPr>
          </w:p>
        </w:tc>
        <w:tc>
          <w:tcPr>
            <w:tcW w:w="1135" w:type="dxa"/>
            <w:shd w:val="clear" w:color="auto" w:fill="auto"/>
          </w:tcPr>
          <w:p w14:paraId="69EECC89" w14:textId="77777777" w:rsidR="00E93297" w:rsidRPr="0088193B" w:rsidRDefault="00E93297" w:rsidP="004E2DBB">
            <w:pPr>
              <w:pStyle w:val="TAL"/>
            </w:pPr>
          </w:p>
        </w:tc>
      </w:tr>
      <w:tr w:rsidR="00E93297" w:rsidRPr="0088193B" w14:paraId="71946465" w14:textId="77777777" w:rsidTr="004E2DBB">
        <w:tc>
          <w:tcPr>
            <w:tcW w:w="4818" w:type="dxa"/>
            <w:shd w:val="clear" w:color="auto" w:fill="auto"/>
          </w:tcPr>
          <w:p w14:paraId="1D4ADBB8" w14:textId="77777777" w:rsidR="00E93297" w:rsidRPr="0088193B" w:rsidRDefault="00E93297" w:rsidP="004E2DBB">
            <w:pPr>
              <w:pStyle w:val="TAL"/>
            </w:pPr>
            <w:r w:rsidRPr="0088193B">
              <w:t xml:space="preserve">  criticalExtensions CHOICE {</w:t>
            </w:r>
          </w:p>
        </w:tc>
        <w:tc>
          <w:tcPr>
            <w:tcW w:w="2267" w:type="dxa"/>
            <w:shd w:val="clear" w:color="auto" w:fill="auto"/>
          </w:tcPr>
          <w:p w14:paraId="5BDBDA90" w14:textId="77777777" w:rsidR="00E93297" w:rsidRPr="0088193B" w:rsidRDefault="00E93297" w:rsidP="004E2DBB">
            <w:pPr>
              <w:pStyle w:val="TAL"/>
            </w:pPr>
          </w:p>
        </w:tc>
        <w:tc>
          <w:tcPr>
            <w:tcW w:w="1700" w:type="dxa"/>
            <w:shd w:val="clear" w:color="auto" w:fill="auto"/>
          </w:tcPr>
          <w:p w14:paraId="1C5CB369" w14:textId="77777777" w:rsidR="00E93297" w:rsidRPr="0088193B" w:rsidRDefault="00E93297" w:rsidP="004E2DBB">
            <w:pPr>
              <w:pStyle w:val="TAL"/>
            </w:pPr>
          </w:p>
        </w:tc>
        <w:tc>
          <w:tcPr>
            <w:tcW w:w="1135" w:type="dxa"/>
            <w:shd w:val="clear" w:color="auto" w:fill="auto"/>
          </w:tcPr>
          <w:p w14:paraId="2B5B889B" w14:textId="77777777" w:rsidR="00E93297" w:rsidRPr="0088193B" w:rsidRDefault="00E93297" w:rsidP="004E2DBB">
            <w:pPr>
              <w:pStyle w:val="TAL"/>
            </w:pPr>
          </w:p>
        </w:tc>
      </w:tr>
      <w:tr w:rsidR="00E93297" w:rsidRPr="0088193B" w14:paraId="737E430B" w14:textId="77777777" w:rsidTr="004E2DBB">
        <w:tc>
          <w:tcPr>
            <w:tcW w:w="4818" w:type="dxa"/>
            <w:shd w:val="clear" w:color="auto" w:fill="auto"/>
          </w:tcPr>
          <w:p w14:paraId="64DC5879" w14:textId="77777777" w:rsidR="00E93297" w:rsidRPr="0088193B" w:rsidRDefault="00E93297" w:rsidP="004E2DBB">
            <w:pPr>
              <w:pStyle w:val="TAL"/>
            </w:pPr>
            <w:r w:rsidRPr="0088193B">
              <w:t xml:space="preserve">    c1 CHOICE{</w:t>
            </w:r>
          </w:p>
        </w:tc>
        <w:tc>
          <w:tcPr>
            <w:tcW w:w="2267" w:type="dxa"/>
            <w:shd w:val="clear" w:color="auto" w:fill="auto"/>
          </w:tcPr>
          <w:p w14:paraId="743AF571" w14:textId="77777777" w:rsidR="00E93297" w:rsidRPr="0088193B" w:rsidRDefault="00E93297" w:rsidP="004E2DBB">
            <w:pPr>
              <w:pStyle w:val="TAL"/>
            </w:pPr>
          </w:p>
        </w:tc>
        <w:tc>
          <w:tcPr>
            <w:tcW w:w="1700" w:type="dxa"/>
            <w:shd w:val="clear" w:color="auto" w:fill="auto"/>
          </w:tcPr>
          <w:p w14:paraId="14E6E7F0" w14:textId="77777777" w:rsidR="00E93297" w:rsidRPr="0088193B" w:rsidRDefault="00E93297" w:rsidP="004E2DBB">
            <w:pPr>
              <w:pStyle w:val="TAL"/>
            </w:pPr>
          </w:p>
        </w:tc>
        <w:tc>
          <w:tcPr>
            <w:tcW w:w="1135" w:type="dxa"/>
            <w:shd w:val="clear" w:color="auto" w:fill="auto"/>
          </w:tcPr>
          <w:p w14:paraId="795CADA3" w14:textId="77777777" w:rsidR="00E93297" w:rsidRPr="0088193B" w:rsidRDefault="00E93297" w:rsidP="004E2DBB">
            <w:pPr>
              <w:pStyle w:val="TAL"/>
            </w:pPr>
          </w:p>
        </w:tc>
      </w:tr>
      <w:tr w:rsidR="00E93297" w:rsidRPr="0088193B" w14:paraId="634DB5F4" w14:textId="77777777" w:rsidTr="004E2DBB">
        <w:tc>
          <w:tcPr>
            <w:tcW w:w="4818" w:type="dxa"/>
            <w:shd w:val="clear" w:color="auto" w:fill="auto"/>
          </w:tcPr>
          <w:p w14:paraId="4DDEEE83"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7C70F89E" w14:textId="77777777" w:rsidR="00E93297" w:rsidRPr="0088193B" w:rsidRDefault="00E93297" w:rsidP="004E2DBB">
            <w:pPr>
              <w:pStyle w:val="TAL"/>
            </w:pPr>
          </w:p>
        </w:tc>
        <w:tc>
          <w:tcPr>
            <w:tcW w:w="1700" w:type="dxa"/>
            <w:shd w:val="clear" w:color="auto" w:fill="auto"/>
          </w:tcPr>
          <w:p w14:paraId="14FECE38" w14:textId="77777777" w:rsidR="00E93297" w:rsidRPr="0088193B" w:rsidRDefault="00E93297" w:rsidP="004E2DBB">
            <w:pPr>
              <w:pStyle w:val="TAL"/>
            </w:pPr>
          </w:p>
        </w:tc>
        <w:tc>
          <w:tcPr>
            <w:tcW w:w="1135" w:type="dxa"/>
            <w:shd w:val="clear" w:color="auto" w:fill="auto"/>
          </w:tcPr>
          <w:p w14:paraId="0E3A07E6" w14:textId="77777777" w:rsidR="00E93297" w:rsidRPr="0088193B" w:rsidRDefault="00E93297" w:rsidP="004E2DBB">
            <w:pPr>
              <w:pStyle w:val="TAL"/>
            </w:pPr>
          </w:p>
        </w:tc>
      </w:tr>
      <w:tr w:rsidR="00E93297" w:rsidRPr="0088193B" w14:paraId="57051781" w14:textId="77777777" w:rsidTr="004E2DBB">
        <w:tc>
          <w:tcPr>
            <w:tcW w:w="4818" w:type="dxa"/>
            <w:shd w:val="clear" w:color="auto" w:fill="auto"/>
          </w:tcPr>
          <w:p w14:paraId="374A42B5" w14:textId="77777777" w:rsidR="00E93297" w:rsidRPr="0088193B" w:rsidRDefault="00E93297" w:rsidP="004E2DBB">
            <w:pPr>
              <w:pStyle w:val="TAL"/>
            </w:pPr>
            <w:r w:rsidRPr="0088193B">
              <w:t xml:space="preserve">        RadioResourceConfigDedicated-DRB SEQUENCE {</w:t>
            </w:r>
          </w:p>
        </w:tc>
        <w:tc>
          <w:tcPr>
            <w:tcW w:w="2267" w:type="dxa"/>
            <w:shd w:val="clear" w:color="auto" w:fill="auto"/>
          </w:tcPr>
          <w:p w14:paraId="36EDF744" w14:textId="77777777" w:rsidR="00E93297" w:rsidRPr="0088193B" w:rsidRDefault="00E93297" w:rsidP="004E2DBB">
            <w:pPr>
              <w:pStyle w:val="TAL"/>
            </w:pPr>
          </w:p>
        </w:tc>
        <w:tc>
          <w:tcPr>
            <w:tcW w:w="1700" w:type="dxa"/>
            <w:shd w:val="clear" w:color="auto" w:fill="auto"/>
          </w:tcPr>
          <w:p w14:paraId="6233B98D" w14:textId="77777777" w:rsidR="00E93297" w:rsidRPr="0088193B" w:rsidRDefault="00E93297" w:rsidP="004E2DBB">
            <w:pPr>
              <w:pStyle w:val="TAL"/>
            </w:pPr>
          </w:p>
        </w:tc>
        <w:tc>
          <w:tcPr>
            <w:tcW w:w="1135" w:type="dxa"/>
            <w:shd w:val="clear" w:color="auto" w:fill="auto"/>
          </w:tcPr>
          <w:p w14:paraId="75624BDB" w14:textId="77777777" w:rsidR="00E93297" w:rsidRPr="0088193B" w:rsidRDefault="00E93297" w:rsidP="004E2DBB">
            <w:pPr>
              <w:pStyle w:val="TAL"/>
            </w:pPr>
          </w:p>
        </w:tc>
      </w:tr>
      <w:tr w:rsidR="00E93297" w:rsidRPr="0088193B" w:rsidDel="00C92498" w14:paraId="077CEA5B" w14:textId="77777777" w:rsidTr="004E2DBB">
        <w:tc>
          <w:tcPr>
            <w:tcW w:w="4818" w:type="dxa"/>
            <w:shd w:val="clear" w:color="auto" w:fill="auto"/>
          </w:tcPr>
          <w:p w14:paraId="79638EF2" w14:textId="77777777" w:rsidR="00E93297" w:rsidRPr="0088193B" w:rsidDel="00C92498" w:rsidRDefault="00E93297" w:rsidP="004E2DBB">
            <w:pPr>
              <w:pStyle w:val="TAL"/>
            </w:pPr>
            <w:r w:rsidRPr="0088193B">
              <w:t xml:space="preserve">          drb-ToAddModList SEQUENCE (SIZE (1..maxDRB)) OF SEQUENCE {</w:t>
            </w:r>
          </w:p>
        </w:tc>
        <w:tc>
          <w:tcPr>
            <w:tcW w:w="2267" w:type="dxa"/>
            <w:shd w:val="clear" w:color="auto" w:fill="auto"/>
          </w:tcPr>
          <w:p w14:paraId="7B6FC702" w14:textId="77777777" w:rsidR="00E93297" w:rsidRPr="0088193B" w:rsidDel="00C92498" w:rsidRDefault="00E93297" w:rsidP="004E2DBB">
            <w:pPr>
              <w:pStyle w:val="TAL"/>
            </w:pPr>
          </w:p>
        </w:tc>
        <w:tc>
          <w:tcPr>
            <w:tcW w:w="1700" w:type="dxa"/>
            <w:shd w:val="clear" w:color="auto" w:fill="auto"/>
          </w:tcPr>
          <w:p w14:paraId="0A32838D" w14:textId="77777777" w:rsidR="00E93297" w:rsidRPr="0088193B" w:rsidDel="00C92498" w:rsidRDefault="00E93297" w:rsidP="004E2DBB">
            <w:pPr>
              <w:pStyle w:val="TAL"/>
            </w:pPr>
          </w:p>
        </w:tc>
        <w:tc>
          <w:tcPr>
            <w:tcW w:w="1135" w:type="dxa"/>
            <w:shd w:val="clear" w:color="auto" w:fill="auto"/>
          </w:tcPr>
          <w:p w14:paraId="4EED7A62" w14:textId="77777777" w:rsidR="00E93297" w:rsidRPr="0088193B" w:rsidDel="00C92498" w:rsidRDefault="00E93297" w:rsidP="004E2DBB">
            <w:pPr>
              <w:pStyle w:val="TAL"/>
            </w:pPr>
          </w:p>
        </w:tc>
      </w:tr>
      <w:tr w:rsidR="00E93297" w:rsidRPr="0088193B" w:rsidDel="00C92498" w14:paraId="1C661B01" w14:textId="77777777" w:rsidTr="004E2DBB">
        <w:tc>
          <w:tcPr>
            <w:tcW w:w="4818" w:type="dxa"/>
            <w:shd w:val="clear" w:color="auto" w:fill="auto"/>
          </w:tcPr>
          <w:p w14:paraId="5E3755FC" w14:textId="77777777" w:rsidR="00E93297" w:rsidRPr="0088193B" w:rsidRDefault="00E93297" w:rsidP="004E2DBB">
            <w:pPr>
              <w:pStyle w:val="TAL"/>
            </w:pPr>
            <w:r w:rsidRPr="0088193B">
              <w:t xml:space="preserve">            logicalChannelConfig</w:t>
            </w:r>
          </w:p>
        </w:tc>
        <w:tc>
          <w:tcPr>
            <w:tcW w:w="2267" w:type="dxa"/>
            <w:shd w:val="clear" w:color="auto" w:fill="auto"/>
          </w:tcPr>
          <w:p w14:paraId="0BEA95D8" w14:textId="77777777" w:rsidR="00E93297" w:rsidRPr="0088193B" w:rsidDel="00C92498" w:rsidRDefault="00E93297" w:rsidP="004E2DBB">
            <w:pPr>
              <w:pStyle w:val="TAL"/>
            </w:pPr>
            <w:r w:rsidRPr="0088193B">
              <w:t>LogicalChannelConfig-DRB</w:t>
            </w:r>
          </w:p>
        </w:tc>
        <w:tc>
          <w:tcPr>
            <w:tcW w:w="1700" w:type="dxa"/>
            <w:shd w:val="clear" w:color="auto" w:fill="auto"/>
          </w:tcPr>
          <w:p w14:paraId="41832528" w14:textId="77777777" w:rsidR="00E93297" w:rsidRPr="0088193B" w:rsidDel="00C92498" w:rsidRDefault="00E93297" w:rsidP="004E2DBB">
            <w:pPr>
              <w:pStyle w:val="TAL"/>
            </w:pPr>
          </w:p>
        </w:tc>
        <w:tc>
          <w:tcPr>
            <w:tcW w:w="1135" w:type="dxa"/>
            <w:shd w:val="clear" w:color="auto" w:fill="auto"/>
          </w:tcPr>
          <w:p w14:paraId="5F355761" w14:textId="77777777" w:rsidR="00E93297" w:rsidRPr="0088193B" w:rsidDel="00C92498" w:rsidRDefault="00E93297" w:rsidP="004E2DBB">
            <w:pPr>
              <w:pStyle w:val="TAL"/>
            </w:pPr>
          </w:p>
        </w:tc>
      </w:tr>
      <w:tr w:rsidR="00E93297" w:rsidRPr="0088193B" w:rsidDel="00C92498" w14:paraId="7E27BF67" w14:textId="77777777" w:rsidTr="004E2DBB">
        <w:tc>
          <w:tcPr>
            <w:tcW w:w="4818" w:type="dxa"/>
            <w:shd w:val="clear" w:color="auto" w:fill="auto"/>
          </w:tcPr>
          <w:p w14:paraId="1426A505" w14:textId="77777777" w:rsidR="00E93297" w:rsidRPr="0088193B" w:rsidRDefault="00E93297" w:rsidP="004E2DBB">
            <w:pPr>
              <w:pStyle w:val="TAL"/>
            </w:pPr>
            <w:r w:rsidRPr="0088193B">
              <w:t xml:space="preserve">          }</w:t>
            </w:r>
          </w:p>
        </w:tc>
        <w:tc>
          <w:tcPr>
            <w:tcW w:w="2267" w:type="dxa"/>
            <w:shd w:val="clear" w:color="auto" w:fill="auto"/>
          </w:tcPr>
          <w:p w14:paraId="29957860" w14:textId="77777777" w:rsidR="00E93297" w:rsidRPr="0088193B" w:rsidDel="00C92498" w:rsidRDefault="00E93297" w:rsidP="004E2DBB">
            <w:pPr>
              <w:pStyle w:val="TAL"/>
            </w:pPr>
          </w:p>
        </w:tc>
        <w:tc>
          <w:tcPr>
            <w:tcW w:w="1700" w:type="dxa"/>
            <w:shd w:val="clear" w:color="auto" w:fill="auto"/>
          </w:tcPr>
          <w:p w14:paraId="6637C042" w14:textId="77777777" w:rsidR="00E93297" w:rsidRPr="0088193B" w:rsidDel="00C92498" w:rsidRDefault="00E93297" w:rsidP="004E2DBB">
            <w:pPr>
              <w:pStyle w:val="TAL"/>
            </w:pPr>
          </w:p>
        </w:tc>
        <w:tc>
          <w:tcPr>
            <w:tcW w:w="1135" w:type="dxa"/>
            <w:shd w:val="clear" w:color="auto" w:fill="auto"/>
          </w:tcPr>
          <w:p w14:paraId="03D78576" w14:textId="77777777" w:rsidR="00E93297" w:rsidRPr="0088193B" w:rsidDel="00C92498" w:rsidRDefault="00E93297" w:rsidP="004E2DBB">
            <w:pPr>
              <w:pStyle w:val="TAL"/>
            </w:pPr>
          </w:p>
        </w:tc>
      </w:tr>
      <w:tr w:rsidR="00E93297" w:rsidRPr="0088193B" w14:paraId="193E019E" w14:textId="77777777" w:rsidTr="004E2DBB">
        <w:tc>
          <w:tcPr>
            <w:tcW w:w="4818" w:type="dxa"/>
            <w:shd w:val="clear" w:color="auto" w:fill="auto"/>
          </w:tcPr>
          <w:p w14:paraId="55E6D3D1" w14:textId="77777777" w:rsidR="00E93297" w:rsidRPr="0088193B" w:rsidRDefault="00E93297" w:rsidP="004E2DBB">
            <w:pPr>
              <w:pStyle w:val="TAL"/>
            </w:pPr>
            <w:r w:rsidRPr="0088193B">
              <w:t xml:space="preserve">        }</w:t>
            </w:r>
          </w:p>
        </w:tc>
        <w:tc>
          <w:tcPr>
            <w:tcW w:w="2267" w:type="dxa"/>
            <w:shd w:val="clear" w:color="auto" w:fill="auto"/>
          </w:tcPr>
          <w:p w14:paraId="1358ED71" w14:textId="77777777" w:rsidR="00E93297" w:rsidRPr="0088193B" w:rsidRDefault="00E93297" w:rsidP="004E2DBB">
            <w:pPr>
              <w:pStyle w:val="TAL"/>
            </w:pPr>
          </w:p>
        </w:tc>
        <w:tc>
          <w:tcPr>
            <w:tcW w:w="1700" w:type="dxa"/>
            <w:shd w:val="clear" w:color="auto" w:fill="auto"/>
          </w:tcPr>
          <w:p w14:paraId="5599CCD5" w14:textId="77777777" w:rsidR="00E93297" w:rsidRPr="0088193B" w:rsidRDefault="00E93297" w:rsidP="004E2DBB">
            <w:pPr>
              <w:pStyle w:val="TAL"/>
            </w:pPr>
          </w:p>
        </w:tc>
        <w:tc>
          <w:tcPr>
            <w:tcW w:w="1135" w:type="dxa"/>
            <w:shd w:val="clear" w:color="auto" w:fill="auto"/>
          </w:tcPr>
          <w:p w14:paraId="0853FDD8" w14:textId="77777777" w:rsidR="00E93297" w:rsidRPr="0088193B" w:rsidRDefault="00E93297" w:rsidP="004E2DBB">
            <w:pPr>
              <w:pStyle w:val="TAL"/>
            </w:pPr>
          </w:p>
        </w:tc>
      </w:tr>
      <w:tr w:rsidR="00E93297" w:rsidRPr="0088193B" w14:paraId="4A9D157F" w14:textId="77777777" w:rsidTr="004E2DBB">
        <w:tc>
          <w:tcPr>
            <w:tcW w:w="4818" w:type="dxa"/>
            <w:shd w:val="clear" w:color="auto" w:fill="auto"/>
          </w:tcPr>
          <w:p w14:paraId="7AD0BC13" w14:textId="77777777" w:rsidR="00E93297" w:rsidRPr="0088193B" w:rsidRDefault="00E93297" w:rsidP="004E2DBB">
            <w:pPr>
              <w:pStyle w:val="TAL"/>
            </w:pPr>
            <w:r w:rsidRPr="0088193B">
              <w:t xml:space="preserve">      }</w:t>
            </w:r>
          </w:p>
        </w:tc>
        <w:tc>
          <w:tcPr>
            <w:tcW w:w="2267" w:type="dxa"/>
            <w:shd w:val="clear" w:color="auto" w:fill="auto"/>
          </w:tcPr>
          <w:p w14:paraId="34CC0F27" w14:textId="77777777" w:rsidR="00E93297" w:rsidRPr="0088193B" w:rsidRDefault="00E93297" w:rsidP="004E2DBB">
            <w:pPr>
              <w:pStyle w:val="TAL"/>
            </w:pPr>
          </w:p>
        </w:tc>
        <w:tc>
          <w:tcPr>
            <w:tcW w:w="1700" w:type="dxa"/>
            <w:shd w:val="clear" w:color="auto" w:fill="auto"/>
          </w:tcPr>
          <w:p w14:paraId="136E1487" w14:textId="77777777" w:rsidR="00E93297" w:rsidRPr="0088193B" w:rsidRDefault="00E93297" w:rsidP="004E2DBB">
            <w:pPr>
              <w:pStyle w:val="TAL"/>
            </w:pPr>
          </w:p>
        </w:tc>
        <w:tc>
          <w:tcPr>
            <w:tcW w:w="1135" w:type="dxa"/>
            <w:shd w:val="clear" w:color="auto" w:fill="auto"/>
          </w:tcPr>
          <w:p w14:paraId="01162BDB" w14:textId="77777777" w:rsidR="00E93297" w:rsidRPr="0088193B" w:rsidRDefault="00E93297" w:rsidP="004E2DBB">
            <w:pPr>
              <w:pStyle w:val="TAL"/>
            </w:pPr>
          </w:p>
        </w:tc>
      </w:tr>
      <w:tr w:rsidR="00E93297" w:rsidRPr="0088193B" w14:paraId="398B0862" w14:textId="77777777" w:rsidTr="004E2DBB">
        <w:tc>
          <w:tcPr>
            <w:tcW w:w="4818" w:type="dxa"/>
            <w:shd w:val="clear" w:color="auto" w:fill="auto"/>
          </w:tcPr>
          <w:p w14:paraId="074E9809" w14:textId="77777777" w:rsidR="00E93297" w:rsidRPr="0088193B" w:rsidRDefault="00E93297" w:rsidP="004E2DBB">
            <w:pPr>
              <w:pStyle w:val="TAL"/>
            </w:pPr>
            <w:r w:rsidRPr="0088193B">
              <w:t xml:space="preserve">    }</w:t>
            </w:r>
          </w:p>
        </w:tc>
        <w:tc>
          <w:tcPr>
            <w:tcW w:w="2267" w:type="dxa"/>
            <w:shd w:val="clear" w:color="auto" w:fill="auto"/>
          </w:tcPr>
          <w:p w14:paraId="6D2B499D" w14:textId="77777777" w:rsidR="00E93297" w:rsidRPr="0088193B" w:rsidRDefault="00E93297" w:rsidP="004E2DBB">
            <w:pPr>
              <w:pStyle w:val="TAL"/>
            </w:pPr>
          </w:p>
        </w:tc>
        <w:tc>
          <w:tcPr>
            <w:tcW w:w="1700" w:type="dxa"/>
            <w:shd w:val="clear" w:color="auto" w:fill="auto"/>
          </w:tcPr>
          <w:p w14:paraId="30B3FCA7" w14:textId="77777777" w:rsidR="00E93297" w:rsidRPr="0088193B" w:rsidRDefault="00E93297" w:rsidP="004E2DBB">
            <w:pPr>
              <w:pStyle w:val="TAL"/>
            </w:pPr>
          </w:p>
        </w:tc>
        <w:tc>
          <w:tcPr>
            <w:tcW w:w="1135" w:type="dxa"/>
            <w:shd w:val="clear" w:color="auto" w:fill="auto"/>
          </w:tcPr>
          <w:p w14:paraId="03F06CD0" w14:textId="77777777" w:rsidR="00E93297" w:rsidRPr="0088193B" w:rsidRDefault="00E93297" w:rsidP="004E2DBB">
            <w:pPr>
              <w:pStyle w:val="TAL"/>
            </w:pPr>
          </w:p>
        </w:tc>
      </w:tr>
      <w:tr w:rsidR="00E93297" w:rsidRPr="0088193B" w14:paraId="4A54418F" w14:textId="77777777" w:rsidTr="004E2DBB">
        <w:tc>
          <w:tcPr>
            <w:tcW w:w="4818" w:type="dxa"/>
            <w:shd w:val="clear" w:color="auto" w:fill="auto"/>
          </w:tcPr>
          <w:p w14:paraId="25CD6082" w14:textId="77777777" w:rsidR="00E93297" w:rsidRPr="0088193B" w:rsidRDefault="00E93297" w:rsidP="004E2DBB">
            <w:pPr>
              <w:pStyle w:val="TAL"/>
            </w:pPr>
            <w:r w:rsidRPr="0088193B">
              <w:t xml:space="preserve">  }</w:t>
            </w:r>
          </w:p>
        </w:tc>
        <w:tc>
          <w:tcPr>
            <w:tcW w:w="2267" w:type="dxa"/>
            <w:shd w:val="clear" w:color="auto" w:fill="auto"/>
          </w:tcPr>
          <w:p w14:paraId="52FC2AF3" w14:textId="77777777" w:rsidR="00E93297" w:rsidRPr="0088193B" w:rsidRDefault="00E93297" w:rsidP="004E2DBB">
            <w:pPr>
              <w:pStyle w:val="TAL"/>
            </w:pPr>
          </w:p>
        </w:tc>
        <w:tc>
          <w:tcPr>
            <w:tcW w:w="1700" w:type="dxa"/>
            <w:shd w:val="clear" w:color="auto" w:fill="auto"/>
          </w:tcPr>
          <w:p w14:paraId="2F08904F" w14:textId="77777777" w:rsidR="00E93297" w:rsidRPr="0088193B" w:rsidRDefault="00E93297" w:rsidP="004E2DBB">
            <w:pPr>
              <w:pStyle w:val="TAL"/>
            </w:pPr>
          </w:p>
        </w:tc>
        <w:tc>
          <w:tcPr>
            <w:tcW w:w="1135" w:type="dxa"/>
            <w:shd w:val="clear" w:color="auto" w:fill="auto"/>
          </w:tcPr>
          <w:p w14:paraId="7694ECFB" w14:textId="77777777" w:rsidR="00E93297" w:rsidRPr="0088193B" w:rsidRDefault="00E93297" w:rsidP="004E2DBB">
            <w:pPr>
              <w:pStyle w:val="TAL"/>
            </w:pPr>
          </w:p>
        </w:tc>
      </w:tr>
      <w:tr w:rsidR="00E93297" w:rsidRPr="0088193B" w14:paraId="1AFB24C8" w14:textId="77777777" w:rsidTr="004E2DBB">
        <w:tc>
          <w:tcPr>
            <w:tcW w:w="4818" w:type="dxa"/>
            <w:shd w:val="clear" w:color="auto" w:fill="auto"/>
          </w:tcPr>
          <w:p w14:paraId="1D63E5D7" w14:textId="77777777" w:rsidR="00E93297" w:rsidRPr="0088193B" w:rsidRDefault="00E93297" w:rsidP="004E2DBB">
            <w:pPr>
              <w:pStyle w:val="TAL"/>
            </w:pPr>
            <w:r w:rsidRPr="0088193B">
              <w:t>}</w:t>
            </w:r>
          </w:p>
        </w:tc>
        <w:tc>
          <w:tcPr>
            <w:tcW w:w="2267" w:type="dxa"/>
            <w:shd w:val="clear" w:color="auto" w:fill="auto"/>
          </w:tcPr>
          <w:p w14:paraId="1C75293F" w14:textId="77777777" w:rsidR="00E93297" w:rsidRPr="0088193B" w:rsidRDefault="00E93297" w:rsidP="004E2DBB">
            <w:pPr>
              <w:pStyle w:val="TAL"/>
            </w:pPr>
          </w:p>
        </w:tc>
        <w:tc>
          <w:tcPr>
            <w:tcW w:w="1700" w:type="dxa"/>
            <w:shd w:val="clear" w:color="auto" w:fill="auto"/>
          </w:tcPr>
          <w:p w14:paraId="55BC1BF2" w14:textId="77777777" w:rsidR="00E93297" w:rsidRPr="0088193B" w:rsidRDefault="00E93297" w:rsidP="004E2DBB">
            <w:pPr>
              <w:pStyle w:val="TAL"/>
            </w:pPr>
          </w:p>
        </w:tc>
        <w:tc>
          <w:tcPr>
            <w:tcW w:w="1135" w:type="dxa"/>
            <w:shd w:val="clear" w:color="auto" w:fill="auto"/>
          </w:tcPr>
          <w:p w14:paraId="2C88E663" w14:textId="77777777" w:rsidR="00E93297" w:rsidRPr="0088193B" w:rsidRDefault="00E93297" w:rsidP="004E2DBB">
            <w:pPr>
              <w:pStyle w:val="TAL"/>
            </w:pPr>
          </w:p>
        </w:tc>
      </w:tr>
    </w:tbl>
    <w:p w14:paraId="2FBEC4B4" w14:textId="77777777" w:rsidR="00E93297" w:rsidRPr="0088193B" w:rsidRDefault="00E93297" w:rsidP="00E93297">
      <w:pPr>
        <w:rPr>
          <w:lang w:eastAsia="zh-CN"/>
        </w:rPr>
      </w:pPr>
    </w:p>
    <w:p w14:paraId="448D0222" w14:textId="77777777" w:rsidR="00E93297" w:rsidRPr="0088193B" w:rsidRDefault="00E93297" w:rsidP="00E93297">
      <w:pPr>
        <w:keepNext/>
        <w:keepLines/>
        <w:spacing w:before="60"/>
        <w:jc w:val="center"/>
        <w:rPr>
          <w:rFonts w:ascii="Arial" w:hAnsi="Arial" w:cs="Arial"/>
          <w:b/>
        </w:rPr>
      </w:pPr>
      <w:r w:rsidRPr="0088193B">
        <w:rPr>
          <w:rFonts w:ascii="Arial" w:hAnsi="Arial"/>
          <w:b/>
        </w:rPr>
        <w:t>Table 7.1.4.40.3.3-2: LogicalChannelConfig</w:t>
      </w:r>
      <w:r w:rsidRPr="0088193B">
        <w:rPr>
          <w:rFonts w:ascii="Arial" w:hAnsi="Arial" w:cs="Arial"/>
          <w:b/>
        </w:rPr>
        <w:t>-DRB (Table 7.1.4.40.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836A8A3" w14:textId="77777777" w:rsidTr="004E2DBB">
        <w:trPr>
          <w:gridBefore w:val="1"/>
          <w:wBefore w:w="9" w:type="dxa"/>
        </w:trPr>
        <w:tc>
          <w:tcPr>
            <w:tcW w:w="9738" w:type="dxa"/>
            <w:gridSpan w:val="4"/>
          </w:tcPr>
          <w:p w14:paraId="7097BCE6" w14:textId="77777777" w:rsidR="00E93297" w:rsidRPr="0088193B" w:rsidRDefault="00E93297" w:rsidP="004E2DBB">
            <w:pPr>
              <w:pStyle w:val="TAL"/>
            </w:pPr>
            <w:r w:rsidRPr="0088193B">
              <w:t xml:space="preserve">Derivation Path: </w:t>
            </w:r>
            <w:r w:rsidR="00FC58ED" w:rsidRPr="0088193B">
              <w:t>36.508 Table 4.8.2.1.4-1</w:t>
            </w:r>
          </w:p>
        </w:tc>
      </w:tr>
      <w:tr w:rsidR="00E93297" w:rsidRPr="0088193B" w14:paraId="25B3E2FF" w14:textId="77777777" w:rsidTr="004E2DBB">
        <w:tblPrEx>
          <w:tblCellMar>
            <w:left w:w="108" w:type="dxa"/>
            <w:right w:w="108" w:type="dxa"/>
          </w:tblCellMar>
        </w:tblPrEx>
        <w:tc>
          <w:tcPr>
            <w:tcW w:w="4535" w:type="dxa"/>
            <w:gridSpan w:val="2"/>
            <w:shd w:val="clear" w:color="auto" w:fill="auto"/>
          </w:tcPr>
          <w:p w14:paraId="33F02A0A" w14:textId="77777777" w:rsidR="00E93297" w:rsidRPr="0088193B" w:rsidRDefault="00E93297" w:rsidP="004E2DBB">
            <w:pPr>
              <w:pStyle w:val="TAH"/>
            </w:pPr>
            <w:r w:rsidRPr="0088193B">
              <w:t>Information Element</w:t>
            </w:r>
          </w:p>
        </w:tc>
        <w:tc>
          <w:tcPr>
            <w:tcW w:w="2267" w:type="dxa"/>
            <w:shd w:val="clear" w:color="auto" w:fill="auto"/>
          </w:tcPr>
          <w:p w14:paraId="1F899DA6" w14:textId="77777777" w:rsidR="00E93297" w:rsidRPr="0088193B" w:rsidRDefault="00E93297" w:rsidP="004E2DBB">
            <w:pPr>
              <w:pStyle w:val="TAH"/>
            </w:pPr>
            <w:r w:rsidRPr="0088193B">
              <w:t>Value/remark</w:t>
            </w:r>
          </w:p>
        </w:tc>
        <w:tc>
          <w:tcPr>
            <w:tcW w:w="1700" w:type="dxa"/>
            <w:shd w:val="clear" w:color="auto" w:fill="auto"/>
          </w:tcPr>
          <w:p w14:paraId="7D719EE0" w14:textId="77777777" w:rsidR="00E93297" w:rsidRPr="0088193B" w:rsidRDefault="00E93297" w:rsidP="004E2DBB">
            <w:pPr>
              <w:pStyle w:val="TAH"/>
            </w:pPr>
            <w:r w:rsidRPr="0088193B">
              <w:t>Comment</w:t>
            </w:r>
          </w:p>
        </w:tc>
        <w:tc>
          <w:tcPr>
            <w:tcW w:w="1245" w:type="dxa"/>
            <w:shd w:val="clear" w:color="auto" w:fill="auto"/>
          </w:tcPr>
          <w:p w14:paraId="0AE8F2B6" w14:textId="77777777" w:rsidR="00E93297" w:rsidRPr="0088193B" w:rsidRDefault="00E93297" w:rsidP="004E2DBB">
            <w:pPr>
              <w:pStyle w:val="TAH"/>
            </w:pPr>
            <w:r w:rsidRPr="0088193B">
              <w:t>Condition</w:t>
            </w:r>
          </w:p>
        </w:tc>
      </w:tr>
      <w:tr w:rsidR="00E93297" w:rsidRPr="0088193B" w14:paraId="67E06DA8" w14:textId="77777777" w:rsidTr="004E2DBB">
        <w:tblPrEx>
          <w:tblCellMar>
            <w:left w:w="108" w:type="dxa"/>
            <w:right w:w="108" w:type="dxa"/>
          </w:tblCellMar>
        </w:tblPrEx>
        <w:tc>
          <w:tcPr>
            <w:tcW w:w="4535" w:type="dxa"/>
            <w:gridSpan w:val="2"/>
            <w:shd w:val="clear" w:color="auto" w:fill="auto"/>
          </w:tcPr>
          <w:p w14:paraId="011810EE" w14:textId="77777777" w:rsidR="00E93297" w:rsidRPr="0088193B" w:rsidRDefault="00E93297" w:rsidP="004E2DBB">
            <w:pPr>
              <w:pStyle w:val="TAL"/>
            </w:pPr>
            <w:r w:rsidRPr="0088193B">
              <w:t>LogicalChannelConfig-DRB ::= SEQUENCE {</w:t>
            </w:r>
          </w:p>
        </w:tc>
        <w:tc>
          <w:tcPr>
            <w:tcW w:w="2267" w:type="dxa"/>
            <w:shd w:val="clear" w:color="auto" w:fill="auto"/>
          </w:tcPr>
          <w:p w14:paraId="134E2818" w14:textId="77777777" w:rsidR="00E93297" w:rsidRPr="0088193B" w:rsidRDefault="00E93297" w:rsidP="004E2DBB">
            <w:pPr>
              <w:pStyle w:val="TAL"/>
            </w:pPr>
          </w:p>
        </w:tc>
        <w:tc>
          <w:tcPr>
            <w:tcW w:w="1700" w:type="dxa"/>
            <w:shd w:val="clear" w:color="auto" w:fill="auto"/>
          </w:tcPr>
          <w:p w14:paraId="3864EBF3" w14:textId="77777777" w:rsidR="00E93297" w:rsidRPr="0088193B" w:rsidRDefault="00E93297" w:rsidP="004E2DBB">
            <w:pPr>
              <w:pStyle w:val="TAL"/>
            </w:pPr>
          </w:p>
        </w:tc>
        <w:tc>
          <w:tcPr>
            <w:tcW w:w="1245" w:type="dxa"/>
            <w:shd w:val="clear" w:color="auto" w:fill="auto"/>
          </w:tcPr>
          <w:p w14:paraId="12BC9658" w14:textId="77777777" w:rsidR="00E93297" w:rsidRPr="0088193B" w:rsidRDefault="00E93297" w:rsidP="004E2DBB">
            <w:pPr>
              <w:pStyle w:val="TAL"/>
            </w:pPr>
          </w:p>
        </w:tc>
      </w:tr>
      <w:tr w:rsidR="00E93297" w:rsidRPr="0088193B" w14:paraId="163E7D7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27DBAF02" w14:textId="77777777" w:rsidR="00E93297" w:rsidRPr="0088193B" w:rsidRDefault="00E93297" w:rsidP="004E2DBB">
            <w:pPr>
              <w:pStyle w:val="TAL"/>
            </w:pPr>
            <w:r w:rsidRPr="0088193B">
              <w:t xml:space="preserve">  ul-SpecificParameters SEQUENCE {</w:t>
            </w:r>
          </w:p>
        </w:tc>
        <w:tc>
          <w:tcPr>
            <w:tcW w:w="2267" w:type="dxa"/>
            <w:shd w:val="clear" w:color="auto" w:fill="auto"/>
          </w:tcPr>
          <w:p w14:paraId="31D5A590" w14:textId="77777777" w:rsidR="00E93297" w:rsidRPr="0088193B" w:rsidRDefault="00E93297" w:rsidP="004E2DBB">
            <w:pPr>
              <w:pStyle w:val="TAL"/>
            </w:pPr>
          </w:p>
        </w:tc>
        <w:tc>
          <w:tcPr>
            <w:tcW w:w="1700" w:type="dxa"/>
            <w:shd w:val="clear" w:color="auto" w:fill="auto"/>
          </w:tcPr>
          <w:p w14:paraId="6C3D43E0" w14:textId="77777777" w:rsidR="00E93297" w:rsidRPr="0088193B" w:rsidRDefault="00E93297" w:rsidP="004E2DBB">
            <w:pPr>
              <w:pStyle w:val="TAL"/>
            </w:pPr>
          </w:p>
        </w:tc>
        <w:tc>
          <w:tcPr>
            <w:tcW w:w="1245" w:type="dxa"/>
            <w:shd w:val="clear" w:color="auto" w:fill="auto"/>
          </w:tcPr>
          <w:p w14:paraId="0561DBEB" w14:textId="77777777" w:rsidR="00E93297" w:rsidRPr="0088193B" w:rsidRDefault="00E93297" w:rsidP="004E2DBB">
            <w:pPr>
              <w:pStyle w:val="TAL"/>
            </w:pPr>
          </w:p>
        </w:tc>
      </w:tr>
      <w:tr w:rsidR="00E93297" w:rsidRPr="0088193B" w14:paraId="429F144D" w14:textId="77777777" w:rsidTr="004E2DBB">
        <w:tblPrEx>
          <w:tblCellMar>
            <w:left w:w="108" w:type="dxa"/>
            <w:right w:w="108" w:type="dxa"/>
          </w:tblCellMar>
        </w:tblPrEx>
        <w:tc>
          <w:tcPr>
            <w:tcW w:w="4535" w:type="dxa"/>
            <w:gridSpan w:val="2"/>
            <w:tcBorders>
              <w:bottom w:val="nil"/>
            </w:tcBorders>
            <w:shd w:val="clear" w:color="auto" w:fill="auto"/>
          </w:tcPr>
          <w:p w14:paraId="765F454B" w14:textId="77777777" w:rsidR="00E93297" w:rsidRPr="0088193B" w:rsidRDefault="00E93297" w:rsidP="004E2DBB">
            <w:pPr>
              <w:pStyle w:val="TAL"/>
            </w:pPr>
            <w:r w:rsidRPr="0088193B">
              <w:t xml:space="preserve">    priority</w:t>
            </w:r>
          </w:p>
        </w:tc>
        <w:tc>
          <w:tcPr>
            <w:tcW w:w="2267" w:type="dxa"/>
            <w:shd w:val="clear" w:color="auto" w:fill="auto"/>
          </w:tcPr>
          <w:p w14:paraId="3FF24801" w14:textId="77777777" w:rsidR="00E93297" w:rsidRPr="0088193B" w:rsidRDefault="00E93297" w:rsidP="004E2DBB">
            <w:pPr>
              <w:pStyle w:val="TAL"/>
            </w:pPr>
            <w:r w:rsidRPr="0088193B">
              <w:t>6</w:t>
            </w:r>
          </w:p>
        </w:tc>
        <w:tc>
          <w:tcPr>
            <w:tcW w:w="1700" w:type="dxa"/>
            <w:shd w:val="clear" w:color="auto" w:fill="auto"/>
          </w:tcPr>
          <w:p w14:paraId="4CC12EA5" w14:textId="77777777" w:rsidR="00E93297" w:rsidRPr="0088193B" w:rsidRDefault="00E93297" w:rsidP="004E2DBB">
            <w:pPr>
              <w:pStyle w:val="TAL"/>
            </w:pPr>
          </w:p>
        </w:tc>
        <w:tc>
          <w:tcPr>
            <w:tcW w:w="1245" w:type="dxa"/>
            <w:shd w:val="clear" w:color="auto" w:fill="auto"/>
          </w:tcPr>
          <w:p w14:paraId="2A275971" w14:textId="77777777" w:rsidR="00E93297" w:rsidRPr="0088193B" w:rsidRDefault="00E93297" w:rsidP="004E2DBB">
            <w:pPr>
              <w:pStyle w:val="TAL"/>
            </w:pPr>
            <w:r w:rsidRPr="0088193B">
              <w:t>HI</w:t>
            </w:r>
          </w:p>
        </w:tc>
      </w:tr>
      <w:tr w:rsidR="00E93297" w:rsidRPr="0088193B" w14:paraId="54BB06F3" w14:textId="77777777" w:rsidTr="004E2DBB">
        <w:tblPrEx>
          <w:tblCellMar>
            <w:left w:w="108" w:type="dxa"/>
            <w:right w:w="108" w:type="dxa"/>
          </w:tblCellMar>
        </w:tblPrEx>
        <w:tc>
          <w:tcPr>
            <w:tcW w:w="4535" w:type="dxa"/>
            <w:gridSpan w:val="2"/>
            <w:tcBorders>
              <w:top w:val="nil"/>
            </w:tcBorders>
            <w:shd w:val="clear" w:color="auto" w:fill="auto"/>
          </w:tcPr>
          <w:p w14:paraId="6BDA960D" w14:textId="77777777" w:rsidR="00E93297" w:rsidRPr="0088193B" w:rsidRDefault="00E93297" w:rsidP="004E2DBB">
            <w:pPr>
              <w:pStyle w:val="TAL"/>
            </w:pPr>
          </w:p>
        </w:tc>
        <w:tc>
          <w:tcPr>
            <w:tcW w:w="2267" w:type="dxa"/>
            <w:shd w:val="clear" w:color="auto" w:fill="auto"/>
          </w:tcPr>
          <w:p w14:paraId="3BBB66E3" w14:textId="77777777" w:rsidR="00E93297" w:rsidRPr="0088193B" w:rsidDel="00032206" w:rsidRDefault="00E93297" w:rsidP="004E2DBB">
            <w:pPr>
              <w:pStyle w:val="TAL"/>
            </w:pPr>
            <w:r w:rsidRPr="0088193B">
              <w:t>13</w:t>
            </w:r>
          </w:p>
        </w:tc>
        <w:tc>
          <w:tcPr>
            <w:tcW w:w="1700" w:type="dxa"/>
            <w:shd w:val="clear" w:color="auto" w:fill="auto"/>
          </w:tcPr>
          <w:p w14:paraId="1F66D72D" w14:textId="77777777" w:rsidR="00E93297" w:rsidRPr="0088193B" w:rsidRDefault="00E93297" w:rsidP="004E2DBB">
            <w:pPr>
              <w:pStyle w:val="TAL"/>
            </w:pPr>
          </w:p>
        </w:tc>
        <w:tc>
          <w:tcPr>
            <w:tcW w:w="1245" w:type="dxa"/>
            <w:shd w:val="clear" w:color="auto" w:fill="auto"/>
          </w:tcPr>
          <w:p w14:paraId="4759A27A" w14:textId="77777777" w:rsidR="00E93297" w:rsidRPr="0088193B" w:rsidRDefault="00E93297" w:rsidP="004E2DBB">
            <w:pPr>
              <w:pStyle w:val="TAL"/>
            </w:pPr>
            <w:r w:rsidRPr="0088193B">
              <w:t>LO</w:t>
            </w:r>
          </w:p>
        </w:tc>
      </w:tr>
      <w:tr w:rsidR="00E93297" w:rsidRPr="0088193B" w14:paraId="2609257E" w14:textId="77777777" w:rsidTr="004E2DBB">
        <w:tblPrEx>
          <w:tblCellMar>
            <w:left w:w="108" w:type="dxa"/>
            <w:right w:w="108" w:type="dxa"/>
          </w:tblCellMar>
        </w:tblPrEx>
        <w:tc>
          <w:tcPr>
            <w:tcW w:w="4535" w:type="dxa"/>
            <w:gridSpan w:val="2"/>
            <w:shd w:val="clear" w:color="auto" w:fill="auto"/>
          </w:tcPr>
          <w:p w14:paraId="26066FF2" w14:textId="77777777" w:rsidR="00E93297" w:rsidRPr="0088193B" w:rsidRDefault="00E93297" w:rsidP="004E2DBB">
            <w:pPr>
              <w:pStyle w:val="TAL"/>
            </w:pPr>
            <w:r w:rsidRPr="0088193B">
              <w:t xml:space="preserve">    prioritisedBitRate</w:t>
            </w:r>
          </w:p>
        </w:tc>
        <w:tc>
          <w:tcPr>
            <w:tcW w:w="2267" w:type="dxa"/>
            <w:shd w:val="clear" w:color="auto" w:fill="auto"/>
          </w:tcPr>
          <w:p w14:paraId="60015E52" w14:textId="77777777" w:rsidR="00E93297" w:rsidRPr="0088193B" w:rsidRDefault="00E93297" w:rsidP="004E2DBB">
            <w:pPr>
              <w:pStyle w:val="TAL"/>
            </w:pPr>
            <w:r w:rsidRPr="0088193B">
              <w:rPr>
                <w:rFonts w:eastAsia="MS Mincho"/>
              </w:rPr>
              <w:t>kBps0</w:t>
            </w:r>
          </w:p>
        </w:tc>
        <w:tc>
          <w:tcPr>
            <w:tcW w:w="1700" w:type="dxa"/>
            <w:shd w:val="clear" w:color="auto" w:fill="auto"/>
          </w:tcPr>
          <w:p w14:paraId="2F8C4D9A" w14:textId="77777777" w:rsidR="00E93297" w:rsidRPr="0088193B" w:rsidRDefault="00E93297" w:rsidP="004E2DBB">
            <w:pPr>
              <w:pStyle w:val="TAL"/>
            </w:pPr>
            <w:r w:rsidRPr="0088193B">
              <w:t>PBR is disabled.</w:t>
            </w:r>
          </w:p>
        </w:tc>
        <w:tc>
          <w:tcPr>
            <w:tcW w:w="1245" w:type="dxa"/>
            <w:shd w:val="clear" w:color="auto" w:fill="auto"/>
          </w:tcPr>
          <w:p w14:paraId="3489D04F" w14:textId="77777777" w:rsidR="00E93297" w:rsidRPr="0088193B" w:rsidRDefault="00E93297" w:rsidP="004E2DBB">
            <w:pPr>
              <w:pStyle w:val="TAL"/>
            </w:pPr>
          </w:p>
        </w:tc>
      </w:tr>
      <w:tr w:rsidR="00E93297" w:rsidRPr="0088193B" w14:paraId="2EE9B38A"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7F00E7E" w14:textId="77777777" w:rsidR="00E93297" w:rsidRPr="0088193B" w:rsidRDefault="00E93297" w:rsidP="004E2DBB">
            <w:pPr>
              <w:pStyle w:val="TAL"/>
            </w:pPr>
            <w:r w:rsidRPr="0088193B">
              <w:t xml:space="preserve">    bucketSizeDuration</w:t>
            </w:r>
          </w:p>
        </w:tc>
        <w:tc>
          <w:tcPr>
            <w:tcW w:w="2267" w:type="dxa"/>
            <w:shd w:val="clear" w:color="auto" w:fill="auto"/>
          </w:tcPr>
          <w:p w14:paraId="5F68C8B2" w14:textId="77777777" w:rsidR="00E93297" w:rsidRPr="0088193B" w:rsidDel="00032206" w:rsidRDefault="00E93297" w:rsidP="004E2DBB">
            <w:pPr>
              <w:pStyle w:val="TAL"/>
            </w:pPr>
            <w:r w:rsidRPr="0088193B">
              <w:t>ms100</w:t>
            </w:r>
          </w:p>
        </w:tc>
        <w:tc>
          <w:tcPr>
            <w:tcW w:w="1700" w:type="dxa"/>
            <w:shd w:val="clear" w:color="auto" w:fill="auto"/>
          </w:tcPr>
          <w:p w14:paraId="51E83519" w14:textId="77777777" w:rsidR="00E93297" w:rsidRPr="0088193B" w:rsidRDefault="00E93297" w:rsidP="004E2DBB">
            <w:pPr>
              <w:pStyle w:val="TAL"/>
            </w:pPr>
          </w:p>
        </w:tc>
        <w:tc>
          <w:tcPr>
            <w:tcW w:w="1245" w:type="dxa"/>
            <w:shd w:val="clear" w:color="auto" w:fill="auto"/>
          </w:tcPr>
          <w:p w14:paraId="5449D127" w14:textId="77777777" w:rsidR="00E93297" w:rsidRPr="0088193B" w:rsidRDefault="00E93297" w:rsidP="004E2DBB">
            <w:pPr>
              <w:pStyle w:val="TAL"/>
            </w:pPr>
          </w:p>
        </w:tc>
      </w:tr>
      <w:tr w:rsidR="00E93297" w:rsidRPr="0088193B" w14:paraId="6F393E4B" w14:textId="77777777" w:rsidTr="004E2DBB">
        <w:tblPrEx>
          <w:tblCellMar>
            <w:left w:w="108" w:type="dxa"/>
            <w:right w:w="108" w:type="dxa"/>
          </w:tblCellMar>
        </w:tblPrEx>
        <w:tc>
          <w:tcPr>
            <w:tcW w:w="4535" w:type="dxa"/>
            <w:gridSpan w:val="2"/>
            <w:tcBorders>
              <w:bottom w:val="nil"/>
            </w:tcBorders>
            <w:shd w:val="clear" w:color="auto" w:fill="auto"/>
          </w:tcPr>
          <w:p w14:paraId="56997DF6" w14:textId="77777777" w:rsidR="00E93297" w:rsidRPr="0088193B" w:rsidRDefault="00E93297" w:rsidP="004E2DBB">
            <w:pPr>
              <w:pStyle w:val="TAL"/>
            </w:pPr>
            <w:r w:rsidRPr="0088193B">
              <w:t xml:space="preserve">    logicalChannelGroup</w:t>
            </w:r>
          </w:p>
        </w:tc>
        <w:tc>
          <w:tcPr>
            <w:tcW w:w="2267" w:type="dxa"/>
            <w:shd w:val="clear" w:color="auto" w:fill="auto"/>
          </w:tcPr>
          <w:p w14:paraId="5982357C" w14:textId="77777777" w:rsidR="00E93297" w:rsidRPr="0088193B" w:rsidRDefault="00E93297" w:rsidP="004E2DBB">
            <w:pPr>
              <w:pStyle w:val="TAL"/>
            </w:pPr>
            <w:r w:rsidRPr="0088193B">
              <w:t>1</w:t>
            </w:r>
          </w:p>
        </w:tc>
        <w:tc>
          <w:tcPr>
            <w:tcW w:w="1700" w:type="dxa"/>
            <w:shd w:val="clear" w:color="auto" w:fill="auto"/>
          </w:tcPr>
          <w:p w14:paraId="734ABE32" w14:textId="77777777" w:rsidR="00E93297" w:rsidRPr="0088193B" w:rsidRDefault="00E93297" w:rsidP="004E2DBB">
            <w:pPr>
              <w:pStyle w:val="TAL"/>
            </w:pPr>
          </w:p>
        </w:tc>
        <w:tc>
          <w:tcPr>
            <w:tcW w:w="1245" w:type="dxa"/>
            <w:shd w:val="clear" w:color="auto" w:fill="auto"/>
          </w:tcPr>
          <w:p w14:paraId="156F7070" w14:textId="77777777" w:rsidR="00E93297" w:rsidRPr="0088193B" w:rsidRDefault="00E93297" w:rsidP="004E2DBB">
            <w:pPr>
              <w:pStyle w:val="TAL"/>
            </w:pPr>
            <w:r w:rsidRPr="0088193B">
              <w:t>HI</w:t>
            </w:r>
          </w:p>
        </w:tc>
      </w:tr>
      <w:tr w:rsidR="00E93297" w:rsidRPr="0088193B" w14:paraId="7462678A" w14:textId="77777777" w:rsidTr="004E2DBB">
        <w:tblPrEx>
          <w:tblCellMar>
            <w:left w:w="108" w:type="dxa"/>
            <w:right w:w="108" w:type="dxa"/>
          </w:tblCellMar>
        </w:tblPrEx>
        <w:tc>
          <w:tcPr>
            <w:tcW w:w="4535" w:type="dxa"/>
            <w:gridSpan w:val="2"/>
            <w:tcBorders>
              <w:top w:val="nil"/>
            </w:tcBorders>
            <w:shd w:val="clear" w:color="auto" w:fill="auto"/>
          </w:tcPr>
          <w:p w14:paraId="0217B9A3" w14:textId="77777777" w:rsidR="00E93297" w:rsidRPr="0088193B" w:rsidRDefault="00E93297" w:rsidP="004E2DBB">
            <w:pPr>
              <w:pStyle w:val="TAL"/>
            </w:pPr>
          </w:p>
        </w:tc>
        <w:tc>
          <w:tcPr>
            <w:tcW w:w="2267" w:type="dxa"/>
            <w:shd w:val="clear" w:color="auto" w:fill="auto"/>
          </w:tcPr>
          <w:p w14:paraId="63395564" w14:textId="77777777" w:rsidR="00E93297" w:rsidRPr="0088193B" w:rsidRDefault="00E93297" w:rsidP="004E2DBB">
            <w:pPr>
              <w:pStyle w:val="TAL"/>
            </w:pPr>
            <w:r w:rsidRPr="0088193B">
              <w:t>2</w:t>
            </w:r>
          </w:p>
        </w:tc>
        <w:tc>
          <w:tcPr>
            <w:tcW w:w="1700" w:type="dxa"/>
            <w:shd w:val="clear" w:color="auto" w:fill="auto"/>
          </w:tcPr>
          <w:p w14:paraId="298DB97E" w14:textId="77777777" w:rsidR="00E93297" w:rsidRPr="0088193B" w:rsidRDefault="00E93297" w:rsidP="004E2DBB">
            <w:pPr>
              <w:pStyle w:val="TAL"/>
            </w:pPr>
          </w:p>
        </w:tc>
        <w:tc>
          <w:tcPr>
            <w:tcW w:w="1245" w:type="dxa"/>
            <w:shd w:val="clear" w:color="auto" w:fill="auto"/>
          </w:tcPr>
          <w:p w14:paraId="3D11F14A" w14:textId="77777777" w:rsidR="00E93297" w:rsidRPr="0088193B" w:rsidRDefault="00E93297" w:rsidP="004E2DBB">
            <w:pPr>
              <w:pStyle w:val="TAL"/>
            </w:pPr>
            <w:r w:rsidRPr="0088193B">
              <w:t>LO</w:t>
            </w:r>
          </w:p>
        </w:tc>
      </w:tr>
      <w:tr w:rsidR="00E93297" w:rsidRPr="0088193B" w14:paraId="1C3DE344" w14:textId="77777777" w:rsidTr="004E2DBB">
        <w:tblPrEx>
          <w:tblCellMar>
            <w:left w:w="108" w:type="dxa"/>
            <w:right w:w="108" w:type="dxa"/>
          </w:tblCellMar>
        </w:tblPrEx>
        <w:tc>
          <w:tcPr>
            <w:tcW w:w="4535" w:type="dxa"/>
            <w:gridSpan w:val="2"/>
            <w:shd w:val="clear" w:color="auto" w:fill="auto"/>
          </w:tcPr>
          <w:p w14:paraId="7E2B1A28" w14:textId="77777777" w:rsidR="00E93297" w:rsidRPr="0088193B" w:rsidRDefault="00E93297" w:rsidP="004E2DBB">
            <w:pPr>
              <w:pStyle w:val="TAL"/>
            </w:pPr>
            <w:r w:rsidRPr="0088193B">
              <w:t xml:space="preserve">  }</w:t>
            </w:r>
          </w:p>
        </w:tc>
        <w:tc>
          <w:tcPr>
            <w:tcW w:w="2267" w:type="dxa"/>
            <w:shd w:val="clear" w:color="auto" w:fill="auto"/>
          </w:tcPr>
          <w:p w14:paraId="569768A4" w14:textId="77777777" w:rsidR="00E93297" w:rsidRPr="0088193B" w:rsidRDefault="00E93297" w:rsidP="004E2DBB">
            <w:pPr>
              <w:pStyle w:val="TAL"/>
            </w:pPr>
          </w:p>
        </w:tc>
        <w:tc>
          <w:tcPr>
            <w:tcW w:w="1700" w:type="dxa"/>
            <w:shd w:val="clear" w:color="auto" w:fill="auto"/>
          </w:tcPr>
          <w:p w14:paraId="09963C04" w14:textId="77777777" w:rsidR="00E93297" w:rsidRPr="0088193B" w:rsidRDefault="00E93297" w:rsidP="004E2DBB">
            <w:pPr>
              <w:pStyle w:val="TAL"/>
            </w:pPr>
          </w:p>
        </w:tc>
        <w:tc>
          <w:tcPr>
            <w:tcW w:w="1245" w:type="dxa"/>
            <w:shd w:val="clear" w:color="auto" w:fill="auto"/>
          </w:tcPr>
          <w:p w14:paraId="63891029" w14:textId="77777777" w:rsidR="00E93297" w:rsidRPr="0088193B" w:rsidRDefault="00E93297" w:rsidP="004E2DBB">
            <w:pPr>
              <w:pStyle w:val="TAL"/>
            </w:pPr>
          </w:p>
        </w:tc>
      </w:tr>
      <w:tr w:rsidR="00E93297" w:rsidRPr="0088193B" w14:paraId="23A2056B" w14:textId="77777777" w:rsidTr="004E2DBB">
        <w:tblPrEx>
          <w:tblCellMar>
            <w:left w:w="108" w:type="dxa"/>
            <w:right w:w="108" w:type="dxa"/>
          </w:tblCellMar>
        </w:tblPrEx>
        <w:tc>
          <w:tcPr>
            <w:tcW w:w="4535" w:type="dxa"/>
            <w:gridSpan w:val="2"/>
            <w:shd w:val="clear" w:color="auto" w:fill="auto"/>
          </w:tcPr>
          <w:p w14:paraId="0D447089" w14:textId="77777777" w:rsidR="00E93297" w:rsidRPr="0088193B" w:rsidRDefault="00E93297" w:rsidP="004E2DBB">
            <w:pPr>
              <w:pStyle w:val="TAL"/>
              <w:rPr>
                <w:rFonts w:cs="Arial"/>
                <w:szCs w:val="18"/>
                <w:lang w:eastAsia="zh-CN"/>
              </w:rPr>
            </w:pPr>
            <w:r w:rsidRPr="0088193B">
              <w:rPr>
                <w:rFonts w:cs="Arial"/>
                <w:szCs w:val="18"/>
              </w:rPr>
              <w:t xml:space="preserve">  logicalChannelSR-Restriction-r15 CHOICE{</w:t>
            </w:r>
          </w:p>
        </w:tc>
        <w:tc>
          <w:tcPr>
            <w:tcW w:w="2267" w:type="dxa"/>
            <w:shd w:val="clear" w:color="auto" w:fill="auto"/>
          </w:tcPr>
          <w:p w14:paraId="159E0087" w14:textId="77777777" w:rsidR="00E93297" w:rsidRPr="0088193B" w:rsidRDefault="00E93297" w:rsidP="004E2DBB">
            <w:pPr>
              <w:pStyle w:val="TAL"/>
              <w:rPr>
                <w:rFonts w:cs="Arial"/>
                <w:szCs w:val="18"/>
              </w:rPr>
            </w:pPr>
          </w:p>
        </w:tc>
        <w:tc>
          <w:tcPr>
            <w:tcW w:w="1700" w:type="dxa"/>
            <w:shd w:val="clear" w:color="auto" w:fill="auto"/>
          </w:tcPr>
          <w:p w14:paraId="6986FCD4" w14:textId="77777777" w:rsidR="00E93297" w:rsidRPr="0088193B" w:rsidRDefault="00E93297" w:rsidP="004E2DBB">
            <w:pPr>
              <w:pStyle w:val="TAL"/>
              <w:rPr>
                <w:rFonts w:cs="Arial"/>
                <w:szCs w:val="18"/>
              </w:rPr>
            </w:pPr>
          </w:p>
        </w:tc>
        <w:tc>
          <w:tcPr>
            <w:tcW w:w="1245" w:type="dxa"/>
            <w:shd w:val="clear" w:color="auto" w:fill="auto"/>
          </w:tcPr>
          <w:p w14:paraId="7A9E3D49" w14:textId="77777777" w:rsidR="00E93297" w:rsidRPr="0088193B" w:rsidRDefault="00E93297" w:rsidP="004E2DBB">
            <w:pPr>
              <w:pStyle w:val="TAL"/>
              <w:rPr>
                <w:rFonts w:cs="Arial"/>
                <w:szCs w:val="18"/>
              </w:rPr>
            </w:pPr>
          </w:p>
        </w:tc>
      </w:tr>
      <w:tr w:rsidR="00E93297" w:rsidRPr="0088193B" w14:paraId="35CECDA1" w14:textId="77777777" w:rsidTr="004E2DBB">
        <w:tblPrEx>
          <w:tblCellMar>
            <w:left w:w="108" w:type="dxa"/>
            <w:right w:w="108" w:type="dxa"/>
          </w:tblCellMar>
        </w:tblPrEx>
        <w:tc>
          <w:tcPr>
            <w:tcW w:w="4535" w:type="dxa"/>
            <w:gridSpan w:val="2"/>
            <w:shd w:val="clear" w:color="auto" w:fill="auto"/>
          </w:tcPr>
          <w:p w14:paraId="19B6A2EE" w14:textId="77777777" w:rsidR="00E93297" w:rsidRPr="0088193B" w:rsidRDefault="00E93297" w:rsidP="004E2DBB">
            <w:pPr>
              <w:pStyle w:val="TAL"/>
              <w:rPr>
                <w:rFonts w:cs="Arial"/>
                <w:szCs w:val="18"/>
                <w:lang w:eastAsia="zh-CN"/>
              </w:rPr>
            </w:pPr>
            <w:r w:rsidRPr="0088193B">
              <w:rPr>
                <w:rFonts w:cs="Arial"/>
                <w:szCs w:val="18"/>
                <w:lang w:eastAsia="zh-CN"/>
              </w:rPr>
              <w:t xml:space="preserve">    </w:t>
            </w:r>
            <w:r w:rsidRPr="0088193B">
              <w:rPr>
                <w:rFonts w:cs="Arial"/>
                <w:szCs w:val="18"/>
              </w:rPr>
              <w:t>setup SEQUENCE {</w:t>
            </w:r>
          </w:p>
        </w:tc>
        <w:tc>
          <w:tcPr>
            <w:tcW w:w="2267" w:type="dxa"/>
            <w:shd w:val="clear" w:color="auto" w:fill="auto"/>
          </w:tcPr>
          <w:p w14:paraId="0E953BC3" w14:textId="77777777" w:rsidR="00E93297" w:rsidRPr="0088193B" w:rsidRDefault="00E93297" w:rsidP="004E2DBB">
            <w:pPr>
              <w:pStyle w:val="TAL"/>
              <w:rPr>
                <w:rFonts w:cs="Arial"/>
                <w:szCs w:val="18"/>
              </w:rPr>
            </w:pPr>
          </w:p>
        </w:tc>
        <w:tc>
          <w:tcPr>
            <w:tcW w:w="1700" w:type="dxa"/>
            <w:shd w:val="clear" w:color="auto" w:fill="auto"/>
          </w:tcPr>
          <w:p w14:paraId="0E225D44" w14:textId="77777777" w:rsidR="00E93297" w:rsidRPr="0088193B" w:rsidRDefault="00E93297" w:rsidP="004E2DBB">
            <w:pPr>
              <w:pStyle w:val="TAL"/>
              <w:rPr>
                <w:rFonts w:cs="Arial"/>
                <w:szCs w:val="18"/>
              </w:rPr>
            </w:pPr>
          </w:p>
        </w:tc>
        <w:tc>
          <w:tcPr>
            <w:tcW w:w="1245" w:type="dxa"/>
            <w:shd w:val="clear" w:color="auto" w:fill="auto"/>
          </w:tcPr>
          <w:p w14:paraId="5760C0BC" w14:textId="77777777" w:rsidR="00E93297" w:rsidRPr="0088193B" w:rsidRDefault="00E93297" w:rsidP="004E2DBB">
            <w:pPr>
              <w:pStyle w:val="TAL"/>
              <w:rPr>
                <w:rFonts w:cs="Arial"/>
                <w:szCs w:val="18"/>
              </w:rPr>
            </w:pPr>
          </w:p>
        </w:tc>
      </w:tr>
      <w:tr w:rsidR="00E93297" w:rsidRPr="0088193B" w14:paraId="5E073A0D" w14:textId="77777777" w:rsidTr="004E2DBB">
        <w:tblPrEx>
          <w:tblCellMar>
            <w:left w:w="108" w:type="dxa"/>
            <w:right w:w="108" w:type="dxa"/>
          </w:tblCellMar>
        </w:tblPrEx>
        <w:tc>
          <w:tcPr>
            <w:tcW w:w="4535" w:type="dxa"/>
            <w:gridSpan w:val="2"/>
            <w:shd w:val="clear" w:color="auto" w:fill="auto"/>
          </w:tcPr>
          <w:p w14:paraId="59B37174" w14:textId="77777777" w:rsidR="00E93297" w:rsidRPr="0088193B" w:rsidRDefault="00E93297" w:rsidP="004E2DBB">
            <w:pPr>
              <w:pStyle w:val="TAL"/>
              <w:rPr>
                <w:rFonts w:cs="Arial"/>
                <w:szCs w:val="18"/>
                <w:lang w:eastAsia="zh-CN"/>
              </w:rPr>
            </w:pPr>
            <w:r w:rsidRPr="0088193B">
              <w:rPr>
                <w:rFonts w:cs="Arial"/>
                <w:szCs w:val="18"/>
              </w:rPr>
              <w:t xml:space="preserve">      logicalChannelSR-Restriction-r15</w:t>
            </w:r>
          </w:p>
        </w:tc>
        <w:tc>
          <w:tcPr>
            <w:tcW w:w="2267" w:type="dxa"/>
            <w:shd w:val="clear" w:color="auto" w:fill="auto"/>
          </w:tcPr>
          <w:p w14:paraId="5414526B" w14:textId="77777777" w:rsidR="00E93297" w:rsidRPr="0088193B" w:rsidRDefault="00E93297" w:rsidP="004E2DBB">
            <w:pPr>
              <w:pStyle w:val="TAL"/>
              <w:rPr>
                <w:rFonts w:cs="Arial"/>
                <w:szCs w:val="18"/>
                <w:lang w:eastAsia="zh-CN"/>
              </w:rPr>
            </w:pPr>
            <w:r w:rsidRPr="0088193B">
              <w:rPr>
                <w:rFonts w:cs="Arial"/>
                <w:szCs w:val="18"/>
                <w:lang w:eastAsia="zh-CN"/>
              </w:rPr>
              <w:t>pucch</w:t>
            </w:r>
          </w:p>
        </w:tc>
        <w:tc>
          <w:tcPr>
            <w:tcW w:w="1700" w:type="dxa"/>
            <w:shd w:val="clear" w:color="auto" w:fill="auto"/>
          </w:tcPr>
          <w:p w14:paraId="2AAAC690" w14:textId="77777777" w:rsidR="00E93297" w:rsidRPr="0088193B" w:rsidRDefault="00E93297" w:rsidP="004E2DBB">
            <w:pPr>
              <w:pStyle w:val="TAL"/>
              <w:rPr>
                <w:rFonts w:cs="Arial"/>
                <w:szCs w:val="18"/>
              </w:rPr>
            </w:pPr>
          </w:p>
        </w:tc>
        <w:tc>
          <w:tcPr>
            <w:tcW w:w="1245" w:type="dxa"/>
            <w:shd w:val="clear" w:color="auto" w:fill="auto"/>
          </w:tcPr>
          <w:p w14:paraId="7490472B" w14:textId="77777777" w:rsidR="00E93297" w:rsidRPr="0088193B" w:rsidRDefault="00E93297" w:rsidP="004E2DBB">
            <w:pPr>
              <w:pStyle w:val="TAL"/>
              <w:rPr>
                <w:rFonts w:cs="Arial"/>
                <w:szCs w:val="18"/>
              </w:rPr>
            </w:pPr>
          </w:p>
        </w:tc>
      </w:tr>
      <w:tr w:rsidR="00E93297" w:rsidRPr="0088193B" w14:paraId="3B9E3B8B" w14:textId="77777777" w:rsidTr="004E2DBB">
        <w:tblPrEx>
          <w:tblCellMar>
            <w:left w:w="108" w:type="dxa"/>
            <w:right w:w="108" w:type="dxa"/>
          </w:tblCellMar>
        </w:tblPrEx>
        <w:tc>
          <w:tcPr>
            <w:tcW w:w="4535" w:type="dxa"/>
            <w:gridSpan w:val="2"/>
            <w:shd w:val="clear" w:color="auto" w:fill="auto"/>
          </w:tcPr>
          <w:p w14:paraId="564AE142" w14:textId="77777777" w:rsidR="00E93297" w:rsidRPr="0088193B" w:rsidRDefault="00E93297" w:rsidP="004E2DBB">
            <w:pPr>
              <w:pStyle w:val="TAL"/>
              <w:rPr>
                <w:rFonts w:cs="Arial"/>
                <w:szCs w:val="18"/>
                <w:lang w:eastAsia="zh-CN"/>
              </w:rPr>
            </w:pPr>
            <w:r w:rsidRPr="0088193B">
              <w:rPr>
                <w:rFonts w:cs="Arial"/>
                <w:szCs w:val="18"/>
                <w:lang w:eastAsia="zh-CN"/>
              </w:rPr>
              <w:t xml:space="preserve">    }</w:t>
            </w:r>
          </w:p>
        </w:tc>
        <w:tc>
          <w:tcPr>
            <w:tcW w:w="2267" w:type="dxa"/>
            <w:shd w:val="clear" w:color="auto" w:fill="auto"/>
          </w:tcPr>
          <w:p w14:paraId="11B08755" w14:textId="77777777" w:rsidR="00E93297" w:rsidRPr="0088193B" w:rsidRDefault="00E93297" w:rsidP="004E2DBB">
            <w:pPr>
              <w:pStyle w:val="TAL"/>
              <w:rPr>
                <w:rFonts w:cs="Arial"/>
                <w:szCs w:val="18"/>
              </w:rPr>
            </w:pPr>
          </w:p>
        </w:tc>
        <w:tc>
          <w:tcPr>
            <w:tcW w:w="1700" w:type="dxa"/>
            <w:shd w:val="clear" w:color="auto" w:fill="auto"/>
          </w:tcPr>
          <w:p w14:paraId="3C448000" w14:textId="77777777" w:rsidR="00E93297" w:rsidRPr="0088193B" w:rsidRDefault="00E93297" w:rsidP="004E2DBB">
            <w:pPr>
              <w:pStyle w:val="TAL"/>
              <w:rPr>
                <w:rFonts w:cs="Arial"/>
                <w:szCs w:val="18"/>
              </w:rPr>
            </w:pPr>
          </w:p>
        </w:tc>
        <w:tc>
          <w:tcPr>
            <w:tcW w:w="1245" w:type="dxa"/>
            <w:shd w:val="clear" w:color="auto" w:fill="auto"/>
          </w:tcPr>
          <w:p w14:paraId="2AEF5BB7" w14:textId="77777777" w:rsidR="00E93297" w:rsidRPr="0088193B" w:rsidRDefault="00E93297" w:rsidP="004E2DBB">
            <w:pPr>
              <w:pStyle w:val="TAL"/>
              <w:rPr>
                <w:rFonts w:cs="Arial"/>
                <w:szCs w:val="18"/>
              </w:rPr>
            </w:pPr>
          </w:p>
        </w:tc>
      </w:tr>
      <w:tr w:rsidR="00E93297" w:rsidRPr="0088193B" w14:paraId="5BEB422D" w14:textId="77777777" w:rsidTr="004E2DBB">
        <w:tblPrEx>
          <w:tblCellMar>
            <w:left w:w="108" w:type="dxa"/>
            <w:right w:w="108" w:type="dxa"/>
          </w:tblCellMar>
        </w:tblPrEx>
        <w:tc>
          <w:tcPr>
            <w:tcW w:w="4535" w:type="dxa"/>
            <w:gridSpan w:val="2"/>
            <w:shd w:val="clear" w:color="auto" w:fill="auto"/>
          </w:tcPr>
          <w:p w14:paraId="405F28F3" w14:textId="77777777" w:rsidR="00E93297" w:rsidRPr="0088193B" w:rsidRDefault="00E93297" w:rsidP="004E2DBB">
            <w:pPr>
              <w:pStyle w:val="TAL"/>
              <w:rPr>
                <w:rFonts w:cs="Arial"/>
                <w:szCs w:val="18"/>
                <w:lang w:eastAsia="zh-CN"/>
              </w:rPr>
            </w:pPr>
            <w:r w:rsidRPr="0088193B">
              <w:rPr>
                <w:rFonts w:cs="Arial"/>
                <w:szCs w:val="18"/>
                <w:lang w:eastAsia="zh-CN"/>
              </w:rPr>
              <w:t xml:space="preserve">  }</w:t>
            </w:r>
          </w:p>
        </w:tc>
        <w:tc>
          <w:tcPr>
            <w:tcW w:w="2267" w:type="dxa"/>
            <w:shd w:val="clear" w:color="auto" w:fill="auto"/>
          </w:tcPr>
          <w:p w14:paraId="1DB2C9DF" w14:textId="77777777" w:rsidR="00E93297" w:rsidRPr="0088193B" w:rsidRDefault="00E93297" w:rsidP="004E2DBB">
            <w:pPr>
              <w:pStyle w:val="TAL"/>
              <w:rPr>
                <w:rFonts w:cs="Arial"/>
                <w:szCs w:val="18"/>
              </w:rPr>
            </w:pPr>
          </w:p>
        </w:tc>
        <w:tc>
          <w:tcPr>
            <w:tcW w:w="1700" w:type="dxa"/>
            <w:shd w:val="clear" w:color="auto" w:fill="auto"/>
          </w:tcPr>
          <w:p w14:paraId="6EF73073" w14:textId="77777777" w:rsidR="00E93297" w:rsidRPr="0088193B" w:rsidRDefault="00E93297" w:rsidP="004E2DBB">
            <w:pPr>
              <w:pStyle w:val="TAL"/>
              <w:rPr>
                <w:rFonts w:cs="Arial"/>
                <w:szCs w:val="18"/>
              </w:rPr>
            </w:pPr>
          </w:p>
        </w:tc>
        <w:tc>
          <w:tcPr>
            <w:tcW w:w="1245" w:type="dxa"/>
            <w:shd w:val="clear" w:color="auto" w:fill="auto"/>
          </w:tcPr>
          <w:p w14:paraId="1C0A8DB6" w14:textId="77777777" w:rsidR="00E93297" w:rsidRPr="0088193B" w:rsidRDefault="00E93297" w:rsidP="004E2DBB">
            <w:pPr>
              <w:pStyle w:val="TAL"/>
              <w:rPr>
                <w:rFonts w:cs="Arial"/>
                <w:szCs w:val="18"/>
              </w:rPr>
            </w:pPr>
          </w:p>
        </w:tc>
      </w:tr>
      <w:tr w:rsidR="00E93297" w:rsidRPr="0088193B" w14:paraId="6BF11206" w14:textId="77777777" w:rsidTr="004E2DBB">
        <w:tblPrEx>
          <w:tblCellMar>
            <w:left w:w="108" w:type="dxa"/>
            <w:right w:w="108" w:type="dxa"/>
          </w:tblCellMar>
        </w:tblPrEx>
        <w:tc>
          <w:tcPr>
            <w:tcW w:w="4535" w:type="dxa"/>
            <w:gridSpan w:val="2"/>
            <w:shd w:val="clear" w:color="auto" w:fill="auto"/>
          </w:tcPr>
          <w:p w14:paraId="6B56A7FD" w14:textId="77777777" w:rsidR="00E93297" w:rsidRPr="0088193B" w:rsidRDefault="00E93297" w:rsidP="004E2DBB">
            <w:pPr>
              <w:pStyle w:val="TAL"/>
            </w:pPr>
            <w:r w:rsidRPr="0088193B">
              <w:t>}</w:t>
            </w:r>
          </w:p>
        </w:tc>
        <w:tc>
          <w:tcPr>
            <w:tcW w:w="2267" w:type="dxa"/>
            <w:shd w:val="clear" w:color="auto" w:fill="auto"/>
          </w:tcPr>
          <w:p w14:paraId="76778779" w14:textId="77777777" w:rsidR="00E93297" w:rsidRPr="0088193B" w:rsidRDefault="00E93297" w:rsidP="004E2DBB">
            <w:pPr>
              <w:pStyle w:val="TAL"/>
            </w:pPr>
          </w:p>
        </w:tc>
        <w:tc>
          <w:tcPr>
            <w:tcW w:w="1700" w:type="dxa"/>
            <w:shd w:val="clear" w:color="auto" w:fill="auto"/>
          </w:tcPr>
          <w:p w14:paraId="629522D1" w14:textId="77777777" w:rsidR="00E93297" w:rsidRPr="0088193B" w:rsidRDefault="00E93297" w:rsidP="004E2DBB">
            <w:pPr>
              <w:pStyle w:val="TAL"/>
            </w:pPr>
          </w:p>
        </w:tc>
        <w:tc>
          <w:tcPr>
            <w:tcW w:w="1245" w:type="dxa"/>
            <w:shd w:val="clear" w:color="auto" w:fill="auto"/>
          </w:tcPr>
          <w:p w14:paraId="0E65A17E" w14:textId="77777777" w:rsidR="00E93297" w:rsidRPr="0088193B" w:rsidRDefault="00E93297" w:rsidP="004E2DBB">
            <w:pPr>
              <w:pStyle w:val="TAL"/>
            </w:pPr>
          </w:p>
        </w:tc>
      </w:tr>
    </w:tbl>
    <w:p w14:paraId="1A4D5350" w14:textId="77777777" w:rsidR="00E93297" w:rsidRPr="0088193B" w:rsidRDefault="00E93297" w:rsidP="00E93297">
      <w:pPr>
        <w:rPr>
          <w:lang w:eastAsia="zh-CN"/>
        </w:rPr>
      </w:pPr>
    </w:p>
    <w:p w14:paraId="2381E387" w14:textId="77777777" w:rsidR="00E93297" w:rsidRPr="0088193B" w:rsidRDefault="00E93297" w:rsidP="00E93297">
      <w:pPr>
        <w:pStyle w:val="TH"/>
        <w:rPr>
          <w:rFonts w:cs="Arial"/>
        </w:rPr>
      </w:pPr>
      <w:r w:rsidRPr="0088193B">
        <w:rPr>
          <w:rFonts w:cs="Arial"/>
        </w:rPr>
        <w:t xml:space="preserve">Table </w:t>
      </w:r>
      <w:r w:rsidRPr="0088193B">
        <w:rPr>
          <w:rFonts w:cs="Arial"/>
          <w:lang w:eastAsia="zh-CN"/>
        </w:rPr>
        <w:t>7.1.4.40</w:t>
      </w:r>
      <w:r w:rsidRPr="0088193B">
        <w:rPr>
          <w:rFonts w:cs="Arial"/>
        </w:rPr>
        <w:t>.3.3-</w:t>
      </w:r>
      <w:r w:rsidRPr="0088193B">
        <w:rPr>
          <w:rFonts w:cs="Arial"/>
          <w:lang w:eastAsia="zh-CN"/>
        </w:rPr>
        <w:t>3</w:t>
      </w:r>
      <w:r w:rsidRPr="0088193B">
        <w:rPr>
          <w:rFonts w:cs="Arial"/>
        </w:rPr>
        <w:t>: PhysicalConfigDedicated (</w:t>
      </w:r>
      <w:r w:rsidRPr="0088193B">
        <w:t>preamble: Table 4.5.3.3-1, step 8</w:t>
      </w:r>
      <w:r w:rsidRPr="0088193B">
        <w:rPr>
          <w:rFonts w:cs="Arial"/>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0DFD8BC" w14:textId="77777777" w:rsidTr="004E2DBB">
        <w:trPr>
          <w:gridBefore w:val="1"/>
          <w:wBefore w:w="9" w:type="dxa"/>
        </w:trPr>
        <w:tc>
          <w:tcPr>
            <w:tcW w:w="9738" w:type="dxa"/>
            <w:gridSpan w:val="4"/>
          </w:tcPr>
          <w:p w14:paraId="4902861D" w14:textId="77777777" w:rsidR="00E93297" w:rsidRPr="0088193B" w:rsidRDefault="00E93297" w:rsidP="004E2DBB">
            <w:pPr>
              <w:pStyle w:val="TAL"/>
              <w:rPr>
                <w:rFonts w:cs="Arial"/>
              </w:rPr>
            </w:pPr>
            <w:r w:rsidRPr="0088193B">
              <w:rPr>
                <w:rFonts w:cs="Arial"/>
              </w:rPr>
              <w:t xml:space="preserve">Derivation Path: </w:t>
            </w:r>
            <w:bookmarkStart w:id="94" w:name="OLE_LINK82"/>
            <w:r w:rsidR="00FC58ED" w:rsidRPr="0088193B">
              <w:rPr>
                <w:rFonts w:cs="Arial"/>
              </w:rPr>
              <w:t xml:space="preserve">36.508 </w:t>
            </w:r>
            <w:r w:rsidR="00FC58ED" w:rsidRPr="0088193B">
              <w:t>Table 4.8.2.1.6-1</w:t>
            </w:r>
            <w:bookmarkEnd w:id="94"/>
            <w:r w:rsidR="00FC58ED" w:rsidRPr="0088193B">
              <w:t xml:space="preserve"> with condition Short-TTI</w:t>
            </w:r>
            <w:r w:rsidR="00FC58ED" w:rsidRPr="0088193B">
              <w:rPr>
                <w:rFonts w:cs="Arial"/>
              </w:rPr>
              <w:t xml:space="preserve"> </w:t>
            </w:r>
          </w:p>
        </w:tc>
      </w:tr>
      <w:tr w:rsidR="00E93297" w:rsidRPr="0088193B" w14:paraId="3D1F03AD" w14:textId="77777777" w:rsidTr="004E2DBB">
        <w:tblPrEx>
          <w:tblCellMar>
            <w:left w:w="108" w:type="dxa"/>
            <w:right w:w="108" w:type="dxa"/>
          </w:tblCellMar>
        </w:tblPrEx>
        <w:tc>
          <w:tcPr>
            <w:tcW w:w="4535" w:type="dxa"/>
            <w:gridSpan w:val="2"/>
            <w:shd w:val="clear" w:color="auto" w:fill="auto"/>
          </w:tcPr>
          <w:p w14:paraId="268A61BD" w14:textId="77777777" w:rsidR="00E93297" w:rsidRPr="0088193B" w:rsidRDefault="00E93297" w:rsidP="004E2DBB">
            <w:pPr>
              <w:pStyle w:val="TAH"/>
              <w:rPr>
                <w:rFonts w:cs="Arial"/>
              </w:rPr>
            </w:pPr>
            <w:r w:rsidRPr="0088193B">
              <w:rPr>
                <w:rFonts w:cs="Arial"/>
              </w:rPr>
              <w:t>Information Element</w:t>
            </w:r>
          </w:p>
        </w:tc>
        <w:tc>
          <w:tcPr>
            <w:tcW w:w="2267" w:type="dxa"/>
            <w:shd w:val="clear" w:color="auto" w:fill="auto"/>
          </w:tcPr>
          <w:p w14:paraId="25D46767" w14:textId="77777777" w:rsidR="00E93297" w:rsidRPr="0088193B" w:rsidRDefault="00E93297" w:rsidP="004E2DBB">
            <w:pPr>
              <w:pStyle w:val="TAH"/>
              <w:rPr>
                <w:rFonts w:cs="Arial"/>
              </w:rPr>
            </w:pPr>
            <w:r w:rsidRPr="0088193B">
              <w:rPr>
                <w:rFonts w:cs="Arial"/>
              </w:rPr>
              <w:t>Value/remark</w:t>
            </w:r>
          </w:p>
        </w:tc>
        <w:tc>
          <w:tcPr>
            <w:tcW w:w="1700" w:type="dxa"/>
            <w:shd w:val="clear" w:color="auto" w:fill="auto"/>
          </w:tcPr>
          <w:p w14:paraId="608FB44B" w14:textId="77777777" w:rsidR="00E93297" w:rsidRPr="0088193B" w:rsidRDefault="00E93297" w:rsidP="004E2DBB">
            <w:pPr>
              <w:pStyle w:val="TAH"/>
              <w:rPr>
                <w:rFonts w:cs="Arial"/>
              </w:rPr>
            </w:pPr>
            <w:r w:rsidRPr="0088193B">
              <w:rPr>
                <w:rFonts w:cs="Arial"/>
              </w:rPr>
              <w:t>Comment</w:t>
            </w:r>
          </w:p>
        </w:tc>
        <w:tc>
          <w:tcPr>
            <w:tcW w:w="1245" w:type="dxa"/>
            <w:shd w:val="clear" w:color="auto" w:fill="auto"/>
          </w:tcPr>
          <w:p w14:paraId="04048996" w14:textId="77777777" w:rsidR="00E93297" w:rsidRPr="0088193B" w:rsidRDefault="00E93297" w:rsidP="004E2DBB">
            <w:pPr>
              <w:pStyle w:val="TAH"/>
              <w:rPr>
                <w:rFonts w:cs="Arial"/>
              </w:rPr>
            </w:pPr>
            <w:r w:rsidRPr="0088193B">
              <w:rPr>
                <w:rFonts w:cs="Arial"/>
              </w:rPr>
              <w:t>Condition</w:t>
            </w:r>
          </w:p>
        </w:tc>
      </w:tr>
      <w:tr w:rsidR="00E93297" w:rsidRPr="0088193B" w14:paraId="5B154CE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9DCE8EC" w14:textId="77777777" w:rsidR="00E93297" w:rsidRPr="0088193B" w:rsidRDefault="00E93297" w:rsidP="004E2DBB">
            <w:pPr>
              <w:pStyle w:val="TAL"/>
            </w:pPr>
            <w:r w:rsidRPr="0088193B">
              <w:t>PhysicalConfigDedicated ::= SEQUENCE {</w:t>
            </w:r>
          </w:p>
        </w:tc>
        <w:tc>
          <w:tcPr>
            <w:tcW w:w="2267" w:type="dxa"/>
            <w:shd w:val="clear" w:color="auto" w:fill="auto"/>
          </w:tcPr>
          <w:p w14:paraId="5AE0A736" w14:textId="77777777" w:rsidR="00E93297" w:rsidRPr="0088193B" w:rsidRDefault="00E93297" w:rsidP="004E2DBB">
            <w:pPr>
              <w:pStyle w:val="TAL"/>
            </w:pPr>
          </w:p>
        </w:tc>
        <w:tc>
          <w:tcPr>
            <w:tcW w:w="1700" w:type="dxa"/>
            <w:shd w:val="clear" w:color="auto" w:fill="auto"/>
          </w:tcPr>
          <w:p w14:paraId="777B97A8" w14:textId="77777777" w:rsidR="00E93297" w:rsidRPr="0088193B" w:rsidRDefault="00E93297" w:rsidP="004E2DBB">
            <w:pPr>
              <w:pStyle w:val="TAL"/>
            </w:pPr>
          </w:p>
        </w:tc>
        <w:tc>
          <w:tcPr>
            <w:tcW w:w="1245" w:type="dxa"/>
            <w:shd w:val="clear" w:color="auto" w:fill="auto"/>
          </w:tcPr>
          <w:p w14:paraId="5B760E74" w14:textId="77777777" w:rsidR="00E93297" w:rsidRPr="0088193B" w:rsidRDefault="00E93297" w:rsidP="004E2DBB">
            <w:pPr>
              <w:pStyle w:val="TAL"/>
            </w:pPr>
          </w:p>
        </w:tc>
      </w:tr>
      <w:tr w:rsidR="00E93297" w:rsidRPr="0088193B" w14:paraId="10BD68BE" w14:textId="77777777" w:rsidTr="004E2DBB">
        <w:tblPrEx>
          <w:tblCellMar>
            <w:left w:w="108" w:type="dxa"/>
            <w:right w:w="108" w:type="dxa"/>
          </w:tblCellMar>
        </w:tblPrEx>
        <w:tc>
          <w:tcPr>
            <w:tcW w:w="4535" w:type="dxa"/>
            <w:gridSpan w:val="2"/>
            <w:shd w:val="clear" w:color="auto" w:fill="auto"/>
          </w:tcPr>
          <w:p w14:paraId="5B3364A6" w14:textId="77777777" w:rsidR="00E93297" w:rsidRPr="0088193B" w:rsidRDefault="00E93297" w:rsidP="004E2DBB">
            <w:pPr>
              <w:pStyle w:val="TAL"/>
            </w:pPr>
            <w:r w:rsidRPr="0088193B">
              <w:t xml:space="preserve">  PhysicalConfigDedicatedSTTI-r15 </w:t>
            </w:r>
            <w:r w:rsidR="00FC58ED" w:rsidRPr="0088193B">
              <w:t xml:space="preserve">SEQUENCE </w:t>
            </w:r>
            <w:r w:rsidRPr="0088193B">
              <w:t>{</w:t>
            </w:r>
          </w:p>
        </w:tc>
        <w:tc>
          <w:tcPr>
            <w:tcW w:w="2267" w:type="dxa"/>
            <w:shd w:val="clear" w:color="auto" w:fill="auto"/>
          </w:tcPr>
          <w:p w14:paraId="5DA91962" w14:textId="77777777" w:rsidR="00E93297" w:rsidRPr="0088193B" w:rsidRDefault="00E93297" w:rsidP="004E2DBB">
            <w:pPr>
              <w:pStyle w:val="TAL"/>
            </w:pPr>
          </w:p>
        </w:tc>
        <w:tc>
          <w:tcPr>
            <w:tcW w:w="1700" w:type="dxa"/>
            <w:shd w:val="clear" w:color="auto" w:fill="auto"/>
          </w:tcPr>
          <w:p w14:paraId="3B3F9FB7" w14:textId="77777777" w:rsidR="00E93297" w:rsidRPr="0088193B" w:rsidRDefault="00E93297" w:rsidP="004E2DBB">
            <w:pPr>
              <w:pStyle w:val="TAL"/>
            </w:pPr>
          </w:p>
        </w:tc>
        <w:tc>
          <w:tcPr>
            <w:tcW w:w="1245" w:type="dxa"/>
            <w:shd w:val="clear" w:color="auto" w:fill="auto"/>
          </w:tcPr>
          <w:p w14:paraId="12DF0487" w14:textId="77777777" w:rsidR="00E93297" w:rsidRPr="0088193B" w:rsidRDefault="00E93297" w:rsidP="004E2DBB">
            <w:pPr>
              <w:pStyle w:val="TAL"/>
            </w:pPr>
          </w:p>
        </w:tc>
      </w:tr>
      <w:tr w:rsidR="00E93297" w:rsidRPr="0088193B" w14:paraId="2597875F" w14:textId="77777777" w:rsidTr="004E2DBB">
        <w:tblPrEx>
          <w:tblCellMar>
            <w:left w:w="108" w:type="dxa"/>
            <w:right w:w="108" w:type="dxa"/>
          </w:tblCellMar>
        </w:tblPrEx>
        <w:tc>
          <w:tcPr>
            <w:tcW w:w="4535" w:type="dxa"/>
            <w:gridSpan w:val="2"/>
            <w:shd w:val="clear" w:color="auto" w:fill="auto"/>
          </w:tcPr>
          <w:p w14:paraId="4D67EF41" w14:textId="77777777" w:rsidR="00E93297" w:rsidRPr="0088193B" w:rsidRDefault="00E93297" w:rsidP="004E2DBB">
            <w:pPr>
              <w:pStyle w:val="TAL"/>
            </w:pPr>
            <w:r w:rsidRPr="0088193B">
              <w:t xml:space="preserve">    schedulingRequestConfig-v1530</w:t>
            </w:r>
          </w:p>
        </w:tc>
        <w:tc>
          <w:tcPr>
            <w:tcW w:w="2267" w:type="dxa"/>
            <w:shd w:val="clear" w:color="auto" w:fill="auto"/>
          </w:tcPr>
          <w:p w14:paraId="27526D3A" w14:textId="77777777" w:rsidR="00E93297" w:rsidRPr="0088193B" w:rsidRDefault="00E93297" w:rsidP="004E2DBB">
            <w:pPr>
              <w:pStyle w:val="TAL"/>
            </w:pPr>
            <w:r w:rsidRPr="0088193B">
              <w:t>SchedulingRequestConfig-v1530</w:t>
            </w:r>
          </w:p>
        </w:tc>
        <w:tc>
          <w:tcPr>
            <w:tcW w:w="1700" w:type="dxa"/>
            <w:shd w:val="clear" w:color="auto" w:fill="auto"/>
          </w:tcPr>
          <w:p w14:paraId="20351108" w14:textId="77777777" w:rsidR="00E93297" w:rsidRPr="0088193B" w:rsidRDefault="00E93297" w:rsidP="004E2DBB">
            <w:pPr>
              <w:pStyle w:val="TAL"/>
            </w:pPr>
          </w:p>
        </w:tc>
        <w:tc>
          <w:tcPr>
            <w:tcW w:w="1245" w:type="dxa"/>
            <w:shd w:val="clear" w:color="auto" w:fill="auto"/>
          </w:tcPr>
          <w:p w14:paraId="2EDB13E8" w14:textId="77777777" w:rsidR="00E93297" w:rsidRPr="0088193B" w:rsidRDefault="00E93297" w:rsidP="004E2DBB">
            <w:pPr>
              <w:pStyle w:val="TAL"/>
            </w:pPr>
          </w:p>
        </w:tc>
      </w:tr>
      <w:tr w:rsidR="00E93297" w:rsidRPr="0088193B" w14:paraId="4672CDE6"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131040E" w14:textId="77777777" w:rsidR="00E93297" w:rsidRPr="0088193B" w:rsidRDefault="00E93297" w:rsidP="004E2DBB">
            <w:pPr>
              <w:pStyle w:val="TAL"/>
            </w:pPr>
            <w:r w:rsidRPr="0088193B">
              <w:t xml:space="preserve">    shortTTI-r15 SEQUENCE {</w:t>
            </w:r>
          </w:p>
        </w:tc>
        <w:tc>
          <w:tcPr>
            <w:tcW w:w="2267" w:type="dxa"/>
            <w:tcBorders>
              <w:bottom w:val="single" w:sz="4" w:space="0" w:color="000000"/>
            </w:tcBorders>
            <w:shd w:val="clear" w:color="auto" w:fill="auto"/>
          </w:tcPr>
          <w:p w14:paraId="10755DF0" w14:textId="77777777" w:rsidR="00E93297" w:rsidRPr="0088193B" w:rsidRDefault="00E93297" w:rsidP="004E2DBB">
            <w:pPr>
              <w:pStyle w:val="TAL"/>
            </w:pPr>
          </w:p>
        </w:tc>
        <w:tc>
          <w:tcPr>
            <w:tcW w:w="1700" w:type="dxa"/>
            <w:tcBorders>
              <w:bottom w:val="single" w:sz="4" w:space="0" w:color="000000"/>
            </w:tcBorders>
            <w:shd w:val="clear" w:color="auto" w:fill="auto"/>
          </w:tcPr>
          <w:p w14:paraId="01A1734B" w14:textId="77777777" w:rsidR="00E93297" w:rsidRPr="0088193B" w:rsidRDefault="00E93297" w:rsidP="004E2DBB">
            <w:pPr>
              <w:pStyle w:val="TAL"/>
            </w:pPr>
          </w:p>
        </w:tc>
        <w:tc>
          <w:tcPr>
            <w:tcW w:w="1245" w:type="dxa"/>
            <w:tcBorders>
              <w:bottom w:val="single" w:sz="4" w:space="0" w:color="000000"/>
            </w:tcBorders>
            <w:shd w:val="clear" w:color="auto" w:fill="auto"/>
          </w:tcPr>
          <w:p w14:paraId="29D0B314" w14:textId="77777777" w:rsidR="00E93297" w:rsidRPr="0088193B" w:rsidRDefault="00FC58ED" w:rsidP="004E2DBB">
            <w:pPr>
              <w:pStyle w:val="TAL"/>
            </w:pPr>
            <w:r w:rsidRPr="0088193B">
              <w:rPr>
                <w:lang w:eastAsia="zh-CN"/>
              </w:rPr>
              <w:t>FDD_subslot</w:t>
            </w:r>
          </w:p>
        </w:tc>
      </w:tr>
      <w:tr w:rsidR="00E93297" w:rsidRPr="0088193B" w14:paraId="21A90AFB"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D51C869" w14:textId="77777777" w:rsidR="00E93297" w:rsidRPr="0088193B" w:rsidRDefault="00E93297" w:rsidP="004E2DBB">
            <w:pPr>
              <w:pStyle w:val="TAL"/>
            </w:pPr>
            <w:r w:rsidRPr="0088193B">
              <w:t xml:space="preserve">      dl-STTI-Length-r15</w:t>
            </w:r>
          </w:p>
        </w:tc>
        <w:tc>
          <w:tcPr>
            <w:tcW w:w="2267" w:type="dxa"/>
            <w:tcBorders>
              <w:bottom w:val="single" w:sz="4" w:space="0" w:color="000000"/>
            </w:tcBorders>
            <w:shd w:val="clear" w:color="auto" w:fill="auto"/>
          </w:tcPr>
          <w:p w14:paraId="058229D5" w14:textId="77777777" w:rsidR="00E93297" w:rsidRPr="0088193B" w:rsidRDefault="00E93297" w:rsidP="004E2DBB">
            <w:pPr>
              <w:pStyle w:val="TAL"/>
            </w:pPr>
            <w:r w:rsidRPr="0088193B">
              <w:t>subslot</w:t>
            </w:r>
          </w:p>
        </w:tc>
        <w:tc>
          <w:tcPr>
            <w:tcW w:w="1700" w:type="dxa"/>
            <w:tcBorders>
              <w:bottom w:val="single" w:sz="4" w:space="0" w:color="000000"/>
            </w:tcBorders>
            <w:shd w:val="clear" w:color="auto" w:fill="auto"/>
          </w:tcPr>
          <w:p w14:paraId="6D8B8101" w14:textId="77777777" w:rsidR="00E93297" w:rsidRPr="0088193B" w:rsidRDefault="00E93297" w:rsidP="004E2DBB">
            <w:pPr>
              <w:pStyle w:val="TAL"/>
            </w:pPr>
          </w:p>
        </w:tc>
        <w:tc>
          <w:tcPr>
            <w:tcW w:w="1245" w:type="dxa"/>
            <w:tcBorders>
              <w:bottom w:val="single" w:sz="4" w:space="0" w:color="000000"/>
            </w:tcBorders>
            <w:shd w:val="clear" w:color="auto" w:fill="auto"/>
          </w:tcPr>
          <w:p w14:paraId="1BE0FF26" w14:textId="77777777" w:rsidR="00E93297" w:rsidRPr="0088193B" w:rsidRDefault="00E93297" w:rsidP="004E2DBB">
            <w:pPr>
              <w:pStyle w:val="TAL"/>
            </w:pPr>
          </w:p>
        </w:tc>
      </w:tr>
      <w:tr w:rsidR="00E93297" w:rsidRPr="0088193B" w14:paraId="2E85522F"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D16FF2C" w14:textId="77777777" w:rsidR="00E93297" w:rsidRPr="0088193B" w:rsidRDefault="00E93297" w:rsidP="004E2DBB">
            <w:pPr>
              <w:pStyle w:val="TAL"/>
            </w:pPr>
            <w:r w:rsidRPr="0088193B">
              <w:t xml:space="preserve">      ul-STTI-Length-r15</w:t>
            </w:r>
          </w:p>
        </w:tc>
        <w:tc>
          <w:tcPr>
            <w:tcW w:w="2267" w:type="dxa"/>
            <w:tcBorders>
              <w:bottom w:val="single" w:sz="4" w:space="0" w:color="000000"/>
            </w:tcBorders>
            <w:shd w:val="clear" w:color="auto" w:fill="auto"/>
          </w:tcPr>
          <w:p w14:paraId="26481979" w14:textId="77777777" w:rsidR="00E93297" w:rsidRPr="0088193B" w:rsidRDefault="00E93297" w:rsidP="004E2DBB">
            <w:pPr>
              <w:pStyle w:val="TAL"/>
            </w:pPr>
            <w:r w:rsidRPr="0088193B">
              <w:t>subslot</w:t>
            </w:r>
          </w:p>
        </w:tc>
        <w:tc>
          <w:tcPr>
            <w:tcW w:w="1700" w:type="dxa"/>
            <w:tcBorders>
              <w:bottom w:val="single" w:sz="4" w:space="0" w:color="000000"/>
            </w:tcBorders>
            <w:shd w:val="clear" w:color="auto" w:fill="auto"/>
          </w:tcPr>
          <w:p w14:paraId="3705EC62" w14:textId="77777777" w:rsidR="00E93297" w:rsidRPr="0088193B" w:rsidRDefault="00E93297" w:rsidP="004E2DBB">
            <w:pPr>
              <w:pStyle w:val="TAL"/>
            </w:pPr>
          </w:p>
        </w:tc>
        <w:tc>
          <w:tcPr>
            <w:tcW w:w="1245" w:type="dxa"/>
            <w:tcBorders>
              <w:bottom w:val="single" w:sz="4" w:space="0" w:color="000000"/>
            </w:tcBorders>
            <w:shd w:val="clear" w:color="auto" w:fill="auto"/>
          </w:tcPr>
          <w:p w14:paraId="794A32A1" w14:textId="77777777" w:rsidR="00E93297" w:rsidRPr="0088193B" w:rsidRDefault="00E93297" w:rsidP="004E2DBB">
            <w:pPr>
              <w:pStyle w:val="TAL"/>
            </w:pPr>
          </w:p>
        </w:tc>
      </w:tr>
      <w:tr w:rsidR="00E93297" w:rsidRPr="0088193B" w14:paraId="557D10E1"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4BAEAD1D" w14:textId="77777777" w:rsidR="00E93297" w:rsidRPr="0088193B" w:rsidRDefault="00E93297" w:rsidP="004E2DBB">
            <w:pPr>
              <w:pStyle w:val="TAL"/>
            </w:pPr>
            <w:r w:rsidRPr="0088193B">
              <w:t xml:space="preserve">    }</w:t>
            </w:r>
          </w:p>
        </w:tc>
        <w:tc>
          <w:tcPr>
            <w:tcW w:w="2267" w:type="dxa"/>
            <w:tcBorders>
              <w:bottom w:val="single" w:sz="4" w:space="0" w:color="000000"/>
            </w:tcBorders>
            <w:shd w:val="clear" w:color="auto" w:fill="auto"/>
          </w:tcPr>
          <w:p w14:paraId="07341BCA" w14:textId="77777777" w:rsidR="00E93297" w:rsidRPr="0088193B" w:rsidRDefault="00E93297" w:rsidP="004E2DBB">
            <w:pPr>
              <w:pStyle w:val="TAL"/>
            </w:pPr>
          </w:p>
        </w:tc>
        <w:tc>
          <w:tcPr>
            <w:tcW w:w="1700" w:type="dxa"/>
            <w:tcBorders>
              <w:bottom w:val="single" w:sz="4" w:space="0" w:color="000000"/>
            </w:tcBorders>
            <w:shd w:val="clear" w:color="auto" w:fill="auto"/>
          </w:tcPr>
          <w:p w14:paraId="751AB739" w14:textId="77777777" w:rsidR="00E93297" w:rsidRPr="0088193B" w:rsidRDefault="00E93297" w:rsidP="004E2DBB">
            <w:pPr>
              <w:pStyle w:val="TAL"/>
            </w:pPr>
          </w:p>
        </w:tc>
        <w:tc>
          <w:tcPr>
            <w:tcW w:w="1245" w:type="dxa"/>
            <w:tcBorders>
              <w:bottom w:val="single" w:sz="4" w:space="0" w:color="000000"/>
            </w:tcBorders>
            <w:shd w:val="clear" w:color="auto" w:fill="auto"/>
          </w:tcPr>
          <w:p w14:paraId="1CF3F14E" w14:textId="77777777" w:rsidR="00E93297" w:rsidRPr="0088193B" w:rsidRDefault="00E93297" w:rsidP="004E2DBB">
            <w:pPr>
              <w:pStyle w:val="TAL"/>
            </w:pPr>
          </w:p>
        </w:tc>
      </w:tr>
      <w:tr w:rsidR="00E93297" w:rsidRPr="0088193B" w14:paraId="4B378186"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39FD75E2" w14:textId="77777777" w:rsidR="00E93297" w:rsidRPr="0088193B" w:rsidRDefault="00E93297" w:rsidP="004E2DBB">
            <w:pPr>
              <w:pStyle w:val="TAL"/>
            </w:pPr>
            <w:r w:rsidRPr="0088193B">
              <w:t xml:space="preserve">  }</w:t>
            </w:r>
          </w:p>
        </w:tc>
        <w:tc>
          <w:tcPr>
            <w:tcW w:w="2267" w:type="dxa"/>
            <w:tcBorders>
              <w:bottom w:val="single" w:sz="4" w:space="0" w:color="000000"/>
            </w:tcBorders>
            <w:shd w:val="clear" w:color="auto" w:fill="auto"/>
          </w:tcPr>
          <w:p w14:paraId="4BA03964" w14:textId="77777777" w:rsidR="00E93297" w:rsidRPr="0088193B" w:rsidRDefault="00E93297" w:rsidP="004E2DBB">
            <w:pPr>
              <w:pStyle w:val="TAL"/>
            </w:pPr>
          </w:p>
        </w:tc>
        <w:tc>
          <w:tcPr>
            <w:tcW w:w="1700" w:type="dxa"/>
            <w:tcBorders>
              <w:bottom w:val="single" w:sz="4" w:space="0" w:color="000000"/>
            </w:tcBorders>
            <w:shd w:val="clear" w:color="auto" w:fill="auto"/>
          </w:tcPr>
          <w:p w14:paraId="5CC68672" w14:textId="77777777" w:rsidR="00E93297" w:rsidRPr="0088193B" w:rsidRDefault="00E93297" w:rsidP="004E2DBB">
            <w:pPr>
              <w:pStyle w:val="TAL"/>
            </w:pPr>
          </w:p>
        </w:tc>
        <w:tc>
          <w:tcPr>
            <w:tcW w:w="1245" w:type="dxa"/>
            <w:tcBorders>
              <w:bottom w:val="single" w:sz="4" w:space="0" w:color="000000"/>
            </w:tcBorders>
            <w:shd w:val="clear" w:color="auto" w:fill="auto"/>
          </w:tcPr>
          <w:p w14:paraId="4720AA71" w14:textId="77777777" w:rsidR="00E93297" w:rsidRPr="0088193B" w:rsidRDefault="00E93297" w:rsidP="004E2DBB">
            <w:pPr>
              <w:pStyle w:val="TAL"/>
            </w:pPr>
          </w:p>
        </w:tc>
      </w:tr>
      <w:tr w:rsidR="00E93297" w:rsidRPr="0088193B" w14:paraId="3AD04EC7" w14:textId="77777777" w:rsidTr="004E2DBB">
        <w:tblPrEx>
          <w:tblCellMar>
            <w:left w:w="108" w:type="dxa"/>
            <w:right w:w="108" w:type="dxa"/>
          </w:tblCellMar>
        </w:tblPrEx>
        <w:tc>
          <w:tcPr>
            <w:tcW w:w="4535" w:type="dxa"/>
            <w:gridSpan w:val="2"/>
            <w:shd w:val="clear" w:color="auto" w:fill="auto"/>
          </w:tcPr>
          <w:p w14:paraId="2B70CEAB" w14:textId="77777777" w:rsidR="00E93297" w:rsidRPr="0088193B" w:rsidRDefault="00E93297" w:rsidP="004E2DBB">
            <w:pPr>
              <w:pStyle w:val="TAL"/>
            </w:pPr>
            <w:r w:rsidRPr="0088193B">
              <w:t>}</w:t>
            </w:r>
          </w:p>
        </w:tc>
        <w:tc>
          <w:tcPr>
            <w:tcW w:w="2267" w:type="dxa"/>
            <w:shd w:val="clear" w:color="auto" w:fill="auto"/>
          </w:tcPr>
          <w:p w14:paraId="21B5398F" w14:textId="77777777" w:rsidR="00E93297" w:rsidRPr="0088193B" w:rsidRDefault="00E93297" w:rsidP="004E2DBB">
            <w:pPr>
              <w:pStyle w:val="TAL"/>
            </w:pPr>
          </w:p>
        </w:tc>
        <w:tc>
          <w:tcPr>
            <w:tcW w:w="1700" w:type="dxa"/>
            <w:shd w:val="clear" w:color="auto" w:fill="auto"/>
          </w:tcPr>
          <w:p w14:paraId="406DE8B5" w14:textId="77777777" w:rsidR="00E93297" w:rsidRPr="0088193B" w:rsidRDefault="00E93297" w:rsidP="004E2DBB">
            <w:pPr>
              <w:pStyle w:val="TAL"/>
            </w:pPr>
          </w:p>
        </w:tc>
        <w:tc>
          <w:tcPr>
            <w:tcW w:w="1245" w:type="dxa"/>
            <w:shd w:val="clear" w:color="auto" w:fill="auto"/>
          </w:tcPr>
          <w:p w14:paraId="538545B7" w14:textId="77777777" w:rsidR="00E93297" w:rsidRPr="0088193B" w:rsidRDefault="00E93297" w:rsidP="004E2DBB">
            <w:pPr>
              <w:pStyle w:val="TAL"/>
            </w:pPr>
          </w:p>
        </w:tc>
      </w:tr>
    </w:tbl>
    <w:p w14:paraId="646B0534" w14:textId="77777777" w:rsidR="00FC58ED" w:rsidRPr="0088193B" w:rsidRDefault="00FC58ED" w:rsidP="00FC58ED">
      <w:pPr>
        <w:rPr>
          <w:rFonts w:ascii="Arial" w:hAnsi="Arial" w:cs="Arial"/>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FC58ED" w:rsidRPr="0088193B" w14:paraId="472DAEBA" w14:textId="77777777" w:rsidTr="00F67C61">
        <w:trPr>
          <w:jc w:val="center"/>
        </w:trPr>
        <w:tc>
          <w:tcPr>
            <w:tcW w:w="2007" w:type="dxa"/>
          </w:tcPr>
          <w:p w14:paraId="78B37EB8" w14:textId="77777777" w:rsidR="00FC58ED" w:rsidRPr="0088193B" w:rsidRDefault="00FC58ED" w:rsidP="00F67C61">
            <w:pPr>
              <w:pStyle w:val="TAH"/>
              <w:keepNext w:val="0"/>
              <w:keepLines w:val="0"/>
            </w:pPr>
            <w:r w:rsidRPr="0088193B">
              <w:t>Condition</w:t>
            </w:r>
          </w:p>
        </w:tc>
        <w:tc>
          <w:tcPr>
            <w:tcW w:w="7229" w:type="dxa"/>
          </w:tcPr>
          <w:p w14:paraId="19114917" w14:textId="77777777" w:rsidR="00FC58ED" w:rsidRPr="0088193B" w:rsidRDefault="00FC58ED" w:rsidP="00F67C61">
            <w:pPr>
              <w:pStyle w:val="TAH"/>
              <w:keepNext w:val="0"/>
              <w:keepLines w:val="0"/>
            </w:pPr>
            <w:r w:rsidRPr="0088193B">
              <w:t>Explanation</w:t>
            </w:r>
          </w:p>
        </w:tc>
      </w:tr>
      <w:tr w:rsidR="00FC58ED" w:rsidRPr="0088193B" w14:paraId="5C97444D" w14:textId="77777777" w:rsidTr="00F67C61">
        <w:trPr>
          <w:jc w:val="center"/>
        </w:trPr>
        <w:tc>
          <w:tcPr>
            <w:tcW w:w="2007" w:type="dxa"/>
          </w:tcPr>
          <w:p w14:paraId="3E94F854" w14:textId="77777777" w:rsidR="00FC58ED" w:rsidRPr="0088193B" w:rsidRDefault="00FC58ED" w:rsidP="00F67C61">
            <w:pPr>
              <w:pStyle w:val="TAL"/>
            </w:pPr>
            <w:r w:rsidRPr="0088193B">
              <w:t>FDD_subslot</w:t>
            </w:r>
          </w:p>
        </w:tc>
        <w:tc>
          <w:tcPr>
            <w:tcW w:w="7229" w:type="dxa"/>
          </w:tcPr>
          <w:p w14:paraId="7407716C" w14:textId="77777777" w:rsidR="00FC58ED" w:rsidRPr="0088193B" w:rsidRDefault="00FC58ED" w:rsidP="00F67C61">
            <w:pPr>
              <w:pStyle w:val="TAL"/>
            </w:pPr>
            <w:r w:rsidRPr="0088193B">
              <w:t>FDD cell environment and UEs supporting {subslot, subslot} combination</w:t>
            </w:r>
          </w:p>
        </w:tc>
      </w:tr>
    </w:tbl>
    <w:p w14:paraId="322438C8" w14:textId="77777777" w:rsidR="00FC58ED" w:rsidRPr="0088193B" w:rsidRDefault="00FC58ED" w:rsidP="00E93297">
      <w:pPr>
        <w:rPr>
          <w:rFonts w:ascii="Arial" w:hAnsi="Arial" w:cs="Arial"/>
          <w:lang w:eastAsia="zh-CN"/>
        </w:rPr>
      </w:pPr>
    </w:p>
    <w:p w14:paraId="32A31F55" w14:textId="77777777" w:rsidR="00E93297" w:rsidRPr="0088193B" w:rsidRDefault="00E93297" w:rsidP="00E93297">
      <w:pPr>
        <w:pStyle w:val="TH"/>
      </w:pPr>
      <w:r w:rsidRPr="0088193B">
        <w:t xml:space="preserve">Table 7.1.4.40.3.3-4: SchedulingRequestConfig-v1530 to be used in RRCConnectionReconfiguration in preamble (Table </w:t>
      </w:r>
      <w:r w:rsidRPr="0088193B">
        <w:rPr>
          <w:rFonts w:cs="Arial"/>
          <w:lang w:eastAsia="zh-CN"/>
        </w:rPr>
        <w:t>7.1.4.40</w:t>
      </w:r>
      <w:r w:rsidRPr="0088193B">
        <w:rPr>
          <w:rFonts w:cs="Arial"/>
        </w:rPr>
        <w:t>.3.3-</w:t>
      </w:r>
      <w:r w:rsidR="00FC58ED" w:rsidRPr="0088193B">
        <w:rPr>
          <w:rFonts w:cs="Arial"/>
          <w:lang w:eastAsia="zh-CN"/>
        </w:rPr>
        <w:t>3</w:t>
      </w:r>
      <w:r w:rsidRPr="0088193B">
        <w:t>)</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02"/>
        <w:gridCol w:w="2221"/>
        <w:gridCol w:w="1654"/>
        <w:gridCol w:w="1257"/>
      </w:tblGrid>
      <w:tr w:rsidR="00E93297" w:rsidRPr="0088193B" w14:paraId="0F160BE2" w14:textId="77777777" w:rsidTr="004E2DBB">
        <w:tc>
          <w:tcPr>
            <w:tcW w:w="5000" w:type="pct"/>
            <w:gridSpan w:val="4"/>
          </w:tcPr>
          <w:p w14:paraId="36F5CF14" w14:textId="77777777" w:rsidR="00E93297" w:rsidRPr="0088193B" w:rsidRDefault="00E93297" w:rsidP="004E2DBB">
            <w:pPr>
              <w:pStyle w:val="TAL"/>
            </w:pPr>
            <w:r w:rsidRPr="0088193B">
              <w:t xml:space="preserve">Derivation Path: </w:t>
            </w:r>
            <w:r w:rsidR="00FC58ED" w:rsidRPr="0088193B">
              <w:rPr>
                <w:rFonts w:cs="Arial"/>
              </w:rPr>
              <w:t xml:space="preserve">36.508 </w:t>
            </w:r>
            <w:r w:rsidR="00FC58ED" w:rsidRPr="0088193B">
              <w:t>Table 4.8.2.1.6-1 with condition Short-TTI</w:t>
            </w:r>
            <w:r w:rsidR="00FC58ED" w:rsidRPr="0088193B">
              <w:rPr>
                <w:rFonts w:cs="Arial"/>
              </w:rPr>
              <w:t xml:space="preserve"> </w:t>
            </w:r>
          </w:p>
        </w:tc>
      </w:tr>
      <w:tr w:rsidR="00E93297" w:rsidRPr="0088193B" w14:paraId="41D03548" w14:textId="77777777" w:rsidTr="004E2DBB">
        <w:tblPrEx>
          <w:tblCellMar>
            <w:left w:w="108" w:type="dxa"/>
            <w:right w:w="108" w:type="dxa"/>
          </w:tblCellMar>
        </w:tblPrEx>
        <w:tc>
          <w:tcPr>
            <w:tcW w:w="2343" w:type="pct"/>
          </w:tcPr>
          <w:p w14:paraId="5BD299DE" w14:textId="77777777" w:rsidR="00E93297" w:rsidRPr="0088193B" w:rsidRDefault="00E93297" w:rsidP="004E2DBB">
            <w:pPr>
              <w:pStyle w:val="TAH"/>
            </w:pPr>
            <w:r w:rsidRPr="0088193B">
              <w:t>Information Element</w:t>
            </w:r>
          </w:p>
        </w:tc>
        <w:tc>
          <w:tcPr>
            <w:tcW w:w="1159" w:type="pct"/>
          </w:tcPr>
          <w:p w14:paraId="3965BF67" w14:textId="77777777" w:rsidR="00E93297" w:rsidRPr="0088193B" w:rsidRDefault="00E93297" w:rsidP="004E2DBB">
            <w:pPr>
              <w:pStyle w:val="TAH"/>
            </w:pPr>
            <w:r w:rsidRPr="0088193B">
              <w:t>Value/remark</w:t>
            </w:r>
          </w:p>
        </w:tc>
        <w:tc>
          <w:tcPr>
            <w:tcW w:w="864" w:type="pct"/>
          </w:tcPr>
          <w:p w14:paraId="0F6C9F86" w14:textId="77777777" w:rsidR="00E93297" w:rsidRPr="0088193B" w:rsidRDefault="00E93297" w:rsidP="004E2DBB">
            <w:pPr>
              <w:pStyle w:val="TAH"/>
            </w:pPr>
            <w:r w:rsidRPr="0088193B">
              <w:t>Comment</w:t>
            </w:r>
          </w:p>
        </w:tc>
        <w:tc>
          <w:tcPr>
            <w:tcW w:w="634" w:type="pct"/>
          </w:tcPr>
          <w:p w14:paraId="553087A2" w14:textId="77777777" w:rsidR="00E93297" w:rsidRPr="0088193B" w:rsidRDefault="00E93297" w:rsidP="004E2DBB">
            <w:pPr>
              <w:pStyle w:val="TAH"/>
            </w:pPr>
            <w:r w:rsidRPr="0088193B">
              <w:t>Condition</w:t>
            </w:r>
          </w:p>
        </w:tc>
      </w:tr>
      <w:tr w:rsidR="00E93297" w:rsidRPr="0088193B" w14:paraId="6FE041C8" w14:textId="77777777" w:rsidTr="004E2DBB">
        <w:tblPrEx>
          <w:tblCellMar>
            <w:left w:w="108" w:type="dxa"/>
            <w:right w:w="108" w:type="dxa"/>
          </w:tblCellMar>
        </w:tblPrEx>
        <w:trPr>
          <w:trHeight w:val="343"/>
        </w:trPr>
        <w:tc>
          <w:tcPr>
            <w:tcW w:w="2343" w:type="pct"/>
            <w:tcBorders>
              <w:top w:val="single" w:sz="4" w:space="0" w:color="auto"/>
              <w:left w:val="single" w:sz="4" w:space="0" w:color="auto"/>
              <w:bottom w:val="single" w:sz="4" w:space="0" w:color="auto"/>
              <w:right w:val="single" w:sz="4" w:space="0" w:color="auto"/>
            </w:tcBorders>
          </w:tcPr>
          <w:p w14:paraId="6B98E66B" w14:textId="77777777" w:rsidR="00E93297" w:rsidRPr="0088193B" w:rsidRDefault="00E93297" w:rsidP="004E2DBB">
            <w:pPr>
              <w:pStyle w:val="TAL"/>
            </w:pPr>
            <w:r w:rsidRPr="0088193B">
              <w:t>SchedulingRequestConfig-v1530::= CHOICE {</w:t>
            </w:r>
          </w:p>
        </w:tc>
        <w:tc>
          <w:tcPr>
            <w:tcW w:w="1159" w:type="pct"/>
            <w:tcBorders>
              <w:top w:val="single" w:sz="4" w:space="0" w:color="auto"/>
              <w:left w:val="single" w:sz="4" w:space="0" w:color="auto"/>
              <w:bottom w:val="single" w:sz="4" w:space="0" w:color="auto"/>
              <w:right w:val="single" w:sz="4" w:space="0" w:color="auto"/>
            </w:tcBorders>
          </w:tcPr>
          <w:p w14:paraId="63CC79D9" w14:textId="77777777" w:rsidR="00E93297" w:rsidRPr="0088193B" w:rsidRDefault="00E93297" w:rsidP="004E2DBB">
            <w:pPr>
              <w:pStyle w:val="TAL"/>
            </w:pPr>
          </w:p>
        </w:tc>
        <w:tc>
          <w:tcPr>
            <w:tcW w:w="864" w:type="pct"/>
            <w:tcBorders>
              <w:top w:val="single" w:sz="4" w:space="0" w:color="auto"/>
              <w:left w:val="single" w:sz="4" w:space="0" w:color="auto"/>
              <w:bottom w:val="single" w:sz="4" w:space="0" w:color="auto"/>
              <w:right w:val="single" w:sz="4" w:space="0" w:color="auto"/>
            </w:tcBorders>
          </w:tcPr>
          <w:p w14:paraId="366B7816"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53EAC04E" w14:textId="77777777" w:rsidR="00E93297" w:rsidRPr="0088193B" w:rsidRDefault="00E93297" w:rsidP="004E2DBB">
            <w:pPr>
              <w:pStyle w:val="TAL"/>
            </w:pPr>
          </w:p>
        </w:tc>
      </w:tr>
      <w:tr w:rsidR="00E93297" w:rsidRPr="0088193B" w14:paraId="57EB078C"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9488082" w14:textId="77777777" w:rsidR="00E93297" w:rsidRPr="0088193B" w:rsidRDefault="00E93297" w:rsidP="004E2DBB">
            <w:pPr>
              <w:pStyle w:val="TAL"/>
            </w:pPr>
            <w:r w:rsidRPr="0088193B">
              <w:t xml:space="preserve">  setup SEQUENCE {</w:t>
            </w:r>
          </w:p>
        </w:tc>
        <w:tc>
          <w:tcPr>
            <w:tcW w:w="1159" w:type="pct"/>
            <w:tcBorders>
              <w:top w:val="single" w:sz="4" w:space="0" w:color="auto"/>
              <w:left w:val="single" w:sz="4" w:space="0" w:color="auto"/>
              <w:bottom w:val="single" w:sz="4" w:space="0" w:color="auto"/>
              <w:right w:val="single" w:sz="4" w:space="0" w:color="auto"/>
            </w:tcBorders>
          </w:tcPr>
          <w:p w14:paraId="3D76AF9A" w14:textId="77777777" w:rsidR="00E93297" w:rsidRPr="0088193B" w:rsidRDefault="00E93297" w:rsidP="004E2DBB">
            <w:pPr>
              <w:pStyle w:val="TAL"/>
            </w:pPr>
          </w:p>
        </w:tc>
        <w:tc>
          <w:tcPr>
            <w:tcW w:w="864" w:type="pct"/>
            <w:tcBorders>
              <w:top w:val="single" w:sz="4" w:space="0" w:color="auto"/>
              <w:left w:val="single" w:sz="4" w:space="0" w:color="auto"/>
              <w:bottom w:val="single" w:sz="4" w:space="0" w:color="auto"/>
              <w:right w:val="single" w:sz="4" w:space="0" w:color="auto"/>
            </w:tcBorders>
          </w:tcPr>
          <w:p w14:paraId="0D3B7F84"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3E9792E4" w14:textId="77777777" w:rsidR="00E93297" w:rsidRPr="0088193B" w:rsidRDefault="00E93297" w:rsidP="004E2DBB">
            <w:pPr>
              <w:pStyle w:val="TAL"/>
            </w:pPr>
          </w:p>
        </w:tc>
      </w:tr>
      <w:tr w:rsidR="00E93297" w:rsidRPr="0088193B" w14:paraId="42921CFC"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E8D7414" w14:textId="77777777" w:rsidR="00E93297" w:rsidRPr="0088193B" w:rsidRDefault="00E93297" w:rsidP="004E2DBB">
            <w:pPr>
              <w:pStyle w:val="TAL"/>
            </w:pPr>
            <w:r w:rsidRPr="0088193B">
              <w:t xml:space="preserve">    sr-SlotSPUCCH-IndexFH-r15</w:t>
            </w:r>
          </w:p>
        </w:tc>
        <w:tc>
          <w:tcPr>
            <w:tcW w:w="1159" w:type="pct"/>
            <w:tcBorders>
              <w:top w:val="single" w:sz="4" w:space="0" w:color="auto"/>
              <w:left w:val="single" w:sz="4" w:space="0" w:color="auto"/>
              <w:bottom w:val="single" w:sz="4" w:space="0" w:color="auto"/>
              <w:right w:val="single" w:sz="4" w:space="0" w:color="auto"/>
            </w:tcBorders>
          </w:tcPr>
          <w:p w14:paraId="43AB0486" w14:textId="77777777" w:rsidR="00E93297" w:rsidRPr="0088193B" w:rsidRDefault="00E93297" w:rsidP="004E2DBB">
            <w:pPr>
              <w:pStyle w:val="TAL"/>
            </w:pPr>
            <w:r w:rsidRPr="0088193B">
              <w:t>See subclause 4.6.8 [18]</w:t>
            </w:r>
          </w:p>
        </w:tc>
        <w:tc>
          <w:tcPr>
            <w:tcW w:w="864" w:type="pct"/>
            <w:tcBorders>
              <w:top w:val="single" w:sz="4" w:space="0" w:color="auto"/>
              <w:left w:val="single" w:sz="4" w:space="0" w:color="auto"/>
              <w:bottom w:val="single" w:sz="4" w:space="0" w:color="auto"/>
              <w:right w:val="single" w:sz="4" w:space="0" w:color="auto"/>
            </w:tcBorders>
          </w:tcPr>
          <w:p w14:paraId="12D959D5" w14:textId="77777777" w:rsidR="00E93297" w:rsidRPr="0088193B" w:rsidRDefault="00E93297" w:rsidP="004E2DBB">
            <w:pPr>
              <w:pStyle w:val="TAL"/>
            </w:pPr>
            <w:r w:rsidRPr="0088193B">
              <w:t>Channel-bandwidth-dependent parameter</w:t>
            </w:r>
          </w:p>
        </w:tc>
        <w:tc>
          <w:tcPr>
            <w:tcW w:w="634" w:type="pct"/>
            <w:tcBorders>
              <w:top w:val="single" w:sz="4" w:space="0" w:color="auto"/>
              <w:left w:val="single" w:sz="4" w:space="0" w:color="auto"/>
              <w:bottom w:val="single" w:sz="4" w:space="0" w:color="auto"/>
              <w:right w:val="single" w:sz="4" w:space="0" w:color="auto"/>
            </w:tcBorders>
          </w:tcPr>
          <w:p w14:paraId="3757E8FE" w14:textId="77777777" w:rsidR="00E93297" w:rsidRPr="0088193B" w:rsidRDefault="00E93297" w:rsidP="004E2DBB">
            <w:pPr>
              <w:pStyle w:val="TAL"/>
            </w:pPr>
          </w:p>
        </w:tc>
      </w:tr>
      <w:tr w:rsidR="00E93297" w:rsidRPr="0088193B" w14:paraId="75D85C20"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A6EB8AC" w14:textId="77777777" w:rsidR="00E93297" w:rsidRPr="0088193B" w:rsidRDefault="00E93297" w:rsidP="004E2DBB">
            <w:pPr>
              <w:pStyle w:val="TAL"/>
            </w:pPr>
            <w:r w:rsidRPr="0088193B">
              <w:t xml:space="preserve">    sr-SlotSPUCCH-IndexNoFH-r15</w:t>
            </w:r>
          </w:p>
        </w:tc>
        <w:tc>
          <w:tcPr>
            <w:tcW w:w="1159" w:type="pct"/>
            <w:tcBorders>
              <w:top w:val="single" w:sz="4" w:space="0" w:color="auto"/>
              <w:left w:val="single" w:sz="4" w:space="0" w:color="auto"/>
              <w:bottom w:val="single" w:sz="4" w:space="0" w:color="auto"/>
              <w:right w:val="single" w:sz="4" w:space="0" w:color="auto"/>
            </w:tcBorders>
          </w:tcPr>
          <w:p w14:paraId="04AFA97B" w14:textId="77777777" w:rsidR="00E93297" w:rsidRPr="0088193B" w:rsidRDefault="00E93297" w:rsidP="004E2DBB">
            <w:pPr>
              <w:pStyle w:val="TAL"/>
            </w:pPr>
            <w:r w:rsidRPr="0088193B">
              <w:t>See subclause 4.6.8 [18]</w:t>
            </w:r>
          </w:p>
        </w:tc>
        <w:tc>
          <w:tcPr>
            <w:tcW w:w="864" w:type="pct"/>
            <w:tcBorders>
              <w:top w:val="single" w:sz="4" w:space="0" w:color="auto"/>
              <w:left w:val="single" w:sz="4" w:space="0" w:color="auto"/>
              <w:bottom w:val="single" w:sz="4" w:space="0" w:color="auto"/>
              <w:right w:val="single" w:sz="4" w:space="0" w:color="auto"/>
            </w:tcBorders>
          </w:tcPr>
          <w:p w14:paraId="6205850F" w14:textId="77777777" w:rsidR="00E93297" w:rsidRPr="0088193B" w:rsidRDefault="00E93297" w:rsidP="004E2DBB">
            <w:pPr>
              <w:pStyle w:val="TAL"/>
            </w:pPr>
            <w:r w:rsidRPr="0088193B">
              <w:t xml:space="preserve"> Channel-bandwidth-dependent parameter</w:t>
            </w:r>
          </w:p>
        </w:tc>
        <w:tc>
          <w:tcPr>
            <w:tcW w:w="634" w:type="pct"/>
            <w:tcBorders>
              <w:top w:val="single" w:sz="4" w:space="0" w:color="auto"/>
              <w:left w:val="single" w:sz="4" w:space="0" w:color="auto"/>
              <w:bottom w:val="single" w:sz="4" w:space="0" w:color="auto"/>
              <w:right w:val="single" w:sz="4" w:space="0" w:color="auto"/>
            </w:tcBorders>
          </w:tcPr>
          <w:p w14:paraId="08CE8531" w14:textId="77777777" w:rsidR="00E93297" w:rsidRPr="0088193B" w:rsidRDefault="00E93297" w:rsidP="004E2DBB">
            <w:pPr>
              <w:pStyle w:val="TAL"/>
            </w:pPr>
          </w:p>
        </w:tc>
      </w:tr>
      <w:tr w:rsidR="00E93297" w:rsidRPr="0088193B" w14:paraId="08E8C0AB"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85321BA" w14:textId="77777777" w:rsidR="00E93297" w:rsidRPr="0088193B" w:rsidRDefault="00E93297" w:rsidP="004E2DBB">
            <w:pPr>
              <w:pStyle w:val="TAL"/>
            </w:pPr>
            <w:r w:rsidRPr="0088193B">
              <w:t xml:space="preserve">    sr-SubslotSPUCCH-ResourceList-r15 SEQUENCE (SIZE(1..4)) OF</w:t>
            </w:r>
          </w:p>
        </w:tc>
        <w:tc>
          <w:tcPr>
            <w:tcW w:w="1159" w:type="pct"/>
            <w:tcBorders>
              <w:top w:val="single" w:sz="4" w:space="0" w:color="auto"/>
              <w:left w:val="single" w:sz="4" w:space="0" w:color="auto"/>
              <w:bottom w:val="single" w:sz="4" w:space="0" w:color="auto"/>
              <w:right w:val="single" w:sz="4" w:space="0" w:color="auto"/>
            </w:tcBorders>
          </w:tcPr>
          <w:p w14:paraId="784197D6" w14:textId="77777777" w:rsidR="00E93297" w:rsidRPr="0088193B" w:rsidRDefault="00E93297" w:rsidP="004E2DBB">
            <w:pPr>
              <w:pStyle w:val="TAL"/>
            </w:pPr>
            <w:r w:rsidRPr="0088193B">
              <w:t>1 entry</w:t>
            </w:r>
          </w:p>
        </w:tc>
        <w:tc>
          <w:tcPr>
            <w:tcW w:w="864" w:type="pct"/>
            <w:tcBorders>
              <w:top w:val="single" w:sz="4" w:space="0" w:color="auto"/>
              <w:left w:val="single" w:sz="4" w:space="0" w:color="auto"/>
              <w:bottom w:val="single" w:sz="4" w:space="0" w:color="auto"/>
              <w:right w:val="single" w:sz="4" w:space="0" w:color="auto"/>
            </w:tcBorders>
          </w:tcPr>
          <w:p w14:paraId="076AE096"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2A368714" w14:textId="77777777" w:rsidR="00E93297" w:rsidRPr="0088193B" w:rsidRDefault="00FC58ED" w:rsidP="004E2DBB">
            <w:pPr>
              <w:pStyle w:val="TAL"/>
            </w:pPr>
            <w:r w:rsidRPr="0088193B">
              <w:rPr>
                <w:lang w:eastAsia="zh-CN"/>
              </w:rPr>
              <w:t>FDD_subslot</w:t>
            </w:r>
          </w:p>
        </w:tc>
      </w:tr>
      <w:tr w:rsidR="00E93297" w:rsidRPr="0088193B" w14:paraId="44E35741"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4340EA6" w14:textId="77777777" w:rsidR="00E93297" w:rsidRPr="0088193B" w:rsidRDefault="00E93297" w:rsidP="004E2DBB">
            <w:pPr>
              <w:pStyle w:val="TAL"/>
            </w:pPr>
          </w:p>
        </w:tc>
        <w:tc>
          <w:tcPr>
            <w:tcW w:w="1159" w:type="pct"/>
            <w:tcBorders>
              <w:top w:val="single" w:sz="4" w:space="0" w:color="auto"/>
              <w:left w:val="single" w:sz="4" w:space="0" w:color="auto"/>
              <w:bottom w:val="single" w:sz="4" w:space="0" w:color="auto"/>
              <w:right w:val="single" w:sz="4" w:space="0" w:color="auto"/>
            </w:tcBorders>
          </w:tcPr>
          <w:p w14:paraId="3C22EECA" w14:textId="77777777" w:rsidR="00E93297" w:rsidRPr="0088193B" w:rsidRDefault="00E93297" w:rsidP="004E2DBB">
            <w:pPr>
              <w:pStyle w:val="TAL"/>
            </w:pPr>
            <w:r w:rsidRPr="0088193B">
              <w:t>See subclause 4.6.8 [18]</w:t>
            </w:r>
          </w:p>
        </w:tc>
        <w:tc>
          <w:tcPr>
            <w:tcW w:w="864" w:type="pct"/>
            <w:tcBorders>
              <w:top w:val="single" w:sz="4" w:space="0" w:color="auto"/>
              <w:left w:val="single" w:sz="4" w:space="0" w:color="auto"/>
              <w:bottom w:val="single" w:sz="4" w:space="0" w:color="auto"/>
              <w:right w:val="single" w:sz="4" w:space="0" w:color="auto"/>
            </w:tcBorders>
          </w:tcPr>
          <w:p w14:paraId="232F9839"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73EF7834" w14:textId="77777777" w:rsidR="00E93297" w:rsidRPr="0088193B" w:rsidRDefault="00E93297" w:rsidP="004E2DBB">
            <w:pPr>
              <w:pStyle w:val="TAL"/>
            </w:pPr>
          </w:p>
        </w:tc>
      </w:tr>
      <w:tr w:rsidR="00E93297" w:rsidRPr="0088193B" w14:paraId="6A77DE5F"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09735E6" w14:textId="77777777" w:rsidR="00E93297" w:rsidRPr="0088193B" w:rsidRDefault="00E93297" w:rsidP="004E2DBB">
            <w:pPr>
              <w:pStyle w:val="TAL"/>
            </w:pPr>
            <w:r w:rsidRPr="0088193B">
              <w:t xml:space="preserve">    sr-ConfigIndexSlot-r15</w:t>
            </w:r>
          </w:p>
        </w:tc>
        <w:tc>
          <w:tcPr>
            <w:tcW w:w="1159" w:type="pct"/>
            <w:tcBorders>
              <w:top w:val="single" w:sz="4" w:space="0" w:color="auto"/>
              <w:left w:val="single" w:sz="4" w:space="0" w:color="auto"/>
              <w:bottom w:val="single" w:sz="4" w:space="0" w:color="auto"/>
              <w:right w:val="single" w:sz="4" w:space="0" w:color="auto"/>
            </w:tcBorders>
          </w:tcPr>
          <w:p w14:paraId="23FB97DE" w14:textId="77777777" w:rsidR="00E93297" w:rsidRPr="0088193B" w:rsidRDefault="00E93297" w:rsidP="004E2DBB">
            <w:pPr>
              <w:pStyle w:val="TAL"/>
            </w:pPr>
            <w:r w:rsidRPr="0088193B">
              <w:t>21</w:t>
            </w:r>
          </w:p>
        </w:tc>
        <w:tc>
          <w:tcPr>
            <w:tcW w:w="864" w:type="pct"/>
            <w:tcBorders>
              <w:top w:val="single" w:sz="4" w:space="0" w:color="auto"/>
              <w:left w:val="single" w:sz="4" w:space="0" w:color="auto"/>
              <w:bottom w:val="single" w:sz="4" w:space="0" w:color="auto"/>
              <w:right w:val="single" w:sz="4" w:space="0" w:color="auto"/>
            </w:tcBorders>
          </w:tcPr>
          <w:p w14:paraId="05FDD4ED"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75DE4131" w14:textId="77777777" w:rsidR="00E93297" w:rsidRPr="0088193B" w:rsidRDefault="00E93297" w:rsidP="004E2DBB">
            <w:pPr>
              <w:pStyle w:val="TAL"/>
            </w:pPr>
          </w:p>
        </w:tc>
      </w:tr>
      <w:tr w:rsidR="00E93297" w:rsidRPr="0088193B" w14:paraId="6C026C8D"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39AE02B" w14:textId="77777777" w:rsidR="00E93297" w:rsidRPr="0088193B" w:rsidRDefault="00E93297" w:rsidP="004E2DBB">
            <w:pPr>
              <w:pStyle w:val="TAL"/>
            </w:pPr>
            <w:r w:rsidRPr="0088193B">
              <w:t xml:space="preserve">    sr-ConfigIndexSubslot-r15</w:t>
            </w:r>
          </w:p>
        </w:tc>
        <w:tc>
          <w:tcPr>
            <w:tcW w:w="1159" w:type="pct"/>
            <w:tcBorders>
              <w:top w:val="single" w:sz="4" w:space="0" w:color="auto"/>
              <w:left w:val="single" w:sz="4" w:space="0" w:color="auto"/>
              <w:bottom w:val="single" w:sz="4" w:space="0" w:color="auto"/>
              <w:right w:val="single" w:sz="4" w:space="0" w:color="auto"/>
            </w:tcBorders>
          </w:tcPr>
          <w:p w14:paraId="37969C8D" w14:textId="77777777" w:rsidR="00E93297" w:rsidRPr="0088193B" w:rsidRDefault="00E93297" w:rsidP="004E2DBB">
            <w:pPr>
              <w:pStyle w:val="TAL"/>
            </w:pPr>
            <w:r w:rsidRPr="0088193B">
              <w:t>76</w:t>
            </w:r>
          </w:p>
        </w:tc>
        <w:tc>
          <w:tcPr>
            <w:tcW w:w="864" w:type="pct"/>
            <w:tcBorders>
              <w:top w:val="single" w:sz="4" w:space="0" w:color="auto"/>
              <w:left w:val="single" w:sz="4" w:space="0" w:color="auto"/>
              <w:bottom w:val="single" w:sz="4" w:space="0" w:color="auto"/>
              <w:right w:val="single" w:sz="4" w:space="0" w:color="auto"/>
            </w:tcBorders>
          </w:tcPr>
          <w:p w14:paraId="28009947"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3A04FA48" w14:textId="77777777" w:rsidR="00E93297" w:rsidRPr="0088193B" w:rsidRDefault="00FC58ED" w:rsidP="004E2DBB">
            <w:pPr>
              <w:pStyle w:val="TAL"/>
            </w:pPr>
            <w:r w:rsidRPr="0088193B">
              <w:rPr>
                <w:lang w:eastAsia="zh-CN"/>
              </w:rPr>
              <w:t>FDD_subslot</w:t>
            </w:r>
          </w:p>
        </w:tc>
      </w:tr>
      <w:tr w:rsidR="00E93297" w:rsidRPr="0088193B" w14:paraId="7A4787F0"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40B599B" w14:textId="77777777" w:rsidR="00E93297" w:rsidRPr="0088193B" w:rsidRDefault="00E93297" w:rsidP="004E2DBB">
            <w:pPr>
              <w:pStyle w:val="TAL"/>
            </w:pPr>
            <w:r w:rsidRPr="0088193B">
              <w:t xml:space="preserve">    dssr-TransMax-r15</w:t>
            </w:r>
          </w:p>
        </w:tc>
        <w:tc>
          <w:tcPr>
            <w:tcW w:w="1159" w:type="pct"/>
            <w:tcBorders>
              <w:top w:val="single" w:sz="4" w:space="0" w:color="auto"/>
              <w:left w:val="single" w:sz="4" w:space="0" w:color="auto"/>
              <w:bottom w:val="single" w:sz="4" w:space="0" w:color="auto"/>
              <w:right w:val="single" w:sz="4" w:space="0" w:color="auto"/>
            </w:tcBorders>
          </w:tcPr>
          <w:p w14:paraId="327956DE" w14:textId="77777777" w:rsidR="00E93297" w:rsidRPr="0088193B" w:rsidRDefault="00E93297" w:rsidP="004E2DBB">
            <w:pPr>
              <w:pStyle w:val="TAL"/>
            </w:pPr>
            <w:r w:rsidRPr="0088193B">
              <w:t>n64</w:t>
            </w:r>
          </w:p>
        </w:tc>
        <w:tc>
          <w:tcPr>
            <w:tcW w:w="864" w:type="pct"/>
            <w:tcBorders>
              <w:top w:val="single" w:sz="4" w:space="0" w:color="auto"/>
              <w:left w:val="single" w:sz="4" w:space="0" w:color="auto"/>
              <w:bottom w:val="single" w:sz="4" w:space="0" w:color="auto"/>
              <w:right w:val="single" w:sz="4" w:space="0" w:color="auto"/>
            </w:tcBorders>
          </w:tcPr>
          <w:p w14:paraId="74064807"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30063C64" w14:textId="77777777" w:rsidR="00E93297" w:rsidRPr="0088193B" w:rsidRDefault="00E93297" w:rsidP="004E2DBB">
            <w:pPr>
              <w:pStyle w:val="TAL"/>
            </w:pPr>
          </w:p>
        </w:tc>
      </w:tr>
      <w:tr w:rsidR="00E93297" w:rsidRPr="0088193B" w14:paraId="552F318F"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5370A8F" w14:textId="77777777" w:rsidR="00E93297" w:rsidRPr="0088193B" w:rsidRDefault="00E93297" w:rsidP="004E2DBB">
            <w:pPr>
              <w:pStyle w:val="TAL"/>
            </w:pPr>
            <w:r w:rsidRPr="0088193B">
              <w:t xml:space="preserve">  }</w:t>
            </w:r>
          </w:p>
        </w:tc>
        <w:tc>
          <w:tcPr>
            <w:tcW w:w="1159" w:type="pct"/>
            <w:tcBorders>
              <w:top w:val="single" w:sz="4" w:space="0" w:color="auto"/>
              <w:left w:val="single" w:sz="4" w:space="0" w:color="auto"/>
              <w:bottom w:val="single" w:sz="4" w:space="0" w:color="auto"/>
              <w:right w:val="single" w:sz="4" w:space="0" w:color="auto"/>
            </w:tcBorders>
          </w:tcPr>
          <w:p w14:paraId="4B9CD9E7" w14:textId="77777777" w:rsidR="00E93297" w:rsidRPr="0088193B" w:rsidRDefault="00E93297" w:rsidP="004E2DBB">
            <w:pPr>
              <w:pStyle w:val="TAL"/>
            </w:pPr>
          </w:p>
        </w:tc>
        <w:tc>
          <w:tcPr>
            <w:tcW w:w="864" w:type="pct"/>
            <w:tcBorders>
              <w:top w:val="single" w:sz="4" w:space="0" w:color="auto"/>
              <w:left w:val="single" w:sz="4" w:space="0" w:color="auto"/>
              <w:bottom w:val="single" w:sz="4" w:space="0" w:color="auto"/>
              <w:right w:val="single" w:sz="4" w:space="0" w:color="auto"/>
            </w:tcBorders>
          </w:tcPr>
          <w:p w14:paraId="5B605778"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1A088DA8" w14:textId="77777777" w:rsidR="00E93297" w:rsidRPr="0088193B" w:rsidRDefault="00E93297" w:rsidP="004E2DBB">
            <w:pPr>
              <w:pStyle w:val="TAL"/>
            </w:pPr>
          </w:p>
        </w:tc>
      </w:tr>
      <w:tr w:rsidR="00E93297" w:rsidRPr="0088193B" w14:paraId="7147EF52" w14:textId="77777777" w:rsidTr="004E2DBB">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E8D1863" w14:textId="77777777" w:rsidR="00E93297" w:rsidRPr="0088193B" w:rsidRDefault="00E93297" w:rsidP="004E2DBB">
            <w:pPr>
              <w:pStyle w:val="TAL"/>
            </w:pPr>
            <w:r w:rsidRPr="0088193B">
              <w:t>}</w:t>
            </w:r>
          </w:p>
        </w:tc>
        <w:tc>
          <w:tcPr>
            <w:tcW w:w="1159" w:type="pct"/>
            <w:tcBorders>
              <w:top w:val="single" w:sz="4" w:space="0" w:color="auto"/>
              <w:left w:val="single" w:sz="4" w:space="0" w:color="auto"/>
              <w:bottom w:val="single" w:sz="4" w:space="0" w:color="auto"/>
              <w:right w:val="single" w:sz="4" w:space="0" w:color="auto"/>
            </w:tcBorders>
          </w:tcPr>
          <w:p w14:paraId="55ED54D9" w14:textId="77777777" w:rsidR="00E93297" w:rsidRPr="0088193B" w:rsidRDefault="00E93297" w:rsidP="004E2DBB">
            <w:pPr>
              <w:pStyle w:val="TAL"/>
            </w:pPr>
          </w:p>
        </w:tc>
        <w:tc>
          <w:tcPr>
            <w:tcW w:w="864" w:type="pct"/>
            <w:tcBorders>
              <w:top w:val="single" w:sz="4" w:space="0" w:color="auto"/>
              <w:left w:val="single" w:sz="4" w:space="0" w:color="auto"/>
              <w:bottom w:val="single" w:sz="4" w:space="0" w:color="auto"/>
              <w:right w:val="single" w:sz="4" w:space="0" w:color="auto"/>
            </w:tcBorders>
          </w:tcPr>
          <w:p w14:paraId="0CDCDC3B" w14:textId="77777777" w:rsidR="00E93297" w:rsidRPr="0088193B" w:rsidRDefault="00E93297" w:rsidP="004E2DBB">
            <w:pPr>
              <w:pStyle w:val="TAL"/>
            </w:pPr>
          </w:p>
        </w:tc>
        <w:tc>
          <w:tcPr>
            <w:tcW w:w="634" w:type="pct"/>
            <w:tcBorders>
              <w:top w:val="single" w:sz="4" w:space="0" w:color="auto"/>
              <w:left w:val="single" w:sz="4" w:space="0" w:color="auto"/>
              <w:bottom w:val="single" w:sz="4" w:space="0" w:color="auto"/>
              <w:right w:val="single" w:sz="4" w:space="0" w:color="auto"/>
            </w:tcBorders>
          </w:tcPr>
          <w:p w14:paraId="0FF97D48" w14:textId="77777777" w:rsidR="00E93297" w:rsidRPr="0088193B" w:rsidRDefault="00E93297" w:rsidP="004E2DBB">
            <w:pPr>
              <w:pStyle w:val="TAL"/>
            </w:pPr>
          </w:p>
        </w:tc>
      </w:tr>
    </w:tbl>
    <w:p w14:paraId="6FB51785" w14:textId="77777777" w:rsidR="00E93297" w:rsidRPr="0088193B" w:rsidRDefault="00E93297" w:rsidP="00D6045B">
      <w:pPr>
        <w:rPr>
          <w:lang w:eastAsia="zh-CN"/>
        </w:rPr>
      </w:pPr>
    </w:p>
    <w:p w14:paraId="1154378A" w14:textId="77777777" w:rsidR="00E93297" w:rsidRPr="0088193B" w:rsidRDefault="00E93297" w:rsidP="00E93297">
      <w:pPr>
        <w:pStyle w:val="Heading4"/>
      </w:pPr>
      <w:r w:rsidRPr="0088193B">
        <w:rPr>
          <w:lang w:eastAsia="zh-CN"/>
        </w:rPr>
        <w:t>7.1.4.41</w:t>
      </w:r>
      <w:r w:rsidRPr="0088193B">
        <w:tab/>
        <w:t xml:space="preserve">Short TTI / Correct handling of UL assignment / </w:t>
      </w:r>
      <w:r w:rsidRPr="0088193B">
        <w:rPr>
          <w:rFonts w:cs="Arial"/>
        </w:rPr>
        <w:t xml:space="preserve">HARQ sharing between PUSCH and </w:t>
      </w:r>
      <w:r w:rsidR="00FC58ED" w:rsidRPr="0088193B">
        <w:rPr>
          <w:rFonts w:cs="Arial"/>
        </w:rPr>
        <w:t>slot/subslot-PUSCH</w:t>
      </w:r>
    </w:p>
    <w:p w14:paraId="66E36419" w14:textId="77777777" w:rsidR="00E93297" w:rsidRPr="0088193B" w:rsidRDefault="00E93297" w:rsidP="00E93297">
      <w:pPr>
        <w:pStyle w:val="H6"/>
        <w:rPr>
          <w:lang w:eastAsia="zh-CN"/>
        </w:rPr>
      </w:pPr>
      <w:r w:rsidRPr="0088193B">
        <w:rPr>
          <w:lang w:eastAsia="zh-CN"/>
        </w:rPr>
        <w:t>7.1.4.41.1</w:t>
      </w:r>
      <w:r w:rsidRPr="0088193B">
        <w:tab/>
      </w:r>
      <w:r w:rsidRPr="0088193B">
        <w:rPr>
          <w:lang w:eastAsia="zh-CN"/>
        </w:rPr>
        <w:t>Test Purpose (TP)</w:t>
      </w:r>
    </w:p>
    <w:p w14:paraId="3C841169" w14:textId="77777777" w:rsidR="00E93297" w:rsidRPr="0088193B" w:rsidRDefault="00E93297" w:rsidP="00E93297">
      <w:pPr>
        <w:pStyle w:val="H6"/>
        <w:rPr>
          <w:rFonts w:cs="Arial"/>
        </w:rPr>
      </w:pPr>
      <w:r w:rsidRPr="0088193B">
        <w:rPr>
          <w:rFonts w:cs="Arial"/>
        </w:rPr>
        <w:t>(1)</w:t>
      </w:r>
    </w:p>
    <w:p w14:paraId="319CCC6D" w14:textId="77777777" w:rsidR="00E93297" w:rsidRPr="0088193B" w:rsidRDefault="00E93297" w:rsidP="00E93297">
      <w:pPr>
        <w:pStyle w:val="PL"/>
        <w:rPr>
          <w:noProof w:val="0"/>
        </w:rPr>
      </w:pPr>
      <w:r w:rsidRPr="0088193B">
        <w:rPr>
          <w:b/>
          <w:bCs/>
          <w:noProof w:val="0"/>
        </w:rPr>
        <w:t>with</w:t>
      </w:r>
      <w:r w:rsidRPr="0088193B">
        <w:rPr>
          <w:noProof w:val="0"/>
        </w:rPr>
        <w:t xml:space="preserve"> { UE in E-UTRA RRC</w:t>
      </w:r>
      <w:r w:rsidRPr="0088193B">
        <w:rPr>
          <w:noProof w:val="0"/>
          <w:lang w:eastAsia="zh-CN"/>
        </w:rPr>
        <w:t>_</w:t>
      </w:r>
      <w:r w:rsidRPr="0088193B">
        <w:rPr>
          <w:noProof w:val="0"/>
        </w:rPr>
        <w:t>CONNECTED state }</w:t>
      </w:r>
    </w:p>
    <w:p w14:paraId="675B3EEC" w14:textId="77777777" w:rsidR="00E93297" w:rsidRPr="0088193B" w:rsidRDefault="00E93297" w:rsidP="00E93297">
      <w:pPr>
        <w:pStyle w:val="PL"/>
        <w:rPr>
          <w:noProof w:val="0"/>
        </w:rPr>
      </w:pPr>
      <w:r w:rsidRPr="0088193B">
        <w:rPr>
          <w:b/>
          <w:bCs/>
          <w:noProof w:val="0"/>
        </w:rPr>
        <w:t>ensure that</w:t>
      </w:r>
      <w:r w:rsidRPr="0088193B">
        <w:rPr>
          <w:noProof w:val="0"/>
        </w:rPr>
        <w:t xml:space="preserve"> {</w:t>
      </w:r>
    </w:p>
    <w:p w14:paraId="3289CEF5" w14:textId="77777777" w:rsidR="00E93297" w:rsidRPr="0088193B" w:rsidRDefault="00E93297" w:rsidP="00E93297">
      <w:pPr>
        <w:pStyle w:val="PL"/>
        <w:rPr>
          <w:noProof w:val="0"/>
        </w:rPr>
      </w:pPr>
      <w:r w:rsidRPr="0088193B">
        <w:rPr>
          <w:noProof w:val="0"/>
        </w:rPr>
        <w:t xml:space="preserve">  </w:t>
      </w:r>
      <w:r w:rsidRPr="0088193B">
        <w:rPr>
          <w:b/>
          <w:bCs/>
          <w:noProof w:val="0"/>
        </w:rPr>
        <w:t>when</w:t>
      </w:r>
      <w:r w:rsidRPr="0088193B">
        <w:rPr>
          <w:noProof w:val="0"/>
        </w:rPr>
        <w:t xml:space="preserve"> { UE receives an uplink grant on PDCCH with NDI not toggled, and the previous PUSCH transmission of the transport block is scheduled by the uplink grant on SPDCCH }</w:t>
      </w:r>
    </w:p>
    <w:p w14:paraId="6BD56411" w14:textId="77777777" w:rsidR="00E93297" w:rsidRPr="0088193B" w:rsidRDefault="00E93297" w:rsidP="00E93297">
      <w:pPr>
        <w:pStyle w:val="PL"/>
        <w:rPr>
          <w:noProof w:val="0"/>
        </w:rPr>
      </w:pPr>
      <w:r w:rsidRPr="0088193B">
        <w:rPr>
          <w:noProof w:val="0"/>
        </w:rPr>
        <w:t xml:space="preserve">    </w:t>
      </w:r>
      <w:r w:rsidRPr="0088193B">
        <w:rPr>
          <w:b/>
          <w:bCs/>
          <w:noProof w:val="0"/>
        </w:rPr>
        <w:t>then</w:t>
      </w:r>
      <w:r w:rsidRPr="0088193B">
        <w:rPr>
          <w:noProof w:val="0"/>
        </w:rPr>
        <w:t xml:space="preserve"> { UE retransmits the PUSCH corresponding to the uplink grant on PDCCH }</w:t>
      </w:r>
    </w:p>
    <w:p w14:paraId="746CE2EC" w14:textId="77777777" w:rsidR="00E93297" w:rsidRPr="0088193B" w:rsidRDefault="00E93297" w:rsidP="00E93297">
      <w:pPr>
        <w:pStyle w:val="PL"/>
        <w:rPr>
          <w:noProof w:val="0"/>
        </w:rPr>
      </w:pPr>
      <w:r w:rsidRPr="0088193B">
        <w:rPr>
          <w:noProof w:val="0"/>
        </w:rPr>
        <w:t xml:space="preserve">            }</w:t>
      </w:r>
    </w:p>
    <w:p w14:paraId="104A7697" w14:textId="77777777" w:rsidR="00E93297" w:rsidRPr="0088193B" w:rsidRDefault="00E93297" w:rsidP="00E93297">
      <w:pPr>
        <w:pStyle w:val="PL"/>
        <w:rPr>
          <w:noProof w:val="0"/>
        </w:rPr>
      </w:pPr>
    </w:p>
    <w:p w14:paraId="13B44644" w14:textId="77777777" w:rsidR="00E93297" w:rsidRPr="0088193B" w:rsidRDefault="00E93297" w:rsidP="00E93297">
      <w:pPr>
        <w:pStyle w:val="H6"/>
      </w:pPr>
      <w:r w:rsidRPr="0088193B">
        <w:t>7.1.4.41.2</w:t>
      </w:r>
      <w:r w:rsidRPr="0088193B">
        <w:tab/>
        <w:t>Conformance requirements</w:t>
      </w:r>
    </w:p>
    <w:p w14:paraId="05F85627" w14:textId="77777777" w:rsidR="00E93297" w:rsidRPr="0088193B" w:rsidRDefault="00E93297" w:rsidP="00E93297">
      <w:r w:rsidRPr="0088193B">
        <w:t>References: The conformance requirements covered in the present TC are specified in: 3GPP TS 36.</w:t>
      </w:r>
      <w:r w:rsidR="00FC58ED" w:rsidRPr="0088193B">
        <w:t xml:space="preserve">213 </w:t>
      </w:r>
      <w:r w:rsidRPr="0088193B">
        <w:t>clause 5.4.1 and 3GPP TS 36.211 clause 5.5.2.</w:t>
      </w:r>
    </w:p>
    <w:p w14:paraId="230DD988" w14:textId="77777777" w:rsidR="00E93297" w:rsidRPr="0088193B" w:rsidRDefault="00E93297" w:rsidP="00E93297">
      <w:r w:rsidRPr="0088193B">
        <w:t>[TS 36.</w:t>
      </w:r>
      <w:r w:rsidR="00FC58ED" w:rsidRPr="0088193B">
        <w:t>213</w:t>
      </w:r>
      <w:r w:rsidRPr="0088193B">
        <w:t>, clause 5.4.1]</w:t>
      </w:r>
    </w:p>
    <w:p w14:paraId="655EF532" w14:textId="77777777" w:rsidR="00E93297" w:rsidRPr="0088193B" w:rsidRDefault="00E93297" w:rsidP="00E93297">
      <w:r w:rsidRPr="0088193B">
        <w:t>In order to transmit on the UL-SCH the MAC entity must have a valid uplink grant (except for non-adaptive HARQ retransmissions) which it may receive dynamically on the PDCCH or in a Random Access Response or which may be configured semi-persistently or preallocated by RRC.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6F16140" w14:textId="77777777" w:rsidR="00E93297" w:rsidRPr="0088193B" w:rsidRDefault="00E93297" w:rsidP="00E93297">
      <w:r w:rsidRPr="0088193B">
        <w:t xml:space="preserve">If the MAC entity has a C-RNTI, a Semi-Persistent Scheduling C-RNTI, a UL Semi-Persistent Scheduling V-RNTI, a AUL C-RNTI, or a Temporary C-RNTI, the MAC entity shall for each TTI and for each Serving Cell belonging to a TAG that has a running </w:t>
      </w:r>
      <w:r w:rsidRPr="0088193B">
        <w:rPr>
          <w:i/>
        </w:rPr>
        <w:t>timeAlignmentTimer</w:t>
      </w:r>
      <w:r w:rsidRPr="0088193B">
        <w:t xml:space="preserve"> and for each grant received for this TTI and for each SPS configuration that is indicated by the PDCCH addressed to UL Semi-Persistent Scheduling V-RNTI:</w:t>
      </w:r>
    </w:p>
    <w:p w14:paraId="752C7ECE" w14:textId="77777777" w:rsidR="00E93297" w:rsidRPr="0088193B" w:rsidRDefault="00E93297" w:rsidP="00E93297">
      <w:pPr>
        <w:pStyle w:val="B10"/>
      </w:pPr>
      <w:r w:rsidRPr="0088193B">
        <w:t>-</w:t>
      </w:r>
      <w:r w:rsidRPr="0088193B">
        <w:tab/>
        <w:t>if an uplink grant for this TTI and this Serving Cell has been received on the PDCCH for the MAC entity's C-RNTI or Temporary C-RNTI; or</w:t>
      </w:r>
    </w:p>
    <w:p w14:paraId="4709ABA2" w14:textId="77777777" w:rsidR="00E93297" w:rsidRPr="0088193B" w:rsidRDefault="00E93297" w:rsidP="00E93297">
      <w:pPr>
        <w:pStyle w:val="B10"/>
      </w:pPr>
      <w:r w:rsidRPr="0088193B">
        <w:t>-</w:t>
      </w:r>
      <w:r w:rsidRPr="0088193B">
        <w:tab/>
        <w:t>if an uplink grant for this TTI has been received in a Random Access Response:</w:t>
      </w:r>
    </w:p>
    <w:p w14:paraId="590A36FF" w14:textId="77777777" w:rsidR="00E93297" w:rsidRPr="0088193B" w:rsidRDefault="00E93297" w:rsidP="00E93297">
      <w:pPr>
        <w:pStyle w:val="B2"/>
      </w:pPr>
      <w:r w:rsidRPr="0088193B">
        <w:t>-</w:t>
      </w:r>
      <w:r w:rsidRPr="0088193B">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77ECC9F9" w14:textId="77777777" w:rsidR="00E93297" w:rsidRPr="0088193B" w:rsidRDefault="00E93297" w:rsidP="00E93297">
      <w:pPr>
        <w:pStyle w:val="B3"/>
      </w:pPr>
      <w:r w:rsidRPr="0088193B">
        <w:t>-</w:t>
      </w:r>
      <w:r w:rsidRPr="0088193B">
        <w:tab/>
        <w:t>consider the NDI to have been toggled for the corresponding HARQ process regardless of the value of the NDI.</w:t>
      </w:r>
    </w:p>
    <w:p w14:paraId="520D4087" w14:textId="77777777" w:rsidR="00E93297" w:rsidRPr="0088193B" w:rsidRDefault="00E93297" w:rsidP="00E93297">
      <w:pPr>
        <w:pStyle w:val="B2"/>
      </w:pPr>
      <w:r w:rsidRPr="0088193B">
        <w:t>-</w:t>
      </w:r>
      <w:r w:rsidRPr="0088193B">
        <w:tab/>
        <w:t>deliver the uplink grant and the associated HARQ information to the HARQ entity for this TTI.</w:t>
      </w:r>
    </w:p>
    <w:p w14:paraId="61716A9C" w14:textId="77777777" w:rsidR="00E93297" w:rsidRPr="0088193B" w:rsidRDefault="00E93297" w:rsidP="00E93297">
      <w:pPr>
        <w:pStyle w:val="B10"/>
      </w:pPr>
      <w:r w:rsidRPr="0088193B">
        <w:t>-</w:t>
      </w:r>
      <w:r w:rsidRPr="0088193B">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5713CE45" w14:textId="77777777" w:rsidR="00E93297" w:rsidRPr="0088193B" w:rsidRDefault="00E93297" w:rsidP="00E93297">
      <w:pPr>
        <w:pStyle w:val="B2"/>
      </w:pPr>
      <w:r w:rsidRPr="0088193B">
        <w:t>-</w:t>
      </w:r>
      <w:r w:rsidRPr="0088193B">
        <w:tab/>
        <w:t>if the NDI in the received HARQ information is 1:</w:t>
      </w:r>
    </w:p>
    <w:p w14:paraId="2DDD009D" w14:textId="77777777" w:rsidR="00E93297" w:rsidRPr="0088193B" w:rsidRDefault="00E93297" w:rsidP="00E93297">
      <w:pPr>
        <w:pStyle w:val="B3"/>
      </w:pPr>
      <w:r w:rsidRPr="0088193B">
        <w:t>-</w:t>
      </w:r>
      <w:r w:rsidRPr="0088193B">
        <w:tab/>
        <w:t>consider the NDI for the corresponding HARQ process not to have been toggled;</w:t>
      </w:r>
    </w:p>
    <w:p w14:paraId="126D4ED2" w14:textId="77777777" w:rsidR="00E93297" w:rsidRPr="0088193B" w:rsidRDefault="00E93297" w:rsidP="00E93297">
      <w:pPr>
        <w:pStyle w:val="B3"/>
      </w:pPr>
      <w:r w:rsidRPr="0088193B">
        <w:t>-</w:t>
      </w:r>
      <w:r w:rsidRPr="0088193B">
        <w:tab/>
        <w:t>deliver the uplink grant and the associated HARQ information to the HARQ entity for this TTI.</w:t>
      </w:r>
    </w:p>
    <w:p w14:paraId="06758238" w14:textId="77777777" w:rsidR="00E93297" w:rsidRPr="0088193B" w:rsidRDefault="00E93297" w:rsidP="00E93297">
      <w:r w:rsidRPr="0088193B">
        <w:t>...</w:t>
      </w:r>
    </w:p>
    <w:p w14:paraId="65114D19" w14:textId="77777777" w:rsidR="00E93297" w:rsidRPr="0088193B" w:rsidRDefault="00E93297" w:rsidP="00E93297">
      <w:pPr>
        <w:pStyle w:val="NO"/>
      </w:pPr>
      <w:r w:rsidRPr="0088193B">
        <w:t>NOTE 1:</w:t>
      </w:r>
      <w:r w:rsidRPr="0088193B">
        <w:tab/>
        <w:t>The period of configured uplink grants is expressed in TTIs.</w:t>
      </w:r>
    </w:p>
    <w:p w14:paraId="63C79F1B" w14:textId="77777777" w:rsidR="00E93297" w:rsidRPr="0088193B" w:rsidRDefault="00E93297" w:rsidP="00E93297">
      <w:pPr>
        <w:pStyle w:val="NO"/>
      </w:pPr>
      <w:r w:rsidRPr="0088193B">
        <w:t>NOTE 2:</w:t>
      </w:r>
      <w:r w:rsidRPr="0088193B">
        <w:tab/>
        <w:t xml:space="preserve">If the MAC entity receives both a grant in a Random Access Response and a grant for its C-RNTI </w:t>
      </w:r>
      <w:r w:rsidRPr="0088193B">
        <w:rPr>
          <w:lang w:eastAsia="zh-CN"/>
        </w:rPr>
        <w:t>or S</w:t>
      </w:r>
      <w:r w:rsidRPr="0088193B">
        <w:t xml:space="preserve">emi persistent scheduling C-RNTI requiring transmissions on the SpCell in the same UL subframe, the MAC entity may choose to continue with either the grant for its RA-RNTI or the grant for its C-RNTI </w:t>
      </w:r>
      <w:r w:rsidRPr="0088193B">
        <w:rPr>
          <w:lang w:eastAsia="zh-CN"/>
        </w:rPr>
        <w:t>or S</w:t>
      </w:r>
      <w:r w:rsidRPr="0088193B">
        <w:t>emi persistent scheduling C-RNTI.</w:t>
      </w:r>
    </w:p>
    <w:p w14:paraId="7C2FC5A4" w14:textId="77777777" w:rsidR="00E93297" w:rsidRPr="0088193B" w:rsidRDefault="00E93297" w:rsidP="00E93297">
      <w:pPr>
        <w:pStyle w:val="NO"/>
      </w:pPr>
      <w:r w:rsidRPr="0088193B">
        <w:t>NOTE 3:</w:t>
      </w:r>
      <w:r w:rsidRPr="0088193B">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4FBE27ED" w14:textId="77777777" w:rsidR="00E93297" w:rsidRPr="0088193B" w:rsidRDefault="00E93297" w:rsidP="00E93297">
      <w:r w:rsidRPr="0088193B">
        <w:t xml:space="preserve"> [TS 36.213, clause 8.0]</w:t>
      </w:r>
    </w:p>
    <w:p w14:paraId="4D0E98F9" w14:textId="77777777" w:rsidR="00E93297" w:rsidRPr="0088193B" w:rsidRDefault="00E93297" w:rsidP="00E93297">
      <w:r w:rsidRPr="0088193B">
        <w:t xml:space="preserve">For a serving cell, and a UE configured with higher layer parameter </w:t>
      </w:r>
      <w:r w:rsidRPr="0088193B">
        <w:rPr>
          <w:i/>
        </w:rPr>
        <w:t>shortTTI</w:t>
      </w:r>
      <w:r w:rsidRPr="0088193B">
        <w:t xml:space="preserve">, the UE is not expected to transmit PUSCH corresponding to PDCCH/SPDCCH with CRC scrambled by the C-RNTI/SPS C-RNTI and with uplink DCI format 7-0A/7-0B </w:t>
      </w:r>
    </w:p>
    <w:p w14:paraId="440F552F" w14:textId="77777777" w:rsidR="00E93297" w:rsidRPr="0088193B" w:rsidRDefault="00E93297" w:rsidP="00E93297">
      <w:pPr>
        <w:pStyle w:val="B10"/>
      </w:pPr>
      <w:r w:rsidRPr="0088193B">
        <w:t>-</w:t>
      </w:r>
      <w:r w:rsidRPr="0088193B">
        <w:tab/>
        <w:t xml:space="preserve">in </w:t>
      </w:r>
      <w:r w:rsidRPr="0088193B">
        <w:rPr>
          <w:rFonts w:eastAsia="MS Mincho"/>
          <w:iCs/>
        </w:rPr>
        <w:t xml:space="preserve">UpPTS </w:t>
      </w:r>
      <w:r w:rsidRPr="0088193B">
        <w:rPr>
          <w:rStyle w:val="fontstyle01"/>
        </w:rPr>
        <w:t xml:space="preserve">of the special subframe in frame structure type 2 </w:t>
      </w:r>
      <w:r w:rsidRPr="0088193B">
        <w:t xml:space="preserve">with special subframe configuration 0-9 or, </w:t>
      </w:r>
    </w:p>
    <w:p w14:paraId="1B43C5EA" w14:textId="77777777" w:rsidR="00E93297" w:rsidRPr="0088193B" w:rsidRDefault="00E93297" w:rsidP="00E93297">
      <w:pPr>
        <w:pStyle w:val="B10"/>
      </w:pPr>
      <w:r w:rsidRPr="0088193B">
        <w:t>-</w:t>
      </w:r>
      <w:r w:rsidRPr="0088193B">
        <w:tab/>
        <w:t>for a transport block corresponding to a HARQ process with NDI not toggled if the previous PUSCH transmission of the transport block was signalled via PDCCH in UE specific search space with CRC scrambled by the C-RNTI/SPS C-RNTI with DCI format other than DCI format 7-0A/7-0B when the number of codewords for the previous PUSCH transmission is two or the transport block size is larger than the maximum transport block size supported for slot/subslot-PUSCH transmission.</w:t>
      </w:r>
    </w:p>
    <w:p w14:paraId="120C73AF" w14:textId="77777777" w:rsidR="00E93297" w:rsidRPr="0088193B" w:rsidRDefault="00E93297" w:rsidP="00E93297">
      <w:pPr>
        <w:pStyle w:val="H6"/>
      </w:pPr>
      <w:r w:rsidRPr="0088193B">
        <w:t>7.1.4.41.3</w:t>
      </w:r>
      <w:r w:rsidRPr="0088193B">
        <w:tab/>
        <w:t>Test description</w:t>
      </w:r>
    </w:p>
    <w:p w14:paraId="02BEB39B" w14:textId="77777777" w:rsidR="00E93297" w:rsidRPr="0088193B" w:rsidRDefault="00E93297" w:rsidP="00E93297">
      <w:pPr>
        <w:pStyle w:val="H6"/>
      </w:pPr>
      <w:r w:rsidRPr="0088193B">
        <w:t>7.1.4.41.3.1</w:t>
      </w:r>
      <w:r w:rsidRPr="0088193B">
        <w:tab/>
        <w:t>Pre-test conditions</w:t>
      </w:r>
    </w:p>
    <w:p w14:paraId="68FCE92B" w14:textId="77777777" w:rsidR="00E93297" w:rsidRPr="0088193B" w:rsidRDefault="00E93297" w:rsidP="00E93297">
      <w:pPr>
        <w:pStyle w:val="H6"/>
      </w:pPr>
      <w:r w:rsidRPr="0088193B">
        <w:t>System Simulator:</w:t>
      </w:r>
    </w:p>
    <w:p w14:paraId="498A08BD" w14:textId="77777777" w:rsidR="00E93297" w:rsidRPr="0088193B" w:rsidRDefault="00E93297" w:rsidP="00E93297">
      <w:pPr>
        <w:pStyle w:val="B10"/>
      </w:pPr>
      <w:r w:rsidRPr="0088193B">
        <w:t>-</w:t>
      </w:r>
      <w:r w:rsidRPr="0088193B">
        <w:tab/>
        <w:t>Cell 1</w:t>
      </w:r>
    </w:p>
    <w:p w14:paraId="4F7E1DA4" w14:textId="77777777" w:rsidR="00E93297" w:rsidRPr="0088193B" w:rsidRDefault="00E93297" w:rsidP="00E93297">
      <w:pPr>
        <w:pStyle w:val="H6"/>
      </w:pPr>
      <w:r w:rsidRPr="0088193B">
        <w:t>UE:</w:t>
      </w:r>
    </w:p>
    <w:p w14:paraId="3443F465" w14:textId="77777777" w:rsidR="00E93297" w:rsidRPr="0088193B" w:rsidRDefault="00E93297" w:rsidP="00E93297">
      <w:pPr>
        <w:pStyle w:val="B10"/>
        <w:numPr>
          <w:ilvl w:val="0"/>
          <w:numId w:val="25"/>
        </w:numPr>
        <w:overflowPunct/>
        <w:autoSpaceDE/>
        <w:autoSpaceDN/>
        <w:adjustRightInd/>
        <w:textAlignment w:val="auto"/>
      </w:pPr>
      <w:r w:rsidRPr="0088193B">
        <w:t>None.</w:t>
      </w:r>
    </w:p>
    <w:p w14:paraId="2E039C09" w14:textId="77777777" w:rsidR="00E93297" w:rsidRPr="0088193B" w:rsidRDefault="00E93297" w:rsidP="00E93297">
      <w:pPr>
        <w:pStyle w:val="H6"/>
      </w:pPr>
      <w:r w:rsidRPr="0088193B">
        <w:t>Preamble:</w:t>
      </w:r>
    </w:p>
    <w:p w14:paraId="5B85DAD6" w14:textId="77777777" w:rsidR="00E93297" w:rsidRPr="0088193B" w:rsidRDefault="00E93297" w:rsidP="00E93297">
      <w:pPr>
        <w:pStyle w:val="B10"/>
      </w:pPr>
      <w:r w:rsidRPr="0088193B">
        <w:t>-</w:t>
      </w:r>
      <w:r w:rsidRPr="0088193B">
        <w:tab/>
        <w:t>The UE is in state Loopback Activated (state 4) according to [18].</w:t>
      </w:r>
    </w:p>
    <w:p w14:paraId="39292E37" w14:textId="77777777" w:rsidR="00E93297" w:rsidRPr="0088193B" w:rsidRDefault="00E93297" w:rsidP="00E93297">
      <w:pPr>
        <w:pStyle w:val="H6"/>
      </w:pPr>
      <w:r w:rsidRPr="0088193B">
        <w:t>7.1.4.41.3.2</w:t>
      </w:r>
      <w:r w:rsidRPr="0088193B">
        <w:tab/>
        <w:t>Test procedure sequence</w:t>
      </w:r>
    </w:p>
    <w:p w14:paraId="7BDED216" w14:textId="77777777" w:rsidR="00E93297" w:rsidRPr="0088193B" w:rsidRDefault="00E93297" w:rsidP="00E93297">
      <w:pPr>
        <w:pStyle w:val="TH"/>
      </w:pPr>
      <w:r w:rsidRPr="0088193B">
        <w:t>Table 7.1.4.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93297" w:rsidRPr="0088193B" w14:paraId="002961EE" w14:textId="77777777" w:rsidTr="004E2DBB">
        <w:tc>
          <w:tcPr>
            <w:tcW w:w="534" w:type="dxa"/>
            <w:tcBorders>
              <w:bottom w:val="nil"/>
            </w:tcBorders>
            <w:shd w:val="clear" w:color="auto" w:fill="auto"/>
          </w:tcPr>
          <w:p w14:paraId="2E2E9B97" w14:textId="77777777" w:rsidR="00E93297" w:rsidRPr="0088193B" w:rsidRDefault="00E93297" w:rsidP="004E2DBB">
            <w:pPr>
              <w:pStyle w:val="TAH"/>
            </w:pPr>
            <w:r w:rsidRPr="0088193B">
              <w:t>St</w:t>
            </w:r>
          </w:p>
        </w:tc>
        <w:tc>
          <w:tcPr>
            <w:tcW w:w="3968" w:type="dxa"/>
            <w:shd w:val="clear" w:color="auto" w:fill="auto"/>
          </w:tcPr>
          <w:p w14:paraId="4D13C499" w14:textId="77777777" w:rsidR="00E93297" w:rsidRPr="0088193B" w:rsidRDefault="00E93297" w:rsidP="004E2DBB">
            <w:pPr>
              <w:pStyle w:val="TAH"/>
            </w:pPr>
            <w:r w:rsidRPr="0088193B">
              <w:t>Procedure</w:t>
            </w:r>
          </w:p>
        </w:tc>
        <w:tc>
          <w:tcPr>
            <w:tcW w:w="3684" w:type="dxa"/>
            <w:gridSpan w:val="2"/>
            <w:shd w:val="clear" w:color="auto" w:fill="auto"/>
          </w:tcPr>
          <w:p w14:paraId="0A6A0C22" w14:textId="77777777" w:rsidR="00E93297" w:rsidRPr="0088193B" w:rsidRDefault="00E93297" w:rsidP="004E2DBB">
            <w:pPr>
              <w:pStyle w:val="TAH"/>
            </w:pPr>
            <w:r w:rsidRPr="0088193B">
              <w:t>Message Sequence</w:t>
            </w:r>
          </w:p>
        </w:tc>
        <w:tc>
          <w:tcPr>
            <w:tcW w:w="567" w:type="dxa"/>
            <w:tcBorders>
              <w:bottom w:val="nil"/>
            </w:tcBorders>
            <w:shd w:val="clear" w:color="auto" w:fill="auto"/>
          </w:tcPr>
          <w:p w14:paraId="21603312" w14:textId="77777777" w:rsidR="00E93297" w:rsidRPr="0088193B" w:rsidRDefault="00E93297" w:rsidP="004E2DBB">
            <w:pPr>
              <w:pStyle w:val="TAH"/>
            </w:pPr>
            <w:r w:rsidRPr="0088193B">
              <w:t>TP</w:t>
            </w:r>
          </w:p>
        </w:tc>
        <w:tc>
          <w:tcPr>
            <w:tcW w:w="850" w:type="dxa"/>
            <w:tcBorders>
              <w:bottom w:val="nil"/>
            </w:tcBorders>
            <w:shd w:val="clear" w:color="auto" w:fill="auto"/>
          </w:tcPr>
          <w:p w14:paraId="0293EE4B" w14:textId="77777777" w:rsidR="00E93297" w:rsidRPr="0088193B" w:rsidRDefault="00E93297" w:rsidP="004E2DBB">
            <w:pPr>
              <w:pStyle w:val="TAH"/>
            </w:pPr>
            <w:r w:rsidRPr="0088193B">
              <w:t>Verdict</w:t>
            </w:r>
          </w:p>
        </w:tc>
      </w:tr>
      <w:tr w:rsidR="00E93297" w:rsidRPr="0088193B" w14:paraId="503A66C8" w14:textId="77777777" w:rsidTr="004E2DBB">
        <w:tc>
          <w:tcPr>
            <w:tcW w:w="534" w:type="dxa"/>
            <w:tcBorders>
              <w:top w:val="nil"/>
            </w:tcBorders>
            <w:shd w:val="clear" w:color="auto" w:fill="auto"/>
          </w:tcPr>
          <w:p w14:paraId="4E9EA128" w14:textId="77777777" w:rsidR="00E93297" w:rsidRPr="0088193B" w:rsidRDefault="00E93297" w:rsidP="004E2DBB">
            <w:pPr>
              <w:pStyle w:val="TAH"/>
            </w:pPr>
          </w:p>
        </w:tc>
        <w:tc>
          <w:tcPr>
            <w:tcW w:w="3968" w:type="dxa"/>
            <w:shd w:val="clear" w:color="auto" w:fill="auto"/>
          </w:tcPr>
          <w:p w14:paraId="36996720" w14:textId="77777777" w:rsidR="00E93297" w:rsidRPr="0088193B" w:rsidRDefault="00E93297" w:rsidP="004E2DBB">
            <w:pPr>
              <w:pStyle w:val="TAH"/>
            </w:pPr>
          </w:p>
        </w:tc>
        <w:tc>
          <w:tcPr>
            <w:tcW w:w="708" w:type="dxa"/>
            <w:shd w:val="clear" w:color="auto" w:fill="auto"/>
          </w:tcPr>
          <w:p w14:paraId="3615F9E9" w14:textId="77777777" w:rsidR="00E93297" w:rsidRPr="0088193B" w:rsidRDefault="00E93297" w:rsidP="004E2DBB">
            <w:pPr>
              <w:pStyle w:val="TAH"/>
            </w:pPr>
            <w:r w:rsidRPr="0088193B">
              <w:t>U - S</w:t>
            </w:r>
          </w:p>
        </w:tc>
        <w:tc>
          <w:tcPr>
            <w:tcW w:w="2976" w:type="dxa"/>
            <w:shd w:val="clear" w:color="auto" w:fill="auto"/>
          </w:tcPr>
          <w:p w14:paraId="04213DD5" w14:textId="77777777" w:rsidR="00E93297" w:rsidRPr="0088193B" w:rsidRDefault="00E93297" w:rsidP="004E2DBB">
            <w:pPr>
              <w:pStyle w:val="TAH"/>
            </w:pPr>
            <w:r w:rsidRPr="0088193B">
              <w:t>Message</w:t>
            </w:r>
          </w:p>
        </w:tc>
        <w:tc>
          <w:tcPr>
            <w:tcW w:w="567" w:type="dxa"/>
            <w:tcBorders>
              <w:top w:val="nil"/>
            </w:tcBorders>
            <w:shd w:val="clear" w:color="auto" w:fill="auto"/>
          </w:tcPr>
          <w:p w14:paraId="0A4DD439" w14:textId="77777777" w:rsidR="00E93297" w:rsidRPr="0088193B" w:rsidRDefault="00E93297" w:rsidP="004E2DBB">
            <w:pPr>
              <w:pStyle w:val="TAH"/>
            </w:pPr>
          </w:p>
        </w:tc>
        <w:tc>
          <w:tcPr>
            <w:tcW w:w="850" w:type="dxa"/>
            <w:tcBorders>
              <w:top w:val="nil"/>
            </w:tcBorders>
            <w:shd w:val="clear" w:color="auto" w:fill="auto"/>
          </w:tcPr>
          <w:p w14:paraId="66D338E4" w14:textId="77777777" w:rsidR="00E93297" w:rsidRPr="0088193B" w:rsidRDefault="00E93297" w:rsidP="004E2DBB">
            <w:pPr>
              <w:pStyle w:val="TAH"/>
            </w:pPr>
          </w:p>
        </w:tc>
      </w:tr>
      <w:tr w:rsidR="00E93297" w:rsidRPr="0088193B" w14:paraId="3F16BD0D" w14:textId="77777777" w:rsidTr="004E2DBB">
        <w:tc>
          <w:tcPr>
            <w:tcW w:w="534" w:type="dxa"/>
            <w:shd w:val="clear" w:color="auto" w:fill="auto"/>
          </w:tcPr>
          <w:p w14:paraId="6B85EC55" w14:textId="77777777" w:rsidR="00E93297" w:rsidRPr="0088193B" w:rsidRDefault="00E93297" w:rsidP="004E2DBB">
            <w:pPr>
              <w:pStyle w:val="TAC"/>
            </w:pPr>
            <w:r w:rsidRPr="0088193B">
              <w:t>1</w:t>
            </w:r>
          </w:p>
        </w:tc>
        <w:tc>
          <w:tcPr>
            <w:tcW w:w="3968" w:type="dxa"/>
            <w:shd w:val="clear" w:color="auto" w:fill="auto"/>
          </w:tcPr>
          <w:p w14:paraId="0BC86561" w14:textId="77777777" w:rsidR="00E93297" w:rsidRPr="0088193B" w:rsidRDefault="00E93297" w:rsidP="004E2DBB">
            <w:pPr>
              <w:pStyle w:val="TAL"/>
            </w:pPr>
            <w:r w:rsidRPr="0088193B">
              <w:t xml:space="preserve">The SS ignores scheduling requests and does not allocate any uplink grant. </w:t>
            </w:r>
          </w:p>
        </w:tc>
        <w:tc>
          <w:tcPr>
            <w:tcW w:w="708" w:type="dxa"/>
            <w:shd w:val="clear" w:color="auto" w:fill="auto"/>
          </w:tcPr>
          <w:p w14:paraId="21E5EE51" w14:textId="77777777" w:rsidR="00E93297" w:rsidRPr="0088193B" w:rsidRDefault="00E93297" w:rsidP="004E2DBB">
            <w:pPr>
              <w:pStyle w:val="TAC"/>
            </w:pPr>
            <w:r w:rsidRPr="0088193B">
              <w:t>-</w:t>
            </w:r>
          </w:p>
        </w:tc>
        <w:tc>
          <w:tcPr>
            <w:tcW w:w="2976" w:type="dxa"/>
            <w:shd w:val="clear" w:color="auto" w:fill="auto"/>
          </w:tcPr>
          <w:p w14:paraId="0CF4561F" w14:textId="77777777" w:rsidR="00E93297" w:rsidRPr="0088193B" w:rsidRDefault="00E93297" w:rsidP="004E2DBB">
            <w:pPr>
              <w:pStyle w:val="TAL"/>
            </w:pPr>
            <w:r w:rsidRPr="0088193B">
              <w:t>-</w:t>
            </w:r>
          </w:p>
        </w:tc>
        <w:tc>
          <w:tcPr>
            <w:tcW w:w="567" w:type="dxa"/>
            <w:shd w:val="clear" w:color="auto" w:fill="auto"/>
          </w:tcPr>
          <w:p w14:paraId="14989BB0" w14:textId="77777777" w:rsidR="00E93297" w:rsidRPr="0088193B" w:rsidRDefault="00E93297" w:rsidP="004E2DBB">
            <w:pPr>
              <w:pStyle w:val="TAC"/>
            </w:pPr>
            <w:r w:rsidRPr="0088193B">
              <w:t>-</w:t>
            </w:r>
          </w:p>
        </w:tc>
        <w:tc>
          <w:tcPr>
            <w:tcW w:w="850" w:type="dxa"/>
            <w:shd w:val="clear" w:color="auto" w:fill="auto"/>
          </w:tcPr>
          <w:p w14:paraId="3D9959CC" w14:textId="77777777" w:rsidR="00E93297" w:rsidRPr="0088193B" w:rsidRDefault="00E93297" w:rsidP="004E2DBB">
            <w:pPr>
              <w:pStyle w:val="TAC"/>
            </w:pPr>
            <w:r w:rsidRPr="0088193B">
              <w:t>-</w:t>
            </w:r>
          </w:p>
        </w:tc>
      </w:tr>
      <w:tr w:rsidR="00E93297" w:rsidRPr="0088193B" w14:paraId="31A9DE57" w14:textId="77777777" w:rsidTr="004E2DBB">
        <w:tc>
          <w:tcPr>
            <w:tcW w:w="534" w:type="dxa"/>
            <w:shd w:val="clear" w:color="auto" w:fill="auto"/>
          </w:tcPr>
          <w:p w14:paraId="665F82AC" w14:textId="77777777" w:rsidR="00E93297" w:rsidRPr="0088193B" w:rsidRDefault="00E93297" w:rsidP="004E2DBB">
            <w:pPr>
              <w:pStyle w:val="TAC"/>
            </w:pPr>
            <w:r w:rsidRPr="0088193B">
              <w:t>2</w:t>
            </w:r>
          </w:p>
        </w:tc>
        <w:tc>
          <w:tcPr>
            <w:tcW w:w="3968" w:type="dxa"/>
            <w:shd w:val="clear" w:color="auto" w:fill="auto"/>
          </w:tcPr>
          <w:p w14:paraId="7924F059" w14:textId="77777777" w:rsidR="00E93297" w:rsidRPr="0088193B" w:rsidRDefault="00E93297" w:rsidP="004E2DBB">
            <w:pPr>
              <w:pStyle w:val="TAL"/>
            </w:pPr>
            <w:r w:rsidRPr="0088193B">
              <w:t>SS transmits a MAC PDU containing a RLC SDU.</w:t>
            </w:r>
          </w:p>
        </w:tc>
        <w:tc>
          <w:tcPr>
            <w:tcW w:w="708" w:type="dxa"/>
            <w:shd w:val="clear" w:color="auto" w:fill="auto"/>
          </w:tcPr>
          <w:p w14:paraId="19258DCE" w14:textId="77777777" w:rsidR="00E93297" w:rsidRPr="0088193B" w:rsidRDefault="00E93297" w:rsidP="004E2DBB">
            <w:pPr>
              <w:pStyle w:val="TAC"/>
            </w:pPr>
            <w:r w:rsidRPr="0088193B">
              <w:t>&lt;--</w:t>
            </w:r>
          </w:p>
        </w:tc>
        <w:tc>
          <w:tcPr>
            <w:tcW w:w="2976" w:type="dxa"/>
            <w:shd w:val="clear" w:color="auto" w:fill="auto"/>
          </w:tcPr>
          <w:p w14:paraId="50BDDAE5" w14:textId="77777777" w:rsidR="00E93297" w:rsidRPr="0088193B" w:rsidRDefault="00E93297" w:rsidP="004E2DBB">
            <w:pPr>
              <w:pStyle w:val="TAL"/>
            </w:pPr>
            <w:r w:rsidRPr="0088193B">
              <w:t>MAC PDU</w:t>
            </w:r>
          </w:p>
        </w:tc>
        <w:tc>
          <w:tcPr>
            <w:tcW w:w="567" w:type="dxa"/>
            <w:shd w:val="clear" w:color="auto" w:fill="auto"/>
          </w:tcPr>
          <w:p w14:paraId="1E8372D6" w14:textId="77777777" w:rsidR="00E93297" w:rsidRPr="0088193B" w:rsidRDefault="00E93297" w:rsidP="004E2DBB">
            <w:pPr>
              <w:pStyle w:val="TAC"/>
            </w:pPr>
            <w:r w:rsidRPr="0088193B">
              <w:t>-</w:t>
            </w:r>
          </w:p>
        </w:tc>
        <w:tc>
          <w:tcPr>
            <w:tcW w:w="850" w:type="dxa"/>
            <w:shd w:val="clear" w:color="auto" w:fill="auto"/>
          </w:tcPr>
          <w:p w14:paraId="33D947F2" w14:textId="77777777" w:rsidR="00E93297" w:rsidRPr="0088193B" w:rsidRDefault="00E93297" w:rsidP="004E2DBB">
            <w:pPr>
              <w:pStyle w:val="TAC"/>
            </w:pPr>
            <w:r w:rsidRPr="0088193B">
              <w:t>-</w:t>
            </w:r>
          </w:p>
        </w:tc>
      </w:tr>
      <w:tr w:rsidR="00E93297" w:rsidRPr="0088193B" w14:paraId="63B3CFCC" w14:textId="77777777" w:rsidTr="004E2DBB">
        <w:tc>
          <w:tcPr>
            <w:tcW w:w="534" w:type="dxa"/>
            <w:shd w:val="clear" w:color="auto" w:fill="auto"/>
          </w:tcPr>
          <w:p w14:paraId="5CC377C3" w14:textId="77777777" w:rsidR="00E93297" w:rsidRPr="0088193B" w:rsidRDefault="00E93297" w:rsidP="004E2DBB">
            <w:pPr>
              <w:pStyle w:val="TAC"/>
            </w:pPr>
            <w:r w:rsidRPr="0088193B">
              <w:t>3</w:t>
            </w:r>
          </w:p>
        </w:tc>
        <w:tc>
          <w:tcPr>
            <w:tcW w:w="3968" w:type="dxa"/>
            <w:shd w:val="clear" w:color="auto" w:fill="auto"/>
          </w:tcPr>
          <w:p w14:paraId="51D64A9B" w14:textId="77777777" w:rsidR="00E93297" w:rsidRPr="0088193B" w:rsidRDefault="00E93297" w:rsidP="004E2DBB">
            <w:pPr>
              <w:pStyle w:val="TAL"/>
            </w:pPr>
            <w:r w:rsidRPr="0088193B">
              <w:t>The SS transmits an UL Grant by using DCI 7-0A with NDI toggled on SPDCCH, allowing the UE to return the RLC SDU as received in step 2.</w:t>
            </w:r>
          </w:p>
        </w:tc>
        <w:tc>
          <w:tcPr>
            <w:tcW w:w="708" w:type="dxa"/>
            <w:shd w:val="clear" w:color="auto" w:fill="auto"/>
          </w:tcPr>
          <w:p w14:paraId="24F90330" w14:textId="77777777" w:rsidR="00E93297" w:rsidRPr="0088193B" w:rsidRDefault="00E93297" w:rsidP="004E2DBB">
            <w:pPr>
              <w:pStyle w:val="TAC"/>
            </w:pPr>
            <w:r w:rsidRPr="0088193B">
              <w:t>&lt;--</w:t>
            </w:r>
          </w:p>
        </w:tc>
        <w:tc>
          <w:tcPr>
            <w:tcW w:w="2976" w:type="dxa"/>
            <w:shd w:val="clear" w:color="auto" w:fill="auto"/>
          </w:tcPr>
          <w:p w14:paraId="7FFC0AF8" w14:textId="77777777" w:rsidR="00E93297" w:rsidRPr="0088193B" w:rsidRDefault="00E93297" w:rsidP="004E2DBB">
            <w:pPr>
              <w:pStyle w:val="TAL"/>
            </w:pPr>
            <w:r w:rsidRPr="0088193B">
              <w:t>UL Grant (SPDCCH)</w:t>
            </w:r>
          </w:p>
        </w:tc>
        <w:tc>
          <w:tcPr>
            <w:tcW w:w="567" w:type="dxa"/>
            <w:shd w:val="clear" w:color="auto" w:fill="auto"/>
          </w:tcPr>
          <w:p w14:paraId="033DD7B0" w14:textId="77777777" w:rsidR="00E93297" w:rsidRPr="0088193B" w:rsidRDefault="00E93297" w:rsidP="004E2DBB">
            <w:pPr>
              <w:pStyle w:val="TAC"/>
            </w:pPr>
            <w:r w:rsidRPr="0088193B">
              <w:t>-</w:t>
            </w:r>
          </w:p>
        </w:tc>
        <w:tc>
          <w:tcPr>
            <w:tcW w:w="850" w:type="dxa"/>
            <w:shd w:val="clear" w:color="auto" w:fill="auto"/>
          </w:tcPr>
          <w:p w14:paraId="76883DB2" w14:textId="77777777" w:rsidR="00E93297" w:rsidRPr="0088193B" w:rsidRDefault="00E93297" w:rsidP="004E2DBB">
            <w:pPr>
              <w:pStyle w:val="TAC"/>
            </w:pPr>
            <w:r w:rsidRPr="0088193B">
              <w:t>-</w:t>
            </w:r>
          </w:p>
        </w:tc>
      </w:tr>
      <w:tr w:rsidR="00E93297" w:rsidRPr="0088193B" w14:paraId="58B1B36B" w14:textId="77777777" w:rsidTr="004E2DBB">
        <w:tc>
          <w:tcPr>
            <w:tcW w:w="534" w:type="dxa"/>
            <w:shd w:val="clear" w:color="auto" w:fill="auto"/>
          </w:tcPr>
          <w:p w14:paraId="0437B8E1" w14:textId="77777777" w:rsidR="00E93297" w:rsidRPr="0088193B" w:rsidRDefault="00E93297" w:rsidP="004E2DBB">
            <w:pPr>
              <w:pStyle w:val="TAC"/>
            </w:pPr>
            <w:r w:rsidRPr="0088193B">
              <w:t>4</w:t>
            </w:r>
          </w:p>
        </w:tc>
        <w:tc>
          <w:tcPr>
            <w:tcW w:w="3968" w:type="dxa"/>
            <w:shd w:val="clear" w:color="auto" w:fill="auto"/>
          </w:tcPr>
          <w:p w14:paraId="68BC3533" w14:textId="77777777" w:rsidR="00E93297" w:rsidRPr="0088193B" w:rsidRDefault="00E93297" w:rsidP="004E2DBB">
            <w:pPr>
              <w:pStyle w:val="TAL"/>
            </w:pPr>
            <w:r w:rsidRPr="0088193B">
              <w:t>Check: Does the UE transmit the MAC PDU according to the DCI indication in step 3?</w:t>
            </w:r>
          </w:p>
        </w:tc>
        <w:tc>
          <w:tcPr>
            <w:tcW w:w="708" w:type="dxa"/>
            <w:shd w:val="clear" w:color="auto" w:fill="auto"/>
          </w:tcPr>
          <w:p w14:paraId="1751DED7" w14:textId="77777777" w:rsidR="00E93297" w:rsidRPr="0088193B" w:rsidRDefault="00E93297" w:rsidP="004E2DBB">
            <w:pPr>
              <w:pStyle w:val="TAC"/>
            </w:pPr>
            <w:r w:rsidRPr="0088193B">
              <w:t>--&gt;</w:t>
            </w:r>
          </w:p>
        </w:tc>
        <w:tc>
          <w:tcPr>
            <w:tcW w:w="2976" w:type="dxa"/>
            <w:shd w:val="clear" w:color="auto" w:fill="auto"/>
          </w:tcPr>
          <w:p w14:paraId="3ADE9481" w14:textId="77777777" w:rsidR="00E93297" w:rsidRPr="0088193B" w:rsidRDefault="00E93297" w:rsidP="004E2DBB">
            <w:pPr>
              <w:pStyle w:val="TAL"/>
            </w:pPr>
            <w:r w:rsidRPr="0088193B">
              <w:t>MAC PDU (initial transmission)</w:t>
            </w:r>
          </w:p>
        </w:tc>
        <w:tc>
          <w:tcPr>
            <w:tcW w:w="567" w:type="dxa"/>
            <w:shd w:val="clear" w:color="auto" w:fill="auto"/>
          </w:tcPr>
          <w:p w14:paraId="07F3EDC3"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33F4FD99" w14:textId="77777777" w:rsidR="00E93297" w:rsidRPr="0088193B" w:rsidRDefault="00E93297" w:rsidP="004E2DBB">
            <w:pPr>
              <w:pStyle w:val="TAC"/>
              <w:rPr>
                <w:lang w:eastAsia="zh-CN"/>
              </w:rPr>
            </w:pPr>
            <w:r w:rsidRPr="0088193B">
              <w:rPr>
                <w:lang w:eastAsia="zh-CN"/>
              </w:rPr>
              <w:t>P</w:t>
            </w:r>
          </w:p>
        </w:tc>
      </w:tr>
      <w:tr w:rsidR="00E93297" w:rsidRPr="0088193B" w14:paraId="326DBEEF" w14:textId="77777777" w:rsidTr="004E2DBB">
        <w:tc>
          <w:tcPr>
            <w:tcW w:w="534" w:type="dxa"/>
            <w:shd w:val="clear" w:color="auto" w:fill="auto"/>
          </w:tcPr>
          <w:p w14:paraId="343CEBBC" w14:textId="77777777" w:rsidR="00E93297" w:rsidRPr="0088193B" w:rsidRDefault="00E93297" w:rsidP="004E2DBB">
            <w:pPr>
              <w:pStyle w:val="TAC"/>
              <w:rPr>
                <w:lang w:eastAsia="zh-CN"/>
              </w:rPr>
            </w:pPr>
            <w:r w:rsidRPr="0088193B">
              <w:rPr>
                <w:lang w:eastAsia="zh-CN"/>
              </w:rPr>
              <w:t>5</w:t>
            </w:r>
          </w:p>
        </w:tc>
        <w:tc>
          <w:tcPr>
            <w:tcW w:w="3968" w:type="dxa"/>
            <w:shd w:val="clear" w:color="auto" w:fill="auto"/>
          </w:tcPr>
          <w:p w14:paraId="202C594D" w14:textId="77777777" w:rsidR="00E93297" w:rsidRPr="0088193B" w:rsidRDefault="00E93297" w:rsidP="004E2DBB">
            <w:pPr>
              <w:pStyle w:val="TAL"/>
            </w:pPr>
            <w:r w:rsidRPr="0088193B">
              <w:t>The SS transmits an UL Grant by using DCI 0 with NDI not toggled and the same assignment of MCS and PRBs as DCI format 7-0A in step 1, and the PDCCH is mapped on UE-specific search space.</w:t>
            </w:r>
          </w:p>
        </w:tc>
        <w:tc>
          <w:tcPr>
            <w:tcW w:w="708" w:type="dxa"/>
            <w:shd w:val="clear" w:color="auto" w:fill="auto"/>
          </w:tcPr>
          <w:p w14:paraId="606A95D2" w14:textId="77777777" w:rsidR="00E93297" w:rsidRPr="0088193B" w:rsidRDefault="00E93297" w:rsidP="004E2DBB">
            <w:pPr>
              <w:pStyle w:val="TAC"/>
            </w:pPr>
            <w:r w:rsidRPr="0088193B">
              <w:t>&lt;--</w:t>
            </w:r>
          </w:p>
        </w:tc>
        <w:tc>
          <w:tcPr>
            <w:tcW w:w="2976" w:type="dxa"/>
            <w:shd w:val="clear" w:color="auto" w:fill="auto"/>
          </w:tcPr>
          <w:p w14:paraId="740271A0" w14:textId="77777777" w:rsidR="00E93297" w:rsidRPr="0088193B" w:rsidRDefault="00E93297" w:rsidP="004E2DBB">
            <w:pPr>
              <w:pStyle w:val="TAL"/>
            </w:pPr>
            <w:r w:rsidRPr="0088193B">
              <w:t>UL Grant (SPDCCH)</w:t>
            </w:r>
          </w:p>
        </w:tc>
        <w:tc>
          <w:tcPr>
            <w:tcW w:w="567" w:type="dxa"/>
            <w:shd w:val="clear" w:color="auto" w:fill="auto"/>
          </w:tcPr>
          <w:p w14:paraId="1CCE0D40" w14:textId="77777777" w:rsidR="00E93297" w:rsidRPr="0088193B" w:rsidRDefault="00E93297" w:rsidP="004E2DBB">
            <w:pPr>
              <w:pStyle w:val="TAC"/>
            </w:pPr>
            <w:r w:rsidRPr="0088193B">
              <w:t>-</w:t>
            </w:r>
          </w:p>
        </w:tc>
        <w:tc>
          <w:tcPr>
            <w:tcW w:w="850" w:type="dxa"/>
            <w:shd w:val="clear" w:color="auto" w:fill="auto"/>
          </w:tcPr>
          <w:p w14:paraId="27DF091F" w14:textId="77777777" w:rsidR="00E93297" w:rsidRPr="0088193B" w:rsidRDefault="00E93297" w:rsidP="004E2DBB">
            <w:pPr>
              <w:pStyle w:val="TAC"/>
            </w:pPr>
            <w:r w:rsidRPr="0088193B">
              <w:t>-</w:t>
            </w:r>
          </w:p>
        </w:tc>
      </w:tr>
      <w:tr w:rsidR="00E93297" w:rsidRPr="0088193B" w14:paraId="583BADD8" w14:textId="77777777" w:rsidTr="004E2DBB">
        <w:tc>
          <w:tcPr>
            <w:tcW w:w="534" w:type="dxa"/>
            <w:shd w:val="clear" w:color="auto" w:fill="auto"/>
          </w:tcPr>
          <w:p w14:paraId="3742940B" w14:textId="77777777" w:rsidR="00E93297" w:rsidRPr="0088193B" w:rsidRDefault="00E93297" w:rsidP="004E2DBB">
            <w:pPr>
              <w:pStyle w:val="TAC"/>
              <w:rPr>
                <w:lang w:eastAsia="zh-CN"/>
              </w:rPr>
            </w:pPr>
            <w:r w:rsidRPr="0088193B">
              <w:rPr>
                <w:lang w:eastAsia="zh-CN"/>
              </w:rPr>
              <w:t>6</w:t>
            </w:r>
          </w:p>
        </w:tc>
        <w:tc>
          <w:tcPr>
            <w:tcW w:w="3968" w:type="dxa"/>
            <w:shd w:val="clear" w:color="auto" w:fill="auto"/>
          </w:tcPr>
          <w:p w14:paraId="10362CD6" w14:textId="77777777" w:rsidR="00E93297" w:rsidRPr="0088193B" w:rsidRDefault="00E93297" w:rsidP="004E2DBB">
            <w:pPr>
              <w:pStyle w:val="TAL"/>
              <w:rPr>
                <w:lang w:eastAsia="zh-CN"/>
              </w:rPr>
            </w:pPr>
            <w:r w:rsidRPr="0088193B">
              <w:rPr>
                <w:lang w:eastAsia="zh-CN"/>
              </w:rPr>
              <w:t xml:space="preserve">Check: Does the UE retransmit the MAC PDU </w:t>
            </w:r>
            <w:r w:rsidRPr="0088193B">
              <w:t>according to the DCI indication in step 5?</w:t>
            </w:r>
            <w:r w:rsidRPr="0088193B">
              <w:rPr>
                <w:lang w:eastAsia="zh-CN"/>
              </w:rPr>
              <w:t xml:space="preserve"> </w:t>
            </w:r>
          </w:p>
        </w:tc>
        <w:tc>
          <w:tcPr>
            <w:tcW w:w="708" w:type="dxa"/>
            <w:shd w:val="clear" w:color="auto" w:fill="auto"/>
          </w:tcPr>
          <w:p w14:paraId="0962C21F" w14:textId="77777777" w:rsidR="00E93297" w:rsidRPr="0088193B" w:rsidRDefault="00E93297" w:rsidP="004E2DBB">
            <w:pPr>
              <w:pStyle w:val="TAC"/>
            </w:pPr>
          </w:p>
        </w:tc>
        <w:tc>
          <w:tcPr>
            <w:tcW w:w="2976" w:type="dxa"/>
            <w:shd w:val="clear" w:color="auto" w:fill="auto"/>
          </w:tcPr>
          <w:p w14:paraId="2CBDD177" w14:textId="77777777" w:rsidR="00E93297" w:rsidRPr="0088193B" w:rsidRDefault="00E93297" w:rsidP="004E2DBB">
            <w:pPr>
              <w:pStyle w:val="TAL"/>
              <w:rPr>
                <w:lang w:eastAsia="zh-CN"/>
              </w:rPr>
            </w:pPr>
            <w:r w:rsidRPr="0088193B">
              <w:rPr>
                <w:lang w:eastAsia="zh-CN"/>
              </w:rPr>
              <w:t>MAC PDU (retransmission)</w:t>
            </w:r>
          </w:p>
        </w:tc>
        <w:tc>
          <w:tcPr>
            <w:tcW w:w="567" w:type="dxa"/>
            <w:shd w:val="clear" w:color="auto" w:fill="auto"/>
          </w:tcPr>
          <w:p w14:paraId="09199089" w14:textId="77777777" w:rsidR="00E93297" w:rsidRPr="0088193B" w:rsidRDefault="00E93297" w:rsidP="004E2DBB">
            <w:pPr>
              <w:pStyle w:val="TAC"/>
              <w:rPr>
                <w:lang w:eastAsia="zh-CN"/>
              </w:rPr>
            </w:pPr>
            <w:r w:rsidRPr="0088193B">
              <w:rPr>
                <w:lang w:eastAsia="zh-CN"/>
              </w:rPr>
              <w:t>1</w:t>
            </w:r>
          </w:p>
        </w:tc>
        <w:tc>
          <w:tcPr>
            <w:tcW w:w="850" w:type="dxa"/>
            <w:shd w:val="clear" w:color="auto" w:fill="auto"/>
          </w:tcPr>
          <w:p w14:paraId="34CA8421" w14:textId="77777777" w:rsidR="00E93297" w:rsidRPr="0088193B" w:rsidRDefault="00E93297" w:rsidP="004E2DBB">
            <w:pPr>
              <w:pStyle w:val="TAC"/>
              <w:rPr>
                <w:lang w:eastAsia="zh-CN"/>
              </w:rPr>
            </w:pPr>
            <w:r w:rsidRPr="0088193B">
              <w:rPr>
                <w:lang w:eastAsia="zh-CN"/>
              </w:rPr>
              <w:t>P</w:t>
            </w:r>
          </w:p>
        </w:tc>
      </w:tr>
    </w:tbl>
    <w:p w14:paraId="048918BB" w14:textId="77777777" w:rsidR="00E93297" w:rsidRPr="0088193B" w:rsidRDefault="00E93297" w:rsidP="00E93297"/>
    <w:p w14:paraId="1A866892" w14:textId="77777777" w:rsidR="00E93297" w:rsidRPr="0088193B" w:rsidRDefault="00E93297" w:rsidP="00E93297">
      <w:pPr>
        <w:pStyle w:val="H6"/>
      </w:pPr>
      <w:r w:rsidRPr="0088193B">
        <w:t>7.1.4.41.3.3</w:t>
      </w:r>
      <w:r w:rsidRPr="0088193B">
        <w:tab/>
        <w:t>Specific Message Contents</w:t>
      </w:r>
    </w:p>
    <w:p w14:paraId="31666A14" w14:textId="77777777" w:rsidR="00E93297" w:rsidRPr="0088193B" w:rsidRDefault="00E93297" w:rsidP="00E93297">
      <w:pPr>
        <w:pStyle w:val="TH"/>
      </w:pPr>
      <w:r w:rsidRPr="0088193B">
        <w:t xml:space="preserve">Table 7.1.4.41.3.3-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E93297" w:rsidRPr="0088193B" w14:paraId="43C582B9" w14:textId="77777777" w:rsidTr="004E2DBB">
        <w:tc>
          <w:tcPr>
            <w:tcW w:w="9920" w:type="dxa"/>
            <w:gridSpan w:val="4"/>
            <w:shd w:val="clear" w:color="auto" w:fill="auto"/>
          </w:tcPr>
          <w:p w14:paraId="41004E38" w14:textId="77777777" w:rsidR="00E93297" w:rsidRPr="0088193B" w:rsidRDefault="00E93297" w:rsidP="004E2DBB">
            <w:pPr>
              <w:pStyle w:val="TAL"/>
            </w:pPr>
            <w:r w:rsidRPr="0088193B">
              <w:t>Derivation path: 36.508 table 4.8.2.1.5-1</w:t>
            </w:r>
          </w:p>
        </w:tc>
      </w:tr>
      <w:tr w:rsidR="00E93297" w:rsidRPr="0088193B" w14:paraId="75F7C350" w14:textId="77777777" w:rsidTr="004E2DBB">
        <w:tc>
          <w:tcPr>
            <w:tcW w:w="4818" w:type="dxa"/>
            <w:shd w:val="clear" w:color="auto" w:fill="auto"/>
          </w:tcPr>
          <w:p w14:paraId="0B34DEE2" w14:textId="77777777" w:rsidR="00E93297" w:rsidRPr="0088193B" w:rsidRDefault="00E93297" w:rsidP="004E2DBB">
            <w:pPr>
              <w:pStyle w:val="TAH"/>
            </w:pPr>
            <w:r w:rsidRPr="0088193B">
              <w:t>Information Element</w:t>
            </w:r>
          </w:p>
        </w:tc>
        <w:tc>
          <w:tcPr>
            <w:tcW w:w="2267" w:type="dxa"/>
            <w:shd w:val="clear" w:color="auto" w:fill="auto"/>
          </w:tcPr>
          <w:p w14:paraId="06573841" w14:textId="77777777" w:rsidR="00E93297" w:rsidRPr="0088193B" w:rsidRDefault="00E93297" w:rsidP="004E2DBB">
            <w:pPr>
              <w:pStyle w:val="TAH"/>
            </w:pPr>
            <w:r w:rsidRPr="0088193B">
              <w:t>Value/Remark</w:t>
            </w:r>
          </w:p>
        </w:tc>
        <w:tc>
          <w:tcPr>
            <w:tcW w:w="1700" w:type="dxa"/>
            <w:shd w:val="clear" w:color="auto" w:fill="auto"/>
          </w:tcPr>
          <w:p w14:paraId="5B15D946" w14:textId="77777777" w:rsidR="00E93297" w:rsidRPr="0088193B" w:rsidRDefault="00E93297" w:rsidP="004E2DBB">
            <w:pPr>
              <w:pStyle w:val="TAH"/>
            </w:pPr>
            <w:r w:rsidRPr="0088193B">
              <w:t>Comment</w:t>
            </w:r>
          </w:p>
        </w:tc>
        <w:tc>
          <w:tcPr>
            <w:tcW w:w="1135" w:type="dxa"/>
            <w:shd w:val="clear" w:color="auto" w:fill="auto"/>
          </w:tcPr>
          <w:p w14:paraId="703D2D17" w14:textId="77777777" w:rsidR="00E93297" w:rsidRPr="0088193B" w:rsidRDefault="00E93297" w:rsidP="004E2DBB">
            <w:pPr>
              <w:pStyle w:val="TAH"/>
            </w:pPr>
            <w:r w:rsidRPr="0088193B">
              <w:t>Condition</w:t>
            </w:r>
          </w:p>
        </w:tc>
      </w:tr>
      <w:tr w:rsidR="00E93297" w:rsidRPr="0088193B" w14:paraId="256ED442" w14:textId="77777777" w:rsidTr="004E2DBB">
        <w:tc>
          <w:tcPr>
            <w:tcW w:w="4818" w:type="dxa"/>
            <w:shd w:val="clear" w:color="auto" w:fill="auto"/>
          </w:tcPr>
          <w:p w14:paraId="3D0CCCEC" w14:textId="77777777" w:rsidR="00E93297" w:rsidRPr="0088193B" w:rsidRDefault="00E93297" w:rsidP="004E2DBB">
            <w:pPr>
              <w:pStyle w:val="TAL"/>
            </w:pPr>
            <w:r w:rsidRPr="0088193B">
              <w:t>RRCConnectionReconfiguration ::= SEQUENCE {</w:t>
            </w:r>
          </w:p>
        </w:tc>
        <w:tc>
          <w:tcPr>
            <w:tcW w:w="2267" w:type="dxa"/>
            <w:shd w:val="clear" w:color="auto" w:fill="auto"/>
          </w:tcPr>
          <w:p w14:paraId="2F1E5320" w14:textId="77777777" w:rsidR="00E93297" w:rsidRPr="0088193B" w:rsidRDefault="00E93297" w:rsidP="004E2DBB">
            <w:pPr>
              <w:pStyle w:val="TAL"/>
            </w:pPr>
          </w:p>
        </w:tc>
        <w:tc>
          <w:tcPr>
            <w:tcW w:w="1700" w:type="dxa"/>
            <w:shd w:val="clear" w:color="auto" w:fill="auto"/>
          </w:tcPr>
          <w:p w14:paraId="3967C0DA" w14:textId="77777777" w:rsidR="00E93297" w:rsidRPr="0088193B" w:rsidRDefault="00E93297" w:rsidP="004E2DBB">
            <w:pPr>
              <w:pStyle w:val="TAL"/>
            </w:pPr>
          </w:p>
        </w:tc>
        <w:tc>
          <w:tcPr>
            <w:tcW w:w="1135" w:type="dxa"/>
            <w:shd w:val="clear" w:color="auto" w:fill="auto"/>
          </w:tcPr>
          <w:p w14:paraId="5C5E36F2" w14:textId="77777777" w:rsidR="00E93297" w:rsidRPr="0088193B" w:rsidRDefault="00E93297" w:rsidP="004E2DBB">
            <w:pPr>
              <w:pStyle w:val="TAL"/>
            </w:pPr>
          </w:p>
        </w:tc>
      </w:tr>
      <w:tr w:rsidR="00E93297" w:rsidRPr="0088193B" w14:paraId="6F8EF915" w14:textId="77777777" w:rsidTr="004E2DBB">
        <w:tc>
          <w:tcPr>
            <w:tcW w:w="4818" w:type="dxa"/>
            <w:shd w:val="clear" w:color="auto" w:fill="auto"/>
          </w:tcPr>
          <w:p w14:paraId="27D1A27F" w14:textId="77777777" w:rsidR="00E93297" w:rsidRPr="0088193B" w:rsidRDefault="00E93297" w:rsidP="004E2DBB">
            <w:pPr>
              <w:pStyle w:val="TAL"/>
            </w:pPr>
            <w:r w:rsidRPr="0088193B">
              <w:t>criticalExtensions CHOICE {</w:t>
            </w:r>
          </w:p>
        </w:tc>
        <w:tc>
          <w:tcPr>
            <w:tcW w:w="2267" w:type="dxa"/>
            <w:shd w:val="clear" w:color="auto" w:fill="auto"/>
          </w:tcPr>
          <w:p w14:paraId="3053B6A8" w14:textId="77777777" w:rsidR="00E93297" w:rsidRPr="0088193B" w:rsidRDefault="00E93297" w:rsidP="004E2DBB">
            <w:pPr>
              <w:pStyle w:val="TAL"/>
            </w:pPr>
          </w:p>
        </w:tc>
        <w:tc>
          <w:tcPr>
            <w:tcW w:w="1700" w:type="dxa"/>
            <w:shd w:val="clear" w:color="auto" w:fill="auto"/>
          </w:tcPr>
          <w:p w14:paraId="169320AD" w14:textId="77777777" w:rsidR="00E93297" w:rsidRPr="0088193B" w:rsidRDefault="00E93297" w:rsidP="004E2DBB">
            <w:pPr>
              <w:pStyle w:val="TAL"/>
            </w:pPr>
          </w:p>
        </w:tc>
        <w:tc>
          <w:tcPr>
            <w:tcW w:w="1135" w:type="dxa"/>
            <w:shd w:val="clear" w:color="auto" w:fill="auto"/>
          </w:tcPr>
          <w:p w14:paraId="255957EE" w14:textId="77777777" w:rsidR="00E93297" w:rsidRPr="0088193B" w:rsidRDefault="00E93297" w:rsidP="004E2DBB">
            <w:pPr>
              <w:pStyle w:val="TAL"/>
            </w:pPr>
          </w:p>
        </w:tc>
      </w:tr>
      <w:tr w:rsidR="00E93297" w:rsidRPr="0088193B" w14:paraId="57753101" w14:textId="77777777" w:rsidTr="004E2DBB">
        <w:tc>
          <w:tcPr>
            <w:tcW w:w="4818" w:type="dxa"/>
            <w:shd w:val="clear" w:color="auto" w:fill="auto"/>
          </w:tcPr>
          <w:p w14:paraId="5AF6A099" w14:textId="77777777" w:rsidR="00E93297" w:rsidRPr="0088193B" w:rsidRDefault="00E93297" w:rsidP="004E2DBB">
            <w:pPr>
              <w:pStyle w:val="TAL"/>
            </w:pPr>
            <w:r w:rsidRPr="0088193B">
              <w:t xml:space="preserve">    c1 CHOICE{</w:t>
            </w:r>
          </w:p>
        </w:tc>
        <w:tc>
          <w:tcPr>
            <w:tcW w:w="2267" w:type="dxa"/>
            <w:shd w:val="clear" w:color="auto" w:fill="auto"/>
          </w:tcPr>
          <w:p w14:paraId="427C0518" w14:textId="77777777" w:rsidR="00E93297" w:rsidRPr="0088193B" w:rsidRDefault="00E93297" w:rsidP="004E2DBB">
            <w:pPr>
              <w:pStyle w:val="TAL"/>
            </w:pPr>
          </w:p>
        </w:tc>
        <w:tc>
          <w:tcPr>
            <w:tcW w:w="1700" w:type="dxa"/>
            <w:shd w:val="clear" w:color="auto" w:fill="auto"/>
          </w:tcPr>
          <w:p w14:paraId="2ADC38B2" w14:textId="77777777" w:rsidR="00E93297" w:rsidRPr="0088193B" w:rsidRDefault="00E93297" w:rsidP="004E2DBB">
            <w:pPr>
              <w:pStyle w:val="TAL"/>
            </w:pPr>
          </w:p>
        </w:tc>
        <w:tc>
          <w:tcPr>
            <w:tcW w:w="1135" w:type="dxa"/>
            <w:shd w:val="clear" w:color="auto" w:fill="auto"/>
          </w:tcPr>
          <w:p w14:paraId="5D77C95F" w14:textId="77777777" w:rsidR="00E93297" w:rsidRPr="0088193B" w:rsidRDefault="00E93297" w:rsidP="004E2DBB">
            <w:pPr>
              <w:pStyle w:val="TAL"/>
            </w:pPr>
          </w:p>
        </w:tc>
      </w:tr>
      <w:tr w:rsidR="00E93297" w:rsidRPr="0088193B" w14:paraId="0179E74A" w14:textId="77777777" w:rsidTr="004E2DBB">
        <w:tc>
          <w:tcPr>
            <w:tcW w:w="4818" w:type="dxa"/>
            <w:shd w:val="clear" w:color="auto" w:fill="auto"/>
          </w:tcPr>
          <w:p w14:paraId="45E5D7FE" w14:textId="77777777" w:rsidR="00E93297" w:rsidRPr="0088193B" w:rsidRDefault="00E93297" w:rsidP="004E2DBB">
            <w:pPr>
              <w:pStyle w:val="TAL"/>
            </w:pPr>
            <w:r w:rsidRPr="0088193B">
              <w:t xml:space="preserve">      rrcConnectionReconfiguration-r8 SEQUENCE {</w:t>
            </w:r>
          </w:p>
        </w:tc>
        <w:tc>
          <w:tcPr>
            <w:tcW w:w="2267" w:type="dxa"/>
            <w:shd w:val="clear" w:color="auto" w:fill="auto"/>
          </w:tcPr>
          <w:p w14:paraId="1D9C02F1" w14:textId="77777777" w:rsidR="00E93297" w:rsidRPr="0088193B" w:rsidRDefault="00E93297" w:rsidP="004E2DBB">
            <w:pPr>
              <w:pStyle w:val="TAL"/>
            </w:pPr>
          </w:p>
        </w:tc>
        <w:tc>
          <w:tcPr>
            <w:tcW w:w="1700" w:type="dxa"/>
            <w:shd w:val="clear" w:color="auto" w:fill="auto"/>
          </w:tcPr>
          <w:p w14:paraId="05299EF6" w14:textId="77777777" w:rsidR="00E93297" w:rsidRPr="0088193B" w:rsidRDefault="00E93297" w:rsidP="004E2DBB">
            <w:pPr>
              <w:pStyle w:val="TAL"/>
            </w:pPr>
          </w:p>
        </w:tc>
        <w:tc>
          <w:tcPr>
            <w:tcW w:w="1135" w:type="dxa"/>
            <w:shd w:val="clear" w:color="auto" w:fill="auto"/>
          </w:tcPr>
          <w:p w14:paraId="28C3FAD1" w14:textId="77777777" w:rsidR="00E93297" w:rsidRPr="0088193B" w:rsidRDefault="00E93297" w:rsidP="004E2DBB">
            <w:pPr>
              <w:pStyle w:val="TAL"/>
            </w:pPr>
          </w:p>
        </w:tc>
      </w:tr>
      <w:tr w:rsidR="00E93297" w:rsidRPr="0088193B" w14:paraId="212194AB" w14:textId="77777777" w:rsidTr="004E2DBB">
        <w:tc>
          <w:tcPr>
            <w:tcW w:w="4818" w:type="dxa"/>
            <w:shd w:val="clear" w:color="auto" w:fill="auto"/>
          </w:tcPr>
          <w:p w14:paraId="3CAAC0AC" w14:textId="77777777" w:rsidR="00E93297" w:rsidRPr="0088193B" w:rsidRDefault="00E93297" w:rsidP="004E2DBB">
            <w:pPr>
              <w:pStyle w:val="TAL"/>
            </w:pPr>
            <w:r w:rsidRPr="0088193B">
              <w:t xml:space="preserve">        RadioResourceConfigDedicated SEQUENCE {</w:t>
            </w:r>
          </w:p>
        </w:tc>
        <w:tc>
          <w:tcPr>
            <w:tcW w:w="2267" w:type="dxa"/>
            <w:shd w:val="clear" w:color="auto" w:fill="auto"/>
          </w:tcPr>
          <w:p w14:paraId="7DAE6890" w14:textId="77777777" w:rsidR="00E93297" w:rsidRPr="0088193B" w:rsidRDefault="00E93297" w:rsidP="004E2DBB">
            <w:pPr>
              <w:pStyle w:val="TAL"/>
            </w:pPr>
          </w:p>
        </w:tc>
        <w:tc>
          <w:tcPr>
            <w:tcW w:w="1700" w:type="dxa"/>
            <w:shd w:val="clear" w:color="auto" w:fill="auto"/>
          </w:tcPr>
          <w:p w14:paraId="26EE5F10" w14:textId="77777777" w:rsidR="00E93297" w:rsidRPr="0088193B" w:rsidRDefault="00E93297" w:rsidP="004E2DBB">
            <w:pPr>
              <w:pStyle w:val="TAL"/>
            </w:pPr>
          </w:p>
        </w:tc>
        <w:tc>
          <w:tcPr>
            <w:tcW w:w="1135" w:type="dxa"/>
            <w:shd w:val="clear" w:color="auto" w:fill="auto"/>
          </w:tcPr>
          <w:p w14:paraId="21C1C14E" w14:textId="77777777" w:rsidR="00E93297" w:rsidRPr="0088193B" w:rsidRDefault="00E93297" w:rsidP="004E2DBB">
            <w:pPr>
              <w:pStyle w:val="TAL"/>
            </w:pPr>
          </w:p>
        </w:tc>
      </w:tr>
      <w:tr w:rsidR="00E93297" w:rsidRPr="0088193B" w14:paraId="733437C5" w14:textId="77777777" w:rsidTr="004E2DBB">
        <w:tc>
          <w:tcPr>
            <w:tcW w:w="4818" w:type="dxa"/>
            <w:shd w:val="clear" w:color="auto" w:fill="auto"/>
          </w:tcPr>
          <w:p w14:paraId="20513AF7" w14:textId="77777777" w:rsidR="00E93297" w:rsidRPr="0088193B" w:rsidRDefault="00E93297" w:rsidP="004E2DBB">
            <w:pPr>
              <w:pStyle w:val="TAL"/>
            </w:pPr>
            <w:r w:rsidRPr="0088193B">
              <w:t xml:space="preserve">          mac-MainConfig </w:t>
            </w:r>
            <w:r w:rsidR="00FC58ED" w:rsidRPr="0088193B">
              <w:t>SEQUENCE</w:t>
            </w:r>
            <w:r w:rsidRPr="0088193B">
              <w:t xml:space="preserve"> {</w:t>
            </w:r>
          </w:p>
        </w:tc>
        <w:tc>
          <w:tcPr>
            <w:tcW w:w="2267" w:type="dxa"/>
            <w:shd w:val="clear" w:color="auto" w:fill="auto"/>
          </w:tcPr>
          <w:p w14:paraId="674FDD36" w14:textId="77777777" w:rsidR="00E93297" w:rsidRPr="0088193B" w:rsidRDefault="00E93297" w:rsidP="004E2DBB">
            <w:pPr>
              <w:pStyle w:val="TAL"/>
            </w:pPr>
          </w:p>
        </w:tc>
        <w:tc>
          <w:tcPr>
            <w:tcW w:w="1700" w:type="dxa"/>
            <w:shd w:val="clear" w:color="auto" w:fill="auto"/>
          </w:tcPr>
          <w:p w14:paraId="7DE64564" w14:textId="77777777" w:rsidR="00E93297" w:rsidRPr="0088193B" w:rsidRDefault="00E93297" w:rsidP="004E2DBB">
            <w:pPr>
              <w:pStyle w:val="TAL"/>
            </w:pPr>
          </w:p>
        </w:tc>
        <w:tc>
          <w:tcPr>
            <w:tcW w:w="1135" w:type="dxa"/>
            <w:shd w:val="clear" w:color="auto" w:fill="auto"/>
          </w:tcPr>
          <w:p w14:paraId="0601194C" w14:textId="77777777" w:rsidR="00E93297" w:rsidRPr="0088193B" w:rsidRDefault="00E93297" w:rsidP="004E2DBB">
            <w:pPr>
              <w:pStyle w:val="TAL"/>
            </w:pPr>
          </w:p>
        </w:tc>
      </w:tr>
      <w:tr w:rsidR="00E93297" w:rsidRPr="0088193B" w14:paraId="06E65330" w14:textId="77777777" w:rsidTr="004E2DBB">
        <w:tc>
          <w:tcPr>
            <w:tcW w:w="4818" w:type="dxa"/>
            <w:shd w:val="clear" w:color="auto" w:fill="auto"/>
          </w:tcPr>
          <w:p w14:paraId="354C857D" w14:textId="77777777" w:rsidR="00E93297" w:rsidRPr="0088193B" w:rsidRDefault="00E93297" w:rsidP="004E2DBB">
            <w:pPr>
              <w:pStyle w:val="TAL"/>
            </w:pPr>
            <w:r w:rsidRPr="0088193B">
              <w:t xml:space="preserve">            timeAlignmentTimerDedicated</w:t>
            </w:r>
          </w:p>
        </w:tc>
        <w:tc>
          <w:tcPr>
            <w:tcW w:w="2267" w:type="dxa"/>
            <w:shd w:val="clear" w:color="auto" w:fill="auto"/>
          </w:tcPr>
          <w:p w14:paraId="53A9EF3D" w14:textId="77777777" w:rsidR="00E93297" w:rsidRPr="0088193B" w:rsidRDefault="00E93297" w:rsidP="004E2DBB">
            <w:pPr>
              <w:pStyle w:val="TAL"/>
            </w:pPr>
            <w:r w:rsidRPr="0088193B">
              <w:t>Infinity</w:t>
            </w:r>
          </w:p>
        </w:tc>
        <w:tc>
          <w:tcPr>
            <w:tcW w:w="1700" w:type="dxa"/>
            <w:shd w:val="clear" w:color="auto" w:fill="auto"/>
          </w:tcPr>
          <w:p w14:paraId="394BE767" w14:textId="77777777" w:rsidR="00E93297" w:rsidRPr="0088193B" w:rsidRDefault="00E93297" w:rsidP="004E2DBB">
            <w:pPr>
              <w:pStyle w:val="TAL"/>
            </w:pPr>
          </w:p>
        </w:tc>
        <w:tc>
          <w:tcPr>
            <w:tcW w:w="1135" w:type="dxa"/>
            <w:shd w:val="clear" w:color="auto" w:fill="auto"/>
          </w:tcPr>
          <w:p w14:paraId="2FF93801" w14:textId="77777777" w:rsidR="00E93297" w:rsidRPr="0088193B" w:rsidRDefault="00E93297" w:rsidP="004E2DBB">
            <w:pPr>
              <w:pStyle w:val="TAL"/>
            </w:pPr>
          </w:p>
        </w:tc>
      </w:tr>
      <w:tr w:rsidR="00E93297" w:rsidRPr="0088193B" w14:paraId="1DF64A6B" w14:textId="77777777" w:rsidTr="004E2DBB">
        <w:tc>
          <w:tcPr>
            <w:tcW w:w="4818" w:type="dxa"/>
            <w:shd w:val="clear" w:color="auto" w:fill="auto"/>
          </w:tcPr>
          <w:p w14:paraId="4D11FD3A" w14:textId="77777777" w:rsidR="00E93297" w:rsidRPr="0088193B" w:rsidRDefault="00E93297" w:rsidP="004E2DBB">
            <w:pPr>
              <w:pStyle w:val="TAL"/>
            </w:pPr>
            <w:r w:rsidRPr="0088193B">
              <w:t xml:space="preserve">          }</w:t>
            </w:r>
          </w:p>
        </w:tc>
        <w:tc>
          <w:tcPr>
            <w:tcW w:w="2267" w:type="dxa"/>
            <w:shd w:val="clear" w:color="auto" w:fill="auto"/>
          </w:tcPr>
          <w:p w14:paraId="462C7B07" w14:textId="77777777" w:rsidR="00E93297" w:rsidRPr="0088193B" w:rsidRDefault="00E93297" w:rsidP="004E2DBB">
            <w:pPr>
              <w:pStyle w:val="TAL"/>
            </w:pPr>
          </w:p>
        </w:tc>
        <w:tc>
          <w:tcPr>
            <w:tcW w:w="1700" w:type="dxa"/>
            <w:shd w:val="clear" w:color="auto" w:fill="auto"/>
          </w:tcPr>
          <w:p w14:paraId="33789708" w14:textId="77777777" w:rsidR="00E93297" w:rsidRPr="0088193B" w:rsidRDefault="00E93297" w:rsidP="004E2DBB">
            <w:pPr>
              <w:pStyle w:val="TAL"/>
            </w:pPr>
          </w:p>
        </w:tc>
        <w:tc>
          <w:tcPr>
            <w:tcW w:w="1135" w:type="dxa"/>
            <w:shd w:val="clear" w:color="auto" w:fill="auto"/>
          </w:tcPr>
          <w:p w14:paraId="3446DF6E" w14:textId="77777777" w:rsidR="00E93297" w:rsidRPr="0088193B" w:rsidRDefault="00E93297" w:rsidP="004E2DBB">
            <w:pPr>
              <w:pStyle w:val="TAL"/>
            </w:pPr>
          </w:p>
        </w:tc>
      </w:tr>
      <w:tr w:rsidR="00E93297" w:rsidRPr="0088193B" w14:paraId="1F4688C1" w14:textId="77777777" w:rsidTr="004E2DBB">
        <w:tc>
          <w:tcPr>
            <w:tcW w:w="4818" w:type="dxa"/>
            <w:shd w:val="clear" w:color="auto" w:fill="auto"/>
          </w:tcPr>
          <w:p w14:paraId="0C919AFB" w14:textId="77777777" w:rsidR="00E93297" w:rsidRPr="0088193B" w:rsidRDefault="00E93297" w:rsidP="004E2DBB">
            <w:pPr>
              <w:pStyle w:val="TAL"/>
            </w:pPr>
            <w:r w:rsidRPr="0088193B">
              <w:t xml:space="preserve">        }</w:t>
            </w:r>
          </w:p>
        </w:tc>
        <w:tc>
          <w:tcPr>
            <w:tcW w:w="2267" w:type="dxa"/>
            <w:shd w:val="clear" w:color="auto" w:fill="auto"/>
          </w:tcPr>
          <w:p w14:paraId="48F333D3" w14:textId="77777777" w:rsidR="00E93297" w:rsidRPr="0088193B" w:rsidRDefault="00E93297" w:rsidP="004E2DBB">
            <w:pPr>
              <w:pStyle w:val="TAL"/>
            </w:pPr>
          </w:p>
        </w:tc>
        <w:tc>
          <w:tcPr>
            <w:tcW w:w="1700" w:type="dxa"/>
            <w:shd w:val="clear" w:color="auto" w:fill="auto"/>
          </w:tcPr>
          <w:p w14:paraId="3517F8AD" w14:textId="77777777" w:rsidR="00E93297" w:rsidRPr="0088193B" w:rsidRDefault="00E93297" w:rsidP="004E2DBB">
            <w:pPr>
              <w:pStyle w:val="TAL"/>
            </w:pPr>
          </w:p>
        </w:tc>
        <w:tc>
          <w:tcPr>
            <w:tcW w:w="1135" w:type="dxa"/>
            <w:shd w:val="clear" w:color="auto" w:fill="auto"/>
          </w:tcPr>
          <w:p w14:paraId="73ABC236" w14:textId="77777777" w:rsidR="00E93297" w:rsidRPr="0088193B" w:rsidRDefault="00E93297" w:rsidP="004E2DBB">
            <w:pPr>
              <w:pStyle w:val="TAL"/>
            </w:pPr>
          </w:p>
        </w:tc>
      </w:tr>
      <w:tr w:rsidR="00E93297" w:rsidRPr="0088193B" w14:paraId="44FC0F42" w14:textId="77777777" w:rsidTr="004E2DBB">
        <w:tc>
          <w:tcPr>
            <w:tcW w:w="4818" w:type="dxa"/>
            <w:shd w:val="clear" w:color="auto" w:fill="auto"/>
          </w:tcPr>
          <w:p w14:paraId="6FF926C2" w14:textId="77777777" w:rsidR="00E93297" w:rsidRPr="0088193B" w:rsidRDefault="00E93297" w:rsidP="004E2DBB">
            <w:pPr>
              <w:pStyle w:val="TAL"/>
            </w:pPr>
            <w:r w:rsidRPr="0088193B">
              <w:t xml:space="preserve">      }</w:t>
            </w:r>
          </w:p>
        </w:tc>
        <w:tc>
          <w:tcPr>
            <w:tcW w:w="2267" w:type="dxa"/>
            <w:shd w:val="clear" w:color="auto" w:fill="auto"/>
          </w:tcPr>
          <w:p w14:paraId="4450C7BA" w14:textId="77777777" w:rsidR="00E93297" w:rsidRPr="0088193B" w:rsidRDefault="00E93297" w:rsidP="004E2DBB">
            <w:pPr>
              <w:pStyle w:val="TAL"/>
            </w:pPr>
          </w:p>
        </w:tc>
        <w:tc>
          <w:tcPr>
            <w:tcW w:w="1700" w:type="dxa"/>
            <w:shd w:val="clear" w:color="auto" w:fill="auto"/>
          </w:tcPr>
          <w:p w14:paraId="6A0B1019" w14:textId="77777777" w:rsidR="00E93297" w:rsidRPr="0088193B" w:rsidRDefault="00E93297" w:rsidP="004E2DBB">
            <w:pPr>
              <w:pStyle w:val="TAL"/>
            </w:pPr>
          </w:p>
        </w:tc>
        <w:tc>
          <w:tcPr>
            <w:tcW w:w="1135" w:type="dxa"/>
            <w:shd w:val="clear" w:color="auto" w:fill="auto"/>
          </w:tcPr>
          <w:p w14:paraId="45756DA4" w14:textId="77777777" w:rsidR="00E93297" w:rsidRPr="0088193B" w:rsidRDefault="00E93297" w:rsidP="004E2DBB">
            <w:pPr>
              <w:pStyle w:val="TAL"/>
            </w:pPr>
          </w:p>
        </w:tc>
      </w:tr>
      <w:tr w:rsidR="00E93297" w:rsidRPr="0088193B" w14:paraId="36415106" w14:textId="77777777" w:rsidTr="004E2DBB">
        <w:tc>
          <w:tcPr>
            <w:tcW w:w="4818" w:type="dxa"/>
            <w:shd w:val="clear" w:color="auto" w:fill="auto"/>
          </w:tcPr>
          <w:p w14:paraId="14E23949" w14:textId="77777777" w:rsidR="00E93297" w:rsidRPr="0088193B" w:rsidRDefault="00E93297" w:rsidP="004E2DBB">
            <w:pPr>
              <w:pStyle w:val="TAL"/>
            </w:pPr>
            <w:r w:rsidRPr="0088193B">
              <w:t xml:space="preserve">    }</w:t>
            </w:r>
          </w:p>
        </w:tc>
        <w:tc>
          <w:tcPr>
            <w:tcW w:w="2267" w:type="dxa"/>
            <w:shd w:val="clear" w:color="auto" w:fill="auto"/>
          </w:tcPr>
          <w:p w14:paraId="45BC64FC" w14:textId="77777777" w:rsidR="00E93297" w:rsidRPr="0088193B" w:rsidRDefault="00E93297" w:rsidP="004E2DBB">
            <w:pPr>
              <w:pStyle w:val="TAL"/>
            </w:pPr>
          </w:p>
        </w:tc>
        <w:tc>
          <w:tcPr>
            <w:tcW w:w="1700" w:type="dxa"/>
            <w:shd w:val="clear" w:color="auto" w:fill="auto"/>
          </w:tcPr>
          <w:p w14:paraId="677AEB9D" w14:textId="77777777" w:rsidR="00E93297" w:rsidRPr="0088193B" w:rsidRDefault="00E93297" w:rsidP="004E2DBB">
            <w:pPr>
              <w:pStyle w:val="TAL"/>
            </w:pPr>
          </w:p>
        </w:tc>
        <w:tc>
          <w:tcPr>
            <w:tcW w:w="1135" w:type="dxa"/>
            <w:shd w:val="clear" w:color="auto" w:fill="auto"/>
          </w:tcPr>
          <w:p w14:paraId="71ADDE98" w14:textId="77777777" w:rsidR="00E93297" w:rsidRPr="0088193B" w:rsidRDefault="00E93297" w:rsidP="004E2DBB">
            <w:pPr>
              <w:pStyle w:val="TAL"/>
            </w:pPr>
          </w:p>
        </w:tc>
      </w:tr>
      <w:tr w:rsidR="00E93297" w:rsidRPr="0088193B" w14:paraId="43BEFCBF" w14:textId="77777777" w:rsidTr="004E2DBB">
        <w:tc>
          <w:tcPr>
            <w:tcW w:w="4818" w:type="dxa"/>
            <w:shd w:val="clear" w:color="auto" w:fill="auto"/>
          </w:tcPr>
          <w:p w14:paraId="02CE2AED" w14:textId="77777777" w:rsidR="00E93297" w:rsidRPr="0088193B" w:rsidRDefault="00E93297" w:rsidP="004E2DBB">
            <w:pPr>
              <w:pStyle w:val="TAL"/>
            </w:pPr>
            <w:r w:rsidRPr="0088193B">
              <w:t xml:space="preserve">  }</w:t>
            </w:r>
          </w:p>
        </w:tc>
        <w:tc>
          <w:tcPr>
            <w:tcW w:w="2267" w:type="dxa"/>
            <w:shd w:val="clear" w:color="auto" w:fill="auto"/>
          </w:tcPr>
          <w:p w14:paraId="3A516E1C" w14:textId="77777777" w:rsidR="00E93297" w:rsidRPr="0088193B" w:rsidRDefault="00E93297" w:rsidP="004E2DBB">
            <w:pPr>
              <w:pStyle w:val="TAL"/>
            </w:pPr>
          </w:p>
        </w:tc>
        <w:tc>
          <w:tcPr>
            <w:tcW w:w="1700" w:type="dxa"/>
            <w:shd w:val="clear" w:color="auto" w:fill="auto"/>
          </w:tcPr>
          <w:p w14:paraId="60FA01DD" w14:textId="77777777" w:rsidR="00E93297" w:rsidRPr="0088193B" w:rsidRDefault="00E93297" w:rsidP="004E2DBB">
            <w:pPr>
              <w:pStyle w:val="TAL"/>
            </w:pPr>
          </w:p>
        </w:tc>
        <w:tc>
          <w:tcPr>
            <w:tcW w:w="1135" w:type="dxa"/>
            <w:shd w:val="clear" w:color="auto" w:fill="auto"/>
          </w:tcPr>
          <w:p w14:paraId="72265605" w14:textId="77777777" w:rsidR="00E93297" w:rsidRPr="0088193B" w:rsidRDefault="00E93297" w:rsidP="004E2DBB">
            <w:pPr>
              <w:pStyle w:val="TAL"/>
            </w:pPr>
          </w:p>
        </w:tc>
      </w:tr>
      <w:tr w:rsidR="00E93297" w:rsidRPr="0088193B" w14:paraId="029608F7" w14:textId="77777777" w:rsidTr="004E2DBB">
        <w:tc>
          <w:tcPr>
            <w:tcW w:w="4818" w:type="dxa"/>
            <w:shd w:val="clear" w:color="auto" w:fill="auto"/>
          </w:tcPr>
          <w:p w14:paraId="10F2F9D7" w14:textId="77777777" w:rsidR="00E93297" w:rsidRPr="0088193B" w:rsidRDefault="00E93297" w:rsidP="004E2DBB">
            <w:pPr>
              <w:pStyle w:val="TAL"/>
            </w:pPr>
            <w:r w:rsidRPr="0088193B">
              <w:t>}</w:t>
            </w:r>
          </w:p>
        </w:tc>
        <w:tc>
          <w:tcPr>
            <w:tcW w:w="2267" w:type="dxa"/>
            <w:shd w:val="clear" w:color="auto" w:fill="auto"/>
          </w:tcPr>
          <w:p w14:paraId="54676766" w14:textId="77777777" w:rsidR="00E93297" w:rsidRPr="0088193B" w:rsidRDefault="00E93297" w:rsidP="004E2DBB">
            <w:pPr>
              <w:pStyle w:val="TAL"/>
            </w:pPr>
          </w:p>
        </w:tc>
        <w:tc>
          <w:tcPr>
            <w:tcW w:w="1700" w:type="dxa"/>
            <w:shd w:val="clear" w:color="auto" w:fill="auto"/>
          </w:tcPr>
          <w:p w14:paraId="1DF69A09" w14:textId="77777777" w:rsidR="00E93297" w:rsidRPr="0088193B" w:rsidRDefault="00E93297" w:rsidP="004E2DBB">
            <w:pPr>
              <w:pStyle w:val="TAL"/>
            </w:pPr>
          </w:p>
        </w:tc>
        <w:tc>
          <w:tcPr>
            <w:tcW w:w="1135" w:type="dxa"/>
            <w:shd w:val="clear" w:color="auto" w:fill="auto"/>
          </w:tcPr>
          <w:p w14:paraId="188006EA" w14:textId="77777777" w:rsidR="00E93297" w:rsidRPr="0088193B" w:rsidRDefault="00E93297" w:rsidP="004E2DBB">
            <w:pPr>
              <w:pStyle w:val="TAL"/>
            </w:pPr>
          </w:p>
        </w:tc>
      </w:tr>
    </w:tbl>
    <w:p w14:paraId="50E2A9EC" w14:textId="77777777" w:rsidR="00E93297" w:rsidRPr="0088193B" w:rsidRDefault="00E93297" w:rsidP="00E93297">
      <w:pPr>
        <w:rPr>
          <w:lang w:eastAsia="zh-CN"/>
        </w:rPr>
      </w:pPr>
    </w:p>
    <w:p w14:paraId="229D9370" w14:textId="77777777" w:rsidR="00E93297" w:rsidRPr="0088193B" w:rsidRDefault="00E93297" w:rsidP="00E93297">
      <w:pPr>
        <w:pStyle w:val="TH"/>
      </w:pPr>
      <w:r w:rsidRPr="0088193B">
        <w:t xml:space="preserve">Table </w:t>
      </w:r>
      <w:r w:rsidRPr="0088193B">
        <w:rPr>
          <w:lang w:eastAsia="zh-CN"/>
        </w:rPr>
        <w:t>7.1.4.41</w:t>
      </w:r>
      <w:r w:rsidRPr="0088193B">
        <w:t>.3.3-</w:t>
      </w:r>
      <w:r w:rsidRPr="0088193B">
        <w:rPr>
          <w:lang w:eastAsia="zh-CN"/>
        </w:rPr>
        <w:t>2</w:t>
      </w:r>
      <w:r w:rsidRPr="0088193B">
        <w:t>: PhysicalConfigDedicated (preamble: Table 4.5.3.3-1,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3297" w:rsidRPr="0088193B" w14:paraId="06BE04EF" w14:textId="77777777" w:rsidTr="004E2DBB">
        <w:trPr>
          <w:gridBefore w:val="1"/>
          <w:wBefore w:w="9" w:type="dxa"/>
        </w:trPr>
        <w:tc>
          <w:tcPr>
            <w:tcW w:w="9738" w:type="dxa"/>
            <w:gridSpan w:val="4"/>
          </w:tcPr>
          <w:p w14:paraId="122DEBDC" w14:textId="77777777" w:rsidR="00E93297" w:rsidRPr="0088193B" w:rsidRDefault="00E93297" w:rsidP="004E2DBB">
            <w:pPr>
              <w:pStyle w:val="TAL"/>
            </w:pPr>
            <w:r w:rsidRPr="0088193B">
              <w:t xml:space="preserve">Derivation Path: </w:t>
            </w:r>
            <w:r w:rsidR="00FC58ED" w:rsidRPr="0088193B">
              <w:rPr>
                <w:rFonts w:cs="Arial"/>
              </w:rPr>
              <w:t xml:space="preserve">36.508 </w:t>
            </w:r>
            <w:r w:rsidR="00FC58ED" w:rsidRPr="0088193B">
              <w:t xml:space="preserve">Table 4.8.2.1.6-1 with condition Short-TTI </w:t>
            </w:r>
          </w:p>
        </w:tc>
      </w:tr>
      <w:tr w:rsidR="00E93297" w:rsidRPr="0088193B" w14:paraId="7D196943" w14:textId="77777777" w:rsidTr="004E2DBB">
        <w:tblPrEx>
          <w:tblCellMar>
            <w:left w:w="108" w:type="dxa"/>
            <w:right w:w="108" w:type="dxa"/>
          </w:tblCellMar>
        </w:tblPrEx>
        <w:tc>
          <w:tcPr>
            <w:tcW w:w="4535" w:type="dxa"/>
            <w:gridSpan w:val="2"/>
            <w:shd w:val="clear" w:color="auto" w:fill="auto"/>
          </w:tcPr>
          <w:p w14:paraId="42CFE62B" w14:textId="77777777" w:rsidR="00E93297" w:rsidRPr="0088193B" w:rsidRDefault="00E93297" w:rsidP="004E2DBB">
            <w:pPr>
              <w:pStyle w:val="TAH"/>
            </w:pPr>
            <w:r w:rsidRPr="0088193B">
              <w:t>Information Element</w:t>
            </w:r>
          </w:p>
        </w:tc>
        <w:tc>
          <w:tcPr>
            <w:tcW w:w="2267" w:type="dxa"/>
            <w:shd w:val="clear" w:color="auto" w:fill="auto"/>
          </w:tcPr>
          <w:p w14:paraId="3CBDD2F1" w14:textId="77777777" w:rsidR="00E93297" w:rsidRPr="0088193B" w:rsidRDefault="00E93297" w:rsidP="004E2DBB">
            <w:pPr>
              <w:pStyle w:val="TAH"/>
            </w:pPr>
            <w:r w:rsidRPr="0088193B">
              <w:t>Value/remark</w:t>
            </w:r>
          </w:p>
        </w:tc>
        <w:tc>
          <w:tcPr>
            <w:tcW w:w="1700" w:type="dxa"/>
            <w:shd w:val="clear" w:color="auto" w:fill="auto"/>
          </w:tcPr>
          <w:p w14:paraId="595240CA" w14:textId="77777777" w:rsidR="00E93297" w:rsidRPr="0088193B" w:rsidRDefault="00E93297" w:rsidP="004E2DBB">
            <w:pPr>
              <w:pStyle w:val="TAH"/>
            </w:pPr>
            <w:r w:rsidRPr="0088193B">
              <w:t>Comment</w:t>
            </w:r>
          </w:p>
        </w:tc>
        <w:tc>
          <w:tcPr>
            <w:tcW w:w="1245" w:type="dxa"/>
            <w:shd w:val="clear" w:color="auto" w:fill="auto"/>
          </w:tcPr>
          <w:p w14:paraId="438C6C09" w14:textId="77777777" w:rsidR="00E93297" w:rsidRPr="0088193B" w:rsidRDefault="00E93297" w:rsidP="004E2DBB">
            <w:pPr>
              <w:pStyle w:val="TAH"/>
            </w:pPr>
            <w:r w:rsidRPr="0088193B">
              <w:t>Condition</w:t>
            </w:r>
          </w:p>
        </w:tc>
      </w:tr>
      <w:tr w:rsidR="00E93297" w:rsidRPr="0088193B" w14:paraId="6D5FFF39"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2E820EE" w14:textId="77777777" w:rsidR="00E93297" w:rsidRPr="0088193B" w:rsidRDefault="00E93297" w:rsidP="004E2DBB">
            <w:pPr>
              <w:pStyle w:val="TAL"/>
            </w:pPr>
            <w:r w:rsidRPr="0088193B">
              <w:t>PhysicalConfigDedicated ::= SEQUENCE {</w:t>
            </w:r>
          </w:p>
        </w:tc>
        <w:tc>
          <w:tcPr>
            <w:tcW w:w="2267" w:type="dxa"/>
            <w:shd w:val="clear" w:color="auto" w:fill="auto"/>
          </w:tcPr>
          <w:p w14:paraId="2E443263" w14:textId="77777777" w:rsidR="00E93297" w:rsidRPr="0088193B" w:rsidRDefault="00E93297" w:rsidP="004E2DBB">
            <w:pPr>
              <w:pStyle w:val="TAL"/>
            </w:pPr>
          </w:p>
        </w:tc>
        <w:tc>
          <w:tcPr>
            <w:tcW w:w="1700" w:type="dxa"/>
            <w:shd w:val="clear" w:color="auto" w:fill="auto"/>
          </w:tcPr>
          <w:p w14:paraId="094DD756" w14:textId="77777777" w:rsidR="00E93297" w:rsidRPr="0088193B" w:rsidRDefault="00E93297" w:rsidP="004E2DBB">
            <w:pPr>
              <w:pStyle w:val="TAL"/>
            </w:pPr>
          </w:p>
        </w:tc>
        <w:tc>
          <w:tcPr>
            <w:tcW w:w="1245" w:type="dxa"/>
            <w:shd w:val="clear" w:color="auto" w:fill="auto"/>
          </w:tcPr>
          <w:p w14:paraId="0A4AA9C7" w14:textId="77777777" w:rsidR="00E93297" w:rsidRPr="0088193B" w:rsidRDefault="00E93297" w:rsidP="004E2DBB">
            <w:pPr>
              <w:pStyle w:val="TAL"/>
            </w:pPr>
          </w:p>
        </w:tc>
      </w:tr>
      <w:tr w:rsidR="00E93297" w:rsidRPr="0088193B" w14:paraId="5ED0A30B" w14:textId="77777777" w:rsidTr="004E2DBB">
        <w:tblPrEx>
          <w:tblCellMar>
            <w:left w:w="108" w:type="dxa"/>
            <w:right w:w="108" w:type="dxa"/>
          </w:tblCellMar>
        </w:tblPrEx>
        <w:tc>
          <w:tcPr>
            <w:tcW w:w="4535" w:type="dxa"/>
            <w:gridSpan w:val="2"/>
            <w:shd w:val="clear" w:color="auto" w:fill="auto"/>
          </w:tcPr>
          <w:p w14:paraId="16CF15EF" w14:textId="77777777" w:rsidR="00E93297" w:rsidRPr="0088193B" w:rsidRDefault="00E93297" w:rsidP="004E2DBB">
            <w:pPr>
              <w:pStyle w:val="TAL"/>
              <w:rPr>
                <w:lang w:eastAsia="zh-CN"/>
              </w:rPr>
            </w:pPr>
            <w:r w:rsidRPr="0088193B">
              <w:t xml:space="preserve">  </w:t>
            </w:r>
            <w:r w:rsidRPr="0088193B">
              <w:rPr>
                <w:lang w:eastAsia="zh-CN"/>
              </w:rPr>
              <w:t xml:space="preserve">PhysicalConfigDedicatedSTTI-r15 </w:t>
            </w:r>
            <w:r w:rsidR="00FC58ED" w:rsidRPr="0088193B">
              <w:rPr>
                <w:lang w:eastAsia="zh-CN"/>
              </w:rPr>
              <w:t xml:space="preserve">SEQUENCE </w:t>
            </w:r>
            <w:r w:rsidRPr="0088193B">
              <w:rPr>
                <w:lang w:eastAsia="zh-CN"/>
              </w:rPr>
              <w:t>{</w:t>
            </w:r>
          </w:p>
        </w:tc>
        <w:tc>
          <w:tcPr>
            <w:tcW w:w="2267" w:type="dxa"/>
            <w:shd w:val="clear" w:color="auto" w:fill="auto"/>
          </w:tcPr>
          <w:p w14:paraId="21893EC7" w14:textId="77777777" w:rsidR="00E93297" w:rsidRPr="0088193B" w:rsidRDefault="00E93297" w:rsidP="004E2DBB">
            <w:pPr>
              <w:pStyle w:val="TAL"/>
            </w:pPr>
          </w:p>
        </w:tc>
        <w:tc>
          <w:tcPr>
            <w:tcW w:w="1700" w:type="dxa"/>
            <w:shd w:val="clear" w:color="auto" w:fill="auto"/>
          </w:tcPr>
          <w:p w14:paraId="293A20AD" w14:textId="77777777" w:rsidR="00E93297" w:rsidRPr="0088193B" w:rsidRDefault="00E93297" w:rsidP="004E2DBB">
            <w:pPr>
              <w:pStyle w:val="TAL"/>
            </w:pPr>
          </w:p>
        </w:tc>
        <w:tc>
          <w:tcPr>
            <w:tcW w:w="1245" w:type="dxa"/>
            <w:shd w:val="clear" w:color="auto" w:fill="auto"/>
          </w:tcPr>
          <w:p w14:paraId="36045228" w14:textId="77777777" w:rsidR="00E93297" w:rsidRPr="0088193B" w:rsidRDefault="00E93297" w:rsidP="004E2DBB">
            <w:pPr>
              <w:pStyle w:val="TAL"/>
            </w:pPr>
          </w:p>
        </w:tc>
      </w:tr>
      <w:tr w:rsidR="00FC58ED" w:rsidRPr="0088193B" w14:paraId="62EA651C" w14:textId="77777777" w:rsidTr="00FC58ED">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050BC706" w14:textId="77777777" w:rsidR="00FC58ED" w:rsidRPr="0088193B" w:rsidRDefault="00FC58ED" w:rsidP="00F67C61">
            <w:pPr>
              <w:pStyle w:val="TAL"/>
            </w:pPr>
            <w:r w:rsidRPr="0088193B">
              <w:t xml:space="preserve">    pucch-ConfigDedicated-v1530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FDEE57B" w14:textId="77777777" w:rsidR="00FC58ED" w:rsidRPr="0088193B" w:rsidRDefault="00FC58ED" w:rsidP="00F67C61">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167149" w14:textId="77777777" w:rsidR="00FC58ED" w:rsidRPr="0088193B" w:rsidRDefault="00FC58ED" w:rsidP="00F67C61">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904A994" w14:textId="77777777" w:rsidR="00FC58ED" w:rsidRPr="0088193B" w:rsidRDefault="00FC58ED" w:rsidP="00F67C61">
            <w:pPr>
              <w:pStyle w:val="TAL"/>
            </w:pPr>
          </w:p>
        </w:tc>
      </w:tr>
      <w:tr w:rsidR="00FC58ED" w:rsidRPr="0088193B" w14:paraId="7C8C31DA" w14:textId="77777777" w:rsidTr="00FC58ED">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5535D4E9" w14:textId="77777777" w:rsidR="00FC58ED" w:rsidRPr="0088193B" w:rsidRDefault="00FC58ED" w:rsidP="00F67C61">
            <w:pPr>
              <w:pStyle w:val="TAL"/>
            </w:pPr>
            <w:r w:rsidRPr="0088193B">
              <w:t xml:space="preserve">      n1PUCCH-AN-SPT-r15</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D35E483" w14:textId="77777777" w:rsidR="00FC58ED" w:rsidRPr="0088193B" w:rsidRDefault="00FC58ED" w:rsidP="00F67C61">
            <w:pPr>
              <w:pStyle w:val="TAL"/>
            </w:pPr>
            <w:r w:rsidRPr="0088193B">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8C1E59" w14:textId="77777777" w:rsidR="00FC58ED" w:rsidRPr="0088193B" w:rsidRDefault="00FC58ED" w:rsidP="00F67C61">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5753558" w14:textId="77777777" w:rsidR="00FC58ED" w:rsidRPr="0088193B" w:rsidRDefault="00FC58ED" w:rsidP="00F67C61">
            <w:pPr>
              <w:pStyle w:val="TAL"/>
            </w:pPr>
          </w:p>
        </w:tc>
      </w:tr>
      <w:tr w:rsidR="00FC58ED" w:rsidRPr="0088193B" w14:paraId="70268312" w14:textId="77777777" w:rsidTr="00FC58ED">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296183F0" w14:textId="77777777" w:rsidR="00FC58ED" w:rsidRPr="0088193B" w:rsidRDefault="00FC58ED" w:rsidP="00F67C61">
            <w:pPr>
              <w:pStyle w:val="TAL"/>
            </w:pPr>
            <w:r w:rsidRPr="0088193B">
              <w:t xml:space="preserve">      codebooksizeDeterminationSTTI-r15</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D0F5EE3" w14:textId="77777777" w:rsidR="00FC58ED" w:rsidRPr="0088193B" w:rsidRDefault="00FC58ED" w:rsidP="00F67C61">
            <w:pPr>
              <w:pStyle w:val="TAL"/>
            </w:pPr>
            <w:r w:rsidRPr="0088193B">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B7F5FD" w14:textId="77777777" w:rsidR="00FC58ED" w:rsidRPr="0088193B" w:rsidRDefault="00FC58ED" w:rsidP="00F67C61">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964EEB6" w14:textId="77777777" w:rsidR="00FC58ED" w:rsidRPr="0088193B" w:rsidRDefault="00FC58ED" w:rsidP="00F67C61">
            <w:pPr>
              <w:pStyle w:val="TAL"/>
            </w:pPr>
          </w:p>
        </w:tc>
      </w:tr>
      <w:tr w:rsidR="00FC58ED" w:rsidRPr="0088193B" w14:paraId="6AAF388B" w14:textId="77777777" w:rsidTr="00FC58ED">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107F4A45" w14:textId="77777777" w:rsidR="00FC58ED" w:rsidRPr="0088193B" w:rsidRDefault="00FC58ED" w:rsidP="00F67C61">
            <w:pPr>
              <w:pStyle w:val="TAL"/>
            </w:pPr>
            <w:r w:rsidRPr="0088193B">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50EEF0" w14:textId="77777777" w:rsidR="00FC58ED" w:rsidRPr="0088193B" w:rsidRDefault="00FC58ED" w:rsidP="00F67C61">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1EB5E09" w14:textId="77777777" w:rsidR="00FC58ED" w:rsidRPr="0088193B" w:rsidRDefault="00FC58ED" w:rsidP="00F67C61">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D8321A9" w14:textId="77777777" w:rsidR="00FC58ED" w:rsidRPr="0088193B" w:rsidRDefault="00FC58ED" w:rsidP="00F67C61">
            <w:pPr>
              <w:pStyle w:val="TAL"/>
            </w:pPr>
          </w:p>
        </w:tc>
      </w:tr>
      <w:tr w:rsidR="00FC58ED" w:rsidRPr="0088193B" w14:paraId="2C804FF7" w14:textId="77777777" w:rsidTr="00FC58ED">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5F192FC5" w14:textId="77777777" w:rsidR="00FC58ED" w:rsidRPr="0088193B" w:rsidRDefault="00FC58ED" w:rsidP="00F67C61">
            <w:pPr>
              <w:pStyle w:val="TAL"/>
            </w:pPr>
            <w:r w:rsidRPr="0088193B">
              <w:t xml:space="preserve">    shortProcessingTime-r15</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44A7B65" w14:textId="77777777" w:rsidR="00FC58ED" w:rsidRPr="0088193B" w:rsidRDefault="00FC58ED" w:rsidP="00F67C61">
            <w:pPr>
              <w:pStyle w:val="TAL"/>
            </w:pPr>
            <w:r w:rsidRPr="0088193B">
              <w:t>TRUE</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6CC1F0" w14:textId="77777777" w:rsidR="00FC58ED" w:rsidRPr="0088193B" w:rsidRDefault="00FC58ED" w:rsidP="00F67C61">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F58CB69" w14:textId="77777777" w:rsidR="00FC58ED" w:rsidRPr="0088193B" w:rsidRDefault="00FC58ED" w:rsidP="00F67C61">
            <w:pPr>
              <w:pStyle w:val="TAL"/>
            </w:pPr>
          </w:p>
        </w:tc>
      </w:tr>
      <w:tr w:rsidR="00E93297" w:rsidRPr="0088193B" w14:paraId="1B1B0F85"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18881E2" w14:textId="77777777" w:rsidR="00E93297" w:rsidRPr="0088193B" w:rsidRDefault="00E93297" w:rsidP="004E2DBB">
            <w:pPr>
              <w:pStyle w:val="TAL"/>
              <w:rPr>
                <w:lang w:eastAsia="zh-CN"/>
              </w:rPr>
            </w:pPr>
            <w:r w:rsidRPr="0088193B">
              <w:t xml:space="preserve">    </w:t>
            </w:r>
            <w:r w:rsidRPr="0088193B">
              <w:rPr>
                <w:lang w:eastAsia="zh-CN"/>
              </w:rPr>
              <w:t>shortTTI-r15 SEQUENCE {</w:t>
            </w:r>
          </w:p>
        </w:tc>
        <w:tc>
          <w:tcPr>
            <w:tcW w:w="2267" w:type="dxa"/>
            <w:tcBorders>
              <w:bottom w:val="single" w:sz="4" w:space="0" w:color="000000"/>
            </w:tcBorders>
            <w:shd w:val="clear" w:color="auto" w:fill="auto"/>
          </w:tcPr>
          <w:p w14:paraId="7CEB9C0E"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75CEC6EF" w14:textId="77777777" w:rsidR="00E93297" w:rsidRPr="0088193B" w:rsidRDefault="00E93297" w:rsidP="004E2DBB">
            <w:pPr>
              <w:pStyle w:val="TAL"/>
            </w:pPr>
          </w:p>
        </w:tc>
        <w:tc>
          <w:tcPr>
            <w:tcW w:w="1245" w:type="dxa"/>
            <w:tcBorders>
              <w:bottom w:val="single" w:sz="4" w:space="0" w:color="000000"/>
            </w:tcBorders>
            <w:shd w:val="clear" w:color="auto" w:fill="auto"/>
          </w:tcPr>
          <w:p w14:paraId="18B2B6CA" w14:textId="77777777" w:rsidR="00E93297" w:rsidRPr="0088193B" w:rsidRDefault="00FC58ED" w:rsidP="004E2DBB">
            <w:pPr>
              <w:pStyle w:val="TAL"/>
            </w:pPr>
            <w:r w:rsidRPr="0088193B">
              <w:rPr>
                <w:lang w:eastAsia="zh-CN"/>
              </w:rPr>
              <w:t>FDD_subslot</w:t>
            </w:r>
          </w:p>
        </w:tc>
      </w:tr>
      <w:tr w:rsidR="00E93297" w:rsidRPr="0088193B" w14:paraId="76E27BE2"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82F1444" w14:textId="77777777" w:rsidR="00E93297" w:rsidRPr="0088193B" w:rsidRDefault="00E93297" w:rsidP="004E2DBB">
            <w:pPr>
              <w:pStyle w:val="TAL"/>
              <w:rPr>
                <w:lang w:eastAsia="zh-CN"/>
              </w:rPr>
            </w:pPr>
            <w:r w:rsidRPr="0088193B">
              <w:t xml:space="preserve">      </w:t>
            </w:r>
            <w:r w:rsidRPr="0088193B">
              <w:rPr>
                <w:lang w:eastAsia="zh-CN"/>
              </w:rPr>
              <w:t>dl-STTI-Length-r15</w:t>
            </w:r>
          </w:p>
        </w:tc>
        <w:tc>
          <w:tcPr>
            <w:tcW w:w="2267" w:type="dxa"/>
            <w:tcBorders>
              <w:bottom w:val="single" w:sz="4" w:space="0" w:color="000000"/>
            </w:tcBorders>
            <w:shd w:val="clear" w:color="auto" w:fill="auto"/>
          </w:tcPr>
          <w:p w14:paraId="41296253"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6BADDA19" w14:textId="77777777" w:rsidR="00E93297" w:rsidRPr="0088193B" w:rsidRDefault="00E93297" w:rsidP="004E2DBB">
            <w:pPr>
              <w:pStyle w:val="TAL"/>
            </w:pPr>
          </w:p>
        </w:tc>
        <w:tc>
          <w:tcPr>
            <w:tcW w:w="1245" w:type="dxa"/>
            <w:tcBorders>
              <w:bottom w:val="single" w:sz="4" w:space="0" w:color="000000"/>
            </w:tcBorders>
            <w:shd w:val="clear" w:color="auto" w:fill="auto"/>
          </w:tcPr>
          <w:p w14:paraId="0794EA05" w14:textId="77777777" w:rsidR="00E93297" w:rsidRPr="0088193B" w:rsidRDefault="00E93297" w:rsidP="004E2DBB">
            <w:pPr>
              <w:pStyle w:val="TAL"/>
              <w:rPr>
                <w:lang w:eastAsia="zh-CN"/>
              </w:rPr>
            </w:pPr>
          </w:p>
        </w:tc>
      </w:tr>
      <w:tr w:rsidR="00E93297" w:rsidRPr="0088193B" w14:paraId="68DF3F9C"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69B78489" w14:textId="77777777" w:rsidR="00E93297" w:rsidRPr="0088193B" w:rsidRDefault="00E93297" w:rsidP="004E2DBB">
            <w:pPr>
              <w:pStyle w:val="TAL"/>
              <w:rPr>
                <w:lang w:eastAsia="zh-CN"/>
              </w:rPr>
            </w:pPr>
            <w:r w:rsidRPr="0088193B">
              <w:t xml:space="preserve">      </w:t>
            </w:r>
            <w:r w:rsidRPr="0088193B">
              <w:rPr>
                <w:lang w:eastAsia="zh-CN"/>
              </w:rPr>
              <w:t>ul-STTI-Length-r15</w:t>
            </w:r>
          </w:p>
        </w:tc>
        <w:tc>
          <w:tcPr>
            <w:tcW w:w="2267" w:type="dxa"/>
            <w:tcBorders>
              <w:bottom w:val="single" w:sz="4" w:space="0" w:color="000000"/>
            </w:tcBorders>
            <w:shd w:val="clear" w:color="auto" w:fill="auto"/>
          </w:tcPr>
          <w:p w14:paraId="40646A4A" w14:textId="77777777" w:rsidR="00E93297" w:rsidRPr="0088193B" w:rsidRDefault="00E93297" w:rsidP="004E2DBB">
            <w:pPr>
              <w:pStyle w:val="TAL"/>
              <w:rPr>
                <w:lang w:eastAsia="zh-CN"/>
              </w:rPr>
            </w:pPr>
            <w:r w:rsidRPr="0088193B">
              <w:rPr>
                <w:lang w:eastAsia="zh-CN"/>
              </w:rPr>
              <w:t>subslot</w:t>
            </w:r>
          </w:p>
        </w:tc>
        <w:tc>
          <w:tcPr>
            <w:tcW w:w="1700" w:type="dxa"/>
            <w:tcBorders>
              <w:bottom w:val="single" w:sz="4" w:space="0" w:color="000000"/>
            </w:tcBorders>
            <w:shd w:val="clear" w:color="auto" w:fill="auto"/>
          </w:tcPr>
          <w:p w14:paraId="674E6FA6" w14:textId="77777777" w:rsidR="00E93297" w:rsidRPr="0088193B" w:rsidRDefault="00E93297" w:rsidP="004E2DBB">
            <w:pPr>
              <w:pStyle w:val="TAL"/>
            </w:pPr>
          </w:p>
        </w:tc>
        <w:tc>
          <w:tcPr>
            <w:tcW w:w="1245" w:type="dxa"/>
            <w:tcBorders>
              <w:bottom w:val="single" w:sz="4" w:space="0" w:color="000000"/>
            </w:tcBorders>
            <w:shd w:val="clear" w:color="auto" w:fill="auto"/>
          </w:tcPr>
          <w:p w14:paraId="471E1A2E" w14:textId="77777777" w:rsidR="00E93297" w:rsidRPr="0088193B" w:rsidRDefault="00E93297" w:rsidP="004E2DBB">
            <w:pPr>
              <w:pStyle w:val="TAL"/>
            </w:pPr>
          </w:p>
        </w:tc>
      </w:tr>
      <w:tr w:rsidR="00E93297" w:rsidRPr="0088193B" w14:paraId="00C3FBBD"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579828E6" w14:textId="77777777" w:rsidR="00E93297" w:rsidRPr="0088193B" w:rsidRDefault="00E93297" w:rsidP="004E2DBB">
            <w:pPr>
              <w:pStyle w:val="TAL"/>
              <w:rPr>
                <w:lang w:eastAsia="zh-CN"/>
              </w:rPr>
            </w:pPr>
            <w:r w:rsidRPr="0088193B">
              <w:t xml:space="preserve">    </w:t>
            </w:r>
            <w:r w:rsidRPr="0088193B">
              <w:rPr>
                <w:lang w:eastAsia="zh-CN"/>
              </w:rPr>
              <w:t>}</w:t>
            </w:r>
          </w:p>
        </w:tc>
        <w:tc>
          <w:tcPr>
            <w:tcW w:w="2267" w:type="dxa"/>
            <w:tcBorders>
              <w:bottom w:val="single" w:sz="4" w:space="0" w:color="000000"/>
            </w:tcBorders>
            <w:shd w:val="clear" w:color="auto" w:fill="auto"/>
          </w:tcPr>
          <w:p w14:paraId="0365E89C"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77994F1B" w14:textId="77777777" w:rsidR="00E93297" w:rsidRPr="0088193B" w:rsidRDefault="00E93297" w:rsidP="004E2DBB">
            <w:pPr>
              <w:pStyle w:val="TAL"/>
            </w:pPr>
          </w:p>
        </w:tc>
        <w:tc>
          <w:tcPr>
            <w:tcW w:w="1245" w:type="dxa"/>
            <w:tcBorders>
              <w:bottom w:val="single" w:sz="4" w:space="0" w:color="000000"/>
            </w:tcBorders>
            <w:shd w:val="clear" w:color="auto" w:fill="auto"/>
          </w:tcPr>
          <w:p w14:paraId="4F7CC5FB" w14:textId="77777777" w:rsidR="00E93297" w:rsidRPr="0088193B" w:rsidRDefault="00E93297" w:rsidP="004E2DBB">
            <w:pPr>
              <w:pStyle w:val="TAL"/>
            </w:pPr>
          </w:p>
        </w:tc>
      </w:tr>
      <w:tr w:rsidR="00E93297" w:rsidRPr="0088193B" w14:paraId="65EF0AF4" w14:textId="77777777" w:rsidTr="004E2DBB">
        <w:tblPrEx>
          <w:tblCellMar>
            <w:left w:w="108" w:type="dxa"/>
            <w:right w:w="108" w:type="dxa"/>
          </w:tblCellMar>
        </w:tblPrEx>
        <w:tc>
          <w:tcPr>
            <w:tcW w:w="4535" w:type="dxa"/>
            <w:gridSpan w:val="2"/>
            <w:tcBorders>
              <w:bottom w:val="single" w:sz="4" w:space="0" w:color="000000"/>
            </w:tcBorders>
            <w:shd w:val="clear" w:color="auto" w:fill="auto"/>
          </w:tcPr>
          <w:p w14:paraId="799D350F" w14:textId="77777777" w:rsidR="00E93297" w:rsidRPr="0088193B" w:rsidRDefault="00E93297" w:rsidP="004E2DBB">
            <w:pPr>
              <w:pStyle w:val="TAL"/>
              <w:rPr>
                <w:lang w:eastAsia="zh-CN"/>
              </w:rPr>
            </w:pPr>
            <w:r w:rsidRPr="0088193B">
              <w:t xml:space="preserve">  }</w:t>
            </w:r>
          </w:p>
        </w:tc>
        <w:tc>
          <w:tcPr>
            <w:tcW w:w="2267" w:type="dxa"/>
            <w:tcBorders>
              <w:bottom w:val="single" w:sz="4" w:space="0" w:color="000000"/>
            </w:tcBorders>
            <w:shd w:val="clear" w:color="auto" w:fill="auto"/>
          </w:tcPr>
          <w:p w14:paraId="1F097185" w14:textId="77777777" w:rsidR="00E93297" w:rsidRPr="0088193B" w:rsidRDefault="00E93297" w:rsidP="004E2DBB">
            <w:pPr>
              <w:pStyle w:val="TAL"/>
              <w:rPr>
                <w:lang w:eastAsia="zh-CN"/>
              </w:rPr>
            </w:pPr>
          </w:p>
        </w:tc>
        <w:tc>
          <w:tcPr>
            <w:tcW w:w="1700" w:type="dxa"/>
            <w:tcBorders>
              <w:bottom w:val="single" w:sz="4" w:space="0" w:color="000000"/>
            </w:tcBorders>
            <w:shd w:val="clear" w:color="auto" w:fill="auto"/>
          </w:tcPr>
          <w:p w14:paraId="4854BE14" w14:textId="77777777" w:rsidR="00E93297" w:rsidRPr="0088193B" w:rsidRDefault="00E93297" w:rsidP="004E2DBB">
            <w:pPr>
              <w:pStyle w:val="TAL"/>
            </w:pPr>
          </w:p>
        </w:tc>
        <w:tc>
          <w:tcPr>
            <w:tcW w:w="1245" w:type="dxa"/>
            <w:tcBorders>
              <w:bottom w:val="single" w:sz="4" w:space="0" w:color="000000"/>
            </w:tcBorders>
            <w:shd w:val="clear" w:color="auto" w:fill="auto"/>
          </w:tcPr>
          <w:p w14:paraId="760CD908" w14:textId="77777777" w:rsidR="00E93297" w:rsidRPr="0088193B" w:rsidRDefault="00E93297" w:rsidP="004E2DBB">
            <w:pPr>
              <w:pStyle w:val="TAL"/>
            </w:pPr>
          </w:p>
        </w:tc>
      </w:tr>
      <w:tr w:rsidR="00E93297" w:rsidRPr="0088193B" w14:paraId="2A71CCE4" w14:textId="77777777" w:rsidTr="004E2DBB">
        <w:tblPrEx>
          <w:tblCellMar>
            <w:left w:w="108" w:type="dxa"/>
            <w:right w:w="108" w:type="dxa"/>
          </w:tblCellMar>
        </w:tblPrEx>
        <w:tc>
          <w:tcPr>
            <w:tcW w:w="4535" w:type="dxa"/>
            <w:gridSpan w:val="2"/>
            <w:shd w:val="clear" w:color="auto" w:fill="auto"/>
          </w:tcPr>
          <w:p w14:paraId="1E842702" w14:textId="77777777" w:rsidR="00E93297" w:rsidRPr="0088193B" w:rsidRDefault="00E93297" w:rsidP="004E2DBB">
            <w:pPr>
              <w:pStyle w:val="TAL"/>
            </w:pPr>
            <w:r w:rsidRPr="0088193B">
              <w:t>}</w:t>
            </w:r>
          </w:p>
        </w:tc>
        <w:tc>
          <w:tcPr>
            <w:tcW w:w="2267" w:type="dxa"/>
            <w:shd w:val="clear" w:color="auto" w:fill="auto"/>
          </w:tcPr>
          <w:p w14:paraId="4ED92E93" w14:textId="77777777" w:rsidR="00E93297" w:rsidRPr="0088193B" w:rsidRDefault="00E93297" w:rsidP="004E2DBB">
            <w:pPr>
              <w:pStyle w:val="TAL"/>
            </w:pPr>
          </w:p>
        </w:tc>
        <w:tc>
          <w:tcPr>
            <w:tcW w:w="1700" w:type="dxa"/>
            <w:shd w:val="clear" w:color="auto" w:fill="auto"/>
          </w:tcPr>
          <w:p w14:paraId="7CDC95BD" w14:textId="77777777" w:rsidR="00E93297" w:rsidRPr="0088193B" w:rsidRDefault="00E93297" w:rsidP="004E2DBB">
            <w:pPr>
              <w:pStyle w:val="TAL"/>
            </w:pPr>
          </w:p>
        </w:tc>
        <w:tc>
          <w:tcPr>
            <w:tcW w:w="1245" w:type="dxa"/>
            <w:shd w:val="clear" w:color="auto" w:fill="auto"/>
          </w:tcPr>
          <w:p w14:paraId="356979C8" w14:textId="77777777" w:rsidR="00E93297" w:rsidRPr="0088193B" w:rsidRDefault="00E93297" w:rsidP="004E2DBB">
            <w:pPr>
              <w:pStyle w:val="TAL"/>
            </w:pPr>
          </w:p>
        </w:tc>
      </w:tr>
    </w:tbl>
    <w:p w14:paraId="6ACE1B7F" w14:textId="77777777" w:rsidR="00E93297" w:rsidRPr="0088193B" w:rsidRDefault="00E93297" w:rsidP="0043629A">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7"/>
        <w:gridCol w:w="7229"/>
      </w:tblGrid>
      <w:tr w:rsidR="00FC58ED" w:rsidRPr="0088193B" w14:paraId="031BB8D3" w14:textId="77777777" w:rsidTr="00F67C61">
        <w:trPr>
          <w:jc w:val="center"/>
        </w:trPr>
        <w:tc>
          <w:tcPr>
            <w:tcW w:w="2007" w:type="dxa"/>
          </w:tcPr>
          <w:p w14:paraId="0001BAB8" w14:textId="77777777" w:rsidR="00FC58ED" w:rsidRPr="0088193B" w:rsidRDefault="00FC58ED" w:rsidP="00F67C61">
            <w:pPr>
              <w:pStyle w:val="TAH"/>
              <w:keepNext w:val="0"/>
              <w:keepLines w:val="0"/>
            </w:pPr>
            <w:r w:rsidRPr="0088193B">
              <w:t>Condition</w:t>
            </w:r>
          </w:p>
        </w:tc>
        <w:tc>
          <w:tcPr>
            <w:tcW w:w="7229" w:type="dxa"/>
          </w:tcPr>
          <w:p w14:paraId="5D64E7C1" w14:textId="77777777" w:rsidR="00FC58ED" w:rsidRPr="0088193B" w:rsidRDefault="00FC58ED" w:rsidP="00F67C61">
            <w:pPr>
              <w:pStyle w:val="TAH"/>
              <w:keepNext w:val="0"/>
              <w:keepLines w:val="0"/>
            </w:pPr>
            <w:r w:rsidRPr="0088193B">
              <w:t>Explanation</w:t>
            </w:r>
          </w:p>
        </w:tc>
      </w:tr>
      <w:tr w:rsidR="00FC58ED" w:rsidRPr="0088193B" w14:paraId="5C41D26E" w14:textId="77777777" w:rsidTr="00F67C61">
        <w:trPr>
          <w:jc w:val="center"/>
        </w:trPr>
        <w:tc>
          <w:tcPr>
            <w:tcW w:w="2007" w:type="dxa"/>
          </w:tcPr>
          <w:p w14:paraId="598E3298" w14:textId="77777777" w:rsidR="00FC58ED" w:rsidRPr="0088193B" w:rsidRDefault="00FC58ED" w:rsidP="00F67C61">
            <w:pPr>
              <w:pStyle w:val="TAL"/>
            </w:pPr>
            <w:r w:rsidRPr="0088193B">
              <w:t>FDD_subslot</w:t>
            </w:r>
          </w:p>
        </w:tc>
        <w:tc>
          <w:tcPr>
            <w:tcW w:w="7229" w:type="dxa"/>
          </w:tcPr>
          <w:p w14:paraId="3F37D70D" w14:textId="77777777" w:rsidR="00FC58ED" w:rsidRPr="0088193B" w:rsidRDefault="00FC58ED" w:rsidP="00F67C61">
            <w:pPr>
              <w:pStyle w:val="TAL"/>
            </w:pPr>
            <w:r w:rsidRPr="0088193B">
              <w:t>FDD cell environment and UEs supporting {subslot, subslot} combination</w:t>
            </w:r>
          </w:p>
        </w:tc>
      </w:tr>
    </w:tbl>
    <w:p w14:paraId="6432B574" w14:textId="77777777" w:rsidR="00E93297" w:rsidRPr="0088193B" w:rsidRDefault="00E93297" w:rsidP="00D6045B">
      <w:pPr>
        <w:rPr>
          <w:lang w:eastAsia="zh-CN"/>
        </w:rPr>
      </w:pPr>
    </w:p>
    <w:p w14:paraId="086807C6" w14:textId="77777777" w:rsidR="007E30B1" w:rsidRPr="0088193B" w:rsidRDefault="007E30B1" w:rsidP="007E30B1">
      <w:pPr>
        <w:pStyle w:val="Heading4"/>
      </w:pPr>
      <w:r w:rsidRPr="0088193B">
        <w:t>7.1.4.42</w:t>
      </w:r>
      <w:r w:rsidRPr="0088193B">
        <w:tab/>
        <w:t xml:space="preserve">Enhanced Coverage / UL </w:t>
      </w:r>
      <w:r w:rsidR="0088193B" w:rsidRPr="0088193B">
        <w:t>Flexible</w:t>
      </w:r>
      <w:r w:rsidRPr="0088193B">
        <w:t xml:space="preserve"> starting PRB</w:t>
      </w:r>
    </w:p>
    <w:p w14:paraId="19FEE83C" w14:textId="77777777" w:rsidR="007E30B1" w:rsidRPr="0088193B" w:rsidRDefault="007E30B1" w:rsidP="007E30B1">
      <w:pPr>
        <w:pStyle w:val="H6"/>
      </w:pPr>
      <w:r w:rsidRPr="0088193B">
        <w:t>7.1.4.42.1</w:t>
      </w:r>
      <w:r w:rsidRPr="0088193B">
        <w:tab/>
        <w:t>Test Purpose (TP)</w:t>
      </w:r>
    </w:p>
    <w:p w14:paraId="63200D34" w14:textId="77777777" w:rsidR="007E30B1" w:rsidRPr="0088193B" w:rsidRDefault="007E30B1" w:rsidP="007E30B1">
      <w:pPr>
        <w:pStyle w:val="H6"/>
      </w:pPr>
      <w:r w:rsidRPr="0088193B">
        <w:t>(1)</w:t>
      </w:r>
    </w:p>
    <w:p w14:paraId="5FA761B3" w14:textId="77777777" w:rsidR="007E30B1" w:rsidRPr="0088193B" w:rsidRDefault="007E30B1" w:rsidP="007E30B1">
      <w:pPr>
        <w:pStyle w:val="PL"/>
        <w:rPr>
          <w:noProof w:val="0"/>
        </w:rPr>
      </w:pPr>
      <w:r w:rsidRPr="0088193B">
        <w:rPr>
          <w:b/>
          <w:bCs/>
          <w:noProof w:val="0"/>
        </w:rPr>
        <w:t>with</w:t>
      </w:r>
      <w:r w:rsidRPr="0088193B">
        <w:rPr>
          <w:noProof w:val="0"/>
        </w:rPr>
        <w:t xml:space="preserve"> { UE in E-UTRA RRC_CONNECTED state }</w:t>
      </w:r>
    </w:p>
    <w:p w14:paraId="335BF9C1" w14:textId="77777777" w:rsidR="007E30B1" w:rsidRPr="0088193B" w:rsidRDefault="007E30B1" w:rsidP="007E30B1">
      <w:pPr>
        <w:pStyle w:val="PL"/>
        <w:rPr>
          <w:noProof w:val="0"/>
        </w:rPr>
      </w:pPr>
      <w:r w:rsidRPr="0088193B">
        <w:rPr>
          <w:b/>
          <w:bCs/>
          <w:noProof w:val="0"/>
        </w:rPr>
        <w:t>ensure that</w:t>
      </w:r>
      <w:r w:rsidRPr="0088193B">
        <w:rPr>
          <w:noProof w:val="0"/>
        </w:rPr>
        <w:t xml:space="preserve"> { </w:t>
      </w:r>
    </w:p>
    <w:p w14:paraId="6A891FE7" w14:textId="77777777" w:rsidR="007E30B1" w:rsidRPr="0088193B" w:rsidRDefault="007E30B1" w:rsidP="007E30B1">
      <w:pPr>
        <w:pStyle w:val="PL"/>
        <w:rPr>
          <w:noProof w:val="0"/>
        </w:rPr>
      </w:pPr>
      <w:r w:rsidRPr="0088193B">
        <w:rPr>
          <w:noProof w:val="0"/>
        </w:rPr>
        <w:t xml:space="preserve">  </w:t>
      </w:r>
      <w:r w:rsidRPr="0088193B">
        <w:rPr>
          <w:b/>
          <w:bCs/>
          <w:noProof w:val="0"/>
        </w:rPr>
        <w:t>when</w:t>
      </w:r>
      <w:r w:rsidRPr="0088193B">
        <w:rPr>
          <w:noProof w:val="0"/>
        </w:rPr>
        <w:t xml:space="preserve"> { UE has pending data for transmission and receives an uplink grant with RIV calculated by values of </w:t>
      </w:r>
      <w:r w:rsidRPr="0088193B">
        <w:rPr>
          <w:noProof w:val="0"/>
          <w:position w:val="-10"/>
          <w:lang w:eastAsia="en-US"/>
        </w:rPr>
        <w:object w:dxaOrig="620" w:dyaOrig="320" w14:anchorId="3F1E5BF0">
          <v:shape id="_x0000_i1620" type="#_x0000_t75" style="width:30.75pt;height:15.75pt" o:ole="">
            <v:imagedata r:id="rId440" o:title=""/>
          </v:shape>
          <o:OLEObject Type="Embed" ProgID="Equation.3" ShapeID="_x0000_i1620" DrawAspect="Content" ObjectID="_1799746253" r:id="rId697"/>
        </w:object>
      </w:r>
      <w:r w:rsidRPr="0088193B">
        <w:rPr>
          <w:noProof w:val="0"/>
        </w:rPr>
        <w:t xml:space="preserve"> and</w:t>
      </w:r>
      <w:r w:rsidRPr="0088193B">
        <w:rPr>
          <w:noProof w:val="0"/>
          <w:position w:val="-12"/>
          <w:lang w:eastAsia="en-US"/>
        </w:rPr>
        <w:object w:dxaOrig="540" w:dyaOrig="380" w14:anchorId="0AB9CC70">
          <v:shape id="_x0000_i1621" type="#_x0000_t75" style="width:27pt;height:19.5pt" o:ole="">
            <v:imagedata r:id="rId442" o:title=""/>
          </v:shape>
          <o:OLEObject Type="Embed" ProgID="Equation.3" ShapeID="_x0000_i1621" DrawAspect="Content" ObjectID="_1799746254" r:id="rId698"/>
        </w:object>
      </w:r>
      <w:r w:rsidRPr="0088193B">
        <w:rPr>
          <w:noProof w:val="0"/>
        </w:rPr>
        <w:t xml:space="preserve"> }</w:t>
      </w:r>
    </w:p>
    <w:p w14:paraId="2999C300" w14:textId="77777777" w:rsidR="007E30B1" w:rsidRPr="0088193B" w:rsidRDefault="007E30B1" w:rsidP="007E30B1">
      <w:pPr>
        <w:pStyle w:val="PL"/>
        <w:rPr>
          <w:noProof w:val="0"/>
        </w:rPr>
      </w:pPr>
      <w:r w:rsidRPr="0088193B">
        <w:rPr>
          <w:noProof w:val="0"/>
        </w:rPr>
        <w:t xml:space="preserve">    </w:t>
      </w:r>
      <w:r w:rsidRPr="0088193B">
        <w:rPr>
          <w:b/>
          <w:bCs/>
          <w:noProof w:val="0"/>
        </w:rPr>
        <w:t>then</w:t>
      </w:r>
      <w:r w:rsidRPr="0088193B">
        <w:rPr>
          <w:noProof w:val="0"/>
        </w:rPr>
        <w:t xml:space="preserve"> { UE transmits MAC PDU on PUSCH on the granted resources using </w:t>
      </w:r>
      <w:r w:rsidRPr="0088193B">
        <w:rPr>
          <w:noProof w:val="0"/>
          <w:lang w:eastAsia="zh-CN"/>
        </w:rPr>
        <w:t>DCI format 6-0A</w:t>
      </w:r>
      <w:r w:rsidRPr="0088193B">
        <w:rPr>
          <w:noProof w:val="0"/>
        </w:rPr>
        <w:t xml:space="preserve"> and the received resource allocation information }</w:t>
      </w:r>
    </w:p>
    <w:p w14:paraId="0ADAA7ED" w14:textId="77777777" w:rsidR="007E30B1" w:rsidRPr="0088193B" w:rsidRDefault="007E30B1" w:rsidP="007E30B1">
      <w:pPr>
        <w:pStyle w:val="PL"/>
        <w:rPr>
          <w:noProof w:val="0"/>
        </w:rPr>
      </w:pPr>
      <w:r w:rsidRPr="0088193B">
        <w:rPr>
          <w:noProof w:val="0"/>
        </w:rPr>
        <w:t xml:space="preserve">            }</w:t>
      </w:r>
    </w:p>
    <w:p w14:paraId="0168E92C" w14:textId="77777777" w:rsidR="007E30B1" w:rsidRPr="0088193B" w:rsidRDefault="007E30B1" w:rsidP="007E30B1">
      <w:pPr>
        <w:pStyle w:val="PL"/>
        <w:rPr>
          <w:noProof w:val="0"/>
        </w:rPr>
      </w:pPr>
    </w:p>
    <w:p w14:paraId="30C5E7B2" w14:textId="77777777" w:rsidR="007E30B1" w:rsidRPr="0088193B" w:rsidRDefault="007E30B1" w:rsidP="007E30B1">
      <w:pPr>
        <w:pStyle w:val="H6"/>
      </w:pPr>
      <w:r w:rsidRPr="0088193B">
        <w:t>7.1.4.42.2</w:t>
      </w:r>
      <w:r w:rsidRPr="0088193B">
        <w:tab/>
        <w:t>Conformance requirements</w:t>
      </w:r>
    </w:p>
    <w:p w14:paraId="33565FAC" w14:textId="6CF7FC22" w:rsidR="007E30B1" w:rsidRPr="0088193B" w:rsidRDefault="007E30B1" w:rsidP="007E30B1">
      <w:r w:rsidRPr="0088193B">
        <w:t>References: The conformance requirements covered in the current TC are specified in: TS 36.</w:t>
      </w:r>
      <w:r w:rsidR="001C0E3A">
        <w:t>213</w:t>
      </w:r>
      <w:r w:rsidRPr="0088193B">
        <w:t>, clause 8.1.1.</w:t>
      </w:r>
    </w:p>
    <w:p w14:paraId="13A11DD2" w14:textId="77777777" w:rsidR="007E30B1" w:rsidRPr="0088193B" w:rsidRDefault="007E30B1" w:rsidP="007E30B1">
      <w:r w:rsidRPr="0088193B">
        <w:t>[TS 36.213, clause 8.1.1]</w:t>
      </w:r>
    </w:p>
    <w:p w14:paraId="2701B255" w14:textId="77777777" w:rsidR="007E30B1" w:rsidRPr="0088193B" w:rsidRDefault="007E30B1" w:rsidP="007E30B1">
      <w:r w:rsidRPr="0088193B">
        <w:t xml:space="preserve">The resource allocation information for uplink resource allocation type 0 indicates to a scheduled UE a set of contiguously allocated virtual resource block indices denoted by </w:t>
      </w:r>
      <w:r w:rsidR="00000000">
        <w:rPr>
          <w:position w:val="-10"/>
        </w:rPr>
        <w:pict w14:anchorId="14E49000">
          <v:shape id="Picture 2251" o:spid="_x0000_i1622" type="#_x0000_t75" style="width:22.5pt;height:15pt;visibility:visible">
            <v:imagedata r:id="rId699" o:title=""/>
          </v:shape>
        </w:pict>
      </w:r>
      <w:r w:rsidRPr="0088193B">
        <w:t>. A resource allocation field in the scheduling grant consists of a resource indication value (</w:t>
      </w:r>
      <w:r w:rsidRPr="0088193B">
        <w:rPr>
          <w:i/>
        </w:rPr>
        <w:t>RIV</w:t>
      </w:r>
      <w:r w:rsidRPr="0088193B">
        <w:t>) corresponding to a starting resource block (</w:t>
      </w:r>
      <w:r w:rsidR="00000000">
        <w:rPr>
          <w:position w:val="-10"/>
        </w:rPr>
        <w:pict w14:anchorId="1F750307">
          <v:shape id="Picture 2252" o:spid="_x0000_i1623" type="#_x0000_t75" style="width:39.75pt;height:15pt;visibility:visible">
            <v:imagedata r:id="rId700" o:title=""/>
          </v:shape>
        </w:pict>
      </w:r>
      <w:r w:rsidRPr="0088193B">
        <w:t>) and a length in terms of contiguously allocated resource blocks (</w:t>
      </w:r>
      <w:r w:rsidR="00000000">
        <w:rPr>
          <w:position w:val="-10"/>
        </w:rPr>
        <w:pict w14:anchorId="6701F1C4">
          <v:shape id="Picture 2253" o:spid="_x0000_i1624" type="#_x0000_t75" style="width:27pt;height:15pt;visibility:visible">
            <v:imagedata r:id="rId701" o:title=""/>
          </v:shape>
        </w:pict>
      </w:r>
      <w:r w:rsidRPr="0088193B">
        <w:sym w:font="Symbol" w:char="F0B3"/>
      </w:r>
      <w:r w:rsidRPr="0088193B">
        <w:t xml:space="preserve"> 1). </w:t>
      </w:r>
    </w:p>
    <w:p w14:paraId="07232915" w14:textId="77777777" w:rsidR="007E30B1" w:rsidRPr="0088193B" w:rsidRDefault="007E30B1" w:rsidP="007E30B1">
      <w:r w:rsidRPr="0088193B">
        <w:t xml:space="preserve">For a BL/CE UE, </w:t>
      </w:r>
    </w:p>
    <w:p w14:paraId="6AEBBD51" w14:textId="77777777" w:rsidR="007E30B1" w:rsidRPr="0088193B" w:rsidRDefault="007E30B1" w:rsidP="007E30B1">
      <w:pPr>
        <w:pStyle w:val="B10"/>
      </w:pPr>
      <w:r w:rsidRPr="0088193B">
        <w:t>-</w:t>
      </w:r>
      <w:r w:rsidRPr="0088193B">
        <w:tab/>
        <w:t xml:space="preserve">uplink resource allocation type 0 is only applicable for UE configured with CEModeA, and </w:t>
      </w:r>
    </w:p>
    <w:p w14:paraId="70CAB4D6" w14:textId="77777777" w:rsidR="007E30B1" w:rsidRPr="0088193B" w:rsidRDefault="007E30B1" w:rsidP="007E30B1">
      <w:pPr>
        <w:pStyle w:val="B10"/>
        <w:rPr>
          <w:rFonts w:eastAsia="SimSun"/>
          <w:lang w:eastAsia="zh-CN"/>
        </w:rPr>
      </w:pPr>
      <w:r w:rsidRPr="0088193B">
        <w:t>-</w:t>
      </w:r>
      <w:r w:rsidRPr="0088193B">
        <w:tab/>
      </w:r>
      <w:r w:rsidRPr="0088193B">
        <w:rPr>
          <w:position w:val="-12"/>
          <w:lang w:eastAsia="en-US"/>
        </w:rPr>
        <w:object w:dxaOrig="1270" w:dyaOrig="390" w14:anchorId="50A4DE51">
          <v:shape id="_x0000_i1625" type="#_x0000_t75" style="width:63.75pt;height:19.5pt" o:ole="">
            <v:imagedata r:id="rId702" o:title=""/>
          </v:shape>
          <o:OLEObject Type="Embed" ProgID="Equation.DSMT4" ShapeID="_x0000_i1625" DrawAspect="Content" ObjectID="_1799746255" r:id="rId703"/>
        </w:object>
      </w:r>
      <w:r w:rsidRPr="0088193B">
        <w:rPr>
          <w:rFonts w:eastAsia="SimSun"/>
          <w:lang w:eastAsia="zh-CN"/>
        </w:rPr>
        <w:t xml:space="preserve">, if the UE in TDD is configured with higher layer parameter </w:t>
      </w:r>
      <w:r w:rsidRPr="0088193B">
        <w:rPr>
          <w:rFonts w:eastAsia="SimSun"/>
          <w:i/>
          <w:lang w:eastAsia="zh-CN"/>
        </w:rPr>
        <w:t>ce-PUSCH-FlexibleStartPRB-AllocConfig</w:t>
      </w:r>
      <w:r w:rsidRPr="0088193B">
        <w:rPr>
          <w:rFonts w:eastAsia="SimSun"/>
          <w:lang w:eastAsia="zh-CN"/>
        </w:rPr>
        <w:t>; otherwise</w:t>
      </w:r>
      <w:r w:rsidRPr="0088193B">
        <w:t xml:space="preserve"> </w:t>
      </w:r>
      <w:r w:rsidRPr="0088193B">
        <w:rPr>
          <w:position w:val="-12"/>
          <w:lang w:eastAsia="en-US"/>
        </w:rPr>
        <w:object w:dxaOrig="920" w:dyaOrig="390" w14:anchorId="5FF1BBC4">
          <v:shape id="_x0000_i1626" type="#_x0000_t75" style="width:45.75pt;height:19.5pt" o:ole="">
            <v:imagedata r:id="rId704" o:title=""/>
          </v:shape>
          <o:OLEObject Type="Embed" ProgID="Equation.DSMT4" ShapeID="_x0000_i1626" DrawAspect="Content" ObjectID="_1799746256" r:id="rId705"/>
        </w:object>
      </w:r>
      <w:r w:rsidRPr="0088193B">
        <w:t xml:space="preserve"> and,</w:t>
      </w:r>
    </w:p>
    <w:p w14:paraId="2B886743" w14:textId="77777777" w:rsidR="007E30B1" w:rsidRPr="0088193B" w:rsidRDefault="007E30B1" w:rsidP="007E30B1">
      <w:pPr>
        <w:pStyle w:val="B10"/>
        <w:rPr>
          <w:lang w:eastAsia="en-US"/>
        </w:rPr>
      </w:pPr>
      <w:r w:rsidRPr="0088193B">
        <w:rPr>
          <w:rFonts w:eastAsia="SimSun"/>
          <w:lang w:eastAsia="zh-CN"/>
        </w:rPr>
        <w:t>-</w:t>
      </w:r>
      <w:r w:rsidRPr="0088193B">
        <w:rPr>
          <w:rFonts w:eastAsia="SimSun"/>
          <w:lang w:eastAsia="zh-CN"/>
        </w:rPr>
        <w:tab/>
        <w:t xml:space="preserve">if the UE is configured with higher layer parameters </w:t>
      </w:r>
      <w:r w:rsidRPr="0088193B">
        <w:rPr>
          <w:rFonts w:eastAsia="SimSun"/>
          <w:i/>
          <w:lang w:eastAsia="zh-CN"/>
        </w:rPr>
        <w:t>ce-PUSCH-FlexibleStartPRB-AllocConfig</w:t>
      </w:r>
      <w:r w:rsidRPr="0088193B">
        <w:rPr>
          <w:rFonts w:eastAsia="SimSun"/>
          <w:lang w:eastAsia="zh-CN"/>
        </w:rPr>
        <w:t xml:space="preserve">, </w:t>
      </w:r>
      <w:r w:rsidRPr="0088193B">
        <w:rPr>
          <w:position w:val="-12"/>
          <w:lang w:eastAsia="en-US"/>
        </w:rPr>
        <w:object w:dxaOrig="520" w:dyaOrig="390" w14:anchorId="57BD2F16">
          <v:shape id="_x0000_i1627" type="#_x0000_t75" style="width:26.25pt;height:19.5pt" o:ole="">
            <v:imagedata r:id="rId706" o:title=""/>
          </v:shape>
          <o:OLEObject Type="Embed" ProgID="Equation.DSMT4" ShapeID="_x0000_i1627" DrawAspect="Content" ObjectID="_1799746257" r:id="rId707"/>
        </w:object>
      </w:r>
      <w:r w:rsidRPr="0088193B">
        <w:rPr>
          <w:rFonts w:eastAsia="SimSun"/>
          <w:lang w:eastAsia="zh-CN"/>
        </w:rPr>
        <w:t xml:space="preserve">shall not exceed </w:t>
      </w:r>
      <w:r w:rsidRPr="0088193B">
        <w:rPr>
          <w:iCs/>
          <w:sz w:val="24"/>
          <w:szCs w:val="24"/>
        </w:rPr>
        <w:fldChar w:fldCharType="begin"/>
      </w:r>
      <w:r w:rsidRPr="0088193B">
        <w:rPr>
          <w:iCs/>
          <w:sz w:val="24"/>
          <w:szCs w:val="24"/>
        </w:rPr>
        <w:instrText xml:space="preserve"> QUOTE </w:instrText>
      </w:r>
      <w:r w:rsidR="006900FE">
        <w:rPr>
          <w:rFonts w:eastAsia="SimSun"/>
          <w:position w:val="-6"/>
        </w:rPr>
        <w:pict w14:anchorId="0FC43384">
          <v:shape id="_x0000_i1628" type="#_x0000_t75" style="width:83.25pt;height:14.25pt" equationxml="&lt;">
            <v:imagedata r:id="rId708" o:title="" chromakey="white"/>
          </v:shape>
        </w:pict>
      </w:r>
      <w:r w:rsidRPr="0088193B">
        <w:rPr>
          <w:iCs/>
          <w:sz w:val="24"/>
          <w:szCs w:val="24"/>
        </w:rPr>
        <w:instrText xml:space="preserve"> </w:instrText>
      </w:r>
      <w:r w:rsidRPr="0088193B">
        <w:rPr>
          <w:iCs/>
          <w:sz w:val="24"/>
          <w:szCs w:val="24"/>
        </w:rPr>
        <w:fldChar w:fldCharType="separate"/>
      </w:r>
      <w:r w:rsidR="006900FE">
        <w:rPr>
          <w:rFonts w:eastAsia="SimSun"/>
          <w:position w:val="-6"/>
        </w:rPr>
        <w:pict w14:anchorId="74F8FE3B">
          <v:shape id="_x0000_i1629" type="#_x0000_t75" style="width:83.25pt;height:14.25pt" equationxml="&lt;">
            <v:imagedata r:id="rId708" o:title="" chromakey="white"/>
          </v:shape>
        </w:pict>
      </w:r>
      <w:r w:rsidRPr="0088193B">
        <w:rPr>
          <w:iCs/>
          <w:sz w:val="24"/>
          <w:szCs w:val="24"/>
        </w:rPr>
        <w:fldChar w:fldCharType="end"/>
      </w:r>
      <w:r w:rsidRPr="0088193B">
        <w:rPr>
          <w:iCs/>
          <w:sz w:val="24"/>
          <w:szCs w:val="24"/>
        </w:rPr>
        <w:t xml:space="preserve"> </w:t>
      </w:r>
      <w:r w:rsidRPr="0088193B">
        <w:rPr>
          <w:rFonts w:eastAsia="SimSun"/>
          <w:lang w:eastAsia="zh-CN" w:bidi="ar-AE"/>
        </w:rPr>
        <w:t xml:space="preserve">with </w:t>
      </w:r>
      <w:r w:rsidRPr="0088193B">
        <w:rPr>
          <w:rFonts w:eastAsia="SimSun"/>
          <w:iCs/>
          <w:sz w:val="24"/>
          <w:szCs w:val="24"/>
        </w:rPr>
        <w:fldChar w:fldCharType="begin"/>
      </w:r>
      <w:r w:rsidRPr="0088193B">
        <w:rPr>
          <w:rFonts w:eastAsia="SimSun"/>
          <w:iCs/>
          <w:sz w:val="24"/>
          <w:szCs w:val="24"/>
        </w:rPr>
        <w:instrText xml:space="preserve"> QUOTE </w:instrText>
      </w:r>
      <w:r w:rsidR="006900FE">
        <w:rPr>
          <w:rFonts w:eastAsia="SimSun"/>
          <w:position w:val="-6"/>
        </w:rPr>
        <w:pict w14:anchorId="0F3E0EE1">
          <v:shape id="_x0000_i1630" type="#_x0000_t75" style="width:34.5pt;height:14.25pt" equationxml="&lt;">
            <v:imagedata r:id="rId709" o:title="" chromakey="white"/>
          </v:shape>
        </w:pict>
      </w:r>
      <w:r w:rsidRPr="0088193B">
        <w:rPr>
          <w:rFonts w:eastAsia="SimSun"/>
          <w:iCs/>
          <w:sz w:val="24"/>
          <w:szCs w:val="24"/>
        </w:rPr>
        <w:instrText xml:space="preserve"> </w:instrText>
      </w:r>
      <w:r w:rsidRPr="0088193B">
        <w:rPr>
          <w:rFonts w:eastAsia="SimSun"/>
          <w:iCs/>
          <w:sz w:val="24"/>
          <w:szCs w:val="24"/>
        </w:rPr>
        <w:fldChar w:fldCharType="separate"/>
      </w:r>
      <w:r w:rsidR="006900FE">
        <w:rPr>
          <w:rFonts w:eastAsia="SimSun"/>
          <w:position w:val="-6"/>
        </w:rPr>
        <w:pict w14:anchorId="5ACD8183">
          <v:shape id="_x0000_i1631" type="#_x0000_t75" style="width:34.5pt;height:14.25pt" equationxml="&lt;">
            <v:imagedata r:id="rId709" o:title="" chromakey="white"/>
          </v:shape>
        </w:pict>
      </w:r>
      <w:r w:rsidRPr="0088193B">
        <w:rPr>
          <w:rFonts w:eastAsia="SimSun"/>
          <w:iCs/>
          <w:sz w:val="24"/>
          <w:szCs w:val="24"/>
        </w:rPr>
        <w:fldChar w:fldCharType="end"/>
      </w:r>
      <w:r w:rsidRPr="0088193B">
        <w:rPr>
          <w:rFonts w:eastAsia="SimSun"/>
          <w:iCs/>
          <w:sz w:val="24"/>
          <w:szCs w:val="24"/>
        </w:rPr>
        <w:t>={</w:t>
      </w:r>
      <w:r w:rsidRPr="0088193B">
        <w:fldChar w:fldCharType="begin"/>
      </w:r>
      <w:r w:rsidRPr="0088193B">
        <w:instrText xml:space="preserve"> QUOTE </w:instrText>
      </w:r>
      <w:r w:rsidR="006900FE">
        <w:rPr>
          <w:rFonts w:eastAsia="SimSun"/>
          <w:position w:val="-5"/>
        </w:rPr>
        <w:pict w14:anchorId="18EE6C23">
          <v:shape id="_x0000_i1632" type="#_x0000_t75" style="width:90.75pt;height:11.25pt" equationxml="&lt;">
            <v:imagedata r:id="rId710" o:title="" chromakey="white"/>
          </v:shape>
        </w:pict>
      </w:r>
      <w:r w:rsidRPr="0088193B">
        <w:instrText xml:space="preserve"> </w:instrText>
      </w:r>
      <w:r w:rsidRPr="0088193B">
        <w:fldChar w:fldCharType="separate"/>
      </w:r>
      <w:r w:rsidR="006900FE">
        <w:rPr>
          <w:rFonts w:eastAsia="SimSun"/>
          <w:position w:val="-5"/>
        </w:rPr>
        <w:pict w14:anchorId="0DB743A0">
          <v:shape id="_x0000_i1633" type="#_x0000_t75" style="width:90.75pt;height:11.25pt" equationxml="&lt;">
            <v:imagedata r:id="rId710" o:title="" chromakey="white"/>
          </v:shape>
        </w:pict>
      </w:r>
      <w:r w:rsidRPr="0088193B">
        <w:fldChar w:fldCharType="end"/>
      </w:r>
      <w:r w:rsidRPr="0088193B">
        <w:t xml:space="preserve">, </w:t>
      </w:r>
      <w:bookmarkStart w:id="95" w:name="_Hlk530102081"/>
      <w:r w:rsidRPr="0088193B">
        <w:t xml:space="preserve">where </w:t>
      </w:r>
      <w:r w:rsidRPr="0088193B">
        <w:fldChar w:fldCharType="begin"/>
      </w:r>
      <w:r w:rsidRPr="0088193B">
        <w:rPr>
          <w:rFonts w:eastAsia="SimSun"/>
          <w:iCs/>
          <w:lang w:eastAsia="zh-CN" w:bidi="ar-AE"/>
        </w:rPr>
        <w:instrText xml:space="preserve"> QUOTE </w:instrText>
      </w:r>
      <w:r w:rsidR="006900FE">
        <w:rPr>
          <w:position w:val="-14"/>
        </w:rPr>
        <w:pict w14:anchorId="4AA9FA7C">
          <v:shape id="_x0000_i1634" type="#_x0000_t75" style="width:73.5pt;height:21.75pt" equationxml="&lt;">
            <v:imagedata r:id="rId711" o:title="" chromakey="white"/>
          </v:shape>
        </w:pict>
      </w:r>
      <w:r w:rsidRPr="0088193B">
        <w:rPr>
          <w:rFonts w:eastAsia="SimSun"/>
          <w:iCs/>
          <w:lang w:eastAsia="zh-CN" w:bidi="ar-AE"/>
        </w:rPr>
        <w:instrText xml:space="preserve"> </w:instrText>
      </w:r>
      <w:r w:rsidRPr="0088193B">
        <w:fldChar w:fldCharType="separate"/>
      </w:r>
      <w:r w:rsidR="006900FE">
        <w:rPr>
          <w:position w:val="-14"/>
        </w:rPr>
        <w:pict w14:anchorId="75FB4B13">
          <v:shape id="_x0000_i1635" type="#_x0000_t75" style="width:73.5pt;height:21.75pt" equationxml="&lt;">
            <v:imagedata r:id="rId711" o:title="" chromakey="white"/>
          </v:shape>
        </w:pict>
      </w:r>
      <w:r w:rsidRPr="0088193B">
        <w:fldChar w:fldCharType="end"/>
      </w:r>
      <w:r w:rsidRPr="0088193B">
        <w:rPr>
          <w:rFonts w:eastAsia="SimSun"/>
          <w:iCs/>
          <w:lang w:eastAsia="zh-CN" w:bidi="ar-AE"/>
        </w:rPr>
        <w:t xml:space="preserve"> is the number</w:t>
      </w:r>
      <w:bookmarkEnd w:id="95"/>
      <w:r w:rsidRPr="0088193B">
        <w:rPr>
          <w:rFonts w:eastAsia="SimSun"/>
          <w:iCs/>
          <w:lang w:eastAsia="zh-CN" w:bidi="ar-AE"/>
        </w:rPr>
        <w:t xml:space="preserve"> of edge RB(s) not belonging to any narrowband in one side of system bandwidth </w:t>
      </w:r>
      <w:r w:rsidRPr="0088193B">
        <w:rPr>
          <w:rFonts w:eastAsia="SimSun"/>
          <w:iCs/>
          <w:lang w:eastAsia="zh-CN" w:bidi="ar-AE"/>
        </w:rPr>
        <w:fldChar w:fldCharType="begin"/>
      </w:r>
      <w:r w:rsidRPr="0088193B">
        <w:rPr>
          <w:rFonts w:eastAsia="SimSun"/>
          <w:iCs/>
          <w:lang w:eastAsia="zh-CN" w:bidi="ar-AE"/>
        </w:rPr>
        <w:instrText xml:space="preserve"> QUOTE </w:instrText>
      </w:r>
      <w:r w:rsidR="006900FE">
        <w:rPr>
          <w:rFonts w:eastAsia="SimSun"/>
          <w:position w:val="-5"/>
        </w:rPr>
        <w:pict w14:anchorId="447C048C">
          <v:shape id="_x0000_i1636" type="#_x0000_t75" style="width:17.25pt;height:11.25pt" equationxml="&lt;">
            <v:imagedata r:id="rId712" o:title="" chromakey="white"/>
          </v:shape>
        </w:pict>
      </w:r>
      <w:r w:rsidRPr="0088193B">
        <w:rPr>
          <w:rFonts w:eastAsia="SimSun"/>
          <w:iCs/>
          <w:lang w:eastAsia="zh-CN" w:bidi="ar-AE"/>
        </w:rPr>
        <w:instrText xml:space="preserve"> </w:instrText>
      </w:r>
      <w:r w:rsidRPr="0088193B">
        <w:rPr>
          <w:rFonts w:eastAsia="SimSun"/>
          <w:iCs/>
          <w:lang w:eastAsia="zh-CN" w:bidi="ar-AE"/>
        </w:rPr>
        <w:fldChar w:fldCharType="separate"/>
      </w:r>
      <w:r w:rsidR="006900FE">
        <w:rPr>
          <w:rFonts w:eastAsia="SimSun"/>
          <w:position w:val="-5"/>
        </w:rPr>
        <w:pict w14:anchorId="64C75762">
          <v:shape id="_x0000_i1637" type="#_x0000_t75" style="width:17.25pt;height:11.25pt" equationxml="&lt;">
            <v:imagedata r:id="rId712" o:title="" chromakey="white"/>
          </v:shape>
        </w:pict>
      </w:r>
      <w:r w:rsidRPr="0088193B">
        <w:rPr>
          <w:rFonts w:eastAsia="SimSun"/>
          <w:iCs/>
          <w:lang w:eastAsia="zh-CN" w:bidi="ar-AE"/>
        </w:rPr>
        <w:fldChar w:fldCharType="end"/>
      </w:r>
      <w:r w:rsidRPr="0088193B">
        <w:rPr>
          <w:rFonts w:eastAsia="SimSun"/>
          <w:iCs/>
          <w:lang w:eastAsia="zh-CN" w:bidi="ar-AE"/>
        </w:rPr>
        <w:t xml:space="preserve">, </w:t>
      </w:r>
      <w:bookmarkStart w:id="96" w:name="_Hlk530102118"/>
      <w:r w:rsidRPr="0088193B">
        <w:rPr>
          <w:rFonts w:eastAsia="SimSun"/>
          <w:iCs/>
          <w:lang w:eastAsia="zh-CN" w:bidi="ar-AE"/>
        </w:rPr>
        <w:t xml:space="preserve">and </w:t>
      </w:r>
      <w:r w:rsidRPr="0088193B">
        <w:fldChar w:fldCharType="begin"/>
      </w:r>
      <w:r w:rsidRPr="0088193B">
        <w:rPr>
          <w:rFonts w:eastAsia="SimSun"/>
          <w:lang w:eastAsia="zh-CN" w:bidi="ar-AE"/>
        </w:rPr>
        <w:instrText xml:space="preserve"> QUOTE </w:instrText>
      </w:r>
      <w:r w:rsidR="006900FE">
        <w:rPr>
          <w:rFonts w:eastAsia="SimSun"/>
          <w:position w:val="-6"/>
        </w:rPr>
        <w:pict w14:anchorId="4E70335A">
          <v:shape id="_x0000_i1638" type="#_x0000_t75" style="width:17.25pt;height:14.25pt" equationxml="&lt;">
            <v:imagedata r:id="rId713" o:title="" chromakey="white"/>
          </v:shape>
        </w:pict>
      </w:r>
      <w:r w:rsidRPr="0088193B">
        <w:rPr>
          <w:rFonts w:eastAsia="SimSun"/>
          <w:lang w:eastAsia="zh-CN" w:bidi="ar-AE"/>
        </w:rPr>
        <w:instrText xml:space="preserve"> </w:instrText>
      </w:r>
      <w:r w:rsidRPr="0088193B">
        <w:fldChar w:fldCharType="separate"/>
      </w:r>
      <w:r w:rsidR="006900FE">
        <w:rPr>
          <w:rFonts w:eastAsia="SimSun"/>
          <w:position w:val="-6"/>
        </w:rPr>
        <w:pict w14:anchorId="416EDAFD">
          <v:shape id="_x0000_i1639" type="#_x0000_t75" style="width:17.25pt;height:14.25pt" equationxml="&lt;">
            <v:imagedata r:id="rId713" o:title="" chromakey="white"/>
          </v:shape>
        </w:pict>
      </w:r>
      <w:r w:rsidRPr="0088193B">
        <w:fldChar w:fldCharType="end"/>
      </w:r>
      <w:r w:rsidRPr="0088193B">
        <w:rPr>
          <w:rFonts w:eastAsia="SimSun"/>
          <w:lang w:eastAsia="zh-CN" w:bidi="ar-AE"/>
        </w:rPr>
        <w:t xml:space="preserve"> is </w:t>
      </w:r>
      <w:bookmarkEnd w:id="96"/>
      <w:r w:rsidRPr="0088193B">
        <w:rPr>
          <w:rFonts w:eastAsia="SimSun"/>
          <w:lang w:eastAsia="zh-CN" w:bidi="ar-AE"/>
        </w:rPr>
        <w:t>the number of narrowbands</w:t>
      </w:r>
      <w:r w:rsidRPr="0088193B">
        <w:t xml:space="preserve">. PUSCH resource allocations shall not contain PRB(s) not belonging to any narrowband unless it is the </w:t>
      </w:r>
      <w:r w:rsidR="0088193B" w:rsidRPr="0088193B">
        <w:t>centre</w:t>
      </w:r>
      <w:r w:rsidRPr="0088193B">
        <w:t xml:space="preserve"> PRB in the uplink system bandwidth, </w:t>
      </w:r>
      <w:r w:rsidRPr="0088193B">
        <w:rPr>
          <w:rFonts w:eastAsia="SimSun"/>
          <w:lang w:eastAsia="zh-CN"/>
        </w:rPr>
        <w:t>and,</w:t>
      </w:r>
    </w:p>
    <w:p w14:paraId="2AEE3003" w14:textId="77777777" w:rsidR="007E30B1" w:rsidRPr="0088193B" w:rsidRDefault="007E30B1" w:rsidP="007E30B1">
      <w:pPr>
        <w:pStyle w:val="B10"/>
      </w:pPr>
      <w:r w:rsidRPr="0088193B">
        <w:t>-</w:t>
      </w:r>
      <w:r w:rsidRPr="0088193B">
        <w:tab/>
        <w:t xml:space="preserve">if the UE is not </w:t>
      </w:r>
      <w:r w:rsidRPr="0088193B">
        <w:rPr>
          <w:rFonts w:eastAsia="SimSun"/>
          <w:lang w:eastAsia="zh-CN"/>
        </w:rPr>
        <w:t xml:space="preserve">configured with higher layer parameter </w:t>
      </w:r>
      <w:r w:rsidRPr="0088193B">
        <w:rPr>
          <w:rFonts w:eastAsia="SimSun"/>
          <w:i/>
          <w:lang w:eastAsia="zh-CN"/>
        </w:rPr>
        <w:t xml:space="preserve">ce-PUSCH-FlexibleStartPRB-AllocConfig, </w:t>
      </w:r>
      <w:r w:rsidRPr="0088193B">
        <w:rPr>
          <w:position w:val="-10"/>
          <w:lang w:eastAsia="en-US"/>
        </w:rPr>
        <w:object w:dxaOrig="480" w:dyaOrig="380" w14:anchorId="54D3E6D6">
          <v:shape id="_x0000_i1640" type="#_x0000_t75" style="width:24.75pt;height:19.5pt" o:ole="">
            <v:imagedata r:id="rId714" o:title=""/>
          </v:shape>
          <o:OLEObject Type="Embed" ProgID="Equation.3" ShapeID="_x0000_i1640" DrawAspect="Content" ObjectID="_1799746258" r:id="rId715"/>
        </w:object>
      </w:r>
      <w:r w:rsidRPr="0088193B">
        <w:t xml:space="preserve"> is always set to 6 in this subclause regardless of the system bandwidth. </w:t>
      </w:r>
    </w:p>
    <w:p w14:paraId="0EB49F30" w14:textId="77777777" w:rsidR="007E30B1" w:rsidRPr="0088193B" w:rsidRDefault="007E30B1" w:rsidP="007E30B1">
      <w:r w:rsidRPr="0088193B">
        <w:t xml:space="preserve">For PDCCH/SPDCCH DCI format 7-0A/7-0B and </w:t>
      </w:r>
      <w:r w:rsidRPr="0088193B">
        <w:fldChar w:fldCharType="begin"/>
      </w:r>
      <w:r w:rsidRPr="0088193B">
        <w:instrText xml:space="preserve"> QUOTE </w:instrText>
      </w:r>
      <w:r w:rsidR="006900FE">
        <w:rPr>
          <w:position w:val="-6"/>
        </w:rPr>
        <w:pict w14:anchorId="604B9228">
          <v:shape id="_x0000_i1641" type="#_x0000_t75" style="width:42pt;height:14.25pt" equationxml="&lt;">
            <v:imagedata r:id="rId716" o:title="" chromakey="white"/>
          </v:shape>
        </w:pict>
      </w:r>
      <w:r w:rsidRPr="0088193B">
        <w:instrText xml:space="preserve"> </w:instrText>
      </w:r>
      <w:r w:rsidRPr="0088193B">
        <w:fldChar w:fldCharType="separate"/>
      </w:r>
      <w:r w:rsidR="006900FE">
        <w:rPr>
          <w:position w:val="-6"/>
        </w:rPr>
        <w:pict w14:anchorId="4E32F062">
          <v:shape id="_x0000_i1642" type="#_x0000_t75" style="width:42pt;height:14.25pt" equationxml="&lt;">
            <v:imagedata r:id="rId716" o:title="" chromakey="white"/>
          </v:shape>
        </w:pict>
      </w:r>
      <w:r w:rsidRPr="0088193B">
        <w:fldChar w:fldCharType="end"/>
      </w:r>
      <w:r w:rsidRPr="0088193B">
        <w:t>, VRB allocations</w:t>
      </w:r>
      <w:r w:rsidRPr="0088193B">
        <w:rPr>
          <w:rFonts w:ascii="MS Mincho" w:eastAsia="MS Mincho" w:hAnsi="MS Mincho"/>
        </w:rPr>
        <w:t xml:space="preserve"> </w:t>
      </w:r>
      <w:r w:rsidRPr="0088193B">
        <w:rPr>
          <w:rFonts w:eastAsia="MS Mincho"/>
        </w:rPr>
        <w:t xml:space="preserve">for a UE </w:t>
      </w:r>
      <w:r w:rsidRPr="0088193B">
        <w:t>vary from 4 VRB(s) up to</w:t>
      </w:r>
      <w:r w:rsidRPr="0088193B">
        <w:rPr>
          <w:rFonts w:ascii="MS Mincho" w:eastAsia="MS Mincho" w:hAnsi="MS Mincho"/>
        </w:rPr>
        <w:t xml:space="preserve"> </w:t>
      </w:r>
      <w:r w:rsidRPr="0088193B">
        <w:rPr>
          <w:position w:val="-12"/>
          <w:lang w:eastAsia="en-US"/>
        </w:rPr>
        <w:object w:dxaOrig="1010" w:dyaOrig="290" w14:anchorId="133CB001">
          <v:shape id="_x0000_i1643" type="#_x0000_t75" style="width:50.25pt;height:14.25pt" o:ole="">
            <v:imagedata r:id="rId717" o:title=""/>
          </v:shape>
          <o:OLEObject Type="Embed" ProgID="Equation.3" ShapeID="_x0000_i1643" DrawAspect="Content" ObjectID="_1799746259" r:id="rId718"/>
        </w:object>
      </w:r>
      <w:r w:rsidRPr="0088193B">
        <w:t xml:space="preserve"> VRBs with an increment step of 4 VRBs. A type 0 resource block assignment field consists of a resource indication value (</w:t>
      </w:r>
      <w:r w:rsidRPr="0088193B">
        <w:rPr>
          <w:i/>
        </w:rPr>
        <w:t>RIV</w:t>
      </w:r>
      <w:r w:rsidRPr="0088193B">
        <w:t xml:space="preserve">) corresponding to a starting resource block </w:t>
      </w:r>
      <w:r w:rsidRPr="0088193B">
        <w:rPr>
          <w:position w:val="-12"/>
          <w:lang w:eastAsia="en-US"/>
        </w:rPr>
        <w:object w:dxaOrig="3080" w:dyaOrig="340" w14:anchorId="1A38C605">
          <v:shape id="_x0000_i1644" type="#_x0000_t75" style="width:153.75pt;height:17.25pt" o:ole="">
            <v:imagedata r:id="rId719" o:title=""/>
          </v:shape>
          <o:OLEObject Type="Embed" ProgID="Equation.DSMT4" ShapeID="_x0000_i1644" DrawAspect="Content" ObjectID="_1799746260" r:id="rId720"/>
        </w:object>
      </w:r>
      <w:r w:rsidRPr="0088193B">
        <w:t xml:space="preserve"> using </w:t>
      </w:r>
      <w:r w:rsidRPr="0088193B">
        <w:rPr>
          <w:position w:val="-14"/>
          <w:lang w:eastAsia="en-US"/>
        </w:rPr>
        <w:object w:dxaOrig="3020" w:dyaOrig="380" w14:anchorId="0F117560">
          <v:shape id="_x0000_i1645" type="#_x0000_t75" style="width:150.75pt;height:19.5pt" o:ole="">
            <v:imagedata r:id="rId721" o:title=""/>
          </v:shape>
          <o:OLEObject Type="Embed" ProgID="Equation.DSMT4" ShapeID="_x0000_i1645" DrawAspect="Content" ObjectID="_1799746261" r:id="rId722"/>
        </w:object>
      </w:r>
      <w:r w:rsidRPr="0088193B">
        <w:t xml:space="preserve"> and a length in terms of virtually contiguously allocated resource blocks </w:t>
      </w:r>
      <w:r w:rsidRPr="0088193B">
        <w:rPr>
          <w:position w:val="-14"/>
          <w:lang w:eastAsia="en-US"/>
        </w:rPr>
        <w:object w:dxaOrig="2570" w:dyaOrig="380" w14:anchorId="2BD0A943">
          <v:shape id="_x0000_i1646" type="#_x0000_t75" style="width:127.5pt;height:19.5pt" o:ole="">
            <v:imagedata r:id="rId723" o:title=""/>
          </v:shape>
          <o:OLEObject Type="Embed" ProgID="Equation.DSMT4" ShapeID="_x0000_i1646" DrawAspect="Content" ObjectID="_1799746262" r:id="rId724"/>
        </w:object>
      </w:r>
      <w:r w:rsidRPr="0088193B">
        <w:t xml:space="preserve">, where </w:t>
      </w:r>
      <w:r w:rsidRPr="0088193B">
        <w:rPr>
          <w:position w:val="-12"/>
          <w:lang w:eastAsia="en-US"/>
        </w:rPr>
        <w:object w:dxaOrig="990" w:dyaOrig="320" w14:anchorId="7EFA2A74">
          <v:shape id="_x0000_i1647" type="#_x0000_t75" style="width:49.5pt;height:15.75pt" o:ole="">
            <v:imagedata r:id="rId725" o:title=""/>
          </v:shape>
          <o:OLEObject Type="Embed" ProgID="Equation.DSMT4" ShapeID="_x0000_i1647" DrawAspect="Content" ObjectID="_1799746263" r:id="rId726"/>
        </w:object>
      </w:r>
      <w:r w:rsidRPr="0088193B">
        <w:t xml:space="preserve"> is defined if configured by higher layer parameter </w:t>
      </w:r>
      <w:r w:rsidRPr="0088193B">
        <w:rPr>
          <w:i/>
        </w:rPr>
        <w:t>resourceAllocationOffset</w:t>
      </w:r>
      <w:r w:rsidRPr="0088193B">
        <w:t>; otherwise set to 0. The resource indication value is defined by:</w:t>
      </w:r>
    </w:p>
    <w:p w14:paraId="424B9B7A" w14:textId="77777777" w:rsidR="007E30B1" w:rsidRPr="0088193B" w:rsidRDefault="007E30B1" w:rsidP="007E30B1">
      <w:pPr>
        <w:pStyle w:val="B10"/>
      </w:pPr>
      <w:r w:rsidRPr="0088193B">
        <w:t xml:space="preserve">if </w:t>
      </w:r>
      <w:r w:rsidRPr="0088193B">
        <w:rPr>
          <w:lang w:eastAsia="en-US"/>
        </w:rPr>
        <w:object w:dxaOrig="2260" w:dyaOrig="440" w14:anchorId="5E3BB068">
          <v:shape id="_x0000_i1648" type="#_x0000_t75" style="width:113.25pt;height:21.75pt" o:ole="">
            <v:imagedata r:id="rId727" o:title=""/>
          </v:shape>
          <o:OLEObject Type="Embed" ProgID="Equation.3" ShapeID="_x0000_i1648" DrawAspect="Content" ObjectID="_1799746264" r:id="rId728"/>
        </w:object>
      </w:r>
      <w:r w:rsidRPr="0088193B">
        <w:t xml:space="preserve"> then</w:t>
      </w:r>
    </w:p>
    <w:p w14:paraId="69986325" w14:textId="77777777" w:rsidR="007E30B1" w:rsidRPr="0088193B" w:rsidRDefault="007E30B1" w:rsidP="007E30B1">
      <w:pPr>
        <w:pStyle w:val="B2"/>
      </w:pPr>
      <w:r w:rsidRPr="0088193B">
        <w:rPr>
          <w:lang w:eastAsia="en-US"/>
        </w:rPr>
        <w:object w:dxaOrig="3130" w:dyaOrig="390" w14:anchorId="32EB60D2">
          <v:shape id="_x0000_i1649" type="#_x0000_t75" style="width:156.75pt;height:19.5pt" o:ole="">
            <v:imagedata r:id="rId729" o:title=""/>
          </v:shape>
          <o:OLEObject Type="Embed" ProgID="Equation.3" ShapeID="_x0000_i1649" DrawAspect="Content" ObjectID="_1799746265" r:id="rId730"/>
        </w:object>
      </w:r>
    </w:p>
    <w:p w14:paraId="16207BC1" w14:textId="77777777" w:rsidR="007E30B1" w:rsidRPr="0088193B" w:rsidRDefault="007E30B1" w:rsidP="007E30B1">
      <w:pPr>
        <w:pStyle w:val="B10"/>
      </w:pPr>
      <w:r w:rsidRPr="0088193B">
        <w:t>else</w:t>
      </w:r>
    </w:p>
    <w:p w14:paraId="77385182" w14:textId="77777777" w:rsidR="007E30B1" w:rsidRPr="0088193B" w:rsidRDefault="007E30B1" w:rsidP="007E30B1">
      <w:pPr>
        <w:pStyle w:val="B2"/>
      </w:pPr>
      <w:r w:rsidRPr="0088193B">
        <w:rPr>
          <w:lang w:eastAsia="en-US"/>
        </w:rPr>
        <w:object w:dxaOrig="5090" w:dyaOrig="390" w14:anchorId="0AEE265E">
          <v:shape id="_x0000_i1650" type="#_x0000_t75" style="width:253.5pt;height:19.5pt" o:ole="">
            <v:imagedata r:id="rId731" o:title=""/>
          </v:shape>
          <o:OLEObject Type="Embed" ProgID="Equation.3" ShapeID="_x0000_i1650" DrawAspect="Content" ObjectID="_1799746266" r:id="rId732"/>
        </w:object>
      </w:r>
    </w:p>
    <w:p w14:paraId="469BE37C" w14:textId="77777777" w:rsidR="007E30B1" w:rsidRPr="0088193B" w:rsidRDefault="007E30B1" w:rsidP="007E30B1">
      <w:pPr>
        <w:pStyle w:val="B10"/>
      </w:pPr>
      <w:r w:rsidRPr="0088193B">
        <w:t xml:space="preserve">where </w:t>
      </w:r>
      <w:r w:rsidRPr="0088193B">
        <w:rPr>
          <w:lang w:eastAsia="en-US"/>
        </w:rPr>
        <w:object w:dxaOrig="1580" w:dyaOrig="380" w14:anchorId="6D42A1F6">
          <v:shape id="_x0000_i1651" type="#_x0000_t75" style="width:78.75pt;height:19.5pt" o:ole="">
            <v:imagedata r:id="rId733" o:title=""/>
          </v:shape>
          <o:OLEObject Type="Embed" ProgID="Equation.3" ShapeID="_x0000_i1651" DrawAspect="Content" ObjectID="_1799746267" r:id="rId734"/>
        </w:object>
      </w:r>
      <w:r w:rsidRPr="0088193B">
        <w:t xml:space="preserve">, and </w:t>
      </w:r>
      <w:r w:rsidRPr="0088193B">
        <w:rPr>
          <w:lang w:eastAsia="en-US"/>
        </w:rPr>
        <w:object w:dxaOrig="1630" w:dyaOrig="390" w14:anchorId="304C54F3">
          <v:shape id="_x0000_i1652" type="#_x0000_t75" style="width:81.75pt;height:19.5pt" o:ole="">
            <v:imagedata r:id="rId735" o:title=""/>
          </v:shape>
          <o:OLEObject Type="Embed" ProgID="Equation.3" ShapeID="_x0000_i1652" DrawAspect="Content" ObjectID="_1799746268" r:id="rId736"/>
        </w:object>
      </w:r>
      <w:r w:rsidRPr="0088193B">
        <w:t xml:space="preserve">, and where, </w:t>
      </w:r>
    </w:p>
    <w:p w14:paraId="6572DE3E" w14:textId="77777777" w:rsidR="007E30B1" w:rsidRPr="0088193B" w:rsidRDefault="007E30B1" w:rsidP="007E30B1">
      <w:pPr>
        <w:pStyle w:val="B10"/>
      </w:pPr>
      <w:r w:rsidRPr="0088193B">
        <w:rPr>
          <w:lang w:eastAsia="en-US"/>
        </w:rPr>
        <w:object w:dxaOrig="540" w:dyaOrig="380" w14:anchorId="7B63CE68">
          <v:shape id="_x0000_i1653" type="#_x0000_t75" style="width:27pt;height:19.5pt" o:ole="">
            <v:imagedata r:id="rId737" o:title=""/>
          </v:shape>
          <o:OLEObject Type="Embed" ProgID="Equation.3" ShapeID="_x0000_i1653" DrawAspect="Content" ObjectID="_1799746269" r:id="rId738"/>
        </w:object>
      </w:r>
      <w:r w:rsidRPr="0088193B">
        <w:sym w:font="Symbol" w:char="F0B3"/>
      </w:r>
      <w:r w:rsidRPr="0088193B">
        <w:t xml:space="preserve"> 1 and shall not exceed </w:t>
      </w:r>
      <w:r w:rsidRPr="0088193B">
        <w:rPr>
          <w:lang w:eastAsia="en-US"/>
        </w:rPr>
        <w:object w:dxaOrig="1500" w:dyaOrig="390" w14:anchorId="3EF26DB5">
          <v:shape id="_x0000_i1654" type="#_x0000_t75" style="width:75.75pt;height:19.5pt" o:ole="">
            <v:imagedata r:id="rId739" o:title=""/>
          </v:shape>
          <o:OLEObject Type="Embed" ProgID="Equation.3" ShapeID="_x0000_i1654" DrawAspect="Content" ObjectID="_1799746270" r:id="rId740"/>
        </w:object>
      </w:r>
      <w:r w:rsidRPr="0088193B">
        <w:t xml:space="preserve">. </w:t>
      </w:r>
    </w:p>
    <w:p w14:paraId="02C4D455" w14:textId="77777777" w:rsidR="007E30B1" w:rsidRPr="0088193B" w:rsidRDefault="007E30B1" w:rsidP="007E30B1">
      <w:r w:rsidRPr="0088193B">
        <w:t xml:space="preserve">Otherwise, the resource indication value is defined by </w:t>
      </w:r>
    </w:p>
    <w:p w14:paraId="54127241" w14:textId="77777777" w:rsidR="007E30B1" w:rsidRPr="0088193B" w:rsidRDefault="007E30B1" w:rsidP="007E30B1">
      <w:pPr>
        <w:pStyle w:val="B10"/>
      </w:pPr>
      <w:r w:rsidRPr="0088193B">
        <w:t xml:space="preserve">if </w:t>
      </w:r>
      <w:r w:rsidR="00000000">
        <w:rPr>
          <w:position w:val="-10"/>
        </w:rPr>
        <w:pict w14:anchorId="75679164">
          <v:shape id="Picture 8" o:spid="_x0000_i1655" type="#_x0000_t75" style="width:98.25pt;height:20.25pt;visibility:visible">
            <v:imagedata r:id="rId741" o:title=""/>
          </v:shape>
        </w:pict>
      </w:r>
      <w:r w:rsidRPr="0088193B">
        <w:t xml:space="preserve"> then </w:t>
      </w:r>
    </w:p>
    <w:p w14:paraId="62B61C5A" w14:textId="77777777" w:rsidR="007E30B1" w:rsidRPr="0088193B" w:rsidRDefault="007E30B1" w:rsidP="007E30B1">
      <w:pPr>
        <w:pStyle w:val="B2"/>
      </w:pPr>
      <w:r w:rsidRPr="0088193B">
        <w:t xml:space="preserve">if a BL/CE UE in TDD is configured with higher layer parameter </w:t>
      </w:r>
      <w:r w:rsidRPr="0088193B">
        <w:rPr>
          <w:i/>
        </w:rPr>
        <w:t>ce-PUSCH-FlexibleStartPRB-AllocConfig</w:t>
      </w:r>
      <w:r w:rsidRPr="0088193B">
        <w:t>, then</w:t>
      </w:r>
    </w:p>
    <w:p w14:paraId="7F6A9962" w14:textId="77777777" w:rsidR="007E30B1" w:rsidRPr="0088193B" w:rsidRDefault="007E30B1" w:rsidP="007E30B1">
      <w:pPr>
        <w:pStyle w:val="B3"/>
        <w:rPr>
          <w:rFonts w:eastAsia="SimSun"/>
        </w:rPr>
      </w:pPr>
      <w:r w:rsidRPr="0088193B">
        <w:rPr>
          <w:lang w:eastAsia="en-US"/>
        </w:rPr>
        <w:object w:dxaOrig="3120" w:dyaOrig="390" w14:anchorId="2141A4F6">
          <v:shape id="_x0000_i1656" type="#_x0000_t75" style="width:155.25pt;height:19.5pt" o:ole="">
            <v:imagedata r:id="rId742" o:title=""/>
          </v:shape>
          <o:OLEObject Type="Embed" ProgID="Equation.DSMT4" ShapeID="_x0000_i1656" DrawAspect="Content" ObjectID="_1799746271" r:id="rId743"/>
        </w:object>
      </w:r>
    </w:p>
    <w:p w14:paraId="378B4BFF" w14:textId="77777777" w:rsidR="007E30B1" w:rsidRPr="0088193B" w:rsidRDefault="007E30B1" w:rsidP="007E30B1">
      <w:pPr>
        <w:pStyle w:val="B2"/>
      </w:pPr>
      <w:r w:rsidRPr="0088193B">
        <w:t>else</w:t>
      </w:r>
    </w:p>
    <w:p w14:paraId="75EF582A" w14:textId="77777777" w:rsidR="007E30B1" w:rsidRPr="0088193B" w:rsidRDefault="007E30B1" w:rsidP="007E30B1">
      <w:pPr>
        <w:pStyle w:val="B3"/>
      </w:pPr>
      <w:r w:rsidRPr="0088193B">
        <w:rPr>
          <w:lang w:eastAsia="en-US"/>
        </w:rPr>
        <w:object w:dxaOrig="3060" w:dyaOrig="390" w14:anchorId="6E62401D">
          <v:shape id="_x0000_i1657" type="#_x0000_t75" style="width:153pt;height:19.5pt" o:ole="">
            <v:imagedata r:id="rId744" o:title=""/>
          </v:shape>
          <o:OLEObject Type="Embed" ProgID="Equation.DSMT4" ShapeID="_x0000_i1657" DrawAspect="Content" ObjectID="_1799746272" r:id="rId745"/>
        </w:object>
      </w:r>
    </w:p>
    <w:p w14:paraId="7A163DFD" w14:textId="009095A6" w:rsidR="007E30B1" w:rsidRDefault="007E30B1" w:rsidP="007E30B1">
      <w:pPr>
        <w:pStyle w:val="B10"/>
      </w:pPr>
      <w:r w:rsidRPr="0088193B">
        <w:t xml:space="preserve">else </w:t>
      </w:r>
    </w:p>
    <w:p w14:paraId="74E433AC" w14:textId="77777777" w:rsidR="001C0E3A" w:rsidRDefault="001C0E3A" w:rsidP="001C0E3A">
      <w:pPr>
        <w:pStyle w:val="B10"/>
        <w:rPr>
          <w:lang w:eastAsia="en-US"/>
        </w:rPr>
      </w:pPr>
    </w:p>
    <w:p w14:paraId="3C05800D" w14:textId="283B2B99" w:rsidR="001C0E3A" w:rsidRPr="0088193B" w:rsidRDefault="00000000" w:rsidP="00CC671B">
      <w:pPr>
        <w:pStyle w:val="B2"/>
      </w:pPr>
      <w:r>
        <w:rPr>
          <w:noProof/>
        </w:rPr>
        <w:pict w14:anchorId="0EFC01F8">
          <v:shape id="_x0000_i1658" type="#_x0000_t75" style="width:221.25pt;height:16.5pt;visibility:visible;mso-wrap-style:square">
            <v:imagedata r:id="rId746" o:title=""/>
          </v:shape>
        </w:pict>
      </w:r>
    </w:p>
    <w:p w14:paraId="42550121" w14:textId="77777777" w:rsidR="007E30B1" w:rsidRPr="0088193B" w:rsidRDefault="007E30B1" w:rsidP="007E30B1">
      <w:pPr>
        <w:pStyle w:val="H6"/>
        <w:ind w:left="0" w:firstLine="0"/>
      </w:pPr>
      <w:r w:rsidRPr="0088193B">
        <w:t>7.1.4.42.3</w:t>
      </w:r>
      <w:r w:rsidRPr="0088193B">
        <w:tab/>
        <w:t>Test description</w:t>
      </w:r>
    </w:p>
    <w:p w14:paraId="52193052" w14:textId="77777777" w:rsidR="007E30B1" w:rsidRPr="0088193B" w:rsidRDefault="007E30B1" w:rsidP="007E30B1">
      <w:pPr>
        <w:pStyle w:val="H6"/>
      </w:pPr>
      <w:r w:rsidRPr="0088193B">
        <w:t>7.1.4.42.3.1</w:t>
      </w:r>
      <w:r w:rsidRPr="0088193B">
        <w:tab/>
        <w:t>Pre-test conditions</w:t>
      </w:r>
    </w:p>
    <w:p w14:paraId="2B5F91C2" w14:textId="77777777" w:rsidR="007E30B1" w:rsidRPr="0088193B" w:rsidRDefault="007E30B1" w:rsidP="007E30B1">
      <w:pPr>
        <w:pStyle w:val="H6"/>
      </w:pPr>
      <w:r w:rsidRPr="0088193B">
        <w:t>System Simulator:</w:t>
      </w:r>
    </w:p>
    <w:p w14:paraId="0C677C66" w14:textId="77777777" w:rsidR="007E30B1" w:rsidRPr="0088193B" w:rsidRDefault="007E30B1" w:rsidP="007E30B1">
      <w:pPr>
        <w:pStyle w:val="B10"/>
        <w:numPr>
          <w:ilvl w:val="0"/>
          <w:numId w:val="14"/>
        </w:numPr>
      </w:pPr>
      <w:r w:rsidRPr="0088193B">
        <w:t>Cell 1</w:t>
      </w:r>
    </w:p>
    <w:p w14:paraId="791BFC04" w14:textId="77777777" w:rsidR="007E30B1" w:rsidRPr="0088193B" w:rsidRDefault="007E30B1" w:rsidP="007E30B1">
      <w:pPr>
        <w:pStyle w:val="B10"/>
      </w:pPr>
      <w:r w:rsidRPr="0088193B">
        <w:t>-</w:t>
      </w:r>
      <w:r w:rsidRPr="0088193B">
        <w:tab/>
        <w:t>System information combination 1 as defined in TS 36.508 [18] clause 4.4.3.1 is used in Cell 1.</w:t>
      </w:r>
    </w:p>
    <w:p w14:paraId="41A010AD" w14:textId="77777777" w:rsidR="007E30B1" w:rsidRPr="0088193B" w:rsidRDefault="007E30B1" w:rsidP="007E30B1">
      <w:pPr>
        <w:pStyle w:val="H6"/>
      </w:pPr>
      <w:r w:rsidRPr="0088193B">
        <w:t>UE:</w:t>
      </w:r>
    </w:p>
    <w:p w14:paraId="34AC93FE" w14:textId="77777777" w:rsidR="007E30B1" w:rsidRPr="0088193B" w:rsidRDefault="007E30B1" w:rsidP="007E30B1">
      <w:r w:rsidRPr="0088193B">
        <w:t>None.</w:t>
      </w:r>
    </w:p>
    <w:p w14:paraId="5BB63444" w14:textId="77777777" w:rsidR="007E30B1" w:rsidRPr="0088193B" w:rsidRDefault="007E30B1" w:rsidP="007E30B1">
      <w:pPr>
        <w:pStyle w:val="H6"/>
      </w:pPr>
      <w:r w:rsidRPr="0088193B">
        <w:t>Preamble:</w:t>
      </w:r>
    </w:p>
    <w:p w14:paraId="77FFE8FF" w14:textId="77777777" w:rsidR="007E30B1" w:rsidRPr="0088193B" w:rsidRDefault="007E30B1" w:rsidP="007E30B1">
      <w:pPr>
        <w:pStyle w:val="B10"/>
      </w:pPr>
      <w:r w:rsidRPr="0088193B">
        <w:t>-</w:t>
      </w:r>
      <w:r w:rsidRPr="0088193B">
        <w:tab/>
        <w:t>The UE is in state Loopback Activated (state 4-CE) according to [18].</w:t>
      </w:r>
    </w:p>
    <w:p w14:paraId="2F9A65BD" w14:textId="77777777" w:rsidR="007E30B1" w:rsidRPr="0088193B" w:rsidRDefault="007E30B1" w:rsidP="007E30B1">
      <w:pPr>
        <w:pStyle w:val="H6"/>
      </w:pPr>
      <w:r w:rsidRPr="0088193B">
        <w:t>7.1.4.42.3.2</w:t>
      </w:r>
      <w:r w:rsidRPr="0088193B">
        <w:tab/>
        <w:t>Test procedure sequence</w:t>
      </w:r>
    </w:p>
    <w:p w14:paraId="513DDB1A" w14:textId="77777777" w:rsidR="007E30B1" w:rsidRPr="0088193B" w:rsidRDefault="007E30B1" w:rsidP="007E30B1">
      <w:pPr>
        <w:pStyle w:val="TH"/>
      </w:pPr>
      <w:r w:rsidRPr="0088193B">
        <w:t>Table 7.1.4.4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073"/>
        <w:gridCol w:w="630"/>
        <w:gridCol w:w="2947"/>
        <w:gridCol w:w="567"/>
        <w:gridCol w:w="850"/>
      </w:tblGrid>
      <w:tr w:rsidR="007E30B1" w:rsidRPr="0088193B" w14:paraId="0FBDA4F5" w14:textId="77777777" w:rsidTr="007E30B1">
        <w:tc>
          <w:tcPr>
            <w:tcW w:w="534" w:type="dxa"/>
            <w:tcBorders>
              <w:top w:val="single" w:sz="4" w:space="0" w:color="auto"/>
              <w:left w:val="single" w:sz="4" w:space="0" w:color="auto"/>
              <w:bottom w:val="nil"/>
              <w:right w:val="single" w:sz="4" w:space="0" w:color="auto"/>
            </w:tcBorders>
            <w:hideMark/>
          </w:tcPr>
          <w:p w14:paraId="4D0B4D4F" w14:textId="77777777" w:rsidR="007E30B1" w:rsidRPr="0088193B" w:rsidRDefault="007E30B1">
            <w:pPr>
              <w:pStyle w:val="TAH"/>
            </w:pPr>
            <w:r w:rsidRPr="0088193B">
              <w:t>St</w:t>
            </w:r>
          </w:p>
        </w:tc>
        <w:tc>
          <w:tcPr>
            <w:tcW w:w="4074" w:type="dxa"/>
            <w:tcBorders>
              <w:top w:val="single" w:sz="4" w:space="0" w:color="auto"/>
              <w:left w:val="single" w:sz="4" w:space="0" w:color="auto"/>
              <w:bottom w:val="single" w:sz="4" w:space="0" w:color="auto"/>
              <w:right w:val="single" w:sz="4" w:space="0" w:color="auto"/>
            </w:tcBorders>
            <w:hideMark/>
          </w:tcPr>
          <w:p w14:paraId="45A1B9DF" w14:textId="77777777" w:rsidR="007E30B1" w:rsidRPr="0088193B" w:rsidRDefault="007E30B1">
            <w:pPr>
              <w:pStyle w:val="TAH"/>
            </w:pPr>
            <w:r w:rsidRPr="0088193B">
              <w:t>Procedure</w:t>
            </w:r>
          </w:p>
        </w:tc>
        <w:tc>
          <w:tcPr>
            <w:tcW w:w="3578" w:type="dxa"/>
            <w:gridSpan w:val="2"/>
            <w:tcBorders>
              <w:top w:val="single" w:sz="4" w:space="0" w:color="auto"/>
              <w:left w:val="single" w:sz="4" w:space="0" w:color="auto"/>
              <w:bottom w:val="single" w:sz="4" w:space="0" w:color="auto"/>
              <w:right w:val="single" w:sz="4" w:space="0" w:color="auto"/>
            </w:tcBorders>
            <w:hideMark/>
          </w:tcPr>
          <w:p w14:paraId="6864889C" w14:textId="77777777" w:rsidR="007E30B1" w:rsidRPr="0088193B" w:rsidRDefault="007E30B1">
            <w:pPr>
              <w:pStyle w:val="TAH"/>
            </w:pPr>
            <w:r w:rsidRPr="0088193B">
              <w:t>Message Sequence</w:t>
            </w:r>
          </w:p>
        </w:tc>
        <w:tc>
          <w:tcPr>
            <w:tcW w:w="567" w:type="dxa"/>
            <w:tcBorders>
              <w:top w:val="single" w:sz="4" w:space="0" w:color="auto"/>
              <w:left w:val="single" w:sz="4" w:space="0" w:color="auto"/>
              <w:bottom w:val="nil"/>
              <w:right w:val="single" w:sz="4" w:space="0" w:color="auto"/>
            </w:tcBorders>
            <w:hideMark/>
          </w:tcPr>
          <w:p w14:paraId="73D9B863" w14:textId="77777777" w:rsidR="007E30B1" w:rsidRPr="0088193B" w:rsidRDefault="007E30B1">
            <w:pPr>
              <w:pStyle w:val="TAH"/>
            </w:pPr>
            <w:r w:rsidRPr="0088193B">
              <w:t>TP</w:t>
            </w:r>
          </w:p>
        </w:tc>
        <w:tc>
          <w:tcPr>
            <w:tcW w:w="850" w:type="dxa"/>
            <w:tcBorders>
              <w:top w:val="single" w:sz="4" w:space="0" w:color="auto"/>
              <w:left w:val="single" w:sz="4" w:space="0" w:color="auto"/>
              <w:bottom w:val="nil"/>
              <w:right w:val="single" w:sz="4" w:space="0" w:color="auto"/>
            </w:tcBorders>
            <w:hideMark/>
          </w:tcPr>
          <w:p w14:paraId="0283A781" w14:textId="77777777" w:rsidR="007E30B1" w:rsidRPr="0088193B" w:rsidRDefault="007E30B1">
            <w:pPr>
              <w:pStyle w:val="TAH"/>
            </w:pPr>
            <w:r w:rsidRPr="0088193B">
              <w:t>Verdict</w:t>
            </w:r>
          </w:p>
        </w:tc>
      </w:tr>
      <w:tr w:rsidR="007E30B1" w:rsidRPr="0088193B" w14:paraId="50384795" w14:textId="77777777" w:rsidTr="007E30B1">
        <w:tc>
          <w:tcPr>
            <w:tcW w:w="534" w:type="dxa"/>
            <w:tcBorders>
              <w:top w:val="nil"/>
              <w:left w:val="single" w:sz="4" w:space="0" w:color="auto"/>
              <w:bottom w:val="single" w:sz="4" w:space="0" w:color="auto"/>
              <w:right w:val="single" w:sz="4" w:space="0" w:color="auto"/>
            </w:tcBorders>
          </w:tcPr>
          <w:p w14:paraId="796DFB1B" w14:textId="77777777" w:rsidR="007E30B1" w:rsidRPr="0088193B" w:rsidRDefault="007E30B1">
            <w:pPr>
              <w:pStyle w:val="TAH"/>
            </w:pPr>
          </w:p>
        </w:tc>
        <w:tc>
          <w:tcPr>
            <w:tcW w:w="4074" w:type="dxa"/>
            <w:tcBorders>
              <w:top w:val="single" w:sz="4" w:space="0" w:color="auto"/>
              <w:left w:val="single" w:sz="4" w:space="0" w:color="auto"/>
              <w:bottom w:val="single" w:sz="4" w:space="0" w:color="auto"/>
              <w:right w:val="single" w:sz="4" w:space="0" w:color="auto"/>
            </w:tcBorders>
          </w:tcPr>
          <w:p w14:paraId="0B47432E" w14:textId="77777777" w:rsidR="007E30B1" w:rsidRPr="0088193B" w:rsidRDefault="007E30B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7E905AA" w14:textId="77777777" w:rsidR="007E30B1" w:rsidRPr="0088193B" w:rsidRDefault="007E30B1">
            <w:pPr>
              <w:pStyle w:val="TAH"/>
            </w:pPr>
            <w:r w:rsidRPr="0088193B">
              <w:t>U - S</w:t>
            </w:r>
          </w:p>
        </w:tc>
        <w:tc>
          <w:tcPr>
            <w:tcW w:w="2948" w:type="dxa"/>
            <w:tcBorders>
              <w:top w:val="single" w:sz="4" w:space="0" w:color="auto"/>
              <w:left w:val="single" w:sz="4" w:space="0" w:color="auto"/>
              <w:bottom w:val="single" w:sz="4" w:space="0" w:color="auto"/>
              <w:right w:val="single" w:sz="4" w:space="0" w:color="auto"/>
            </w:tcBorders>
            <w:hideMark/>
          </w:tcPr>
          <w:p w14:paraId="518B2F50" w14:textId="77777777" w:rsidR="007E30B1" w:rsidRPr="0088193B" w:rsidRDefault="007E30B1">
            <w:pPr>
              <w:pStyle w:val="TAH"/>
            </w:pPr>
            <w:r w:rsidRPr="0088193B">
              <w:t>Message</w:t>
            </w:r>
          </w:p>
        </w:tc>
        <w:tc>
          <w:tcPr>
            <w:tcW w:w="567" w:type="dxa"/>
            <w:tcBorders>
              <w:top w:val="nil"/>
              <w:left w:val="single" w:sz="4" w:space="0" w:color="auto"/>
              <w:bottom w:val="single" w:sz="4" w:space="0" w:color="auto"/>
              <w:right w:val="single" w:sz="4" w:space="0" w:color="auto"/>
            </w:tcBorders>
          </w:tcPr>
          <w:p w14:paraId="63A2E0C2" w14:textId="77777777" w:rsidR="007E30B1" w:rsidRPr="0088193B" w:rsidRDefault="007E30B1">
            <w:pPr>
              <w:pStyle w:val="TAH"/>
            </w:pPr>
          </w:p>
        </w:tc>
        <w:tc>
          <w:tcPr>
            <w:tcW w:w="850" w:type="dxa"/>
            <w:tcBorders>
              <w:top w:val="nil"/>
              <w:left w:val="single" w:sz="4" w:space="0" w:color="auto"/>
              <w:bottom w:val="single" w:sz="4" w:space="0" w:color="auto"/>
              <w:right w:val="single" w:sz="4" w:space="0" w:color="auto"/>
            </w:tcBorders>
          </w:tcPr>
          <w:p w14:paraId="7A95645D" w14:textId="77777777" w:rsidR="007E30B1" w:rsidRPr="0088193B" w:rsidRDefault="007E30B1">
            <w:pPr>
              <w:pStyle w:val="TAH"/>
            </w:pPr>
          </w:p>
        </w:tc>
      </w:tr>
      <w:tr w:rsidR="007E30B1" w:rsidRPr="0088193B" w14:paraId="5D0E00A0"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1A1F0C74" w14:textId="77777777" w:rsidR="007E30B1" w:rsidRPr="0088193B" w:rsidRDefault="007E30B1">
            <w:pPr>
              <w:pStyle w:val="TAC"/>
              <w:rPr>
                <w:rFonts w:cs="Arial"/>
                <w:lang w:eastAsia="zh-CN"/>
              </w:rPr>
            </w:pPr>
            <w:r w:rsidRPr="0088193B">
              <w:t>1</w:t>
            </w:r>
          </w:p>
        </w:tc>
        <w:tc>
          <w:tcPr>
            <w:tcW w:w="4074" w:type="dxa"/>
            <w:tcBorders>
              <w:top w:val="single" w:sz="4" w:space="0" w:color="auto"/>
              <w:left w:val="single" w:sz="4" w:space="0" w:color="auto"/>
              <w:bottom w:val="single" w:sz="4" w:space="0" w:color="auto"/>
              <w:right w:val="single" w:sz="4" w:space="0" w:color="auto"/>
            </w:tcBorders>
            <w:hideMark/>
          </w:tcPr>
          <w:p w14:paraId="342D7224" w14:textId="77777777" w:rsidR="007E30B1" w:rsidRPr="0088193B" w:rsidRDefault="007E30B1">
            <w:pPr>
              <w:pStyle w:val="TAL"/>
              <w:rPr>
                <w:lang w:eastAsia="en-US"/>
              </w:rPr>
            </w:pPr>
            <w:r w:rsidRPr="0088193B">
              <w:t>The SS ignores scheduling requests and does not allocate any uplink grant.</w:t>
            </w:r>
          </w:p>
        </w:tc>
        <w:tc>
          <w:tcPr>
            <w:tcW w:w="630" w:type="dxa"/>
            <w:tcBorders>
              <w:top w:val="single" w:sz="4" w:space="0" w:color="auto"/>
              <w:left w:val="single" w:sz="4" w:space="0" w:color="auto"/>
              <w:bottom w:val="single" w:sz="4" w:space="0" w:color="auto"/>
              <w:right w:val="single" w:sz="4" w:space="0" w:color="auto"/>
            </w:tcBorders>
            <w:hideMark/>
          </w:tcPr>
          <w:p w14:paraId="4E80AB2A" w14:textId="77777777" w:rsidR="007E30B1" w:rsidRPr="0088193B" w:rsidRDefault="007E30B1">
            <w:pPr>
              <w:pStyle w:val="TAC"/>
              <w:rPr>
                <w:rFonts w:cs="Arial"/>
              </w:rPr>
            </w:pPr>
            <w:r w:rsidRPr="0088193B">
              <w:t>-</w:t>
            </w:r>
          </w:p>
        </w:tc>
        <w:tc>
          <w:tcPr>
            <w:tcW w:w="2948" w:type="dxa"/>
            <w:tcBorders>
              <w:top w:val="single" w:sz="4" w:space="0" w:color="auto"/>
              <w:left w:val="single" w:sz="4" w:space="0" w:color="auto"/>
              <w:bottom w:val="single" w:sz="4" w:space="0" w:color="auto"/>
              <w:right w:val="single" w:sz="4" w:space="0" w:color="auto"/>
            </w:tcBorders>
            <w:hideMark/>
          </w:tcPr>
          <w:p w14:paraId="39334D2A" w14:textId="77777777" w:rsidR="007E30B1" w:rsidRPr="0088193B" w:rsidRDefault="007E30B1">
            <w:pPr>
              <w:pStyle w:val="TAL"/>
              <w:rPr>
                <w:rFonts w:cs="Arial"/>
                <w:lang w:eastAsia="zh-CN"/>
              </w:rPr>
            </w:pPr>
            <w:r w:rsidRPr="0088193B">
              <w:t>-</w:t>
            </w:r>
          </w:p>
        </w:tc>
        <w:tc>
          <w:tcPr>
            <w:tcW w:w="567" w:type="dxa"/>
            <w:tcBorders>
              <w:top w:val="single" w:sz="4" w:space="0" w:color="auto"/>
              <w:left w:val="single" w:sz="4" w:space="0" w:color="auto"/>
              <w:bottom w:val="single" w:sz="4" w:space="0" w:color="auto"/>
              <w:right w:val="single" w:sz="4" w:space="0" w:color="auto"/>
            </w:tcBorders>
            <w:hideMark/>
          </w:tcPr>
          <w:p w14:paraId="0024151C" w14:textId="77777777" w:rsidR="007E30B1" w:rsidRPr="0088193B" w:rsidRDefault="007E30B1">
            <w:pPr>
              <w:pStyle w:val="TAC"/>
              <w:rPr>
                <w:rFonts w:cs="Arial"/>
                <w:lang w:eastAsia="en-US"/>
              </w:rPr>
            </w:pPr>
            <w:r w:rsidRPr="0088193B">
              <w:t>-</w:t>
            </w:r>
          </w:p>
        </w:tc>
        <w:tc>
          <w:tcPr>
            <w:tcW w:w="850" w:type="dxa"/>
            <w:tcBorders>
              <w:top w:val="single" w:sz="4" w:space="0" w:color="auto"/>
              <w:left w:val="single" w:sz="4" w:space="0" w:color="auto"/>
              <w:bottom w:val="single" w:sz="4" w:space="0" w:color="auto"/>
              <w:right w:val="single" w:sz="4" w:space="0" w:color="auto"/>
            </w:tcBorders>
            <w:hideMark/>
          </w:tcPr>
          <w:p w14:paraId="034A8647" w14:textId="77777777" w:rsidR="007E30B1" w:rsidRPr="0088193B" w:rsidRDefault="007E30B1">
            <w:pPr>
              <w:pStyle w:val="TAC"/>
              <w:rPr>
                <w:rFonts w:cs="Arial"/>
              </w:rPr>
            </w:pPr>
            <w:r w:rsidRPr="0088193B">
              <w:t>-</w:t>
            </w:r>
          </w:p>
        </w:tc>
      </w:tr>
      <w:tr w:rsidR="007E30B1" w:rsidRPr="0088193B" w14:paraId="03CFF61B"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7D3AD021" w14:textId="77777777" w:rsidR="007E30B1" w:rsidRPr="0088193B" w:rsidRDefault="007E30B1">
            <w:pPr>
              <w:pStyle w:val="TAC"/>
              <w:rPr>
                <w:rFonts w:cs="Arial"/>
                <w:lang w:eastAsia="zh-CN"/>
              </w:rPr>
            </w:pPr>
            <w:r w:rsidRPr="0088193B">
              <w:rPr>
                <w:rFonts w:cs="Arial"/>
                <w:lang w:eastAsia="zh-CN"/>
              </w:rPr>
              <w:t>2</w:t>
            </w:r>
          </w:p>
        </w:tc>
        <w:tc>
          <w:tcPr>
            <w:tcW w:w="4074" w:type="dxa"/>
            <w:tcBorders>
              <w:top w:val="single" w:sz="4" w:space="0" w:color="auto"/>
              <w:left w:val="single" w:sz="4" w:space="0" w:color="auto"/>
              <w:bottom w:val="single" w:sz="4" w:space="0" w:color="auto"/>
              <w:right w:val="single" w:sz="4" w:space="0" w:color="auto"/>
            </w:tcBorders>
            <w:hideMark/>
          </w:tcPr>
          <w:p w14:paraId="544F6FFB" w14:textId="77777777" w:rsidR="007E30B1" w:rsidRPr="0088193B" w:rsidRDefault="007E30B1">
            <w:pPr>
              <w:pStyle w:val="TAL"/>
              <w:rPr>
                <w:lang w:eastAsia="en-US"/>
              </w:rPr>
            </w:pPr>
            <w:r w:rsidRPr="0088193B">
              <w:t>The SS transmits a MAC PDU.</w:t>
            </w:r>
          </w:p>
        </w:tc>
        <w:tc>
          <w:tcPr>
            <w:tcW w:w="630" w:type="dxa"/>
            <w:tcBorders>
              <w:top w:val="single" w:sz="4" w:space="0" w:color="auto"/>
              <w:left w:val="single" w:sz="4" w:space="0" w:color="auto"/>
              <w:bottom w:val="single" w:sz="4" w:space="0" w:color="auto"/>
              <w:right w:val="single" w:sz="4" w:space="0" w:color="auto"/>
            </w:tcBorders>
            <w:hideMark/>
          </w:tcPr>
          <w:p w14:paraId="0687E2E7" w14:textId="77777777" w:rsidR="007E30B1" w:rsidRPr="0088193B" w:rsidRDefault="007E30B1">
            <w:pPr>
              <w:pStyle w:val="TAC"/>
              <w:rPr>
                <w:rFonts w:cs="Arial"/>
              </w:rPr>
            </w:pPr>
            <w:r w:rsidRPr="0088193B">
              <w:rPr>
                <w:rFonts w:cs="Arial"/>
              </w:rPr>
              <w:t>&lt;--</w:t>
            </w:r>
          </w:p>
        </w:tc>
        <w:tc>
          <w:tcPr>
            <w:tcW w:w="2948" w:type="dxa"/>
            <w:tcBorders>
              <w:top w:val="single" w:sz="4" w:space="0" w:color="auto"/>
              <w:left w:val="single" w:sz="4" w:space="0" w:color="auto"/>
              <w:bottom w:val="single" w:sz="4" w:space="0" w:color="auto"/>
              <w:right w:val="single" w:sz="4" w:space="0" w:color="auto"/>
            </w:tcBorders>
            <w:hideMark/>
          </w:tcPr>
          <w:p w14:paraId="26186EEB" w14:textId="77777777" w:rsidR="007E30B1" w:rsidRPr="0088193B" w:rsidRDefault="007E30B1">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hideMark/>
          </w:tcPr>
          <w:p w14:paraId="1263ED4A" w14:textId="77777777" w:rsidR="007E30B1" w:rsidRPr="0088193B" w:rsidRDefault="007E30B1">
            <w:pPr>
              <w:pStyle w:val="TAC"/>
              <w:rPr>
                <w:rFonts w:cs="Arial"/>
                <w:lang w:eastAsia="en-US"/>
              </w:rPr>
            </w:pPr>
            <w:r w:rsidRPr="0088193B">
              <w:rPr>
                <w:rFonts w:cs="Arial"/>
              </w:rPr>
              <w:t>-</w:t>
            </w:r>
          </w:p>
        </w:tc>
        <w:tc>
          <w:tcPr>
            <w:tcW w:w="850" w:type="dxa"/>
            <w:tcBorders>
              <w:top w:val="single" w:sz="4" w:space="0" w:color="auto"/>
              <w:left w:val="single" w:sz="4" w:space="0" w:color="auto"/>
              <w:bottom w:val="single" w:sz="4" w:space="0" w:color="auto"/>
              <w:right w:val="single" w:sz="4" w:space="0" w:color="auto"/>
            </w:tcBorders>
            <w:hideMark/>
          </w:tcPr>
          <w:p w14:paraId="1E92E10A" w14:textId="77777777" w:rsidR="007E30B1" w:rsidRPr="0088193B" w:rsidRDefault="007E30B1">
            <w:pPr>
              <w:pStyle w:val="TAC"/>
              <w:rPr>
                <w:rFonts w:cs="Arial"/>
              </w:rPr>
            </w:pPr>
            <w:r w:rsidRPr="0088193B">
              <w:rPr>
                <w:rFonts w:cs="Arial"/>
              </w:rPr>
              <w:t>-</w:t>
            </w:r>
          </w:p>
        </w:tc>
      </w:tr>
      <w:tr w:rsidR="007E30B1" w:rsidRPr="0088193B" w14:paraId="53FD8D8D"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5C21297F" w14:textId="77777777" w:rsidR="007E30B1" w:rsidRPr="0088193B" w:rsidRDefault="007E30B1">
            <w:pPr>
              <w:pStyle w:val="TAC"/>
              <w:rPr>
                <w:rFonts w:cs="Arial"/>
                <w:lang w:eastAsia="zh-CN"/>
              </w:rPr>
            </w:pPr>
            <w:r w:rsidRPr="0088193B">
              <w:rPr>
                <w:rFonts w:cs="Arial"/>
                <w:lang w:eastAsia="zh-CN"/>
              </w:rPr>
              <w:t>3</w:t>
            </w:r>
          </w:p>
        </w:tc>
        <w:tc>
          <w:tcPr>
            <w:tcW w:w="4074" w:type="dxa"/>
            <w:tcBorders>
              <w:top w:val="single" w:sz="4" w:space="0" w:color="auto"/>
              <w:left w:val="single" w:sz="4" w:space="0" w:color="auto"/>
              <w:bottom w:val="single" w:sz="4" w:space="0" w:color="auto"/>
              <w:right w:val="single" w:sz="4" w:space="0" w:color="auto"/>
            </w:tcBorders>
            <w:hideMark/>
          </w:tcPr>
          <w:p w14:paraId="7F41D61C" w14:textId="77777777" w:rsidR="007E30B1" w:rsidRPr="0088193B" w:rsidRDefault="007E30B1">
            <w:pPr>
              <w:pStyle w:val="TAL"/>
              <w:rPr>
                <w:rFonts w:cs="Arial"/>
                <w:lang w:eastAsia="zh-CN"/>
              </w:rPr>
            </w:pPr>
            <w:r w:rsidRPr="0088193B">
              <w:t xml:space="preserve">The SS allocates an uplink grant indicating DCI Format 6-0A with a RIV calculated by values of </w:t>
            </w:r>
            <w:r w:rsidRPr="0088193B">
              <w:rPr>
                <w:position w:val="-10"/>
                <w:lang w:eastAsia="en-US"/>
              </w:rPr>
              <w:object w:dxaOrig="620" w:dyaOrig="320" w14:anchorId="4A429511">
                <v:shape id="_x0000_i1659" type="#_x0000_t75" style="width:30.75pt;height:15.75pt" o:ole="">
                  <v:imagedata r:id="rId440" o:title=""/>
                </v:shape>
                <o:OLEObject Type="Embed" ProgID="Equation.3" ShapeID="_x0000_i1659" DrawAspect="Content" ObjectID="_1799746273" r:id="rId747"/>
              </w:object>
            </w:r>
            <w:r w:rsidRPr="0088193B">
              <w:t xml:space="preserve"> and</w:t>
            </w:r>
            <w:r w:rsidRPr="0088193B">
              <w:rPr>
                <w:position w:val="-12"/>
                <w:lang w:eastAsia="en-US"/>
              </w:rPr>
              <w:object w:dxaOrig="540" w:dyaOrig="380" w14:anchorId="775D82D1">
                <v:shape id="_x0000_i1660" type="#_x0000_t75" style="width:27pt;height:19.5pt" o:ole="">
                  <v:imagedata r:id="rId442" o:title=""/>
                </v:shape>
                <o:OLEObject Type="Embed" ProgID="Equation.3" ShapeID="_x0000_i1660" DrawAspect="Content" ObjectID="_1799746274" r:id="rId748"/>
              </w:object>
            </w:r>
            <w:r w:rsidRPr="0088193B">
              <w:t xml:space="preserve"> set according to clause 8.1.1 in TS 36.213, with the UE </w:t>
            </w:r>
            <w:r w:rsidRPr="0088193B">
              <w:rPr>
                <w:rFonts w:eastAsia="SimSun"/>
                <w:lang w:eastAsia="zh-CN"/>
              </w:rPr>
              <w:t xml:space="preserve">configured with higher layer parameter </w:t>
            </w:r>
            <w:r w:rsidRPr="0088193B">
              <w:rPr>
                <w:rFonts w:eastAsia="SimSun"/>
                <w:i/>
                <w:lang w:eastAsia="zh-CN"/>
              </w:rPr>
              <w:t>ce-PUSCH-FlexibleStartPRB-AllocConfig.</w:t>
            </w:r>
          </w:p>
        </w:tc>
        <w:tc>
          <w:tcPr>
            <w:tcW w:w="630" w:type="dxa"/>
            <w:tcBorders>
              <w:top w:val="single" w:sz="4" w:space="0" w:color="auto"/>
              <w:left w:val="single" w:sz="4" w:space="0" w:color="auto"/>
              <w:bottom w:val="single" w:sz="4" w:space="0" w:color="auto"/>
              <w:right w:val="single" w:sz="4" w:space="0" w:color="auto"/>
            </w:tcBorders>
            <w:hideMark/>
          </w:tcPr>
          <w:p w14:paraId="1BBFDC5F" w14:textId="77777777" w:rsidR="007E30B1" w:rsidRPr="0088193B" w:rsidRDefault="007E30B1">
            <w:pPr>
              <w:pStyle w:val="TAC"/>
              <w:rPr>
                <w:rFonts w:cs="Arial"/>
                <w:lang w:eastAsia="en-US"/>
              </w:rPr>
            </w:pPr>
            <w:r w:rsidRPr="0088193B">
              <w:rPr>
                <w:lang w:eastAsia="zh-CN"/>
              </w:rPr>
              <w:t>&lt;--</w:t>
            </w:r>
          </w:p>
        </w:tc>
        <w:tc>
          <w:tcPr>
            <w:tcW w:w="2948" w:type="dxa"/>
            <w:tcBorders>
              <w:top w:val="single" w:sz="4" w:space="0" w:color="auto"/>
              <w:left w:val="single" w:sz="4" w:space="0" w:color="auto"/>
              <w:bottom w:val="single" w:sz="4" w:space="0" w:color="auto"/>
              <w:right w:val="single" w:sz="4" w:space="0" w:color="auto"/>
            </w:tcBorders>
            <w:hideMark/>
          </w:tcPr>
          <w:p w14:paraId="2A75E714" w14:textId="77777777" w:rsidR="007E30B1" w:rsidRPr="0088193B" w:rsidRDefault="007E30B1">
            <w:pPr>
              <w:pStyle w:val="TAL"/>
              <w:rPr>
                <w:rFonts w:cs="Arial"/>
                <w:lang w:eastAsia="zh-CN"/>
              </w:rPr>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hideMark/>
          </w:tcPr>
          <w:p w14:paraId="082EB772" w14:textId="77777777" w:rsidR="007E30B1" w:rsidRPr="0088193B" w:rsidRDefault="007E30B1">
            <w:pPr>
              <w:pStyle w:val="TAC"/>
              <w:rPr>
                <w:rFonts w:cs="Arial"/>
                <w:lang w:eastAsia="en-US"/>
              </w:rPr>
            </w:pPr>
            <w:r w:rsidRPr="0088193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3404757" w14:textId="77777777" w:rsidR="007E30B1" w:rsidRPr="0088193B" w:rsidRDefault="007E30B1">
            <w:pPr>
              <w:pStyle w:val="TAC"/>
              <w:rPr>
                <w:rFonts w:cs="Arial"/>
              </w:rPr>
            </w:pPr>
            <w:r w:rsidRPr="0088193B">
              <w:rPr>
                <w:lang w:eastAsia="zh-CN"/>
              </w:rPr>
              <w:t>-</w:t>
            </w:r>
          </w:p>
        </w:tc>
      </w:tr>
      <w:tr w:rsidR="007E30B1" w:rsidRPr="0088193B" w14:paraId="1C555DCB" w14:textId="77777777" w:rsidTr="007E30B1">
        <w:tc>
          <w:tcPr>
            <w:tcW w:w="534" w:type="dxa"/>
            <w:tcBorders>
              <w:top w:val="single" w:sz="4" w:space="0" w:color="auto"/>
              <w:left w:val="single" w:sz="4" w:space="0" w:color="auto"/>
              <w:bottom w:val="single" w:sz="4" w:space="0" w:color="auto"/>
              <w:right w:val="single" w:sz="4" w:space="0" w:color="auto"/>
            </w:tcBorders>
            <w:hideMark/>
          </w:tcPr>
          <w:p w14:paraId="412C35DD" w14:textId="77777777" w:rsidR="007E30B1" w:rsidRPr="0088193B" w:rsidRDefault="007E30B1">
            <w:pPr>
              <w:pStyle w:val="TAC"/>
              <w:rPr>
                <w:rFonts w:cs="Arial"/>
                <w:lang w:eastAsia="zh-CN"/>
              </w:rPr>
            </w:pPr>
            <w:r w:rsidRPr="0088193B">
              <w:rPr>
                <w:rFonts w:cs="Arial"/>
                <w:lang w:eastAsia="zh-CN"/>
              </w:rPr>
              <w:t>4</w:t>
            </w:r>
          </w:p>
        </w:tc>
        <w:tc>
          <w:tcPr>
            <w:tcW w:w="4074" w:type="dxa"/>
            <w:tcBorders>
              <w:top w:val="single" w:sz="4" w:space="0" w:color="auto"/>
              <w:left w:val="single" w:sz="4" w:space="0" w:color="auto"/>
              <w:bottom w:val="single" w:sz="4" w:space="0" w:color="auto"/>
              <w:right w:val="single" w:sz="4" w:space="0" w:color="auto"/>
            </w:tcBorders>
            <w:hideMark/>
          </w:tcPr>
          <w:p w14:paraId="581B2F62" w14:textId="77777777" w:rsidR="007E30B1" w:rsidRPr="0088193B" w:rsidRDefault="007E30B1">
            <w:pPr>
              <w:pStyle w:val="TAL"/>
              <w:rPr>
                <w:rFonts w:cs="Arial"/>
                <w:lang w:eastAsia="zh-CN"/>
              </w:rPr>
            </w:pPr>
            <w:r w:rsidRPr="0088193B">
              <w:t>CHECK: Does UE return the same MAC PDU as received in step 1?</w:t>
            </w:r>
          </w:p>
        </w:tc>
        <w:tc>
          <w:tcPr>
            <w:tcW w:w="630" w:type="dxa"/>
            <w:tcBorders>
              <w:top w:val="single" w:sz="4" w:space="0" w:color="auto"/>
              <w:left w:val="single" w:sz="4" w:space="0" w:color="auto"/>
              <w:bottom w:val="single" w:sz="4" w:space="0" w:color="auto"/>
              <w:right w:val="single" w:sz="4" w:space="0" w:color="auto"/>
            </w:tcBorders>
            <w:hideMark/>
          </w:tcPr>
          <w:p w14:paraId="25F5A31C" w14:textId="77777777" w:rsidR="007E30B1" w:rsidRPr="0088193B" w:rsidRDefault="007E30B1">
            <w:pPr>
              <w:pStyle w:val="TAC"/>
              <w:rPr>
                <w:rFonts w:cs="Arial"/>
                <w:lang w:eastAsia="en-US"/>
              </w:rPr>
            </w:pPr>
            <w:r w:rsidRPr="0088193B">
              <w:rPr>
                <w:rFonts w:cs="Arial"/>
              </w:rPr>
              <w:t>--&gt;</w:t>
            </w:r>
          </w:p>
        </w:tc>
        <w:tc>
          <w:tcPr>
            <w:tcW w:w="2948" w:type="dxa"/>
            <w:tcBorders>
              <w:top w:val="single" w:sz="4" w:space="0" w:color="auto"/>
              <w:left w:val="single" w:sz="4" w:space="0" w:color="auto"/>
              <w:bottom w:val="single" w:sz="4" w:space="0" w:color="auto"/>
              <w:right w:val="single" w:sz="4" w:space="0" w:color="auto"/>
            </w:tcBorders>
            <w:hideMark/>
          </w:tcPr>
          <w:p w14:paraId="5B7F4136" w14:textId="77777777" w:rsidR="007E30B1" w:rsidRPr="0088193B" w:rsidRDefault="007E30B1">
            <w:pPr>
              <w:pStyle w:val="TAL"/>
              <w:rPr>
                <w:rFonts w:cs="Arial"/>
                <w:lang w:eastAsia="zh-CN"/>
              </w:rPr>
            </w:pPr>
            <w:r w:rsidRPr="0088193B">
              <w:rPr>
                <w:rFonts w:cs="Arial"/>
                <w:lang w:eastAsia="zh-CN"/>
              </w:rPr>
              <w:t>MAC PDU</w:t>
            </w:r>
          </w:p>
        </w:tc>
        <w:tc>
          <w:tcPr>
            <w:tcW w:w="567" w:type="dxa"/>
            <w:tcBorders>
              <w:top w:val="single" w:sz="4" w:space="0" w:color="auto"/>
              <w:left w:val="single" w:sz="4" w:space="0" w:color="auto"/>
              <w:bottom w:val="single" w:sz="4" w:space="0" w:color="auto"/>
              <w:right w:val="single" w:sz="4" w:space="0" w:color="auto"/>
            </w:tcBorders>
            <w:hideMark/>
          </w:tcPr>
          <w:p w14:paraId="3BF59EDE" w14:textId="77777777" w:rsidR="007E30B1" w:rsidRPr="0088193B" w:rsidRDefault="007E30B1">
            <w:pPr>
              <w:pStyle w:val="TAC"/>
              <w:rPr>
                <w:rFonts w:cs="Arial"/>
                <w:lang w:eastAsia="en-US"/>
              </w:rPr>
            </w:pPr>
            <w:r w:rsidRPr="0088193B">
              <w:rPr>
                <w:rFonts w:cs="Arial"/>
              </w:rPr>
              <w:t>1</w:t>
            </w:r>
          </w:p>
        </w:tc>
        <w:tc>
          <w:tcPr>
            <w:tcW w:w="850" w:type="dxa"/>
            <w:tcBorders>
              <w:top w:val="single" w:sz="4" w:space="0" w:color="auto"/>
              <w:left w:val="single" w:sz="4" w:space="0" w:color="auto"/>
              <w:bottom w:val="single" w:sz="4" w:space="0" w:color="auto"/>
              <w:right w:val="single" w:sz="4" w:space="0" w:color="auto"/>
            </w:tcBorders>
            <w:hideMark/>
          </w:tcPr>
          <w:p w14:paraId="58DC73DA" w14:textId="77777777" w:rsidR="007E30B1" w:rsidRPr="0088193B" w:rsidRDefault="007E30B1">
            <w:pPr>
              <w:pStyle w:val="TAC"/>
              <w:rPr>
                <w:rFonts w:cs="Arial"/>
              </w:rPr>
            </w:pPr>
            <w:r w:rsidRPr="0088193B">
              <w:rPr>
                <w:rFonts w:cs="Arial"/>
              </w:rPr>
              <w:t>P</w:t>
            </w:r>
          </w:p>
        </w:tc>
      </w:tr>
    </w:tbl>
    <w:p w14:paraId="11FC084B" w14:textId="77777777" w:rsidR="007E30B1" w:rsidRPr="0088193B" w:rsidRDefault="007E30B1" w:rsidP="007E30B1">
      <w:pPr>
        <w:rPr>
          <w:lang w:eastAsia="en-US"/>
        </w:rPr>
      </w:pPr>
    </w:p>
    <w:p w14:paraId="0CD6ED08" w14:textId="77777777" w:rsidR="007E30B1" w:rsidRPr="0088193B" w:rsidRDefault="007E30B1" w:rsidP="007E30B1">
      <w:pPr>
        <w:pStyle w:val="H6"/>
      </w:pPr>
      <w:r w:rsidRPr="0088193B">
        <w:t>7.1.4.42.3.3</w:t>
      </w:r>
      <w:r w:rsidRPr="0088193B">
        <w:tab/>
        <w:t>Specific message contents</w:t>
      </w:r>
    </w:p>
    <w:p w14:paraId="2C4FFFD5" w14:textId="4B030A58" w:rsidR="007E30B1" w:rsidRPr="0088193B" w:rsidRDefault="007E30B1" w:rsidP="007E30B1">
      <w:pPr>
        <w:pStyle w:val="TH"/>
      </w:pPr>
      <w:r w:rsidRPr="0088193B">
        <w:t>Table 7.1.4.42.3.3-1: RadioResourceConfigCommon-DEFAULT (</w:t>
      </w:r>
      <w:r w:rsidR="001C0E3A">
        <w:t>preamble</w:t>
      </w:r>
      <w:r w:rsidRPr="0088193B">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5"/>
      </w:tblGrid>
      <w:tr w:rsidR="007E30B1" w:rsidRPr="0088193B" w14:paraId="39F3E62A" w14:textId="77777777" w:rsidTr="007E30B1">
        <w:tc>
          <w:tcPr>
            <w:tcW w:w="9648" w:type="dxa"/>
            <w:tcBorders>
              <w:top w:val="single" w:sz="4" w:space="0" w:color="auto"/>
              <w:left w:val="single" w:sz="4" w:space="0" w:color="auto"/>
              <w:bottom w:val="single" w:sz="4" w:space="0" w:color="auto"/>
              <w:right w:val="single" w:sz="4" w:space="0" w:color="auto"/>
            </w:tcBorders>
            <w:hideMark/>
          </w:tcPr>
          <w:p w14:paraId="14166380" w14:textId="77777777" w:rsidR="007E30B1" w:rsidRPr="0088193B" w:rsidRDefault="007E30B1">
            <w:pPr>
              <w:pStyle w:val="TAL"/>
            </w:pPr>
            <w:r w:rsidRPr="0088193B">
              <w:t>Derivation Path : 36.508 table 4.6.3-13 with condition FullConfig and CEmodeA</w:t>
            </w:r>
          </w:p>
        </w:tc>
      </w:tr>
    </w:tbl>
    <w:p w14:paraId="5CD1A9BB" w14:textId="77777777" w:rsidR="007E30B1" w:rsidRPr="0088193B" w:rsidRDefault="007E30B1" w:rsidP="007E30B1">
      <w:pPr>
        <w:rPr>
          <w:lang w:eastAsia="en-US"/>
        </w:rPr>
      </w:pPr>
    </w:p>
    <w:p w14:paraId="726947EB" w14:textId="77777777" w:rsidR="007E30B1" w:rsidRPr="0088193B" w:rsidRDefault="007E30B1" w:rsidP="007E30B1">
      <w:pPr>
        <w:pStyle w:val="TH"/>
      </w:pPr>
      <w:r w:rsidRPr="0088193B">
        <w:t xml:space="preserve">Table 7.1.4.42.3.3-2: </w:t>
      </w:r>
      <w:r w:rsidRPr="0088193B">
        <w:rPr>
          <w:i/>
        </w:rPr>
        <w:t xml:space="preserve">PhysicalConfigDedicated-DEFAULT </w:t>
      </w:r>
      <w:r w:rsidRPr="0088193B">
        <w:t>(preamble)</w:t>
      </w:r>
    </w:p>
    <w:tbl>
      <w:tblPr>
        <w:tblW w:w="0" w:type="auto"/>
        <w:tblCellMar>
          <w:left w:w="0" w:type="dxa"/>
          <w:right w:w="0" w:type="dxa"/>
        </w:tblCellMar>
        <w:tblLook w:val="04A0" w:firstRow="1" w:lastRow="0" w:firstColumn="1" w:lastColumn="0" w:noHBand="0" w:noVBand="1"/>
      </w:tblPr>
      <w:tblGrid>
        <w:gridCol w:w="4535"/>
        <w:gridCol w:w="2267"/>
        <w:gridCol w:w="1700"/>
        <w:gridCol w:w="1135"/>
      </w:tblGrid>
      <w:tr w:rsidR="007E30B1" w:rsidRPr="0088193B" w14:paraId="278919BF" w14:textId="77777777" w:rsidTr="007E30B1">
        <w:tc>
          <w:tcPr>
            <w:tcW w:w="9637"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BF8EC2B" w14:textId="77777777" w:rsidR="007E30B1" w:rsidRPr="0088193B" w:rsidRDefault="007E30B1">
            <w:pPr>
              <w:pStyle w:val="TAL"/>
              <w:rPr>
                <w:rFonts w:cs="Arial"/>
                <w:szCs w:val="18"/>
              </w:rPr>
            </w:pPr>
            <w:r w:rsidRPr="0088193B">
              <w:t>Derivation Path: 36.508 Table 4.8.2.1.6-1 with CEmodeA</w:t>
            </w:r>
          </w:p>
        </w:tc>
      </w:tr>
      <w:tr w:rsidR="007E30B1" w:rsidRPr="0088193B" w14:paraId="225E4A7F"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6BFC" w14:textId="77777777" w:rsidR="007E30B1" w:rsidRPr="0088193B" w:rsidRDefault="007E30B1">
            <w:pPr>
              <w:pStyle w:val="TAH"/>
            </w:pPr>
            <w:r w:rsidRPr="0088193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473D9" w14:textId="77777777" w:rsidR="007E30B1" w:rsidRPr="0088193B" w:rsidRDefault="007E30B1">
            <w:pPr>
              <w:pStyle w:val="TAH"/>
            </w:pPr>
            <w:r w:rsidRPr="0088193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D0260" w14:textId="77777777" w:rsidR="007E30B1" w:rsidRPr="0088193B" w:rsidRDefault="007E30B1">
            <w:pPr>
              <w:pStyle w:val="TAH"/>
            </w:pPr>
            <w:r w:rsidRPr="0088193B">
              <w:t>Comment</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12612" w14:textId="77777777" w:rsidR="007E30B1" w:rsidRPr="0088193B" w:rsidRDefault="007E30B1">
            <w:pPr>
              <w:pStyle w:val="TAH"/>
            </w:pPr>
            <w:r w:rsidRPr="0088193B">
              <w:t>Condition</w:t>
            </w:r>
          </w:p>
        </w:tc>
      </w:tr>
      <w:tr w:rsidR="007E30B1" w:rsidRPr="0088193B" w14:paraId="135374A5"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CA854" w14:textId="77777777" w:rsidR="007E30B1" w:rsidRPr="0088193B" w:rsidRDefault="007E30B1">
            <w:pPr>
              <w:pStyle w:val="TAL"/>
            </w:pPr>
            <w:r w:rsidRPr="0088193B">
              <w:t>PhysicalConfigDedicated-DEFAUL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6F36"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15C83"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6C4AA" w14:textId="77777777" w:rsidR="007E30B1" w:rsidRPr="0088193B" w:rsidRDefault="007E30B1">
            <w:pPr>
              <w:pStyle w:val="TAL"/>
            </w:pPr>
          </w:p>
        </w:tc>
      </w:tr>
      <w:tr w:rsidR="007E30B1" w:rsidRPr="0088193B" w14:paraId="0F32BA53"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E8AFA" w14:textId="77777777" w:rsidR="007E30B1" w:rsidRPr="0088193B" w:rsidRDefault="007E30B1">
            <w:pPr>
              <w:pStyle w:val="TAL"/>
            </w:pPr>
            <w:r w:rsidRPr="0088193B">
              <w:t xml:space="preserve">  pusch-ConfigDedicated-v1530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52AA"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E264A"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B941" w14:textId="77777777" w:rsidR="007E30B1" w:rsidRPr="0088193B" w:rsidRDefault="007E30B1">
            <w:pPr>
              <w:pStyle w:val="TAL"/>
            </w:pPr>
          </w:p>
        </w:tc>
      </w:tr>
      <w:tr w:rsidR="007E30B1" w:rsidRPr="0088193B" w14:paraId="37B52D0A" w14:textId="77777777" w:rsidTr="00CC671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2AF1C" w14:textId="2E523B78" w:rsidR="007E30B1" w:rsidRPr="0088193B" w:rsidRDefault="007E30B1">
            <w:pPr>
              <w:pStyle w:val="TAL"/>
            </w:pPr>
            <w:r w:rsidRPr="0088193B">
              <w:t xml:space="preserve">    ce-PUSCH-FlexibleStartPRB-AllocConfig-r15</w:t>
            </w:r>
            <w:r w:rsidR="001C0E3A">
              <w:t xml:space="preserve"> </w:t>
            </w:r>
            <w:r w:rsidR="001C0E3A">
              <w:rPr>
                <w:rFonts w:eastAsia="SimSun"/>
              </w:rPr>
              <w:t>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49E69" w14:textId="4EB0BAB8"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E08CC"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44E1A" w14:textId="77777777" w:rsidR="007E30B1" w:rsidRPr="0088193B" w:rsidRDefault="007E30B1">
            <w:pPr>
              <w:pStyle w:val="TAL"/>
            </w:pPr>
          </w:p>
        </w:tc>
      </w:tr>
      <w:tr w:rsidR="001C0E3A" w:rsidRPr="0088193B" w14:paraId="7265CE92" w14:textId="77777777" w:rsidTr="001C0E3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842A8" w14:textId="3F291160" w:rsidR="001C0E3A" w:rsidRPr="0088193B" w:rsidRDefault="001C0E3A" w:rsidP="001C0E3A">
            <w:pPr>
              <w:pStyle w:val="TAL"/>
            </w:pPr>
            <w:r>
              <w:rPr>
                <w:lang w:val="fr-FR"/>
              </w:rPr>
              <w:t xml:space="preserve">      setup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1EBAA" w14:textId="77777777" w:rsidR="001C0E3A" w:rsidRPr="0088193B" w:rsidDel="001C0E3A" w:rsidRDefault="001C0E3A" w:rsidP="001C0E3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AC149" w14:textId="77777777" w:rsidR="001C0E3A" w:rsidRPr="0088193B" w:rsidRDefault="001C0E3A" w:rsidP="001C0E3A">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5CFE9" w14:textId="77777777" w:rsidR="001C0E3A" w:rsidRPr="0088193B" w:rsidRDefault="001C0E3A" w:rsidP="001C0E3A">
            <w:pPr>
              <w:pStyle w:val="TAL"/>
            </w:pPr>
          </w:p>
        </w:tc>
      </w:tr>
      <w:tr w:rsidR="001C0E3A" w:rsidRPr="0088193B" w14:paraId="15FBDF3B" w14:textId="77777777" w:rsidTr="001C0E3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BA251" w14:textId="258C6419" w:rsidR="001C0E3A" w:rsidRPr="0088193B" w:rsidRDefault="001C0E3A" w:rsidP="001C0E3A">
            <w:pPr>
              <w:pStyle w:val="TAL"/>
            </w:pPr>
            <w:r>
              <w:rPr>
                <w:lang w:val="fr-FR"/>
              </w:rPr>
              <w:t xml:space="preserve">        offsetCE-ModeB-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EB972" w14:textId="15E8CCDB" w:rsidR="001C0E3A" w:rsidRPr="0088193B" w:rsidDel="001C0E3A" w:rsidRDefault="001C0E3A" w:rsidP="001C0E3A">
            <w:pPr>
              <w:pStyle w:val="TAL"/>
            </w:pPr>
            <w:r>
              <w:rPr>
                <w:lang w:val="fr-FR"/>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D10D8" w14:textId="77777777" w:rsidR="001C0E3A" w:rsidRPr="0088193B" w:rsidRDefault="001C0E3A" w:rsidP="001C0E3A">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C24C8" w14:textId="77777777" w:rsidR="001C0E3A" w:rsidRPr="0088193B" w:rsidRDefault="001C0E3A" w:rsidP="001C0E3A">
            <w:pPr>
              <w:pStyle w:val="TAL"/>
            </w:pPr>
          </w:p>
        </w:tc>
      </w:tr>
      <w:tr w:rsidR="001C0E3A" w:rsidRPr="0088193B" w14:paraId="3C822F33" w14:textId="77777777" w:rsidTr="001C0E3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AE28" w14:textId="1F07A2C3" w:rsidR="001C0E3A" w:rsidRPr="0088193B" w:rsidRDefault="001C0E3A" w:rsidP="001C0E3A">
            <w:pPr>
              <w:pStyle w:val="TAL"/>
            </w:pPr>
            <w:r>
              <w:rPr>
                <w:lang w:val="fr-FR"/>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62BF7" w14:textId="77777777" w:rsidR="001C0E3A" w:rsidRPr="0088193B" w:rsidDel="001C0E3A" w:rsidRDefault="001C0E3A" w:rsidP="001C0E3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19140" w14:textId="77777777" w:rsidR="001C0E3A" w:rsidRPr="0088193B" w:rsidRDefault="001C0E3A" w:rsidP="001C0E3A">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E1B18" w14:textId="77777777" w:rsidR="001C0E3A" w:rsidRPr="0088193B" w:rsidRDefault="001C0E3A" w:rsidP="001C0E3A">
            <w:pPr>
              <w:pStyle w:val="TAL"/>
            </w:pPr>
          </w:p>
        </w:tc>
      </w:tr>
      <w:tr w:rsidR="001C0E3A" w:rsidRPr="0088193B" w14:paraId="328098EA" w14:textId="77777777" w:rsidTr="001C0E3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CF54" w14:textId="02FBC4F9" w:rsidR="001C0E3A" w:rsidRPr="0088193B" w:rsidRDefault="001C0E3A" w:rsidP="001C0E3A">
            <w:pPr>
              <w:pStyle w:val="TAL"/>
            </w:pPr>
            <w:r>
              <w:rPr>
                <w:lang w:val="fr-FR"/>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A513" w14:textId="77777777" w:rsidR="001C0E3A" w:rsidRPr="0088193B" w:rsidDel="001C0E3A" w:rsidRDefault="001C0E3A" w:rsidP="001C0E3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BC8C2" w14:textId="77777777" w:rsidR="001C0E3A" w:rsidRPr="0088193B" w:rsidRDefault="001C0E3A" w:rsidP="001C0E3A">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181E2" w14:textId="77777777" w:rsidR="001C0E3A" w:rsidRPr="0088193B" w:rsidRDefault="001C0E3A" w:rsidP="001C0E3A">
            <w:pPr>
              <w:pStyle w:val="TAL"/>
            </w:pPr>
          </w:p>
        </w:tc>
      </w:tr>
      <w:tr w:rsidR="007E30B1" w:rsidRPr="0088193B" w14:paraId="12E11EEE"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D9A32" w14:textId="77777777" w:rsidR="007E30B1" w:rsidRPr="0088193B" w:rsidRDefault="007E30B1">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14788"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1FE4D"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BE44" w14:textId="77777777" w:rsidR="007E30B1" w:rsidRPr="0088193B" w:rsidRDefault="007E30B1">
            <w:pPr>
              <w:pStyle w:val="TAL"/>
            </w:pPr>
          </w:p>
        </w:tc>
      </w:tr>
      <w:tr w:rsidR="007E30B1" w:rsidRPr="0088193B" w14:paraId="760A87B9" w14:textId="77777777" w:rsidTr="007E30B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C5D56" w14:textId="77777777" w:rsidR="007E30B1" w:rsidRPr="0088193B" w:rsidRDefault="007E30B1">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59405" w14:textId="77777777" w:rsidR="007E30B1" w:rsidRPr="0088193B" w:rsidRDefault="007E30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C4D3F" w14:textId="77777777" w:rsidR="007E30B1" w:rsidRPr="0088193B" w:rsidRDefault="007E30B1">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C4406" w14:textId="77777777" w:rsidR="007E30B1" w:rsidRPr="0088193B" w:rsidRDefault="007E30B1">
            <w:pPr>
              <w:pStyle w:val="TAL"/>
            </w:pPr>
          </w:p>
        </w:tc>
      </w:tr>
    </w:tbl>
    <w:p w14:paraId="0D05B3A1" w14:textId="77777777" w:rsidR="007E30B1" w:rsidRPr="0088193B" w:rsidRDefault="007E30B1" w:rsidP="007E30B1">
      <w:pPr>
        <w:rPr>
          <w:lang w:eastAsia="en-US"/>
        </w:rPr>
      </w:pPr>
    </w:p>
    <w:p w14:paraId="6C5A4FCE" w14:textId="77777777" w:rsidR="003E33A8" w:rsidRDefault="003E33A8" w:rsidP="003E33A8">
      <w:pPr>
        <w:pStyle w:val="Heading4"/>
      </w:pPr>
      <w:r>
        <w:rPr>
          <w:lang w:eastAsia="zh-CN"/>
        </w:rPr>
        <w:t>7.1.4.43</w:t>
      </w:r>
      <w:r>
        <w:tab/>
        <w:t xml:space="preserve">eMTC / NTN / </w:t>
      </w:r>
      <w:r w:rsidRPr="00C10178">
        <w:t>UE specific TA report / UE specific Koffset</w:t>
      </w:r>
    </w:p>
    <w:p w14:paraId="5FB48E84" w14:textId="77777777" w:rsidR="003E33A8" w:rsidRDefault="003E33A8" w:rsidP="006F5520">
      <w:pPr>
        <w:pStyle w:val="H6"/>
        <w:rPr>
          <w:rFonts w:eastAsia="MS Gothic"/>
        </w:rPr>
      </w:pPr>
      <w:r>
        <w:t>7.1.4.43</w:t>
      </w:r>
      <w:r>
        <w:rPr>
          <w:rFonts w:eastAsia="MS Gothic"/>
        </w:rPr>
        <w:t>.1</w:t>
      </w:r>
      <w:r>
        <w:rPr>
          <w:rFonts w:eastAsia="MS Gothic"/>
        </w:rPr>
        <w:tab/>
        <w:t>Test Purpose (TP)</w:t>
      </w:r>
    </w:p>
    <w:p w14:paraId="2CCC4162" w14:textId="77777777" w:rsidR="003E33A8" w:rsidRDefault="003E33A8" w:rsidP="003E33A8">
      <w:pPr>
        <w:pStyle w:val="H6"/>
        <w:rPr>
          <w:rFonts w:eastAsia="MS Gothic"/>
        </w:rPr>
      </w:pPr>
      <w:r>
        <w:rPr>
          <w:rFonts w:eastAsia="MS Gothic"/>
        </w:rPr>
        <w:t>(1)</w:t>
      </w:r>
    </w:p>
    <w:p w14:paraId="32F527DE" w14:textId="77777777" w:rsidR="003E33A8" w:rsidRDefault="003E33A8" w:rsidP="003E33A8">
      <w:pPr>
        <w:pStyle w:val="PL"/>
        <w:rPr>
          <w:rFonts w:eastAsia="MS Gothic"/>
          <w:noProof w:val="0"/>
        </w:rPr>
      </w:pPr>
      <w:r>
        <w:rPr>
          <w:rFonts w:eastAsia="MS Gothic"/>
          <w:b/>
          <w:bCs/>
          <w:noProof w:val="0"/>
        </w:rPr>
        <w:t>with</w:t>
      </w:r>
      <w:r>
        <w:rPr>
          <w:rFonts w:eastAsia="MS Gothic"/>
          <w:noProof w:val="0"/>
        </w:rPr>
        <w:t xml:space="preserve"> { </w:t>
      </w:r>
      <w:r w:rsidRPr="00A47600">
        <w:rPr>
          <w:rFonts w:eastAsia="MS Gothic"/>
          <w:noProof w:val="0"/>
        </w:rPr>
        <w:t>UE in RRC_</w:t>
      </w:r>
      <w:r>
        <w:rPr>
          <w:rFonts w:eastAsia="MS Gothic"/>
          <w:noProof w:val="0"/>
        </w:rPr>
        <w:t>IDLE</w:t>
      </w:r>
      <w:r w:rsidRPr="00A47600">
        <w:rPr>
          <w:rFonts w:eastAsia="MS Gothic"/>
          <w:noProof w:val="0"/>
        </w:rPr>
        <w:t xml:space="preserve"> state and ta-Report is configured with value enabled </w:t>
      </w:r>
      <w:r>
        <w:rPr>
          <w:rFonts w:eastAsia="MS Gothic"/>
          <w:noProof w:val="0"/>
        </w:rPr>
        <w:t>in S</w:t>
      </w:r>
      <w:r w:rsidRPr="00A47600">
        <w:rPr>
          <w:rFonts w:eastAsia="MS Gothic"/>
          <w:noProof w:val="0"/>
        </w:rPr>
        <w:t>ystemInformationBlockType</w:t>
      </w:r>
      <w:r>
        <w:rPr>
          <w:rFonts w:eastAsia="MS Gothic"/>
          <w:noProof w:val="0"/>
        </w:rPr>
        <w:t>2 }</w:t>
      </w:r>
    </w:p>
    <w:p w14:paraId="02072C45" w14:textId="77777777" w:rsidR="003E33A8" w:rsidRDefault="003E33A8" w:rsidP="003E33A8">
      <w:pPr>
        <w:pStyle w:val="PL"/>
        <w:rPr>
          <w:rFonts w:eastAsia="MS Gothic"/>
          <w:noProof w:val="0"/>
        </w:rPr>
      </w:pPr>
      <w:r>
        <w:rPr>
          <w:rFonts w:eastAsia="MS Gothic"/>
          <w:b/>
          <w:bCs/>
          <w:noProof w:val="0"/>
        </w:rPr>
        <w:t>ensure that</w:t>
      </w:r>
      <w:r>
        <w:rPr>
          <w:rFonts w:eastAsia="MS Gothic"/>
          <w:noProof w:val="0"/>
        </w:rPr>
        <w:t xml:space="preserve"> {</w:t>
      </w:r>
      <w:r>
        <w:rPr>
          <w:rFonts w:eastAsia="MS Gothic"/>
          <w:noProof w:val="0"/>
        </w:rPr>
        <w:br/>
        <w:t xml:space="preserve">  </w:t>
      </w:r>
      <w:r>
        <w:rPr>
          <w:rFonts w:eastAsia="MS Gothic"/>
          <w:b/>
          <w:bCs/>
          <w:noProof w:val="0"/>
        </w:rPr>
        <w:t>when</w:t>
      </w:r>
      <w:r>
        <w:rPr>
          <w:rFonts w:eastAsia="MS Gothic"/>
          <w:noProof w:val="0"/>
        </w:rPr>
        <w:t xml:space="preserve"> { during the </w:t>
      </w:r>
      <w:r w:rsidRPr="00D55B15">
        <w:rPr>
          <w:lang w:eastAsia="zh-CN"/>
        </w:rPr>
        <w:t>Random Access procedure</w:t>
      </w:r>
      <w:r w:rsidRPr="00A47600">
        <w:rPr>
          <w:rFonts w:eastAsia="MS Gothic"/>
          <w:noProof w:val="0"/>
        </w:rPr>
        <w:t xml:space="preserve"> </w:t>
      </w:r>
      <w:r>
        <w:rPr>
          <w:rFonts w:eastAsia="MS Gothic"/>
          <w:noProof w:val="0"/>
        </w:rPr>
        <w:t>}</w:t>
      </w:r>
    </w:p>
    <w:p w14:paraId="683A0484" w14:textId="77777777" w:rsidR="003E33A8" w:rsidRDefault="003E33A8" w:rsidP="003E33A8">
      <w:pPr>
        <w:pStyle w:val="PL"/>
        <w:rPr>
          <w:rFonts w:eastAsia="MS Gothic"/>
          <w:noProof w:val="0"/>
        </w:rPr>
      </w:pPr>
      <w:r>
        <w:rPr>
          <w:rFonts w:eastAsia="MS Gothic"/>
          <w:noProof w:val="0"/>
        </w:rPr>
        <w:t xml:space="preserve">   </w:t>
      </w:r>
      <w:r>
        <w:rPr>
          <w:rFonts w:eastAsia="MS Gothic"/>
          <w:b/>
          <w:bCs/>
          <w:noProof w:val="0"/>
        </w:rPr>
        <w:t>then</w:t>
      </w:r>
      <w:r>
        <w:rPr>
          <w:rFonts w:eastAsia="MS Gothic"/>
          <w:noProof w:val="0"/>
        </w:rPr>
        <w:t xml:space="preserve"> {</w:t>
      </w:r>
      <w:r>
        <w:rPr>
          <w:noProof w:val="0"/>
        </w:rPr>
        <w:t xml:space="preserve"> </w:t>
      </w:r>
      <w:r w:rsidRPr="00A47600">
        <w:rPr>
          <w:noProof w:val="0"/>
        </w:rPr>
        <w:t xml:space="preserve">UE </w:t>
      </w:r>
      <w:r>
        <w:rPr>
          <w:noProof w:val="0"/>
        </w:rPr>
        <w:t xml:space="preserve">performs the </w:t>
      </w:r>
      <w:r w:rsidRPr="00D55B15">
        <w:rPr>
          <w:lang w:eastAsia="zh-CN"/>
        </w:rPr>
        <w:t>Timing Advance reporting procedure</w:t>
      </w:r>
      <w:r>
        <w:rPr>
          <w:noProof w:val="0"/>
        </w:rPr>
        <w:t xml:space="preserve"> </w:t>
      </w:r>
      <w:r>
        <w:rPr>
          <w:rFonts w:eastAsia="MS Gothic"/>
          <w:noProof w:val="0"/>
        </w:rPr>
        <w:t>}</w:t>
      </w:r>
    </w:p>
    <w:p w14:paraId="14CC37AA" w14:textId="77777777" w:rsidR="003E33A8" w:rsidRDefault="003E33A8" w:rsidP="003E33A8">
      <w:pPr>
        <w:pStyle w:val="PL"/>
        <w:rPr>
          <w:rFonts w:eastAsia="MS Gothic"/>
          <w:noProof w:val="0"/>
        </w:rPr>
      </w:pPr>
      <w:r>
        <w:rPr>
          <w:rFonts w:eastAsia="MS Gothic"/>
          <w:noProof w:val="0"/>
        </w:rPr>
        <w:t xml:space="preserve">            }</w:t>
      </w:r>
    </w:p>
    <w:p w14:paraId="6A8A4EA1" w14:textId="77777777" w:rsidR="004B3AE0" w:rsidRDefault="004B3AE0" w:rsidP="004B3AE0">
      <w:pPr>
        <w:pStyle w:val="PL"/>
        <w:rPr>
          <w:rFonts w:eastAsia="MS Gothic"/>
          <w:noProof w:val="0"/>
        </w:rPr>
      </w:pPr>
    </w:p>
    <w:p w14:paraId="56F77185" w14:textId="77777777" w:rsidR="004B3AE0" w:rsidRDefault="004B3AE0" w:rsidP="004B3AE0">
      <w:pPr>
        <w:pStyle w:val="H6"/>
        <w:rPr>
          <w:rFonts w:eastAsia="MS Gothic"/>
        </w:rPr>
      </w:pPr>
      <w:r>
        <w:rPr>
          <w:rFonts w:eastAsia="MS Gothic"/>
        </w:rPr>
        <w:t>(2)</w:t>
      </w:r>
    </w:p>
    <w:p w14:paraId="6DCADEE5" w14:textId="77777777" w:rsidR="004B3AE0" w:rsidRPr="00742971" w:rsidRDefault="004B3AE0" w:rsidP="004B3AE0">
      <w:pPr>
        <w:pStyle w:val="PL"/>
        <w:rPr>
          <w:rFonts w:eastAsia="MS Gothic"/>
          <w:noProof w:val="0"/>
        </w:rPr>
      </w:pPr>
      <w:r w:rsidRPr="00742971">
        <w:rPr>
          <w:rFonts w:eastAsia="MS Gothic"/>
          <w:b/>
          <w:bCs/>
          <w:noProof w:val="0"/>
        </w:rPr>
        <w:t>with</w:t>
      </w:r>
      <w:r w:rsidRPr="00742971">
        <w:rPr>
          <w:rFonts w:eastAsia="MS Gothic"/>
          <w:noProof w:val="0"/>
        </w:rPr>
        <w:t xml:space="preserve"> { UE in RRC_CONNECTED state and ta-Report is not configured in SystemInformationBlockType2 }</w:t>
      </w:r>
    </w:p>
    <w:p w14:paraId="1AD5E065" w14:textId="77777777" w:rsidR="004B3AE0" w:rsidRPr="00742971" w:rsidRDefault="004B3AE0" w:rsidP="004B3AE0">
      <w:pPr>
        <w:pStyle w:val="PL"/>
        <w:rPr>
          <w:rFonts w:eastAsia="MS Gothic"/>
          <w:noProof w:val="0"/>
        </w:rPr>
      </w:pPr>
      <w:r w:rsidRPr="00742971">
        <w:rPr>
          <w:rFonts w:eastAsia="MS Gothic"/>
          <w:b/>
          <w:bCs/>
          <w:noProof w:val="0"/>
        </w:rPr>
        <w:t>ensure that</w:t>
      </w:r>
      <w:r w:rsidRPr="00742971">
        <w:rPr>
          <w:rFonts w:eastAsia="MS Gothic"/>
          <w:noProof w:val="0"/>
        </w:rPr>
        <w:t xml:space="preserve"> {</w:t>
      </w:r>
      <w:r w:rsidRPr="00742971">
        <w:rPr>
          <w:rFonts w:eastAsia="MS Gothic"/>
          <w:noProof w:val="0"/>
        </w:rPr>
        <w:br/>
        <w:t xml:space="preserve">  </w:t>
      </w:r>
      <w:r w:rsidRPr="00742971">
        <w:rPr>
          <w:rFonts w:eastAsia="MS Gothic"/>
          <w:b/>
          <w:bCs/>
          <w:noProof w:val="0"/>
        </w:rPr>
        <w:t>when</w:t>
      </w:r>
      <w:r w:rsidRPr="00742971">
        <w:rPr>
          <w:rFonts w:eastAsia="MS Gothic"/>
          <w:noProof w:val="0"/>
        </w:rPr>
        <w:t xml:space="preserve"> { RRCConnectionReconfiguration with offsetThresholdTA is received }</w:t>
      </w:r>
    </w:p>
    <w:p w14:paraId="1A0E3712" w14:textId="77777777" w:rsidR="004B3AE0" w:rsidRPr="00742971" w:rsidRDefault="004B3AE0" w:rsidP="004B3AE0">
      <w:pPr>
        <w:pStyle w:val="PL"/>
        <w:rPr>
          <w:rFonts w:eastAsia="MS Gothic"/>
          <w:noProof w:val="0"/>
        </w:rPr>
      </w:pPr>
      <w:r w:rsidRPr="00742971">
        <w:rPr>
          <w:rFonts w:eastAsia="MS Gothic"/>
          <w:noProof w:val="0"/>
        </w:rPr>
        <w:t xml:space="preserve">   </w:t>
      </w:r>
      <w:r w:rsidRPr="00742971">
        <w:rPr>
          <w:rFonts w:eastAsia="MS Gothic"/>
          <w:b/>
          <w:bCs/>
          <w:noProof w:val="0"/>
        </w:rPr>
        <w:t>then</w:t>
      </w:r>
      <w:r w:rsidRPr="00742971">
        <w:rPr>
          <w:rFonts w:eastAsia="MS Gothic"/>
          <w:noProof w:val="0"/>
        </w:rPr>
        <w:t xml:space="preserve"> {</w:t>
      </w:r>
      <w:r w:rsidRPr="00742971">
        <w:rPr>
          <w:noProof w:val="0"/>
        </w:rPr>
        <w:t xml:space="preserve"> UE performs the </w:t>
      </w:r>
      <w:r w:rsidRPr="00742971">
        <w:rPr>
          <w:lang w:eastAsia="zh-CN"/>
        </w:rPr>
        <w:t>Timing Advance reporting procedure</w:t>
      </w:r>
      <w:r w:rsidRPr="00742971">
        <w:rPr>
          <w:noProof w:val="0"/>
        </w:rPr>
        <w:t xml:space="preserve"> </w:t>
      </w:r>
      <w:r w:rsidRPr="00742971">
        <w:rPr>
          <w:rFonts w:eastAsia="MS Gothic"/>
          <w:noProof w:val="0"/>
        </w:rPr>
        <w:t>}</w:t>
      </w:r>
    </w:p>
    <w:p w14:paraId="2E635FBE" w14:textId="77777777" w:rsidR="004B3AE0" w:rsidRPr="00742971" w:rsidRDefault="004B3AE0" w:rsidP="004B3AE0">
      <w:pPr>
        <w:pStyle w:val="PL"/>
        <w:rPr>
          <w:rFonts w:eastAsia="MS Gothic"/>
          <w:noProof w:val="0"/>
        </w:rPr>
      </w:pPr>
      <w:r w:rsidRPr="00742971">
        <w:rPr>
          <w:rFonts w:eastAsia="MS Gothic"/>
          <w:noProof w:val="0"/>
        </w:rPr>
        <w:t xml:space="preserve">            }</w:t>
      </w:r>
    </w:p>
    <w:p w14:paraId="79803AF6" w14:textId="77777777" w:rsidR="003E33A8" w:rsidRDefault="003E33A8" w:rsidP="003E33A8">
      <w:pPr>
        <w:pStyle w:val="PL"/>
        <w:rPr>
          <w:rFonts w:eastAsia="MS Gothic"/>
          <w:noProof w:val="0"/>
        </w:rPr>
      </w:pPr>
    </w:p>
    <w:p w14:paraId="4762F723" w14:textId="25C587AA" w:rsidR="003E33A8" w:rsidRDefault="003E33A8" w:rsidP="003E33A8">
      <w:pPr>
        <w:pStyle w:val="H6"/>
        <w:rPr>
          <w:rFonts w:eastAsia="MS Gothic"/>
        </w:rPr>
      </w:pPr>
      <w:r>
        <w:rPr>
          <w:rFonts w:eastAsia="MS Gothic"/>
        </w:rPr>
        <w:t>(</w:t>
      </w:r>
      <w:r w:rsidR="004B3AE0">
        <w:rPr>
          <w:rFonts w:eastAsia="MS Gothic"/>
        </w:rPr>
        <w:t>3</w:t>
      </w:r>
      <w:r>
        <w:rPr>
          <w:rFonts w:eastAsia="MS Gothic"/>
        </w:rPr>
        <w:t>)</w:t>
      </w:r>
    </w:p>
    <w:p w14:paraId="3AAFD8A6" w14:textId="77777777" w:rsidR="003E33A8" w:rsidRDefault="003E33A8" w:rsidP="003E33A8">
      <w:pPr>
        <w:pStyle w:val="PL"/>
        <w:rPr>
          <w:rFonts w:eastAsia="MS Gothic"/>
          <w:noProof w:val="0"/>
        </w:rPr>
      </w:pPr>
      <w:r>
        <w:rPr>
          <w:rFonts w:eastAsia="MS Gothic"/>
          <w:b/>
          <w:bCs/>
          <w:noProof w:val="0"/>
        </w:rPr>
        <w:t>with</w:t>
      </w:r>
      <w:r>
        <w:rPr>
          <w:rFonts w:eastAsia="MS Gothic"/>
          <w:noProof w:val="0"/>
        </w:rPr>
        <w:t xml:space="preserve"> { </w:t>
      </w:r>
      <w:r w:rsidRPr="00A47600">
        <w:rPr>
          <w:rFonts w:eastAsia="MS Gothic"/>
          <w:noProof w:val="0"/>
        </w:rPr>
        <w:t>UE in RRC_</w:t>
      </w:r>
      <w:r>
        <w:rPr>
          <w:rFonts w:eastAsia="MS Gothic"/>
          <w:noProof w:val="0"/>
        </w:rPr>
        <w:t>CONNECTED</w:t>
      </w:r>
      <w:r w:rsidRPr="00A47600">
        <w:rPr>
          <w:rFonts w:eastAsia="MS Gothic"/>
          <w:noProof w:val="0"/>
        </w:rPr>
        <w:t xml:space="preserve"> state and k-Offset-r17 is broadcasted in SystemInformationBlockType31</w:t>
      </w:r>
      <w:r>
        <w:rPr>
          <w:rFonts w:eastAsia="MS Gothic"/>
          <w:noProof w:val="0"/>
        </w:rPr>
        <w:t xml:space="preserve"> }</w:t>
      </w:r>
    </w:p>
    <w:p w14:paraId="07173778" w14:textId="77777777" w:rsidR="003E33A8" w:rsidRDefault="003E33A8" w:rsidP="003E33A8">
      <w:pPr>
        <w:pStyle w:val="PL"/>
        <w:rPr>
          <w:rFonts w:eastAsia="MS Gothic"/>
          <w:noProof w:val="0"/>
        </w:rPr>
      </w:pPr>
      <w:r>
        <w:rPr>
          <w:rFonts w:eastAsia="MS Gothic"/>
          <w:b/>
          <w:bCs/>
          <w:noProof w:val="0"/>
        </w:rPr>
        <w:t>ensure that</w:t>
      </w:r>
      <w:r>
        <w:rPr>
          <w:rFonts w:eastAsia="MS Gothic"/>
          <w:noProof w:val="0"/>
        </w:rPr>
        <w:t xml:space="preserve"> {</w:t>
      </w:r>
      <w:r>
        <w:rPr>
          <w:rFonts w:eastAsia="MS Gothic"/>
          <w:noProof w:val="0"/>
        </w:rPr>
        <w:br/>
        <w:t xml:space="preserve">  </w:t>
      </w:r>
      <w:r>
        <w:rPr>
          <w:rFonts w:eastAsia="MS Gothic"/>
          <w:b/>
          <w:bCs/>
          <w:noProof w:val="0"/>
        </w:rPr>
        <w:t>when</w:t>
      </w:r>
      <w:r>
        <w:rPr>
          <w:rFonts w:eastAsia="MS Gothic"/>
          <w:noProof w:val="0"/>
        </w:rPr>
        <w:t xml:space="preserve"> { </w:t>
      </w:r>
      <w:r w:rsidRPr="00A47600">
        <w:rPr>
          <w:rFonts w:eastAsia="MS Gothic"/>
          <w:noProof w:val="0"/>
        </w:rPr>
        <w:t xml:space="preserve">Differential Koffset MAC CE is received </w:t>
      </w:r>
      <w:r>
        <w:rPr>
          <w:rFonts w:eastAsia="MS Gothic"/>
          <w:noProof w:val="0"/>
        </w:rPr>
        <w:t>}</w:t>
      </w:r>
    </w:p>
    <w:p w14:paraId="20B79DEF" w14:textId="77777777" w:rsidR="003E33A8" w:rsidRDefault="003E33A8" w:rsidP="003E33A8">
      <w:pPr>
        <w:pStyle w:val="PL"/>
        <w:rPr>
          <w:rFonts w:eastAsia="MS Gothic"/>
          <w:noProof w:val="0"/>
        </w:rPr>
      </w:pPr>
      <w:r>
        <w:rPr>
          <w:rFonts w:eastAsia="MS Gothic"/>
          <w:noProof w:val="0"/>
        </w:rPr>
        <w:t xml:space="preserve">   </w:t>
      </w:r>
      <w:r>
        <w:rPr>
          <w:rFonts w:eastAsia="MS Gothic"/>
          <w:b/>
          <w:bCs/>
          <w:noProof w:val="0"/>
        </w:rPr>
        <w:t>then</w:t>
      </w:r>
      <w:r>
        <w:rPr>
          <w:rFonts w:eastAsia="MS Gothic"/>
          <w:noProof w:val="0"/>
        </w:rPr>
        <w:t xml:space="preserve"> {</w:t>
      </w:r>
      <w:r>
        <w:rPr>
          <w:noProof w:val="0"/>
        </w:rPr>
        <w:t xml:space="preserve"> </w:t>
      </w:r>
      <w:r w:rsidRPr="00A47600">
        <w:rPr>
          <w:noProof w:val="0"/>
        </w:rPr>
        <w:t>UE indicate</w:t>
      </w:r>
      <w:r>
        <w:rPr>
          <w:noProof w:val="0"/>
        </w:rPr>
        <w:t>s</w:t>
      </w:r>
      <w:r w:rsidRPr="00A47600">
        <w:rPr>
          <w:noProof w:val="0"/>
        </w:rPr>
        <w:t xml:space="preserve"> to lower layers the Differential Koffset for TA reporting</w:t>
      </w:r>
      <w:r>
        <w:rPr>
          <w:noProof w:val="0"/>
        </w:rPr>
        <w:t xml:space="preserve"> </w:t>
      </w:r>
      <w:r>
        <w:rPr>
          <w:rFonts w:eastAsia="MS Gothic"/>
          <w:noProof w:val="0"/>
        </w:rPr>
        <w:t>}</w:t>
      </w:r>
    </w:p>
    <w:p w14:paraId="3F329B29" w14:textId="77777777" w:rsidR="003E33A8" w:rsidRDefault="003E33A8" w:rsidP="003E33A8">
      <w:pPr>
        <w:pStyle w:val="PL"/>
        <w:rPr>
          <w:rFonts w:eastAsia="MS Gothic"/>
          <w:noProof w:val="0"/>
        </w:rPr>
      </w:pPr>
      <w:r>
        <w:rPr>
          <w:rFonts w:eastAsia="MS Gothic"/>
          <w:noProof w:val="0"/>
        </w:rPr>
        <w:t xml:space="preserve">            }</w:t>
      </w:r>
    </w:p>
    <w:p w14:paraId="13775CB9" w14:textId="77777777" w:rsidR="003E33A8" w:rsidRDefault="003E33A8" w:rsidP="003E33A8">
      <w:pPr>
        <w:pStyle w:val="PL"/>
        <w:rPr>
          <w:rFonts w:eastAsia="MS Gothic"/>
          <w:noProof w:val="0"/>
        </w:rPr>
      </w:pPr>
    </w:p>
    <w:p w14:paraId="652CDD1A" w14:textId="77777777" w:rsidR="003E33A8" w:rsidRDefault="003E33A8" w:rsidP="006F5520">
      <w:pPr>
        <w:pStyle w:val="H6"/>
        <w:rPr>
          <w:rFonts w:eastAsia="MS Gothic"/>
        </w:rPr>
      </w:pPr>
      <w:r>
        <w:rPr>
          <w:lang w:eastAsia="zh-CN"/>
        </w:rPr>
        <w:t>7.1.4.43</w:t>
      </w:r>
      <w:r>
        <w:rPr>
          <w:rFonts w:eastAsia="MS Gothic"/>
        </w:rPr>
        <w:t>.2</w:t>
      </w:r>
      <w:r>
        <w:rPr>
          <w:rFonts w:eastAsia="MS Gothic"/>
        </w:rPr>
        <w:tab/>
      </w:r>
      <w:r>
        <w:t>Conformance requirements</w:t>
      </w:r>
    </w:p>
    <w:p w14:paraId="052B1B9F" w14:textId="77777777" w:rsidR="003E33A8" w:rsidRDefault="003E33A8" w:rsidP="003E33A8">
      <w:r>
        <w:t xml:space="preserve">References: The conformance requirements covered in the present TC are specified in: </w:t>
      </w:r>
      <w:r>
        <w:rPr>
          <w:rFonts w:eastAsia="MS Gothic"/>
        </w:rPr>
        <w:t>3GPP TS 36.331 clauses 5.3.3.2, TS 36.</w:t>
      </w:r>
      <w:r>
        <w:rPr>
          <w:lang w:eastAsia="zh-CN"/>
        </w:rPr>
        <w:t>321</w:t>
      </w:r>
      <w:r>
        <w:rPr>
          <w:rFonts w:eastAsia="MS Gothic"/>
        </w:rPr>
        <w:t xml:space="preserve"> clauses 5.4.9, 5.26, 6.1.3.20 and 6.3.1.21.</w:t>
      </w:r>
      <w:r>
        <w:t xml:space="preserve"> Unless otherwise stated these are Rel-17 requirements.</w:t>
      </w:r>
    </w:p>
    <w:p w14:paraId="61CF48D3" w14:textId="77777777" w:rsidR="003E33A8" w:rsidRDefault="003E33A8" w:rsidP="003E33A8">
      <w:pPr>
        <w:tabs>
          <w:tab w:val="left" w:pos="3828"/>
        </w:tabs>
        <w:rPr>
          <w:rFonts w:eastAsia="MS Gothic"/>
        </w:rPr>
      </w:pPr>
      <w:r>
        <w:rPr>
          <w:rFonts w:eastAsia="MS Gothic"/>
        </w:rPr>
        <w:t>[TS 36.</w:t>
      </w:r>
      <w:r>
        <w:rPr>
          <w:lang w:eastAsia="zh-CN"/>
        </w:rPr>
        <w:t>331</w:t>
      </w:r>
      <w:r>
        <w:rPr>
          <w:rFonts w:eastAsia="MS Gothic"/>
        </w:rPr>
        <w:t>, clause 5.3.3.2]</w:t>
      </w:r>
    </w:p>
    <w:p w14:paraId="6829AAFB" w14:textId="77777777" w:rsidR="003E33A8" w:rsidRPr="00BA1B34" w:rsidRDefault="003E33A8" w:rsidP="003E33A8">
      <w:r w:rsidRPr="00BA1B34">
        <w:t>Except for NB-IoT, upon initiating the procedure, if connected to EPC or 5GC, the UE shall:</w:t>
      </w:r>
    </w:p>
    <w:p w14:paraId="21914158" w14:textId="77777777" w:rsidR="003E33A8" w:rsidRPr="00BA1B34" w:rsidRDefault="003E33A8" w:rsidP="003E33A8">
      <w:pPr>
        <w:pStyle w:val="B10"/>
      </w:pPr>
      <w:r>
        <w:t>…</w:t>
      </w:r>
    </w:p>
    <w:p w14:paraId="5C847E7F" w14:textId="77777777" w:rsidR="003E33A8" w:rsidRPr="00BA1B34" w:rsidRDefault="003E33A8" w:rsidP="003E33A8">
      <w:pPr>
        <w:pStyle w:val="B10"/>
      </w:pPr>
      <w:r w:rsidRPr="00BA1B34">
        <w:t>1&gt;</w:t>
      </w:r>
      <w:r w:rsidRPr="00BA1B34">
        <w:tab/>
        <w:t xml:space="preserve">if UE supports </w:t>
      </w:r>
      <w:r w:rsidRPr="00BA1B34">
        <w:rPr>
          <w:lang w:eastAsia="zh-CN"/>
        </w:rPr>
        <w:t xml:space="preserve">timing advance reporting and </w:t>
      </w:r>
      <w:r w:rsidRPr="00BA1B34">
        <w:rPr>
          <w:i/>
        </w:rPr>
        <w:t>ta-Report</w:t>
      </w:r>
      <w:r w:rsidRPr="00BA1B34">
        <w:t xml:space="preserve"> is included in </w:t>
      </w:r>
      <w:r w:rsidRPr="00BA1B34">
        <w:rPr>
          <w:i/>
        </w:rPr>
        <w:t>SystemInformationBlockType2</w:t>
      </w:r>
      <w:r w:rsidRPr="00BA1B34">
        <w:t>:</w:t>
      </w:r>
    </w:p>
    <w:p w14:paraId="61F5AA72" w14:textId="77777777" w:rsidR="003E33A8" w:rsidRPr="00BA1B34" w:rsidRDefault="003E33A8" w:rsidP="003E33A8">
      <w:pPr>
        <w:pStyle w:val="B2"/>
      </w:pPr>
      <w:r w:rsidRPr="00BA1B34">
        <w:t>2&gt;</w:t>
      </w:r>
      <w:r w:rsidRPr="00BA1B34">
        <w:tab/>
        <w:t>instruct the associated MAC entity to trigger Timing Advance reporting;</w:t>
      </w:r>
    </w:p>
    <w:p w14:paraId="2898CF3A" w14:textId="77777777" w:rsidR="003E33A8" w:rsidRDefault="003E33A8" w:rsidP="003E33A8">
      <w:pPr>
        <w:tabs>
          <w:tab w:val="left" w:pos="3828"/>
        </w:tabs>
        <w:rPr>
          <w:rFonts w:eastAsia="SimSun"/>
          <w:lang w:eastAsia="zh-CN"/>
        </w:rPr>
      </w:pPr>
      <w:r>
        <w:rPr>
          <w:rFonts w:eastAsia="MS Gothic"/>
        </w:rPr>
        <w:t>[TS 36.</w:t>
      </w:r>
      <w:r>
        <w:rPr>
          <w:lang w:eastAsia="zh-CN"/>
        </w:rPr>
        <w:t>321</w:t>
      </w:r>
      <w:r>
        <w:rPr>
          <w:rFonts w:eastAsia="MS Gothic"/>
        </w:rPr>
        <w:t>, clause 5.4.9]</w:t>
      </w:r>
    </w:p>
    <w:p w14:paraId="0952A88F" w14:textId="77777777" w:rsidR="003E33A8" w:rsidRPr="00D55B15" w:rsidRDefault="003E33A8" w:rsidP="003E33A8">
      <w:pPr>
        <w:rPr>
          <w:lang w:eastAsia="zh-CN"/>
        </w:rPr>
      </w:pPr>
      <w:r w:rsidRPr="00D55B15">
        <w:rPr>
          <w:lang w:eastAsia="zh-CN"/>
        </w:rPr>
        <w:t>The UE may be configured to report information about UE specific timing advance during a Random Access procedure and in RRC_CONNECTED Mode.</w:t>
      </w:r>
    </w:p>
    <w:p w14:paraId="43192A2D" w14:textId="77777777" w:rsidR="003E33A8" w:rsidRPr="00D55B15" w:rsidRDefault="003E33A8" w:rsidP="003E33A8">
      <w:pPr>
        <w:rPr>
          <w:lang w:eastAsia="zh-CN"/>
        </w:rPr>
      </w:pPr>
      <w:r w:rsidRPr="00D55B15">
        <w:rPr>
          <w:lang w:eastAsia="zh-CN"/>
        </w:rPr>
        <w:t xml:space="preserve">The Timing Advance reporting procedure is used in a non-terrestrial network to provide the eNB with an estimate of </w:t>
      </w:r>
      <w:r w:rsidRPr="00D55B15">
        <w:rPr>
          <w:rFonts w:eastAsia="Calibri"/>
          <w:lang w:eastAsia="zh-CN"/>
        </w:rPr>
        <w:t>the UE</w:t>
      </w:r>
      <w:r>
        <w:rPr>
          <w:rFonts w:eastAsia="Calibri"/>
          <w:lang w:eastAsia="zh-CN"/>
        </w:rPr>
        <w:t>'</w:t>
      </w:r>
      <w:r w:rsidRPr="00D55B15">
        <w:rPr>
          <w:rFonts w:eastAsia="Calibri"/>
          <w:lang w:eastAsia="zh-CN"/>
        </w:rPr>
        <w:t xml:space="preserve">s </w:t>
      </w:r>
      <w:r w:rsidRPr="00D55B15">
        <w:rPr>
          <w:lang w:eastAsia="zh-CN"/>
        </w:rPr>
        <w:t xml:space="preserve">Timing Advance, see </w:t>
      </w:r>
      <w:r w:rsidRPr="00D55B15">
        <w:rPr>
          <w:rFonts w:eastAsia="MS Mincho"/>
          <w:bCs/>
        </w:rPr>
        <w:t>T</w:t>
      </w:r>
      <w:r w:rsidRPr="00D55B15">
        <w:rPr>
          <w:rFonts w:eastAsia="MS Mincho"/>
          <w:bCs/>
          <w:vertAlign w:val="subscript"/>
        </w:rPr>
        <w:t>TA</w:t>
      </w:r>
      <w:r w:rsidRPr="00D55B15">
        <w:rPr>
          <w:rFonts w:eastAsia="MS Mincho"/>
          <w:bCs/>
        </w:rPr>
        <w:t xml:space="preserve"> in TS 36.211 [7] clause 8.1.</w:t>
      </w:r>
    </w:p>
    <w:p w14:paraId="3773CAFA" w14:textId="77777777" w:rsidR="003E33A8" w:rsidRPr="00D55B15" w:rsidRDefault="003E33A8" w:rsidP="003E33A8">
      <w:pPr>
        <w:rPr>
          <w:lang w:eastAsia="zh-CN"/>
        </w:rPr>
      </w:pPr>
      <w:r w:rsidRPr="00D55B15">
        <w:rPr>
          <w:lang w:eastAsia="zh-CN"/>
        </w:rPr>
        <w:t>Timing Advance reporting shall be triggered if any of the following events occur:</w:t>
      </w:r>
    </w:p>
    <w:p w14:paraId="703EAF5C" w14:textId="77777777" w:rsidR="003E33A8" w:rsidRPr="00D55B15" w:rsidRDefault="003E33A8" w:rsidP="003E33A8">
      <w:pPr>
        <w:pStyle w:val="B10"/>
        <w:rPr>
          <w:lang w:eastAsia="zh-CN"/>
        </w:rPr>
      </w:pPr>
      <w:r w:rsidRPr="00D55B15">
        <w:rPr>
          <w:lang w:eastAsia="zh-CN"/>
        </w:rPr>
        <w:t>-</w:t>
      </w:r>
      <w:r w:rsidRPr="00D55B15">
        <w:rPr>
          <w:lang w:eastAsia="zh-CN"/>
        </w:rPr>
        <w:tab/>
        <w:t>if triggered by upper layers;</w:t>
      </w:r>
    </w:p>
    <w:p w14:paraId="2FDA54C2" w14:textId="77777777" w:rsidR="003E33A8" w:rsidRPr="00D55B15" w:rsidRDefault="003E33A8" w:rsidP="003E33A8">
      <w:pPr>
        <w:pStyle w:val="B10"/>
        <w:rPr>
          <w:lang w:eastAsia="zh-CN"/>
        </w:rPr>
      </w:pPr>
      <w:r w:rsidRPr="00D55B15">
        <w:rPr>
          <w:lang w:eastAsia="zh-CN"/>
        </w:rPr>
        <w:t>-</w:t>
      </w:r>
      <w:r w:rsidRPr="00D55B15">
        <w:rPr>
          <w:lang w:eastAsia="zh-CN"/>
        </w:rPr>
        <w:tab/>
        <w:t xml:space="preserve">upon configuration or reconfiguration of </w:t>
      </w:r>
      <w:r w:rsidRPr="00D55B15">
        <w:rPr>
          <w:i/>
          <w:lang w:eastAsia="zh-CN"/>
        </w:rPr>
        <w:t>offsetThresholdTA</w:t>
      </w:r>
      <w:r w:rsidRPr="00D55B15">
        <w:rPr>
          <w:lang w:eastAsia="zh-CN"/>
        </w:rPr>
        <w:t xml:space="preserve"> by upper layers, if the UE has not previously reported Timing Advance value to current Serving Cell;</w:t>
      </w:r>
    </w:p>
    <w:p w14:paraId="65F26586" w14:textId="77777777" w:rsidR="003E33A8" w:rsidRPr="00D55B15" w:rsidRDefault="003E33A8" w:rsidP="003E33A8">
      <w:pPr>
        <w:pStyle w:val="B10"/>
        <w:rPr>
          <w:lang w:eastAsia="zh-CN"/>
        </w:rPr>
      </w:pPr>
      <w:r w:rsidRPr="00D55B15">
        <w:rPr>
          <w:lang w:eastAsia="zh-CN"/>
        </w:rPr>
        <w:t>-</w:t>
      </w:r>
      <w:r w:rsidRPr="00D55B15">
        <w:rPr>
          <w:lang w:eastAsia="zh-CN"/>
        </w:rPr>
        <w:tab/>
        <w:t xml:space="preserve">if the variation between current information about Timing Advance and the last reported information about Timing Advance is equal to or larger than </w:t>
      </w:r>
      <w:r w:rsidRPr="00D55B15">
        <w:rPr>
          <w:i/>
          <w:lang w:eastAsia="zh-CN"/>
        </w:rPr>
        <w:t>offsetThresholdTA</w:t>
      </w:r>
      <w:r w:rsidRPr="00D55B15">
        <w:rPr>
          <w:lang w:eastAsia="zh-CN"/>
        </w:rPr>
        <w:t>, if configured.</w:t>
      </w:r>
    </w:p>
    <w:p w14:paraId="1F2DB7B9" w14:textId="77777777" w:rsidR="003E33A8" w:rsidRPr="00D55B15" w:rsidRDefault="003E33A8" w:rsidP="003E33A8">
      <w:pPr>
        <w:rPr>
          <w:lang w:eastAsia="zh-CN"/>
        </w:rPr>
      </w:pPr>
      <w:r w:rsidRPr="00D55B15">
        <w:rPr>
          <w:lang w:eastAsia="zh-CN"/>
        </w:rPr>
        <w:t>If the Timing Advance reporting procedure determines that at least one Timing Advance Report has been triggered and not cancelled:</w:t>
      </w:r>
    </w:p>
    <w:p w14:paraId="37EDF938" w14:textId="77777777" w:rsidR="003E33A8" w:rsidRPr="00D55B15" w:rsidRDefault="003E33A8" w:rsidP="003E33A8">
      <w:pPr>
        <w:pStyle w:val="B10"/>
        <w:rPr>
          <w:lang w:eastAsia="zh-CN"/>
        </w:rPr>
      </w:pPr>
      <w:r w:rsidRPr="00D55B15">
        <w:rPr>
          <w:lang w:eastAsia="zh-CN"/>
        </w:rPr>
        <w:t>-</w:t>
      </w:r>
      <w:r w:rsidRPr="00D55B15">
        <w:rPr>
          <w:lang w:eastAsia="zh-CN"/>
        </w:rPr>
        <w:tab/>
        <w:t>if the MAC entity has UL resources allocated for new transmission for this TTI, and;</w:t>
      </w:r>
    </w:p>
    <w:p w14:paraId="3F7E97FC" w14:textId="77777777" w:rsidR="003E33A8" w:rsidRPr="00D55B15" w:rsidRDefault="003E33A8" w:rsidP="003E33A8">
      <w:pPr>
        <w:pStyle w:val="B10"/>
        <w:rPr>
          <w:lang w:eastAsia="zh-CN"/>
        </w:rPr>
      </w:pPr>
      <w:r w:rsidRPr="00D55B15">
        <w:rPr>
          <w:lang w:eastAsia="zh-CN"/>
        </w:rPr>
        <w:t>-</w:t>
      </w:r>
      <w:r w:rsidRPr="00D55B15">
        <w:rPr>
          <w:lang w:eastAsia="zh-CN"/>
        </w:rPr>
        <w:tab/>
        <w:t>if the allocated UL resources can accommodate the Timing Advance Report MAC control element plus its subheader, as a result of logical channel prioritization:</w:t>
      </w:r>
    </w:p>
    <w:p w14:paraId="769972B0" w14:textId="77777777" w:rsidR="003E33A8" w:rsidRPr="00D55B15" w:rsidRDefault="003E33A8" w:rsidP="003E33A8">
      <w:pPr>
        <w:pStyle w:val="B2"/>
        <w:rPr>
          <w:lang w:eastAsia="zh-CN"/>
        </w:rPr>
      </w:pPr>
      <w:r w:rsidRPr="00D55B15">
        <w:rPr>
          <w:lang w:eastAsia="zh-CN"/>
        </w:rPr>
        <w:t>-</w:t>
      </w:r>
      <w:r w:rsidRPr="00D55B15">
        <w:rPr>
          <w:lang w:eastAsia="zh-CN"/>
        </w:rPr>
        <w:tab/>
        <w:t>instruct the Multiplexing and Assembly procedure to generate the Timing Advance report MAC control element as defined in clause 6.1.3.20.</w:t>
      </w:r>
    </w:p>
    <w:p w14:paraId="77D1C976" w14:textId="77777777" w:rsidR="003E33A8" w:rsidRPr="00D55B15" w:rsidRDefault="003E33A8" w:rsidP="003E33A8">
      <w:pPr>
        <w:rPr>
          <w:lang w:eastAsia="zh-CN"/>
        </w:rPr>
      </w:pPr>
      <w:r w:rsidRPr="00D55B15">
        <w:rPr>
          <w:lang w:eastAsia="zh-CN"/>
        </w:rPr>
        <w:t>A MAC PDU shall contain at most one Timing Advance Report MAC CE, even when multiple events have triggered a Timing Advance report.</w:t>
      </w:r>
    </w:p>
    <w:p w14:paraId="462ABA10" w14:textId="77777777" w:rsidR="003E33A8" w:rsidRDefault="003E33A8" w:rsidP="003E33A8">
      <w:pPr>
        <w:rPr>
          <w:lang w:eastAsia="zh-CN"/>
        </w:rPr>
      </w:pPr>
      <w:r w:rsidRPr="00D55B15">
        <w:rPr>
          <w:lang w:eastAsia="zh-CN"/>
        </w:rPr>
        <w:t>All triggered Timing Advance reports shall be cancelled when a Timing Advance Report MAC CE is included in a MAC PDU for transmission.</w:t>
      </w:r>
    </w:p>
    <w:p w14:paraId="7030DDF0" w14:textId="77777777" w:rsidR="003E33A8" w:rsidRDefault="003E33A8" w:rsidP="003E33A8">
      <w:pPr>
        <w:tabs>
          <w:tab w:val="left" w:pos="3828"/>
        </w:tabs>
        <w:rPr>
          <w:rFonts w:eastAsia="MS Gothic"/>
        </w:rPr>
      </w:pPr>
      <w:r>
        <w:rPr>
          <w:rFonts w:eastAsia="MS Gothic"/>
        </w:rPr>
        <w:t>[TS 36.</w:t>
      </w:r>
      <w:r>
        <w:rPr>
          <w:lang w:eastAsia="zh-CN"/>
        </w:rPr>
        <w:t>321</w:t>
      </w:r>
      <w:r>
        <w:rPr>
          <w:rFonts w:eastAsia="MS Gothic"/>
        </w:rPr>
        <w:t>, clause 5.26]</w:t>
      </w:r>
    </w:p>
    <w:p w14:paraId="1DBF3022" w14:textId="77777777" w:rsidR="003E33A8" w:rsidRPr="00D55B15" w:rsidRDefault="003E33A8" w:rsidP="003E33A8">
      <w:pPr>
        <w:rPr>
          <w:lang w:eastAsia="zh-CN"/>
        </w:rPr>
      </w:pPr>
      <w:r w:rsidRPr="00D55B15">
        <w:rPr>
          <w:lang w:eastAsia="zh-CN"/>
        </w:rPr>
        <w:t>The network may provide and update the Differential Koffset of a Serving Cell in a non-terrestrial network by sending the Differential Koffset MAC CE described in clause 6.1.3.21.</w:t>
      </w:r>
    </w:p>
    <w:p w14:paraId="4AA64A37" w14:textId="77777777" w:rsidR="003E33A8" w:rsidRPr="00D55B15" w:rsidRDefault="003E33A8" w:rsidP="003E33A8">
      <w:pPr>
        <w:rPr>
          <w:lang w:eastAsia="zh-CN"/>
        </w:rPr>
      </w:pPr>
      <w:r w:rsidRPr="00D55B15">
        <w:rPr>
          <w:lang w:eastAsia="zh-CN"/>
        </w:rPr>
        <w:t>The MAC entity shall:</w:t>
      </w:r>
    </w:p>
    <w:p w14:paraId="6879ECDB" w14:textId="77777777" w:rsidR="003E33A8" w:rsidRPr="00D55B15" w:rsidRDefault="003E33A8" w:rsidP="003E33A8">
      <w:pPr>
        <w:pStyle w:val="B10"/>
        <w:rPr>
          <w:lang w:eastAsia="zh-CN"/>
        </w:rPr>
      </w:pPr>
      <w:r w:rsidRPr="00D55B15">
        <w:rPr>
          <w:lang w:eastAsia="zh-CN"/>
        </w:rPr>
        <w:t>-</w:t>
      </w:r>
      <w:r w:rsidRPr="00D55B15">
        <w:rPr>
          <w:lang w:eastAsia="zh-CN"/>
        </w:rPr>
        <w:tab/>
        <w:t>if the MAC entity receives a Differential Koffset MAC CE on a Serving Cell:</w:t>
      </w:r>
    </w:p>
    <w:p w14:paraId="28807556" w14:textId="77777777" w:rsidR="003E33A8" w:rsidRPr="00E171C5" w:rsidRDefault="003E33A8" w:rsidP="003E33A8">
      <w:pPr>
        <w:pStyle w:val="B2"/>
        <w:rPr>
          <w:rFonts w:eastAsia="SimSun"/>
          <w:lang w:eastAsia="zh-CN"/>
        </w:rPr>
      </w:pPr>
      <w:r w:rsidRPr="00D55B15">
        <w:rPr>
          <w:lang w:eastAsia="zh-CN"/>
        </w:rPr>
        <w:t>-</w:t>
      </w:r>
      <w:r w:rsidRPr="00D55B15">
        <w:rPr>
          <w:lang w:eastAsia="zh-CN"/>
        </w:rPr>
        <w:tab/>
        <w:t>indicate to lower layers the information regarding the Differential Koffset MAC CE.</w:t>
      </w:r>
    </w:p>
    <w:p w14:paraId="63222DAC" w14:textId="77777777" w:rsidR="003E33A8" w:rsidRDefault="003E33A8" w:rsidP="003E33A8">
      <w:pPr>
        <w:tabs>
          <w:tab w:val="left" w:pos="3828"/>
        </w:tabs>
        <w:rPr>
          <w:rFonts w:eastAsia="MS Gothic"/>
        </w:rPr>
      </w:pPr>
      <w:r>
        <w:rPr>
          <w:rFonts w:eastAsia="MS Gothic"/>
        </w:rPr>
        <w:t>[TS 36.</w:t>
      </w:r>
      <w:r>
        <w:rPr>
          <w:lang w:eastAsia="zh-CN"/>
        </w:rPr>
        <w:t>321</w:t>
      </w:r>
      <w:r>
        <w:rPr>
          <w:rFonts w:eastAsia="MS Gothic"/>
        </w:rPr>
        <w:t>, clause 6.1.3.20]</w:t>
      </w:r>
    </w:p>
    <w:p w14:paraId="313EF9A0" w14:textId="77777777" w:rsidR="003E33A8" w:rsidRPr="00D55B15" w:rsidRDefault="003E33A8" w:rsidP="003E33A8">
      <w:r w:rsidRPr="00D55B15">
        <w:t>The Timing Advance MAC CE is identified by MAC subheader with LCID as specified in Table 6.2.1-2.</w:t>
      </w:r>
    </w:p>
    <w:p w14:paraId="57FB364E" w14:textId="77777777" w:rsidR="003E33A8" w:rsidRPr="00D55B15" w:rsidRDefault="003E33A8" w:rsidP="003E33A8">
      <w:r w:rsidRPr="00D55B15">
        <w:t>It has a fixed size and consists of a single field defined as follows (Figure 6.1.3.20-1):</w:t>
      </w:r>
    </w:p>
    <w:p w14:paraId="5B5F3D9A" w14:textId="77777777" w:rsidR="003E33A8" w:rsidRPr="00D55B15" w:rsidRDefault="003E33A8" w:rsidP="003E33A8">
      <w:pPr>
        <w:pStyle w:val="B10"/>
      </w:pPr>
      <w:r w:rsidRPr="00D55B15">
        <w:t>-</w:t>
      </w:r>
      <w:r w:rsidRPr="00D55B15">
        <w:tab/>
        <w:t>R: Reserved bit, set to 0;</w:t>
      </w:r>
    </w:p>
    <w:p w14:paraId="6FCB3308" w14:textId="77777777" w:rsidR="003E33A8" w:rsidRPr="00D55B15" w:rsidRDefault="003E33A8" w:rsidP="003E33A8">
      <w:pPr>
        <w:pStyle w:val="B10"/>
      </w:pPr>
      <w:r w:rsidRPr="00D55B15">
        <w:t>-</w:t>
      </w:r>
      <w:r w:rsidRPr="00D55B15">
        <w:tab/>
        <w:t>Timing Advance: The Timing Advance field indicates the least integer number of subframes greater than or equal to the Timing Advance value (see TS 36.211 [7] clause 8.1). The length of the field is 14 bits.</w:t>
      </w:r>
    </w:p>
    <w:p w14:paraId="61719DEF" w14:textId="77777777" w:rsidR="003E33A8" w:rsidRPr="00D55B15" w:rsidRDefault="003E33A8" w:rsidP="003E33A8">
      <w:pPr>
        <w:pStyle w:val="TH"/>
      </w:pPr>
      <w:r w:rsidRPr="00D55B15">
        <w:object w:dxaOrig="3810" w:dyaOrig="1070" w14:anchorId="543324D8">
          <v:shape id="_x0000_i1661" type="#_x0000_t75" style="width:285.75pt;height:81pt" o:ole="">
            <v:imagedata r:id="rId749" o:title=""/>
          </v:shape>
          <o:OLEObject Type="Embed" ProgID="Visio.Drawing.15" ShapeID="_x0000_i1661" DrawAspect="Content" ObjectID="_1799746275" r:id="rId750"/>
        </w:object>
      </w:r>
    </w:p>
    <w:p w14:paraId="5EC4C68B" w14:textId="77777777" w:rsidR="003E33A8" w:rsidRPr="00D55B15" w:rsidRDefault="003E33A8" w:rsidP="003E33A8">
      <w:pPr>
        <w:pStyle w:val="TF"/>
      </w:pPr>
      <w:r w:rsidRPr="00D55B15">
        <w:t>Figure 6.1.3.20-1: Timing Advance MAC CE</w:t>
      </w:r>
    </w:p>
    <w:p w14:paraId="44FC4B5B" w14:textId="77777777" w:rsidR="003E33A8" w:rsidRDefault="003E33A8" w:rsidP="003E33A8">
      <w:pPr>
        <w:tabs>
          <w:tab w:val="left" w:pos="3828"/>
        </w:tabs>
        <w:rPr>
          <w:rFonts w:eastAsia="MS Gothic"/>
        </w:rPr>
      </w:pPr>
    </w:p>
    <w:p w14:paraId="3E01B1D7" w14:textId="23606B2C" w:rsidR="003E33A8" w:rsidRDefault="003E33A8" w:rsidP="003E33A8">
      <w:pPr>
        <w:tabs>
          <w:tab w:val="left" w:pos="3828"/>
        </w:tabs>
        <w:rPr>
          <w:rFonts w:eastAsia="SimSun"/>
          <w:lang w:eastAsia="zh-CN"/>
        </w:rPr>
      </w:pPr>
      <w:r>
        <w:rPr>
          <w:rFonts w:eastAsia="MS Gothic"/>
        </w:rPr>
        <w:t>[TS 36.</w:t>
      </w:r>
      <w:r>
        <w:rPr>
          <w:lang w:eastAsia="zh-CN"/>
        </w:rPr>
        <w:t>321</w:t>
      </w:r>
      <w:r>
        <w:rPr>
          <w:rFonts w:eastAsia="MS Gothic"/>
        </w:rPr>
        <w:t>, clause 6.1.3.21]</w:t>
      </w:r>
    </w:p>
    <w:p w14:paraId="62105BCC" w14:textId="77777777" w:rsidR="003E33A8" w:rsidRPr="00D55B15" w:rsidRDefault="003E33A8" w:rsidP="003E33A8">
      <w:r w:rsidRPr="00D55B15">
        <w:t>The Differential Koffset MAC CE is identified by MAC subheader with LCID as specified in Table 6.2.1-1.</w:t>
      </w:r>
    </w:p>
    <w:p w14:paraId="289E8105" w14:textId="77777777" w:rsidR="003E33A8" w:rsidRPr="00D55B15" w:rsidRDefault="003E33A8" w:rsidP="003E33A8">
      <w:r w:rsidRPr="00D55B15">
        <w:t>It has a fixed size and consists of a single field defined as follows (Figure 6.1.3.21-1):</w:t>
      </w:r>
    </w:p>
    <w:p w14:paraId="63C86379" w14:textId="77777777" w:rsidR="003E33A8" w:rsidRPr="00D55B15" w:rsidRDefault="003E33A8" w:rsidP="003E33A8">
      <w:pPr>
        <w:pStyle w:val="B10"/>
      </w:pPr>
      <w:r w:rsidRPr="00D55B15">
        <w:t>-</w:t>
      </w:r>
      <w:r w:rsidRPr="00D55B15">
        <w:tab/>
        <w:t>R: Reserved bit, set to 0;</w:t>
      </w:r>
    </w:p>
    <w:p w14:paraId="199CFDD0" w14:textId="77777777" w:rsidR="003E33A8" w:rsidRPr="00D55B15" w:rsidRDefault="003E33A8" w:rsidP="003E33A8">
      <w:pPr>
        <w:pStyle w:val="B10"/>
      </w:pPr>
      <w:r w:rsidRPr="00D55B15">
        <w:t>-</w:t>
      </w:r>
      <w:r w:rsidRPr="00D55B15">
        <w:tab/>
        <w:t>Differential Koffset: This field contains the differential Koffset. The length of the field is 6 bits.</w:t>
      </w:r>
    </w:p>
    <w:p w14:paraId="36C1DAC5" w14:textId="77777777" w:rsidR="003E33A8" w:rsidRPr="00D55B15" w:rsidRDefault="003E33A8" w:rsidP="003E33A8">
      <w:pPr>
        <w:pStyle w:val="TH"/>
      </w:pPr>
      <w:r w:rsidRPr="00D55B15">
        <w:object w:dxaOrig="3810" w:dyaOrig="1070" w14:anchorId="49195839">
          <v:shape id="_x0000_i1662" type="#_x0000_t75" style="width:289.5pt;height:58.5pt" o:ole="">
            <v:imagedata r:id="rId751" o:title="" cropbottom="18012f"/>
          </v:shape>
          <o:OLEObject Type="Embed" ProgID="Visio.Drawing.15" ShapeID="_x0000_i1662" DrawAspect="Content" ObjectID="_1799746276" r:id="rId752"/>
        </w:object>
      </w:r>
    </w:p>
    <w:p w14:paraId="45F298F9" w14:textId="77777777" w:rsidR="003E33A8" w:rsidRDefault="003E33A8" w:rsidP="003E33A8">
      <w:pPr>
        <w:pStyle w:val="TF"/>
        <w:rPr>
          <w:rFonts w:ascii="Times New Roman" w:hAnsi="Times New Roman"/>
        </w:rPr>
      </w:pPr>
      <w:r w:rsidRPr="00D55B15">
        <w:t>Figure 6.1.3.21-1: Differential Koffset MAC CE</w:t>
      </w:r>
    </w:p>
    <w:p w14:paraId="00FDB227" w14:textId="77777777" w:rsidR="003E33A8" w:rsidRDefault="003E33A8" w:rsidP="006F5520">
      <w:pPr>
        <w:rPr>
          <w:lang w:eastAsia="zh-CN"/>
        </w:rPr>
      </w:pPr>
    </w:p>
    <w:p w14:paraId="06E36765" w14:textId="727EAE9D" w:rsidR="003E33A8" w:rsidRDefault="003E33A8" w:rsidP="006F5520">
      <w:pPr>
        <w:pStyle w:val="H6"/>
        <w:rPr>
          <w:rFonts w:eastAsia="MS Gothic"/>
        </w:rPr>
      </w:pPr>
      <w:r>
        <w:rPr>
          <w:lang w:eastAsia="zh-CN"/>
        </w:rPr>
        <w:t>7.1.4.43</w:t>
      </w:r>
      <w:r>
        <w:rPr>
          <w:rFonts w:eastAsia="MS Gothic"/>
        </w:rPr>
        <w:t>.3</w:t>
      </w:r>
      <w:r>
        <w:rPr>
          <w:rFonts w:eastAsia="MS Gothic"/>
        </w:rPr>
        <w:tab/>
        <w:t>Test description</w:t>
      </w:r>
    </w:p>
    <w:p w14:paraId="5D02467C" w14:textId="77777777" w:rsidR="003E33A8" w:rsidRDefault="003E33A8" w:rsidP="003E33A8">
      <w:pPr>
        <w:pStyle w:val="H6"/>
        <w:rPr>
          <w:rFonts w:eastAsia="MS Gothic"/>
        </w:rPr>
      </w:pPr>
      <w:r>
        <w:rPr>
          <w:lang w:eastAsia="zh-CN"/>
        </w:rPr>
        <w:t>7.1.4.43</w:t>
      </w:r>
      <w:r>
        <w:rPr>
          <w:rFonts w:eastAsia="MS Gothic"/>
        </w:rPr>
        <w:t>.3.1</w:t>
      </w:r>
      <w:r>
        <w:rPr>
          <w:rFonts w:eastAsia="MS Gothic"/>
        </w:rPr>
        <w:tab/>
        <w:t xml:space="preserve">Pre-test </w:t>
      </w:r>
      <w:r>
        <w:rPr>
          <w:snapToGrid w:val="0"/>
        </w:rPr>
        <w:t>conditions</w:t>
      </w:r>
    </w:p>
    <w:p w14:paraId="3B56F71D" w14:textId="77777777" w:rsidR="003E33A8" w:rsidRDefault="003E33A8" w:rsidP="003E33A8">
      <w:pPr>
        <w:pStyle w:val="H6"/>
        <w:rPr>
          <w:rFonts w:eastAsia="MS Gothic"/>
        </w:rPr>
      </w:pPr>
      <w:r>
        <w:rPr>
          <w:rFonts w:eastAsia="MS Gothic"/>
        </w:rPr>
        <w:t>System Simulator:</w:t>
      </w:r>
    </w:p>
    <w:p w14:paraId="1252D4E0" w14:textId="77777777" w:rsidR="003E33A8" w:rsidRDefault="003E33A8" w:rsidP="003E33A8">
      <w:pPr>
        <w:pStyle w:val="B10"/>
        <w:rPr>
          <w:rFonts w:eastAsia="SimSun"/>
          <w:lang w:eastAsia="zh-CN"/>
        </w:rPr>
      </w:pPr>
      <w:r>
        <w:t>-</w:t>
      </w:r>
      <w:r>
        <w:tab/>
      </w:r>
      <w:r w:rsidRPr="00B6129E">
        <w:t>Cell 1 as</w:t>
      </w:r>
      <w:r w:rsidRPr="000B5972">
        <w:t xml:space="preserve"> specified in TS 36.508</w:t>
      </w:r>
      <w:r>
        <w:t xml:space="preserve"> [18]</w:t>
      </w:r>
      <w:r w:rsidRPr="000B5972">
        <w:t xml:space="preserve"> clause </w:t>
      </w:r>
      <w:r>
        <w:rPr>
          <w:lang w:eastAsia="zh-CN"/>
        </w:rPr>
        <w:t>4.</w:t>
      </w:r>
      <w:r w:rsidRPr="000B5972">
        <w:t>4.1.</w:t>
      </w:r>
      <w:r>
        <w:t>1</w:t>
      </w:r>
      <w:r w:rsidRPr="000B5972">
        <w:t xml:space="preserve"> </w:t>
      </w:r>
      <w:r>
        <w:t>is</w:t>
      </w:r>
      <w:r w:rsidRPr="000B5972">
        <w:t xml:space="preserve"> </w:t>
      </w:r>
      <w:r>
        <w:t>configured.</w:t>
      </w:r>
    </w:p>
    <w:p w14:paraId="0EBD57D7" w14:textId="77777777" w:rsidR="003E33A8" w:rsidRDefault="003E33A8" w:rsidP="003E33A8">
      <w:pPr>
        <w:pStyle w:val="B10"/>
        <w:rPr>
          <w:rFonts w:eastAsia="SimSun"/>
        </w:rPr>
      </w:pPr>
      <w:r>
        <w:rPr>
          <w:rFonts w:eastAsia="SimSun"/>
        </w:rPr>
        <w:t>-</w:t>
      </w:r>
      <w:r>
        <w:rPr>
          <w:rFonts w:eastAsia="SimSun"/>
        </w:rPr>
        <w:tab/>
        <w:t>System information combination 32 as defined in TS 36.508 [18] clause 4.4.3.1.1 is used.</w:t>
      </w:r>
    </w:p>
    <w:p w14:paraId="10DF8B01" w14:textId="77777777" w:rsidR="003E33A8" w:rsidRDefault="003E33A8" w:rsidP="003E33A8">
      <w:pPr>
        <w:pStyle w:val="H6"/>
      </w:pPr>
      <w:r>
        <w:t>UE:</w:t>
      </w:r>
    </w:p>
    <w:p w14:paraId="6AE46C2B" w14:textId="77777777" w:rsidR="003E33A8" w:rsidRDefault="003E33A8" w:rsidP="003E33A8">
      <w:pPr>
        <w:pStyle w:val="B10"/>
      </w:pPr>
      <w:r>
        <w:t>-</w:t>
      </w:r>
      <w:r>
        <w:tab/>
        <w:t>The UE is in Automatic PLMN selection mode.</w:t>
      </w:r>
    </w:p>
    <w:p w14:paraId="5816A069" w14:textId="6EE08C43" w:rsidR="003E33A8" w:rsidRDefault="003E33A8" w:rsidP="003E33A8">
      <w:pPr>
        <w:pStyle w:val="B10"/>
      </w:pPr>
      <w:r>
        <w:t>-</w:t>
      </w:r>
      <w:r>
        <w:tab/>
      </w:r>
      <w:r w:rsidR="004B3AE0" w:rsidRPr="004B3AE0">
        <w:rPr>
          <w:snapToGrid w:val="0"/>
        </w:rPr>
        <w:t>The preconfigured UE location is defined in TS 36.508 [18] Clause 4.13</w:t>
      </w:r>
      <w:r>
        <w:rPr>
          <w:snapToGrid w:val="0"/>
        </w:rPr>
        <w:t>.</w:t>
      </w:r>
    </w:p>
    <w:p w14:paraId="7714C078" w14:textId="77777777" w:rsidR="003E33A8" w:rsidRDefault="003E33A8" w:rsidP="003E33A8">
      <w:pPr>
        <w:pStyle w:val="H6"/>
      </w:pPr>
      <w:r>
        <w:t>Preamble</w:t>
      </w:r>
    </w:p>
    <w:p w14:paraId="7228C41C" w14:textId="3771CF51" w:rsidR="003E33A8" w:rsidRDefault="003E33A8" w:rsidP="003E33A8">
      <w:pPr>
        <w:pStyle w:val="B10"/>
      </w:pPr>
      <w:r>
        <w:t>-</w:t>
      </w:r>
      <w:r>
        <w:tab/>
        <w:t>The UE is in state Switched OFF (State 1) according to TS 3</w:t>
      </w:r>
      <w:r w:rsidR="004B3AE0" w:rsidRPr="004B3AE0">
        <w:t>6</w:t>
      </w:r>
      <w:r>
        <w:t>.508 [18] clause 4.5.1.</w:t>
      </w:r>
    </w:p>
    <w:p w14:paraId="20F86494" w14:textId="77777777" w:rsidR="003E33A8" w:rsidRDefault="003E33A8" w:rsidP="003E33A8">
      <w:pPr>
        <w:pStyle w:val="H6"/>
        <w:rPr>
          <w:snapToGrid w:val="0"/>
        </w:rPr>
      </w:pPr>
      <w:r>
        <w:rPr>
          <w:lang w:eastAsia="zh-CN"/>
        </w:rPr>
        <w:t>7.1.4.43</w:t>
      </w:r>
      <w:r>
        <w:rPr>
          <w:rFonts w:eastAsia="MS Gothic"/>
        </w:rPr>
        <w:t>.3.2</w:t>
      </w:r>
      <w:r>
        <w:rPr>
          <w:rFonts w:eastAsia="MS Gothic"/>
        </w:rPr>
        <w:tab/>
      </w:r>
      <w:r>
        <w:rPr>
          <w:snapToGrid w:val="0"/>
        </w:rPr>
        <w:t>Test procedure sequence</w:t>
      </w:r>
    </w:p>
    <w:p w14:paraId="743745B9" w14:textId="77777777" w:rsidR="003E33A8" w:rsidRDefault="003E33A8" w:rsidP="003E33A8">
      <w:pPr>
        <w:pStyle w:val="TH"/>
      </w:pPr>
      <w:r>
        <w:t>Table 7.1.4.4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3E33A8" w14:paraId="44C66C05" w14:textId="77777777" w:rsidTr="001F10DC">
        <w:tc>
          <w:tcPr>
            <w:tcW w:w="533" w:type="dxa"/>
            <w:tcBorders>
              <w:top w:val="single" w:sz="4" w:space="0" w:color="auto"/>
              <w:left w:val="single" w:sz="4" w:space="0" w:color="auto"/>
              <w:bottom w:val="nil"/>
              <w:right w:val="single" w:sz="4" w:space="0" w:color="auto"/>
            </w:tcBorders>
            <w:hideMark/>
          </w:tcPr>
          <w:p w14:paraId="077AC0BF" w14:textId="77777777" w:rsidR="003E33A8" w:rsidRDefault="003E33A8" w:rsidP="001F10DC">
            <w:pPr>
              <w:pStyle w:val="TAH"/>
            </w:pPr>
            <w:bookmarkStart w:id="97" w:name="_Hlk513470622"/>
            <w:r>
              <w:t>St</w:t>
            </w:r>
          </w:p>
        </w:tc>
        <w:tc>
          <w:tcPr>
            <w:tcW w:w="3966" w:type="dxa"/>
            <w:tcBorders>
              <w:top w:val="single" w:sz="4" w:space="0" w:color="auto"/>
              <w:left w:val="single" w:sz="4" w:space="0" w:color="auto"/>
              <w:bottom w:val="nil"/>
              <w:right w:val="single" w:sz="4" w:space="0" w:color="auto"/>
            </w:tcBorders>
            <w:hideMark/>
          </w:tcPr>
          <w:p w14:paraId="0B4120A7" w14:textId="77777777" w:rsidR="003E33A8" w:rsidRDefault="003E33A8" w:rsidP="001F10DC">
            <w:pPr>
              <w:pStyle w:val="TAH"/>
            </w:pPr>
            <w: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8E6229" w14:textId="77777777" w:rsidR="003E33A8" w:rsidRDefault="003E33A8" w:rsidP="001F10DC">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5D58A146" w14:textId="77777777" w:rsidR="003E33A8" w:rsidRDefault="003E33A8" w:rsidP="001F10DC">
            <w:pPr>
              <w:pStyle w:val="TAH"/>
              <w:rPr>
                <w:rFonts w:eastAsia="MS Gothic"/>
              </w:rPr>
            </w:pPr>
            <w:r>
              <w:rPr>
                <w:rFonts w:eastAsia="MS Gothic"/>
              </w:rPr>
              <w:t>TP</w:t>
            </w:r>
          </w:p>
        </w:tc>
        <w:tc>
          <w:tcPr>
            <w:tcW w:w="850" w:type="dxa"/>
            <w:tcBorders>
              <w:top w:val="single" w:sz="4" w:space="0" w:color="auto"/>
              <w:left w:val="single" w:sz="4" w:space="0" w:color="auto"/>
              <w:bottom w:val="nil"/>
              <w:right w:val="single" w:sz="4" w:space="0" w:color="auto"/>
            </w:tcBorders>
            <w:hideMark/>
          </w:tcPr>
          <w:p w14:paraId="2C2FE73A" w14:textId="77777777" w:rsidR="003E33A8" w:rsidRDefault="003E33A8" w:rsidP="001F10DC">
            <w:pPr>
              <w:pStyle w:val="TAH"/>
              <w:rPr>
                <w:rFonts w:eastAsia="MS Gothic"/>
              </w:rPr>
            </w:pPr>
            <w:r>
              <w:rPr>
                <w:rFonts w:eastAsia="MS Gothic"/>
              </w:rPr>
              <w:t>Verdict</w:t>
            </w:r>
          </w:p>
        </w:tc>
      </w:tr>
      <w:tr w:rsidR="003E33A8" w14:paraId="4E0596AB" w14:textId="77777777" w:rsidTr="001F10DC">
        <w:tc>
          <w:tcPr>
            <w:tcW w:w="533" w:type="dxa"/>
            <w:tcBorders>
              <w:top w:val="nil"/>
              <w:left w:val="single" w:sz="4" w:space="0" w:color="auto"/>
              <w:bottom w:val="single" w:sz="4" w:space="0" w:color="auto"/>
              <w:right w:val="single" w:sz="4" w:space="0" w:color="auto"/>
            </w:tcBorders>
          </w:tcPr>
          <w:p w14:paraId="0B2ACE64" w14:textId="77777777" w:rsidR="003E33A8" w:rsidRDefault="003E33A8" w:rsidP="001F10DC">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043C8C40" w14:textId="77777777" w:rsidR="003E33A8" w:rsidRDefault="003E33A8" w:rsidP="001F10DC">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21DD3663" w14:textId="77777777" w:rsidR="003E33A8" w:rsidRDefault="003E33A8" w:rsidP="001F10DC">
            <w:pPr>
              <w:pStyle w:val="TAH"/>
            </w:pPr>
            <w:r>
              <w:t>U - S</w:t>
            </w:r>
          </w:p>
        </w:tc>
        <w:tc>
          <w:tcPr>
            <w:tcW w:w="2975" w:type="dxa"/>
            <w:tcBorders>
              <w:top w:val="nil"/>
              <w:left w:val="single" w:sz="4" w:space="0" w:color="auto"/>
              <w:bottom w:val="single" w:sz="4" w:space="0" w:color="auto"/>
              <w:right w:val="single" w:sz="4" w:space="0" w:color="auto"/>
            </w:tcBorders>
            <w:hideMark/>
          </w:tcPr>
          <w:p w14:paraId="3E7C4437" w14:textId="77777777" w:rsidR="003E33A8" w:rsidRDefault="003E33A8" w:rsidP="001F10DC">
            <w:pPr>
              <w:pStyle w:val="TAH"/>
            </w:pPr>
            <w:r>
              <w:t>Message</w:t>
            </w:r>
          </w:p>
        </w:tc>
        <w:tc>
          <w:tcPr>
            <w:tcW w:w="567" w:type="dxa"/>
            <w:tcBorders>
              <w:top w:val="nil"/>
              <w:left w:val="single" w:sz="4" w:space="0" w:color="auto"/>
              <w:bottom w:val="single" w:sz="4" w:space="0" w:color="auto"/>
              <w:right w:val="single" w:sz="4" w:space="0" w:color="auto"/>
            </w:tcBorders>
          </w:tcPr>
          <w:p w14:paraId="4051BA10" w14:textId="77777777" w:rsidR="003E33A8" w:rsidRDefault="003E33A8" w:rsidP="001F10DC">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A5BC79D" w14:textId="77777777" w:rsidR="003E33A8" w:rsidRDefault="003E33A8" w:rsidP="001F10DC">
            <w:pPr>
              <w:pStyle w:val="TAH"/>
              <w:rPr>
                <w:rFonts w:eastAsia="MS Gothic"/>
              </w:rPr>
            </w:pPr>
          </w:p>
        </w:tc>
      </w:tr>
      <w:tr w:rsidR="003E33A8" w14:paraId="59698DD2" w14:textId="77777777" w:rsidTr="001F10DC">
        <w:tc>
          <w:tcPr>
            <w:tcW w:w="533" w:type="dxa"/>
            <w:tcBorders>
              <w:top w:val="nil"/>
              <w:left w:val="single" w:sz="4" w:space="0" w:color="auto"/>
              <w:bottom w:val="single" w:sz="4" w:space="0" w:color="auto"/>
              <w:right w:val="single" w:sz="4" w:space="0" w:color="auto"/>
            </w:tcBorders>
          </w:tcPr>
          <w:p w14:paraId="477206A5" w14:textId="77777777" w:rsidR="003E33A8" w:rsidRDefault="003E33A8" w:rsidP="001F10DC">
            <w:pPr>
              <w:pStyle w:val="TAC"/>
              <w:rPr>
                <w:rFonts w:eastAsia="MS Gothic"/>
              </w:rPr>
            </w:pPr>
            <w:r>
              <w:rPr>
                <w:rFonts w:eastAsia="MS Gothic" w:hint="eastAsia"/>
              </w:rPr>
              <w:t>1</w:t>
            </w:r>
          </w:p>
        </w:tc>
        <w:tc>
          <w:tcPr>
            <w:tcW w:w="3966" w:type="dxa"/>
            <w:tcBorders>
              <w:top w:val="nil"/>
              <w:left w:val="single" w:sz="4" w:space="0" w:color="auto"/>
              <w:bottom w:val="single" w:sz="4" w:space="0" w:color="auto"/>
              <w:right w:val="single" w:sz="4" w:space="0" w:color="auto"/>
            </w:tcBorders>
          </w:tcPr>
          <w:p w14:paraId="7C75D0B0" w14:textId="77777777" w:rsidR="003E33A8" w:rsidRDefault="003E33A8" w:rsidP="001F10DC">
            <w:pPr>
              <w:pStyle w:val="TAL"/>
            </w:pPr>
            <w:r>
              <w:rPr>
                <w:rFonts w:hint="eastAsia"/>
              </w:rPr>
              <w:t>P</w:t>
            </w:r>
            <w:r>
              <w:t>ower on UE.</w:t>
            </w:r>
          </w:p>
        </w:tc>
        <w:tc>
          <w:tcPr>
            <w:tcW w:w="709" w:type="dxa"/>
            <w:tcBorders>
              <w:top w:val="nil"/>
              <w:left w:val="single" w:sz="4" w:space="0" w:color="auto"/>
              <w:bottom w:val="single" w:sz="4" w:space="0" w:color="auto"/>
              <w:right w:val="single" w:sz="4" w:space="0" w:color="auto"/>
            </w:tcBorders>
          </w:tcPr>
          <w:p w14:paraId="4ED3ED97" w14:textId="77777777" w:rsidR="003E33A8" w:rsidRDefault="003E33A8" w:rsidP="001F10DC">
            <w:pPr>
              <w:pStyle w:val="TAC"/>
            </w:pPr>
            <w:r>
              <w:rPr>
                <w:rFonts w:hint="eastAsia"/>
              </w:rPr>
              <w:t>-</w:t>
            </w:r>
          </w:p>
        </w:tc>
        <w:tc>
          <w:tcPr>
            <w:tcW w:w="2975" w:type="dxa"/>
            <w:tcBorders>
              <w:top w:val="nil"/>
              <w:left w:val="single" w:sz="4" w:space="0" w:color="auto"/>
              <w:bottom w:val="single" w:sz="4" w:space="0" w:color="auto"/>
              <w:right w:val="single" w:sz="4" w:space="0" w:color="auto"/>
            </w:tcBorders>
          </w:tcPr>
          <w:p w14:paraId="334EAB39" w14:textId="77777777" w:rsidR="003E33A8" w:rsidRDefault="003E33A8" w:rsidP="001F10DC">
            <w:pPr>
              <w:pStyle w:val="TAL"/>
            </w:pPr>
            <w:r>
              <w:rPr>
                <w:rFonts w:hint="eastAsia"/>
              </w:rPr>
              <w:t>-</w:t>
            </w:r>
          </w:p>
        </w:tc>
        <w:tc>
          <w:tcPr>
            <w:tcW w:w="567" w:type="dxa"/>
            <w:tcBorders>
              <w:top w:val="nil"/>
              <w:left w:val="single" w:sz="4" w:space="0" w:color="auto"/>
              <w:bottom w:val="single" w:sz="4" w:space="0" w:color="auto"/>
              <w:right w:val="single" w:sz="4" w:space="0" w:color="auto"/>
            </w:tcBorders>
          </w:tcPr>
          <w:p w14:paraId="6C0B7CBA" w14:textId="77777777" w:rsidR="003E33A8" w:rsidRDefault="003E33A8" w:rsidP="001F10DC">
            <w:pPr>
              <w:pStyle w:val="TAC"/>
              <w:rPr>
                <w:rFonts w:eastAsia="MS Gothic"/>
              </w:rPr>
            </w:pPr>
            <w:r>
              <w:rPr>
                <w:rFonts w:eastAsia="MS Gothic" w:hint="eastAsia"/>
              </w:rPr>
              <w:t>-</w:t>
            </w:r>
          </w:p>
        </w:tc>
        <w:tc>
          <w:tcPr>
            <w:tcW w:w="850" w:type="dxa"/>
            <w:tcBorders>
              <w:top w:val="nil"/>
              <w:left w:val="single" w:sz="4" w:space="0" w:color="auto"/>
              <w:bottom w:val="single" w:sz="4" w:space="0" w:color="auto"/>
              <w:right w:val="single" w:sz="4" w:space="0" w:color="auto"/>
            </w:tcBorders>
          </w:tcPr>
          <w:p w14:paraId="0FBCCF4E" w14:textId="77777777" w:rsidR="003E33A8" w:rsidRDefault="003E33A8" w:rsidP="001F10DC">
            <w:pPr>
              <w:pStyle w:val="TAC"/>
              <w:rPr>
                <w:rFonts w:eastAsia="MS Gothic"/>
              </w:rPr>
            </w:pPr>
            <w:r>
              <w:rPr>
                <w:rFonts w:eastAsia="MS Gothic" w:hint="eastAsia"/>
              </w:rPr>
              <w:t>-</w:t>
            </w:r>
          </w:p>
        </w:tc>
      </w:tr>
      <w:tr w:rsidR="003E33A8" w14:paraId="4DCAADB2" w14:textId="77777777" w:rsidTr="001F10DC">
        <w:tc>
          <w:tcPr>
            <w:tcW w:w="533" w:type="dxa"/>
            <w:tcBorders>
              <w:top w:val="nil"/>
              <w:left w:val="single" w:sz="4" w:space="0" w:color="auto"/>
              <w:bottom w:val="single" w:sz="4" w:space="0" w:color="auto"/>
              <w:right w:val="single" w:sz="4" w:space="0" w:color="auto"/>
            </w:tcBorders>
          </w:tcPr>
          <w:p w14:paraId="41728AC1" w14:textId="77777777" w:rsidR="003E33A8" w:rsidRDefault="003E33A8" w:rsidP="001F10DC">
            <w:pPr>
              <w:pStyle w:val="TAC"/>
            </w:pPr>
            <w:r>
              <w:rPr>
                <w:rFonts w:hint="eastAsia"/>
              </w:rPr>
              <w:t>2</w:t>
            </w:r>
          </w:p>
        </w:tc>
        <w:tc>
          <w:tcPr>
            <w:tcW w:w="3966" w:type="dxa"/>
            <w:tcBorders>
              <w:top w:val="nil"/>
              <w:left w:val="single" w:sz="4" w:space="0" w:color="auto"/>
              <w:bottom w:val="single" w:sz="4" w:space="0" w:color="auto"/>
              <w:right w:val="single" w:sz="4" w:space="0" w:color="auto"/>
            </w:tcBorders>
          </w:tcPr>
          <w:p w14:paraId="6241E34E" w14:textId="77777777" w:rsidR="003E33A8" w:rsidRDefault="003E33A8" w:rsidP="001F10DC">
            <w:pPr>
              <w:pStyle w:val="TAL"/>
            </w:pPr>
            <w:r>
              <w:t xml:space="preserve">The </w:t>
            </w:r>
            <w:r w:rsidRPr="0088193B">
              <w:t>UE transmit</w:t>
            </w:r>
            <w:r>
              <w:t>s</w:t>
            </w:r>
            <w:r w:rsidRPr="0088193B">
              <w:t xml:space="preserve"> preamble on PRACH</w:t>
            </w:r>
            <w:r>
              <w:t>.</w:t>
            </w:r>
          </w:p>
        </w:tc>
        <w:tc>
          <w:tcPr>
            <w:tcW w:w="709" w:type="dxa"/>
            <w:tcBorders>
              <w:top w:val="nil"/>
              <w:left w:val="single" w:sz="4" w:space="0" w:color="auto"/>
              <w:bottom w:val="single" w:sz="4" w:space="0" w:color="auto"/>
              <w:right w:val="single" w:sz="4" w:space="0" w:color="auto"/>
            </w:tcBorders>
          </w:tcPr>
          <w:p w14:paraId="14BA1555" w14:textId="77777777" w:rsidR="003E33A8" w:rsidRDefault="003E33A8" w:rsidP="001F10DC">
            <w:pPr>
              <w:pStyle w:val="TAC"/>
            </w:pPr>
            <w:r w:rsidRPr="0088193B">
              <w:t>--&gt;</w:t>
            </w:r>
          </w:p>
        </w:tc>
        <w:tc>
          <w:tcPr>
            <w:tcW w:w="2975" w:type="dxa"/>
            <w:tcBorders>
              <w:top w:val="nil"/>
              <w:left w:val="single" w:sz="4" w:space="0" w:color="auto"/>
              <w:bottom w:val="single" w:sz="4" w:space="0" w:color="auto"/>
              <w:right w:val="single" w:sz="4" w:space="0" w:color="auto"/>
            </w:tcBorders>
          </w:tcPr>
          <w:p w14:paraId="41D12A3B" w14:textId="77777777" w:rsidR="003E33A8" w:rsidRDefault="003E33A8" w:rsidP="001F10DC">
            <w:pPr>
              <w:pStyle w:val="TAL"/>
            </w:pPr>
            <w:r w:rsidRPr="0088193B">
              <w:t>PRACH Preamble</w:t>
            </w:r>
          </w:p>
        </w:tc>
        <w:tc>
          <w:tcPr>
            <w:tcW w:w="567" w:type="dxa"/>
            <w:tcBorders>
              <w:top w:val="nil"/>
              <w:left w:val="single" w:sz="4" w:space="0" w:color="auto"/>
              <w:bottom w:val="single" w:sz="4" w:space="0" w:color="auto"/>
              <w:right w:val="single" w:sz="4" w:space="0" w:color="auto"/>
            </w:tcBorders>
          </w:tcPr>
          <w:p w14:paraId="104DF6CC" w14:textId="77777777" w:rsidR="003E33A8" w:rsidRDefault="003E33A8" w:rsidP="001F10DC">
            <w:pPr>
              <w:pStyle w:val="TAC"/>
            </w:pPr>
            <w:r>
              <w:t>-</w:t>
            </w:r>
          </w:p>
        </w:tc>
        <w:tc>
          <w:tcPr>
            <w:tcW w:w="850" w:type="dxa"/>
            <w:tcBorders>
              <w:top w:val="nil"/>
              <w:left w:val="single" w:sz="4" w:space="0" w:color="auto"/>
              <w:bottom w:val="single" w:sz="4" w:space="0" w:color="auto"/>
              <w:right w:val="single" w:sz="4" w:space="0" w:color="auto"/>
            </w:tcBorders>
          </w:tcPr>
          <w:p w14:paraId="1A01B007" w14:textId="77777777" w:rsidR="003E33A8" w:rsidRDefault="003E33A8" w:rsidP="001F10DC">
            <w:pPr>
              <w:pStyle w:val="TAC"/>
            </w:pPr>
            <w:r>
              <w:t>-</w:t>
            </w:r>
          </w:p>
        </w:tc>
      </w:tr>
      <w:tr w:rsidR="003E33A8" w14:paraId="0DBDE6F1" w14:textId="77777777" w:rsidTr="001F10DC">
        <w:tc>
          <w:tcPr>
            <w:tcW w:w="533" w:type="dxa"/>
            <w:tcBorders>
              <w:top w:val="nil"/>
              <w:left w:val="single" w:sz="4" w:space="0" w:color="auto"/>
              <w:bottom w:val="single" w:sz="4" w:space="0" w:color="auto"/>
              <w:right w:val="single" w:sz="4" w:space="0" w:color="auto"/>
            </w:tcBorders>
          </w:tcPr>
          <w:p w14:paraId="7376657F" w14:textId="77777777" w:rsidR="003E33A8" w:rsidRDefault="003E33A8" w:rsidP="001F10DC">
            <w:pPr>
              <w:pStyle w:val="TAC"/>
            </w:pPr>
            <w:r>
              <w:t>3</w:t>
            </w:r>
          </w:p>
        </w:tc>
        <w:tc>
          <w:tcPr>
            <w:tcW w:w="3966" w:type="dxa"/>
            <w:tcBorders>
              <w:top w:val="nil"/>
              <w:left w:val="single" w:sz="4" w:space="0" w:color="auto"/>
              <w:bottom w:val="single" w:sz="4" w:space="0" w:color="auto"/>
              <w:right w:val="single" w:sz="4" w:space="0" w:color="auto"/>
            </w:tcBorders>
          </w:tcPr>
          <w:p w14:paraId="20209F31" w14:textId="77777777" w:rsidR="003E33A8" w:rsidRDefault="003E33A8" w:rsidP="001F10DC">
            <w:pPr>
              <w:pStyle w:val="TAL"/>
            </w:pPr>
            <w:r w:rsidRPr="0088193B">
              <w:t xml:space="preserve">The SS transmits Random Access Response with RAPID corresponding to the transmitted Preamble in step </w:t>
            </w:r>
            <w:r>
              <w:t>2</w:t>
            </w:r>
          </w:p>
        </w:tc>
        <w:tc>
          <w:tcPr>
            <w:tcW w:w="709" w:type="dxa"/>
            <w:tcBorders>
              <w:top w:val="nil"/>
              <w:left w:val="single" w:sz="4" w:space="0" w:color="auto"/>
              <w:bottom w:val="single" w:sz="4" w:space="0" w:color="auto"/>
              <w:right w:val="single" w:sz="4" w:space="0" w:color="auto"/>
            </w:tcBorders>
          </w:tcPr>
          <w:p w14:paraId="1E87DD90" w14:textId="77777777" w:rsidR="003E33A8" w:rsidRDefault="003E33A8" w:rsidP="001F10DC">
            <w:pPr>
              <w:pStyle w:val="TAC"/>
            </w:pPr>
            <w:r w:rsidRPr="0088193B">
              <w:t>&lt;--</w:t>
            </w:r>
          </w:p>
        </w:tc>
        <w:tc>
          <w:tcPr>
            <w:tcW w:w="2975" w:type="dxa"/>
            <w:tcBorders>
              <w:top w:val="nil"/>
              <w:left w:val="single" w:sz="4" w:space="0" w:color="auto"/>
              <w:bottom w:val="single" w:sz="4" w:space="0" w:color="auto"/>
              <w:right w:val="single" w:sz="4" w:space="0" w:color="auto"/>
            </w:tcBorders>
          </w:tcPr>
          <w:p w14:paraId="5D4BB115" w14:textId="77777777" w:rsidR="003E33A8" w:rsidRDefault="003E33A8" w:rsidP="001F10DC">
            <w:pPr>
              <w:pStyle w:val="TAL"/>
            </w:pPr>
            <w:r w:rsidRPr="0088193B">
              <w:t>Random Access Response</w:t>
            </w:r>
          </w:p>
        </w:tc>
        <w:tc>
          <w:tcPr>
            <w:tcW w:w="567" w:type="dxa"/>
            <w:tcBorders>
              <w:top w:val="nil"/>
              <w:left w:val="single" w:sz="4" w:space="0" w:color="auto"/>
              <w:bottom w:val="single" w:sz="4" w:space="0" w:color="auto"/>
              <w:right w:val="single" w:sz="4" w:space="0" w:color="auto"/>
            </w:tcBorders>
          </w:tcPr>
          <w:p w14:paraId="3BD54F51" w14:textId="77777777" w:rsidR="003E33A8" w:rsidRDefault="003E33A8" w:rsidP="001F10DC">
            <w:pPr>
              <w:pStyle w:val="TAC"/>
            </w:pPr>
            <w:r w:rsidRPr="0088193B">
              <w:t>-</w:t>
            </w:r>
          </w:p>
        </w:tc>
        <w:tc>
          <w:tcPr>
            <w:tcW w:w="850" w:type="dxa"/>
            <w:tcBorders>
              <w:top w:val="nil"/>
              <w:left w:val="single" w:sz="4" w:space="0" w:color="auto"/>
              <w:bottom w:val="single" w:sz="4" w:space="0" w:color="auto"/>
              <w:right w:val="single" w:sz="4" w:space="0" w:color="auto"/>
            </w:tcBorders>
          </w:tcPr>
          <w:p w14:paraId="0150A45B" w14:textId="77777777" w:rsidR="003E33A8" w:rsidRDefault="003E33A8" w:rsidP="001F10DC">
            <w:pPr>
              <w:pStyle w:val="TAC"/>
            </w:pPr>
            <w:r w:rsidRPr="0088193B">
              <w:t>-</w:t>
            </w:r>
          </w:p>
        </w:tc>
      </w:tr>
      <w:tr w:rsidR="003E33A8" w14:paraId="2515CF29" w14:textId="77777777" w:rsidTr="001F10DC">
        <w:tc>
          <w:tcPr>
            <w:tcW w:w="533" w:type="dxa"/>
            <w:tcBorders>
              <w:top w:val="nil"/>
              <w:left w:val="single" w:sz="4" w:space="0" w:color="auto"/>
              <w:bottom w:val="single" w:sz="4" w:space="0" w:color="auto"/>
              <w:right w:val="single" w:sz="4" w:space="0" w:color="auto"/>
            </w:tcBorders>
          </w:tcPr>
          <w:p w14:paraId="495161A6" w14:textId="77777777" w:rsidR="003E33A8" w:rsidRDefault="003E33A8" w:rsidP="001F10DC">
            <w:pPr>
              <w:pStyle w:val="TAC"/>
            </w:pPr>
            <w:r>
              <w:rPr>
                <w:rFonts w:hint="eastAsia"/>
              </w:rPr>
              <w:t>4</w:t>
            </w:r>
          </w:p>
        </w:tc>
        <w:tc>
          <w:tcPr>
            <w:tcW w:w="3966" w:type="dxa"/>
            <w:tcBorders>
              <w:top w:val="nil"/>
              <w:left w:val="single" w:sz="4" w:space="0" w:color="auto"/>
              <w:bottom w:val="single" w:sz="4" w:space="0" w:color="auto"/>
              <w:right w:val="single" w:sz="4" w:space="0" w:color="auto"/>
            </w:tcBorders>
          </w:tcPr>
          <w:p w14:paraId="521C0830" w14:textId="77777777" w:rsidR="003E33A8" w:rsidRDefault="003E33A8" w:rsidP="001F10DC">
            <w:pPr>
              <w:pStyle w:val="TAL"/>
            </w:pPr>
            <w:r>
              <w:t>Check: Does the</w:t>
            </w:r>
            <w:r w:rsidRPr="0088193B">
              <w:t xml:space="preserve"> UE transmit an </w:t>
            </w:r>
            <w:r w:rsidRPr="0088193B">
              <w:rPr>
                <w:i/>
                <w:iCs/>
              </w:rPr>
              <w:t>RRCConnectionRequest</w:t>
            </w:r>
            <w:r w:rsidRPr="0088193B">
              <w:t xml:space="preserve"> message</w:t>
            </w:r>
            <w:r>
              <w:t xml:space="preserve"> with </w:t>
            </w:r>
            <w:r w:rsidRPr="00D55B15">
              <w:t>Timing Advance Report MAC C</w:t>
            </w:r>
            <w:r>
              <w:t>E?</w:t>
            </w:r>
          </w:p>
        </w:tc>
        <w:tc>
          <w:tcPr>
            <w:tcW w:w="709" w:type="dxa"/>
            <w:tcBorders>
              <w:top w:val="nil"/>
              <w:left w:val="single" w:sz="4" w:space="0" w:color="auto"/>
              <w:bottom w:val="single" w:sz="4" w:space="0" w:color="auto"/>
              <w:right w:val="single" w:sz="4" w:space="0" w:color="auto"/>
            </w:tcBorders>
          </w:tcPr>
          <w:p w14:paraId="18730ABB" w14:textId="77777777" w:rsidR="003E33A8" w:rsidRDefault="003E33A8" w:rsidP="001F10DC">
            <w:pPr>
              <w:pStyle w:val="TAC"/>
            </w:pPr>
            <w:r w:rsidRPr="0088193B">
              <w:t>-</w:t>
            </w:r>
            <w:r w:rsidRPr="0088193B">
              <w:rPr>
                <w:lang w:eastAsia="zh-CN"/>
              </w:rPr>
              <w:t>-&gt;</w:t>
            </w:r>
          </w:p>
        </w:tc>
        <w:tc>
          <w:tcPr>
            <w:tcW w:w="2975" w:type="dxa"/>
            <w:tcBorders>
              <w:top w:val="nil"/>
              <w:left w:val="single" w:sz="4" w:space="0" w:color="auto"/>
              <w:bottom w:val="single" w:sz="4" w:space="0" w:color="auto"/>
              <w:right w:val="single" w:sz="4" w:space="0" w:color="auto"/>
            </w:tcBorders>
          </w:tcPr>
          <w:p w14:paraId="106F73FD" w14:textId="77777777" w:rsidR="003E33A8" w:rsidRDefault="003E33A8" w:rsidP="001F10DC">
            <w:pPr>
              <w:pStyle w:val="TAL"/>
            </w:pPr>
            <w:r w:rsidRPr="0088193B">
              <w:rPr>
                <w:lang w:eastAsia="zh-CN"/>
              </w:rPr>
              <w:t>MAC PDU</w:t>
            </w:r>
            <w:r>
              <w:rPr>
                <w:lang w:eastAsia="zh-CN"/>
              </w:rPr>
              <w:t xml:space="preserve"> (</w:t>
            </w:r>
            <w:r w:rsidRPr="00D55B15">
              <w:t>Timing Advance Report MAC C</w:t>
            </w:r>
            <w:r>
              <w:t>E</w:t>
            </w:r>
            <w:r>
              <w:rPr>
                <w:lang w:eastAsia="zh-CN"/>
              </w:rPr>
              <w:t>)</w:t>
            </w:r>
          </w:p>
        </w:tc>
        <w:tc>
          <w:tcPr>
            <w:tcW w:w="567" w:type="dxa"/>
            <w:tcBorders>
              <w:top w:val="nil"/>
              <w:left w:val="single" w:sz="4" w:space="0" w:color="auto"/>
              <w:bottom w:val="single" w:sz="4" w:space="0" w:color="auto"/>
              <w:right w:val="single" w:sz="4" w:space="0" w:color="auto"/>
            </w:tcBorders>
          </w:tcPr>
          <w:p w14:paraId="1EC17266" w14:textId="77777777" w:rsidR="003E33A8" w:rsidRDefault="003E33A8" w:rsidP="001F10DC">
            <w:pPr>
              <w:pStyle w:val="TAC"/>
            </w:pPr>
            <w:r>
              <w:t>1</w:t>
            </w:r>
          </w:p>
        </w:tc>
        <w:tc>
          <w:tcPr>
            <w:tcW w:w="850" w:type="dxa"/>
            <w:tcBorders>
              <w:top w:val="nil"/>
              <w:left w:val="single" w:sz="4" w:space="0" w:color="auto"/>
              <w:bottom w:val="single" w:sz="4" w:space="0" w:color="auto"/>
              <w:right w:val="single" w:sz="4" w:space="0" w:color="auto"/>
            </w:tcBorders>
          </w:tcPr>
          <w:p w14:paraId="7E4E8373" w14:textId="77777777" w:rsidR="003E33A8" w:rsidRDefault="003E33A8" w:rsidP="001F10DC">
            <w:pPr>
              <w:pStyle w:val="TAC"/>
            </w:pPr>
            <w:r>
              <w:t>P</w:t>
            </w:r>
          </w:p>
        </w:tc>
      </w:tr>
      <w:tr w:rsidR="003E33A8" w14:paraId="5D367E11" w14:textId="77777777" w:rsidTr="001F10DC">
        <w:tc>
          <w:tcPr>
            <w:tcW w:w="533" w:type="dxa"/>
            <w:tcBorders>
              <w:top w:val="nil"/>
              <w:left w:val="single" w:sz="4" w:space="0" w:color="auto"/>
              <w:bottom w:val="single" w:sz="4" w:space="0" w:color="auto"/>
              <w:right w:val="single" w:sz="4" w:space="0" w:color="auto"/>
            </w:tcBorders>
          </w:tcPr>
          <w:p w14:paraId="50B91F73" w14:textId="77777777" w:rsidR="003E33A8" w:rsidRDefault="003E33A8" w:rsidP="001F10DC">
            <w:pPr>
              <w:pStyle w:val="TAC"/>
            </w:pPr>
            <w:r>
              <w:rPr>
                <w:rFonts w:hint="eastAsia"/>
              </w:rPr>
              <w:t>5</w:t>
            </w:r>
            <w:r>
              <w:t>-17</w:t>
            </w:r>
          </w:p>
        </w:tc>
        <w:tc>
          <w:tcPr>
            <w:tcW w:w="3966" w:type="dxa"/>
            <w:tcBorders>
              <w:top w:val="nil"/>
              <w:left w:val="single" w:sz="4" w:space="0" w:color="auto"/>
              <w:bottom w:val="single" w:sz="4" w:space="0" w:color="auto"/>
              <w:right w:val="single" w:sz="4" w:space="0" w:color="auto"/>
            </w:tcBorders>
          </w:tcPr>
          <w:p w14:paraId="68F86A86" w14:textId="77777777" w:rsidR="003E33A8" w:rsidRDefault="003E33A8" w:rsidP="001F10DC">
            <w:pPr>
              <w:pStyle w:val="TAL"/>
            </w:pPr>
            <w:r w:rsidRPr="000B5972">
              <w:t xml:space="preserve">Steps </w:t>
            </w:r>
            <w:r>
              <w:t>3</w:t>
            </w:r>
            <w:r w:rsidRPr="000B5972">
              <w:t xml:space="preserve"> to 1</w:t>
            </w:r>
            <w:r>
              <w:rPr>
                <w:lang w:eastAsia="zh-CN"/>
              </w:rPr>
              <w:t>5</w:t>
            </w:r>
            <w:r w:rsidRPr="000B5972">
              <w:t xml:space="preserve"> of the </w:t>
            </w:r>
            <w:r>
              <w:t xml:space="preserve">registration </w:t>
            </w:r>
            <w:r w:rsidRPr="002B3813">
              <w:t>procedure</w:t>
            </w:r>
            <w:r w:rsidRPr="000B5972">
              <w:t xml:space="preserve"> described in TS 36.508</w:t>
            </w:r>
            <w:r>
              <w:t xml:space="preserve"> [18]</w:t>
            </w:r>
            <w:r w:rsidRPr="000B5972">
              <w:t xml:space="preserve"> subclause </w:t>
            </w:r>
            <w:r>
              <w:rPr>
                <w:lang w:eastAsia="zh-CN"/>
              </w:rPr>
              <w:t>4</w:t>
            </w:r>
            <w:r w:rsidRPr="000B5972">
              <w:t>.5.2.3 are performed o</w:t>
            </w:r>
            <w:r w:rsidRPr="00B6129E">
              <w:t>n Cell</w:t>
            </w:r>
            <w:r w:rsidRPr="00B6129E" w:rsidDel="00323B48">
              <w:t xml:space="preserve"> </w:t>
            </w:r>
            <w:r w:rsidRPr="00B6129E">
              <w:t>1.</w:t>
            </w:r>
          </w:p>
        </w:tc>
        <w:tc>
          <w:tcPr>
            <w:tcW w:w="709" w:type="dxa"/>
            <w:tcBorders>
              <w:top w:val="nil"/>
              <w:left w:val="single" w:sz="4" w:space="0" w:color="auto"/>
              <w:bottom w:val="single" w:sz="4" w:space="0" w:color="auto"/>
              <w:right w:val="single" w:sz="4" w:space="0" w:color="auto"/>
            </w:tcBorders>
          </w:tcPr>
          <w:p w14:paraId="1D1B782A" w14:textId="77777777" w:rsidR="003E33A8" w:rsidRDefault="003E33A8" w:rsidP="001F10DC">
            <w:pPr>
              <w:pStyle w:val="TAC"/>
            </w:pPr>
            <w:r w:rsidRPr="000B5972">
              <w:t>-</w:t>
            </w:r>
          </w:p>
        </w:tc>
        <w:tc>
          <w:tcPr>
            <w:tcW w:w="2975" w:type="dxa"/>
            <w:tcBorders>
              <w:top w:val="nil"/>
              <w:left w:val="single" w:sz="4" w:space="0" w:color="auto"/>
              <w:bottom w:val="single" w:sz="4" w:space="0" w:color="auto"/>
              <w:right w:val="single" w:sz="4" w:space="0" w:color="auto"/>
            </w:tcBorders>
          </w:tcPr>
          <w:p w14:paraId="41DDA2CC" w14:textId="77777777" w:rsidR="003E33A8" w:rsidRDefault="003E33A8" w:rsidP="001F10DC">
            <w:pPr>
              <w:pStyle w:val="TAL"/>
            </w:pPr>
            <w:r w:rsidRPr="000B5972">
              <w:t>-</w:t>
            </w:r>
          </w:p>
        </w:tc>
        <w:tc>
          <w:tcPr>
            <w:tcW w:w="567" w:type="dxa"/>
            <w:tcBorders>
              <w:top w:val="nil"/>
              <w:left w:val="single" w:sz="4" w:space="0" w:color="auto"/>
              <w:bottom w:val="single" w:sz="4" w:space="0" w:color="auto"/>
              <w:right w:val="single" w:sz="4" w:space="0" w:color="auto"/>
            </w:tcBorders>
          </w:tcPr>
          <w:p w14:paraId="6EBB4725" w14:textId="77777777" w:rsidR="003E33A8" w:rsidRDefault="003E33A8" w:rsidP="001F10DC">
            <w:pPr>
              <w:pStyle w:val="TAC"/>
            </w:pPr>
            <w:r w:rsidRPr="000B5972">
              <w:t>-</w:t>
            </w:r>
          </w:p>
        </w:tc>
        <w:tc>
          <w:tcPr>
            <w:tcW w:w="850" w:type="dxa"/>
            <w:tcBorders>
              <w:top w:val="nil"/>
              <w:left w:val="single" w:sz="4" w:space="0" w:color="auto"/>
              <w:bottom w:val="single" w:sz="4" w:space="0" w:color="auto"/>
              <w:right w:val="single" w:sz="4" w:space="0" w:color="auto"/>
            </w:tcBorders>
          </w:tcPr>
          <w:p w14:paraId="21A54AE2" w14:textId="77777777" w:rsidR="003E33A8" w:rsidRDefault="003E33A8" w:rsidP="001F10DC">
            <w:pPr>
              <w:pStyle w:val="TAC"/>
            </w:pPr>
            <w:r w:rsidRPr="000B5972">
              <w:t>-</w:t>
            </w:r>
          </w:p>
        </w:tc>
      </w:tr>
      <w:tr w:rsidR="004B3AE0" w14:paraId="4B6F212D" w14:textId="77777777" w:rsidTr="001F10DC">
        <w:tc>
          <w:tcPr>
            <w:tcW w:w="533" w:type="dxa"/>
            <w:tcBorders>
              <w:top w:val="nil"/>
              <w:left w:val="single" w:sz="4" w:space="0" w:color="auto"/>
              <w:bottom w:val="single" w:sz="4" w:space="0" w:color="auto"/>
              <w:right w:val="single" w:sz="4" w:space="0" w:color="auto"/>
            </w:tcBorders>
          </w:tcPr>
          <w:p w14:paraId="302F3ABA" w14:textId="697AF672" w:rsidR="004B3AE0" w:rsidRDefault="004B3AE0" w:rsidP="004B3AE0">
            <w:pPr>
              <w:pStyle w:val="TAC"/>
            </w:pPr>
            <w:r>
              <w:rPr>
                <w:rFonts w:hint="eastAsia"/>
                <w:lang w:eastAsia="zh-CN"/>
              </w:rPr>
              <w:t>1</w:t>
            </w:r>
            <w:r>
              <w:rPr>
                <w:lang w:eastAsia="zh-CN"/>
              </w:rPr>
              <w:t>7A</w:t>
            </w:r>
          </w:p>
        </w:tc>
        <w:tc>
          <w:tcPr>
            <w:tcW w:w="3966" w:type="dxa"/>
            <w:tcBorders>
              <w:top w:val="nil"/>
              <w:left w:val="single" w:sz="4" w:space="0" w:color="auto"/>
              <w:bottom w:val="single" w:sz="4" w:space="0" w:color="auto"/>
              <w:right w:val="single" w:sz="4" w:space="0" w:color="auto"/>
            </w:tcBorders>
          </w:tcPr>
          <w:p w14:paraId="1EECB3C6" w14:textId="2D4D74E4" w:rsidR="004B3AE0" w:rsidRPr="000B5972" w:rsidRDefault="004B3AE0" w:rsidP="004B3AE0">
            <w:pPr>
              <w:pStyle w:val="TAL"/>
            </w:pPr>
            <w:r>
              <w:rPr>
                <w:rFonts w:hint="eastAsia"/>
              </w:rPr>
              <w:t>P</w:t>
            </w:r>
            <w:r>
              <w:t>ower off UE.</w:t>
            </w:r>
          </w:p>
        </w:tc>
        <w:tc>
          <w:tcPr>
            <w:tcW w:w="709" w:type="dxa"/>
            <w:tcBorders>
              <w:top w:val="nil"/>
              <w:left w:val="single" w:sz="4" w:space="0" w:color="auto"/>
              <w:bottom w:val="single" w:sz="4" w:space="0" w:color="auto"/>
              <w:right w:val="single" w:sz="4" w:space="0" w:color="auto"/>
            </w:tcBorders>
          </w:tcPr>
          <w:p w14:paraId="79B9659E" w14:textId="0F8A23E0" w:rsidR="004B3AE0" w:rsidRPr="000B5972" w:rsidRDefault="004B3AE0" w:rsidP="004B3AE0">
            <w:pPr>
              <w:pStyle w:val="TAC"/>
            </w:pPr>
            <w:r>
              <w:rPr>
                <w:rFonts w:hint="eastAsia"/>
              </w:rPr>
              <w:t>-</w:t>
            </w:r>
          </w:p>
        </w:tc>
        <w:tc>
          <w:tcPr>
            <w:tcW w:w="2975" w:type="dxa"/>
            <w:tcBorders>
              <w:top w:val="nil"/>
              <w:left w:val="single" w:sz="4" w:space="0" w:color="auto"/>
              <w:bottom w:val="single" w:sz="4" w:space="0" w:color="auto"/>
              <w:right w:val="single" w:sz="4" w:space="0" w:color="auto"/>
            </w:tcBorders>
          </w:tcPr>
          <w:p w14:paraId="587C46CF" w14:textId="418F0212" w:rsidR="004B3AE0" w:rsidRPr="000B5972" w:rsidRDefault="004B3AE0" w:rsidP="004B3AE0">
            <w:pPr>
              <w:pStyle w:val="TAL"/>
            </w:pPr>
            <w:r>
              <w:rPr>
                <w:rFonts w:hint="eastAsia"/>
              </w:rPr>
              <w:t>-</w:t>
            </w:r>
          </w:p>
        </w:tc>
        <w:tc>
          <w:tcPr>
            <w:tcW w:w="567" w:type="dxa"/>
            <w:tcBorders>
              <w:top w:val="nil"/>
              <w:left w:val="single" w:sz="4" w:space="0" w:color="auto"/>
              <w:bottom w:val="single" w:sz="4" w:space="0" w:color="auto"/>
              <w:right w:val="single" w:sz="4" w:space="0" w:color="auto"/>
            </w:tcBorders>
          </w:tcPr>
          <w:p w14:paraId="32B564B7" w14:textId="264F4123" w:rsidR="004B3AE0" w:rsidRPr="000B5972" w:rsidRDefault="004B3AE0" w:rsidP="004B3AE0">
            <w:pPr>
              <w:pStyle w:val="TAC"/>
            </w:pPr>
            <w:r>
              <w:rPr>
                <w:rFonts w:hint="eastAsia"/>
              </w:rPr>
              <w:t>-</w:t>
            </w:r>
          </w:p>
        </w:tc>
        <w:tc>
          <w:tcPr>
            <w:tcW w:w="850" w:type="dxa"/>
            <w:tcBorders>
              <w:top w:val="nil"/>
              <w:left w:val="single" w:sz="4" w:space="0" w:color="auto"/>
              <w:bottom w:val="single" w:sz="4" w:space="0" w:color="auto"/>
              <w:right w:val="single" w:sz="4" w:space="0" w:color="auto"/>
            </w:tcBorders>
          </w:tcPr>
          <w:p w14:paraId="73E5A16F" w14:textId="498291F6" w:rsidR="004B3AE0" w:rsidRPr="000B5972" w:rsidRDefault="004B3AE0" w:rsidP="004B3AE0">
            <w:pPr>
              <w:pStyle w:val="TAC"/>
            </w:pPr>
            <w:r>
              <w:rPr>
                <w:rFonts w:hint="eastAsia"/>
              </w:rPr>
              <w:t>-</w:t>
            </w:r>
          </w:p>
        </w:tc>
      </w:tr>
      <w:tr w:rsidR="004B3AE0" w14:paraId="12590CD2" w14:textId="77777777" w:rsidTr="001F10DC">
        <w:tc>
          <w:tcPr>
            <w:tcW w:w="533" w:type="dxa"/>
            <w:tcBorders>
              <w:top w:val="nil"/>
              <w:left w:val="single" w:sz="4" w:space="0" w:color="auto"/>
              <w:bottom w:val="single" w:sz="4" w:space="0" w:color="auto"/>
              <w:right w:val="single" w:sz="4" w:space="0" w:color="auto"/>
            </w:tcBorders>
          </w:tcPr>
          <w:p w14:paraId="5B16765A" w14:textId="312677B0" w:rsidR="004B3AE0" w:rsidRDefault="004B3AE0" w:rsidP="004B3AE0">
            <w:pPr>
              <w:pStyle w:val="TAC"/>
            </w:pPr>
            <w:r>
              <w:rPr>
                <w:rFonts w:hint="eastAsia"/>
                <w:lang w:eastAsia="zh-CN"/>
              </w:rPr>
              <w:t>1</w:t>
            </w:r>
            <w:r>
              <w:rPr>
                <w:lang w:eastAsia="zh-CN"/>
              </w:rPr>
              <w:t>7B</w:t>
            </w:r>
          </w:p>
        </w:tc>
        <w:tc>
          <w:tcPr>
            <w:tcW w:w="3966" w:type="dxa"/>
            <w:tcBorders>
              <w:top w:val="nil"/>
              <w:left w:val="single" w:sz="4" w:space="0" w:color="auto"/>
              <w:bottom w:val="single" w:sz="4" w:space="0" w:color="auto"/>
              <w:right w:val="single" w:sz="4" w:space="0" w:color="auto"/>
            </w:tcBorders>
          </w:tcPr>
          <w:p w14:paraId="07C73BE2" w14:textId="2BCA754D" w:rsidR="004B3AE0" w:rsidRPr="000B5972" w:rsidRDefault="004B3AE0" w:rsidP="004B3AE0">
            <w:pPr>
              <w:pStyle w:val="TAL"/>
            </w:pPr>
            <w:r w:rsidRPr="000B5972">
              <w:t xml:space="preserve">The </w:t>
            </w:r>
            <w:r>
              <w:t>UE</w:t>
            </w:r>
            <w:r w:rsidRPr="000B5972">
              <w:t xml:space="preserve"> transmits a DETACH REQUEST message</w:t>
            </w:r>
            <w:r>
              <w:t xml:space="preserve"> </w:t>
            </w:r>
            <w:r w:rsidRPr="002B3813">
              <w:t>with the Detach type IE indicating “</w:t>
            </w:r>
            <w:r>
              <w:t>switch off</w:t>
            </w:r>
            <w:r w:rsidRPr="002B3813">
              <w:t>”</w:t>
            </w:r>
            <w:r w:rsidRPr="000B5972">
              <w:t>.</w:t>
            </w:r>
          </w:p>
        </w:tc>
        <w:tc>
          <w:tcPr>
            <w:tcW w:w="709" w:type="dxa"/>
            <w:tcBorders>
              <w:top w:val="nil"/>
              <w:left w:val="single" w:sz="4" w:space="0" w:color="auto"/>
              <w:bottom w:val="single" w:sz="4" w:space="0" w:color="auto"/>
              <w:right w:val="single" w:sz="4" w:space="0" w:color="auto"/>
            </w:tcBorders>
          </w:tcPr>
          <w:p w14:paraId="0150F0C6" w14:textId="1102E710" w:rsidR="004B3AE0" w:rsidRPr="000B5972" w:rsidRDefault="004B3AE0" w:rsidP="004B3AE0">
            <w:pPr>
              <w:pStyle w:val="TAC"/>
            </w:pPr>
            <w:r w:rsidRPr="000B5972">
              <w:t>--&gt;</w:t>
            </w:r>
          </w:p>
        </w:tc>
        <w:tc>
          <w:tcPr>
            <w:tcW w:w="2975" w:type="dxa"/>
            <w:tcBorders>
              <w:top w:val="nil"/>
              <w:left w:val="single" w:sz="4" w:space="0" w:color="auto"/>
              <w:bottom w:val="single" w:sz="4" w:space="0" w:color="auto"/>
              <w:right w:val="single" w:sz="4" w:space="0" w:color="auto"/>
            </w:tcBorders>
          </w:tcPr>
          <w:p w14:paraId="37670D5B" w14:textId="77777777" w:rsidR="004B3AE0" w:rsidRPr="000B5972" w:rsidRDefault="004B3AE0" w:rsidP="004B3AE0">
            <w:pPr>
              <w:pStyle w:val="TAL"/>
              <w:rPr>
                <w:i/>
              </w:rPr>
            </w:pPr>
            <w:smartTag w:uri="urn:schemas-microsoft-com:office:smarttags" w:element="stockticker">
              <w:r w:rsidRPr="000B5972">
                <w:t>RRC</w:t>
              </w:r>
            </w:smartTag>
            <w:r w:rsidRPr="000B5972">
              <w:t xml:space="preserve">: </w:t>
            </w:r>
            <w:r w:rsidRPr="000B5972">
              <w:rPr>
                <w:i/>
              </w:rPr>
              <w:t>ULInformationTransfer-NB</w:t>
            </w:r>
          </w:p>
          <w:p w14:paraId="19317ABA" w14:textId="07782CE9" w:rsidR="004B3AE0" w:rsidRPr="000B5972" w:rsidRDefault="004B3AE0" w:rsidP="004B3AE0">
            <w:pPr>
              <w:pStyle w:val="TAL"/>
            </w:pPr>
            <w:r w:rsidRPr="000B5972">
              <w:rPr>
                <w:i/>
              </w:rPr>
              <w:t xml:space="preserve">NAS: </w:t>
            </w:r>
            <w:r w:rsidRPr="000B5972">
              <w:t>DETACH REQUEST</w:t>
            </w:r>
          </w:p>
        </w:tc>
        <w:tc>
          <w:tcPr>
            <w:tcW w:w="567" w:type="dxa"/>
            <w:tcBorders>
              <w:top w:val="nil"/>
              <w:left w:val="single" w:sz="4" w:space="0" w:color="auto"/>
              <w:bottom w:val="single" w:sz="4" w:space="0" w:color="auto"/>
              <w:right w:val="single" w:sz="4" w:space="0" w:color="auto"/>
            </w:tcBorders>
          </w:tcPr>
          <w:p w14:paraId="1A3DFE27" w14:textId="285F99BF" w:rsidR="004B3AE0" w:rsidRPr="000B5972" w:rsidRDefault="004B3AE0" w:rsidP="004B3AE0">
            <w:pPr>
              <w:pStyle w:val="TAC"/>
            </w:pPr>
            <w:r w:rsidRPr="000B5972">
              <w:t>-</w:t>
            </w:r>
          </w:p>
        </w:tc>
        <w:tc>
          <w:tcPr>
            <w:tcW w:w="850" w:type="dxa"/>
            <w:tcBorders>
              <w:top w:val="nil"/>
              <w:left w:val="single" w:sz="4" w:space="0" w:color="auto"/>
              <w:bottom w:val="single" w:sz="4" w:space="0" w:color="auto"/>
              <w:right w:val="single" w:sz="4" w:space="0" w:color="auto"/>
            </w:tcBorders>
          </w:tcPr>
          <w:p w14:paraId="574BCF35" w14:textId="769A0994" w:rsidR="004B3AE0" w:rsidRPr="000B5972" w:rsidRDefault="004B3AE0" w:rsidP="004B3AE0">
            <w:pPr>
              <w:pStyle w:val="TAC"/>
            </w:pPr>
            <w:r w:rsidRPr="000B5972">
              <w:t>-</w:t>
            </w:r>
          </w:p>
        </w:tc>
      </w:tr>
      <w:tr w:rsidR="004B3AE0" w14:paraId="580EF4A4" w14:textId="77777777" w:rsidTr="001F10DC">
        <w:tc>
          <w:tcPr>
            <w:tcW w:w="533" w:type="dxa"/>
            <w:tcBorders>
              <w:top w:val="nil"/>
              <w:left w:val="single" w:sz="4" w:space="0" w:color="auto"/>
              <w:bottom w:val="single" w:sz="4" w:space="0" w:color="auto"/>
              <w:right w:val="single" w:sz="4" w:space="0" w:color="auto"/>
            </w:tcBorders>
          </w:tcPr>
          <w:p w14:paraId="63DF6BFF" w14:textId="0E6E60C4" w:rsidR="004B3AE0" w:rsidRDefault="004B3AE0" w:rsidP="004B3AE0">
            <w:pPr>
              <w:pStyle w:val="TAC"/>
            </w:pPr>
            <w:r>
              <w:rPr>
                <w:rFonts w:hint="eastAsia"/>
                <w:lang w:eastAsia="zh-CN"/>
              </w:rPr>
              <w:t>1</w:t>
            </w:r>
            <w:r>
              <w:rPr>
                <w:lang w:eastAsia="zh-CN"/>
              </w:rPr>
              <w:t>7C</w:t>
            </w:r>
          </w:p>
        </w:tc>
        <w:tc>
          <w:tcPr>
            <w:tcW w:w="3966" w:type="dxa"/>
            <w:tcBorders>
              <w:top w:val="nil"/>
              <w:left w:val="single" w:sz="4" w:space="0" w:color="auto"/>
              <w:bottom w:val="single" w:sz="4" w:space="0" w:color="auto"/>
              <w:right w:val="single" w:sz="4" w:space="0" w:color="auto"/>
            </w:tcBorders>
          </w:tcPr>
          <w:p w14:paraId="0D3F049C" w14:textId="3B82E531" w:rsidR="004B3AE0" w:rsidRPr="000B5972" w:rsidRDefault="004B3AE0" w:rsidP="004B3AE0">
            <w:pPr>
              <w:pStyle w:val="TAL"/>
            </w:pPr>
            <w:r w:rsidRPr="000B5972">
              <w:t xml:space="preserve">The SS transmits an </w:t>
            </w:r>
            <w:r w:rsidRPr="000B5972">
              <w:rPr>
                <w:i/>
              </w:rPr>
              <w:t>RRCConnectionRelease</w:t>
            </w:r>
            <w:r w:rsidRPr="000B5972">
              <w:t xml:space="preserve"> message to release RRC connection.</w:t>
            </w:r>
          </w:p>
        </w:tc>
        <w:tc>
          <w:tcPr>
            <w:tcW w:w="709" w:type="dxa"/>
            <w:tcBorders>
              <w:top w:val="nil"/>
              <w:left w:val="single" w:sz="4" w:space="0" w:color="auto"/>
              <w:bottom w:val="single" w:sz="4" w:space="0" w:color="auto"/>
              <w:right w:val="single" w:sz="4" w:space="0" w:color="auto"/>
            </w:tcBorders>
          </w:tcPr>
          <w:p w14:paraId="45A08886" w14:textId="279F662A" w:rsidR="004B3AE0" w:rsidRPr="000B5972" w:rsidRDefault="004B3AE0" w:rsidP="004B3AE0">
            <w:pPr>
              <w:pStyle w:val="TAC"/>
            </w:pPr>
            <w:r w:rsidRPr="000B5972">
              <w:t>&lt;--</w:t>
            </w:r>
          </w:p>
        </w:tc>
        <w:tc>
          <w:tcPr>
            <w:tcW w:w="2975" w:type="dxa"/>
            <w:tcBorders>
              <w:top w:val="nil"/>
              <w:left w:val="single" w:sz="4" w:space="0" w:color="auto"/>
              <w:bottom w:val="single" w:sz="4" w:space="0" w:color="auto"/>
              <w:right w:val="single" w:sz="4" w:space="0" w:color="auto"/>
            </w:tcBorders>
          </w:tcPr>
          <w:p w14:paraId="3AA24AD5" w14:textId="291F192C" w:rsidR="004B3AE0" w:rsidRPr="000B5972" w:rsidRDefault="004B3AE0" w:rsidP="004B3AE0">
            <w:pPr>
              <w:pStyle w:val="TAL"/>
            </w:pPr>
            <w:smartTag w:uri="urn:schemas-microsoft-com:office:smarttags" w:element="stockticker">
              <w:r w:rsidRPr="000B5972">
                <w:t>RRC</w:t>
              </w:r>
            </w:smartTag>
            <w:r w:rsidRPr="000B5972">
              <w:t xml:space="preserve">: </w:t>
            </w:r>
            <w:r w:rsidRPr="000B5972">
              <w:rPr>
                <w:i/>
              </w:rPr>
              <w:t>RRCConnectionRelease</w:t>
            </w:r>
          </w:p>
        </w:tc>
        <w:tc>
          <w:tcPr>
            <w:tcW w:w="567" w:type="dxa"/>
            <w:tcBorders>
              <w:top w:val="nil"/>
              <w:left w:val="single" w:sz="4" w:space="0" w:color="auto"/>
              <w:bottom w:val="single" w:sz="4" w:space="0" w:color="auto"/>
              <w:right w:val="single" w:sz="4" w:space="0" w:color="auto"/>
            </w:tcBorders>
          </w:tcPr>
          <w:p w14:paraId="7F1D9229" w14:textId="29158481" w:rsidR="004B3AE0" w:rsidRPr="000B5972" w:rsidRDefault="004B3AE0" w:rsidP="004B3AE0">
            <w:pPr>
              <w:pStyle w:val="TAC"/>
            </w:pPr>
            <w:r w:rsidRPr="000B5972">
              <w:t>-</w:t>
            </w:r>
          </w:p>
        </w:tc>
        <w:tc>
          <w:tcPr>
            <w:tcW w:w="850" w:type="dxa"/>
            <w:tcBorders>
              <w:top w:val="nil"/>
              <w:left w:val="single" w:sz="4" w:space="0" w:color="auto"/>
              <w:bottom w:val="single" w:sz="4" w:space="0" w:color="auto"/>
              <w:right w:val="single" w:sz="4" w:space="0" w:color="auto"/>
            </w:tcBorders>
          </w:tcPr>
          <w:p w14:paraId="2C7D255C" w14:textId="39890256" w:rsidR="004B3AE0" w:rsidRPr="000B5972" w:rsidRDefault="004B3AE0" w:rsidP="004B3AE0">
            <w:pPr>
              <w:pStyle w:val="TAC"/>
            </w:pPr>
            <w:r w:rsidRPr="000B5972">
              <w:t>-</w:t>
            </w:r>
          </w:p>
        </w:tc>
      </w:tr>
      <w:tr w:rsidR="004B3AE0" w14:paraId="7618C7AA" w14:textId="77777777" w:rsidTr="001F10DC">
        <w:tc>
          <w:tcPr>
            <w:tcW w:w="533" w:type="dxa"/>
            <w:tcBorders>
              <w:top w:val="nil"/>
              <w:left w:val="single" w:sz="4" w:space="0" w:color="auto"/>
              <w:bottom w:val="single" w:sz="4" w:space="0" w:color="auto"/>
              <w:right w:val="single" w:sz="4" w:space="0" w:color="auto"/>
            </w:tcBorders>
          </w:tcPr>
          <w:p w14:paraId="49F42910" w14:textId="582B5CEE" w:rsidR="004B3AE0" w:rsidRDefault="004B3AE0" w:rsidP="004B3AE0">
            <w:pPr>
              <w:pStyle w:val="TAC"/>
            </w:pPr>
            <w:r>
              <w:rPr>
                <w:rFonts w:hint="eastAsia"/>
                <w:lang w:eastAsia="zh-CN"/>
              </w:rPr>
              <w:t>1</w:t>
            </w:r>
            <w:r>
              <w:rPr>
                <w:lang w:eastAsia="zh-CN"/>
              </w:rPr>
              <w:t>7D</w:t>
            </w:r>
          </w:p>
        </w:tc>
        <w:tc>
          <w:tcPr>
            <w:tcW w:w="3966" w:type="dxa"/>
            <w:tcBorders>
              <w:top w:val="nil"/>
              <w:left w:val="single" w:sz="4" w:space="0" w:color="auto"/>
              <w:bottom w:val="single" w:sz="4" w:space="0" w:color="auto"/>
              <w:right w:val="single" w:sz="4" w:space="0" w:color="auto"/>
            </w:tcBorders>
          </w:tcPr>
          <w:p w14:paraId="36D82301" w14:textId="1298FF70" w:rsidR="004B3AE0" w:rsidRPr="000B5972" w:rsidRDefault="004B3AE0" w:rsidP="004B3AE0">
            <w:pPr>
              <w:pStyle w:val="TAL"/>
            </w:pPr>
            <w:r>
              <w:rPr>
                <w:rFonts w:eastAsia="SimSun" w:hint="eastAsia"/>
                <w:lang w:eastAsia="zh-CN"/>
              </w:rPr>
              <w:t>S</w:t>
            </w:r>
            <w:r>
              <w:rPr>
                <w:rFonts w:eastAsia="SimSun"/>
                <w:lang w:eastAsia="zh-CN"/>
              </w:rPr>
              <w:t xml:space="preserve">S broadcasts </w:t>
            </w:r>
            <w:r w:rsidRPr="000B5972">
              <w:rPr>
                <w:i/>
              </w:rPr>
              <w:t>SystemInformationBlockType</w:t>
            </w:r>
            <w:r>
              <w:rPr>
                <w:i/>
              </w:rPr>
              <w:t xml:space="preserve">2 with </w:t>
            </w:r>
            <w:r>
              <w:rPr>
                <w:rFonts w:eastAsia="SimSun"/>
                <w:lang w:eastAsia="zh-CN"/>
              </w:rPr>
              <w:t>ta-Report-</w:t>
            </w:r>
            <w:r w:rsidRPr="00B55AC3">
              <w:rPr>
                <w:rFonts w:eastAsia="SimSun"/>
                <w:lang w:eastAsia="zh-CN"/>
              </w:rPr>
              <w:t>r17</w:t>
            </w:r>
            <w:r>
              <w:rPr>
                <w:rFonts w:eastAsia="SimSun"/>
                <w:lang w:eastAsia="zh-CN"/>
              </w:rPr>
              <w:t xml:space="preserve"> not present</w:t>
            </w:r>
            <w:r>
              <w:rPr>
                <w:i/>
              </w:rPr>
              <w:t>.</w:t>
            </w:r>
          </w:p>
        </w:tc>
        <w:tc>
          <w:tcPr>
            <w:tcW w:w="709" w:type="dxa"/>
            <w:tcBorders>
              <w:top w:val="nil"/>
              <w:left w:val="single" w:sz="4" w:space="0" w:color="auto"/>
              <w:bottom w:val="single" w:sz="4" w:space="0" w:color="auto"/>
              <w:right w:val="single" w:sz="4" w:space="0" w:color="auto"/>
            </w:tcBorders>
          </w:tcPr>
          <w:p w14:paraId="1CC3AF30" w14:textId="128C3186" w:rsidR="004B3AE0" w:rsidRPr="000B5972" w:rsidRDefault="004B3AE0" w:rsidP="004B3AE0">
            <w:pPr>
              <w:pStyle w:val="TAC"/>
            </w:pPr>
            <w:r w:rsidRPr="000B5972">
              <w:t>&lt;--</w:t>
            </w:r>
          </w:p>
        </w:tc>
        <w:tc>
          <w:tcPr>
            <w:tcW w:w="2975" w:type="dxa"/>
            <w:tcBorders>
              <w:top w:val="nil"/>
              <w:left w:val="single" w:sz="4" w:space="0" w:color="auto"/>
              <w:bottom w:val="single" w:sz="4" w:space="0" w:color="auto"/>
              <w:right w:val="single" w:sz="4" w:space="0" w:color="auto"/>
            </w:tcBorders>
          </w:tcPr>
          <w:p w14:paraId="1A248567" w14:textId="2754A03F" w:rsidR="004B3AE0" w:rsidRPr="000B5972" w:rsidRDefault="004B3AE0" w:rsidP="004B3AE0">
            <w:pPr>
              <w:pStyle w:val="TAL"/>
            </w:pPr>
            <w:smartTag w:uri="urn:schemas-microsoft-com:office:smarttags" w:element="stockticker">
              <w:r w:rsidRPr="000B5972">
                <w:t>RRC</w:t>
              </w:r>
            </w:smartTag>
            <w:r w:rsidRPr="000B5972">
              <w:t>:</w:t>
            </w:r>
            <w:r>
              <w:t xml:space="preserve"> </w:t>
            </w:r>
            <w:r w:rsidRPr="000B5972">
              <w:rPr>
                <w:i/>
              </w:rPr>
              <w:t>SystemInformationBlockType</w:t>
            </w:r>
            <w:r>
              <w:rPr>
                <w:i/>
              </w:rPr>
              <w:t>2</w:t>
            </w:r>
          </w:p>
        </w:tc>
        <w:tc>
          <w:tcPr>
            <w:tcW w:w="567" w:type="dxa"/>
            <w:tcBorders>
              <w:top w:val="nil"/>
              <w:left w:val="single" w:sz="4" w:space="0" w:color="auto"/>
              <w:bottom w:val="single" w:sz="4" w:space="0" w:color="auto"/>
              <w:right w:val="single" w:sz="4" w:space="0" w:color="auto"/>
            </w:tcBorders>
          </w:tcPr>
          <w:p w14:paraId="061E8668" w14:textId="74945E0F" w:rsidR="004B3AE0" w:rsidRPr="000B5972" w:rsidRDefault="004B3AE0" w:rsidP="004B3AE0">
            <w:pPr>
              <w:pStyle w:val="TAC"/>
            </w:pPr>
            <w:r>
              <w:rPr>
                <w:rFonts w:eastAsia="SimSun" w:hint="eastAsia"/>
                <w:lang w:eastAsia="zh-CN"/>
              </w:rPr>
              <w:t>-</w:t>
            </w:r>
          </w:p>
        </w:tc>
        <w:tc>
          <w:tcPr>
            <w:tcW w:w="850" w:type="dxa"/>
            <w:tcBorders>
              <w:top w:val="nil"/>
              <w:left w:val="single" w:sz="4" w:space="0" w:color="auto"/>
              <w:bottom w:val="single" w:sz="4" w:space="0" w:color="auto"/>
              <w:right w:val="single" w:sz="4" w:space="0" w:color="auto"/>
            </w:tcBorders>
          </w:tcPr>
          <w:p w14:paraId="5C16E9EB" w14:textId="7AE96918" w:rsidR="004B3AE0" w:rsidRPr="000B5972" w:rsidRDefault="004B3AE0" w:rsidP="004B3AE0">
            <w:pPr>
              <w:pStyle w:val="TAC"/>
            </w:pPr>
            <w:r>
              <w:rPr>
                <w:rFonts w:eastAsia="SimSun" w:hint="eastAsia"/>
                <w:lang w:eastAsia="zh-CN"/>
              </w:rPr>
              <w:t>-</w:t>
            </w:r>
          </w:p>
        </w:tc>
      </w:tr>
      <w:tr w:rsidR="004B3AE0" w14:paraId="30FA9C0B" w14:textId="77777777" w:rsidTr="001F10DC">
        <w:tc>
          <w:tcPr>
            <w:tcW w:w="533" w:type="dxa"/>
            <w:tcBorders>
              <w:top w:val="nil"/>
              <w:left w:val="single" w:sz="4" w:space="0" w:color="auto"/>
              <w:bottom w:val="single" w:sz="4" w:space="0" w:color="auto"/>
              <w:right w:val="single" w:sz="4" w:space="0" w:color="auto"/>
            </w:tcBorders>
          </w:tcPr>
          <w:p w14:paraId="4E93D42B" w14:textId="6771C377" w:rsidR="004B3AE0" w:rsidRDefault="004B3AE0" w:rsidP="004B3AE0">
            <w:pPr>
              <w:pStyle w:val="TAC"/>
            </w:pPr>
            <w:r>
              <w:rPr>
                <w:rFonts w:hint="eastAsia"/>
                <w:lang w:eastAsia="zh-CN"/>
              </w:rPr>
              <w:t>1</w:t>
            </w:r>
            <w:r>
              <w:rPr>
                <w:lang w:eastAsia="zh-CN"/>
              </w:rPr>
              <w:t>7E</w:t>
            </w:r>
          </w:p>
        </w:tc>
        <w:tc>
          <w:tcPr>
            <w:tcW w:w="3966" w:type="dxa"/>
            <w:tcBorders>
              <w:top w:val="nil"/>
              <w:left w:val="single" w:sz="4" w:space="0" w:color="auto"/>
              <w:bottom w:val="single" w:sz="4" w:space="0" w:color="auto"/>
              <w:right w:val="single" w:sz="4" w:space="0" w:color="auto"/>
            </w:tcBorders>
          </w:tcPr>
          <w:p w14:paraId="183F486B" w14:textId="12648EEA" w:rsidR="004B3AE0" w:rsidRPr="000B5972" w:rsidRDefault="004B3AE0" w:rsidP="004B3AE0">
            <w:pPr>
              <w:pStyle w:val="TAL"/>
            </w:pPr>
            <w:r>
              <w:rPr>
                <w:rFonts w:hint="eastAsia"/>
              </w:rPr>
              <w:t>P</w:t>
            </w:r>
            <w:r>
              <w:t>ower on UE.</w:t>
            </w:r>
          </w:p>
        </w:tc>
        <w:tc>
          <w:tcPr>
            <w:tcW w:w="709" w:type="dxa"/>
            <w:tcBorders>
              <w:top w:val="nil"/>
              <w:left w:val="single" w:sz="4" w:space="0" w:color="auto"/>
              <w:bottom w:val="single" w:sz="4" w:space="0" w:color="auto"/>
              <w:right w:val="single" w:sz="4" w:space="0" w:color="auto"/>
            </w:tcBorders>
          </w:tcPr>
          <w:p w14:paraId="4EC9FFB2" w14:textId="36CB62F4" w:rsidR="004B3AE0" w:rsidRPr="000B5972" w:rsidRDefault="004B3AE0" w:rsidP="004B3AE0">
            <w:pPr>
              <w:pStyle w:val="TAC"/>
            </w:pPr>
            <w:r>
              <w:rPr>
                <w:rFonts w:hint="eastAsia"/>
              </w:rPr>
              <w:t>-</w:t>
            </w:r>
          </w:p>
        </w:tc>
        <w:tc>
          <w:tcPr>
            <w:tcW w:w="2975" w:type="dxa"/>
            <w:tcBorders>
              <w:top w:val="nil"/>
              <w:left w:val="single" w:sz="4" w:space="0" w:color="auto"/>
              <w:bottom w:val="single" w:sz="4" w:space="0" w:color="auto"/>
              <w:right w:val="single" w:sz="4" w:space="0" w:color="auto"/>
            </w:tcBorders>
          </w:tcPr>
          <w:p w14:paraId="36632CCD" w14:textId="339FEA1B" w:rsidR="004B3AE0" w:rsidRPr="000B5972" w:rsidRDefault="004B3AE0" w:rsidP="004B3AE0">
            <w:pPr>
              <w:pStyle w:val="TAL"/>
            </w:pPr>
            <w:r>
              <w:rPr>
                <w:rFonts w:hint="eastAsia"/>
              </w:rPr>
              <w:t>-</w:t>
            </w:r>
          </w:p>
        </w:tc>
        <w:tc>
          <w:tcPr>
            <w:tcW w:w="567" w:type="dxa"/>
            <w:tcBorders>
              <w:top w:val="nil"/>
              <w:left w:val="single" w:sz="4" w:space="0" w:color="auto"/>
              <w:bottom w:val="single" w:sz="4" w:space="0" w:color="auto"/>
              <w:right w:val="single" w:sz="4" w:space="0" w:color="auto"/>
            </w:tcBorders>
          </w:tcPr>
          <w:p w14:paraId="15BA85D9" w14:textId="18E4E1E1" w:rsidR="004B3AE0" w:rsidRPr="000B5972" w:rsidRDefault="004B3AE0" w:rsidP="004B3AE0">
            <w:pPr>
              <w:pStyle w:val="TAC"/>
            </w:pPr>
            <w:r>
              <w:rPr>
                <w:rFonts w:eastAsia="MS Gothic" w:hint="eastAsia"/>
              </w:rPr>
              <w:t>-</w:t>
            </w:r>
          </w:p>
        </w:tc>
        <w:tc>
          <w:tcPr>
            <w:tcW w:w="850" w:type="dxa"/>
            <w:tcBorders>
              <w:top w:val="nil"/>
              <w:left w:val="single" w:sz="4" w:space="0" w:color="auto"/>
              <w:bottom w:val="single" w:sz="4" w:space="0" w:color="auto"/>
              <w:right w:val="single" w:sz="4" w:space="0" w:color="auto"/>
            </w:tcBorders>
          </w:tcPr>
          <w:p w14:paraId="2FAD9359" w14:textId="1FBA46F0" w:rsidR="004B3AE0" w:rsidRPr="000B5972" w:rsidRDefault="004B3AE0" w:rsidP="004B3AE0">
            <w:pPr>
              <w:pStyle w:val="TAC"/>
            </w:pPr>
            <w:r>
              <w:rPr>
                <w:rFonts w:eastAsia="MS Gothic" w:hint="eastAsia"/>
              </w:rPr>
              <w:t>-</w:t>
            </w:r>
          </w:p>
        </w:tc>
      </w:tr>
      <w:tr w:rsidR="004B3AE0" w14:paraId="40E0FE0C" w14:textId="77777777" w:rsidTr="001F10DC">
        <w:tc>
          <w:tcPr>
            <w:tcW w:w="533" w:type="dxa"/>
            <w:tcBorders>
              <w:top w:val="nil"/>
              <w:left w:val="single" w:sz="4" w:space="0" w:color="auto"/>
              <w:bottom w:val="single" w:sz="4" w:space="0" w:color="auto"/>
              <w:right w:val="single" w:sz="4" w:space="0" w:color="auto"/>
            </w:tcBorders>
          </w:tcPr>
          <w:p w14:paraId="0C0D95C8" w14:textId="484022A1" w:rsidR="004B3AE0" w:rsidRDefault="004B3AE0" w:rsidP="004B3AE0">
            <w:pPr>
              <w:pStyle w:val="TAC"/>
            </w:pPr>
            <w:r>
              <w:rPr>
                <w:rFonts w:hint="eastAsia"/>
                <w:lang w:eastAsia="zh-CN"/>
              </w:rPr>
              <w:t>1</w:t>
            </w:r>
            <w:r>
              <w:rPr>
                <w:lang w:eastAsia="zh-CN"/>
              </w:rPr>
              <w:t>7F</w:t>
            </w:r>
          </w:p>
        </w:tc>
        <w:tc>
          <w:tcPr>
            <w:tcW w:w="3966" w:type="dxa"/>
            <w:tcBorders>
              <w:top w:val="nil"/>
              <w:left w:val="single" w:sz="4" w:space="0" w:color="auto"/>
              <w:bottom w:val="single" w:sz="4" w:space="0" w:color="auto"/>
              <w:right w:val="single" w:sz="4" w:space="0" w:color="auto"/>
            </w:tcBorders>
          </w:tcPr>
          <w:p w14:paraId="0037BFE0" w14:textId="5F7D523A" w:rsidR="004B3AE0" w:rsidRPr="000B5972" w:rsidRDefault="004B3AE0" w:rsidP="004B3AE0">
            <w:pPr>
              <w:pStyle w:val="TAL"/>
            </w:pPr>
            <w:r w:rsidRPr="000B5972">
              <w:t xml:space="preserve">Steps </w:t>
            </w:r>
            <w:r>
              <w:t>1</w:t>
            </w:r>
            <w:r w:rsidRPr="000B5972">
              <w:t xml:space="preserve"> to 1</w:t>
            </w:r>
            <w:r>
              <w:rPr>
                <w:lang w:eastAsia="zh-CN"/>
              </w:rPr>
              <w:t>5</w:t>
            </w:r>
            <w:r w:rsidRPr="000B5972">
              <w:t xml:space="preserve"> of the </w:t>
            </w:r>
            <w:r w:rsidRPr="002B3813">
              <w:t>Attach, connected mode procedure</w:t>
            </w:r>
            <w:r w:rsidRPr="000B5972">
              <w:t xml:space="preserve"> described in TS 36.508</w:t>
            </w:r>
            <w:r>
              <w:t xml:space="preserve"> [18]</w:t>
            </w:r>
            <w:r w:rsidRPr="000B5972">
              <w:t xml:space="preserve"> subclause </w:t>
            </w:r>
            <w:r>
              <w:rPr>
                <w:lang w:eastAsia="zh-CN"/>
              </w:rPr>
              <w:t>4.</w:t>
            </w:r>
            <w:r w:rsidRPr="000B5972">
              <w:t>5.2.3 are performed on Ncell</w:t>
            </w:r>
            <w:r w:rsidRPr="000B5972" w:rsidDel="00323B48">
              <w:t xml:space="preserve"> </w:t>
            </w:r>
            <w:r>
              <w:t>1</w:t>
            </w:r>
            <w:r w:rsidRPr="000B5972">
              <w:t>.</w:t>
            </w:r>
          </w:p>
        </w:tc>
        <w:tc>
          <w:tcPr>
            <w:tcW w:w="709" w:type="dxa"/>
            <w:tcBorders>
              <w:top w:val="nil"/>
              <w:left w:val="single" w:sz="4" w:space="0" w:color="auto"/>
              <w:bottom w:val="single" w:sz="4" w:space="0" w:color="auto"/>
              <w:right w:val="single" w:sz="4" w:space="0" w:color="auto"/>
            </w:tcBorders>
          </w:tcPr>
          <w:p w14:paraId="75C899E9" w14:textId="65C86FCE" w:rsidR="004B3AE0" w:rsidRPr="000B5972" w:rsidRDefault="004B3AE0" w:rsidP="004B3AE0">
            <w:pPr>
              <w:pStyle w:val="TAC"/>
            </w:pPr>
            <w:r w:rsidRPr="000B5972">
              <w:t>-</w:t>
            </w:r>
          </w:p>
        </w:tc>
        <w:tc>
          <w:tcPr>
            <w:tcW w:w="2975" w:type="dxa"/>
            <w:tcBorders>
              <w:top w:val="nil"/>
              <w:left w:val="single" w:sz="4" w:space="0" w:color="auto"/>
              <w:bottom w:val="single" w:sz="4" w:space="0" w:color="auto"/>
              <w:right w:val="single" w:sz="4" w:space="0" w:color="auto"/>
            </w:tcBorders>
          </w:tcPr>
          <w:p w14:paraId="2BC57FED" w14:textId="557631E3" w:rsidR="004B3AE0" w:rsidRPr="000B5972" w:rsidRDefault="004B3AE0" w:rsidP="004B3AE0">
            <w:pPr>
              <w:pStyle w:val="TAL"/>
            </w:pPr>
            <w:r w:rsidRPr="000B5972">
              <w:t>-</w:t>
            </w:r>
          </w:p>
        </w:tc>
        <w:tc>
          <w:tcPr>
            <w:tcW w:w="567" w:type="dxa"/>
            <w:tcBorders>
              <w:top w:val="nil"/>
              <w:left w:val="single" w:sz="4" w:space="0" w:color="auto"/>
              <w:bottom w:val="single" w:sz="4" w:space="0" w:color="auto"/>
              <w:right w:val="single" w:sz="4" w:space="0" w:color="auto"/>
            </w:tcBorders>
          </w:tcPr>
          <w:p w14:paraId="52C967C3" w14:textId="3264BB91" w:rsidR="004B3AE0" w:rsidRPr="000B5972" w:rsidRDefault="004B3AE0" w:rsidP="004B3AE0">
            <w:pPr>
              <w:pStyle w:val="TAC"/>
            </w:pPr>
            <w:r w:rsidRPr="000B5972">
              <w:t>-</w:t>
            </w:r>
          </w:p>
        </w:tc>
        <w:tc>
          <w:tcPr>
            <w:tcW w:w="850" w:type="dxa"/>
            <w:tcBorders>
              <w:top w:val="nil"/>
              <w:left w:val="single" w:sz="4" w:space="0" w:color="auto"/>
              <w:bottom w:val="single" w:sz="4" w:space="0" w:color="auto"/>
              <w:right w:val="single" w:sz="4" w:space="0" w:color="auto"/>
            </w:tcBorders>
          </w:tcPr>
          <w:p w14:paraId="139E7451" w14:textId="5D7C64F1" w:rsidR="004B3AE0" w:rsidRPr="000B5972" w:rsidRDefault="004B3AE0" w:rsidP="004B3AE0">
            <w:pPr>
              <w:pStyle w:val="TAC"/>
            </w:pPr>
            <w:r w:rsidRPr="000B5972">
              <w:t>-</w:t>
            </w:r>
          </w:p>
        </w:tc>
      </w:tr>
      <w:tr w:rsidR="003E33A8" w14:paraId="57A4E5C8" w14:textId="77777777" w:rsidTr="001F10DC">
        <w:tc>
          <w:tcPr>
            <w:tcW w:w="533" w:type="dxa"/>
            <w:tcBorders>
              <w:top w:val="nil"/>
              <w:left w:val="single" w:sz="4" w:space="0" w:color="auto"/>
              <w:bottom w:val="single" w:sz="4" w:space="0" w:color="auto"/>
              <w:right w:val="single" w:sz="4" w:space="0" w:color="auto"/>
            </w:tcBorders>
          </w:tcPr>
          <w:p w14:paraId="0E8F3456" w14:textId="77777777" w:rsidR="003E33A8" w:rsidRDefault="003E33A8" w:rsidP="001F10DC">
            <w:pPr>
              <w:pStyle w:val="TAC"/>
            </w:pPr>
            <w:r w:rsidRPr="00F47290">
              <w:rPr>
                <w:rFonts w:eastAsia="DengXian"/>
              </w:rPr>
              <w:t>1</w:t>
            </w:r>
            <w:r>
              <w:rPr>
                <w:rFonts w:eastAsia="DengXian"/>
              </w:rPr>
              <w:t>8</w:t>
            </w:r>
          </w:p>
        </w:tc>
        <w:tc>
          <w:tcPr>
            <w:tcW w:w="3966" w:type="dxa"/>
            <w:tcBorders>
              <w:top w:val="nil"/>
              <w:left w:val="single" w:sz="4" w:space="0" w:color="auto"/>
              <w:bottom w:val="single" w:sz="4" w:space="0" w:color="auto"/>
              <w:right w:val="single" w:sz="4" w:space="0" w:color="auto"/>
            </w:tcBorders>
          </w:tcPr>
          <w:p w14:paraId="26D778C6" w14:textId="77777777" w:rsidR="003E33A8" w:rsidRPr="000B5972" w:rsidRDefault="003E33A8" w:rsidP="001F10DC">
            <w:pPr>
              <w:pStyle w:val="TAL"/>
            </w:pPr>
            <w:r w:rsidRPr="00F47290">
              <w:rPr>
                <w:rFonts w:eastAsia="DengXian"/>
              </w:rPr>
              <w:t xml:space="preserve">The SS transmits an </w:t>
            </w:r>
            <w:r w:rsidRPr="00F47290">
              <w:rPr>
                <w:rFonts w:eastAsia="DengXian"/>
                <w:i/>
                <w:iCs/>
              </w:rPr>
              <w:t>RRCConnectionReconfiguration</w:t>
            </w:r>
            <w:r w:rsidRPr="00F47290">
              <w:rPr>
                <w:rFonts w:eastAsia="DengXian"/>
              </w:rPr>
              <w:t xml:space="preserve"> message</w:t>
            </w:r>
            <w:r>
              <w:rPr>
                <w:rFonts w:eastAsia="DengXian"/>
              </w:rPr>
              <w:t xml:space="preserve"> to configure the </w:t>
            </w:r>
            <w:r w:rsidRPr="00D55B15">
              <w:rPr>
                <w:i/>
                <w:lang w:eastAsia="zh-CN"/>
              </w:rPr>
              <w:t>offsetThresholdTA</w:t>
            </w:r>
            <w:r>
              <w:rPr>
                <w:i/>
                <w:lang w:eastAsia="zh-CN"/>
              </w:rPr>
              <w:t>.</w:t>
            </w:r>
          </w:p>
        </w:tc>
        <w:tc>
          <w:tcPr>
            <w:tcW w:w="709" w:type="dxa"/>
            <w:tcBorders>
              <w:top w:val="nil"/>
              <w:left w:val="single" w:sz="4" w:space="0" w:color="auto"/>
              <w:bottom w:val="single" w:sz="4" w:space="0" w:color="auto"/>
              <w:right w:val="single" w:sz="4" w:space="0" w:color="auto"/>
            </w:tcBorders>
          </w:tcPr>
          <w:p w14:paraId="3340F9E1" w14:textId="77777777" w:rsidR="003E33A8" w:rsidRPr="000B5972" w:rsidRDefault="003E33A8" w:rsidP="001F10DC">
            <w:pPr>
              <w:pStyle w:val="TAC"/>
            </w:pPr>
            <w:r w:rsidRPr="00F47290">
              <w:rPr>
                <w:rFonts w:eastAsia="DengXian"/>
              </w:rPr>
              <w:t>&lt;--</w:t>
            </w:r>
          </w:p>
        </w:tc>
        <w:tc>
          <w:tcPr>
            <w:tcW w:w="2975" w:type="dxa"/>
            <w:tcBorders>
              <w:top w:val="nil"/>
              <w:left w:val="single" w:sz="4" w:space="0" w:color="auto"/>
              <w:bottom w:val="single" w:sz="4" w:space="0" w:color="auto"/>
              <w:right w:val="single" w:sz="4" w:space="0" w:color="auto"/>
            </w:tcBorders>
          </w:tcPr>
          <w:p w14:paraId="5EBEFE2F" w14:textId="77777777" w:rsidR="003E33A8" w:rsidRPr="000B5972" w:rsidRDefault="003E33A8" w:rsidP="001F10DC">
            <w:pPr>
              <w:pStyle w:val="TAL"/>
            </w:pPr>
            <w:r w:rsidRPr="00F47290">
              <w:rPr>
                <w:rFonts w:eastAsia="DengXian"/>
                <w:iCs/>
              </w:rPr>
              <w:t xml:space="preserve">RRC: </w:t>
            </w:r>
            <w:r w:rsidRPr="00F47290">
              <w:rPr>
                <w:rFonts w:eastAsia="DengXian"/>
                <w:i/>
                <w:iCs/>
              </w:rPr>
              <w:t>RRCConnectionReconfiguration</w:t>
            </w:r>
          </w:p>
        </w:tc>
        <w:tc>
          <w:tcPr>
            <w:tcW w:w="567" w:type="dxa"/>
            <w:tcBorders>
              <w:top w:val="nil"/>
              <w:left w:val="single" w:sz="4" w:space="0" w:color="auto"/>
              <w:bottom w:val="single" w:sz="4" w:space="0" w:color="auto"/>
              <w:right w:val="single" w:sz="4" w:space="0" w:color="auto"/>
            </w:tcBorders>
          </w:tcPr>
          <w:p w14:paraId="602A3BEC" w14:textId="77777777" w:rsidR="003E33A8" w:rsidRPr="000B5972" w:rsidRDefault="003E33A8" w:rsidP="001F10DC">
            <w:pPr>
              <w:pStyle w:val="TAC"/>
            </w:pPr>
            <w:r w:rsidRPr="00F47290">
              <w:rPr>
                <w:rFonts w:eastAsia="DengXian"/>
              </w:rPr>
              <w:t>-</w:t>
            </w:r>
          </w:p>
        </w:tc>
        <w:tc>
          <w:tcPr>
            <w:tcW w:w="850" w:type="dxa"/>
            <w:tcBorders>
              <w:top w:val="nil"/>
              <w:left w:val="single" w:sz="4" w:space="0" w:color="auto"/>
              <w:bottom w:val="single" w:sz="4" w:space="0" w:color="auto"/>
              <w:right w:val="single" w:sz="4" w:space="0" w:color="auto"/>
            </w:tcBorders>
          </w:tcPr>
          <w:p w14:paraId="4F49A752" w14:textId="77777777" w:rsidR="003E33A8" w:rsidRPr="000B5972" w:rsidRDefault="003E33A8" w:rsidP="001F10DC">
            <w:pPr>
              <w:pStyle w:val="TAC"/>
            </w:pPr>
            <w:r w:rsidRPr="00F47290">
              <w:rPr>
                <w:rFonts w:eastAsia="DengXian"/>
              </w:rPr>
              <w:t>-</w:t>
            </w:r>
          </w:p>
        </w:tc>
      </w:tr>
      <w:tr w:rsidR="003E33A8" w14:paraId="26E63797" w14:textId="77777777" w:rsidTr="001F10DC">
        <w:tc>
          <w:tcPr>
            <w:tcW w:w="533" w:type="dxa"/>
            <w:tcBorders>
              <w:top w:val="nil"/>
              <w:left w:val="single" w:sz="4" w:space="0" w:color="auto"/>
              <w:bottom w:val="single" w:sz="4" w:space="0" w:color="auto"/>
              <w:right w:val="single" w:sz="4" w:space="0" w:color="auto"/>
            </w:tcBorders>
          </w:tcPr>
          <w:p w14:paraId="6C100032" w14:textId="77777777" w:rsidR="003E33A8" w:rsidRDefault="003E33A8" w:rsidP="001F10DC">
            <w:pPr>
              <w:pStyle w:val="TAC"/>
            </w:pPr>
            <w:r w:rsidRPr="00F47290">
              <w:rPr>
                <w:rFonts w:eastAsia="DengXian"/>
              </w:rPr>
              <w:t>1</w:t>
            </w:r>
            <w:r>
              <w:rPr>
                <w:rFonts w:eastAsia="DengXian"/>
              </w:rPr>
              <w:t>9</w:t>
            </w:r>
          </w:p>
        </w:tc>
        <w:tc>
          <w:tcPr>
            <w:tcW w:w="3966" w:type="dxa"/>
            <w:tcBorders>
              <w:top w:val="nil"/>
              <w:left w:val="single" w:sz="4" w:space="0" w:color="auto"/>
              <w:bottom w:val="single" w:sz="4" w:space="0" w:color="auto"/>
              <w:right w:val="single" w:sz="4" w:space="0" w:color="auto"/>
            </w:tcBorders>
          </w:tcPr>
          <w:p w14:paraId="3CE47680" w14:textId="5FF19F59" w:rsidR="003E33A8" w:rsidRPr="000B5972" w:rsidRDefault="004B3AE0" w:rsidP="001F10DC">
            <w:pPr>
              <w:pStyle w:val="TAL"/>
            </w:pPr>
            <w:r w:rsidRPr="004B3AE0">
              <w:rPr>
                <w:rFonts w:eastAsia="DengXian"/>
              </w:rPr>
              <w:t>Check: Does t</w:t>
            </w:r>
            <w:r w:rsidR="003E33A8" w:rsidRPr="00F47290">
              <w:rPr>
                <w:rFonts w:eastAsia="DengXian"/>
              </w:rPr>
              <w:t xml:space="preserve">he UE transmit an </w:t>
            </w:r>
            <w:r w:rsidR="003E33A8" w:rsidRPr="00F47290">
              <w:rPr>
                <w:rFonts w:eastAsia="DengXian"/>
                <w:i/>
                <w:iCs/>
              </w:rPr>
              <w:t>RRCConnectionReconfigurationComplete</w:t>
            </w:r>
            <w:r w:rsidR="003E33A8" w:rsidRPr="00F47290">
              <w:rPr>
                <w:rFonts w:eastAsia="DengXian"/>
              </w:rPr>
              <w:t xml:space="preserve"> message</w:t>
            </w:r>
            <w:r w:rsidRPr="004B3AE0">
              <w:rPr>
                <w:rFonts w:eastAsia="DengXian"/>
              </w:rPr>
              <w:t xml:space="preserve"> with Timing Advance Report MAC CE?</w:t>
            </w:r>
          </w:p>
        </w:tc>
        <w:tc>
          <w:tcPr>
            <w:tcW w:w="709" w:type="dxa"/>
            <w:tcBorders>
              <w:top w:val="nil"/>
              <w:left w:val="single" w:sz="4" w:space="0" w:color="auto"/>
              <w:bottom w:val="single" w:sz="4" w:space="0" w:color="auto"/>
              <w:right w:val="single" w:sz="4" w:space="0" w:color="auto"/>
            </w:tcBorders>
          </w:tcPr>
          <w:p w14:paraId="23A2DB8D" w14:textId="77777777" w:rsidR="003E33A8" w:rsidRPr="000B5972" w:rsidRDefault="003E33A8" w:rsidP="001F10DC">
            <w:pPr>
              <w:pStyle w:val="TAC"/>
            </w:pPr>
            <w:r w:rsidRPr="00F47290">
              <w:rPr>
                <w:rFonts w:eastAsia="DengXian"/>
              </w:rPr>
              <w:t>--&gt;</w:t>
            </w:r>
          </w:p>
        </w:tc>
        <w:tc>
          <w:tcPr>
            <w:tcW w:w="2975" w:type="dxa"/>
            <w:tcBorders>
              <w:top w:val="nil"/>
              <w:left w:val="single" w:sz="4" w:space="0" w:color="auto"/>
              <w:bottom w:val="single" w:sz="4" w:space="0" w:color="auto"/>
              <w:right w:val="single" w:sz="4" w:space="0" w:color="auto"/>
            </w:tcBorders>
          </w:tcPr>
          <w:p w14:paraId="39CD7BE7" w14:textId="77777777" w:rsidR="003E33A8" w:rsidRPr="000B5972" w:rsidRDefault="003E33A8" w:rsidP="001F10DC">
            <w:pPr>
              <w:pStyle w:val="TAL"/>
            </w:pPr>
            <w:r w:rsidRPr="00F47290">
              <w:rPr>
                <w:rFonts w:eastAsia="DengXian"/>
                <w:iCs/>
              </w:rPr>
              <w:t xml:space="preserve">RRC: </w:t>
            </w:r>
            <w:r w:rsidRPr="00F47290">
              <w:rPr>
                <w:rFonts w:eastAsia="DengXian"/>
                <w:i/>
                <w:iCs/>
              </w:rPr>
              <w:t>RRCConnectionReconfigurationComplete</w:t>
            </w:r>
          </w:p>
        </w:tc>
        <w:tc>
          <w:tcPr>
            <w:tcW w:w="567" w:type="dxa"/>
            <w:tcBorders>
              <w:top w:val="nil"/>
              <w:left w:val="single" w:sz="4" w:space="0" w:color="auto"/>
              <w:bottom w:val="single" w:sz="4" w:space="0" w:color="auto"/>
              <w:right w:val="single" w:sz="4" w:space="0" w:color="auto"/>
            </w:tcBorders>
          </w:tcPr>
          <w:p w14:paraId="1B1711EE" w14:textId="537AF6FE" w:rsidR="003E33A8" w:rsidRPr="000B5972" w:rsidRDefault="004B3AE0" w:rsidP="001F10DC">
            <w:pPr>
              <w:pStyle w:val="TAC"/>
            </w:pPr>
            <w:r>
              <w:rPr>
                <w:rFonts w:eastAsia="DengXian"/>
              </w:rPr>
              <w:t>2</w:t>
            </w:r>
          </w:p>
        </w:tc>
        <w:tc>
          <w:tcPr>
            <w:tcW w:w="850" w:type="dxa"/>
            <w:tcBorders>
              <w:top w:val="nil"/>
              <w:left w:val="single" w:sz="4" w:space="0" w:color="auto"/>
              <w:bottom w:val="single" w:sz="4" w:space="0" w:color="auto"/>
              <w:right w:val="single" w:sz="4" w:space="0" w:color="auto"/>
            </w:tcBorders>
          </w:tcPr>
          <w:p w14:paraId="5F179619" w14:textId="2F624A10" w:rsidR="003E33A8" w:rsidRPr="000B5972" w:rsidRDefault="004B3AE0" w:rsidP="001F10DC">
            <w:pPr>
              <w:pStyle w:val="TAC"/>
            </w:pPr>
            <w:r>
              <w:rPr>
                <w:rFonts w:eastAsia="DengXian"/>
              </w:rPr>
              <w:t>P</w:t>
            </w:r>
          </w:p>
        </w:tc>
      </w:tr>
      <w:tr w:rsidR="003E33A8" w14:paraId="12DBCF22" w14:textId="77777777" w:rsidTr="001F10DC">
        <w:tc>
          <w:tcPr>
            <w:tcW w:w="533" w:type="dxa"/>
            <w:tcBorders>
              <w:top w:val="nil"/>
              <w:left w:val="single" w:sz="4" w:space="0" w:color="auto"/>
              <w:bottom w:val="single" w:sz="4" w:space="0" w:color="auto"/>
              <w:right w:val="single" w:sz="4" w:space="0" w:color="auto"/>
            </w:tcBorders>
          </w:tcPr>
          <w:p w14:paraId="68EF7505" w14:textId="77777777" w:rsidR="003E33A8" w:rsidRDefault="003E33A8" w:rsidP="001F10DC">
            <w:pPr>
              <w:pStyle w:val="TAC"/>
            </w:pPr>
            <w:r>
              <w:t>20</w:t>
            </w:r>
          </w:p>
        </w:tc>
        <w:tc>
          <w:tcPr>
            <w:tcW w:w="3966" w:type="dxa"/>
            <w:tcBorders>
              <w:top w:val="nil"/>
              <w:left w:val="single" w:sz="4" w:space="0" w:color="auto"/>
              <w:bottom w:val="single" w:sz="4" w:space="0" w:color="auto"/>
              <w:right w:val="single" w:sz="4" w:space="0" w:color="auto"/>
            </w:tcBorders>
          </w:tcPr>
          <w:p w14:paraId="45692080" w14:textId="411B73DB" w:rsidR="003E33A8" w:rsidRDefault="003E33A8" w:rsidP="001F10DC">
            <w:pPr>
              <w:pStyle w:val="TAL"/>
            </w:pPr>
            <w:r w:rsidRPr="0088193B">
              <w:t>The SS transmits a MAC PDU containing a</w:t>
            </w:r>
            <w:r>
              <w:t xml:space="preserve"> </w:t>
            </w:r>
            <w:r w:rsidRPr="00D55B15">
              <w:t>Differential Koffset MAC CE</w:t>
            </w:r>
            <w:r w:rsidR="004B3AE0" w:rsidRPr="004B3AE0">
              <w:t xml:space="preserve"> with differential Koffset set to 5 ms</w:t>
            </w:r>
            <w:r>
              <w:t>.</w:t>
            </w:r>
          </w:p>
        </w:tc>
        <w:tc>
          <w:tcPr>
            <w:tcW w:w="709" w:type="dxa"/>
            <w:tcBorders>
              <w:top w:val="nil"/>
              <w:left w:val="single" w:sz="4" w:space="0" w:color="auto"/>
              <w:bottom w:val="single" w:sz="4" w:space="0" w:color="auto"/>
              <w:right w:val="single" w:sz="4" w:space="0" w:color="auto"/>
            </w:tcBorders>
          </w:tcPr>
          <w:p w14:paraId="6D10A69D" w14:textId="77777777" w:rsidR="003E33A8" w:rsidRDefault="003E33A8" w:rsidP="001F10DC">
            <w:pPr>
              <w:pStyle w:val="TAC"/>
            </w:pPr>
            <w:r w:rsidRPr="0088193B">
              <w:t>&lt;--</w:t>
            </w:r>
          </w:p>
        </w:tc>
        <w:tc>
          <w:tcPr>
            <w:tcW w:w="2975" w:type="dxa"/>
            <w:tcBorders>
              <w:top w:val="nil"/>
              <w:left w:val="single" w:sz="4" w:space="0" w:color="auto"/>
              <w:bottom w:val="single" w:sz="4" w:space="0" w:color="auto"/>
              <w:right w:val="single" w:sz="4" w:space="0" w:color="auto"/>
            </w:tcBorders>
          </w:tcPr>
          <w:p w14:paraId="32D4C641" w14:textId="77777777" w:rsidR="003E33A8" w:rsidRDefault="003E33A8" w:rsidP="001F10DC">
            <w:pPr>
              <w:pStyle w:val="TAL"/>
            </w:pPr>
            <w:r w:rsidRPr="0088193B">
              <w:t>MAC PDU (</w:t>
            </w:r>
            <w:r w:rsidRPr="00D55B15">
              <w:t>Differential Koffset MAC CE</w:t>
            </w:r>
            <w:r>
              <w:t>)</w:t>
            </w:r>
          </w:p>
        </w:tc>
        <w:tc>
          <w:tcPr>
            <w:tcW w:w="567" w:type="dxa"/>
            <w:tcBorders>
              <w:top w:val="nil"/>
              <w:left w:val="single" w:sz="4" w:space="0" w:color="auto"/>
              <w:bottom w:val="single" w:sz="4" w:space="0" w:color="auto"/>
              <w:right w:val="single" w:sz="4" w:space="0" w:color="auto"/>
            </w:tcBorders>
          </w:tcPr>
          <w:p w14:paraId="27C670C6" w14:textId="77777777" w:rsidR="003E33A8" w:rsidRDefault="003E33A8" w:rsidP="001F10DC">
            <w:pPr>
              <w:pStyle w:val="TAC"/>
            </w:pPr>
            <w:r w:rsidRPr="0088193B">
              <w:t>-</w:t>
            </w:r>
          </w:p>
        </w:tc>
        <w:tc>
          <w:tcPr>
            <w:tcW w:w="850" w:type="dxa"/>
            <w:tcBorders>
              <w:top w:val="nil"/>
              <w:left w:val="single" w:sz="4" w:space="0" w:color="auto"/>
              <w:bottom w:val="single" w:sz="4" w:space="0" w:color="auto"/>
              <w:right w:val="single" w:sz="4" w:space="0" w:color="auto"/>
            </w:tcBorders>
          </w:tcPr>
          <w:p w14:paraId="02E12883" w14:textId="77777777" w:rsidR="003E33A8" w:rsidRDefault="003E33A8" w:rsidP="001F10DC">
            <w:pPr>
              <w:pStyle w:val="TAC"/>
            </w:pPr>
            <w:r w:rsidRPr="0088193B">
              <w:t>-</w:t>
            </w:r>
          </w:p>
        </w:tc>
      </w:tr>
      <w:tr w:rsidR="003E33A8" w14:paraId="49F02761" w14:textId="77777777" w:rsidTr="001F10DC">
        <w:tc>
          <w:tcPr>
            <w:tcW w:w="533" w:type="dxa"/>
            <w:tcBorders>
              <w:top w:val="nil"/>
              <w:left w:val="single" w:sz="4" w:space="0" w:color="auto"/>
              <w:bottom w:val="single" w:sz="4" w:space="0" w:color="auto"/>
              <w:right w:val="single" w:sz="4" w:space="0" w:color="auto"/>
            </w:tcBorders>
          </w:tcPr>
          <w:p w14:paraId="15A5FEE8" w14:textId="77777777" w:rsidR="003E33A8" w:rsidRDefault="003E33A8" w:rsidP="001F10DC">
            <w:pPr>
              <w:pStyle w:val="TAC"/>
            </w:pPr>
            <w:r>
              <w:t>21</w:t>
            </w:r>
          </w:p>
        </w:tc>
        <w:tc>
          <w:tcPr>
            <w:tcW w:w="3966" w:type="dxa"/>
            <w:tcBorders>
              <w:top w:val="nil"/>
              <w:left w:val="single" w:sz="4" w:space="0" w:color="auto"/>
              <w:bottom w:val="single" w:sz="4" w:space="0" w:color="auto"/>
              <w:right w:val="single" w:sz="4" w:space="0" w:color="auto"/>
            </w:tcBorders>
          </w:tcPr>
          <w:p w14:paraId="62F11863" w14:textId="77777777" w:rsidR="004B3AE0" w:rsidRDefault="003E33A8" w:rsidP="004B3AE0">
            <w:pPr>
              <w:pStyle w:val="TAL"/>
            </w:pPr>
            <w:r>
              <w:t>Check: Does the</w:t>
            </w:r>
            <w:r w:rsidRPr="0088193B">
              <w:t xml:space="preserve"> UE transmit an </w:t>
            </w:r>
            <w:r w:rsidRPr="00A22788">
              <w:t>MAC PDU</w:t>
            </w:r>
            <w:r>
              <w:rPr>
                <w:i/>
                <w:iCs/>
              </w:rPr>
              <w:t xml:space="preserve"> </w:t>
            </w:r>
            <w:r>
              <w:t xml:space="preserve">with </w:t>
            </w:r>
            <w:r w:rsidRPr="00D55B15">
              <w:t>Timing Advance Report MAC C</w:t>
            </w:r>
            <w:r>
              <w:t>E?</w:t>
            </w:r>
          </w:p>
          <w:p w14:paraId="1C30D390" w14:textId="5641719D" w:rsidR="003E33A8" w:rsidRDefault="004B3AE0" w:rsidP="004B3AE0">
            <w:pPr>
              <w:pStyle w:val="TAL"/>
            </w:pPr>
            <w:r>
              <w:t>Note: The reported TA shall be 5 ms longer than the one reported in step 19.</w:t>
            </w:r>
          </w:p>
        </w:tc>
        <w:tc>
          <w:tcPr>
            <w:tcW w:w="709" w:type="dxa"/>
            <w:tcBorders>
              <w:top w:val="nil"/>
              <w:left w:val="single" w:sz="4" w:space="0" w:color="auto"/>
              <w:bottom w:val="single" w:sz="4" w:space="0" w:color="auto"/>
              <w:right w:val="single" w:sz="4" w:space="0" w:color="auto"/>
            </w:tcBorders>
          </w:tcPr>
          <w:p w14:paraId="18310784" w14:textId="77777777" w:rsidR="003E33A8" w:rsidRDefault="003E33A8" w:rsidP="001F10DC">
            <w:pPr>
              <w:pStyle w:val="TAC"/>
            </w:pPr>
            <w:r w:rsidRPr="0088193B">
              <w:t>-</w:t>
            </w:r>
            <w:r w:rsidRPr="0088193B">
              <w:rPr>
                <w:lang w:eastAsia="zh-CN"/>
              </w:rPr>
              <w:t>-&gt;</w:t>
            </w:r>
          </w:p>
        </w:tc>
        <w:tc>
          <w:tcPr>
            <w:tcW w:w="2975" w:type="dxa"/>
            <w:tcBorders>
              <w:top w:val="nil"/>
              <w:left w:val="single" w:sz="4" w:space="0" w:color="auto"/>
              <w:bottom w:val="single" w:sz="4" w:space="0" w:color="auto"/>
              <w:right w:val="single" w:sz="4" w:space="0" w:color="auto"/>
            </w:tcBorders>
          </w:tcPr>
          <w:p w14:paraId="2BFA2261" w14:textId="77777777" w:rsidR="003E33A8" w:rsidRDefault="003E33A8" w:rsidP="001F10DC">
            <w:pPr>
              <w:pStyle w:val="TAL"/>
            </w:pPr>
            <w:r w:rsidRPr="0088193B">
              <w:rPr>
                <w:lang w:eastAsia="zh-CN"/>
              </w:rPr>
              <w:t>MAC PDU</w:t>
            </w:r>
            <w:r>
              <w:rPr>
                <w:lang w:eastAsia="zh-CN"/>
              </w:rPr>
              <w:t xml:space="preserve"> (</w:t>
            </w:r>
            <w:r w:rsidRPr="00D55B15">
              <w:t>Timing Advance Report MAC C</w:t>
            </w:r>
            <w:r>
              <w:t>E</w:t>
            </w:r>
            <w:r>
              <w:rPr>
                <w:lang w:eastAsia="zh-CN"/>
              </w:rPr>
              <w:t>)</w:t>
            </w:r>
          </w:p>
        </w:tc>
        <w:tc>
          <w:tcPr>
            <w:tcW w:w="567" w:type="dxa"/>
            <w:tcBorders>
              <w:top w:val="nil"/>
              <w:left w:val="single" w:sz="4" w:space="0" w:color="auto"/>
              <w:bottom w:val="single" w:sz="4" w:space="0" w:color="auto"/>
              <w:right w:val="single" w:sz="4" w:space="0" w:color="auto"/>
            </w:tcBorders>
          </w:tcPr>
          <w:p w14:paraId="3605AB65" w14:textId="68C00ED8" w:rsidR="003E33A8" w:rsidRDefault="004B3AE0" w:rsidP="001F10DC">
            <w:pPr>
              <w:pStyle w:val="TAC"/>
            </w:pPr>
            <w:r w:rsidRPr="004B3AE0">
              <w:t>3</w:t>
            </w:r>
          </w:p>
        </w:tc>
        <w:tc>
          <w:tcPr>
            <w:tcW w:w="850" w:type="dxa"/>
            <w:tcBorders>
              <w:top w:val="nil"/>
              <w:left w:val="single" w:sz="4" w:space="0" w:color="auto"/>
              <w:bottom w:val="single" w:sz="4" w:space="0" w:color="auto"/>
              <w:right w:val="single" w:sz="4" w:space="0" w:color="auto"/>
            </w:tcBorders>
          </w:tcPr>
          <w:p w14:paraId="128D1876" w14:textId="77777777" w:rsidR="003E33A8" w:rsidRDefault="003E33A8" w:rsidP="001F10DC">
            <w:pPr>
              <w:pStyle w:val="TAC"/>
            </w:pPr>
            <w:r>
              <w:t>P</w:t>
            </w:r>
          </w:p>
        </w:tc>
      </w:tr>
      <w:bookmarkEnd w:id="97"/>
    </w:tbl>
    <w:p w14:paraId="1D239D24" w14:textId="77777777" w:rsidR="003E33A8" w:rsidRDefault="003E33A8" w:rsidP="003E33A8"/>
    <w:p w14:paraId="7A502CF1" w14:textId="77777777" w:rsidR="003E33A8" w:rsidRDefault="003E33A8" w:rsidP="003E33A8">
      <w:pPr>
        <w:pStyle w:val="H6"/>
      </w:pPr>
      <w:r>
        <w:t>7.1.4.43.3.3</w:t>
      </w:r>
      <w:r>
        <w:tab/>
        <w:t>Specific message contents</w:t>
      </w:r>
    </w:p>
    <w:p w14:paraId="70D90299" w14:textId="710E053E" w:rsidR="003E33A8" w:rsidRDefault="003E33A8" w:rsidP="003E33A8">
      <w:pPr>
        <w:pStyle w:val="TH"/>
      </w:pPr>
      <w:r>
        <w:t xml:space="preserve">Table 7.1.4.43.3.3-1: </w:t>
      </w:r>
      <w:r w:rsidRPr="000B5972">
        <w:rPr>
          <w:i/>
          <w:iCs/>
        </w:rPr>
        <w:t>SystemInformationBlockType</w:t>
      </w:r>
      <w:r>
        <w:rPr>
          <w:i/>
          <w:iCs/>
        </w:rPr>
        <w:t>2</w:t>
      </w:r>
      <w:r>
        <w:t xml:space="preserve"> </w:t>
      </w:r>
      <w:r>
        <w:rPr>
          <w:rFonts w:eastAsia="DengXian"/>
        </w:rPr>
        <w:t>(preamble</w:t>
      </w:r>
      <w:r w:rsidR="004B3AE0" w:rsidRPr="004B3AE0">
        <w:rPr>
          <w:rFonts w:eastAsia="DengXian"/>
        </w:rPr>
        <w:t xml:space="preserve"> and step 17D</w:t>
      </w:r>
      <w:r>
        <w:rPr>
          <w:rFonts w:eastAsia="DengXian"/>
        </w:rPr>
        <w:t xml:space="preserve">, Table </w:t>
      </w:r>
      <w:r>
        <w:t>7.1.4.43.3.2-1</w:t>
      </w:r>
      <w:r>
        <w:rPr>
          <w:rFonts w:eastAsia="DengXia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33A8" w:rsidRPr="00992F46" w14:paraId="19543203" w14:textId="77777777" w:rsidTr="001F10DC">
        <w:tc>
          <w:tcPr>
            <w:tcW w:w="9747" w:type="dxa"/>
            <w:gridSpan w:val="4"/>
            <w:tcBorders>
              <w:top w:val="single" w:sz="4" w:space="0" w:color="auto"/>
              <w:left w:val="single" w:sz="4" w:space="0" w:color="auto"/>
              <w:bottom w:val="single" w:sz="4" w:space="0" w:color="auto"/>
              <w:right w:val="single" w:sz="4" w:space="0" w:color="auto"/>
            </w:tcBorders>
            <w:hideMark/>
          </w:tcPr>
          <w:p w14:paraId="50459AE5" w14:textId="77777777" w:rsidR="003E33A8" w:rsidRPr="00992F46" w:rsidRDefault="003E33A8" w:rsidP="001F10DC">
            <w:pPr>
              <w:pStyle w:val="TAH"/>
              <w:jc w:val="left"/>
              <w:rPr>
                <w:b w:val="0"/>
              </w:rPr>
            </w:pPr>
            <w:r w:rsidRPr="00992F46">
              <w:rPr>
                <w:b w:val="0"/>
              </w:rPr>
              <w:t>Derivation Path: TS 36.</w:t>
            </w:r>
            <w:r>
              <w:rPr>
                <w:b w:val="0"/>
              </w:rPr>
              <w:t>508</w:t>
            </w:r>
            <w:r w:rsidRPr="00992F46">
              <w:rPr>
                <w:b w:val="0"/>
              </w:rPr>
              <w:t xml:space="preserve"> [1</w:t>
            </w:r>
            <w:r>
              <w:rPr>
                <w:b w:val="0"/>
              </w:rPr>
              <w:t>8</w:t>
            </w:r>
            <w:r w:rsidRPr="00992F46">
              <w:rPr>
                <w:b w:val="0"/>
              </w:rPr>
              <w:t xml:space="preserve">], </w:t>
            </w:r>
            <w:r w:rsidRPr="00601610">
              <w:rPr>
                <w:b w:val="0"/>
              </w:rPr>
              <w:t xml:space="preserve">Table </w:t>
            </w:r>
            <w:r>
              <w:rPr>
                <w:b w:val="0"/>
              </w:rPr>
              <w:t>4</w:t>
            </w:r>
            <w:r w:rsidRPr="00601610">
              <w:rPr>
                <w:b w:val="0"/>
              </w:rPr>
              <w:t>.4.3.3-1</w:t>
            </w:r>
          </w:p>
        </w:tc>
      </w:tr>
      <w:tr w:rsidR="003E33A8" w:rsidRPr="00992F46" w14:paraId="08D5E34B" w14:textId="77777777" w:rsidTr="001F10DC">
        <w:tc>
          <w:tcPr>
            <w:tcW w:w="4535" w:type="dxa"/>
            <w:tcBorders>
              <w:top w:val="single" w:sz="4" w:space="0" w:color="auto"/>
              <w:left w:val="single" w:sz="4" w:space="0" w:color="auto"/>
              <w:bottom w:val="single" w:sz="4" w:space="0" w:color="auto"/>
              <w:right w:val="single" w:sz="4" w:space="0" w:color="auto"/>
            </w:tcBorders>
            <w:hideMark/>
          </w:tcPr>
          <w:p w14:paraId="4E0F695E" w14:textId="77777777" w:rsidR="003E33A8" w:rsidRPr="00992F46" w:rsidRDefault="003E33A8" w:rsidP="001F10DC">
            <w:pPr>
              <w:pStyle w:val="TAH"/>
            </w:pPr>
            <w:r w:rsidRPr="00992F4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4A118B" w14:textId="77777777" w:rsidR="003E33A8" w:rsidRPr="00992F46" w:rsidRDefault="003E33A8" w:rsidP="001F10DC">
            <w:pPr>
              <w:pStyle w:val="TAH"/>
            </w:pPr>
            <w:r w:rsidRPr="00992F46">
              <w:t>Value/remark</w:t>
            </w:r>
          </w:p>
        </w:tc>
        <w:tc>
          <w:tcPr>
            <w:tcW w:w="1700" w:type="dxa"/>
            <w:tcBorders>
              <w:top w:val="single" w:sz="4" w:space="0" w:color="auto"/>
              <w:left w:val="single" w:sz="4" w:space="0" w:color="auto"/>
              <w:bottom w:val="single" w:sz="4" w:space="0" w:color="auto"/>
              <w:right w:val="single" w:sz="4" w:space="0" w:color="auto"/>
            </w:tcBorders>
            <w:hideMark/>
          </w:tcPr>
          <w:p w14:paraId="748FC587" w14:textId="77777777" w:rsidR="003E33A8" w:rsidRPr="00992F46" w:rsidRDefault="003E33A8" w:rsidP="001F10DC">
            <w:pPr>
              <w:pStyle w:val="TAH"/>
            </w:pPr>
            <w:r w:rsidRPr="00992F46">
              <w:t>Comment</w:t>
            </w:r>
          </w:p>
        </w:tc>
        <w:tc>
          <w:tcPr>
            <w:tcW w:w="1245" w:type="dxa"/>
            <w:tcBorders>
              <w:top w:val="single" w:sz="4" w:space="0" w:color="auto"/>
              <w:left w:val="single" w:sz="4" w:space="0" w:color="auto"/>
              <w:bottom w:val="single" w:sz="4" w:space="0" w:color="auto"/>
              <w:right w:val="single" w:sz="4" w:space="0" w:color="auto"/>
            </w:tcBorders>
            <w:hideMark/>
          </w:tcPr>
          <w:p w14:paraId="4A99C98C" w14:textId="77777777" w:rsidR="003E33A8" w:rsidRPr="00992F46" w:rsidRDefault="003E33A8" w:rsidP="001F10DC">
            <w:pPr>
              <w:pStyle w:val="TAH"/>
            </w:pPr>
            <w:r w:rsidRPr="00992F46">
              <w:t>Condition</w:t>
            </w:r>
          </w:p>
        </w:tc>
      </w:tr>
      <w:tr w:rsidR="003E33A8" w:rsidRPr="00992F46" w14:paraId="350167BF" w14:textId="77777777" w:rsidTr="001F10DC">
        <w:tc>
          <w:tcPr>
            <w:tcW w:w="4535" w:type="dxa"/>
            <w:tcBorders>
              <w:top w:val="single" w:sz="4" w:space="0" w:color="auto"/>
              <w:left w:val="single" w:sz="4" w:space="0" w:color="auto"/>
              <w:bottom w:val="single" w:sz="4" w:space="0" w:color="auto"/>
              <w:right w:val="single" w:sz="4" w:space="0" w:color="auto"/>
            </w:tcBorders>
            <w:hideMark/>
          </w:tcPr>
          <w:p w14:paraId="107D6926" w14:textId="77777777" w:rsidR="003E33A8" w:rsidRPr="00992F46" w:rsidRDefault="003E33A8" w:rsidP="001F10DC">
            <w:pPr>
              <w:pStyle w:val="TAL"/>
            </w:pPr>
            <w:r w:rsidRPr="00992F46">
              <w:t>SystemInformationBlockType</w:t>
            </w:r>
            <w:r>
              <w:t>2</w:t>
            </w:r>
            <w:r w:rsidRPr="00992F46">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637936C" w14:textId="77777777" w:rsidR="003E33A8" w:rsidRPr="00992F46" w:rsidRDefault="003E33A8" w:rsidP="001F10DC">
            <w:pPr>
              <w:pStyle w:val="TAL"/>
            </w:pPr>
          </w:p>
        </w:tc>
        <w:tc>
          <w:tcPr>
            <w:tcW w:w="1700" w:type="dxa"/>
            <w:tcBorders>
              <w:top w:val="single" w:sz="4" w:space="0" w:color="auto"/>
              <w:left w:val="single" w:sz="4" w:space="0" w:color="auto"/>
              <w:bottom w:val="single" w:sz="4" w:space="0" w:color="auto"/>
              <w:right w:val="single" w:sz="4" w:space="0" w:color="auto"/>
            </w:tcBorders>
          </w:tcPr>
          <w:p w14:paraId="0D1F6E0E" w14:textId="77777777" w:rsidR="003E33A8" w:rsidRPr="00992F46" w:rsidRDefault="003E33A8" w:rsidP="001F10DC">
            <w:pPr>
              <w:pStyle w:val="TAL"/>
            </w:pPr>
          </w:p>
        </w:tc>
        <w:tc>
          <w:tcPr>
            <w:tcW w:w="1245" w:type="dxa"/>
            <w:tcBorders>
              <w:top w:val="single" w:sz="4" w:space="0" w:color="auto"/>
              <w:left w:val="single" w:sz="4" w:space="0" w:color="auto"/>
              <w:bottom w:val="single" w:sz="4" w:space="0" w:color="auto"/>
              <w:right w:val="single" w:sz="4" w:space="0" w:color="auto"/>
            </w:tcBorders>
          </w:tcPr>
          <w:p w14:paraId="09CDBE12" w14:textId="77777777" w:rsidR="003E33A8" w:rsidRPr="00992F46" w:rsidRDefault="003E33A8" w:rsidP="001F10DC">
            <w:pPr>
              <w:pStyle w:val="TAL"/>
            </w:pPr>
          </w:p>
        </w:tc>
      </w:tr>
      <w:tr w:rsidR="003E33A8" w:rsidRPr="00992F46" w14:paraId="4AF2FF31" w14:textId="77777777" w:rsidTr="001F10DC">
        <w:tc>
          <w:tcPr>
            <w:tcW w:w="4535" w:type="dxa"/>
            <w:tcBorders>
              <w:top w:val="single" w:sz="4" w:space="0" w:color="auto"/>
              <w:left w:val="single" w:sz="4" w:space="0" w:color="auto"/>
              <w:bottom w:val="single" w:sz="4" w:space="0" w:color="auto"/>
              <w:right w:val="single" w:sz="4" w:space="0" w:color="auto"/>
            </w:tcBorders>
          </w:tcPr>
          <w:p w14:paraId="11F5CE80" w14:textId="77777777" w:rsidR="003E33A8" w:rsidRPr="00992F46" w:rsidRDefault="003E33A8" w:rsidP="001F10DC">
            <w:pPr>
              <w:pStyle w:val="TAL"/>
            </w:pPr>
            <w:r>
              <w:rPr>
                <w:rFonts w:hint="eastAsia"/>
              </w:rPr>
              <w:t xml:space="preserve"> </w:t>
            </w:r>
            <w:r>
              <w:t xml:space="preserve"> </w:t>
            </w:r>
            <w:r w:rsidRPr="00BA1B34">
              <w:t>radioResourceConfigCommon</w:t>
            </w:r>
            <w:r>
              <w:t xml:space="preserve"> </w:t>
            </w:r>
            <w:r w:rsidRPr="00992F46">
              <w:t>SEQUENCE {</w:t>
            </w:r>
          </w:p>
        </w:tc>
        <w:tc>
          <w:tcPr>
            <w:tcW w:w="2267" w:type="dxa"/>
            <w:tcBorders>
              <w:top w:val="single" w:sz="4" w:space="0" w:color="auto"/>
              <w:left w:val="single" w:sz="4" w:space="0" w:color="auto"/>
              <w:bottom w:val="single" w:sz="4" w:space="0" w:color="auto"/>
              <w:right w:val="single" w:sz="4" w:space="0" w:color="auto"/>
            </w:tcBorders>
          </w:tcPr>
          <w:p w14:paraId="1DFFBC40" w14:textId="77777777" w:rsidR="003E33A8" w:rsidRPr="00992F46" w:rsidRDefault="003E33A8" w:rsidP="001F10DC">
            <w:pPr>
              <w:pStyle w:val="TAL"/>
            </w:pPr>
          </w:p>
        </w:tc>
        <w:tc>
          <w:tcPr>
            <w:tcW w:w="1700" w:type="dxa"/>
            <w:tcBorders>
              <w:top w:val="single" w:sz="4" w:space="0" w:color="auto"/>
              <w:left w:val="single" w:sz="4" w:space="0" w:color="auto"/>
              <w:bottom w:val="single" w:sz="4" w:space="0" w:color="auto"/>
              <w:right w:val="single" w:sz="4" w:space="0" w:color="auto"/>
            </w:tcBorders>
          </w:tcPr>
          <w:p w14:paraId="76E59C1E" w14:textId="77777777" w:rsidR="003E33A8" w:rsidRPr="00992F46" w:rsidRDefault="003E33A8" w:rsidP="001F10DC">
            <w:pPr>
              <w:pStyle w:val="TAL"/>
            </w:pPr>
          </w:p>
        </w:tc>
        <w:tc>
          <w:tcPr>
            <w:tcW w:w="1245" w:type="dxa"/>
            <w:tcBorders>
              <w:top w:val="single" w:sz="4" w:space="0" w:color="auto"/>
              <w:left w:val="single" w:sz="4" w:space="0" w:color="auto"/>
              <w:bottom w:val="single" w:sz="4" w:space="0" w:color="auto"/>
              <w:right w:val="single" w:sz="4" w:space="0" w:color="auto"/>
            </w:tcBorders>
          </w:tcPr>
          <w:p w14:paraId="61A325EE" w14:textId="77777777" w:rsidR="003E33A8" w:rsidRPr="00992F46" w:rsidRDefault="003E33A8" w:rsidP="001F10DC">
            <w:pPr>
              <w:pStyle w:val="TAL"/>
            </w:pPr>
          </w:p>
        </w:tc>
      </w:tr>
      <w:tr w:rsidR="003E33A8" w:rsidRPr="00992F46" w14:paraId="487E18F1" w14:textId="77777777" w:rsidTr="001F10DC">
        <w:tc>
          <w:tcPr>
            <w:tcW w:w="4535" w:type="dxa"/>
            <w:tcBorders>
              <w:top w:val="single" w:sz="4" w:space="0" w:color="auto"/>
              <w:left w:val="single" w:sz="4" w:space="0" w:color="auto"/>
              <w:bottom w:val="single" w:sz="4" w:space="0" w:color="auto"/>
              <w:right w:val="single" w:sz="4" w:space="0" w:color="auto"/>
            </w:tcBorders>
          </w:tcPr>
          <w:p w14:paraId="6734CB92" w14:textId="77777777" w:rsidR="003E33A8" w:rsidRPr="00992F46" w:rsidRDefault="003E33A8" w:rsidP="001F10DC">
            <w:pPr>
              <w:pStyle w:val="TAL"/>
            </w:pPr>
            <w:r>
              <w:t xml:space="preserve">    </w:t>
            </w:r>
            <w:r w:rsidRPr="0002611A">
              <w:t>radioResourceConfigCommon</w:t>
            </w:r>
            <w:r w:rsidRPr="00992F46">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F7298E5" w14:textId="77777777" w:rsidR="003E33A8" w:rsidRPr="00992F46" w:rsidRDefault="003E33A8" w:rsidP="001F10DC">
            <w:pPr>
              <w:pStyle w:val="TAL"/>
            </w:pPr>
          </w:p>
        </w:tc>
        <w:tc>
          <w:tcPr>
            <w:tcW w:w="1700" w:type="dxa"/>
            <w:tcBorders>
              <w:top w:val="single" w:sz="4" w:space="0" w:color="auto"/>
              <w:left w:val="single" w:sz="4" w:space="0" w:color="auto"/>
              <w:bottom w:val="single" w:sz="4" w:space="0" w:color="auto"/>
              <w:right w:val="single" w:sz="4" w:space="0" w:color="auto"/>
            </w:tcBorders>
          </w:tcPr>
          <w:p w14:paraId="1A6088DF" w14:textId="77777777" w:rsidR="003E33A8" w:rsidRPr="00992F46" w:rsidRDefault="003E33A8" w:rsidP="001F10DC">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46F9A46" w14:textId="77777777" w:rsidR="003E33A8" w:rsidRPr="00992F46" w:rsidRDefault="003E33A8" w:rsidP="001F10DC">
            <w:pPr>
              <w:pStyle w:val="TAL"/>
              <w:rPr>
                <w:lang w:eastAsia="zh-CN"/>
              </w:rPr>
            </w:pPr>
          </w:p>
        </w:tc>
      </w:tr>
      <w:tr w:rsidR="003E33A8" w:rsidRPr="00992F46" w14:paraId="2053E33B" w14:textId="77777777" w:rsidTr="001F10DC">
        <w:tc>
          <w:tcPr>
            <w:tcW w:w="4535" w:type="dxa"/>
            <w:tcBorders>
              <w:top w:val="single" w:sz="4" w:space="0" w:color="auto"/>
              <w:left w:val="single" w:sz="4" w:space="0" w:color="auto"/>
              <w:bottom w:val="single" w:sz="4" w:space="0" w:color="auto"/>
              <w:right w:val="single" w:sz="4" w:space="0" w:color="auto"/>
            </w:tcBorders>
          </w:tcPr>
          <w:p w14:paraId="288FA128" w14:textId="77777777" w:rsidR="003E33A8" w:rsidRPr="00992F46" w:rsidRDefault="003E33A8" w:rsidP="001F10DC">
            <w:pPr>
              <w:pStyle w:val="TAL"/>
              <w:rPr>
                <w:lang w:eastAsia="zh-CN"/>
              </w:rPr>
            </w:pPr>
            <w:r>
              <w:rPr>
                <w:rFonts w:hint="eastAsia"/>
                <w:lang w:eastAsia="zh-CN"/>
              </w:rPr>
              <w:t xml:space="preserve"> </w:t>
            </w:r>
            <w:r>
              <w:rPr>
                <w:lang w:eastAsia="zh-CN"/>
              </w:rPr>
              <w:t xml:space="preserve">     </w:t>
            </w:r>
            <w:r w:rsidRPr="00C47507">
              <w:rPr>
                <w:lang w:eastAsia="zh-CN"/>
              </w:rPr>
              <w:t xml:space="preserve">ntn-ConfigCommon-r17 </w:t>
            </w:r>
            <w:r w:rsidRPr="00992F46">
              <w:t>SEQUENCE {</w:t>
            </w:r>
          </w:p>
        </w:tc>
        <w:tc>
          <w:tcPr>
            <w:tcW w:w="2267" w:type="dxa"/>
            <w:tcBorders>
              <w:top w:val="single" w:sz="4" w:space="0" w:color="auto"/>
              <w:left w:val="single" w:sz="4" w:space="0" w:color="auto"/>
              <w:bottom w:val="single" w:sz="4" w:space="0" w:color="auto"/>
              <w:right w:val="single" w:sz="4" w:space="0" w:color="auto"/>
            </w:tcBorders>
          </w:tcPr>
          <w:p w14:paraId="29263993" w14:textId="77777777" w:rsidR="003E33A8" w:rsidRPr="00992F46" w:rsidRDefault="003E33A8" w:rsidP="001F10D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7B7F2A" w14:textId="77777777" w:rsidR="003E33A8" w:rsidRPr="00AB6488" w:rsidRDefault="003E33A8" w:rsidP="001F10DC">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2ECA4207" w14:textId="77777777" w:rsidR="003E33A8" w:rsidRPr="00992F46" w:rsidRDefault="003E33A8" w:rsidP="001F10DC">
            <w:pPr>
              <w:pStyle w:val="TAL"/>
            </w:pPr>
          </w:p>
        </w:tc>
      </w:tr>
      <w:tr w:rsidR="003E33A8" w:rsidRPr="00992F46" w14:paraId="0794962E" w14:textId="77777777" w:rsidTr="004B3AE0">
        <w:tc>
          <w:tcPr>
            <w:tcW w:w="4535" w:type="dxa"/>
            <w:tcBorders>
              <w:top w:val="single" w:sz="4" w:space="0" w:color="auto"/>
              <w:left w:val="single" w:sz="4" w:space="0" w:color="auto"/>
              <w:bottom w:val="nil"/>
              <w:right w:val="single" w:sz="4" w:space="0" w:color="auto"/>
            </w:tcBorders>
          </w:tcPr>
          <w:p w14:paraId="4D411C5C" w14:textId="77777777" w:rsidR="003E33A8" w:rsidRPr="00B55AC3" w:rsidRDefault="003E33A8" w:rsidP="001F10DC">
            <w:pPr>
              <w:pStyle w:val="TAL"/>
              <w:rPr>
                <w:rFonts w:eastAsia="SimSun"/>
                <w:lang w:eastAsia="zh-CN"/>
              </w:rPr>
            </w:pPr>
            <w:r>
              <w:rPr>
                <w:rFonts w:eastAsia="SimSun" w:hint="eastAsia"/>
                <w:lang w:eastAsia="zh-CN"/>
              </w:rPr>
              <w:t xml:space="preserve"> </w:t>
            </w:r>
            <w:r>
              <w:rPr>
                <w:rFonts w:eastAsia="SimSun"/>
                <w:lang w:eastAsia="zh-CN"/>
              </w:rPr>
              <w:t xml:space="preserve">       ta-Report-</w:t>
            </w:r>
            <w:r w:rsidRPr="00B55AC3">
              <w:rPr>
                <w:rFonts w:eastAsia="SimSun"/>
                <w:lang w:eastAsia="zh-CN"/>
              </w:rPr>
              <w:t>r17</w:t>
            </w:r>
          </w:p>
        </w:tc>
        <w:tc>
          <w:tcPr>
            <w:tcW w:w="2267" w:type="dxa"/>
            <w:tcBorders>
              <w:top w:val="single" w:sz="4" w:space="0" w:color="auto"/>
              <w:left w:val="single" w:sz="4" w:space="0" w:color="auto"/>
              <w:bottom w:val="single" w:sz="4" w:space="0" w:color="auto"/>
              <w:right w:val="single" w:sz="4" w:space="0" w:color="auto"/>
            </w:tcBorders>
          </w:tcPr>
          <w:p w14:paraId="55E9CBAA" w14:textId="77777777" w:rsidR="003E33A8" w:rsidRPr="00992F46" w:rsidRDefault="003E33A8" w:rsidP="001F10DC">
            <w:pPr>
              <w:pStyle w:val="TAL"/>
              <w:rPr>
                <w:lang w:eastAsia="zh-CN"/>
              </w:rPr>
            </w:pPr>
            <w:r>
              <w:rPr>
                <w:lang w:eastAsia="zh-CN"/>
              </w:rPr>
              <w:t>enabled</w:t>
            </w:r>
          </w:p>
        </w:tc>
        <w:tc>
          <w:tcPr>
            <w:tcW w:w="1700" w:type="dxa"/>
            <w:tcBorders>
              <w:top w:val="single" w:sz="4" w:space="0" w:color="auto"/>
              <w:left w:val="single" w:sz="4" w:space="0" w:color="auto"/>
              <w:bottom w:val="single" w:sz="4" w:space="0" w:color="auto"/>
              <w:right w:val="single" w:sz="4" w:space="0" w:color="auto"/>
            </w:tcBorders>
          </w:tcPr>
          <w:p w14:paraId="05371539" w14:textId="77777777" w:rsidR="003E33A8" w:rsidRPr="00AB6488" w:rsidRDefault="003E33A8" w:rsidP="001F10DC">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2D35E4BB" w14:textId="00DCDE0F" w:rsidR="003E33A8" w:rsidRPr="00992F46" w:rsidRDefault="004B3AE0" w:rsidP="001F10DC">
            <w:pPr>
              <w:pStyle w:val="TAL"/>
            </w:pPr>
            <w:r w:rsidRPr="004B3AE0">
              <w:t>Preamble</w:t>
            </w:r>
          </w:p>
        </w:tc>
      </w:tr>
      <w:tr w:rsidR="004B3AE0" w:rsidRPr="00992F46" w14:paraId="5147075A" w14:textId="77777777" w:rsidTr="004B3AE0">
        <w:tc>
          <w:tcPr>
            <w:tcW w:w="4535" w:type="dxa"/>
            <w:tcBorders>
              <w:top w:val="nil"/>
              <w:left w:val="single" w:sz="4" w:space="0" w:color="auto"/>
              <w:bottom w:val="single" w:sz="4" w:space="0" w:color="auto"/>
              <w:right w:val="single" w:sz="4" w:space="0" w:color="auto"/>
            </w:tcBorders>
          </w:tcPr>
          <w:p w14:paraId="29F535E3" w14:textId="77777777" w:rsidR="004B3AE0" w:rsidRDefault="004B3AE0" w:rsidP="004B3AE0">
            <w:pPr>
              <w:pStyle w:val="TAL"/>
              <w:rPr>
                <w:rFonts w:eastAsia="SimSun"/>
                <w:lang w:eastAsia="zh-CN"/>
              </w:rPr>
            </w:pPr>
          </w:p>
        </w:tc>
        <w:tc>
          <w:tcPr>
            <w:tcW w:w="2267" w:type="dxa"/>
            <w:tcBorders>
              <w:top w:val="single" w:sz="4" w:space="0" w:color="auto"/>
              <w:left w:val="single" w:sz="4" w:space="0" w:color="auto"/>
              <w:bottom w:val="single" w:sz="4" w:space="0" w:color="auto"/>
              <w:right w:val="single" w:sz="4" w:space="0" w:color="auto"/>
            </w:tcBorders>
          </w:tcPr>
          <w:p w14:paraId="3F21132A" w14:textId="590D7328" w:rsidR="004B3AE0" w:rsidRDefault="004B3AE0" w:rsidP="004B3AE0">
            <w:pPr>
              <w:pStyle w:val="TAL"/>
              <w:rPr>
                <w:lang w:eastAsia="zh-CN"/>
              </w:rPr>
            </w:pPr>
            <w:r w:rsidRPr="009E1434">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2E919F5" w14:textId="77777777" w:rsidR="004B3AE0" w:rsidRPr="00AB6488" w:rsidRDefault="004B3AE0" w:rsidP="004B3AE0">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7395B4D3" w14:textId="7407AF7A" w:rsidR="004B3AE0" w:rsidRPr="004B3AE0" w:rsidRDefault="004B3AE0" w:rsidP="004B3AE0">
            <w:pPr>
              <w:pStyle w:val="TAL"/>
            </w:pPr>
            <w:r w:rsidRPr="009E1434">
              <w:rPr>
                <w:lang w:eastAsia="zh-CN"/>
              </w:rPr>
              <w:t>Step 17D</w:t>
            </w:r>
          </w:p>
        </w:tc>
      </w:tr>
      <w:tr w:rsidR="003E33A8" w:rsidRPr="00992F46" w14:paraId="56D68F44" w14:textId="77777777" w:rsidTr="001F10DC">
        <w:tc>
          <w:tcPr>
            <w:tcW w:w="4535" w:type="dxa"/>
            <w:tcBorders>
              <w:top w:val="single" w:sz="4" w:space="0" w:color="auto"/>
              <w:left w:val="single" w:sz="4" w:space="0" w:color="auto"/>
              <w:bottom w:val="single" w:sz="4" w:space="0" w:color="auto"/>
              <w:right w:val="single" w:sz="4" w:space="0" w:color="auto"/>
            </w:tcBorders>
          </w:tcPr>
          <w:p w14:paraId="6A5217AF" w14:textId="77777777" w:rsidR="003E33A8" w:rsidRDefault="003E33A8" w:rsidP="001F10DC">
            <w:pPr>
              <w:pStyle w:val="TAL"/>
              <w:rPr>
                <w:rFonts w:eastAsia="SimSun"/>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637E85" w14:textId="77777777" w:rsidR="003E33A8" w:rsidRDefault="003E33A8" w:rsidP="001F10D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5F9AE61" w14:textId="77777777" w:rsidR="003E33A8" w:rsidRPr="00AB6488" w:rsidRDefault="003E33A8" w:rsidP="001F10DC">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56A36E98" w14:textId="77777777" w:rsidR="003E33A8" w:rsidRPr="00992F46" w:rsidRDefault="003E33A8" w:rsidP="001F10DC">
            <w:pPr>
              <w:pStyle w:val="TAL"/>
            </w:pPr>
          </w:p>
        </w:tc>
      </w:tr>
      <w:tr w:rsidR="003E33A8" w:rsidRPr="00992F46" w14:paraId="6CC38ACA" w14:textId="77777777" w:rsidTr="001F10DC">
        <w:tc>
          <w:tcPr>
            <w:tcW w:w="4535" w:type="dxa"/>
            <w:tcBorders>
              <w:top w:val="single" w:sz="4" w:space="0" w:color="auto"/>
              <w:left w:val="single" w:sz="4" w:space="0" w:color="auto"/>
              <w:bottom w:val="single" w:sz="4" w:space="0" w:color="auto"/>
              <w:right w:val="single" w:sz="4" w:space="0" w:color="auto"/>
            </w:tcBorders>
          </w:tcPr>
          <w:p w14:paraId="0042F993" w14:textId="77777777" w:rsidR="003E33A8" w:rsidRDefault="003E33A8" w:rsidP="001F10DC">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46D3606" w14:textId="77777777" w:rsidR="003E33A8" w:rsidRPr="00992F46" w:rsidRDefault="003E33A8" w:rsidP="001F10D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CBE51CF" w14:textId="77777777" w:rsidR="003E33A8" w:rsidRPr="00AB6488" w:rsidRDefault="003E33A8" w:rsidP="001F10DC">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7C553AF4" w14:textId="77777777" w:rsidR="003E33A8" w:rsidRPr="00992F46" w:rsidRDefault="003E33A8" w:rsidP="001F10DC">
            <w:pPr>
              <w:pStyle w:val="TAL"/>
            </w:pPr>
          </w:p>
        </w:tc>
      </w:tr>
      <w:tr w:rsidR="003E33A8" w:rsidRPr="00992F46" w14:paraId="093470F3" w14:textId="77777777" w:rsidTr="001F10DC">
        <w:tc>
          <w:tcPr>
            <w:tcW w:w="4535" w:type="dxa"/>
            <w:tcBorders>
              <w:top w:val="single" w:sz="4" w:space="0" w:color="auto"/>
              <w:left w:val="single" w:sz="4" w:space="0" w:color="auto"/>
              <w:bottom w:val="single" w:sz="4" w:space="0" w:color="auto"/>
              <w:right w:val="single" w:sz="4" w:space="0" w:color="auto"/>
            </w:tcBorders>
          </w:tcPr>
          <w:p w14:paraId="24B053CE" w14:textId="77777777" w:rsidR="003E33A8" w:rsidRPr="00992F46" w:rsidRDefault="003E33A8" w:rsidP="001F10DC">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B8BD962" w14:textId="77777777" w:rsidR="003E33A8" w:rsidRPr="00992F46" w:rsidRDefault="003E33A8" w:rsidP="001F10DC">
            <w:pPr>
              <w:pStyle w:val="TAL"/>
            </w:pPr>
          </w:p>
        </w:tc>
        <w:tc>
          <w:tcPr>
            <w:tcW w:w="1700" w:type="dxa"/>
            <w:tcBorders>
              <w:top w:val="single" w:sz="4" w:space="0" w:color="auto"/>
              <w:left w:val="single" w:sz="4" w:space="0" w:color="auto"/>
              <w:bottom w:val="single" w:sz="4" w:space="0" w:color="auto"/>
              <w:right w:val="single" w:sz="4" w:space="0" w:color="auto"/>
            </w:tcBorders>
          </w:tcPr>
          <w:p w14:paraId="5F1F4C62" w14:textId="77777777" w:rsidR="003E33A8" w:rsidRPr="00992F46" w:rsidRDefault="003E33A8" w:rsidP="001F10DC">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4EC225E4" w14:textId="77777777" w:rsidR="003E33A8" w:rsidRPr="00992F46" w:rsidRDefault="003E33A8" w:rsidP="001F10DC">
            <w:pPr>
              <w:pStyle w:val="TAL"/>
            </w:pPr>
          </w:p>
        </w:tc>
      </w:tr>
      <w:tr w:rsidR="003E33A8" w:rsidRPr="00992F46" w14:paraId="7D660134" w14:textId="77777777" w:rsidTr="001F10DC">
        <w:tc>
          <w:tcPr>
            <w:tcW w:w="4535" w:type="dxa"/>
            <w:tcBorders>
              <w:top w:val="single" w:sz="4" w:space="0" w:color="auto"/>
              <w:left w:val="single" w:sz="4" w:space="0" w:color="auto"/>
              <w:bottom w:val="single" w:sz="4" w:space="0" w:color="auto"/>
              <w:right w:val="single" w:sz="4" w:space="0" w:color="auto"/>
            </w:tcBorders>
          </w:tcPr>
          <w:p w14:paraId="3BDDDAF1" w14:textId="77777777" w:rsidR="003E33A8" w:rsidRPr="00992F46" w:rsidRDefault="003E33A8" w:rsidP="001F10DC">
            <w:pPr>
              <w:pStyle w:val="TAL"/>
              <w:rPr>
                <w:lang w:eastAsia="zh-CN"/>
              </w:rPr>
            </w:pPr>
            <w:r>
              <w:rPr>
                <w:rFonts w:hint="eastAsia"/>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252006" w14:textId="77777777" w:rsidR="003E33A8" w:rsidRPr="00992F46" w:rsidRDefault="003E33A8" w:rsidP="001F10DC">
            <w:pPr>
              <w:pStyle w:val="TAL"/>
            </w:pPr>
          </w:p>
        </w:tc>
        <w:tc>
          <w:tcPr>
            <w:tcW w:w="1700" w:type="dxa"/>
            <w:tcBorders>
              <w:top w:val="single" w:sz="4" w:space="0" w:color="auto"/>
              <w:left w:val="single" w:sz="4" w:space="0" w:color="auto"/>
              <w:bottom w:val="single" w:sz="4" w:space="0" w:color="auto"/>
              <w:right w:val="single" w:sz="4" w:space="0" w:color="auto"/>
            </w:tcBorders>
          </w:tcPr>
          <w:p w14:paraId="304A632B" w14:textId="77777777" w:rsidR="003E33A8" w:rsidRPr="00992F46" w:rsidRDefault="003E33A8" w:rsidP="001F10DC">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0CB2C0F" w14:textId="77777777" w:rsidR="003E33A8" w:rsidRPr="00992F46" w:rsidRDefault="003E33A8" w:rsidP="001F10DC">
            <w:pPr>
              <w:pStyle w:val="TAL"/>
            </w:pPr>
          </w:p>
        </w:tc>
      </w:tr>
    </w:tbl>
    <w:p w14:paraId="4D492C37" w14:textId="77777777" w:rsidR="003E33A8" w:rsidRDefault="003E33A8" w:rsidP="003E33A8"/>
    <w:p w14:paraId="0B320B6E" w14:textId="77777777" w:rsidR="003E33A8" w:rsidRPr="006F5520" w:rsidRDefault="003E33A8" w:rsidP="003E33A8">
      <w:pPr>
        <w:pStyle w:val="TH"/>
      </w:pPr>
      <w:r>
        <w:t xml:space="preserve">Table 7.1.4.43.3.3-2 RRCConnectionReconfiguration </w:t>
      </w:r>
      <w:r>
        <w:rPr>
          <w:rFonts w:eastAsia="DengXian"/>
        </w:rPr>
        <w:t xml:space="preserve">(step 18, Table </w:t>
      </w:r>
      <w:r>
        <w:t>7.1.4.43.3.2-1</w:t>
      </w:r>
      <w:r>
        <w:rPr>
          <w:rFonts w:eastAsia="DengXia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E33A8" w:rsidRPr="002B3813" w14:paraId="3DA7D301" w14:textId="77777777" w:rsidTr="001F10DC">
        <w:trPr>
          <w:gridBefore w:val="1"/>
          <w:wBefore w:w="9" w:type="dxa"/>
        </w:trPr>
        <w:tc>
          <w:tcPr>
            <w:tcW w:w="9738" w:type="dxa"/>
            <w:gridSpan w:val="4"/>
          </w:tcPr>
          <w:p w14:paraId="19ED3F73" w14:textId="77777777" w:rsidR="003E33A8" w:rsidRPr="002B3813" w:rsidRDefault="003E33A8" w:rsidP="006F5520">
            <w:pPr>
              <w:pStyle w:val="TAH"/>
              <w:jc w:val="left"/>
            </w:pPr>
            <w:r w:rsidRPr="006F5520">
              <w:rPr>
                <w:b w:val="0"/>
              </w:rPr>
              <w:t xml:space="preserve">Derivation Path: TS 36.508 [18], Table </w:t>
            </w:r>
            <w:r>
              <w:rPr>
                <w:b w:val="0"/>
              </w:rPr>
              <w:t>4</w:t>
            </w:r>
            <w:r w:rsidRPr="006F5520">
              <w:rPr>
                <w:b w:val="0"/>
              </w:rPr>
              <w:t>.6.1-</w:t>
            </w:r>
            <w:r>
              <w:rPr>
                <w:b w:val="0"/>
              </w:rPr>
              <w:t>8</w:t>
            </w:r>
          </w:p>
        </w:tc>
      </w:tr>
      <w:tr w:rsidR="003E33A8" w:rsidRPr="002B3813" w14:paraId="6D4DF43E" w14:textId="77777777" w:rsidTr="001F10DC">
        <w:tblPrEx>
          <w:tblCellMar>
            <w:left w:w="108" w:type="dxa"/>
            <w:right w:w="108" w:type="dxa"/>
          </w:tblCellMar>
        </w:tblPrEx>
        <w:tc>
          <w:tcPr>
            <w:tcW w:w="4535" w:type="dxa"/>
            <w:gridSpan w:val="2"/>
          </w:tcPr>
          <w:p w14:paraId="6A5697FD" w14:textId="77777777" w:rsidR="003E33A8" w:rsidRPr="002B3813" w:rsidRDefault="003E33A8" w:rsidP="001F10DC">
            <w:pPr>
              <w:pStyle w:val="TAH"/>
            </w:pPr>
            <w:r w:rsidRPr="002B3813">
              <w:t>Information Element</w:t>
            </w:r>
          </w:p>
        </w:tc>
        <w:tc>
          <w:tcPr>
            <w:tcW w:w="2267" w:type="dxa"/>
          </w:tcPr>
          <w:p w14:paraId="1711C1D2" w14:textId="77777777" w:rsidR="003E33A8" w:rsidRPr="002B3813" w:rsidRDefault="003E33A8" w:rsidP="001F10DC">
            <w:pPr>
              <w:pStyle w:val="TAH"/>
            </w:pPr>
            <w:r w:rsidRPr="002B3813">
              <w:t>Value/remark</w:t>
            </w:r>
          </w:p>
        </w:tc>
        <w:tc>
          <w:tcPr>
            <w:tcW w:w="1700" w:type="dxa"/>
          </w:tcPr>
          <w:p w14:paraId="1F4540E6" w14:textId="77777777" w:rsidR="003E33A8" w:rsidRPr="002B3813" w:rsidRDefault="003E33A8" w:rsidP="001F10DC">
            <w:pPr>
              <w:pStyle w:val="TAH"/>
            </w:pPr>
            <w:r w:rsidRPr="002B3813">
              <w:t>Comment</w:t>
            </w:r>
          </w:p>
        </w:tc>
        <w:tc>
          <w:tcPr>
            <w:tcW w:w="1245" w:type="dxa"/>
          </w:tcPr>
          <w:p w14:paraId="3ED78674" w14:textId="77777777" w:rsidR="003E33A8" w:rsidRPr="002B3813" w:rsidRDefault="003E33A8" w:rsidP="001F10DC">
            <w:pPr>
              <w:pStyle w:val="TAH"/>
            </w:pPr>
            <w:r w:rsidRPr="002B3813">
              <w:t>Condition</w:t>
            </w:r>
          </w:p>
        </w:tc>
      </w:tr>
      <w:tr w:rsidR="003E33A8" w:rsidRPr="002B3813" w14:paraId="4BF204C3" w14:textId="77777777" w:rsidTr="001F10DC">
        <w:tblPrEx>
          <w:tblCellMar>
            <w:left w:w="108" w:type="dxa"/>
            <w:right w:w="108" w:type="dxa"/>
          </w:tblCellMar>
        </w:tblPrEx>
        <w:tc>
          <w:tcPr>
            <w:tcW w:w="4535" w:type="dxa"/>
            <w:gridSpan w:val="2"/>
          </w:tcPr>
          <w:p w14:paraId="629FE223" w14:textId="77777777" w:rsidR="003E33A8" w:rsidRPr="002B3813" w:rsidRDefault="003E33A8" w:rsidP="001F10DC">
            <w:pPr>
              <w:pStyle w:val="TAL"/>
            </w:pPr>
            <w:r w:rsidRPr="002B3813">
              <w:t>RRCConnectionReconfiguration ::= SEQUENCE {</w:t>
            </w:r>
          </w:p>
        </w:tc>
        <w:tc>
          <w:tcPr>
            <w:tcW w:w="2267" w:type="dxa"/>
          </w:tcPr>
          <w:p w14:paraId="2AB33D0C" w14:textId="77777777" w:rsidR="003E33A8" w:rsidRPr="002B3813" w:rsidRDefault="003E33A8" w:rsidP="001F10DC">
            <w:pPr>
              <w:pStyle w:val="TAL"/>
            </w:pPr>
          </w:p>
        </w:tc>
        <w:tc>
          <w:tcPr>
            <w:tcW w:w="1700" w:type="dxa"/>
          </w:tcPr>
          <w:p w14:paraId="3939B127" w14:textId="77777777" w:rsidR="003E33A8" w:rsidRPr="002B3813" w:rsidRDefault="003E33A8" w:rsidP="001F10DC">
            <w:pPr>
              <w:pStyle w:val="TAL"/>
            </w:pPr>
          </w:p>
        </w:tc>
        <w:tc>
          <w:tcPr>
            <w:tcW w:w="1245" w:type="dxa"/>
          </w:tcPr>
          <w:p w14:paraId="754DFD0E" w14:textId="77777777" w:rsidR="003E33A8" w:rsidRPr="002B3813" w:rsidRDefault="003E33A8" w:rsidP="001F10DC">
            <w:pPr>
              <w:pStyle w:val="TAL"/>
            </w:pPr>
          </w:p>
        </w:tc>
      </w:tr>
      <w:tr w:rsidR="003E33A8" w:rsidRPr="002B3813" w14:paraId="139116EE" w14:textId="77777777" w:rsidTr="001F10DC">
        <w:tblPrEx>
          <w:tblCellMar>
            <w:left w:w="108" w:type="dxa"/>
            <w:right w:w="108" w:type="dxa"/>
          </w:tblCellMar>
        </w:tblPrEx>
        <w:tc>
          <w:tcPr>
            <w:tcW w:w="4535" w:type="dxa"/>
            <w:gridSpan w:val="2"/>
          </w:tcPr>
          <w:p w14:paraId="1EAD7E4A" w14:textId="77777777" w:rsidR="003E33A8" w:rsidRPr="002B3813" w:rsidRDefault="003E33A8" w:rsidP="001F10DC">
            <w:pPr>
              <w:pStyle w:val="TAL"/>
            </w:pPr>
            <w:r w:rsidRPr="002B3813">
              <w:t xml:space="preserve">  criticalExtensions CHOICE {</w:t>
            </w:r>
          </w:p>
        </w:tc>
        <w:tc>
          <w:tcPr>
            <w:tcW w:w="2267" w:type="dxa"/>
          </w:tcPr>
          <w:p w14:paraId="00D2A15F" w14:textId="77777777" w:rsidR="003E33A8" w:rsidRPr="002B3813" w:rsidRDefault="003E33A8" w:rsidP="001F10DC">
            <w:pPr>
              <w:pStyle w:val="TAL"/>
            </w:pPr>
          </w:p>
        </w:tc>
        <w:tc>
          <w:tcPr>
            <w:tcW w:w="1700" w:type="dxa"/>
          </w:tcPr>
          <w:p w14:paraId="2B856DBD" w14:textId="77777777" w:rsidR="003E33A8" w:rsidRPr="002B3813" w:rsidRDefault="003E33A8" w:rsidP="001F10DC">
            <w:pPr>
              <w:pStyle w:val="TAL"/>
            </w:pPr>
          </w:p>
        </w:tc>
        <w:tc>
          <w:tcPr>
            <w:tcW w:w="1245" w:type="dxa"/>
          </w:tcPr>
          <w:p w14:paraId="38CFB64A" w14:textId="77777777" w:rsidR="003E33A8" w:rsidRPr="002B3813" w:rsidRDefault="003E33A8" w:rsidP="001F10DC">
            <w:pPr>
              <w:pStyle w:val="TAL"/>
            </w:pPr>
          </w:p>
        </w:tc>
      </w:tr>
      <w:tr w:rsidR="003E33A8" w:rsidRPr="002B3813" w14:paraId="77427C36" w14:textId="77777777" w:rsidTr="001F10DC">
        <w:tblPrEx>
          <w:tblCellMar>
            <w:left w:w="108" w:type="dxa"/>
            <w:right w:w="108" w:type="dxa"/>
          </w:tblCellMar>
        </w:tblPrEx>
        <w:tc>
          <w:tcPr>
            <w:tcW w:w="4535" w:type="dxa"/>
            <w:gridSpan w:val="2"/>
          </w:tcPr>
          <w:p w14:paraId="402962C1" w14:textId="77777777" w:rsidR="003E33A8" w:rsidRPr="002B3813" w:rsidRDefault="003E33A8" w:rsidP="001F10DC">
            <w:pPr>
              <w:pStyle w:val="TAL"/>
            </w:pPr>
            <w:r w:rsidRPr="002B3813">
              <w:t xml:space="preserve">    c1 CHOICE{</w:t>
            </w:r>
          </w:p>
        </w:tc>
        <w:tc>
          <w:tcPr>
            <w:tcW w:w="2267" w:type="dxa"/>
          </w:tcPr>
          <w:p w14:paraId="0EBE6C18" w14:textId="77777777" w:rsidR="003E33A8" w:rsidRPr="002B3813" w:rsidRDefault="003E33A8" w:rsidP="001F10DC">
            <w:pPr>
              <w:pStyle w:val="TAL"/>
            </w:pPr>
          </w:p>
        </w:tc>
        <w:tc>
          <w:tcPr>
            <w:tcW w:w="1700" w:type="dxa"/>
          </w:tcPr>
          <w:p w14:paraId="3A45905D" w14:textId="77777777" w:rsidR="003E33A8" w:rsidRPr="002B3813" w:rsidRDefault="003E33A8" w:rsidP="001F10DC">
            <w:pPr>
              <w:pStyle w:val="TAL"/>
            </w:pPr>
          </w:p>
        </w:tc>
        <w:tc>
          <w:tcPr>
            <w:tcW w:w="1245" w:type="dxa"/>
          </w:tcPr>
          <w:p w14:paraId="19C009BE" w14:textId="77777777" w:rsidR="003E33A8" w:rsidRPr="002B3813" w:rsidRDefault="003E33A8" w:rsidP="001F10DC">
            <w:pPr>
              <w:pStyle w:val="TAL"/>
            </w:pPr>
          </w:p>
        </w:tc>
      </w:tr>
      <w:tr w:rsidR="003E33A8" w:rsidRPr="002B3813" w14:paraId="2AA4B868" w14:textId="77777777" w:rsidTr="001F10DC">
        <w:tblPrEx>
          <w:tblCellMar>
            <w:left w:w="108" w:type="dxa"/>
            <w:right w:w="108" w:type="dxa"/>
          </w:tblCellMar>
        </w:tblPrEx>
        <w:tc>
          <w:tcPr>
            <w:tcW w:w="4535" w:type="dxa"/>
            <w:gridSpan w:val="2"/>
            <w:tcBorders>
              <w:bottom w:val="single" w:sz="4" w:space="0" w:color="auto"/>
            </w:tcBorders>
          </w:tcPr>
          <w:p w14:paraId="4CA41AAE" w14:textId="77777777" w:rsidR="003E33A8" w:rsidRPr="002B3813" w:rsidRDefault="003E33A8" w:rsidP="001F10DC">
            <w:pPr>
              <w:pStyle w:val="TAL"/>
            </w:pPr>
            <w:r w:rsidRPr="002B3813">
              <w:t xml:space="preserve">      rrcConnectionReconfiguration-r</w:t>
            </w:r>
            <w:r>
              <w:t>8</w:t>
            </w:r>
            <w:r w:rsidRPr="002B3813">
              <w:t xml:space="preserve"> SEQUENCE {</w:t>
            </w:r>
          </w:p>
        </w:tc>
        <w:tc>
          <w:tcPr>
            <w:tcW w:w="2267" w:type="dxa"/>
            <w:tcBorders>
              <w:bottom w:val="single" w:sz="4" w:space="0" w:color="auto"/>
            </w:tcBorders>
          </w:tcPr>
          <w:p w14:paraId="4EA050D0" w14:textId="77777777" w:rsidR="003E33A8" w:rsidRPr="002B3813" w:rsidRDefault="003E33A8" w:rsidP="001F10DC">
            <w:pPr>
              <w:pStyle w:val="TAL"/>
            </w:pPr>
          </w:p>
        </w:tc>
        <w:tc>
          <w:tcPr>
            <w:tcW w:w="1700" w:type="dxa"/>
            <w:tcBorders>
              <w:bottom w:val="single" w:sz="4" w:space="0" w:color="auto"/>
            </w:tcBorders>
          </w:tcPr>
          <w:p w14:paraId="77491FF7" w14:textId="77777777" w:rsidR="003E33A8" w:rsidRPr="002B3813" w:rsidRDefault="003E33A8" w:rsidP="001F10DC">
            <w:pPr>
              <w:pStyle w:val="TAL"/>
            </w:pPr>
          </w:p>
        </w:tc>
        <w:tc>
          <w:tcPr>
            <w:tcW w:w="1245" w:type="dxa"/>
            <w:tcBorders>
              <w:bottom w:val="single" w:sz="4" w:space="0" w:color="auto"/>
            </w:tcBorders>
          </w:tcPr>
          <w:p w14:paraId="4B5C2FDB" w14:textId="77777777" w:rsidR="003E33A8" w:rsidRPr="002B3813" w:rsidRDefault="003E33A8" w:rsidP="001F10DC">
            <w:pPr>
              <w:pStyle w:val="TAL"/>
            </w:pPr>
          </w:p>
        </w:tc>
      </w:tr>
      <w:tr w:rsidR="003E33A8" w:rsidRPr="002B3813" w14:paraId="031238EC" w14:textId="77777777" w:rsidTr="001F10DC">
        <w:tblPrEx>
          <w:tblCellMar>
            <w:left w:w="108" w:type="dxa"/>
            <w:right w:w="108" w:type="dxa"/>
          </w:tblCellMar>
        </w:tblPrEx>
        <w:tc>
          <w:tcPr>
            <w:tcW w:w="4535" w:type="dxa"/>
            <w:gridSpan w:val="2"/>
            <w:tcBorders>
              <w:bottom w:val="single" w:sz="4" w:space="0" w:color="auto"/>
            </w:tcBorders>
          </w:tcPr>
          <w:p w14:paraId="0C432B13" w14:textId="77777777" w:rsidR="003E33A8" w:rsidRPr="002B3813" w:rsidRDefault="003E33A8" w:rsidP="001F10DC">
            <w:pPr>
              <w:pStyle w:val="TAL"/>
            </w:pPr>
            <w:r w:rsidRPr="002B3813">
              <w:t xml:space="preserve">        radioResourceConfigDedicated SEQUENCE {</w:t>
            </w:r>
          </w:p>
        </w:tc>
        <w:tc>
          <w:tcPr>
            <w:tcW w:w="2267" w:type="dxa"/>
            <w:tcBorders>
              <w:bottom w:val="single" w:sz="4" w:space="0" w:color="auto"/>
            </w:tcBorders>
          </w:tcPr>
          <w:p w14:paraId="07D841B6" w14:textId="77777777" w:rsidR="003E33A8" w:rsidRPr="002B3813" w:rsidRDefault="003E33A8" w:rsidP="001F10DC">
            <w:pPr>
              <w:pStyle w:val="TAL"/>
            </w:pPr>
          </w:p>
        </w:tc>
        <w:tc>
          <w:tcPr>
            <w:tcW w:w="1700" w:type="dxa"/>
            <w:tcBorders>
              <w:bottom w:val="single" w:sz="4" w:space="0" w:color="auto"/>
            </w:tcBorders>
          </w:tcPr>
          <w:p w14:paraId="0E5D9360" w14:textId="77777777" w:rsidR="003E33A8" w:rsidRPr="002B3813" w:rsidRDefault="003E33A8" w:rsidP="001F10DC">
            <w:pPr>
              <w:pStyle w:val="TAL"/>
            </w:pPr>
          </w:p>
        </w:tc>
        <w:tc>
          <w:tcPr>
            <w:tcW w:w="1245" w:type="dxa"/>
            <w:tcBorders>
              <w:bottom w:val="single" w:sz="4" w:space="0" w:color="auto"/>
            </w:tcBorders>
          </w:tcPr>
          <w:p w14:paraId="36EB7C74" w14:textId="77777777" w:rsidR="003E33A8" w:rsidRPr="002B3813" w:rsidRDefault="003E33A8" w:rsidP="001F10DC">
            <w:pPr>
              <w:pStyle w:val="TAL"/>
            </w:pPr>
          </w:p>
        </w:tc>
      </w:tr>
      <w:tr w:rsidR="003E33A8" w:rsidRPr="002B3813" w14:paraId="1E2BCA82" w14:textId="77777777" w:rsidTr="001F10DC">
        <w:tblPrEx>
          <w:tblCellMar>
            <w:left w:w="108" w:type="dxa"/>
            <w:right w:w="108" w:type="dxa"/>
          </w:tblCellMar>
        </w:tblPrEx>
        <w:tc>
          <w:tcPr>
            <w:tcW w:w="4535" w:type="dxa"/>
            <w:gridSpan w:val="2"/>
            <w:tcBorders>
              <w:bottom w:val="single" w:sz="4" w:space="0" w:color="auto"/>
            </w:tcBorders>
          </w:tcPr>
          <w:p w14:paraId="6D1E73D9" w14:textId="77777777" w:rsidR="003E33A8" w:rsidRPr="002B3813" w:rsidRDefault="003E33A8" w:rsidP="001F10DC">
            <w:pPr>
              <w:pStyle w:val="TAL"/>
            </w:pPr>
            <w:r w:rsidRPr="002B3813">
              <w:t xml:space="preserve">        </w:t>
            </w:r>
            <w:r>
              <w:t xml:space="preserve">  </w:t>
            </w:r>
            <w:r w:rsidRPr="00F5723D">
              <w:t>mac-MainConfig</w:t>
            </w:r>
            <w:r>
              <w:t xml:space="preserve"> </w:t>
            </w:r>
            <w:r w:rsidRPr="002B3813">
              <w:t>CHOICE {</w:t>
            </w:r>
          </w:p>
        </w:tc>
        <w:tc>
          <w:tcPr>
            <w:tcW w:w="2267" w:type="dxa"/>
            <w:tcBorders>
              <w:bottom w:val="single" w:sz="4" w:space="0" w:color="auto"/>
            </w:tcBorders>
          </w:tcPr>
          <w:p w14:paraId="444F3BED" w14:textId="77777777" w:rsidR="003E33A8" w:rsidRPr="002B3813" w:rsidRDefault="003E33A8" w:rsidP="001F10DC">
            <w:pPr>
              <w:pStyle w:val="TAL"/>
            </w:pPr>
          </w:p>
        </w:tc>
        <w:tc>
          <w:tcPr>
            <w:tcW w:w="1700" w:type="dxa"/>
            <w:tcBorders>
              <w:bottom w:val="single" w:sz="4" w:space="0" w:color="auto"/>
            </w:tcBorders>
          </w:tcPr>
          <w:p w14:paraId="2EBAD9D3" w14:textId="77777777" w:rsidR="003E33A8" w:rsidRPr="002B3813" w:rsidRDefault="003E33A8" w:rsidP="001F10DC">
            <w:pPr>
              <w:pStyle w:val="TAL"/>
            </w:pPr>
          </w:p>
        </w:tc>
        <w:tc>
          <w:tcPr>
            <w:tcW w:w="1245" w:type="dxa"/>
            <w:tcBorders>
              <w:bottom w:val="single" w:sz="4" w:space="0" w:color="auto"/>
            </w:tcBorders>
          </w:tcPr>
          <w:p w14:paraId="51434E9D" w14:textId="77777777" w:rsidR="003E33A8" w:rsidRPr="002B3813" w:rsidRDefault="003E33A8" w:rsidP="001F10DC">
            <w:pPr>
              <w:pStyle w:val="TAL"/>
            </w:pPr>
          </w:p>
        </w:tc>
      </w:tr>
      <w:tr w:rsidR="003E33A8" w:rsidRPr="002B3813" w14:paraId="2B0EFB9C" w14:textId="77777777" w:rsidTr="001F10DC">
        <w:tblPrEx>
          <w:tblCellMar>
            <w:left w:w="108" w:type="dxa"/>
            <w:right w:w="108" w:type="dxa"/>
          </w:tblCellMar>
        </w:tblPrEx>
        <w:tc>
          <w:tcPr>
            <w:tcW w:w="4535" w:type="dxa"/>
            <w:gridSpan w:val="2"/>
            <w:tcBorders>
              <w:bottom w:val="single" w:sz="4" w:space="0" w:color="auto"/>
            </w:tcBorders>
          </w:tcPr>
          <w:p w14:paraId="11049F2B" w14:textId="77777777" w:rsidR="003E33A8" w:rsidRPr="002B3813" w:rsidRDefault="003E33A8" w:rsidP="001F10DC">
            <w:pPr>
              <w:pStyle w:val="TAL"/>
            </w:pPr>
            <w:r w:rsidRPr="002B3813">
              <w:t xml:space="preserve">        </w:t>
            </w:r>
            <w:r>
              <w:t xml:space="preserve">    </w:t>
            </w:r>
            <w:r w:rsidRPr="00F5723D">
              <w:t>explicitValue</w:t>
            </w:r>
            <w:r w:rsidRPr="002B3813">
              <w:t xml:space="preserve"> SEQUENCE {</w:t>
            </w:r>
          </w:p>
        </w:tc>
        <w:tc>
          <w:tcPr>
            <w:tcW w:w="2267" w:type="dxa"/>
            <w:tcBorders>
              <w:bottom w:val="single" w:sz="4" w:space="0" w:color="auto"/>
            </w:tcBorders>
          </w:tcPr>
          <w:p w14:paraId="795AE219" w14:textId="77777777" w:rsidR="003E33A8" w:rsidRPr="002B3813" w:rsidRDefault="003E33A8" w:rsidP="001F10DC">
            <w:pPr>
              <w:pStyle w:val="TAL"/>
            </w:pPr>
          </w:p>
        </w:tc>
        <w:tc>
          <w:tcPr>
            <w:tcW w:w="1700" w:type="dxa"/>
            <w:tcBorders>
              <w:bottom w:val="single" w:sz="4" w:space="0" w:color="auto"/>
            </w:tcBorders>
          </w:tcPr>
          <w:p w14:paraId="2EA0E31A" w14:textId="77777777" w:rsidR="003E33A8" w:rsidRPr="002B3813" w:rsidRDefault="003E33A8" w:rsidP="001F10DC">
            <w:pPr>
              <w:pStyle w:val="TAL"/>
            </w:pPr>
          </w:p>
        </w:tc>
        <w:tc>
          <w:tcPr>
            <w:tcW w:w="1245" w:type="dxa"/>
            <w:tcBorders>
              <w:bottom w:val="single" w:sz="4" w:space="0" w:color="auto"/>
            </w:tcBorders>
          </w:tcPr>
          <w:p w14:paraId="6D352666" w14:textId="77777777" w:rsidR="003E33A8" w:rsidRPr="002B3813" w:rsidRDefault="003E33A8" w:rsidP="001F10DC">
            <w:pPr>
              <w:pStyle w:val="TAL"/>
            </w:pPr>
          </w:p>
        </w:tc>
      </w:tr>
      <w:tr w:rsidR="003E33A8" w:rsidRPr="002B3813" w14:paraId="6EAFE704" w14:textId="77777777" w:rsidTr="001F10DC">
        <w:tblPrEx>
          <w:tblCellMar>
            <w:left w:w="108" w:type="dxa"/>
            <w:right w:w="108" w:type="dxa"/>
          </w:tblCellMar>
        </w:tblPrEx>
        <w:tc>
          <w:tcPr>
            <w:tcW w:w="4535" w:type="dxa"/>
            <w:gridSpan w:val="2"/>
            <w:tcBorders>
              <w:bottom w:val="single" w:sz="4" w:space="0" w:color="auto"/>
            </w:tcBorders>
          </w:tcPr>
          <w:p w14:paraId="78D76084" w14:textId="77777777" w:rsidR="003E33A8" w:rsidRPr="002B3813" w:rsidRDefault="003E33A8" w:rsidP="001F10DC">
            <w:pPr>
              <w:pStyle w:val="TAL"/>
            </w:pPr>
            <w:r w:rsidRPr="0088193B">
              <w:t xml:space="preserve">      </w:t>
            </w:r>
            <w:r>
              <w:t xml:space="preserve">        </w:t>
            </w:r>
            <w:r w:rsidRPr="0088193B">
              <w:t>timeAlignmentTimerDedicated</w:t>
            </w:r>
          </w:p>
        </w:tc>
        <w:tc>
          <w:tcPr>
            <w:tcW w:w="2267" w:type="dxa"/>
            <w:tcBorders>
              <w:bottom w:val="single" w:sz="4" w:space="0" w:color="auto"/>
            </w:tcBorders>
          </w:tcPr>
          <w:p w14:paraId="799EA7C7" w14:textId="77777777" w:rsidR="003E33A8" w:rsidRPr="002B3813" w:rsidRDefault="003E33A8" w:rsidP="001F10DC">
            <w:pPr>
              <w:pStyle w:val="TAL"/>
            </w:pPr>
            <w:r w:rsidRPr="0088193B">
              <w:t>infinity</w:t>
            </w:r>
          </w:p>
        </w:tc>
        <w:tc>
          <w:tcPr>
            <w:tcW w:w="1700" w:type="dxa"/>
            <w:tcBorders>
              <w:bottom w:val="single" w:sz="4" w:space="0" w:color="auto"/>
            </w:tcBorders>
          </w:tcPr>
          <w:p w14:paraId="56977900" w14:textId="77777777" w:rsidR="003E33A8" w:rsidRPr="002B3813" w:rsidRDefault="003E33A8" w:rsidP="001F10DC">
            <w:pPr>
              <w:pStyle w:val="TAL"/>
            </w:pPr>
          </w:p>
        </w:tc>
        <w:tc>
          <w:tcPr>
            <w:tcW w:w="1245" w:type="dxa"/>
            <w:tcBorders>
              <w:bottom w:val="single" w:sz="4" w:space="0" w:color="auto"/>
            </w:tcBorders>
          </w:tcPr>
          <w:p w14:paraId="0C09CAA6" w14:textId="77777777" w:rsidR="003E33A8" w:rsidRPr="002B3813" w:rsidRDefault="003E33A8" w:rsidP="001F10DC">
            <w:pPr>
              <w:pStyle w:val="TAL"/>
            </w:pPr>
          </w:p>
        </w:tc>
      </w:tr>
      <w:tr w:rsidR="003E33A8" w:rsidRPr="002B3813" w14:paraId="1F929CB0" w14:textId="77777777" w:rsidTr="001F10DC">
        <w:tblPrEx>
          <w:tblCellMar>
            <w:left w:w="108" w:type="dxa"/>
            <w:right w:w="108" w:type="dxa"/>
          </w:tblCellMar>
        </w:tblPrEx>
        <w:tc>
          <w:tcPr>
            <w:tcW w:w="4535" w:type="dxa"/>
            <w:gridSpan w:val="2"/>
            <w:tcBorders>
              <w:bottom w:val="single" w:sz="4" w:space="0" w:color="auto"/>
            </w:tcBorders>
          </w:tcPr>
          <w:p w14:paraId="6D3E84CE" w14:textId="77777777" w:rsidR="003E33A8" w:rsidRPr="002B3813" w:rsidRDefault="003E33A8" w:rsidP="001F10DC">
            <w:pPr>
              <w:pStyle w:val="TAL"/>
            </w:pPr>
            <w:r w:rsidRPr="002B3813">
              <w:t xml:space="preserve">        </w:t>
            </w:r>
            <w:r>
              <w:t xml:space="preserve">      </w:t>
            </w:r>
            <w:r w:rsidRPr="00F5723D">
              <w:t>offsetThresholdTA-r17</w:t>
            </w:r>
            <w:r>
              <w:t xml:space="preserve"> </w:t>
            </w:r>
            <w:r w:rsidRPr="002B3813">
              <w:t>CHOICE {</w:t>
            </w:r>
          </w:p>
        </w:tc>
        <w:tc>
          <w:tcPr>
            <w:tcW w:w="2267" w:type="dxa"/>
            <w:tcBorders>
              <w:bottom w:val="single" w:sz="4" w:space="0" w:color="auto"/>
            </w:tcBorders>
          </w:tcPr>
          <w:p w14:paraId="1279B286" w14:textId="77777777" w:rsidR="003E33A8" w:rsidRPr="002B3813" w:rsidRDefault="003E33A8" w:rsidP="001F10DC">
            <w:pPr>
              <w:pStyle w:val="TAL"/>
            </w:pPr>
          </w:p>
        </w:tc>
        <w:tc>
          <w:tcPr>
            <w:tcW w:w="1700" w:type="dxa"/>
            <w:tcBorders>
              <w:bottom w:val="single" w:sz="4" w:space="0" w:color="auto"/>
            </w:tcBorders>
          </w:tcPr>
          <w:p w14:paraId="61C27081" w14:textId="77777777" w:rsidR="003E33A8" w:rsidRPr="002B3813" w:rsidRDefault="003E33A8" w:rsidP="001F10DC">
            <w:pPr>
              <w:pStyle w:val="TAL"/>
            </w:pPr>
          </w:p>
        </w:tc>
        <w:tc>
          <w:tcPr>
            <w:tcW w:w="1245" w:type="dxa"/>
            <w:tcBorders>
              <w:bottom w:val="single" w:sz="4" w:space="0" w:color="auto"/>
            </w:tcBorders>
          </w:tcPr>
          <w:p w14:paraId="7B62FD0C" w14:textId="77777777" w:rsidR="003E33A8" w:rsidRPr="002B3813" w:rsidRDefault="003E33A8" w:rsidP="001F10DC">
            <w:pPr>
              <w:pStyle w:val="TAL"/>
            </w:pPr>
          </w:p>
        </w:tc>
      </w:tr>
      <w:tr w:rsidR="003E33A8" w:rsidRPr="002B3813" w14:paraId="6F65DDBF" w14:textId="77777777" w:rsidTr="001F10DC">
        <w:tblPrEx>
          <w:tblCellMar>
            <w:left w:w="108" w:type="dxa"/>
            <w:right w:w="108" w:type="dxa"/>
          </w:tblCellMar>
        </w:tblPrEx>
        <w:tc>
          <w:tcPr>
            <w:tcW w:w="4535" w:type="dxa"/>
            <w:gridSpan w:val="2"/>
            <w:tcBorders>
              <w:bottom w:val="single" w:sz="4" w:space="0" w:color="auto"/>
            </w:tcBorders>
          </w:tcPr>
          <w:p w14:paraId="5691D1FF" w14:textId="77777777" w:rsidR="003E33A8" w:rsidRPr="002B3813" w:rsidRDefault="003E33A8" w:rsidP="001F10DC">
            <w:pPr>
              <w:pStyle w:val="TAL"/>
            </w:pPr>
            <w:r>
              <w:rPr>
                <w:rFonts w:hint="eastAsia"/>
              </w:rPr>
              <w:t xml:space="preserve"> </w:t>
            </w:r>
            <w:r>
              <w:t xml:space="preserve">               setup</w:t>
            </w:r>
          </w:p>
        </w:tc>
        <w:tc>
          <w:tcPr>
            <w:tcW w:w="2267" w:type="dxa"/>
            <w:tcBorders>
              <w:bottom w:val="single" w:sz="4" w:space="0" w:color="auto"/>
            </w:tcBorders>
          </w:tcPr>
          <w:p w14:paraId="3331F71C" w14:textId="2366CF6C" w:rsidR="003E33A8" w:rsidRPr="002B3813" w:rsidRDefault="003E33A8" w:rsidP="001F10DC">
            <w:pPr>
              <w:pStyle w:val="TAL"/>
            </w:pPr>
            <w:r w:rsidRPr="00F5723D">
              <w:t>ms</w:t>
            </w:r>
            <w:r w:rsidR="004B3AE0" w:rsidRPr="004B3AE0">
              <w:t>3</w:t>
            </w:r>
          </w:p>
        </w:tc>
        <w:tc>
          <w:tcPr>
            <w:tcW w:w="1700" w:type="dxa"/>
            <w:tcBorders>
              <w:bottom w:val="single" w:sz="4" w:space="0" w:color="auto"/>
            </w:tcBorders>
          </w:tcPr>
          <w:p w14:paraId="1EE1ADFD" w14:textId="77777777" w:rsidR="003E33A8" w:rsidRPr="002B3813" w:rsidRDefault="003E33A8" w:rsidP="001F10DC">
            <w:pPr>
              <w:pStyle w:val="TAL"/>
            </w:pPr>
          </w:p>
        </w:tc>
        <w:tc>
          <w:tcPr>
            <w:tcW w:w="1245" w:type="dxa"/>
            <w:tcBorders>
              <w:bottom w:val="single" w:sz="4" w:space="0" w:color="auto"/>
            </w:tcBorders>
          </w:tcPr>
          <w:p w14:paraId="52DC7AF5" w14:textId="77777777" w:rsidR="003E33A8" w:rsidRPr="002B3813" w:rsidRDefault="003E33A8" w:rsidP="001F10DC">
            <w:pPr>
              <w:pStyle w:val="TAL"/>
            </w:pPr>
          </w:p>
        </w:tc>
      </w:tr>
      <w:tr w:rsidR="003E33A8" w:rsidRPr="002B3813" w14:paraId="238471BE" w14:textId="77777777" w:rsidTr="001F10DC">
        <w:tblPrEx>
          <w:tblCellMar>
            <w:left w:w="108" w:type="dxa"/>
            <w:right w:w="108" w:type="dxa"/>
          </w:tblCellMar>
        </w:tblPrEx>
        <w:tc>
          <w:tcPr>
            <w:tcW w:w="4535" w:type="dxa"/>
            <w:gridSpan w:val="2"/>
            <w:tcBorders>
              <w:bottom w:val="single" w:sz="4" w:space="0" w:color="auto"/>
            </w:tcBorders>
          </w:tcPr>
          <w:p w14:paraId="31F8D2F0" w14:textId="77777777" w:rsidR="003E33A8" w:rsidRPr="002B3813" w:rsidRDefault="003E33A8" w:rsidP="001F10DC">
            <w:pPr>
              <w:pStyle w:val="TAL"/>
            </w:pPr>
            <w:r>
              <w:rPr>
                <w:rFonts w:hint="eastAsia"/>
              </w:rPr>
              <w:t xml:space="preserve"> </w:t>
            </w:r>
            <w:r>
              <w:t xml:space="preserve">             }</w:t>
            </w:r>
          </w:p>
        </w:tc>
        <w:tc>
          <w:tcPr>
            <w:tcW w:w="2267" w:type="dxa"/>
            <w:tcBorders>
              <w:bottom w:val="single" w:sz="4" w:space="0" w:color="auto"/>
            </w:tcBorders>
          </w:tcPr>
          <w:p w14:paraId="31C1000E" w14:textId="77777777" w:rsidR="003E33A8" w:rsidRPr="002B3813" w:rsidRDefault="003E33A8" w:rsidP="001F10DC">
            <w:pPr>
              <w:pStyle w:val="TAL"/>
            </w:pPr>
          </w:p>
        </w:tc>
        <w:tc>
          <w:tcPr>
            <w:tcW w:w="1700" w:type="dxa"/>
            <w:tcBorders>
              <w:bottom w:val="single" w:sz="4" w:space="0" w:color="auto"/>
            </w:tcBorders>
          </w:tcPr>
          <w:p w14:paraId="542BDBC5" w14:textId="77777777" w:rsidR="003E33A8" w:rsidRPr="002B3813" w:rsidRDefault="003E33A8" w:rsidP="001F10DC">
            <w:pPr>
              <w:pStyle w:val="TAL"/>
            </w:pPr>
          </w:p>
        </w:tc>
        <w:tc>
          <w:tcPr>
            <w:tcW w:w="1245" w:type="dxa"/>
            <w:tcBorders>
              <w:bottom w:val="single" w:sz="4" w:space="0" w:color="auto"/>
            </w:tcBorders>
          </w:tcPr>
          <w:p w14:paraId="319B07BB" w14:textId="77777777" w:rsidR="003E33A8" w:rsidRPr="002B3813" w:rsidRDefault="003E33A8" w:rsidP="001F10DC">
            <w:pPr>
              <w:pStyle w:val="TAL"/>
            </w:pPr>
          </w:p>
        </w:tc>
      </w:tr>
      <w:tr w:rsidR="003E33A8" w:rsidRPr="002B3813" w14:paraId="2316849C" w14:textId="77777777" w:rsidTr="001F10DC">
        <w:tblPrEx>
          <w:tblCellMar>
            <w:left w:w="108" w:type="dxa"/>
            <w:right w:w="108" w:type="dxa"/>
          </w:tblCellMar>
        </w:tblPrEx>
        <w:tc>
          <w:tcPr>
            <w:tcW w:w="4535" w:type="dxa"/>
            <w:gridSpan w:val="2"/>
            <w:tcBorders>
              <w:top w:val="single" w:sz="4" w:space="0" w:color="auto"/>
              <w:left w:val="single" w:sz="4" w:space="0" w:color="auto"/>
            </w:tcBorders>
          </w:tcPr>
          <w:p w14:paraId="2B0C5393" w14:textId="77777777" w:rsidR="003E33A8" w:rsidRPr="002B3813" w:rsidRDefault="003E33A8" w:rsidP="001F10DC">
            <w:pPr>
              <w:pStyle w:val="TAL"/>
            </w:pPr>
            <w:r>
              <w:rPr>
                <w:rFonts w:hint="eastAsia"/>
              </w:rPr>
              <w:t xml:space="preserve"> </w:t>
            </w:r>
            <w:r>
              <w:t xml:space="preserve">           }</w:t>
            </w:r>
          </w:p>
        </w:tc>
        <w:tc>
          <w:tcPr>
            <w:tcW w:w="2267" w:type="dxa"/>
            <w:tcBorders>
              <w:top w:val="single" w:sz="4" w:space="0" w:color="auto"/>
            </w:tcBorders>
          </w:tcPr>
          <w:p w14:paraId="12EF082B" w14:textId="77777777" w:rsidR="003E33A8" w:rsidRPr="002B3813" w:rsidRDefault="003E33A8" w:rsidP="001F10DC">
            <w:pPr>
              <w:pStyle w:val="TAL"/>
            </w:pPr>
          </w:p>
        </w:tc>
        <w:tc>
          <w:tcPr>
            <w:tcW w:w="1700" w:type="dxa"/>
            <w:tcBorders>
              <w:top w:val="single" w:sz="4" w:space="0" w:color="auto"/>
            </w:tcBorders>
          </w:tcPr>
          <w:p w14:paraId="77192452" w14:textId="77777777" w:rsidR="003E33A8" w:rsidRPr="002B3813" w:rsidRDefault="003E33A8" w:rsidP="001F10DC">
            <w:pPr>
              <w:pStyle w:val="TAL"/>
            </w:pPr>
          </w:p>
        </w:tc>
        <w:tc>
          <w:tcPr>
            <w:tcW w:w="1245" w:type="dxa"/>
            <w:tcBorders>
              <w:top w:val="single" w:sz="4" w:space="0" w:color="auto"/>
            </w:tcBorders>
          </w:tcPr>
          <w:p w14:paraId="1A9361AA" w14:textId="77777777" w:rsidR="003E33A8" w:rsidRPr="002B3813" w:rsidRDefault="003E33A8" w:rsidP="001F10DC">
            <w:pPr>
              <w:pStyle w:val="TAL"/>
            </w:pPr>
          </w:p>
        </w:tc>
      </w:tr>
      <w:tr w:rsidR="003E33A8" w:rsidRPr="002B3813" w14:paraId="4C845DB1"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1EA23F2" w14:textId="77777777" w:rsidR="003E33A8" w:rsidRPr="002B3813" w:rsidRDefault="003E33A8" w:rsidP="001F10DC">
            <w:pPr>
              <w:pStyle w:val="TAL"/>
            </w:pPr>
            <w:r>
              <w:rPr>
                <w:rFonts w:hint="eastAsia"/>
              </w:rPr>
              <w:t xml:space="preserve"> </w:t>
            </w:r>
            <w:r>
              <w:t xml:space="preserve">         }</w:t>
            </w:r>
          </w:p>
        </w:tc>
        <w:tc>
          <w:tcPr>
            <w:tcW w:w="2267" w:type="dxa"/>
            <w:shd w:val="clear" w:color="auto" w:fill="auto"/>
          </w:tcPr>
          <w:p w14:paraId="7E71DB7E" w14:textId="77777777" w:rsidR="003E33A8" w:rsidRPr="002B3813" w:rsidRDefault="003E33A8" w:rsidP="001F10DC">
            <w:pPr>
              <w:pStyle w:val="TAL"/>
            </w:pPr>
          </w:p>
        </w:tc>
        <w:tc>
          <w:tcPr>
            <w:tcW w:w="1700" w:type="dxa"/>
            <w:shd w:val="clear" w:color="auto" w:fill="auto"/>
          </w:tcPr>
          <w:p w14:paraId="70FE7625" w14:textId="77777777" w:rsidR="003E33A8" w:rsidRPr="002B3813" w:rsidRDefault="003E33A8" w:rsidP="001F10DC">
            <w:pPr>
              <w:pStyle w:val="TAL"/>
            </w:pPr>
          </w:p>
        </w:tc>
        <w:tc>
          <w:tcPr>
            <w:tcW w:w="1245" w:type="dxa"/>
            <w:shd w:val="clear" w:color="auto" w:fill="auto"/>
          </w:tcPr>
          <w:p w14:paraId="6D074F91" w14:textId="77777777" w:rsidR="003E33A8" w:rsidRPr="002B3813" w:rsidRDefault="003E33A8" w:rsidP="001F10DC">
            <w:pPr>
              <w:pStyle w:val="TAL"/>
            </w:pPr>
          </w:p>
        </w:tc>
      </w:tr>
      <w:tr w:rsidR="003E33A8" w:rsidRPr="002B3813" w14:paraId="34ED4DE2"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D0B3E6C" w14:textId="77777777" w:rsidR="003E33A8" w:rsidRPr="002B3813" w:rsidRDefault="003E33A8" w:rsidP="001F10DC">
            <w:pPr>
              <w:pStyle w:val="TAL"/>
            </w:pPr>
            <w:r>
              <w:rPr>
                <w:rFonts w:hint="eastAsia"/>
              </w:rPr>
              <w:t xml:space="preserve"> </w:t>
            </w:r>
            <w:r>
              <w:t xml:space="preserve">       }</w:t>
            </w:r>
          </w:p>
        </w:tc>
        <w:tc>
          <w:tcPr>
            <w:tcW w:w="2267" w:type="dxa"/>
            <w:shd w:val="clear" w:color="auto" w:fill="auto"/>
          </w:tcPr>
          <w:p w14:paraId="03667707" w14:textId="77777777" w:rsidR="003E33A8" w:rsidRPr="002B3813" w:rsidRDefault="003E33A8" w:rsidP="001F10DC">
            <w:pPr>
              <w:pStyle w:val="TAL"/>
            </w:pPr>
          </w:p>
        </w:tc>
        <w:tc>
          <w:tcPr>
            <w:tcW w:w="1700" w:type="dxa"/>
            <w:shd w:val="clear" w:color="auto" w:fill="auto"/>
          </w:tcPr>
          <w:p w14:paraId="0CF0E717" w14:textId="77777777" w:rsidR="003E33A8" w:rsidRPr="002B3813" w:rsidRDefault="003E33A8" w:rsidP="001F10DC">
            <w:pPr>
              <w:pStyle w:val="TAL"/>
            </w:pPr>
          </w:p>
        </w:tc>
        <w:tc>
          <w:tcPr>
            <w:tcW w:w="1245" w:type="dxa"/>
            <w:shd w:val="clear" w:color="auto" w:fill="auto"/>
          </w:tcPr>
          <w:p w14:paraId="10DE22E4" w14:textId="77777777" w:rsidR="003E33A8" w:rsidRPr="002B3813" w:rsidRDefault="003E33A8" w:rsidP="001F10DC">
            <w:pPr>
              <w:pStyle w:val="TAL"/>
            </w:pPr>
          </w:p>
        </w:tc>
      </w:tr>
      <w:tr w:rsidR="003E33A8" w:rsidRPr="002B3813" w14:paraId="1861A259"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ED1B4C4" w14:textId="77777777" w:rsidR="003E33A8" w:rsidRPr="002B3813" w:rsidRDefault="003E33A8" w:rsidP="001F10DC">
            <w:pPr>
              <w:pStyle w:val="TAL"/>
            </w:pPr>
            <w:r>
              <w:rPr>
                <w:rFonts w:hint="eastAsia"/>
              </w:rPr>
              <w:t xml:space="preserve"> </w:t>
            </w:r>
            <w:r>
              <w:t xml:space="preserve">     }</w:t>
            </w:r>
          </w:p>
        </w:tc>
        <w:tc>
          <w:tcPr>
            <w:tcW w:w="2267" w:type="dxa"/>
            <w:shd w:val="clear" w:color="auto" w:fill="auto"/>
          </w:tcPr>
          <w:p w14:paraId="1E1078A1" w14:textId="77777777" w:rsidR="003E33A8" w:rsidRPr="002B3813" w:rsidRDefault="003E33A8" w:rsidP="001F10DC">
            <w:pPr>
              <w:pStyle w:val="TAL"/>
            </w:pPr>
          </w:p>
        </w:tc>
        <w:tc>
          <w:tcPr>
            <w:tcW w:w="1700" w:type="dxa"/>
            <w:shd w:val="clear" w:color="auto" w:fill="auto"/>
          </w:tcPr>
          <w:p w14:paraId="78F07F84" w14:textId="77777777" w:rsidR="003E33A8" w:rsidRPr="002B3813" w:rsidRDefault="003E33A8" w:rsidP="001F10DC">
            <w:pPr>
              <w:pStyle w:val="TAL"/>
            </w:pPr>
          </w:p>
        </w:tc>
        <w:tc>
          <w:tcPr>
            <w:tcW w:w="1245" w:type="dxa"/>
            <w:shd w:val="clear" w:color="auto" w:fill="auto"/>
          </w:tcPr>
          <w:p w14:paraId="3D58F2A6" w14:textId="77777777" w:rsidR="003E33A8" w:rsidRPr="002B3813" w:rsidRDefault="003E33A8" w:rsidP="001F10DC">
            <w:pPr>
              <w:pStyle w:val="TAL"/>
            </w:pPr>
          </w:p>
        </w:tc>
      </w:tr>
      <w:tr w:rsidR="003E33A8" w:rsidRPr="002B3813" w14:paraId="3F223B65"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749DF437" w14:textId="77777777" w:rsidR="003E33A8" w:rsidRPr="002B3813" w:rsidRDefault="003E33A8" w:rsidP="001F10DC">
            <w:pPr>
              <w:pStyle w:val="TAL"/>
            </w:pPr>
            <w:r>
              <w:rPr>
                <w:rFonts w:hint="eastAsia"/>
              </w:rPr>
              <w:t xml:space="preserve"> </w:t>
            </w:r>
            <w:r>
              <w:t xml:space="preserve">   }</w:t>
            </w:r>
          </w:p>
        </w:tc>
        <w:tc>
          <w:tcPr>
            <w:tcW w:w="2267" w:type="dxa"/>
            <w:shd w:val="clear" w:color="auto" w:fill="auto"/>
          </w:tcPr>
          <w:p w14:paraId="6AAED18C" w14:textId="77777777" w:rsidR="003E33A8" w:rsidRPr="002B3813" w:rsidRDefault="003E33A8" w:rsidP="001F10DC">
            <w:pPr>
              <w:pStyle w:val="TAL"/>
            </w:pPr>
          </w:p>
        </w:tc>
        <w:tc>
          <w:tcPr>
            <w:tcW w:w="1700" w:type="dxa"/>
            <w:shd w:val="clear" w:color="auto" w:fill="auto"/>
          </w:tcPr>
          <w:p w14:paraId="4FA9D388" w14:textId="77777777" w:rsidR="003E33A8" w:rsidRPr="002B3813" w:rsidRDefault="003E33A8" w:rsidP="001F10DC">
            <w:pPr>
              <w:pStyle w:val="TAL"/>
            </w:pPr>
          </w:p>
        </w:tc>
        <w:tc>
          <w:tcPr>
            <w:tcW w:w="1245" w:type="dxa"/>
            <w:shd w:val="clear" w:color="auto" w:fill="auto"/>
          </w:tcPr>
          <w:p w14:paraId="4124E2EB" w14:textId="77777777" w:rsidR="003E33A8" w:rsidRPr="002B3813" w:rsidRDefault="003E33A8" w:rsidP="001F10DC">
            <w:pPr>
              <w:pStyle w:val="TAL"/>
            </w:pPr>
          </w:p>
        </w:tc>
      </w:tr>
      <w:tr w:rsidR="003E33A8" w:rsidRPr="002B3813" w14:paraId="12B611CB"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F4D6C5B" w14:textId="77777777" w:rsidR="003E33A8" w:rsidRPr="002B3813" w:rsidRDefault="003E33A8" w:rsidP="001F10DC">
            <w:pPr>
              <w:pStyle w:val="TAL"/>
            </w:pPr>
            <w:r>
              <w:rPr>
                <w:rFonts w:hint="eastAsia"/>
              </w:rPr>
              <w:t xml:space="preserve"> </w:t>
            </w:r>
            <w:r>
              <w:t xml:space="preserve"> }</w:t>
            </w:r>
          </w:p>
        </w:tc>
        <w:tc>
          <w:tcPr>
            <w:tcW w:w="2267" w:type="dxa"/>
            <w:shd w:val="clear" w:color="auto" w:fill="auto"/>
          </w:tcPr>
          <w:p w14:paraId="7842B0A7" w14:textId="77777777" w:rsidR="003E33A8" w:rsidRPr="002B3813" w:rsidRDefault="003E33A8" w:rsidP="001F10DC">
            <w:pPr>
              <w:pStyle w:val="TAL"/>
            </w:pPr>
          </w:p>
        </w:tc>
        <w:tc>
          <w:tcPr>
            <w:tcW w:w="1700" w:type="dxa"/>
            <w:shd w:val="clear" w:color="auto" w:fill="auto"/>
          </w:tcPr>
          <w:p w14:paraId="317FEF74" w14:textId="77777777" w:rsidR="003E33A8" w:rsidRPr="002B3813" w:rsidRDefault="003E33A8" w:rsidP="001F10DC">
            <w:pPr>
              <w:pStyle w:val="TAL"/>
            </w:pPr>
          </w:p>
        </w:tc>
        <w:tc>
          <w:tcPr>
            <w:tcW w:w="1245" w:type="dxa"/>
            <w:shd w:val="clear" w:color="auto" w:fill="auto"/>
          </w:tcPr>
          <w:p w14:paraId="1412077D" w14:textId="77777777" w:rsidR="003E33A8" w:rsidRPr="002B3813" w:rsidRDefault="003E33A8" w:rsidP="001F10DC">
            <w:pPr>
              <w:pStyle w:val="TAL"/>
            </w:pPr>
          </w:p>
        </w:tc>
      </w:tr>
      <w:tr w:rsidR="003E33A8" w:rsidRPr="002B3813" w14:paraId="060E5F51" w14:textId="77777777" w:rsidTr="001F10D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6DD541E1" w14:textId="77777777" w:rsidR="003E33A8" w:rsidRPr="002B3813" w:rsidRDefault="003E33A8" w:rsidP="001F10DC">
            <w:pPr>
              <w:pStyle w:val="TAL"/>
            </w:pPr>
            <w:r>
              <w:rPr>
                <w:rFonts w:hint="eastAsia"/>
              </w:rPr>
              <w:t>}</w:t>
            </w:r>
          </w:p>
        </w:tc>
        <w:tc>
          <w:tcPr>
            <w:tcW w:w="2267" w:type="dxa"/>
            <w:shd w:val="clear" w:color="auto" w:fill="auto"/>
          </w:tcPr>
          <w:p w14:paraId="294D4A3A" w14:textId="77777777" w:rsidR="003E33A8" w:rsidRPr="002B3813" w:rsidRDefault="003E33A8" w:rsidP="001F10DC">
            <w:pPr>
              <w:pStyle w:val="TAL"/>
            </w:pPr>
          </w:p>
        </w:tc>
        <w:tc>
          <w:tcPr>
            <w:tcW w:w="1700" w:type="dxa"/>
            <w:shd w:val="clear" w:color="auto" w:fill="auto"/>
          </w:tcPr>
          <w:p w14:paraId="152565B8" w14:textId="77777777" w:rsidR="003E33A8" w:rsidRPr="002B3813" w:rsidRDefault="003E33A8" w:rsidP="001F10DC">
            <w:pPr>
              <w:pStyle w:val="TAL"/>
            </w:pPr>
          </w:p>
        </w:tc>
        <w:tc>
          <w:tcPr>
            <w:tcW w:w="1245" w:type="dxa"/>
            <w:shd w:val="clear" w:color="auto" w:fill="auto"/>
          </w:tcPr>
          <w:p w14:paraId="56BC04BB" w14:textId="77777777" w:rsidR="003E33A8" w:rsidRPr="002B3813" w:rsidRDefault="003E33A8" w:rsidP="001F10DC">
            <w:pPr>
              <w:pStyle w:val="TAL"/>
            </w:pPr>
          </w:p>
        </w:tc>
      </w:tr>
    </w:tbl>
    <w:p w14:paraId="706B50AF" w14:textId="77777777" w:rsidR="003E33A8" w:rsidRDefault="003E33A8" w:rsidP="003E33A8">
      <w:pPr>
        <w:rPr>
          <w:noProof/>
        </w:rPr>
      </w:pPr>
    </w:p>
    <w:p w14:paraId="2EC8DEDD" w14:textId="77777777" w:rsidR="00D82AEA" w:rsidRPr="0088193B" w:rsidRDefault="00D82AEA" w:rsidP="00D82AEA">
      <w:pPr>
        <w:pStyle w:val="Heading3"/>
        <w:rPr>
          <w:lang w:eastAsia="zh-CN"/>
        </w:rPr>
      </w:pPr>
      <w:r w:rsidRPr="0088193B">
        <w:rPr>
          <w:lang w:eastAsia="zh-CN"/>
        </w:rPr>
        <w:t>7.1.4a</w:t>
      </w:r>
      <w:r w:rsidRPr="0088193B">
        <w:rPr>
          <w:lang w:eastAsia="zh-CN"/>
        </w:rPr>
        <w:tab/>
        <w:t>DL-SCH and UL-SCH data transfer</w:t>
      </w:r>
    </w:p>
    <w:p w14:paraId="6B1A80AD" w14:textId="77777777" w:rsidR="00D82AEA" w:rsidRPr="0088193B" w:rsidRDefault="00D82AEA" w:rsidP="00D82AEA">
      <w:pPr>
        <w:pStyle w:val="Heading4"/>
        <w:rPr>
          <w:lang w:eastAsia="zh-CN"/>
        </w:rPr>
      </w:pPr>
      <w:r w:rsidRPr="0088193B">
        <w:t>7</w:t>
      </w:r>
      <w:r w:rsidRPr="0088193B">
        <w:rPr>
          <w:lang w:eastAsia="zh-CN"/>
        </w:rPr>
        <w:t>.1.</w:t>
      </w:r>
      <w:r w:rsidRPr="0088193B">
        <w:t>4a</w:t>
      </w:r>
      <w:r w:rsidRPr="0088193B">
        <w:rPr>
          <w:lang w:eastAsia="zh-CN"/>
        </w:rPr>
        <w:t>.</w:t>
      </w:r>
      <w:r w:rsidRPr="0088193B">
        <w:t>1</w:t>
      </w:r>
      <w:r w:rsidRPr="0088193B">
        <w:rPr>
          <w:lang w:eastAsia="zh-CN"/>
        </w:rPr>
        <w:tab/>
        <w:t xml:space="preserve">Correct downlink reception and uplink transmission when specific valid subframes </w:t>
      </w:r>
      <w:r w:rsidR="003C54FB" w:rsidRPr="0088193B">
        <w:rPr>
          <w:lang w:eastAsia="zh-CN"/>
        </w:rPr>
        <w:t>are</w:t>
      </w:r>
      <w:r w:rsidRPr="0088193B">
        <w:rPr>
          <w:lang w:eastAsia="zh-CN"/>
        </w:rPr>
        <w:t xml:space="preserve"> </w:t>
      </w:r>
      <w:r w:rsidR="00F41747" w:rsidRPr="0088193B">
        <w:rPr>
          <w:lang w:eastAsia="zh-CN"/>
        </w:rPr>
        <w:t>signalled</w:t>
      </w:r>
      <w:r w:rsidRPr="0088193B">
        <w:rPr>
          <w:lang w:eastAsia="zh-CN"/>
        </w:rPr>
        <w:t xml:space="preserve"> for BL UE</w:t>
      </w:r>
    </w:p>
    <w:p w14:paraId="72C7561E" w14:textId="77777777" w:rsidR="00D82AEA" w:rsidRPr="0088193B" w:rsidRDefault="00D82AEA" w:rsidP="00D82AEA">
      <w:pPr>
        <w:pStyle w:val="H6"/>
      </w:pPr>
      <w:r w:rsidRPr="0088193B">
        <w:rPr>
          <w:lang w:eastAsia="zh-CN"/>
        </w:rPr>
        <w:t>7</w:t>
      </w:r>
      <w:r w:rsidRPr="0088193B">
        <w:t>.1.</w:t>
      </w:r>
      <w:r w:rsidRPr="0088193B">
        <w:rPr>
          <w:lang w:eastAsia="zh-CN"/>
        </w:rPr>
        <w:t>4a</w:t>
      </w:r>
      <w:r w:rsidR="0097164B" w:rsidRPr="0088193B">
        <w:t>.</w:t>
      </w:r>
      <w:r w:rsidRPr="0088193B">
        <w:t>1</w:t>
      </w:r>
      <w:r w:rsidRPr="0088193B">
        <w:tab/>
        <w:t>Test Purpose (TP)</w:t>
      </w:r>
    </w:p>
    <w:p w14:paraId="643FC50B" w14:textId="77777777" w:rsidR="00D82AEA" w:rsidRPr="0088193B" w:rsidRDefault="00D82AEA" w:rsidP="00D82AEA">
      <w:pPr>
        <w:pStyle w:val="H6"/>
      </w:pPr>
      <w:r w:rsidRPr="0088193B">
        <w:t>(1)</w:t>
      </w:r>
    </w:p>
    <w:p w14:paraId="7D77127B" w14:textId="77777777" w:rsidR="00D82AEA" w:rsidRPr="0088193B" w:rsidRDefault="00D82AEA" w:rsidP="00D82AEA">
      <w:pPr>
        <w:pStyle w:val="PL"/>
        <w:rPr>
          <w:noProof w:val="0"/>
        </w:rPr>
      </w:pPr>
      <w:r w:rsidRPr="0088193B">
        <w:rPr>
          <w:b/>
          <w:noProof w:val="0"/>
        </w:rPr>
        <w:t>with</w:t>
      </w:r>
      <w:r w:rsidRPr="0088193B">
        <w:rPr>
          <w:noProof w:val="0"/>
        </w:rPr>
        <w:t xml:space="preserve"> { </w:t>
      </w:r>
      <w:r w:rsidRPr="0088193B">
        <w:rPr>
          <w:noProof w:val="0"/>
          <w:lang w:eastAsia="zh-CN"/>
        </w:rPr>
        <w:t>BL</w:t>
      </w:r>
      <w:r w:rsidRPr="0088193B">
        <w:rPr>
          <w:noProof w:val="0"/>
        </w:rPr>
        <w:t xml:space="preserve"> UE in E-UTRA RRC_CONNECTED state with DRB established }</w:t>
      </w:r>
    </w:p>
    <w:p w14:paraId="5C0CF091" w14:textId="77777777" w:rsidR="00D82AEA" w:rsidRPr="0088193B" w:rsidRDefault="00D82AEA" w:rsidP="00D82AEA">
      <w:pPr>
        <w:pStyle w:val="PL"/>
        <w:rPr>
          <w:noProof w:val="0"/>
        </w:rPr>
      </w:pPr>
      <w:r w:rsidRPr="0088193B">
        <w:rPr>
          <w:b/>
          <w:noProof w:val="0"/>
        </w:rPr>
        <w:t>ensure that</w:t>
      </w:r>
      <w:r w:rsidRPr="0088193B">
        <w:rPr>
          <w:noProof w:val="0"/>
        </w:rPr>
        <w:t xml:space="preserve"> {</w:t>
      </w:r>
    </w:p>
    <w:p w14:paraId="7775DC7D" w14:textId="77777777" w:rsidR="00D82AEA" w:rsidRPr="0088193B" w:rsidRDefault="00D82AEA" w:rsidP="00D82AEA">
      <w:pPr>
        <w:pStyle w:val="PL"/>
        <w:rPr>
          <w:noProof w:val="0"/>
        </w:rPr>
      </w:pPr>
      <w:r w:rsidRPr="0088193B">
        <w:rPr>
          <w:noProof w:val="0"/>
        </w:rPr>
        <w:t xml:space="preserve">  </w:t>
      </w:r>
      <w:r w:rsidRPr="0088193B">
        <w:rPr>
          <w:b/>
          <w:noProof w:val="0"/>
        </w:rPr>
        <w:t>when</w:t>
      </w:r>
      <w:r w:rsidRPr="0088193B">
        <w:rPr>
          <w:noProof w:val="0"/>
        </w:rPr>
        <w:t xml:space="preserve"> { valid subframes for FDD downlink or TDD transmissions </w:t>
      </w:r>
      <w:r w:rsidR="003C54FB" w:rsidRPr="0088193B">
        <w:rPr>
          <w:noProof w:val="0"/>
        </w:rPr>
        <w:t>are</w:t>
      </w:r>
      <w:r w:rsidRPr="0088193B">
        <w:rPr>
          <w:noProof w:val="0"/>
        </w:rPr>
        <w:t xml:space="preserve"> </w:t>
      </w:r>
      <w:r w:rsidR="00F41747" w:rsidRPr="0088193B">
        <w:rPr>
          <w:noProof w:val="0"/>
        </w:rPr>
        <w:t>signalled</w:t>
      </w:r>
      <w:r w:rsidRPr="0088193B">
        <w:rPr>
          <w:noProof w:val="0"/>
        </w:rPr>
        <w:t xml:space="preserve"> in SIB1-BR in IE </w:t>
      </w:r>
      <w:r w:rsidRPr="0088193B">
        <w:rPr>
          <w:i/>
          <w:noProof w:val="0"/>
        </w:rPr>
        <w:t>fdd-DownlinkOrTddSubframeBitmapBR-r13</w:t>
      </w:r>
      <w:r w:rsidRPr="0088193B">
        <w:rPr>
          <w:i/>
          <w:iCs/>
          <w:noProof w:val="0"/>
        </w:rPr>
        <w:t xml:space="preserve"> </w:t>
      </w:r>
      <w:r w:rsidRPr="0088193B">
        <w:rPr>
          <w:noProof w:val="0"/>
        </w:rPr>
        <w:t xml:space="preserve">as </w:t>
      </w:r>
      <w:r w:rsidRPr="0088193B">
        <w:rPr>
          <w:i/>
          <w:iCs/>
          <w:noProof w:val="0"/>
        </w:rPr>
        <w:t xml:space="preserve">10 bit subframe </w:t>
      </w:r>
      <w:r w:rsidR="00F41747" w:rsidRPr="0088193B">
        <w:rPr>
          <w:i/>
          <w:iCs/>
          <w:noProof w:val="0"/>
        </w:rPr>
        <w:t>pattern and</w:t>
      </w:r>
      <w:r w:rsidRPr="0088193B">
        <w:rPr>
          <w:noProof w:val="0"/>
        </w:rPr>
        <w:t xml:space="preserve"> }</w:t>
      </w:r>
    </w:p>
    <w:p w14:paraId="7F98A43D" w14:textId="77777777" w:rsidR="00D82AEA" w:rsidRPr="0088193B" w:rsidRDefault="00D82AEA" w:rsidP="00D82AEA">
      <w:pPr>
        <w:pStyle w:val="PL"/>
        <w:rPr>
          <w:noProof w:val="0"/>
        </w:rPr>
      </w:pPr>
      <w:r w:rsidRPr="0088193B">
        <w:rPr>
          <w:noProof w:val="0"/>
        </w:rPr>
        <w:t xml:space="preserve">    </w:t>
      </w:r>
      <w:r w:rsidRPr="0088193B">
        <w:rPr>
          <w:b/>
          <w:noProof w:val="0"/>
        </w:rPr>
        <w:t>then</w:t>
      </w:r>
      <w:r w:rsidRPr="0088193B">
        <w:rPr>
          <w:noProof w:val="0"/>
        </w:rPr>
        <w:t xml:space="preserve"> { UE perform</w:t>
      </w:r>
      <w:r w:rsidRPr="0088193B">
        <w:rPr>
          <w:noProof w:val="0"/>
          <w:lang w:eastAsia="zh-CN"/>
        </w:rPr>
        <w:t>s</w:t>
      </w:r>
      <w:r w:rsidRPr="0088193B">
        <w:rPr>
          <w:noProof w:val="0"/>
        </w:rPr>
        <w:t xml:space="preserve"> reception in the valid subframes }</w:t>
      </w:r>
    </w:p>
    <w:p w14:paraId="1DE1A9AE" w14:textId="77777777" w:rsidR="00D82AEA" w:rsidRPr="0088193B" w:rsidRDefault="00D82AEA" w:rsidP="00D82AEA">
      <w:pPr>
        <w:pStyle w:val="PL"/>
        <w:rPr>
          <w:noProof w:val="0"/>
          <w:lang w:eastAsia="zh-CN"/>
        </w:rPr>
      </w:pPr>
      <w:r w:rsidRPr="0088193B">
        <w:rPr>
          <w:noProof w:val="0"/>
          <w:lang w:eastAsia="zh-CN"/>
        </w:rPr>
        <w:t xml:space="preserve">            }</w:t>
      </w:r>
    </w:p>
    <w:p w14:paraId="753732E0" w14:textId="77777777" w:rsidR="00D82AEA" w:rsidRPr="0088193B" w:rsidRDefault="00D82AEA" w:rsidP="00D82AEA">
      <w:pPr>
        <w:pStyle w:val="PL"/>
        <w:rPr>
          <w:noProof w:val="0"/>
          <w:lang w:eastAsia="zh-CN"/>
        </w:rPr>
      </w:pPr>
    </w:p>
    <w:p w14:paraId="61A7C431" w14:textId="77777777" w:rsidR="00D82AEA" w:rsidRPr="0088193B" w:rsidRDefault="00D82AEA" w:rsidP="00D82AEA">
      <w:pPr>
        <w:pStyle w:val="H6"/>
        <w:rPr>
          <w:lang w:eastAsia="zh-CN"/>
        </w:rPr>
      </w:pPr>
      <w:r w:rsidRPr="0088193B">
        <w:t>(</w:t>
      </w:r>
      <w:r w:rsidRPr="0088193B">
        <w:rPr>
          <w:lang w:eastAsia="zh-CN"/>
        </w:rPr>
        <w:t>2</w:t>
      </w:r>
      <w:r w:rsidRPr="0088193B">
        <w:t>)</w:t>
      </w:r>
    </w:p>
    <w:p w14:paraId="7C1E7FB6" w14:textId="77777777" w:rsidR="00D82AEA" w:rsidRPr="0088193B" w:rsidRDefault="00D82AEA" w:rsidP="00D82AEA">
      <w:pPr>
        <w:pStyle w:val="PL"/>
        <w:rPr>
          <w:noProof w:val="0"/>
        </w:rPr>
      </w:pPr>
      <w:r w:rsidRPr="0088193B">
        <w:rPr>
          <w:b/>
          <w:noProof w:val="0"/>
        </w:rPr>
        <w:t>with</w:t>
      </w:r>
      <w:r w:rsidRPr="0088193B">
        <w:rPr>
          <w:noProof w:val="0"/>
        </w:rPr>
        <w:t xml:space="preserve"> { </w:t>
      </w:r>
      <w:r w:rsidRPr="0088193B">
        <w:rPr>
          <w:noProof w:val="0"/>
          <w:lang w:eastAsia="zh-CN"/>
        </w:rPr>
        <w:t>BL</w:t>
      </w:r>
      <w:r w:rsidRPr="0088193B">
        <w:rPr>
          <w:noProof w:val="0"/>
        </w:rPr>
        <w:t xml:space="preserve"> UE in E-UTRA RRC_CONNECTED state with DRB established }</w:t>
      </w:r>
    </w:p>
    <w:p w14:paraId="3916693F" w14:textId="77777777" w:rsidR="00D82AEA" w:rsidRPr="0088193B" w:rsidRDefault="00D82AEA" w:rsidP="00D82AEA">
      <w:pPr>
        <w:pStyle w:val="PL"/>
        <w:rPr>
          <w:noProof w:val="0"/>
        </w:rPr>
      </w:pPr>
      <w:r w:rsidRPr="0088193B">
        <w:rPr>
          <w:b/>
          <w:noProof w:val="0"/>
        </w:rPr>
        <w:t>ensure that</w:t>
      </w:r>
      <w:r w:rsidRPr="0088193B">
        <w:rPr>
          <w:noProof w:val="0"/>
        </w:rPr>
        <w:t xml:space="preserve"> {</w:t>
      </w:r>
    </w:p>
    <w:p w14:paraId="2BD060BE" w14:textId="77777777" w:rsidR="00D82AEA" w:rsidRPr="0088193B" w:rsidRDefault="00D82AEA" w:rsidP="00D82AEA">
      <w:pPr>
        <w:pStyle w:val="PL"/>
        <w:rPr>
          <w:noProof w:val="0"/>
        </w:rPr>
      </w:pPr>
      <w:r w:rsidRPr="0088193B">
        <w:rPr>
          <w:noProof w:val="0"/>
        </w:rPr>
        <w:t xml:space="preserve">  </w:t>
      </w:r>
      <w:r w:rsidRPr="0088193B">
        <w:rPr>
          <w:b/>
          <w:noProof w:val="0"/>
        </w:rPr>
        <w:t>when</w:t>
      </w:r>
      <w:r w:rsidRPr="0088193B">
        <w:rPr>
          <w:noProof w:val="0"/>
        </w:rPr>
        <w:t xml:space="preserve"> { valid subframes for FDD downlink or TDD transmissions </w:t>
      </w:r>
      <w:r w:rsidR="003C54FB" w:rsidRPr="0088193B">
        <w:rPr>
          <w:noProof w:val="0"/>
        </w:rPr>
        <w:t>are</w:t>
      </w:r>
      <w:r w:rsidRPr="0088193B">
        <w:rPr>
          <w:noProof w:val="0"/>
        </w:rPr>
        <w:t xml:space="preserve"> </w:t>
      </w:r>
      <w:r w:rsidR="00F41747" w:rsidRPr="0088193B">
        <w:rPr>
          <w:noProof w:val="0"/>
        </w:rPr>
        <w:t>signalled</w:t>
      </w:r>
      <w:r w:rsidRPr="0088193B">
        <w:rPr>
          <w:noProof w:val="0"/>
        </w:rPr>
        <w:t xml:space="preserve"> in SIB1-BR in IE </w:t>
      </w:r>
      <w:r w:rsidRPr="0088193B">
        <w:rPr>
          <w:i/>
          <w:noProof w:val="0"/>
        </w:rPr>
        <w:t>fdd-DownlinkOrTddSubframeBitmapBR-r13</w:t>
      </w:r>
      <w:r w:rsidRPr="0088193B">
        <w:rPr>
          <w:i/>
          <w:noProof w:val="0"/>
          <w:lang w:eastAsia="zh-CN"/>
        </w:rPr>
        <w:t xml:space="preserve"> </w:t>
      </w:r>
      <w:r w:rsidRPr="0088193B">
        <w:rPr>
          <w:noProof w:val="0"/>
        </w:rPr>
        <w:t xml:space="preserve">as </w:t>
      </w:r>
      <w:r w:rsidRPr="0088193B">
        <w:rPr>
          <w:i/>
          <w:iCs/>
          <w:noProof w:val="0"/>
          <w:lang w:eastAsia="zh-CN"/>
        </w:rPr>
        <w:t>4</w:t>
      </w:r>
      <w:r w:rsidRPr="0088193B">
        <w:rPr>
          <w:i/>
          <w:iCs/>
          <w:noProof w:val="0"/>
        </w:rPr>
        <w:t xml:space="preserve">0 bit subframe </w:t>
      </w:r>
      <w:r w:rsidR="00F41747" w:rsidRPr="0088193B">
        <w:rPr>
          <w:i/>
          <w:iCs/>
          <w:noProof w:val="0"/>
        </w:rPr>
        <w:t>pattern and</w:t>
      </w:r>
      <w:r w:rsidRPr="0088193B">
        <w:rPr>
          <w:noProof w:val="0"/>
        </w:rPr>
        <w:t xml:space="preserve"> }</w:t>
      </w:r>
    </w:p>
    <w:p w14:paraId="741C1E1B" w14:textId="77777777" w:rsidR="00D82AEA" w:rsidRPr="0088193B" w:rsidRDefault="00D82AEA" w:rsidP="00D82AEA">
      <w:pPr>
        <w:pStyle w:val="PL"/>
        <w:rPr>
          <w:noProof w:val="0"/>
        </w:rPr>
      </w:pPr>
      <w:r w:rsidRPr="0088193B">
        <w:rPr>
          <w:noProof w:val="0"/>
        </w:rPr>
        <w:t xml:space="preserve">    </w:t>
      </w:r>
      <w:r w:rsidRPr="0088193B">
        <w:rPr>
          <w:b/>
          <w:noProof w:val="0"/>
        </w:rPr>
        <w:t>then</w:t>
      </w:r>
      <w:r w:rsidRPr="0088193B">
        <w:rPr>
          <w:noProof w:val="0"/>
        </w:rPr>
        <w:t xml:space="preserve"> { UE perform</w:t>
      </w:r>
      <w:r w:rsidRPr="0088193B">
        <w:rPr>
          <w:noProof w:val="0"/>
          <w:lang w:eastAsia="zh-CN"/>
        </w:rPr>
        <w:t>s</w:t>
      </w:r>
      <w:r w:rsidRPr="0088193B">
        <w:rPr>
          <w:noProof w:val="0"/>
        </w:rPr>
        <w:t xml:space="preserve"> reception in the valid subframes }</w:t>
      </w:r>
    </w:p>
    <w:p w14:paraId="75BBDDC7" w14:textId="77777777" w:rsidR="00D82AEA" w:rsidRPr="0088193B" w:rsidRDefault="00D82AEA" w:rsidP="00D82AEA">
      <w:pPr>
        <w:pStyle w:val="PL"/>
        <w:rPr>
          <w:noProof w:val="0"/>
          <w:lang w:eastAsia="zh-CN"/>
        </w:rPr>
      </w:pPr>
      <w:r w:rsidRPr="0088193B">
        <w:rPr>
          <w:noProof w:val="0"/>
          <w:lang w:eastAsia="zh-CN"/>
        </w:rPr>
        <w:t xml:space="preserve">            }</w:t>
      </w:r>
    </w:p>
    <w:p w14:paraId="433811C1" w14:textId="77777777" w:rsidR="00D82AEA" w:rsidRPr="0088193B" w:rsidRDefault="00D82AEA" w:rsidP="00D82AEA">
      <w:pPr>
        <w:pStyle w:val="PL"/>
        <w:rPr>
          <w:noProof w:val="0"/>
          <w:lang w:eastAsia="zh-CN"/>
        </w:rPr>
      </w:pPr>
    </w:p>
    <w:p w14:paraId="590DF9B2" w14:textId="77777777" w:rsidR="00D82AEA" w:rsidRPr="0088193B" w:rsidRDefault="00D82AEA" w:rsidP="00D82AEA">
      <w:pPr>
        <w:pStyle w:val="H6"/>
      </w:pPr>
      <w:r w:rsidRPr="0088193B">
        <w:t>(</w:t>
      </w:r>
      <w:r w:rsidRPr="0088193B">
        <w:rPr>
          <w:lang w:eastAsia="zh-CN"/>
        </w:rPr>
        <w:t>3</w:t>
      </w:r>
      <w:r w:rsidRPr="0088193B">
        <w:t>)</w:t>
      </w:r>
    </w:p>
    <w:p w14:paraId="083100AD" w14:textId="77777777" w:rsidR="00D82AEA" w:rsidRPr="0088193B" w:rsidRDefault="00D82AEA" w:rsidP="00D82AEA">
      <w:pPr>
        <w:pStyle w:val="PL"/>
        <w:rPr>
          <w:noProof w:val="0"/>
        </w:rPr>
      </w:pPr>
      <w:r w:rsidRPr="0088193B">
        <w:rPr>
          <w:b/>
          <w:noProof w:val="0"/>
        </w:rPr>
        <w:t>with</w:t>
      </w:r>
      <w:r w:rsidRPr="0088193B">
        <w:rPr>
          <w:noProof w:val="0"/>
        </w:rPr>
        <w:t xml:space="preserve"> { </w:t>
      </w:r>
      <w:r w:rsidRPr="0088193B">
        <w:rPr>
          <w:noProof w:val="0"/>
          <w:lang w:eastAsia="zh-CN"/>
        </w:rPr>
        <w:t>BL</w:t>
      </w:r>
      <w:r w:rsidRPr="0088193B">
        <w:rPr>
          <w:noProof w:val="0"/>
        </w:rPr>
        <w:t xml:space="preserve"> UE in E-UTRA RRC_CONNECTED state with DRB established </w:t>
      </w:r>
      <w:r w:rsidRPr="0088193B">
        <w:rPr>
          <w:noProof w:val="0"/>
          <w:lang w:eastAsia="zh-CN"/>
        </w:rPr>
        <w:t>in a FDD cell</w:t>
      </w:r>
      <w:r w:rsidRPr="0088193B">
        <w:rPr>
          <w:noProof w:val="0"/>
        </w:rPr>
        <w:t>}</w:t>
      </w:r>
    </w:p>
    <w:p w14:paraId="5AF3AC9C" w14:textId="77777777" w:rsidR="00D82AEA" w:rsidRPr="0088193B" w:rsidRDefault="00D82AEA" w:rsidP="00D82AEA">
      <w:pPr>
        <w:pStyle w:val="PL"/>
        <w:rPr>
          <w:noProof w:val="0"/>
        </w:rPr>
      </w:pPr>
      <w:r w:rsidRPr="0088193B">
        <w:rPr>
          <w:b/>
          <w:noProof w:val="0"/>
        </w:rPr>
        <w:t>ensure that</w:t>
      </w:r>
      <w:r w:rsidRPr="0088193B">
        <w:rPr>
          <w:noProof w:val="0"/>
        </w:rPr>
        <w:t xml:space="preserve"> {</w:t>
      </w:r>
    </w:p>
    <w:p w14:paraId="5131CC9D" w14:textId="77777777" w:rsidR="00D82AEA" w:rsidRPr="0088193B" w:rsidRDefault="00D82AEA" w:rsidP="00D82AEA">
      <w:pPr>
        <w:pStyle w:val="PL"/>
        <w:rPr>
          <w:noProof w:val="0"/>
        </w:rPr>
      </w:pPr>
      <w:r w:rsidRPr="0088193B">
        <w:rPr>
          <w:noProof w:val="0"/>
        </w:rPr>
        <w:t xml:space="preserve">  </w:t>
      </w:r>
      <w:r w:rsidRPr="0088193B">
        <w:rPr>
          <w:b/>
          <w:noProof w:val="0"/>
        </w:rPr>
        <w:t>when</w:t>
      </w:r>
      <w:r w:rsidRPr="0088193B">
        <w:rPr>
          <w:noProof w:val="0"/>
        </w:rPr>
        <w:t xml:space="preserve"> { valid subframes for FDD uplink transmissions </w:t>
      </w:r>
      <w:r w:rsidR="003C54FB" w:rsidRPr="0088193B">
        <w:rPr>
          <w:noProof w:val="0"/>
        </w:rPr>
        <w:t>are</w:t>
      </w:r>
      <w:r w:rsidRPr="0088193B">
        <w:rPr>
          <w:noProof w:val="0"/>
        </w:rPr>
        <w:t xml:space="preserve"> </w:t>
      </w:r>
      <w:r w:rsidR="00F41747" w:rsidRPr="0088193B">
        <w:rPr>
          <w:noProof w:val="0"/>
        </w:rPr>
        <w:t>signalled</w:t>
      </w:r>
      <w:r w:rsidRPr="0088193B">
        <w:rPr>
          <w:noProof w:val="0"/>
        </w:rPr>
        <w:t xml:space="preserve"> in SIB1-BR in IE  </w:t>
      </w:r>
      <w:r w:rsidRPr="0088193B">
        <w:rPr>
          <w:i/>
          <w:noProof w:val="0"/>
        </w:rPr>
        <w:t>fdd-UplinkSubframeBitmapBR-r13}</w:t>
      </w:r>
    </w:p>
    <w:p w14:paraId="7E838B1B" w14:textId="77777777" w:rsidR="00D82AEA" w:rsidRPr="0088193B" w:rsidRDefault="00D82AEA" w:rsidP="00D82AEA">
      <w:pPr>
        <w:pStyle w:val="PL"/>
        <w:rPr>
          <w:noProof w:val="0"/>
        </w:rPr>
      </w:pPr>
      <w:r w:rsidRPr="0088193B">
        <w:rPr>
          <w:noProof w:val="0"/>
        </w:rPr>
        <w:t xml:space="preserve">    </w:t>
      </w:r>
      <w:r w:rsidRPr="0088193B">
        <w:rPr>
          <w:b/>
          <w:noProof w:val="0"/>
        </w:rPr>
        <w:t>then</w:t>
      </w:r>
      <w:r w:rsidRPr="0088193B">
        <w:rPr>
          <w:noProof w:val="0"/>
        </w:rPr>
        <w:t xml:space="preserve"> { UE transmits in valid uplink subframes }</w:t>
      </w:r>
    </w:p>
    <w:p w14:paraId="177C967A" w14:textId="77777777" w:rsidR="00D82AEA" w:rsidRPr="0088193B" w:rsidRDefault="00D82AEA" w:rsidP="00D82AEA">
      <w:pPr>
        <w:pStyle w:val="PL"/>
        <w:rPr>
          <w:noProof w:val="0"/>
          <w:lang w:eastAsia="zh-CN"/>
        </w:rPr>
      </w:pPr>
      <w:r w:rsidRPr="0088193B">
        <w:rPr>
          <w:noProof w:val="0"/>
          <w:lang w:eastAsia="zh-CN"/>
        </w:rPr>
        <w:t xml:space="preserve">            }</w:t>
      </w:r>
    </w:p>
    <w:p w14:paraId="21A58FFA" w14:textId="77777777" w:rsidR="00D82AEA" w:rsidRPr="0088193B" w:rsidRDefault="00D82AEA" w:rsidP="00D82AEA">
      <w:pPr>
        <w:pStyle w:val="PL"/>
        <w:rPr>
          <w:noProof w:val="0"/>
        </w:rPr>
      </w:pPr>
    </w:p>
    <w:p w14:paraId="67913280" w14:textId="77777777" w:rsidR="00D82AEA" w:rsidRPr="0088193B" w:rsidRDefault="00D82AEA" w:rsidP="00D82AEA">
      <w:pPr>
        <w:pStyle w:val="H6"/>
      </w:pPr>
      <w:r w:rsidRPr="0088193B">
        <w:t>7.1.</w:t>
      </w:r>
      <w:r w:rsidRPr="0088193B">
        <w:rPr>
          <w:lang w:eastAsia="zh-CN"/>
        </w:rPr>
        <w:t>4a</w:t>
      </w:r>
      <w:r w:rsidRPr="0088193B">
        <w:t>.</w:t>
      </w:r>
      <w:r w:rsidRPr="0088193B">
        <w:rPr>
          <w:lang w:eastAsia="zh-CN"/>
        </w:rPr>
        <w:t>1</w:t>
      </w:r>
      <w:r w:rsidRPr="0088193B">
        <w:t>.2</w:t>
      </w:r>
      <w:r w:rsidRPr="0088193B">
        <w:tab/>
        <w:t>Conformance requirements</w:t>
      </w:r>
    </w:p>
    <w:p w14:paraId="484B39AF" w14:textId="77777777" w:rsidR="00D82AEA" w:rsidRPr="0088193B" w:rsidRDefault="00D82AEA" w:rsidP="00D82AEA">
      <w:r w:rsidRPr="0088193B">
        <w:t>References: The conformance requirements covered in the current TC are specified in: TS 36.3</w:t>
      </w:r>
      <w:r w:rsidRPr="0088193B">
        <w:rPr>
          <w:lang w:eastAsia="zh-CN"/>
        </w:rPr>
        <w:t>3</w:t>
      </w:r>
      <w:r w:rsidRPr="0088193B">
        <w:t xml:space="preserve">1, clauses </w:t>
      </w:r>
      <w:r w:rsidRPr="0088193B">
        <w:rPr>
          <w:lang w:eastAsia="zh-CN"/>
        </w:rPr>
        <w:t>5</w:t>
      </w:r>
      <w:r w:rsidRPr="0088193B">
        <w:t>.</w:t>
      </w:r>
      <w:r w:rsidRPr="0088193B">
        <w:rPr>
          <w:lang w:eastAsia="zh-CN"/>
        </w:rPr>
        <w:t>2</w:t>
      </w:r>
      <w:r w:rsidRPr="0088193B">
        <w:t>.</w:t>
      </w:r>
      <w:r w:rsidRPr="0088193B">
        <w:rPr>
          <w:lang w:eastAsia="zh-CN"/>
        </w:rPr>
        <w:t>3a,</w:t>
      </w:r>
      <w:r w:rsidRPr="0088193B">
        <w:t xml:space="preserve"> TS 36.21</w:t>
      </w:r>
      <w:r w:rsidRPr="0088193B">
        <w:rPr>
          <w:lang w:eastAsia="zh-CN"/>
        </w:rPr>
        <w:t>3</w:t>
      </w:r>
      <w:r w:rsidRPr="0088193B">
        <w:t xml:space="preserve">, clause </w:t>
      </w:r>
      <w:r w:rsidRPr="0088193B">
        <w:rPr>
          <w:lang w:eastAsia="zh-CN"/>
        </w:rPr>
        <w:t>7</w:t>
      </w:r>
      <w:r w:rsidRPr="0088193B">
        <w:t>.</w:t>
      </w:r>
      <w:r w:rsidRPr="0088193B">
        <w:rPr>
          <w:lang w:eastAsia="zh-CN"/>
        </w:rPr>
        <w:t>1, 7.1.11, 8.0, 10.1.3.1, 10.2</w:t>
      </w:r>
      <w:r w:rsidRPr="0088193B">
        <w:t>.</w:t>
      </w:r>
    </w:p>
    <w:p w14:paraId="08F0B89B" w14:textId="77777777" w:rsidR="00D82AEA" w:rsidRPr="0088193B" w:rsidRDefault="00D82AEA" w:rsidP="00D82AEA">
      <w:pPr>
        <w:rPr>
          <w:lang w:eastAsia="zh-CN"/>
        </w:rPr>
      </w:pPr>
      <w:r w:rsidRPr="0088193B">
        <w:t>[TS 36.3</w:t>
      </w:r>
      <w:r w:rsidRPr="0088193B">
        <w:rPr>
          <w:lang w:eastAsia="zh-CN"/>
        </w:rPr>
        <w:t>3</w:t>
      </w:r>
      <w:r w:rsidRPr="0088193B">
        <w:t xml:space="preserve">1, clause </w:t>
      </w:r>
      <w:r w:rsidRPr="0088193B">
        <w:rPr>
          <w:lang w:eastAsia="zh-CN"/>
        </w:rPr>
        <w:t>5</w:t>
      </w:r>
      <w:r w:rsidRPr="0088193B">
        <w:t>.</w:t>
      </w:r>
      <w:r w:rsidRPr="0088193B">
        <w:rPr>
          <w:lang w:eastAsia="zh-CN"/>
        </w:rPr>
        <w:t>2.3a</w:t>
      </w:r>
      <w:r w:rsidRPr="0088193B">
        <w:t>]</w:t>
      </w:r>
    </w:p>
    <w:p w14:paraId="15E6D778" w14:textId="77777777" w:rsidR="00D82AEA" w:rsidRPr="0088193B" w:rsidRDefault="00D82AEA" w:rsidP="00D82AEA">
      <w:r w:rsidRPr="0088193B">
        <w:t>When acquiring an SI message, the BL UE or UE in CE or NB-IoT UE shall:</w:t>
      </w:r>
    </w:p>
    <w:p w14:paraId="53E4E32B" w14:textId="77777777" w:rsidR="00D82AEA" w:rsidRPr="0088193B" w:rsidRDefault="00D82AEA" w:rsidP="00D82AEA">
      <w:pPr>
        <w:pStyle w:val="B10"/>
      </w:pPr>
      <w:r w:rsidRPr="0088193B">
        <w:t>1&gt;</w:t>
      </w:r>
      <w:r w:rsidRPr="0088193B">
        <w:tab/>
        <w:t>determine the start of the SI-window for the concerned SI message as follows:</w:t>
      </w:r>
    </w:p>
    <w:p w14:paraId="0EEBDAE4" w14:textId="77777777" w:rsidR="00D82AEA" w:rsidRPr="0088193B" w:rsidRDefault="00D82AEA" w:rsidP="00D82AEA">
      <w:pPr>
        <w:pStyle w:val="B2"/>
      </w:pPr>
      <w:r w:rsidRPr="0088193B">
        <w:t>2&gt;</w:t>
      </w:r>
      <w:r w:rsidRPr="0088193B">
        <w:tab/>
        <w:t xml:space="preserve">for the concerned SI message, determine the number </w:t>
      </w:r>
      <w:r w:rsidRPr="0088193B">
        <w:rPr>
          <w:i/>
          <w:iCs/>
        </w:rPr>
        <w:t>n</w:t>
      </w:r>
      <w:r w:rsidRPr="0088193B">
        <w:t xml:space="preserve"> which corresponds to the order of entry in the list of SI messages configured by </w:t>
      </w:r>
      <w:r w:rsidRPr="0088193B">
        <w:rPr>
          <w:i/>
          <w:iCs/>
        </w:rPr>
        <w:t xml:space="preserve">schedulingInfoList </w:t>
      </w:r>
      <w:r w:rsidRPr="0088193B">
        <w:t xml:space="preserve">in </w:t>
      </w:r>
      <w:r w:rsidRPr="0088193B">
        <w:rPr>
          <w:i/>
          <w:iCs/>
        </w:rPr>
        <w:t xml:space="preserve">SystemInformationBlockType1-BR </w:t>
      </w:r>
      <w:r w:rsidRPr="0088193B">
        <w:t>(or</w:t>
      </w:r>
      <w:r w:rsidRPr="0088193B">
        <w:rPr>
          <w:i/>
          <w:iCs/>
        </w:rPr>
        <w:t xml:space="preserve"> SystemInformationBlockType1-NB </w:t>
      </w:r>
      <w:r w:rsidRPr="0088193B">
        <w:rPr>
          <w:iCs/>
        </w:rPr>
        <w:t>in NB-IoT)</w:t>
      </w:r>
      <w:r w:rsidRPr="0088193B">
        <w:t>;</w:t>
      </w:r>
    </w:p>
    <w:p w14:paraId="09391062" w14:textId="77777777" w:rsidR="00D82AEA" w:rsidRPr="0088193B" w:rsidRDefault="00D82AEA" w:rsidP="00D82AEA">
      <w:pPr>
        <w:pStyle w:val="B2"/>
      </w:pPr>
      <w:r w:rsidRPr="0088193B">
        <w:t>2&gt;</w:t>
      </w:r>
      <w:r w:rsidRPr="0088193B">
        <w:tab/>
        <w:t xml:space="preserve">determine the integer value </w:t>
      </w:r>
      <w:r w:rsidRPr="0088193B">
        <w:rPr>
          <w:i/>
          <w:iCs/>
        </w:rPr>
        <w:t>x</w:t>
      </w:r>
      <w:r w:rsidRPr="0088193B">
        <w:t xml:space="preserve"> = (</w:t>
      </w:r>
      <w:r w:rsidRPr="0088193B">
        <w:rPr>
          <w:i/>
          <w:iCs/>
        </w:rPr>
        <w:t>n</w:t>
      </w:r>
      <w:r w:rsidRPr="0088193B">
        <w:t xml:space="preserve"> – 1)*</w:t>
      </w:r>
      <w:r w:rsidRPr="0088193B">
        <w:rPr>
          <w:i/>
          <w:iCs/>
        </w:rPr>
        <w:t>w</w:t>
      </w:r>
      <w:r w:rsidRPr="0088193B">
        <w:t xml:space="preserve">, where </w:t>
      </w:r>
      <w:r w:rsidRPr="0088193B">
        <w:rPr>
          <w:i/>
          <w:iCs/>
        </w:rPr>
        <w:t>w</w:t>
      </w:r>
      <w:r w:rsidRPr="0088193B">
        <w:t xml:space="preserve"> is the </w:t>
      </w:r>
      <w:r w:rsidRPr="0088193B">
        <w:rPr>
          <w:i/>
          <w:iCs/>
        </w:rPr>
        <w:t>si-WindowLength-BR</w:t>
      </w:r>
      <w:r w:rsidRPr="0088193B">
        <w:rPr>
          <w:iCs/>
        </w:rPr>
        <w:t xml:space="preserve"> (or</w:t>
      </w:r>
      <w:r w:rsidRPr="0088193B">
        <w:rPr>
          <w:i/>
          <w:iCs/>
        </w:rPr>
        <w:t xml:space="preserve"> si-WindowLength</w:t>
      </w:r>
      <w:r w:rsidRPr="0088193B">
        <w:rPr>
          <w:iCs/>
        </w:rPr>
        <w:t xml:space="preserve"> in NB-IoT)</w:t>
      </w:r>
      <w:r w:rsidRPr="0088193B">
        <w:t>;</w:t>
      </w:r>
    </w:p>
    <w:p w14:paraId="6D3631E0" w14:textId="77777777" w:rsidR="00D82AEA" w:rsidRPr="0088193B" w:rsidRDefault="00D82AEA" w:rsidP="00D82AEA">
      <w:pPr>
        <w:pStyle w:val="B2"/>
      </w:pPr>
      <w:r w:rsidRPr="0088193B">
        <w:t>2&gt;</w:t>
      </w:r>
      <w:r w:rsidRPr="0088193B">
        <w:tab/>
        <w:t>if the UE is a NB-IoT UE:</w:t>
      </w:r>
    </w:p>
    <w:p w14:paraId="53245A01" w14:textId="77777777" w:rsidR="00D82AEA" w:rsidRPr="0088193B" w:rsidRDefault="00D82AEA" w:rsidP="00D82AEA">
      <w:pPr>
        <w:pStyle w:val="B3"/>
      </w:pPr>
      <w:r w:rsidRPr="0088193B">
        <w:t>3&gt;</w:t>
      </w:r>
      <w:r w:rsidRPr="0088193B">
        <w:tab/>
        <w:t xml:space="preserve">the SI-window starts at the subframe #0 in the radio frame for which (H-SFN * 1024 + SFN) mod </w:t>
      </w:r>
      <w:r w:rsidRPr="0088193B">
        <w:rPr>
          <w:i/>
        </w:rPr>
        <w:t>T</w:t>
      </w:r>
      <w:r w:rsidRPr="0088193B">
        <w:t xml:space="preserve"> = FLOOR(</w:t>
      </w:r>
      <w:r w:rsidRPr="0088193B">
        <w:rPr>
          <w:i/>
          <w:iCs/>
        </w:rPr>
        <w:t>x</w:t>
      </w:r>
      <w:r w:rsidRPr="0088193B">
        <w:t xml:space="preserve">/10) + Offset, where </w:t>
      </w:r>
      <w:r w:rsidRPr="0088193B">
        <w:rPr>
          <w:i/>
        </w:rPr>
        <w:t>T</w:t>
      </w:r>
      <w:r w:rsidRPr="0088193B">
        <w:t xml:space="preserve"> is the </w:t>
      </w:r>
      <w:r w:rsidRPr="0088193B">
        <w:rPr>
          <w:i/>
          <w:iCs/>
        </w:rPr>
        <w:t>si-Periodicity</w:t>
      </w:r>
      <w:r w:rsidRPr="0088193B">
        <w:t xml:space="preserve"> of the concerned SI message and, Offset is the offset of the start of the SI-Window (</w:t>
      </w:r>
      <w:r w:rsidRPr="0088193B">
        <w:rPr>
          <w:i/>
        </w:rPr>
        <w:t>si-RadioFrameOffset</w:t>
      </w:r>
      <w:r w:rsidRPr="0088193B">
        <w:t>);</w:t>
      </w:r>
    </w:p>
    <w:p w14:paraId="349DCD7A" w14:textId="77777777" w:rsidR="00D82AEA" w:rsidRPr="0088193B" w:rsidRDefault="00D82AEA" w:rsidP="00D82AEA">
      <w:pPr>
        <w:pStyle w:val="B2"/>
      </w:pPr>
      <w:r w:rsidRPr="0088193B">
        <w:t>2&gt;</w:t>
      </w:r>
      <w:r w:rsidRPr="0088193B">
        <w:tab/>
        <w:t>else:</w:t>
      </w:r>
    </w:p>
    <w:p w14:paraId="24E0977D" w14:textId="77777777" w:rsidR="00D82AEA" w:rsidRPr="0088193B" w:rsidRDefault="00D82AEA" w:rsidP="00D82AEA">
      <w:pPr>
        <w:pStyle w:val="B3"/>
      </w:pPr>
      <w:r w:rsidRPr="0088193B">
        <w:t>3&gt;</w:t>
      </w:r>
      <w:r w:rsidRPr="0088193B">
        <w:tab/>
        <w:t xml:space="preserve">the SI-window starts at the subframe #0 in the radio frame for which SFN mod </w:t>
      </w:r>
      <w:r w:rsidRPr="0088193B">
        <w:rPr>
          <w:i/>
        </w:rPr>
        <w:t>T</w:t>
      </w:r>
      <w:r w:rsidRPr="0088193B">
        <w:t xml:space="preserve"> = FLOOR(</w:t>
      </w:r>
      <w:r w:rsidRPr="0088193B">
        <w:rPr>
          <w:i/>
          <w:iCs/>
        </w:rPr>
        <w:t>x</w:t>
      </w:r>
      <w:r w:rsidRPr="0088193B">
        <w:t xml:space="preserve">/10), where </w:t>
      </w:r>
      <w:r w:rsidRPr="0088193B">
        <w:rPr>
          <w:i/>
        </w:rPr>
        <w:t>T</w:t>
      </w:r>
      <w:r w:rsidRPr="0088193B">
        <w:t xml:space="preserve"> is the </w:t>
      </w:r>
      <w:r w:rsidRPr="0088193B">
        <w:rPr>
          <w:i/>
          <w:iCs/>
        </w:rPr>
        <w:t>si-Periodicity</w:t>
      </w:r>
      <w:r w:rsidRPr="0088193B">
        <w:t xml:space="preserve"> of the concerned SI message;</w:t>
      </w:r>
    </w:p>
    <w:p w14:paraId="57206BE7" w14:textId="77777777" w:rsidR="00D82AEA" w:rsidRPr="0088193B" w:rsidRDefault="00D82AEA" w:rsidP="00D82AEA">
      <w:pPr>
        <w:pStyle w:val="B10"/>
      </w:pPr>
      <w:r w:rsidRPr="0088193B">
        <w:t>1&gt;</w:t>
      </w:r>
      <w:r w:rsidRPr="0088193B">
        <w:tab/>
        <w:t>if the UE is a NB-IoT UE:</w:t>
      </w:r>
    </w:p>
    <w:p w14:paraId="11D8606D" w14:textId="77777777" w:rsidR="00D82AEA" w:rsidRPr="0088193B" w:rsidRDefault="00D82AEA" w:rsidP="00D82AEA">
      <w:pPr>
        <w:pStyle w:val="B2"/>
      </w:pPr>
      <w:r w:rsidRPr="0088193B">
        <w:t>2&gt;</w:t>
      </w:r>
      <w:r w:rsidRPr="0088193B">
        <w:tab/>
        <w:t xml:space="preserve">receive and accumulate SI message transmissions on DL-SCH from the start of the SI-window and continue until the end of the SI-window whose absolute length in time is given by </w:t>
      </w:r>
      <w:r w:rsidRPr="0088193B">
        <w:rPr>
          <w:i/>
          <w:iCs/>
        </w:rPr>
        <w:t xml:space="preserve">si-WindowLength, </w:t>
      </w:r>
      <w:r w:rsidRPr="0088193B">
        <w:rPr>
          <w:iCs/>
        </w:rPr>
        <w:t xml:space="preserve">starting from the radio frames as provided in </w:t>
      </w:r>
      <w:r w:rsidRPr="0088193B">
        <w:rPr>
          <w:i/>
        </w:rPr>
        <w:t>si-RepetitionPattern</w:t>
      </w:r>
      <w:r w:rsidRPr="0088193B">
        <w:rPr>
          <w:iCs/>
        </w:rPr>
        <w:t xml:space="preserve"> and in subframes as provided in</w:t>
      </w:r>
      <w:r w:rsidRPr="0088193B">
        <w:rPr>
          <w:i/>
        </w:rPr>
        <w:t xml:space="preserve"> downlinkBitmap</w:t>
      </w:r>
      <w:r w:rsidRPr="0088193B">
        <w:t>, or until successful decoding of the accumulated SI message transmissions</w:t>
      </w:r>
      <w:r w:rsidRPr="0088193B" w:rsidDel="007B2A69">
        <w:t xml:space="preserve"> </w:t>
      </w:r>
      <w:r w:rsidRPr="0088193B">
        <w:t xml:space="preserve">excluding the subframes used for transmission of NPSS, NSSS, </w:t>
      </w:r>
      <w:r w:rsidRPr="0088193B">
        <w:rPr>
          <w:i/>
        </w:rPr>
        <w:t>MasterInformationBlock-NB</w:t>
      </w:r>
      <w:r w:rsidRPr="0088193B">
        <w:t xml:space="preserve"> and </w:t>
      </w:r>
      <w:r w:rsidRPr="0088193B">
        <w:rPr>
          <w:i/>
        </w:rPr>
        <w:t>SystemInformationBlockType1-NB</w:t>
      </w:r>
      <w:r w:rsidRPr="0088193B">
        <w:t xml:space="preserve">. </w:t>
      </w:r>
      <w:r w:rsidRPr="0088193B">
        <w:rPr>
          <w:iCs/>
        </w:rPr>
        <w:t xml:space="preserve">If there are not enough subframes for one SI message transmission in the radio frames as provided in </w:t>
      </w:r>
      <w:r w:rsidRPr="0088193B">
        <w:rPr>
          <w:i/>
        </w:rPr>
        <w:t>si-RepetitionPattern</w:t>
      </w:r>
      <w:r w:rsidRPr="0088193B">
        <w:rPr>
          <w:iCs/>
        </w:rPr>
        <w:t xml:space="preserve">, the UE shall continue to receive the SI message transmission in the radio frames following the radio frame indicated in </w:t>
      </w:r>
      <w:r w:rsidRPr="0088193B">
        <w:rPr>
          <w:i/>
        </w:rPr>
        <w:t>si-RepetitionPattern</w:t>
      </w:r>
      <w:r w:rsidRPr="0088193B">
        <w:rPr>
          <w:iCs/>
        </w:rPr>
        <w:t>;</w:t>
      </w:r>
    </w:p>
    <w:p w14:paraId="34F7F177" w14:textId="77777777" w:rsidR="00D82AEA" w:rsidRPr="0088193B" w:rsidRDefault="00D82AEA" w:rsidP="00D82AEA">
      <w:pPr>
        <w:pStyle w:val="B10"/>
      </w:pPr>
      <w:r w:rsidRPr="0088193B">
        <w:t>1&gt;</w:t>
      </w:r>
      <w:r w:rsidRPr="0088193B">
        <w:tab/>
        <w:t>else:</w:t>
      </w:r>
    </w:p>
    <w:p w14:paraId="26F74117" w14:textId="77777777" w:rsidR="00D82AEA" w:rsidRPr="0088193B" w:rsidRDefault="00D82AEA" w:rsidP="00D82AEA">
      <w:pPr>
        <w:pStyle w:val="B2"/>
      </w:pPr>
      <w:r w:rsidRPr="0088193B">
        <w:t>2&gt;</w:t>
      </w:r>
      <w:r w:rsidRPr="0088193B">
        <w:tab/>
        <w:t xml:space="preserve">receive and accumulate SI message transmissions on DL-SCH on narrowband provided by </w:t>
      </w:r>
      <w:r w:rsidRPr="0088193B">
        <w:rPr>
          <w:i/>
        </w:rPr>
        <w:t>si-Narrowband</w:t>
      </w:r>
      <w:r w:rsidRPr="0088193B">
        <w:t xml:space="preserve">, from the start of the SI-window and continue until the end of the SI-window whose absolute length in time is given by </w:t>
      </w:r>
      <w:r w:rsidRPr="0088193B">
        <w:rPr>
          <w:i/>
          <w:iCs/>
        </w:rPr>
        <w:t xml:space="preserve">si-WindowLength-BR, </w:t>
      </w:r>
      <w:r w:rsidRPr="0088193B">
        <w:rPr>
          <w:iCs/>
        </w:rPr>
        <w:t xml:space="preserve">only in radio frames as provided in </w:t>
      </w:r>
      <w:r w:rsidRPr="0088193B">
        <w:rPr>
          <w:i/>
        </w:rPr>
        <w:t>si-RepetitionPattern</w:t>
      </w:r>
      <w:r w:rsidRPr="0088193B">
        <w:rPr>
          <w:iCs/>
        </w:rPr>
        <w:t xml:space="preserve"> and subframes as provided in</w:t>
      </w:r>
      <w:r w:rsidRPr="0088193B">
        <w:t xml:space="preserve"> </w:t>
      </w:r>
      <w:r w:rsidRPr="0088193B">
        <w:rPr>
          <w:i/>
        </w:rPr>
        <w:t>fdd-DownlinkOrTddSubframeBitmapBR</w:t>
      </w:r>
      <w:r w:rsidRPr="0088193B">
        <w:rPr>
          <w:iCs/>
        </w:rPr>
        <w:t xml:space="preserve"> in </w:t>
      </w:r>
      <w:r w:rsidRPr="0088193B">
        <w:rPr>
          <w:i/>
        </w:rPr>
        <w:t>bandwidthReducedAccessRelatedInfo</w:t>
      </w:r>
      <w:r w:rsidRPr="0088193B">
        <w:t>, or until successful decoding of the accumulated SI message transmissions;</w:t>
      </w:r>
    </w:p>
    <w:p w14:paraId="7688E78B" w14:textId="77777777" w:rsidR="00D82AEA" w:rsidRPr="0088193B" w:rsidRDefault="00D82AEA" w:rsidP="00D82AEA">
      <w:pPr>
        <w:pStyle w:val="B10"/>
      </w:pPr>
      <w:r w:rsidRPr="0088193B">
        <w:t>1&gt;</w:t>
      </w:r>
      <w:r w:rsidRPr="008819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7D27B7AD" w14:textId="77777777" w:rsidR="00D82AEA" w:rsidRPr="0088193B" w:rsidRDefault="00D82AEA" w:rsidP="00D82AEA">
      <w:r w:rsidRPr="0088193B">
        <w:t>[TS 36.</w:t>
      </w:r>
      <w:r w:rsidRPr="0088193B">
        <w:rPr>
          <w:lang w:eastAsia="zh-CN"/>
        </w:rPr>
        <w:t>213</w:t>
      </w:r>
      <w:r w:rsidRPr="0088193B">
        <w:t>, clause 7.</w:t>
      </w:r>
      <w:r w:rsidRPr="0088193B">
        <w:rPr>
          <w:lang w:eastAsia="zh-CN"/>
        </w:rPr>
        <w:t>1</w:t>
      </w:r>
      <w:r w:rsidRPr="0088193B">
        <w:t>]</w:t>
      </w:r>
    </w:p>
    <w:p w14:paraId="77BE7589" w14:textId="77777777" w:rsidR="00D82AEA" w:rsidRPr="0088193B" w:rsidRDefault="00D82AEA" w:rsidP="00D82AEA">
      <w:r w:rsidRPr="0088193B">
        <w:rPr>
          <w:rFonts w:eastAsia="MS Mincho"/>
        </w:rPr>
        <w:t>E</w:t>
      </w:r>
      <w:r w:rsidRPr="0088193B">
        <w:t xml:space="preserve">xcept </w:t>
      </w:r>
      <w:r w:rsidRPr="0088193B">
        <w:rPr>
          <w:rFonts w:eastAsia="MS Mincho"/>
        </w:rPr>
        <w:t xml:space="preserve">the </w:t>
      </w:r>
      <w:r w:rsidRPr="0088193B">
        <w:t>subframes</w:t>
      </w:r>
      <w:r w:rsidRPr="0088193B">
        <w:rPr>
          <w:rFonts w:eastAsia="MS Mincho"/>
        </w:rPr>
        <w:t xml:space="preserve"> </w:t>
      </w:r>
      <w:r w:rsidRPr="0088193B">
        <w:t xml:space="preserve">indicated </w:t>
      </w:r>
      <w:r w:rsidRPr="0088193B">
        <w:rPr>
          <w:lang w:eastAsia="zh-CN"/>
        </w:rPr>
        <w:t>by the higher layer parameter</w:t>
      </w:r>
      <w:r w:rsidRPr="0088193B">
        <w:t xml:space="preserve"> </w:t>
      </w:r>
      <w:r w:rsidRPr="0088193B">
        <w:rPr>
          <w:i/>
          <w:iCs/>
        </w:rPr>
        <w:t>mbsfn-SubframeConfigList</w:t>
      </w:r>
      <w:r w:rsidRPr="0088193B">
        <w:t xml:space="preserve"> or by </w:t>
      </w:r>
      <w:r w:rsidRPr="0088193B">
        <w:rPr>
          <w:i/>
          <w:iCs/>
          <w:lang w:eastAsia="zh-CN"/>
        </w:rPr>
        <w:t>mbsfn-SubframeConfigList-v12x0</w:t>
      </w:r>
      <w:r w:rsidRPr="0088193B">
        <w:rPr>
          <w:iCs/>
        </w:rPr>
        <w:t xml:space="preserve"> or by </w:t>
      </w:r>
      <w:r w:rsidRPr="0088193B">
        <w:rPr>
          <w:i/>
          <w:iCs/>
        </w:rPr>
        <w:t>laa-SCellSubframeConfig</w:t>
      </w:r>
      <w:r w:rsidRPr="0088193B">
        <w:rPr>
          <w:iCs/>
        </w:rPr>
        <w:t xml:space="preserve"> </w:t>
      </w:r>
      <w:r w:rsidRPr="0088193B">
        <w:rPr>
          <w:lang w:eastAsia="ko-KR"/>
        </w:rPr>
        <w:t xml:space="preserve">of serving cell </w:t>
      </w:r>
      <w:r w:rsidRPr="0088193B">
        <w:rPr>
          <w:position w:val="-6"/>
        </w:rPr>
        <w:object w:dxaOrig="160" w:dyaOrig="200" w14:anchorId="59707D5E">
          <v:shape id="_x0000_i1663" type="#_x0000_t75" style="width:8.25pt;height:9.75pt" o:ole="">
            <v:imagedata r:id="rId753" o:title=""/>
          </v:shape>
          <o:OLEObject Type="Embed" ProgID="Equation.3" ShapeID="_x0000_i1663" DrawAspect="Content" ObjectID="_1799746277" r:id="rId754"/>
        </w:object>
      </w:r>
      <w:r w:rsidRPr="0088193B">
        <w:rPr>
          <w:rFonts w:eastAsia="MS Mincho"/>
        </w:rPr>
        <w:t>,</w:t>
      </w:r>
      <w:r w:rsidRPr="0088193B">
        <w:rPr>
          <w:lang w:eastAsia="zh-CN"/>
        </w:rPr>
        <w:t xml:space="preserve"> a</w:t>
      </w:r>
      <w:r w:rsidRPr="0088193B">
        <w:t xml:space="preserve"> UE shall:</w:t>
      </w:r>
    </w:p>
    <w:p w14:paraId="60AFF530" w14:textId="77777777" w:rsidR="00D82AEA" w:rsidRPr="0088193B" w:rsidRDefault="00D82AEA" w:rsidP="00D82AEA">
      <w:pPr>
        <w:pStyle w:val="B10"/>
      </w:pPr>
      <w:r w:rsidRPr="0088193B">
        <w:t>-</w:t>
      </w:r>
      <w:r w:rsidRPr="0088193B">
        <w:tab/>
        <w:t>upon detection of a PDCCH of the serving cell with DCI format 1, 1A, 1B, 1C,</w:t>
      </w:r>
      <w:r w:rsidRPr="0088193B">
        <w:rPr>
          <w:rFonts w:eastAsia="MS Mincho"/>
        </w:rPr>
        <w:t xml:space="preserve"> 1D, </w:t>
      </w:r>
      <w:r w:rsidRPr="0088193B">
        <w:t>2, 2A, 2B, 2C, or 2D intended for the UE in a subframe, or</w:t>
      </w:r>
    </w:p>
    <w:p w14:paraId="595E2C58" w14:textId="77777777" w:rsidR="00D82AEA" w:rsidRPr="0088193B" w:rsidRDefault="00D82AEA" w:rsidP="00D82AEA">
      <w:pPr>
        <w:pStyle w:val="B10"/>
      </w:pPr>
      <w:r w:rsidRPr="0088193B">
        <w:t>-</w:t>
      </w:r>
      <w:r w:rsidRPr="0088193B">
        <w:tab/>
        <w:t>upon detection of an EPDCCH of the serving cell with DCI format 1, 1A, 1B, 1D, 2, 2A, 2B, 2C, or 2D intended for the UE in a subframe</w:t>
      </w:r>
    </w:p>
    <w:p w14:paraId="0CD81A1E" w14:textId="77777777" w:rsidR="00D82AEA" w:rsidRPr="0088193B" w:rsidRDefault="00D82AEA" w:rsidP="00D82AEA">
      <w:r w:rsidRPr="0088193B">
        <w:t xml:space="preserve">decode the corresponding PDSCH in the same subframe </w:t>
      </w:r>
      <w:r w:rsidRPr="0088193B">
        <w:rPr>
          <w:rFonts w:eastAsia="MS Mincho"/>
        </w:rPr>
        <w:t>with the restriction of the number of transport blocks defined in the higher layers</w:t>
      </w:r>
      <w:r w:rsidRPr="0088193B">
        <w:t>.</w:t>
      </w:r>
    </w:p>
    <w:p w14:paraId="596EA4D3" w14:textId="77777777" w:rsidR="00D82AEA" w:rsidRPr="0088193B" w:rsidRDefault="00D82AEA" w:rsidP="00D82AEA">
      <w:pPr>
        <w:rPr>
          <w:iCs/>
          <w:lang w:eastAsia="ko-KR"/>
        </w:rPr>
      </w:pPr>
      <w:r w:rsidRPr="0088193B">
        <w:rPr>
          <w:lang w:eastAsia="ko-KR"/>
        </w:rPr>
        <w:t xml:space="preserve">For BL/CE UEs </w:t>
      </w:r>
      <w:r w:rsidRPr="0088193B">
        <w:rPr>
          <w:rFonts w:eastAsia="MS Mincho"/>
        </w:rPr>
        <w:t>, the higher layers indicate</w:t>
      </w:r>
      <w:r w:rsidRPr="0088193B">
        <w:rPr>
          <w:iCs/>
          <w:lang w:eastAsia="ko-KR"/>
        </w:rPr>
        <w:t xml:space="preserve"> the set of BL/CE DL subframes</w:t>
      </w:r>
      <w:r w:rsidRPr="0088193B">
        <w:rPr>
          <w:rFonts w:eastAsia="MS Mincho"/>
          <w:iCs/>
        </w:rPr>
        <w:t xml:space="preserve"> according to </w:t>
      </w:r>
      <w:r w:rsidRPr="0088193B">
        <w:rPr>
          <w:i/>
          <w:iCs/>
          <w:lang w:eastAsia="zh-CN"/>
        </w:rPr>
        <w:t>fdd-DownlinkOrTddSubframeBitmap</w:t>
      </w:r>
      <w:r w:rsidRPr="0088193B">
        <w:rPr>
          <w:i/>
          <w:lang w:eastAsia="zh-CN"/>
        </w:rPr>
        <w:t>BR</w:t>
      </w:r>
      <w:r w:rsidRPr="0088193B">
        <w:rPr>
          <w:rFonts w:eastAsia="MS Mincho"/>
          <w:iCs/>
        </w:rPr>
        <w:t xml:space="preserve"> [11]</w:t>
      </w:r>
      <w:r w:rsidRPr="0088193B">
        <w:rPr>
          <w:iCs/>
          <w:lang w:eastAsia="ko-KR"/>
        </w:rPr>
        <w:t xml:space="preserve">. </w:t>
      </w:r>
    </w:p>
    <w:p w14:paraId="04B607C6" w14:textId="77777777" w:rsidR="00D82AEA" w:rsidRPr="0088193B" w:rsidRDefault="00D82AEA" w:rsidP="00D82AEA">
      <w:pPr>
        <w:rPr>
          <w:rFonts w:eastAsia="MS Mincho"/>
        </w:rPr>
      </w:pPr>
      <w:r w:rsidRPr="0088193B">
        <w:rPr>
          <w:lang w:eastAsia="ko-KR"/>
        </w:rPr>
        <w:t xml:space="preserve">A BL/CE UE shall </w:t>
      </w:r>
      <w:r w:rsidRPr="0088193B">
        <w:t xml:space="preserve">upon detection of a MPDCCH with DCI format 6-1A, 6-1B, 6-2 intended for the UE, decode the corresponding PDSCH in one more </w:t>
      </w:r>
      <w:r w:rsidRPr="0088193B">
        <w:rPr>
          <w:iCs/>
          <w:lang w:eastAsia="ko-KR"/>
        </w:rPr>
        <w:t>BL/CE DL subframes</w:t>
      </w:r>
      <w:r w:rsidRPr="0088193B">
        <w:t xml:space="preserve"> as described in subclause 7.1.11, </w:t>
      </w:r>
      <w:r w:rsidRPr="0088193B">
        <w:rPr>
          <w:rFonts w:eastAsia="MS Mincho"/>
        </w:rPr>
        <w:t>with the restriction of the number of transport blocks defined in the higher layers.</w:t>
      </w:r>
    </w:p>
    <w:p w14:paraId="5654F797" w14:textId="77777777" w:rsidR="00D82AEA" w:rsidRPr="0088193B" w:rsidRDefault="00D82AEA" w:rsidP="00D82AEA">
      <w:pPr>
        <w:rPr>
          <w:lang w:eastAsia="zh-CN"/>
        </w:rPr>
      </w:pPr>
      <w:r w:rsidRPr="0088193B">
        <w:t>[TS 36.</w:t>
      </w:r>
      <w:r w:rsidRPr="0088193B">
        <w:rPr>
          <w:lang w:eastAsia="zh-CN"/>
        </w:rPr>
        <w:t>213</w:t>
      </w:r>
      <w:r w:rsidRPr="0088193B">
        <w:t>, clause 7.</w:t>
      </w:r>
      <w:r w:rsidRPr="0088193B">
        <w:rPr>
          <w:lang w:eastAsia="zh-CN"/>
        </w:rPr>
        <w:t>1.11</w:t>
      </w:r>
      <w:r w:rsidRPr="0088193B">
        <w:t>]</w:t>
      </w:r>
    </w:p>
    <w:p w14:paraId="14AB52B2" w14:textId="77777777" w:rsidR="00D82AEA" w:rsidRPr="0088193B" w:rsidRDefault="00D82AEA" w:rsidP="00D82AEA">
      <w:pPr>
        <w:rPr>
          <w:lang w:eastAsia="zh-CN"/>
        </w:rPr>
      </w:pPr>
      <w:r w:rsidRPr="0088193B">
        <w:rPr>
          <w:lang w:eastAsia="zh-CN"/>
        </w:rPr>
        <w:t xml:space="preserve">A BL/CE UE shall upon detection of a MPDCCH with DCI format 6-1A/6-1B/6-2 intended for the UE, decode the corresponding PDSCH in subframe(s) </w:t>
      </w:r>
      <w:r w:rsidRPr="0088193B">
        <w:rPr>
          <w:i/>
          <w:lang w:eastAsia="zh-CN"/>
        </w:rPr>
        <w:t>n+k</w:t>
      </w:r>
      <w:r w:rsidRPr="0088193B">
        <w:rPr>
          <w:i/>
          <w:vertAlign w:val="subscript"/>
          <w:lang w:eastAsia="zh-CN"/>
        </w:rPr>
        <w:t>i</w:t>
      </w:r>
      <w:r w:rsidRPr="0088193B">
        <w:rPr>
          <w:lang w:eastAsia="zh-CN"/>
        </w:rPr>
        <w:t xml:space="preserve"> with </w:t>
      </w:r>
      <w:r w:rsidRPr="0088193B">
        <w:rPr>
          <w:i/>
          <w:lang w:eastAsia="zh-CN"/>
        </w:rPr>
        <w:t>i = 0, 1, …, N-1</w:t>
      </w:r>
      <w:r w:rsidRPr="0088193B">
        <w:rPr>
          <w:lang w:eastAsia="zh-CN"/>
        </w:rPr>
        <w:t xml:space="preserve"> according to the MPDCCH, where</w:t>
      </w:r>
    </w:p>
    <w:p w14:paraId="0B902D4A" w14:textId="77777777" w:rsidR="00D82AEA" w:rsidRPr="0088193B" w:rsidRDefault="00D82AEA" w:rsidP="00D82AEA">
      <w:pPr>
        <w:pStyle w:val="B10"/>
        <w:rPr>
          <w:lang w:eastAsia="zh-CN"/>
        </w:rPr>
      </w:pPr>
      <w:r w:rsidRPr="0088193B">
        <w:rPr>
          <w:lang w:eastAsia="zh-CN"/>
        </w:rPr>
        <w:t>-</w:t>
      </w:r>
      <w:r w:rsidRPr="0088193B">
        <w:rPr>
          <w:lang w:eastAsia="zh-CN"/>
        </w:rPr>
        <w:tab/>
        <w:t xml:space="preserve">subframe </w:t>
      </w:r>
      <w:r w:rsidRPr="0088193B">
        <w:rPr>
          <w:i/>
          <w:lang w:eastAsia="zh-CN"/>
        </w:rPr>
        <w:t>n</w:t>
      </w:r>
      <w:r w:rsidRPr="0088193B">
        <w:rPr>
          <w:lang w:eastAsia="zh-CN"/>
        </w:rPr>
        <w:t xml:space="preserve"> is the last subframe in which the MPDCCH is transmitted and is determined from the starting subframe of MPDCCH transmission and the DCI subframe repetition number field in the corresponding DCI; and</w:t>
      </w:r>
    </w:p>
    <w:p w14:paraId="35263352" w14:textId="77777777" w:rsidR="00D82AEA" w:rsidRPr="0088193B" w:rsidRDefault="00D82AEA" w:rsidP="00D82AEA">
      <w:pPr>
        <w:pStyle w:val="B10"/>
        <w:rPr>
          <w:i/>
          <w:lang w:eastAsia="zh-CN"/>
        </w:rPr>
      </w:pPr>
      <w:r w:rsidRPr="0088193B">
        <w:rPr>
          <w:lang w:eastAsia="zh-CN"/>
        </w:rPr>
        <w:t>-</w:t>
      </w:r>
      <w:r w:rsidRPr="0088193B">
        <w:rPr>
          <w:lang w:eastAsia="zh-CN"/>
        </w:rPr>
        <w:tab/>
        <w:t xml:space="preserve">subframe(s) </w:t>
      </w:r>
      <w:r w:rsidRPr="0088193B">
        <w:rPr>
          <w:i/>
          <w:lang w:eastAsia="zh-CN"/>
        </w:rPr>
        <w:t>n+k</w:t>
      </w:r>
      <w:r w:rsidRPr="0088193B">
        <w:rPr>
          <w:i/>
          <w:vertAlign w:val="subscript"/>
          <w:lang w:eastAsia="zh-CN"/>
        </w:rPr>
        <w:t>i</w:t>
      </w:r>
      <w:r w:rsidRPr="0088193B">
        <w:rPr>
          <w:i/>
          <w:lang w:eastAsia="zh-CN"/>
        </w:rPr>
        <w:t xml:space="preserve"> </w:t>
      </w:r>
      <w:r w:rsidRPr="0088193B">
        <w:rPr>
          <w:lang w:eastAsia="zh-CN"/>
        </w:rPr>
        <w:t xml:space="preserve">with </w:t>
      </w:r>
      <w:r w:rsidRPr="0088193B">
        <w:rPr>
          <w:i/>
          <w:lang w:eastAsia="zh-CN"/>
        </w:rPr>
        <w:t>i=0,1,…,N-1</w:t>
      </w:r>
      <w:r w:rsidRPr="0088193B">
        <w:rPr>
          <w:lang w:eastAsia="zh-CN"/>
        </w:rPr>
        <w:t xml:space="preserve"> are </w:t>
      </w:r>
      <w:r w:rsidRPr="0088193B">
        <w:rPr>
          <w:i/>
          <w:lang w:eastAsia="zh-CN"/>
        </w:rPr>
        <w:t>N</w:t>
      </w:r>
      <w:r w:rsidRPr="0088193B">
        <w:rPr>
          <w:lang w:eastAsia="zh-CN"/>
        </w:rPr>
        <w:t xml:space="preserve"> consecutive BL/CE DL subframe(s) where, </w:t>
      </w:r>
      <w:r w:rsidRPr="0088193B">
        <w:rPr>
          <w:rFonts w:eastAsia="Malgun Gothic"/>
          <w:i/>
          <w:lang w:eastAsia="ko-KR"/>
        </w:rPr>
        <w:t>x=</w:t>
      </w:r>
      <w:r w:rsidRPr="0088193B">
        <w:rPr>
          <w:i/>
          <w:lang w:eastAsia="zh-CN"/>
        </w:rPr>
        <w:t>k</w:t>
      </w:r>
      <w:r w:rsidRPr="0088193B">
        <w:rPr>
          <w:i/>
          <w:vertAlign w:val="subscript"/>
          <w:lang w:eastAsia="zh-CN"/>
        </w:rPr>
        <w:t>0</w:t>
      </w:r>
      <w:r w:rsidRPr="0088193B">
        <w:rPr>
          <w:i/>
          <w:lang w:eastAsia="zh-CN"/>
        </w:rPr>
        <w:t>&lt;k</w:t>
      </w:r>
      <w:r w:rsidRPr="0088193B">
        <w:rPr>
          <w:i/>
          <w:vertAlign w:val="subscript"/>
          <w:lang w:eastAsia="zh-CN"/>
        </w:rPr>
        <w:t>1</w:t>
      </w:r>
      <w:r w:rsidRPr="0088193B">
        <w:rPr>
          <w:i/>
          <w:lang w:eastAsia="zh-CN"/>
        </w:rPr>
        <w:t>&lt;…,k</w:t>
      </w:r>
      <w:r w:rsidRPr="0088193B">
        <w:rPr>
          <w:i/>
          <w:vertAlign w:val="subscript"/>
          <w:lang w:eastAsia="zh-CN"/>
        </w:rPr>
        <w:t>N-1</w:t>
      </w:r>
      <w:r w:rsidRPr="0088193B">
        <w:rPr>
          <w:lang w:eastAsia="zh-CN"/>
        </w:rPr>
        <w:t xml:space="preserve"> and the value of </w:t>
      </w:r>
      <w:r w:rsidRPr="0088193B">
        <w:rPr>
          <w:position w:val="-12"/>
        </w:rPr>
        <w:object w:dxaOrig="1880" w:dyaOrig="360" w14:anchorId="4B865949">
          <v:shape id="_x0000_i1664" type="#_x0000_t75" style="width:90.75pt;height:16.5pt" o:ole="">
            <v:imagedata r:id="rId84" o:title=""/>
          </v:shape>
          <o:OLEObject Type="Embed" ProgID="Equation.3" ShapeID="_x0000_i1664" DrawAspect="Content" ObjectID="_1799746278" r:id="rId755"/>
        </w:object>
      </w:r>
      <w:r w:rsidRPr="0088193B">
        <w:rPr>
          <w:lang w:eastAsia="zh-CN"/>
        </w:rPr>
        <w:t xml:space="preserve"> is determined by the repetition number field in the corresponding DCI, where </w:t>
      </w:r>
      <w:r w:rsidRPr="0088193B">
        <w:rPr>
          <w:position w:val="-12"/>
        </w:rPr>
        <w:object w:dxaOrig="1300" w:dyaOrig="360" w14:anchorId="7C1C3310">
          <v:shape id="_x0000_i1665" type="#_x0000_t75" style="width:65.25pt;height:19.5pt" o:ole="">
            <v:imagedata r:id="rId86" o:title=""/>
          </v:shape>
          <o:OLEObject Type="Embed" ProgID="Equation.3" ShapeID="_x0000_i1665" DrawAspect="Content" ObjectID="_1799746279" r:id="rId756"/>
        </w:object>
      </w:r>
      <w:r w:rsidRPr="0088193B">
        <w:t>are given in</w:t>
      </w:r>
      <w:r w:rsidRPr="0088193B">
        <w:rPr>
          <w:lang w:eastAsia="zh-CN"/>
        </w:rPr>
        <w:t xml:space="preserve"> Table 7.1.11-1, Table 7.1.11-2 and Table 7.1.11-3, respectively </w:t>
      </w:r>
      <w:r w:rsidRPr="0088193B">
        <w:rPr>
          <w:rFonts w:eastAsia="Malgun Gothic"/>
          <w:lang w:eastAsia="ko-KR"/>
        </w:rPr>
        <w:t xml:space="preserve">and subframe </w:t>
      </w:r>
      <w:r w:rsidRPr="0088193B">
        <w:rPr>
          <w:i/>
          <w:lang w:eastAsia="zh-CN"/>
        </w:rPr>
        <w:t>n+</w:t>
      </w:r>
      <w:r w:rsidRPr="0088193B">
        <w:rPr>
          <w:rFonts w:eastAsia="Malgun Gothic"/>
          <w:i/>
          <w:lang w:eastAsia="ko-KR"/>
        </w:rPr>
        <w:t>x</w:t>
      </w:r>
      <w:r w:rsidRPr="0088193B">
        <w:rPr>
          <w:rFonts w:eastAsia="Malgun Gothic"/>
          <w:lang w:eastAsia="ko-KR"/>
        </w:rPr>
        <w:t xml:space="preserve"> is the second BL/CE DL subframe after subframe n.</w:t>
      </w:r>
      <w:r w:rsidRPr="0088193B">
        <w:rPr>
          <w:lang w:eastAsia="zh-CN"/>
        </w:rPr>
        <w:t xml:space="preserve"> </w:t>
      </w:r>
    </w:p>
    <w:p w14:paraId="158B968D" w14:textId="77777777" w:rsidR="00D82AEA" w:rsidRPr="0088193B" w:rsidRDefault="00D82AEA" w:rsidP="00D82AEA">
      <w:pPr>
        <w:rPr>
          <w:rFonts w:eastAsia="MS Mincho"/>
          <w:iCs/>
        </w:rPr>
      </w:pPr>
      <w:r w:rsidRPr="0088193B">
        <w:rPr>
          <w:lang w:eastAsia="zh-CN"/>
        </w:rPr>
        <w:t>If</w:t>
      </w:r>
      <w:r w:rsidRPr="0088193B">
        <w:t xml:space="preserve"> PDSCH carrying </w:t>
      </w:r>
      <w:r w:rsidRPr="0088193B">
        <w:rPr>
          <w:i/>
        </w:rPr>
        <w:t>SystemInformationBlockType1-BR</w:t>
      </w:r>
      <w:r w:rsidRPr="0088193B">
        <w:t xml:space="preserve"> is transmitted </w:t>
      </w:r>
      <w:r w:rsidRPr="0088193B">
        <w:rPr>
          <w:lang w:eastAsia="zh-CN"/>
        </w:rPr>
        <w:t xml:space="preserve">in one narrowband </w:t>
      </w:r>
      <w:r w:rsidRPr="0088193B">
        <w:t xml:space="preserve">in subframe </w:t>
      </w:r>
      <w:r w:rsidRPr="0088193B">
        <w:rPr>
          <w:i/>
          <w:lang w:eastAsia="zh-CN"/>
        </w:rPr>
        <w:t>n+k</w:t>
      </w:r>
      <w:r w:rsidRPr="0088193B">
        <w:rPr>
          <w:i/>
          <w:vertAlign w:val="subscript"/>
          <w:lang w:eastAsia="zh-CN"/>
        </w:rPr>
        <w:t>i</w:t>
      </w:r>
      <w:r w:rsidRPr="0088193B">
        <w:t xml:space="preserve">, </w:t>
      </w:r>
      <w:r w:rsidRPr="0088193B">
        <w:rPr>
          <w:rFonts w:eastAsia="MS Mincho"/>
          <w:iCs/>
        </w:rPr>
        <w:t xml:space="preserve">a BL/CE UE shall assume any other PDSCH </w:t>
      </w:r>
      <w:r w:rsidRPr="0088193B">
        <w:rPr>
          <w:iCs/>
          <w:lang w:eastAsia="zh-CN"/>
        </w:rPr>
        <w:t xml:space="preserve">in the same narrowband </w:t>
      </w:r>
      <w:r w:rsidRPr="0088193B">
        <w:rPr>
          <w:rFonts w:eastAsia="MS Mincho"/>
          <w:iCs/>
        </w:rPr>
        <w:t xml:space="preserve">in the subframe </w:t>
      </w:r>
      <w:r w:rsidRPr="0088193B">
        <w:rPr>
          <w:i/>
          <w:lang w:eastAsia="zh-CN"/>
        </w:rPr>
        <w:t>n+k</w:t>
      </w:r>
      <w:r w:rsidRPr="0088193B">
        <w:rPr>
          <w:i/>
          <w:vertAlign w:val="subscript"/>
          <w:lang w:eastAsia="zh-CN"/>
        </w:rPr>
        <w:t>i</w:t>
      </w:r>
      <w:r w:rsidRPr="0088193B">
        <w:rPr>
          <w:rFonts w:eastAsia="MS Mincho"/>
          <w:iCs/>
        </w:rPr>
        <w:t xml:space="preserve"> is dropped.</w:t>
      </w:r>
      <w:r w:rsidRPr="0088193B">
        <w:t xml:space="preserve"> If PDSCH carrying SI message is transmitted in one narrowband in subframe </w:t>
      </w:r>
      <w:r w:rsidRPr="0088193B">
        <w:rPr>
          <w:i/>
          <w:iCs/>
        </w:rPr>
        <w:t>n+k</w:t>
      </w:r>
      <w:r w:rsidRPr="0088193B">
        <w:rPr>
          <w:i/>
          <w:iCs/>
          <w:vertAlign w:val="subscript"/>
        </w:rPr>
        <w:t>i</w:t>
      </w:r>
      <w:r w:rsidRPr="0088193B">
        <w:t xml:space="preserve">, a BL/CE UE shall assume any other PDSCH not carrying </w:t>
      </w:r>
      <w:r w:rsidRPr="0088193B">
        <w:rPr>
          <w:i/>
          <w:iCs/>
        </w:rPr>
        <w:t>SystemInformationBlockType1-BR</w:t>
      </w:r>
      <w:r w:rsidRPr="0088193B">
        <w:t xml:space="preserve"> in the same narrowband in the subframe </w:t>
      </w:r>
      <w:r w:rsidRPr="0088193B">
        <w:rPr>
          <w:i/>
          <w:iCs/>
        </w:rPr>
        <w:t>n+k</w:t>
      </w:r>
      <w:r w:rsidRPr="0088193B">
        <w:rPr>
          <w:i/>
          <w:iCs/>
          <w:vertAlign w:val="subscript"/>
        </w:rPr>
        <w:t>i</w:t>
      </w:r>
      <w:r w:rsidRPr="0088193B">
        <w:t xml:space="preserve"> is dropped.</w:t>
      </w:r>
      <w:r w:rsidRPr="0088193B">
        <w:rPr>
          <w:rFonts w:eastAsia="MS Mincho"/>
          <w:iCs/>
        </w:rPr>
        <w:t xml:space="preserve"> </w:t>
      </w:r>
    </w:p>
    <w:p w14:paraId="271B56D2" w14:textId="77777777" w:rsidR="00D82AEA" w:rsidRPr="0088193B" w:rsidRDefault="00D82AEA" w:rsidP="00D82AEA">
      <w:pPr>
        <w:rPr>
          <w:rFonts w:eastAsia="MS Mincho"/>
          <w:iCs/>
        </w:rPr>
      </w:pPr>
      <w:r w:rsidRPr="0088193B">
        <w:rPr>
          <w:rFonts w:eastAsia="MS Mincho"/>
          <w:iCs/>
        </w:rPr>
        <w:t xml:space="preserve">For single antenna port (port 0), transmit diversity and closed-loop spatial multiplexing transmission schemes, if a PDSCH is transmitted in BL/CE DL subframe </w:t>
      </w:r>
      <w:r w:rsidRPr="0088193B">
        <w:rPr>
          <w:i/>
          <w:lang w:eastAsia="zh-CN"/>
        </w:rPr>
        <w:t>n+k</w:t>
      </w:r>
      <w:r w:rsidRPr="0088193B">
        <w:rPr>
          <w:i/>
          <w:vertAlign w:val="subscript"/>
          <w:lang w:eastAsia="zh-CN"/>
        </w:rPr>
        <w:t>i</w:t>
      </w:r>
      <w:r w:rsidRPr="0088193B">
        <w:rPr>
          <w:rFonts w:eastAsia="MS Mincho"/>
          <w:iCs/>
        </w:rPr>
        <w:t xml:space="preserve"> and BL/CE DL subframe </w:t>
      </w:r>
      <w:r w:rsidRPr="0088193B">
        <w:rPr>
          <w:i/>
          <w:lang w:eastAsia="zh-CN"/>
        </w:rPr>
        <w:t>n+k</w:t>
      </w:r>
      <w:r w:rsidRPr="0088193B">
        <w:rPr>
          <w:i/>
          <w:vertAlign w:val="subscript"/>
          <w:lang w:eastAsia="zh-CN"/>
        </w:rPr>
        <w:t>i</w:t>
      </w:r>
      <w:r w:rsidRPr="0088193B">
        <w:rPr>
          <w:rFonts w:eastAsia="MS Mincho"/>
          <w:iCs/>
        </w:rPr>
        <w:t xml:space="preserve"> is configured as an MBSFN subframe, a BL/CE UE shall assume that the PDSCH in subframe </w:t>
      </w:r>
      <w:r w:rsidRPr="0088193B">
        <w:rPr>
          <w:i/>
          <w:lang w:eastAsia="zh-CN"/>
        </w:rPr>
        <w:t>n+k</w:t>
      </w:r>
      <w:r w:rsidRPr="0088193B">
        <w:rPr>
          <w:i/>
          <w:vertAlign w:val="subscript"/>
          <w:lang w:eastAsia="zh-CN"/>
        </w:rPr>
        <w:t>i</w:t>
      </w:r>
      <w:r w:rsidRPr="0088193B">
        <w:rPr>
          <w:rFonts w:eastAsia="MS Mincho"/>
          <w:iCs/>
        </w:rPr>
        <w:t xml:space="preserve"> is dropped.</w:t>
      </w:r>
    </w:p>
    <w:p w14:paraId="5EDE8796" w14:textId="77777777" w:rsidR="00D82AEA" w:rsidRPr="0088193B" w:rsidRDefault="00D82AEA" w:rsidP="00D82AEA">
      <w:pPr>
        <w:pStyle w:val="TH"/>
        <w:rPr>
          <w:rFonts w:eastAsia="DengXian"/>
        </w:rPr>
      </w:pPr>
      <w:r w:rsidRPr="0088193B">
        <w:rPr>
          <w:rFonts w:eastAsia="DengXian"/>
        </w:rPr>
        <w:t>Table 7.1.11-1: PDSCH repetition levels  (DCI Format 6-1A)</w:t>
      </w:r>
    </w:p>
    <w:tbl>
      <w:tblPr>
        <w:tblW w:w="0" w:type="auto"/>
        <w:jc w:val="center"/>
        <w:tblCellMar>
          <w:left w:w="0" w:type="dxa"/>
          <w:right w:w="0" w:type="dxa"/>
        </w:tblCellMar>
        <w:tblLook w:val="04A0" w:firstRow="1" w:lastRow="0" w:firstColumn="1" w:lastColumn="0" w:noHBand="0" w:noVBand="1"/>
      </w:tblPr>
      <w:tblGrid>
        <w:gridCol w:w="3095"/>
        <w:gridCol w:w="2902"/>
      </w:tblGrid>
      <w:tr w:rsidR="00D82AEA" w:rsidRPr="0088193B" w14:paraId="59055893" w14:textId="77777777" w:rsidTr="00D94A69">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tcPr>
          <w:p w14:paraId="1A046268" w14:textId="77777777" w:rsidR="00D82AEA" w:rsidRPr="0088193B" w:rsidRDefault="00D82AEA" w:rsidP="00D94A69">
            <w:pPr>
              <w:pStyle w:val="TAH"/>
            </w:pPr>
            <w:r w:rsidRPr="0088193B">
              <w:t>Higher layer parameter</w:t>
            </w:r>
          </w:p>
          <w:p w14:paraId="353FEC40" w14:textId="77777777" w:rsidR="00D82AEA" w:rsidRPr="0088193B" w:rsidRDefault="00D82AEA" w:rsidP="00D94A69">
            <w:pPr>
              <w:pStyle w:val="TAH"/>
              <w:rPr>
                <w:rFonts w:ascii="Times New Roman" w:hAnsi="Times New Roman"/>
                <w:sz w:val="20"/>
              </w:rPr>
            </w:pPr>
            <w:r w:rsidRPr="0088193B">
              <w:t>‘</w:t>
            </w:r>
            <w:r w:rsidRPr="0088193B">
              <w:rPr>
                <w:i/>
              </w:rPr>
              <w:t>pd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tcPr>
          <w:p w14:paraId="70571D20" w14:textId="77777777" w:rsidR="00D82AEA" w:rsidRPr="0088193B" w:rsidRDefault="00D82AEA" w:rsidP="00D94A69">
            <w:pPr>
              <w:pStyle w:val="TAH"/>
              <w:rPr>
                <w:rFonts w:ascii="Times New Roman" w:hAnsi="Times New Roman"/>
                <w:sz w:val="20"/>
              </w:rPr>
            </w:pPr>
            <w:r w:rsidRPr="0088193B">
              <w:object w:dxaOrig="1400" w:dyaOrig="340" w14:anchorId="60DFDC14">
                <v:shape id="_x0000_i1666" type="#_x0000_t75" style="width:67.5pt;height:15.75pt" o:ole="">
                  <v:imagedata r:id="rId88" o:title=""/>
                </v:shape>
                <o:OLEObject Type="Embed" ProgID="Equation.3" ShapeID="_x0000_i1666" DrawAspect="Content" ObjectID="_1799746280" r:id="rId757"/>
              </w:object>
            </w:r>
          </w:p>
        </w:tc>
      </w:tr>
      <w:tr w:rsidR="00D82AEA" w:rsidRPr="0088193B" w14:paraId="2B7797C5" w14:textId="77777777" w:rsidTr="00D94A69">
        <w:trPr>
          <w:cantSplit/>
          <w:jc w:val="center"/>
        </w:trPr>
        <w:tc>
          <w:tcPr>
            <w:tcW w:w="3095" w:type="dxa"/>
            <w:tcBorders>
              <w:top w:val="nil"/>
              <w:left w:val="single" w:sz="8" w:space="0" w:color="auto"/>
              <w:bottom w:val="single" w:sz="4" w:space="0" w:color="auto"/>
              <w:right w:val="single" w:sz="8" w:space="0" w:color="auto"/>
            </w:tcBorders>
            <w:vAlign w:val="center"/>
          </w:tcPr>
          <w:p w14:paraId="3D23D44C" w14:textId="77777777" w:rsidR="00D82AEA" w:rsidRPr="0088193B" w:rsidRDefault="00D82AEA" w:rsidP="00D94A69">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tcPr>
          <w:p w14:paraId="229439BC" w14:textId="77777777" w:rsidR="00D82AEA" w:rsidRPr="0088193B" w:rsidRDefault="00D82AEA" w:rsidP="00D94A69">
            <w:pPr>
              <w:pStyle w:val="TAC"/>
            </w:pPr>
            <w:r w:rsidRPr="0088193B">
              <w:t>{1,2,4,8}</w:t>
            </w:r>
          </w:p>
        </w:tc>
      </w:tr>
      <w:tr w:rsidR="00D82AEA" w:rsidRPr="0088193B" w14:paraId="06DC5B95" w14:textId="77777777" w:rsidTr="00D94A69">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26063C6E" w14:textId="77777777" w:rsidR="00D82AEA" w:rsidRPr="0088193B" w:rsidRDefault="00D82AEA" w:rsidP="00D94A69">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tcPr>
          <w:p w14:paraId="584915F6" w14:textId="77777777" w:rsidR="00D82AEA" w:rsidRPr="0088193B" w:rsidRDefault="00D82AEA" w:rsidP="00D94A69">
            <w:pPr>
              <w:pStyle w:val="TAC"/>
            </w:pPr>
            <w:r w:rsidRPr="0088193B">
              <w:t>{1,4,8,16}</w:t>
            </w:r>
          </w:p>
        </w:tc>
      </w:tr>
      <w:tr w:rsidR="00D82AEA" w:rsidRPr="0088193B" w14:paraId="617D75C2" w14:textId="77777777" w:rsidTr="00D94A69">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4EB2151B" w14:textId="77777777" w:rsidR="00D82AEA" w:rsidRPr="0088193B" w:rsidRDefault="00D82AEA" w:rsidP="00D94A69">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tcPr>
          <w:p w14:paraId="20E08C92" w14:textId="77777777" w:rsidR="00D82AEA" w:rsidRPr="0088193B" w:rsidRDefault="00D82AEA" w:rsidP="00D94A69">
            <w:pPr>
              <w:pStyle w:val="TAC"/>
            </w:pPr>
            <w:r w:rsidRPr="0088193B">
              <w:t>{1,4,16,32}</w:t>
            </w:r>
          </w:p>
        </w:tc>
      </w:tr>
    </w:tbl>
    <w:p w14:paraId="251B8093" w14:textId="77777777" w:rsidR="00D82AEA" w:rsidRPr="0088193B" w:rsidRDefault="00D82AEA" w:rsidP="00D82AEA"/>
    <w:p w14:paraId="2B204CDD" w14:textId="77777777" w:rsidR="00D82AEA" w:rsidRPr="0088193B" w:rsidRDefault="00D82AEA" w:rsidP="00D82AEA">
      <w:pPr>
        <w:pStyle w:val="TH"/>
        <w:rPr>
          <w:rFonts w:eastAsia="DengXian"/>
        </w:rPr>
      </w:pPr>
      <w:r w:rsidRPr="0088193B">
        <w:rPr>
          <w:rFonts w:eastAsia="DengXian"/>
        </w:rPr>
        <w:t>Table 7.1.11-2: PDSCH repetition levels (DCI Format 6-1B)</w:t>
      </w:r>
    </w:p>
    <w:tbl>
      <w:tblPr>
        <w:tblW w:w="0" w:type="auto"/>
        <w:jc w:val="center"/>
        <w:tblCellMar>
          <w:left w:w="0" w:type="dxa"/>
          <w:right w:w="0" w:type="dxa"/>
        </w:tblCellMar>
        <w:tblLook w:val="04A0" w:firstRow="1" w:lastRow="0" w:firstColumn="1" w:lastColumn="0" w:noHBand="0" w:noVBand="1"/>
      </w:tblPr>
      <w:tblGrid>
        <w:gridCol w:w="3211"/>
        <w:gridCol w:w="3231"/>
      </w:tblGrid>
      <w:tr w:rsidR="00D82AEA" w:rsidRPr="0088193B" w14:paraId="68BECFF2" w14:textId="77777777" w:rsidTr="00D94A69">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vAlign w:val="center"/>
          </w:tcPr>
          <w:p w14:paraId="11317C60" w14:textId="77777777" w:rsidR="00D82AEA" w:rsidRPr="0088193B" w:rsidRDefault="00D82AEA" w:rsidP="00D94A69">
            <w:pPr>
              <w:pStyle w:val="TAH"/>
            </w:pPr>
            <w:r w:rsidRPr="0088193B">
              <w:t>Higher layer parameter</w:t>
            </w:r>
          </w:p>
          <w:p w14:paraId="327D2A4B" w14:textId="77777777" w:rsidR="00D82AEA" w:rsidRPr="0088193B" w:rsidRDefault="00D82AEA" w:rsidP="00D94A69">
            <w:pPr>
              <w:pStyle w:val="TAH"/>
              <w:rPr>
                <w:rFonts w:ascii="Times New Roman" w:hAnsi="Times New Roman"/>
                <w:sz w:val="20"/>
              </w:rPr>
            </w:pPr>
            <w:r w:rsidRPr="0088193B">
              <w:t>‘</w:t>
            </w:r>
            <w:r w:rsidRPr="0088193B">
              <w:rPr>
                <w:i/>
              </w:rPr>
              <w:t>pdsch-maxNumRepetitionCEmodeB</w:t>
            </w:r>
            <w:r w:rsidRPr="0088193B">
              <w:t>’</w:t>
            </w:r>
          </w:p>
        </w:tc>
        <w:tc>
          <w:tcPr>
            <w:tcW w:w="3231" w:type="dxa"/>
            <w:tcBorders>
              <w:top w:val="single" w:sz="8" w:space="0" w:color="auto"/>
              <w:left w:val="single" w:sz="8" w:space="0" w:color="auto"/>
              <w:bottom w:val="single" w:sz="8" w:space="0" w:color="auto"/>
              <w:right w:val="single" w:sz="8" w:space="0" w:color="auto"/>
            </w:tcBorders>
            <w:shd w:val="clear" w:color="auto" w:fill="E0E0E0"/>
            <w:vAlign w:val="center"/>
          </w:tcPr>
          <w:p w14:paraId="06CC5AAA" w14:textId="77777777" w:rsidR="00D82AEA" w:rsidRPr="0088193B" w:rsidRDefault="00D82AEA" w:rsidP="00D94A69">
            <w:pPr>
              <w:pStyle w:val="TAH"/>
              <w:rPr>
                <w:rFonts w:ascii="Times New Roman" w:hAnsi="Times New Roman"/>
                <w:sz w:val="20"/>
              </w:rPr>
            </w:pPr>
            <w:r w:rsidRPr="0088193B">
              <w:rPr>
                <w:position w:val="-10"/>
              </w:rPr>
              <w:object w:dxaOrig="1380" w:dyaOrig="340" w14:anchorId="070AE16E">
                <v:shape id="_x0000_i1667" type="#_x0000_t75" style="width:66.75pt;height:15.75pt" o:ole="">
                  <v:imagedata r:id="rId565" o:title=""/>
                </v:shape>
                <o:OLEObject Type="Embed" ProgID="Equation.3" ShapeID="_x0000_i1667" DrawAspect="Content" ObjectID="_1799746281" r:id="rId758"/>
              </w:object>
            </w:r>
          </w:p>
        </w:tc>
      </w:tr>
      <w:tr w:rsidR="00D82AEA" w:rsidRPr="0088193B" w14:paraId="2DF28E7C" w14:textId="77777777" w:rsidTr="00D94A69">
        <w:trPr>
          <w:cantSplit/>
          <w:jc w:val="center"/>
        </w:trPr>
        <w:tc>
          <w:tcPr>
            <w:tcW w:w="0" w:type="auto"/>
            <w:tcBorders>
              <w:top w:val="nil"/>
              <w:left w:val="single" w:sz="8" w:space="0" w:color="auto"/>
              <w:bottom w:val="single" w:sz="4" w:space="0" w:color="auto"/>
              <w:right w:val="single" w:sz="8" w:space="0" w:color="auto"/>
            </w:tcBorders>
            <w:vAlign w:val="center"/>
          </w:tcPr>
          <w:p w14:paraId="7B3C6CD9" w14:textId="77777777" w:rsidR="00D82AEA" w:rsidRPr="0088193B" w:rsidRDefault="00D82AEA" w:rsidP="00D94A69">
            <w:pPr>
              <w:pStyle w:val="TAC"/>
            </w:pPr>
            <w:r w:rsidRPr="0088193B">
              <w:t>Not configured</w:t>
            </w:r>
          </w:p>
        </w:tc>
        <w:tc>
          <w:tcPr>
            <w:tcW w:w="3231" w:type="dxa"/>
            <w:tcBorders>
              <w:top w:val="nil"/>
              <w:left w:val="single" w:sz="8" w:space="0" w:color="auto"/>
              <w:bottom w:val="single" w:sz="4" w:space="0" w:color="auto"/>
              <w:right w:val="single" w:sz="8" w:space="0" w:color="auto"/>
            </w:tcBorders>
            <w:vAlign w:val="center"/>
          </w:tcPr>
          <w:p w14:paraId="5828BD49" w14:textId="77777777" w:rsidR="00D82AEA" w:rsidRPr="0088193B" w:rsidRDefault="00D82AEA" w:rsidP="00D94A69">
            <w:pPr>
              <w:pStyle w:val="TAC"/>
            </w:pPr>
            <w:r w:rsidRPr="0088193B">
              <w:t>{4,8,16,32,64,128,256,512}</w:t>
            </w:r>
          </w:p>
        </w:tc>
      </w:tr>
      <w:tr w:rsidR="00D82AEA" w:rsidRPr="0088193B" w14:paraId="34C6C5CD"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4D50F347" w14:textId="77777777" w:rsidR="00D82AEA" w:rsidRPr="0088193B" w:rsidRDefault="00D82AEA" w:rsidP="00D94A69">
            <w:pPr>
              <w:pStyle w:val="TAC"/>
            </w:pPr>
            <w:r w:rsidRPr="0088193B">
              <w:t>192</w:t>
            </w:r>
          </w:p>
        </w:tc>
        <w:tc>
          <w:tcPr>
            <w:tcW w:w="3231" w:type="dxa"/>
            <w:tcBorders>
              <w:top w:val="single" w:sz="4" w:space="0" w:color="auto"/>
              <w:left w:val="single" w:sz="8" w:space="0" w:color="auto"/>
              <w:bottom w:val="single" w:sz="4" w:space="0" w:color="auto"/>
              <w:right w:val="single" w:sz="8" w:space="0" w:color="auto"/>
            </w:tcBorders>
          </w:tcPr>
          <w:p w14:paraId="3591C887" w14:textId="77777777" w:rsidR="00D82AEA" w:rsidRPr="0088193B" w:rsidRDefault="00D82AEA" w:rsidP="00D94A69">
            <w:pPr>
              <w:pStyle w:val="TAC"/>
            </w:pPr>
            <w:r w:rsidRPr="0088193B">
              <w:t>{1,4,8,16,32,64,128,192}</w:t>
            </w:r>
          </w:p>
        </w:tc>
      </w:tr>
      <w:tr w:rsidR="00D82AEA" w:rsidRPr="0088193B" w14:paraId="705EC424"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489F0C62" w14:textId="77777777" w:rsidR="00D82AEA" w:rsidRPr="0088193B" w:rsidRDefault="00D82AEA" w:rsidP="00D94A69">
            <w:pPr>
              <w:pStyle w:val="TAC"/>
            </w:pPr>
            <w:r w:rsidRPr="0088193B">
              <w:t>256</w:t>
            </w:r>
          </w:p>
        </w:tc>
        <w:tc>
          <w:tcPr>
            <w:tcW w:w="3231" w:type="dxa"/>
            <w:tcBorders>
              <w:top w:val="single" w:sz="4" w:space="0" w:color="auto"/>
              <w:left w:val="single" w:sz="8" w:space="0" w:color="auto"/>
              <w:bottom w:val="single" w:sz="4" w:space="0" w:color="auto"/>
              <w:right w:val="single" w:sz="8" w:space="0" w:color="auto"/>
            </w:tcBorders>
          </w:tcPr>
          <w:p w14:paraId="18AAED50" w14:textId="77777777" w:rsidR="00D82AEA" w:rsidRPr="0088193B" w:rsidRDefault="00D82AEA" w:rsidP="00D94A69">
            <w:pPr>
              <w:pStyle w:val="TAC"/>
            </w:pPr>
            <w:r w:rsidRPr="0088193B">
              <w:t xml:space="preserve">{4,8,16,32,64,128,192,256} </w:t>
            </w:r>
          </w:p>
        </w:tc>
      </w:tr>
      <w:tr w:rsidR="00D82AEA" w:rsidRPr="0088193B" w14:paraId="3CC82C83"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7E978E1D" w14:textId="77777777" w:rsidR="00D82AEA" w:rsidRPr="0088193B" w:rsidRDefault="00D82AEA" w:rsidP="00D94A69">
            <w:pPr>
              <w:pStyle w:val="TAC"/>
            </w:pPr>
            <w:r w:rsidRPr="0088193B">
              <w:t>384</w:t>
            </w:r>
          </w:p>
        </w:tc>
        <w:tc>
          <w:tcPr>
            <w:tcW w:w="3231" w:type="dxa"/>
            <w:tcBorders>
              <w:top w:val="single" w:sz="4" w:space="0" w:color="auto"/>
              <w:left w:val="single" w:sz="8" w:space="0" w:color="auto"/>
              <w:bottom w:val="single" w:sz="4" w:space="0" w:color="auto"/>
              <w:right w:val="single" w:sz="8" w:space="0" w:color="auto"/>
            </w:tcBorders>
          </w:tcPr>
          <w:p w14:paraId="1733E440" w14:textId="77777777" w:rsidR="00D82AEA" w:rsidRPr="0088193B" w:rsidRDefault="00D82AEA" w:rsidP="00D94A69">
            <w:pPr>
              <w:pStyle w:val="TAC"/>
            </w:pPr>
            <w:r w:rsidRPr="0088193B">
              <w:t xml:space="preserve">{4,16,32,64,128,192,256,384} </w:t>
            </w:r>
          </w:p>
        </w:tc>
      </w:tr>
      <w:tr w:rsidR="00D82AEA" w:rsidRPr="0088193B" w14:paraId="483ECA8B"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66607F72" w14:textId="77777777" w:rsidR="00D82AEA" w:rsidRPr="0088193B" w:rsidRDefault="00D82AEA" w:rsidP="00D94A69">
            <w:pPr>
              <w:pStyle w:val="TAC"/>
            </w:pPr>
            <w:r w:rsidRPr="0088193B">
              <w:t>512</w:t>
            </w:r>
          </w:p>
        </w:tc>
        <w:tc>
          <w:tcPr>
            <w:tcW w:w="3231" w:type="dxa"/>
            <w:tcBorders>
              <w:top w:val="single" w:sz="4" w:space="0" w:color="auto"/>
              <w:left w:val="single" w:sz="8" w:space="0" w:color="auto"/>
              <w:bottom w:val="single" w:sz="4" w:space="0" w:color="auto"/>
              <w:right w:val="single" w:sz="8" w:space="0" w:color="auto"/>
            </w:tcBorders>
          </w:tcPr>
          <w:p w14:paraId="1F061ACC" w14:textId="77777777" w:rsidR="00D82AEA" w:rsidRPr="0088193B" w:rsidRDefault="00D82AEA" w:rsidP="00D94A69">
            <w:pPr>
              <w:pStyle w:val="TAC"/>
            </w:pPr>
            <w:r w:rsidRPr="0088193B">
              <w:t xml:space="preserve">{4,16,64,128,192,256,384,512} </w:t>
            </w:r>
          </w:p>
        </w:tc>
      </w:tr>
      <w:tr w:rsidR="00D82AEA" w:rsidRPr="0088193B" w14:paraId="59E144D4"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2BED0672" w14:textId="77777777" w:rsidR="00D82AEA" w:rsidRPr="0088193B" w:rsidRDefault="00D82AEA" w:rsidP="00D94A69">
            <w:pPr>
              <w:pStyle w:val="TAC"/>
            </w:pPr>
            <w:r w:rsidRPr="0088193B">
              <w:t>768</w:t>
            </w:r>
          </w:p>
        </w:tc>
        <w:tc>
          <w:tcPr>
            <w:tcW w:w="3231" w:type="dxa"/>
            <w:tcBorders>
              <w:top w:val="single" w:sz="4" w:space="0" w:color="auto"/>
              <w:left w:val="single" w:sz="8" w:space="0" w:color="auto"/>
              <w:bottom w:val="single" w:sz="4" w:space="0" w:color="auto"/>
              <w:right w:val="single" w:sz="8" w:space="0" w:color="auto"/>
            </w:tcBorders>
          </w:tcPr>
          <w:p w14:paraId="3F1D15FC" w14:textId="77777777" w:rsidR="00D82AEA" w:rsidRPr="0088193B" w:rsidRDefault="00D82AEA" w:rsidP="00D94A69">
            <w:pPr>
              <w:pStyle w:val="TAC"/>
            </w:pPr>
            <w:r w:rsidRPr="0088193B">
              <w:t>{8,32,128,192,256,384,512,768}</w:t>
            </w:r>
          </w:p>
        </w:tc>
      </w:tr>
      <w:tr w:rsidR="00D82AEA" w:rsidRPr="0088193B" w14:paraId="3B8CBCF9"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321A6284" w14:textId="77777777" w:rsidR="00D82AEA" w:rsidRPr="0088193B" w:rsidRDefault="00D82AEA" w:rsidP="00D94A69">
            <w:pPr>
              <w:pStyle w:val="TAC"/>
            </w:pPr>
            <w:r w:rsidRPr="0088193B">
              <w:t>1024</w:t>
            </w:r>
          </w:p>
        </w:tc>
        <w:tc>
          <w:tcPr>
            <w:tcW w:w="3231" w:type="dxa"/>
            <w:tcBorders>
              <w:top w:val="single" w:sz="4" w:space="0" w:color="auto"/>
              <w:left w:val="single" w:sz="8" w:space="0" w:color="auto"/>
              <w:bottom w:val="single" w:sz="4" w:space="0" w:color="auto"/>
              <w:right w:val="single" w:sz="8" w:space="0" w:color="auto"/>
            </w:tcBorders>
          </w:tcPr>
          <w:p w14:paraId="39423234" w14:textId="77777777" w:rsidR="00D82AEA" w:rsidRPr="0088193B" w:rsidRDefault="00D82AEA" w:rsidP="00D94A69">
            <w:pPr>
              <w:pStyle w:val="TAC"/>
            </w:pPr>
            <w:r w:rsidRPr="0088193B">
              <w:t xml:space="preserve">{4,8,16,64,128,256,512,1024} </w:t>
            </w:r>
          </w:p>
        </w:tc>
      </w:tr>
      <w:tr w:rsidR="00D82AEA" w:rsidRPr="0088193B" w14:paraId="1BEA1D33"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213A6C42" w14:textId="77777777" w:rsidR="00D82AEA" w:rsidRPr="0088193B" w:rsidRDefault="00D82AEA" w:rsidP="00D94A69">
            <w:pPr>
              <w:pStyle w:val="TAC"/>
            </w:pPr>
            <w:r w:rsidRPr="0088193B">
              <w:t>1536</w:t>
            </w:r>
          </w:p>
        </w:tc>
        <w:tc>
          <w:tcPr>
            <w:tcW w:w="3231" w:type="dxa"/>
            <w:tcBorders>
              <w:top w:val="single" w:sz="4" w:space="0" w:color="auto"/>
              <w:left w:val="single" w:sz="8" w:space="0" w:color="auto"/>
              <w:bottom w:val="single" w:sz="4" w:space="0" w:color="auto"/>
              <w:right w:val="single" w:sz="8" w:space="0" w:color="auto"/>
            </w:tcBorders>
          </w:tcPr>
          <w:p w14:paraId="5957E49C" w14:textId="77777777" w:rsidR="00D82AEA" w:rsidRPr="0088193B" w:rsidRDefault="00D82AEA" w:rsidP="00D94A69">
            <w:pPr>
              <w:pStyle w:val="TAC"/>
            </w:pPr>
            <w:r w:rsidRPr="0088193B">
              <w:t>{4,16,64,256,512,768,1024,1536}</w:t>
            </w:r>
          </w:p>
        </w:tc>
      </w:tr>
      <w:tr w:rsidR="00D82AEA" w:rsidRPr="0088193B" w14:paraId="5D7C43F9"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7F6EEFE9" w14:textId="77777777" w:rsidR="00D82AEA" w:rsidRPr="0088193B" w:rsidRDefault="00D82AEA" w:rsidP="00D94A69">
            <w:pPr>
              <w:pStyle w:val="TAC"/>
            </w:pPr>
            <w:r w:rsidRPr="0088193B">
              <w:t>2048</w:t>
            </w:r>
          </w:p>
        </w:tc>
        <w:tc>
          <w:tcPr>
            <w:tcW w:w="3231" w:type="dxa"/>
            <w:tcBorders>
              <w:top w:val="single" w:sz="4" w:space="0" w:color="auto"/>
              <w:left w:val="single" w:sz="8" w:space="0" w:color="auto"/>
              <w:bottom w:val="single" w:sz="4" w:space="0" w:color="auto"/>
              <w:right w:val="single" w:sz="8" w:space="0" w:color="auto"/>
            </w:tcBorders>
          </w:tcPr>
          <w:p w14:paraId="5DF6BB4C" w14:textId="77777777" w:rsidR="00D82AEA" w:rsidRPr="0088193B" w:rsidRDefault="00D82AEA" w:rsidP="00D94A69">
            <w:pPr>
              <w:pStyle w:val="TAC"/>
            </w:pPr>
            <w:r w:rsidRPr="0088193B">
              <w:t>{4,16,64,128,256,512,1024,2048}</w:t>
            </w:r>
          </w:p>
        </w:tc>
      </w:tr>
    </w:tbl>
    <w:p w14:paraId="0348A0D8" w14:textId="77777777" w:rsidR="00D82AEA" w:rsidRPr="0088193B" w:rsidRDefault="00D82AEA" w:rsidP="00D82AEA"/>
    <w:p w14:paraId="144F3BD7" w14:textId="77777777" w:rsidR="00D82AEA" w:rsidRPr="0088193B" w:rsidRDefault="00D82AEA" w:rsidP="00D82AEA">
      <w:pPr>
        <w:pStyle w:val="TH"/>
        <w:rPr>
          <w:rFonts w:eastAsia="DengXian"/>
        </w:rPr>
      </w:pPr>
      <w:r w:rsidRPr="0088193B">
        <w:rPr>
          <w:rFonts w:eastAsia="DengXian"/>
        </w:rPr>
        <w:t>Table 7.1.11-3: PDSCH repetition levels (DCI Format 6-2)</w:t>
      </w:r>
    </w:p>
    <w:tbl>
      <w:tblPr>
        <w:tblW w:w="0" w:type="auto"/>
        <w:jc w:val="center"/>
        <w:tblCellMar>
          <w:left w:w="0" w:type="dxa"/>
          <w:right w:w="0" w:type="dxa"/>
        </w:tblCellMar>
        <w:tblLook w:val="04A0" w:firstRow="1" w:lastRow="0" w:firstColumn="1" w:lastColumn="0" w:noHBand="0" w:noVBand="1"/>
      </w:tblPr>
      <w:tblGrid>
        <w:gridCol w:w="3527"/>
        <w:gridCol w:w="3654"/>
      </w:tblGrid>
      <w:tr w:rsidR="00D82AEA" w:rsidRPr="0088193B" w14:paraId="22B47C69" w14:textId="77777777" w:rsidTr="00D94A69">
        <w:trPr>
          <w:cantSplit/>
          <w:jc w:val="center"/>
        </w:trPr>
        <w:tc>
          <w:tcPr>
            <w:tcW w:w="3527" w:type="dxa"/>
            <w:tcBorders>
              <w:top w:val="single" w:sz="8" w:space="0" w:color="auto"/>
              <w:left w:val="single" w:sz="8" w:space="0" w:color="auto"/>
              <w:bottom w:val="single" w:sz="8" w:space="0" w:color="auto"/>
              <w:right w:val="single" w:sz="8" w:space="0" w:color="auto"/>
            </w:tcBorders>
            <w:shd w:val="clear" w:color="auto" w:fill="E0E0E0"/>
            <w:vAlign w:val="center"/>
          </w:tcPr>
          <w:p w14:paraId="3EB75185" w14:textId="77777777" w:rsidR="00D82AEA" w:rsidRPr="0088193B" w:rsidRDefault="00D82AEA" w:rsidP="00D94A69">
            <w:pPr>
              <w:pStyle w:val="TAH"/>
            </w:pPr>
            <w:r w:rsidRPr="0088193B">
              <w:t xml:space="preserve">2-bit “DCI subframe repetition number” </w:t>
            </w:r>
          </w:p>
          <w:p w14:paraId="19BF1E74" w14:textId="77777777" w:rsidR="00D82AEA" w:rsidRPr="0088193B" w:rsidRDefault="00D82AEA" w:rsidP="00D94A69">
            <w:pPr>
              <w:pStyle w:val="TAH"/>
              <w:rPr>
                <w:rFonts w:ascii="Times New Roman" w:hAnsi="Times New Roman"/>
                <w:sz w:val="20"/>
              </w:rPr>
            </w:pPr>
            <w:r w:rsidRPr="0088193B">
              <w:t>field in DCI Format 6-2</w:t>
            </w:r>
            <w:r w:rsidRPr="0088193B">
              <w:rPr>
                <w:lang w:eastAsia="zh-CN"/>
              </w:rPr>
              <w:t xml:space="preserve"> </w:t>
            </w:r>
          </w:p>
        </w:tc>
        <w:tc>
          <w:tcPr>
            <w:tcW w:w="3654" w:type="dxa"/>
            <w:tcBorders>
              <w:top w:val="single" w:sz="8" w:space="0" w:color="auto"/>
              <w:left w:val="single" w:sz="8" w:space="0" w:color="auto"/>
              <w:bottom w:val="single" w:sz="8" w:space="0" w:color="auto"/>
              <w:right w:val="single" w:sz="8" w:space="0" w:color="auto"/>
            </w:tcBorders>
            <w:shd w:val="clear" w:color="auto" w:fill="E0E0E0"/>
            <w:vAlign w:val="center"/>
          </w:tcPr>
          <w:p w14:paraId="54001863" w14:textId="77777777" w:rsidR="00D82AEA" w:rsidRPr="0088193B" w:rsidRDefault="00D82AEA" w:rsidP="00D94A69">
            <w:pPr>
              <w:pStyle w:val="TAH"/>
              <w:rPr>
                <w:rFonts w:ascii="Times New Roman" w:hAnsi="Times New Roman"/>
                <w:sz w:val="20"/>
              </w:rPr>
            </w:pPr>
            <w:r w:rsidRPr="0088193B">
              <w:rPr>
                <w:position w:val="-10"/>
              </w:rPr>
              <w:object w:dxaOrig="1380" w:dyaOrig="340" w14:anchorId="4776FD98">
                <v:shape id="_x0000_i1668" type="#_x0000_t75" style="width:66.75pt;height:15.75pt" o:ole="">
                  <v:imagedata r:id="rId565" o:title=""/>
                </v:shape>
                <o:OLEObject Type="Embed" ProgID="Equation.3" ShapeID="_x0000_i1668" DrawAspect="Content" ObjectID="_1799746282" r:id="rId759"/>
              </w:object>
            </w:r>
          </w:p>
        </w:tc>
      </w:tr>
      <w:tr w:rsidR="00D82AEA" w:rsidRPr="0088193B" w14:paraId="36905A63" w14:textId="77777777" w:rsidTr="00D94A69">
        <w:trPr>
          <w:cantSplit/>
          <w:jc w:val="center"/>
        </w:trPr>
        <w:tc>
          <w:tcPr>
            <w:tcW w:w="3527" w:type="dxa"/>
            <w:tcBorders>
              <w:top w:val="nil"/>
              <w:left w:val="single" w:sz="8" w:space="0" w:color="auto"/>
              <w:bottom w:val="single" w:sz="4" w:space="0" w:color="auto"/>
              <w:right w:val="single" w:sz="8" w:space="0" w:color="auto"/>
            </w:tcBorders>
          </w:tcPr>
          <w:p w14:paraId="011597F3" w14:textId="77777777" w:rsidR="00D82AEA" w:rsidRPr="0088193B" w:rsidRDefault="00D82AEA" w:rsidP="00D94A69">
            <w:pPr>
              <w:pStyle w:val="TAC"/>
            </w:pPr>
            <w:r w:rsidRPr="0088193B">
              <w:t>00</w:t>
            </w:r>
          </w:p>
        </w:tc>
        <w:tc>
          <w:tcPr>
            <w:tcW w:w="3654" w:type="dxa"/>
            <w:tcBorders>
              <w:top w:val="nil"/>
              <w:left w:val="single" w:sz="8" w:space="0" w:color="auto"/>
              <w:bottom w:val="single" w:sz="4" w:space="0" w:color="auto"/>
              <w:right w:val="single" w:sz="8" w:space="0" w:color="auto"/>
            </w:tcBorders>
            <w:vAlign w:val="center"/>
          </w:tcPr>
          <w:p w14:paraId="3472E38D" w14:textId="77777777" w:rsidR="00D82AEA" w:rsidRPr="0088193B" w:rsidRDefault="00D82AEA" w:rsidP="00D94A69">
            <w:pPr>
              <w:pStyle w:val="TAC"/>
            </w:pPr>
            <w:r w:rsidRPr="0088193B">
              <w:t>{1,2,4,8,16,32,64,128}</w:t>
            </w:r>
          </w:p>
        </w:tc>
      </w:tr>
      <w:tr w:rsidR="00D82AEA" w:rsidRPr="0088193B" w14:paraId="10500420" w14:textId="77777777" w:rsidTr="00D94A69">
        <w:trPr>
          <w:cantSplit/>
          <w:jc w:val="center"/>
        </w:trPr>
        <w:tc>
          <w:tcPr>
            <w:tcW w:w="3527" w:type="dxa"/>
            <w:tcBorders>
              <w:top w:val="single" w:sz="4" w:space="0" w:color="auto"/>
              <w:left w:val="single" w:sz="8" w:space="0" w:color="auto"/>
              <w:bottom w:val="single" w:sz="4" w:space="0" w:color="auto"/>
              <w:right w:val="single" w:sz="8" w:space="0" w:color="auto"/>
            </w:tcBorders>
          </w:tcPr>
          <w:p w14:paraId="5AE855DA" w14:textId="77777777" w:rsidR="00D82AEA" w:rsidRPr="0088193B" w:rsidRDefault="00D82AEA" w:rsidP="00D94A69">
            <w:pPr>
              <w:pStyle w:val="TAC"/>
            </w:pPr>
            <w:r w:rsidRPr="0088193B">
              <w:t>01</w:t>
            </w:r>
          </w:p>
        </w:tc>
        <w:tc>
          <w:tcPr>
            <w:tcW w:w="3654" w:type="dxa"/>
            <w:tcBorders>
              <w:top w:val="single" w:sz="4" w:space="0" w:color="auto"/>
              <w:left w:val="single" w:sz="8" w:space="0" w:color="auto"/>
              <w:bottom w:val="single" w:sz="4" w:space="0" w:color="auto"/>
              <w:right w:val="single" w:sz="8" w:space="0" w:color="auto"/>
            </w:tcBorders>
          </w:tcPr>
          <w:p w14:paraId="1E32721A" w14:textId="77777777" w:rsidR="00D82AEA" w:rsidRPr="0088193B" w:rsidRDefault="00D82AEA" w:rsidP="00D94A69">
            <w:pPr>
              <w:pStyle w:val="TAC"/>
            </w:pPr>
            <w:r w:rsidRPr="0088193B">
              <w:t>{4,8,16,32,64,128,192,256}</w:t>
            </w:r>
          </w:p>
        </w:tc>
      </w:tr>
      <w:tr w:rsidR="00D82AEA" w:rsidRPr="0088193B" w14:paraId="574EAD74" w14:textId="77777777" w:rsidTr="00D94A69">
        <w:trPr>
          <w:cantSplit/>
          <w:jc w:val="center"/>
        </w:trPr>
        <w:tc>
          <w:tcPr>
            <w:tcW w:w="3527" w:type="dxa"/>
            <w:tcBorders>
              <w:top w:val="single" w:sz="4" w:space="0" w:color="auto"/>
              <w:left w:val="single" w:sz="8" w:space="0" w:color="auto"/>
              <w:bottom w:val="single" w:sz="4" w:space="0" w:color="auto"/>
              <w:right w:val="single" w:sz="8" w:space="0" w:color="auto"/>
            </w:tcBorders>
          </w:tcPr>
          <w:p w14:paraId="68BAE756" w14:textId="77777777" w:rsidR="00D82AEA" w:rsidRPr="0088193B" w:rsidRDefault="00D82AEA" w:rsidP="00D94A69">
            <w:pPr>
              <w:pStyle w:val="TAC"/>
            </w:pPr>
            <w:r w:rsidRPr="0088193B">
              <w:t>10</w:t>
            </w:r>
          </w:p>
        </w:tc>
        <w:tc>
          <w:tcPr>
            <w:tcW w:w="3654" w:type="dxa"/>
            <w:tcBorders>
              <w:top w:val="single" w:sz="4" w:space="0" w:color="auto"/>
              <w:left w:val="single" w:sz="8" w:space="0" w:color="auto"/>
              <w:bottom w:val="single" w:sz="4" w:space="0" w:color="auto"/>
              <w:right w:val="single" w:sz="8" w:space="0" w:color="auto"/>
            </w:tcBorders>
          </w:tcPr>
          <w:p w14:paraId="6549B26B" w14:textId="77777777" w:rsidR="00D82AEA" w:rsidRPr="0088193B" w:rsidRDefault="00D82AEA" w:rsidP="00D94A69">
            <w:pPr>
              <w:pStyle w:val="TAC"/>
            </w:pPr>
            <w:r w:rsidRPr="0088193B">
              <w:t xml:space="preserve">{32,64,128,192,256,384,512,768} </w:t>
            </w:r>
          </w:p>
        </w:tc>
      </w:tr>
      <w:tr w:rsidR="00D82AEA" w:rsidRPr="0088193B" w14:paraId="0BEB13C5" w14:textId="77777777" w:rsidTr="00D94A69">
        <w:trPr>
          <w:cantSplit/>
          <w:jc w:val="center"/>
        </w:trPr>
        <w:tc>
          <w:tcPr>
            <w:tcW w:w="3527" w:type="dxa"/>
            <w:tcBorders>
              <w:top w:val="single" w:sz="4" w:space="0" w:color="auto"/>
              <w:left w:val="single" w:sz="8" w:space="0" w:color="auto"/>
              <w:bottom w:val="single" w:sz="4" w:space="0" w:color="auto"/>
              <w:right w:val="single" w:sz="8" w:space="0" w:color="auto"/>
            </w:tcBorders>
          </w:tcPr>
          <w:p w14:paraId="00611B47" w14:textId="77777777" w:rsidR="00D82AEA" w:rsidRPr="0088193B" w:rsidRDefault="00D82AEA" w:rsidP="00D94A69">
            <w:pPr>
              <w:pStyle w:val="TAC"/>
            </w:pPr>
            <w:r w:rsidRPr="0088193B">
              <w:t>11</w:t>
            </w:r>
          </w:p>
        </w:tc>
        <w:tc>
          <w:tcPr>
            <w:tcW w:w="3654" w:type="dxa"/>
            <w:tcBorders>
              <w:top w:val="single" w:sz="4" w:space="0" w:color="auto"/>
              <w:left w:val="single" w:sz="8" w:space="0" w:color="auto"/>
              <w:bottom w:val="single" w:sz="4" w:space="0" w:color="auto"/>
              <w:right w:val="single" w:sz="8" w:space="0" w:color="auto"/>
            </w:tcBorders>
          </w:tcPr>
          <w:p w14:paraId="286027FE" w14:textId="77777777" w:rsidR="00D82AEA" w:rsidRPr="0088193B" w:rsidRDefault="00D82AEA" w:rsidP="00D94A69">
            <w:pPr>
              <w:pStyle w:val="TAC"/>
            </w:pPr>
            <w:r w:rsidRPr="0088193B">
              <w:t xml:space="preserve">{192,256,384,512,768,1024,1536,2048} </w:t>
            </w:r>
          </w:p>
        </w:tc>
      </w:tr>
    </w:tbl>
    <w:p w14:paraId="54621BEC" w14:textId="77777777" w:rsidR="00D82AEA" w:rsidRPr="0088193B" w:rsidRDefault="00D82AEA" w:rsidP="00D82AEA">
      <w:pPr>
        <w:rPr>
          <w:lang w:eastAsia="zh-CN"/>
        </w:rPr>
      </w:pPr>
    </w:p>
    <w:p w14:paraId="52D5FEC8" w14:textId="77777777" w:rsidR="00D82AEA" w:rsidRPr="0088193B" w:rsidRDefault="00D82AEA" w:rsidP="00D82AEA">
      <w:pPr>
        <w:rPr>
          <w:lang w:eastAsia="zh-CN"/>
        </w:rPr>
      </w:pPr>
      <w:r w:rsidRPr="0088193B">
        <w:t>[TS 36.</w:t>
      </w:r>
      <w:r w:rsidRPr="0088193B">
        <w:rPr>
          <w:lang w:eastAsia="zh-CN"/>
        </w:rPr>
        <w:t>213</w:t>
      </w:r>
      <w:r w:rsidRPr="0088193B">
        <w:t xml:space="preserve">, clause </w:t>
      </w:r>
      <w:r w:rsidRPr="0088193B">
        <w:rPr>
          <w:lang w:eastAsia="zh-CN"/>
        </w:rPr>
        <w:t>8</w:t>
      </w:r>
      <w:r w:rsidRPr="0088193B">
        <w:t>.</w:t>
      </w:r>
      <w:r w:rsidRPr="0088193B">
        <w:rPr>
          <w:lang w:eastAsia="zh-CN"/>
        </w:rPr>
        <w:t>0</w:t>
      </w:r>
      <w:r w:rsidRPr="0088193B">
        <w:t>]</w:t>
      </w:r>
    </w:p>
    <w:p w14:paraId="769C1485" w14:textId="77777777" w:rsidR="00D82AEA" w:rsidRPr="0088193B" w:rsidRDefault="00D82AEA" w:rsidP="00D82AEA">
      <w:pPr>
        <w:rPr>
          <w:iCs/>
          <w:lang w:eastAsia="ko-KR"/>
        </w:rPr>
      </w:pPr>
      <w:r w:rsidRPr="0088193B">
        <w:rPr>
          <w:lang w:eastAsia="ko-KR"/>
        </w:rPr>
        <w:t>For BL/CE UEs</w:t>
      </w:r>
      <w:r w:rsidRPr="0088193B">
        <w:rPr>
          <w:rFonts w:eastAsia="MS Mincho"/>
        </w:rPr>
        <w:t>, the higher layers indicate</w:t>
      </w:r>
      <w:r w:rsidRPr="0088193B">
        <w:rPr>
          <w:lang w:eastAsia="ko-KR"/>
        </w:rPr>
        <w:t xml:space="preserve"> </w:t>
      </w:r>
      <w:r w:rsidRPr="0088193B">
        <w:rPr>
          <w:iCs/>
          <w:lang w:eastAsia="ko-KR"/>
        </w:rPr>
        <w:t>the set of BL/CE UL subframes</w:t>
      </w:r>
      <w:r w:rsidRPr="0088193B">
        <w:rPr>
          <w:rFonts w:eastAsia="MS Mincho"/>
          <w:iCs/>
        </w:rPr>
        <w:t xml:space="preserve"> according to </w:t>
      </w:r>
      <w:r w:rsidRPr="0088193B">
        <w:rPr>
          <w:rFonts w:eastAsia="MS Mincho"/>
          <w:i/>
          <w:iCs/>
        </w:rPr>
        <w:t>fdd-DownlinkOrTddSubframeBitmapBR</w:t>
      </w:r>
      <w:r w:rsidRPr="0088193B">
        <w:rPr>
          <w:rFonts w:eastAsia="MS Mincho"/>
          <w:iCs/>
        </w:rPr>
        <w:t xml:space="preserve"> and </w:t>
      </w:r>
      <w:r w:rsidRPr="0088193B">
        <w:rPr>
          <w:rFonts w:eastAsia="MS Mincho"/>
          <w:i/>
          <w:iCs/>
        </w:rPr>
        <w:t>fdd-</w:t>
      </w:r>
      <w:r w:rsidRPr="0088193B">
        <w:rPr>
          <w:i/>
          <w:lang w:eastAsia="ko-KR"/>
        </w:rPr>
        <w:t>UplinkSubframeBitmap</w:t>
      </w:r>
      <w:r w:rsidRPr="0088193B">
        <w:rPr>
          <w:i/>
          <w:lang w:eastAsia="zh-CN"/>
        </w:rPr>
        <w:t>BR</w:t>
      </w:r>
      <w:r w:rsidRPr="0088193B">
        <w:rPr>
          <w:rFonts w:eastAsia="MS Mincho"/>
          <w:iCs/>
        </w:rPr>
        <w:t xml:space="preserve"> [11]</w:t>
      </w:r>
      <w:r w:rsidRPr="0088193B">
        <w:rPr>
          <w:iCs/>
          <w:lang w:eastAsia="ko-KR"/>
        </w:rPr>
        <w:t xml:space="preserve">. </w:t>
      </w:r>
    </w:p>
    <w:p w14:paraId="5CCC38A9" w14:textId="77777777" w:rsidR="00D82AEA" w:rsidRPr="0088193B" w:rsidRDefault="00D82AEA" w:rsidP="00D82AEA">
      <w:pPr>
        <w:rPr>
          <w:lang w:eastAsia="zh-CN"/>
        </w:rPr>
      </w:pPr>
      <w:r w:rsidRPr="0088193B">
        <w:rPr>
          <w:lang w:eastAsia="zh-CN"/>
        </w:rPr>
        <w:t xml:space="preserve">A BL/CE UE shall upon detection on a given serving cell of an MPDCCH with DCI format 6-0A/6-0B intended for the UE, adjust the corresponding PUSCH transmission in subframe(s) </w:t>
      </w:r>
      <w:r w:rsidRPr="0088193B">
        <w:rPr>
          <w:i/>
          <w:lang w:eastAsia="zh-CN"/>
        </w:rPr>
        <w:t>n+k</w:t>
      </w:r>
      <w:r w:rsidRPr="0088193B">
        <w:rPr>
          <w:i/>
          <w:vertAlign w:val="subscript"/>
          <w:lang w:eastAsia="zh-CN"/>
        </w:rPr>
        <w:t>i</w:t>
      </w:r>
      <w:r w:rsidRPr="0088193B">
        <w:rPr>
          <w:lang w:eastAsia="zh-CN"/>
        </w:rPr>
        <w:t xml:space="preserve"> with </w:t>
      </w:r>
      <w:r w:rsidRPr="0088193B">
        <w:rPr>
          <w:i/>
          <w:lang w:eastAsia="zh-CN"/>
        </w:rPr>
        <w:t>i = 0, 1, …, N-1</w:t>
      </w:r>
      <w:r w:rsidRPr="0088193B">
        <w:rPr>
          <w:lang w:eastAsia="zh-CN"/>
        </w:rPr>
        <w:t xml:space="preserve"> according to the MPDCCH, where</w:t>
      </w:r>
    </w:p>
    <w:p w14:paraId="21A69F76" w14:textId="77777777" w:rsidR="00D82AEA" w:rsidRPr="0088193B" w:rsidRDefault="00D82AEA" w:rsidP="00D82AEA">
      <w:pPr>
        <w:pStyle w:val="B10"/>
        <w:rPr>
          <w:lang w:eastAsia="zh-CN"/>
        </w:rPr>
      </w:pPr>
      <w:r w:rsidRPr="0088193B">
        <w:rPr>
          <w:lang w:eastAsia="zh-CN"/>
        </w:rPr>
        <w:t>-</w:t>
      </w:r>
      <w:r w:rsidRPr="0088193B">
        <w:rPr>
          <w:lang w:eastAsia="zh-CN"/>
        </w:rPr>
        <w:tab/>
        <w:t xml:space="preserve">subframe </w:t>
      </w:r>
      <w:r w:rsidRPr="0088193B">
        <w:rPr>
          <w:i/>
          <w:lang w:eastAsia="zh-CN"/>
        </w:rPr>
        <w:t>n</w:t>
      </w:r>
      <w:r w:rsidRPr="0088193B">
        <w:rPr>
          <w:lang w:eastAsia="zh-CN"/>
        </w:rPr>
        <w:t xml:space="preserve"> is the last subframe in which the MPDCCH is transmitted; and</w:t>
      </w:r>
    </w:p>
    <w:p w14:paraId="10403335" w14:textId="77777777" w:rsidR="00D82AEA" w:rsidRPr="0088193B" w:rsidRDefault="00D82AEA" w:rsidP="00D82AEA">
      <w:pPr>
        <w:pStyle w:val="B10"/>
        <w:rPr>
          <w:i/>
          <w:lang w:eastAsia="zh-CN"/>
        </w:rPr>
      </w:pPr>
      <w:r w:rsidRPr="0088193B">
        <w:rPr>
          <w:i/>
          <w:lang w:eastAsia="zh-CN"/>
        </w:rPr>
        <w:t>-</w:t>
      </w:r>
      <w:r w:rsidRPr="0088193B">
        <w:rPr>
          <w:i/>
          <w:lang w:eastAsia="zh-CN"/>
        </w:rPr>
        <w:tab/>
        <w:t>x≤k</w:t>
      </w:r>
      <w:r w:rsidRPr="0088193B">
        <w:rPr>
          <w:i/>
          <w:vertAlign w:val="subscript"/>
          <w:lang w:eastAsia="zh-CN"/>
        </w:rPr>
        <w:t>0</w:t>
      </w:r>
      <w:r w:rsidRPr="0088193B">
        <w:rPr>
          <w:i/>
          <w:lang w:eastAsia="zh-CN"/>
        </w:rPr>
        <w:t>&lt;k</w:t>
      </w:r>
      <w:r w:rsidRPr="0088193B">
        <w:rPr>
          <w:i/>
          <w:vertAlign w:val="subscript"/>
          <w:lang w:eastAsia="zh-CN"/>
        </w:rPr>
        <w:t>1</w:t>
      </w:r>
      <w:r w:rsidRPr="0088193B">
        <w:rPr>
          <w:i/>
          <w:lang w:eastAsia="zh-CN"/>
        </w:rPr>
        <w:t>&lt;…,k</w:t>
      </w:r>
      <w:r w:rsidRPr="0088193B">
        <w:rPr>
          <w:i/>
          <w:vertAlign w:val="subscript"/>
          <w:lang w:eastAsia="zh-CN"/>
        </w:rPr>
        <w:t>N-1</w:t>
      </w:r>
      <w:r w:rsidRPr="0088193B">
        <w:rPr>
          <w:lang w:eastAsia="zh-CN"/>
        </w:rPr>
        <w:t xml:space="preserve"> and the value of </w:t>
      </w:r>
      <w:r w:rsidR="00000000">
        <w:rPr>
          <w:position w:val="-12"/>
        </w:rPr>
        <w:pict w14:anchorId="3AEB98BF">
          <v:shape id="_x0000_i1669" type="#_x0000_t75" style="width:91.5pt;height:16.5pt">
            <v:imagedata r:id="rId84" o:title=""/>
          </v:shape>
        </w:pict>
      </w:r>
      <w:r w:rsidRPr="0088193B">
        <w:rPr>
          <w:lang w:eastAsia="zh-CN"/>
        </w:rPr>
        <w:t xml:space="preserve"> is determined by the </w:t>
      </w:r>
      <w:r w:rsidRPr="0088193B">
        <w:rPr>
          <w:i/>
          <w:lang w:eastAsia="zh-CN"/>
        </w:rPr>
        <w:t>repetition number</w:t>
      </w:r>
      <w:r w:rsidRPr="0088193B">
        <w:rPr>
          <w:lang w:eastAsia="zh-CN"/>
        </w:rPr>
        <w:t xml:space="preserve"> field in the corresponding DCI, where </w:t>
      </w:r>
      <w:r w:rsidR="00000000">
        <w:rPr>
          <w:position w:val="-12"/>
        </w:rPr>
        <w:pict w14:anchorId="7B4F99C5">
          <v:shape id="_x0000_i1670" type="#_x0000_t75" style="width:64.5pt;height:19.5pt">
            <v:imagedata r:id="rId86" o:title=""/>
          </v:shape>
        </w:pict>
      </w:r>
      <w:r w:rsidRPr="0088193B">
        <w:t>are given in</w:t>
      </w:r>
      <w:r w:rsidRPr="0088193B">
        <w:rPr>
          <w:lang w:eastAsia="zh-CN"/>
        </w:rPr>
        <w:t xml:space="preserve"> Table 8-2b and Table 8-2c; and</w:t>
      </w:r>
    </w:p>
    <w:p w14:paraId="09F93AB8" w14:textId="77777777" w:rsidR="00D82AEA" w:rsidRPr="0088193B" w:rsidRDefault="00D82AEA" w:rsidP="00D82AEA">
      <w:pPr>
        <w:pStyle w:val="B10"/>
        <w:rPr>
          <w:lang w:eastAsia="zh-CN"/>
        </w:rPr>
      </w:pPr>
      <w:r w:rsidRPr="0088193B">
        <w:rPr>
          <w:lang w:eastAsia="zh-CN"/>
        </w:rPr>
        <w:t>-</w:t>
      </w:r>
      <w:r w:rsidRPr="0088193B">
        <w:rPr>
          <w:lang w:eastAsia="zh-CN"/>
        </w:rPr>
        <w:tab/>
        <w:t xml:space="preserve">in case </w:t>
      </w:r>
      <w:r w:rsidRPr="0088193B">
        <w:rPr>
          <w:i/>
          <w:lang w:eastAsia="zh-CN"/>
        </w:rPr>
        <w:t>N&gt;1</w:t>
      </w:r>
      <w:r w:rsidRPr="0088193B">
        <w:rPr>
          <w:lang w:eastAsia="zh-CN"/>
        </w:rPr>
        <w:t xml:space="preserve">, subframe(s) </w:t>
      </w:r>
      <w:r w:rsidRPr="0088193B">
        <w:rPr>
          <w:i/>
          <w:lang w:eastAsia="zh-CN"/>
        </w:rPr>
        <w:t>n+k</w:t>
      </w:r>
      <w:r w:rsidRPr="0088193B">
        <w:rPr>
          <w:i/>
          <w:vertAlign w:val="subscript"/>
          <w:lang w:eastAsia="zh-CN"/>
        </w:rPr>
        <w:t>i</w:t>
      </w:r>
      <w:r w:rsidRPr="0088193B">
        <w:rPr>
          <w:i/>
          <w:lang w:eastAsia="zh-CN"/>
        </w:rPr>
        <w:t xml:space="preserve"> </w:t>
      </w:r>
      <w:r w:rsidRPr="0088193B">
        <w:rPr>
          <w:lang w:eastAsia="zh-CN"/>
        </w:rPr>
        <w:t xml:space="preserve">with </w:t>
      </w:r>
      <w:r w:rsidRPr="0088193B">
        <w:rPr>
          <w:i/>
          <w:lang w:eastAsia="zh-CN"/>
        </w:rPr>
        <w:t>i=0,1,…,N-1</w:t>
      </w:r>
      <w:r w:rsidRPr="0088193B">
        <w:rPr>
          <w:lang w:eastAsia="zh-CN"/>
        </w:rPr>
        <w:t xml:space="preserve"> are </w:t>
      </w:r>
      <w:r w:rsidRPr="0088193B">
        <w:rPr>
          <w:i/>
          <w:lang w:eastAsia="zh-CN"/>
        </w:rPr>
        <w:t>N</w:t>
      </w:r>
      <w:r w:rsidRPr="0088193B">
        <w:rPr>
          <w:lang w:eastAsia="zh-CN"/>
        </w:rPr>
        <w:t xml:space="preserve"> consecutive BL/CE UL subframe(s) starting with subframe </w:t>
      </w:r>
      <w:r w:rsidRPr="0088193B">
        <w:rPr>
          <w:i/>
          <w:lang w:eastAsia="zh-CN"/>
        </w:rPr>
        <w:t>n+x</w:t>
      </w:r>
      <w:r w:rsidRPr="0088193B">
        <w:rPr>
          <w:lang w:eastAsia="zh-CN"/>
        </w:rPr>
        <w:t xml:space="preserve">,  and in case </w:t>
      </w:r>
      <w:r w:rsidRPr="0088193B">
        <w:rPr>
          <w:i/>
          <w:lang w:eastAsia="zh-CN"/>
        </w:rPr>
        <w:t>N=1</w:t>
      </w:r>
      <w:r w:rsidRPr="0088193B">
        <w:rPr>
          <w:lang w:eastAsia="zh-CN"/>
        </w:rPr>
        <w:t xml:space="preserve">, </w:t>
      </w:r>
      <w:r w:rsidRPr="0088193B">
        <w:rPr>
          <w:i/>
          <w:lang w:eastAsia="zh-CN"/>
        </w:rPr>
        <w:t>k</w:t>
      </w:r>
      <w:r w:rsidRPr="0088193B">
        <w:rPr>
          <w:i/>
          <w:vertAlign w:val="subscript"/>
          <w:lang w:eastAsia="zh-CN"/>
        </w:rPr>
        <w:t>0</w:t>
      </w:r>
      <w:r w:rsidRPr="0088193B">
        <w:rPr>
          <w:i/>
          <w:lang w:eastAsia="zh-CN"/>
        </w:rPr>
        <w:t>=x</w:t>
      </w:r>
      <w:r w:rsidRPr="0088193B">
        <w:rPr>
          <w:lang w:eastAsia="zh-CN"/>
        </w:rPr>
        <w:t xml:space="preserve">; </w:t>
      </w:r>
    </w:p>
    <w:p w14:paraId="394E5CBE" w14:textId="77777777" w:rsidR="00D82AEA" w:rsidRPr="0088193B" w:rsidRDefault="00D82AEA" w:rsidP="00D82AEA">
      <w:pPr>
        <w:pStyle w:val="B10"/>
        <w:rPr>
          <w:lang w:eastAsia="zh-CN"/>
        </w:rPr>
      </w:pPr>
      <w:r w:rsidRPr="0088193B">
        <w:rPr>
          <w:lang w:eastAsia="zh-CN"/>
        </w:rPr>
        <w:t>-</w:t>
      </w:r>
      <w:r w:rsidRPr="0088193B">
        <w:rPr>
          <w:lang w:eastAsia="zh-CN"/>
        </w:rPr>
        <w:tab/>
        <w:t xml:space="preserve">for FDD, </w:t>
      </w:r>
      <w:r w:rsidRPr="0088193B">
        <w:rPr>
          <w:i/>
          <w:lang w:eastAsia="zh-CN"/>
        </w:rPr>
        <w:t>x = 4</w:t>
      </w:r>
      <w:r w:rsidRPr="0088193B">
        <w:rPr>
          <w:lang w:eastAsia="zh-CN"/>
        </w:rPr>
        <w:t xml:space="preserve">; </w:t>
      </w:r>
    </w:p>
    <w:p w14:paraId="0E48ABD6" w14:textId="77777777" w:rsidR="00D82AEA" w:rsidRPr="0088193B" w:rsidRDefault="00D82AEA" w:rsidP="00D82AEA">
      <w:pPr>
        <w:pStyle w:val="B10"/>
      </w:pPr>
      <w:r w:rsidRPr="0088193B">
        <w:rPr>
          <w:lang w:eastAsia="zh-CN"/>
        </w:rPr>
        <w:t>-</w:t>
      </w:r>
      <w:r w:rsidRPr="0088193B">
        <w:rPr>
          <w:lang w:eastAsia="zh-CN"/>
        </w:rPr>
        <w:tab/>
        <w:t>f</w:t>
      </w:r>
      <w:r w:rsidRPr="0088193B">
        <w:t>or TDD UL/DL configurations 1-6</w:t>
      </w:r>
      <w:r w:rsidRPr="0088193B">
        <w:rPr>
          <w:lang w:eastAsia="zh-CN"/>
        </w:rPr>
        <w:t>, or for TDD UL/DL configuration 0 and a BL/CE UE in CEModeB,</w:t>
      </w:r>
      <w:r w:rsidRPr="0088193B">
        <w:t xml:space="preserve"> </w:t>
      </w:r>
      <w:r w:rsidRPr="0088193B">
        <w:rPr>
          <w:lang w:eastAsia="zh-CN"/>
        </w:rPr>
        <w:t xml:space="preserve">the value of </w:t>
      </w:r>
      <w:r w:rsidRPr="0088193B">
        <w:rPr>
          <w:i/>
          <w:lang w:eastAsia="zh-CN"/>
        </w:rPr>
        <w:t>x</w:t>
      </w:r>
      <w:r w:rsidRPr="0088193B">
        <w:rPr>
          <w:lang w:eastAsia="zh-CN"/>
        </w:rPr>
        <w:t xml:space="preserve"> is</w:t>
      </w:r>
      <w:r w:rsidRPr="0088193B">
        <w:rPr>
          <w:i/>
        </w:rPr>
        <w:t xml:space="preserve"> </w:t>
      </w:r>
      <w:r w:rsidRPr="0088193B">
        <w:t xml:space="preserve">given </w:t>
      </w:r>
      <w:r w:rsidRPr="0088193B">
        <w:rPr>
          <w:lang w:eastAsia="zh-CN"/>
        </w:rPr>
        <w:t xml:space="preserve">as the value of </w:t>
      </w:r>
      <w:r w:rsidRPr="0088193B">
        <w:rPr>
          <w:i/>
          <w:lang w:eastAsia="zh-CN"/>
        </w:rPr>
        <w:t>k</w:t>
      </w:r>
      <w:r w:rsidRPr="0088193B">
        <w:rPr>
          <w:lang w:eastAsia="zh-CN"/>
        </w:rPr>
        <w:t xml:space="preserve"> </w:t>
      </w:r>
      <w:r w:rsidRPr="0088193B">
        <w:t>in Table 8-2</w:t>
      </w:r>
      <w:r w:rsidRPr="0088193B">
        <w:rPr>
          <w:lang w:eastAsia="zh-CN"/>
        </w:rPr>
        <w:t xml:space="preserve"> for the corresponding TDD UL/DL configuration; If the value x is not given in Table 8-2 for subframe </w:t>
      </w:r>
      <w:r w:rsidRPr="0088193B">
        <w:rPr>
          <w:i/>
          <w:lang w:eastAsia="zh-CN"/>
        </w:rPr>
        <w:t>n</w:t>
      </w:r>
      <w:r w:rsidRPr="0088193B">
        <w:rPr>
          <w:lang w:eastAsia="zh-CN"/>
        </w:rPr>
        <w:t xml:space="preserve">, denote subframe </w:t>
      </w:r>
      <w:r w:rsidRPr="0088193B">
        <w:rPr>
          <w:i/>
          <w:lang w:eastAsia="zh-CN"/>
        </w:rPr>
        <w:t>n’</w:t>
      </w:r>
      <w:r w:rsidRPr="0088193B">
        <w:rPr>
          <w:lang w:eastAsia="zh-CN"/>
        </w:rPr>
        <w:t xml:space="preserve"> as the first downlink/special subframe which has a value in Table 8-2 after subframe </w:t>
      </w:r>
      <w:r w:rsidRPr="0088193B">
        <w:rPr>
          <w:i/>
          <w:lang w:eastAsia="zh-CN"/>
        </w:rPr>
        <w:t>n</w:t>
      </w:r>
      <w:r w:rsidRPr="0088193B">
        <w:rPr>
          <w:lang w:eastAsia="zh-CN"/>
        </w:rPr>
        <w:t xml:space="preserve">, and substitute </w:t>
      </w:r>
      <w:r w:rsidRPr="0088193B">
        <w:rPr>
          <w:i/>
          <w:lang w:eastAsia="zh-CN"/>
        </w:rPr>
        <w:t>n</w:t>
      </w:r>
      <w:r w:rsidRPr="0088193B">
        <w:rPr>
          <w:lang w:eastAsia="zh-CN"/>
        </w:rPr>
        <w:t xml:space="preserve"> with </w:t>
      </w:r>
      <w:r w:rsidRPr="0088193B">
        <w:rPr>
          <w:i/>
          <w:lang w:eastAsia="zh-CN"/>
        </w:rPr>
        <w:t>n’</w:t>
      </w:r>
      <w:r w:rsidRPr="0088193B">
        <w:rPr>
          <w:lang w:eastAsia="zh-CN"/>
        </w:rPr>
        <w:t xml:space="preserve"> in the above procedure for adjusting the PUSCH transmission.</w:t>
      </w:r>
    </w:p>
    <w:p w14:paraId="14F4D6CF" w14:textId="77777777" w:rsidR="00D82AEA" w:rsidRPr="0088193B" w:rsidRDefault="00D82AEA" w:rsidP="00D82AEA">
      <w:pPr>
        <w:pStyle w:val="B10"/>
        <w:rPr>
          <w:lang w:eastAsia="zh-CN"/>
        </w:rPr>
      </w:pPr>
      <w:r w:rsidRPr="0088193B">
        <w:rPr>
          <w:lang w:eastAsia="zh-CN"/>
        </w:rPr>
        <w:t>-</w:t>
      </w:r>
      <w:r w:rsidRPr="0088193B">
        <w:rPr>
          <w:lang w:eastAsia="zh-CN"/>
        </w:rPr>
        <w:tab/>
        <w:t xml:space="preserve">for TDD UL/DL configuration 0 and a BL/CE UE in CEModeA and N=1, </w:t>
      </w:r>
      <w:r w:rsidRPr="0088193B">
        <w:t xml:space="preserve">if the MSB of the UL index in the </w:t>
      </w:r>
      <w:r w:rsidRPr="0088193B">
        <w:rPr>
          <w:lang w:eastAsia="zh-CN"/>
        </w:rPr>
        <w:t>MPDCCH</w:t>
      </w:r>
      <w:r w:rsidRPr="0088193B">
        <w:t xml:space="preserve"> with </w:t>
      </w:r>
      <w:r w:rsidRPr="0088193B">
        <w:rPr>
          <w:lang w:eastAsia="zh-CN"/>
        </w:rPr>
        <w:t xml:space="preserve">DCI format 6-0A is set to 1, the value of </w:t>
      </w:r>
      <w:r w:rsidRPr="0088193B">
        <w:rPr>
          <w:i/>
          <w:lang w:eastAsia="zh-CN"/>
        </w:rPr>
        <w:t>x</w:t>
      </w:r>
      <w:r w:rsidRPr="0088193B">
        <w:rPr>
          <w:lang w:eastAsia="zh-CN"/>
        </w:rPr>
        <w:t xml:space="preserve"> is</w:t>
      </w:r>
      <w:r w:rsidRPr="0088193B">
        <w:rPr>
          <w:i/>
        </w:rPr>
        <w:t xml:space="preserve"> </w:t>
      </w:r>
      <w:r w:rsidRPr="0088193B">
        <w:t xml:space="preserve">given </w:t>
      </w:r>
      <w:r w:rsidRPr="0088193B">
        <w:rPr>
          <w:lang w:eastAsia="zh-CN"/>
        </w:rPr>
        <w:t xml:space="preserve">as the value of </w:t>
      </w:r>
      <w:r w:rsidRPr="0088193B">
        <w:rPr>
          <w:i/>
          <w:lang w:eastAsia="zh-CN"/>
        </w:rPr>
        <w:t>k</w:t>
      </w:r>
      <w:r w:rsidRPr="0088193B">
        <w:rPr>
          <w:lang w:eastAsia="zh-CN"/>
        </w:rPr>
        <w:t xml:space="preserve"> </w:t>
      </w:r>
      <w:r w:rsidRPr="0088193B">
        <w:t>in Table 8-2</w:t>
      </w:r>
      <w:r w:rsidRPr="0088193B">
        <w:rPr>
          <w:lang w:eastAsia="zh-CN"/>
        </w:rPr>
        <w:t xml:space="preserve"> for the corresponding TDD UL/DL configuration; if the LSB </w:t>
      </w:r>
      <w:r w:rsidRPr="0088193B">
        <w:t xml:space="preserve">of the UL index in the </w:t>
      </w:r>
      <w:r w:rsidRPr="0088193B">
        <w:rPr>
          <w:lang w:eastAsia="zh-CN"/>
        </w:rPr>
        <w:t>MPDCCH</w:t>
      </w:r>
      <w:r w:rsidRPr="0088193B">
        <w:t xml:space="preserve"> with </w:t>
      </w:r>
      <w:r w:rsidRPr="0088193B">
        <w:rPr>
          <w:lang w:eastAsia="zh-CN"/>
        </w:rPr>
        <w:t xml:space="preserve">DCI format 6-0A is set to 1, </w:t>
      </w:r>
      <w:r w:rsidRPr="0088193B">
        <w:rPr>
          <w:i/>
          <w:lang w:eastAsia="zh-CN"/>
        </w:rPr>
        <w:t>x = 7.</w:t>
      </w:r>
      <w:r w:rsidRPr="0088193B">
        <w:rPr>
          <w:lang w:eastAsia="zh-CN"/>
        </w:rPr>
        <w:t xml:space="preserve"> The UE is not expected to receive DCI format 6-0A with both the MSB and LSB of the UL index set to 1 when </w:t>
      </w:r>
      <w:r w:rsidRPr="0088193B">
        <w:rPr>
          <w:i/>
          <w:lang w:eastAsia="zh-CN"/>
        </w:rPr>
        <w:t>N&gt;1</w:t>
      </w:r>
      <w:r w:rsidRPr="0088193B">
        <w:rPr>
          <w:lang w:eastAsia="zh-CN"/>
        </w:rPr>
        <w:t xml:space="preserve">. In case both the MSB and LSB of the UL index are set to 1, the HARQ process number of the PUSCH corresponding the MSB of the UL index is </w:t>
      </w:r>
      <w:r w:rsidRPr="0088193B">
        <w:rPr>
          <w:rFonts w:ascii="Bookman Old Style" w:hAnsi="Bookman Old Style"/>
          <w:position w:val="-14"/>
        </w:rPr>
        <w:object w:dxaOrig="800" w:dyaOrig="380" w14:anchorId="37CB1839">
          <v:shape id="_x0000_i1671" type="#_x0000_t75" style="width:39.75pt;height:19.5pt" o:ole="" fillcolor="window">
            <v:imagedata r:id="rId557" o:title=""/>
          </v:shape>
          <o:OLEObject Type="Embed" ProgID="Equation.3" ShapeID="_x0000_i1671" DrawAspect="Content" ObjectID="_1799746283" r:id="rId760"/>
        </w:object>
      </w:r>
      <w:r w:rsidRPr="0088193B">
        <w:rPr>
          <w:lang w:eastAsia="zh-CN"/>
        </w:rPr>
        <w:t xml:space="preserve"> and the HARQ process number of the PUSCH corresponding the LSB of the UL index is </w:t>
      </w:r>
      <w:r w:rsidRPr="0088193B">
        <w:rPr>
          <w:rFonts w:ascii="Bookman Old Style" w:hAnsi="Bookman Old Style"/>
          <w:position w:val="-14"/>
        </w:rPr>
        <w:object w:dxaOrig="1880" w:dyaOrig="380" w14:anchorId="056D0DB7">
          <v:shape id="_x0000_i1672" type="#_x0000_t75" style="width:93.75pt;height:19.5pt" o:ole="" fillcolor="window">
            <v:imagedata r:id="rId559" o:title=""/>
          </v:shape>
          <o:OLEObject Type="Embed" ProgID="Equation.3" ShapeID="_x0000_i1672" DrawAspect="Content" ObjectID="_1799746284" r:id="rId761"/>
        </w:object>
      </w:r>
      <w:r w:rsidRPr="0088193B">
        <w:rPr>
          <w:rFonts w:ascii="Bookman Old Style" w:hAnsi="Bookman Old Style"/>
          <w:lang w:eastAsia="zh-CN"/>
        </w:rPr>
        <w:t xml:space="preserve">, where </w:t>
      </w:r>
      <w:r w:rsidRPr="0088193B">
        <w:rPr>
          <w:rFonts w:ascii="Bookman Old Style" w:hAnsi="Bookman Old Style"/>
          <w:position w:val="-14"/>
        </w:rPr>
        <w:object w:dxaOrig="800" w:dyaOrig="380" w14:anchorId="43B3D223">
          <v:shape id="_x0000_i1673" type="#_x0000_t75" style="width:39.75pt;height:19.5pt" o:ole="" fillcolor="window">
            <v:imagedata r:id="rId557" o:title=""/>
          </v:shape>
          <o:OLEObject Type="Embed" ProgID="Equation.3" ShapeID="_x0000_i1673" DrawAspect="Content" ObjectID="_1799746285" r:id="rId762"/>
        </w:object>
      </w:r>
      <w:r w:rsidRPr="0088193B">
        <w:rPr>
          <w:lang w:eastAsia="zh-CN"/>
        </w:rPr>
        <w:t xml:space="preserve"> is determined according to the </w:t>
      </w:r>
      <w:r w:rsidRPr="0088193B">
        <w:rPr>
          <w:i/>
          <w:lang w:eastAsia="zh-CN"/>
        </w:rPr>
        <w:t>HARQ process number</w:t>
      </w:r>
      <w:r w:rsidRPr="0088193B">
        <w:rPr>
          <w:lang w:eastAsia="zh-CN"/>
        </w:rPr>
        <w:t xml:space="preserve"> field in DCI format 6-0A</w:t>
      </w:r>
    </w:p>
    <w:p w14:paraId="0FE1812B" w14:textId="77777777" w:rsidR="00D82AEA" w:rsidRPr="0088193B" w:rsidRDefault="00D82AEA" w:rsidP="00D82AEA">
      <w:pPr>
        <w:pStyle w:val="B10"/>
        <w:rPr>
          <w:lang w:eastAsia="zh-CN"/>
        </w:rPr>
      </w:pPr>
      <w:r w:rsidRPr="0088193B">
        <w:rPr>
          <w:lang w:eastAsia="zh-CN"/>
        </w:rPr>
        <w:t>-</w:t>
      </w:r>
      <w:r w:rsidRPr="0088193B">
        <w:rPr>
          <w:lang w:eastAsia="zh-CN"/>
        </w:rPr>
        <w:tab/>
        <w:t xml:space="preserve">The higher layer parameter </w:t>
      </w:r>
      <w:r w:rsidRPr="0088193B">
        <w:rPr>
          <w:i/>
        </w:rPr>
        <w:t>ttiBundling</w:t>
      </w:r>
      <w:r w:rsidRPr="0088193B">
        <w:t xml:space="preserve"> </w:t>
      </w:r>
      <w:r w:rsidRPr="0088193B">
        <w:rPr>
          <w:lang w:eastAsia="zh-CN"/>
        </w:rPr>
        <w:t>is not applicable to BL/CE UEs.</w:t>
      </w:r>
    </w:p>
    <w:p w14:paraId="59250A6A" w14:textId="77777777" w:rsidR="00D82AEA" w:rsidRPr="0088193B" w:rsidRDefault="00D82AEA" w:rsidP="00D82AEA">
      <w:pPr>
        <w:pStyle w:val="B10"/>
        <w:rPr>
          <w:lang w:eastAsia="zh-CN"/>
        </w:rPr>
      </w:pPr>
      <w:r w:rsidRPr="0088193B">
        <w:rPr>
          <w:lang w:eastAsia="zh-CN"/>
        </w:rPr>
        <w:t>-</w:t>
      </w:r>
      <w:r w:rsidRPr="0088193B">
        <w:rPr>
          <w:lang w:eastAsia="zh-CN"/>
        </w:rPr>
        <w:tab/>
        <w:t xml:space="preserve">For a BL/CE UE, in case a PUSCH transmission with a corresponding MPDCCH collides with a PUSCH transmission without a corresponding MPDCCH in a subframe </w:t>
      </w:r>
      <w:r w:rsidRPr="0088193B">
        <w:rPr>
          <w:i/>
          <w:lang w:eastAsia="zh-CN"/>
        </w:rPr>
        <w:t>n</w:t>
      </w:r>
      <w:r w:rsidRPr="0088193B">
        <w:rPr>
          <w:lang w:eastAsia="zh-CN"/>
        </w:rPr>
        <w:t xml:space="preserve">, the PUSCH transmission without a corresponding MPDCCH is dropped from subframe </w:t>
      </w:r>
      <w:r w:rsidRPr="0088193B">
        <w:rPr>
          <w:i/>
          <w:lang w:eastAsia="zh-CN"/>
        </w:rPr>
        <w:t>n</w:t>
      </w:r>
      <w:r w:rsidRPr="0088193B">
        <w:rPr>
          <w:lang w:eastAsia="zh-CN"/>
        </w:rPr>
        <w:t>.</w:t>
      </w:r>
    </w:p>
    <w:p w14:paraId="7D0D5C65" w14:textId="77777777" w:rsidR="00D82AEA" w:rsidRPr="0088193B" w:rsidRDefault="00D82AEA" w:rsidP="00D82AEA">
      <w:pPr>
        <w:pStyle w:val="B10"/>
      </w:pPr>
      <w:r w:rsidRPr="0088193B">
        <w:t>-</w:t>
      </w:r>
      <w:r w:rsidRPr="0088193B">
        <w:tab/>
        <w:t>For a BL/CE UE, in case of collision between at least one physical resource block to be used for PUSCH transmission and physical resource blocks corresponding to configured PRACH resources for BL/CE UEs or non-BL/CE UEs (defined in [3]) in a same subframe, the PUSCH transmission is dropped in that subframe.</w:t>
      </w:r>
    </w:p>
    <w:p w14:paraId="049E915F" w14:textId="77777777" w:rsidR="00D82AEA" w:rsidRPr="0088193B" w:rsidRDefault="00D82AEA" w:rsidP="00D82AEA">
      <w:pPr>
        <w:pStyle w:val="B10"/>
        <w:rPr>
          <w:rFonts w:eastAsia="Malgun Gothic"/>
          <w:lang w:eastAsia="ko-KR"/>
        </w:rPr>
      </w:pPr>
      <w:r w:rsidRPr="0088193B">
        <w:t>-</w:t>
      </w:r>
      <w:r w:rsidRPr="0088193B">
        <w:tab/>
        <w:t xml:space="preserve">For a BL/CE </w:t>
      </w:r>
      <w:r w:rsidRPr="0088193B">
        <w:rPr>
          <w:rFonts w:eastAsia="Malgun Gothic"/>
          <w:lang w:eastAsia="ko-KR"/>
        </w:rPr>
        <w:t>UE in half-duplex FDD operation</w:t>
      </w:r>
      <w:r w:rsidRPr="0088193B">
        <w:t xml:space="preserve">, in case </w:t>
      </w:r>
      <w:r w:rsidRPr="0088193B">
        <w:rPr>
          <w:rFonts w:eastAsia="Malgun Gothic"/>
          <w:lang w:eastAsia="ko-KR"/>
        </w:rPr>
        <w:t xml:space="preserve">a PUSCH transmission including </w:t>
      </w:r>
      <w:r w:rsidRPr="0088193B">
        <w:t>half-duplex guard subframe</w:t>
      </w:r>
      <w:r w:rsidRPr="0088193B">
        <w:rPr>
          <w:rFonts w:eastAsia="Malgun Gothic"/>
          <w:lang w:eastAsia="ko-KR"/>
        </w:rPr>
        <w:t xml:space="preserve"> without a corresponding MPDCCH collides</w:t>
      </w:r>
      <w:r w:rsidRPr="0088193B" w:rsidDel="00E148ED">
        <w:rPr>
          <w:rFonts w:eastAsia="Malgun Gothic"/>
          <w:lang w:eastAsia="ko-KR"/>
        </w:rPr>
        <w:t xml:space="preserve"> </w:t>
      </w:r>
      <w:r w:rsidRPr="0088193B">
        <w:rPr>
          <w:rFonts w:eastAsia="Malgun Gothic"/>
          <w:lang w:eastAsia="ko-KR"/>
        </w:rPr>
        <w:t>partially or fully with a PDSCH transmission with a corresponding MPDCCH, the PUSCH transmission without a corresponding MPDCCH is dropped.</w:t>
      </w:r>
    </w:p>
    <w:p w14:paraId="523B9498" w14:textId="77777777" w:rsidR="00D82AEA" w:rsidRPr="0088193B" w:rsidRDefault="00D82AEA" w:rsidP="00D82AEA">
      <w:pPr>
        <w:pStyle w:val="TH"/>
        <w:rPr>
          <w:rFonts w:eastAsia="DengXian"/>
        </w:rPr>
      </w:pPr>
      <w:r w:rsidRPr="0088193B">
        <w:rPr>
          <w:rFonts w:eastAsia="DengXian"/>
        </w:rPr>
        <w:t>Table 8.2b: PUSCH repetition levels (DCI Format 6-0A)</w:t>
      </w:r>
    </w:p>
    <w:tbl>
      <w:tblPr>
        <w:tblW w:w="0" w:type="auto"/>
        <w:jc w:val="center"/>
        <w:tblCellMar>
          <w:left w:w="0" w:type="dxa"/>
          <w:right w:w="0" w:type="dxa"/>
        </w:tblCellMar>
        <w:tblLook w:val="04A0" w:firstRow="1" w:lastRow="0" w:firstColumn="1" w:lastColumn="0" w:noHBand="0" w:noVBand="1"/>
      </w:tblPr>
      <w:tblGrid>
        <w:gridCol w:w="3095"/>
        <w:gridCol w:w="2902"/>
      </w:tblGrid>
      <w:tr w:rsidR="00D82AEA" w:rsidRPr="0088193B" w14:paraId="2EEB0AEC" w14:textId="77777777" w:rsidTr="00D94A69">
        <w:trPr>
          <w:cantSplit/>
          <w:jc w:val="center"/>
        </w:trPr>
        <w:tc>
          <w:tcPr>
            <w:tcW w:w="3095" w:type="dxa"/>
            <w:tcBorders>
              <w:top w:val="single" w:sz="8" w:space="0" w:color="auto"/>
              <w:left w:val="single" w:sz="8" w:space="0" w:color="auto"/>
              <w:bottom w:val="single" w:sz="8" w:space="0" w:color="auto"/>
              <w:right w:val="single" w:sz="8" w:space="0" w:color="auto"/>
            </w:tcBorders>
            <w:shd w:val="clear" w:color="auto" w:fill="E0E0E0"/>
            <w:vAlign w:val="center"/>
          </w:tcPr>
          <w:p w14:paraId="52C07611" w14:textId="77777777" w:rsidR="00D82AEA" w:rsidRPr="0088193B" w:rsidRDefault="00D82AEA" w:rsidP="00D94A69">
            <w:pPr>
              <w:pStyle w:val="TAH"/>
            </w:pPr>
            <w:r w:rsidRPr="0088193B">
              <w:t>Higher layer parameter</w:t>
            </w:r>
          </w:p>
          <w:p w14:paraId="3C7E44C4" w14:textId="77777777" w:rsidR="00D82AEA" w:rsidRPr="0088193B" w:rsidRDefault="00D82AEA" w:rsidP="00D94A69">
            <w:pPr>
              <w:pStyle w:val="TAH"/>
              <w:rPr>
                <w:rFonts w:ascii="Times New Roman" w:hAnsi="Times New Roman"/>
                <w:sz w:val="20"/>
              </w:rPr>
            </w:pPr>
            <w:r w:rsidRPr="0088193B">
              <w:t>‘</w:t>
            </w:r>
            <w:r w:rsidRPr="0088193B">
              <w:rPr>
                <w:i/>
              </w:rPr>
              <w:t>pusch-maxNumRepetitionCEmodeA</w:t>
            </w:r>
            <w:r w:rsidRPr="0088193B">
              <w:t>’</w:t>
            </w:r>
          </w:p>
        </w:tc>
        <w:tc>
          <w:tcPr>
            <w:tcW w:w="2902" w:type="dxa"/>
            <w:tcBorders>
              <w:top w:val="single" w:sz="8" w:space="0" w:color="auto"/>
              <w:left w:val="single" w:sz="8" w:space="0" w:color="auto"/>
              <w:bottom w:val="single" w:sz="8" w:space="0" w:color="auto"/>
              <w:right w:val="single" w:sz="8" w:space="0" w:color="auto"/>
            </w:tcBorders>
            <w:shd w:val="clear" w:color="auto" w:fill="E0E0E0"/>
            <w:vAlign w:val="center"/>
          </w:tcPr>
          <w:p w14:paraId="5320DDD5" w14:textId="77777777" w:rsidR="00D82AEA" w:rsidRPr="0088193B" w:rsidRDefault="00000000" w:rsidP="00D94A69">
            <w:pPr>
              <w:pStyle w:val="TAH"/>
              <w:rPr>
                <w:rFonts w:ascii="Times New Roman" w:hAnsi="Times New Roman"/>
                <w:sz w:val="20"/>
              </w:rPr>
            </w:pPr>
            <w:r>
              <w:rPr>
                <w:position w:val="-10"/>
              </w:rPr>
              <w:pict w14:anchorId="64916C71">
                <v:shape id="_x0000_i1674" type="#_x0000_t75" style="width:67.5pt;height:16.5pt">
                  <v:imagedata r:id="rId88" o:title=""/>
                </v:shape>
              </w:pict>
            </w:r>
          </w:p>
        </w:tc>
      </w:tr>
      <w:tr w:rsidR="00D82AEA" w:rsidRPr="0088193B" w14:paraId="2AEA79C6" w14:textId="77777777" w:rsidTr="00D94A69">
        <w:trPr>
          <w:cantSplit/>
          <w:jc w:val="center"/>
        </w:trPr>
        <w:tc>
          <w:tcPr>
            <w:tcW w:w="3095" w:type="dxa"/>
            <w:tcBorders>
              <w:top w:val="nil"/>
              <w:left w:val="single" w:sz="8" w:space="0" w:color="auto"/>
              <w:bottom w:val="single" w:sz="4" w:space="0" w:color="auto"/>
              <w:right w:val="single" w:sz="8" w:space="0" w:color="auto"/>
            </w:tcBorders>
            <w:vAlign w:val="center"/>
          </w:tcPr>
          <w:p w14:paraId="0A0ED1B6" w14:textId="77777777" w:rsidR="00D82AEA" w:rsidRPr="0088193B" w:rsidRDefault="00D82AEA" w:rsidP="00D94A69">
            <w:pPr>
              <w:pStyle w:val="TAC"/>
            </w:pPr>
            <w:r w:rsidRPr="0088193B">
              <w:t>Not configured</w:t>
            </w:r>
          </w:p>
        </w:tc>
        <w:tc>
          <w:tcPr>
            <w:tcW w:w="2902" w:type="dxa"/>
            <w:tcBorders>
              <w:top w:val="nil"/>
              <w:left w:val="single" w:sz="8" w:space="0" w:color="auto"/>
              <w:bottom w:val="single" w:sz="4" w:space="0" w:color="auto"/>
              <w:right w:val="single" w:sz="8" w:space="0" w:color="auto"/>
            </w:tcBorders>
            <w:vAlign w:val="center"/>
          </w:tcPr>
          <w:p w14:paraId="758FDBA7" w14:textId="77777777" w:rsidR="00D82AEA" w:rsidRPr="0088193B" w:rsidRDefault="00D82AEA" w:rsidP="00D94A69">
            <w:pPr>
              <w:pStyle w:val="TAC"/>
            </w:pPr>
            <w:r w:rsidRPr="0088193B">
              <w:t>{1,2,4,8}</w:t>
            </w:r>
          </w:p>
        </w:tc>
      </w:tr>
      <w:tr w:rsidR="00D82AEA" w:rsidRPr="0088193B" w14:paraId="17DBE4EC" w14:textId="77777777" w:rsidTr="00D94A69">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004E6E2F" w14:textId="77777777" w:rsidR="00D82AEA" w:rsidRPr="0088193B" w:rsidRDefault="00D82AEA" w:rsidP="00D94A69">
            <w:pPr>
              <w:pStyle w:val="TAC"/>
            </w:pPr>
            <w:r w:rsidRPr="0088193B">
              <w:t>16</w:t>
            </w:r>
          </w:p>
        </w:tc>
        <w:tc>
          <w:tcPr>
            <w:tcW w:w="2902" w:type="dxa"/>
            <w:tcBorders>
              <w:top w:val="single" w:sz="4" w:space="0" w:color="auto"/>
              <w:left w:val="single" w:sz="8" w:space="0" w:color="auto"/>
              <w:bottom w:val="single" w:sz="4" w:space="0" w:color="auto"/>
              <w:right w:val="single" w:sz="8" w:space="0" w:color="auto"/>
            </w:tcBorders>
            <w:vAlign w:val="center"/>
          </w:tcPr>
          <w:p w14:paraId="5BE5BEF7" w14:textId="77777777" w:rsidR="00D82AEA" w:rsidRPr="0088193B" w:rsidRDefault="00D82AEA" w:rsidP="00D94A69">
            <w:pPr>
              <w:pStyle w:val="TAC"/>
            </w:pPr>
            <w:r w:rsidRPr="0088193B">
              <w:t>{1,4,8,16}</w:t>
            </w:r>
          </w:p>
        </w:tc>
      </w:tr>
      <w:tr w:rsidR="00D82AEA" w:rsidRPr="0088193B" w14:paraId="70C5CC1B" w14:textId="77777777" w:rsidTr="00D94A69">
        <w:trPr>
          <w:cantSplit/>
          <w:jc w:val="center"/>
        </w:trPr>
        <w:tc>
          <w:tcPr>
            <w:tcW w:w="3095" w:type="dxa"/>
            <w:tcBorders>
              <w:top w:val="single" w:sz="4" w:space="0" w:color="auto"/>
              <w:left w:val="single" w:sz="8" w:space="0" w:color="auto"/>
              <w:bottom w:val="single" w:sz="4" w:space="0" w:color="auto"/>
              <w:right w:val="single" w:sz="8" w:space="0" w:color="auto"/>
            </w:tcBorders>
            <w:vAlign w:val="center"/>
          </w:tcPr>
          <w:p w14:paraId="69E9F5C4" w14:textId="77777777" w:rsidR="00D82AEA" w:rsidRPr="0088193B" w:rsidRDefault="00D82AEA" w:rsidP="00D94A69">
            <w:pPr>
              <w:pStyle w:val="TAC"/>
            </w:pPr>
            <w:r w:rsidRPr="0088193B">
              <w:t>32</w:t>
            </w:r>
          </w:p>
        </w:tc>
        <w:tc>
          <w:tcPr>
            <w:tcW w:w="2902" w:type="dxa"/>
            <w:tcBorders>
              <w:top w:val="single" w:sz="4" w:space="0" w:color="auto"/>
              <w:left w:val="single" w:sz="8" w:space="0" w:color="auto"/>
              <w:bottom w:val="single" w:sz="4" w:space="0" w:color="auto"/>
              <w:right w:val="single" w:sz="8" w:space="0" w:color="auto"/>
            </w:tcBorders>
            <w:vAlign w:val="center"/>
          </w:tcPr>
          <w:p w14:paraId="4F865DB5" w14:textId="77777777" w:rsidR="00D82AEA" w:rsidRPr="0088193B" w:rsidRDefault="00D82AEA" w:rsidP="00D94A69">
            <w:pPr>
              <w:pStyle w:val="TAC"/>
            </w:pPr>
            <w:r w:rsidRPr="0088193B">
              <w:t>{1,4,16,32 }</w:t>
            </w:r>
          </w:p>
        </w:tc>
      </w:tr>
    </w:tbl>
    <w:p w14:paraId="6F342277" w14:textId="77777777" w:rsidR="00D82AEA" w:rsidRPr="0088193B" w:rsidRDefault="00D82AEA" w:rsidP="00D82AEA"/>
    <w:p w14:paraId="3E1B1668" w14:textId="77777777" w:rsidR="00D82AEA" w:rsidRPr="0088193B" w:rsidRDefault="00D82AEA" w:rsidP="00D82AEA">
      <w:pPr>
        <w:pStyle w:val="TH"/>
        <w:rPr>
          <w:rFonts w:eastAsia="DengXian"/>
        </w:rPr>
      </w:pPr>
      <w:r w:rsidRPr="0088193B">
        <w:rPr>
          <w:rFonts w:eastAsia="DengXian"/>
        </w:rPr>
        <w:t>Table 8.2c: PUSCH repetition levels (DCI Format 6-0B)</w:t>
      </w:r>
    </w:p>
    <w:tbl>
      <w:tblPr>
        <w:tblW w:w="0" w:type="auto"/>
        <w:jc w:val="center"/>
        <w:tblCellMar>
          <w:left w:w="0" w:type="dxa"/>
          <w:right w:w="0" w:type="dxa"/>
        </w:tblCellMar>
        <w:tblLook w:val="04A0" w:firstRow="1" w:lastRow="0" w:firstColumn="1" w:lastColumn="0" w:noHBand="0" w:noVBand="1"/>
      </w:tblPr>
      <w:tblGrid>
        <w:gridCol w:w="3211"/>
        <w:gridCol w:w="3231"/>
      </w:tblGrid>
      <w:tr w:rsidR="00D82AEA" w:rsidRPr="0088193B" w14:paraId="2F6F0447" w14:textId="77777777" w:rsidTr="00D94A69">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vAlign w:val="center"/>
          </w:tcPr>
          <w:p w14:paraId="30377244" w14:textId="77777777" w:rsidR="00D82AEA" w:rsidRPr="0088193B" w:rsidRDefault="00D82AEA" w:rsidP="00D94A69">
            <w:pPr>
              <w:pStyle w:val="TAH"/>
            </w:pPr>
            <w:r w:rsidRPr="0088193B">
              <w:t>Higher layer parameter</w:t>
            </w:r>
          </w:p>
          <w:p w14:paraId="5A27766A" w14:textId="77777777" w:rsidR="00D82AEA" w:rsidRPr="0088193B" w:rsidRDefault="00D82AEA" w:rsidP="00D94A69">
            <w:pPr>
              <w:pStyle w:val="TAH"/>
              <w:rPr>
                <w:rFonts w:ascii="Times New Roman" w:hAnsi="Times New Roman"/>
                <w:sz w:val="20"/>
              </w:rPr>
            </w:pPr>
            <w:r w:rsidRPr="0088193B">
              <w:t>‘</w:t>
            </w:r>
            <w:r w:rsidRPr="0088193B">
              <w:rPr>
                <w:i/>
              </w:rPr>
              <w:t>pusch-maxNumRepetitionCEmodeB</w:t>
            </w:r>
            <w:r w:rsidRPr="0088193B">
              <w:t>’</w:t>
            </w:r>
          </w:p>
        </w:tc>
        <w:tc>
          <w:tcPr>
            <w:tcW w:w="3231" w:type="dxa"/>
            <w:tcBorders>
              <w:top w:val="single" w:sz="8" w:space="0" w:color="auto"/>
              <w:left w:val="single" w:sz="8" w:space="0" w:color="auto"/>
              <w:bottom w:val="single" w:sz="8" w:space="0" w:color="auto"/>
              <w:right w:val="single" w:sz="8" w:space="0" w:color="auto"/>
            </w:tcBorders>
            <w:shd w:val="clear" w:color="auto" w:fill="E0E0E0"/>
            <w:vAlign w:val="center"/>
          </w:tcPr>
          <w:p w14:paraId="36F6A6F0" w14:textId="77777777" w:rsidR="00D82AEA" w:rsidRPr="0088193B" w:rsidRDefault="00000000" w:rsidP="00D94A69">
            <w:pPr>
              <w:pStyle w:val="TAH"/>
              <w:rPr>
                <w:rFonts w:ascii="Times New Roman" w:hAnsi="Times New Roman"/>
                <w:sz w:val="20"/>
              </w:rPr>
            </w:pPr>
            <w:r>
              <w:rPr>
                <w:position w:val="-10"/>
              </w:rPr>
              <w:pict w14:anchorId="39FA2230">
                <v:shape id="_x0000_i1675" type="#_x0000_t75" style="width:66.75pt;height:16.5pt">
                  <v:imagedata r:id="rId565" o:title=""/>
                </v:shape>
              </w:pict>
            </w:r>
          </w:p>
        </w:tc>
      </w:tr>
      <w:tr w:rsidR="00D82AEA" w:rsidRPr="0088193B" w14:paraId="60EF7659" w14:textId="77777777" w:rsidTr="00D94A69">
        <w:trPr>
          <w:cantSplit/>
          <w:jc w:val="center"/>
        </w:trPr>
        <w:tc>
          <w:tcPr>
            <w:tcW w:w="0" w:type="auto"/>
            <w:tcBorders>
              <w:top w:val="nil"/>
              <w:left w:val="single" w:sz="8" w:space="0" w:color="auto"/>
              <w:bottom w:val="single" w:sz="4" w:space="0" w:color="auto"/>
              <w:right w:val="single" w:sz="8" w:space="0" w:color="auto"/>
            </w:tcBorders>
            <w:vAlign w:val="center"/>
          </w:tcPr>
          <w:p w14:paraId="5103EF62" w14:textId="77777777" w:rsidR="00D82AEA" w:rsidRPr="0088193B" w:rsidRDefault="00D82AEA" w:rsidP="00D94A69">
            <w:pPr>
              <w:pStyle w:val="TAC"/>
            </w:pPr>
            <w:r w:rsidRPr="0088193B">
              <w:t>Not configured</w:t>
            </w:r>
          </w:p>
        </w:tc>
        <w:tc>
          <w:tcPr>
            <w:tcW w:w="3231" w:type="dxa"/>
            <w:tcBorders>
              <w:top w:val="nil"/>
              <w:left w:val="single" w:sz="8" w:space="0" w:color="auto"/>
              <w:bottom w:val="single" w:sz="4" w:space="0" w:color="auto"/>
              <w:right w:val="single" w:sz="8" w:space="0" w:color="auto"/>
            </w:tcBorders>
            <w:vAlign w:val="center"/>
          </w:tcPr>
          <w:p w14:paraId="1F036968" w14:textId="77777777" w:rsidR="00D82AEA" w:rsidRPr="0088193B" w:rsidRDefault="00D82AEA" w:rsidP="00D94A69">
            <w:pPr>
              <w:pStyle w:val="TAC"/>
            </w:pPr>
            <w:r w:rsidRPr="0088193B">
              <w:t>{4,8,16,32,64,128,256,512}</w:t>
            </w:r>
          </w:p>
        </w:tc>
      </w:tr>
      <w:tr w:rsidR="00D82AEA" w:rsidRPr="0088193B" w14:paraId="2595C8CA"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5D9C1DAE" w14:textId="77777777" w:rsidR="00D82AEA" w:rsidRPr="0088193B" w:rsidRDefault="00D82AEA" w:rsidP="00D94A69">
            <w:pPr>
              <w:pStyle w:val="TAC"/>
            </w:pPr>
            <w:r w:rsidRPr="0088193B">
              <w:t>192</w:t>
            </w:r>
          </w:p>
        </w:tc>
        <w:tc>
          <w:tcPr>
            <w:tcW w:w="3231" w:type="dxa"/>
            <w:tcBorders>
              <w:top w:val="single" w:sz="4" w:space="0" w:color="auto"/>
              <w:left w:val="single" w:sz="8" w:space="0" w:color="auto"/>
              <w:bottom w:val="single" w:sz="4" w:space="0" w:color="auto"/>
              <w:right w:val="single" w:sz="8" w:space="0" w:color="auto"/>
            </w:tcBorders>
          </w:tcPr>
          <w:p w14:paraId="492B84E3" w14:textId="77777777" w:rsidR="00D82AEA" w:rsidRPr="0088193B" w:rsidRDefault="00D82AEA" w:rsidP="00D94A69">
            <w:pPr>
              <w:pStyle w:val="TAC"/>
            </w:pPr>
            <w:r w:rsidRPr="0088193B">
              <w:t>{1,4,8,16,32,64,128,192}</w:t>
            </w:r>
          </w:p>
        </w:tc>
      </w:tr>
      <w:tr w:rsidR="00D82AEA" w:rsidRPr="0088193B" w14:paraId="79D57D85"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7E44BC6E" w14:textId="77777777" w:rsidR="00D82AEA" w:rsidRPr="0088193B" w:rsidRDefault="00D82AEA" w:rsidP="00D94A69">
            <w:pPr>
              <w:pStyle w:val="TAC"/>
            </w:pPr>
            <w:r w:rsidRPr="0088193B">
              <w:t>256</w:t>
            </w:r>
          </w:p>
        </w:tc>
        <w:tc>
          <w:tcPr>
            <w:tcW w:w="3231" w:type="dxa"/>
            <w:tcBorders>
              <w:top w:val="single" w:sz="4" w:space="0" w:color="auto"/>
              <w:left w:val="single" w:sz="8" w:space="0" w:color="auto"/>
              <w:bottom w:val="single" w:sz="4" w:space="0" w:color="auto"/>
              <w:right w:val="single" w:sz="8" w:space="0" w:color="auto"/>
            </w:tcBorders>
          </w:tcPr>
          <w:p w14:paraId="2DFDBA01" w14:textId="77777777" w:rsidR="00D82AEA" w:rsidRPr="0088193B" w:rsidRDefault="00D82AEA" w:rsidP="00D94A69">
            <w:pPr>
              <w:pStyle w:val="TAC"/>
            </w:pPr>
            <w:r w:rsidRPr="0088193B">
              <w:t xml:space="preserve">{4,8,16,32,64,128,192,256} </w:t>
            </w:r>
          </w:p>
        </w:tc>
      </w:tr>
      <w:tr w:rsidR="00D82AEA" w:rsidRPr="0088193B" w14:paraId="742CFE64"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0E3D4A43" w14:textId="77777777" w:rsidR="00D82AEA" w:rsidRPr="0088193B" w:rsidRDefault="00D82AEA" w:rsidP="00D94A69">
            <w:pPr>
              <w:pStyle w:val="TAC"/>
            </w:pPr>
            <w:r w:rsidRPr="0088193B">
              <w:t>384</w:t>
            </w:r>
          </w:p>
        </w:tc>
        <w:tc>
          <w:tcPr>
            <w:tcW w:w="3231" w:type="dxa"/>
            <w:tcBorders>
              <w:top w:val="single" w:sz="4" w:space="0" w:color="auto"/>
              <w:left w:val="single" w:sz="8" w:space="0" w:color="auto"/>
              <w:bottom w:val="single" w:sz="4" w:space="0" w:color="auto"/>
              <w:right w:val="single" w:sz="8" w:space="0" w:color="auto"/>
            </w:tcBorders>
          </w:tcPr>
          <w:p w14:paraId="60569207" w14:textId="77777777" w:rsidR="00D82AEA" w:rsidRPr="0088193B" w:rsidRDefault="00D82AEA" w:rsidP="00D94A69">
            <w:pPr>
              <w:pStyle w:val="TAC"/>
            </w:pPr>
            <w:r w:rsidRPr="0088193B">
              <w:t xml:space="preserve">{4,16,32,64,128,192,256,384} </w:t>
            </w:r>
          </w:p>
        </w:tc>
      </w:tr>
      <w:tr w:rsidR="00D82AEA" w:rsidRPr="0088193B" w14:paraId="5861F360"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7D283916" w14:textId="77777777" w:rsidR="00D82AEA" w:rsidRPr="0088193B" w:rsidRDefault="00D82AEA" w:rsidP="00D94A69">
            <w:pPr>
              <w:pStyle w:val="TAC"/>
            </w:pPr>
            <w:r w:rsidRPr="0088193B">
              <w:t>512</w:t>
            </w:r>
          </w:p>
        </w:tc>
        <w:tc>
          <w:tcPr>
            <w:tcW w:w="3231" w:type="dxa"/>
            <w:tcBorders>
              <w:top w:val="single" w:sz="4" w:space="0" w:color="auto"/>
              <w:left w:val="single" w:sz="8" w:space="0" w:color="auto"/>
              <w:bottom w:val="single" w:sz="4" w:space="0" w:color="auto"/>
              <w:right w:val="single" w:sz="8" w:space="0" w:color="auto"/>
            </w:tcBorders>
          </w:tcPr>
          <w:p w14:paraId="0B22FD74" w14:textId="77777777" w:rsidR="00D82AEA" w:rsidRPr="0088193B" w:rsidRDefault="00D82AEA" w:rsidP="00D94A69">
            <w:pPr>
              <w:pStyle w:val="TAC"/>
            </w:pPr>
            <w:r w:rsidRPr="0088193B">
              <w:t xml:space="preserve">{4,16,64,128,192,256,384,512} </w:t>
            </w:r>
          </w:p>
        </w:tc>
      </w:tr>
      <w:tr w:rsidR="00D82AEA" w:rsidRPr="0088193B" w14:paraId="7485A645"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40C29878" w14:textId="77777777" w:rsidR="00D82AEA" w:rsidRPr="0088193B" w:rsidRDefault="00D82AEA" w:rsidP="00D94A69">
            <w:pPr>
              <w:pStyle w:val="TAC"/>
            </w:pPr>
            <w:r w:rsidRPr="0088193B">
              <w:t>768</w:t>
            </w:r>
          </w:p>
        </w:tc>
        <w:tc>
          <w:tcPr>
            <w:tcW w:w="3231" w:type="dxa"/>
            <w:tcBorders>
              <w:top w:val="single" w:sz="4" w:space="0" w:color="auto"/>
              <w:left w:val="single" w:sz="8" w:space="0" w:color="auto"/>
              <w:bottom w:val="single" w:sz="4" w:space="0" w:color="auto"/>
              <w:right w:val="single" w:sz="8" w:space="0" w:color="auto"/>
            </w:tcBorders>
          </w:tcPr>
          <w:p w14:paraId="04601155" w14:textId="77777777" w:rsidR="00D82AEA" w:rsidRPr="0088193B" w:rsidRDefault="00D82AEA" w:rsidP="00D94A69">
            <w:pPr>
              <w:pStyle w:val="TAC"/>
            </w:pPr>
            <w:r w:rsidRPr="0088193B">
              <w:t>{8,32,128,192,256,384,512,768}</w:t>
            </w:r>
          </w:p>
        </w:tc>
      </w:tr>
      <w:tr w:rsidR="00D82AEA" w:rsidRPr="0088193B" w14:paraId="7E358E60"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46488E57" w14:textId="77777777" w:rsidR="00D82AEA" w:rsidRPr="0088193B" w:rsidRDefault="00D82AEA" w:rsidP="00D94A69">
            <w:pPr>
              <w:pStyle w:val="TAC"/>
            </w:pPr>
            <w:r w:rsidRPr="0088193B">
              <w:t>1024</w:t>
            </w:r>
          </w:p>
        </w:tc>
        <w:tc>
          <w:tcPr>
            <w:tcW w:w="3231" w:type="dxa"/>
            <w:tcBorders>
              <w:top w:val="single" w:sz="4" w:space="0" w:color="auto"/>
              <w:left w:val="single" w:sz="8" w:space="0" w:color="auto"/>
              <w:bottom w:val="single" w:sz="4" w:space="0" w:color="auto"/>
              <w:right w:val="single" w:sz="8" w:space="0" w:color="auto"/>
            </w:tcBorders>
          </w:tcPr>
          <w:p w14:paraId="68898162" w14:textId="77777777" w:rsidR="00D82AEA" w:rsidRPr="0088193B" w:rsidRDefault="00D82AEA" w:rsidP="00D94A69">
            <w:pPr>
              <w:pStyle w:val="TAC"/>
            </w:pPr>
            <w:r w:rsidRPr="0088193B">
              <w:t xml:space="preserve">{4,8,16,64,128,256,512,1024} </w:t>
            </w:r>
          </w:p>
        </w:tc>
      </w:tr>
      <w:tr w:rsidR="00D82AEA" w:rsidRPr="0088193B" w14:paraId="1E495FC1"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67A3E9CA" w14:textId="77777777" w:rsidR="00D82AEA" w:rsidRPr="0088193B" w:rsidRDefault="00D82AEA" w:rsidP="00D94A69">
            <w:pPr>
              <w:pStyle w:val="TAC"/>
            </w:pPr>
            <w:r w:rsidRPr="0088193B">
              <w:t>1536</w:t>
            </w:r>
          </w:p>
        </w:tc>
        <w:tc>
          <w:tcPr>
            <w:tcW w:w="3231" w:type="dxa"/>
            <w:tcBorders>
              <w:top w:val="single" w:sz="4" w:space="0" w:color="auto"/>
              <w:left w:val="single" w:sz="8" w:space="0" w:color="auto"/>
              <w:bottom w:val="single" w:sz="4" w:space="0" w:color="auto"/>
              <w:right w:val="single" w:sz="8" w:space="0" w:color="auto"/>
            </w:tcBorders>
          </w:tcPr>
          <w:p w14:paraId="164CE066" w14:textId="77777777" w:rsidR="00D82AEA" w:rsidRPr="0088193B" w:rsidRDefault="00D82AEA" w:rsidP="00D94A69">
            <w:pPr>
              <w:pStyle w:val="TAC"/>
            </w:pPr>
            <w:r w:rsidRPr="0088193B">
              <w:t>{4,16,64,256,512,768,1024,1536}</w:t>
            </w:r>
          </w:p>
        </w:tc>
      </w:tr>
      <w:tr w:rsidR="00D82AEA" w:rsidRPr="0088193B" w14:paraId="6FCFC2F9" w14:textId="77777777" w:rsidTr="00D94A69">
        <w:trPr>
          <w:cantSplit/>
          <w:jc w:val="center"/>
        </w:trPr>
        <w:tc>
          <w:tcPr>
            <w:tcW w:w="0" w:type="auto"/>
            <w:tcBorders>
              <w:top w:val="single" w:sz="4" w:space="0" w:color="auto"/>
              <w:left w:val="single" w:sz="8" w:space="0" w:color="auto"/>
              <w:bottom w:val="single" w:sz="4" w:space="0" w:color="auto"/>
              <w:right w:val="single" w:sz="8" w:space="0" w:color="auto"/>
            </w:tcBorders>
          </w:tcPr>
          <w:p w14:paraId="7FEB3983" w14:textId="77777777" w:rsidR="00D82AEA" w:rsidRPr="0088193B" w:rsidRDefault="00D82AEA" w:rsidP="00D94A69">
            <w:pPr>
              <w:pStyle w:val="TAC"/>
            </w:pPr>
            <w:r w:rsidRPr="0088193B">
              <w:t>2048</w:t>
            </w:r>
          </w:p>
        </w:tc>
        <w:tc>
          <w:tcPr>
            <w:tcW w:w="3231" w:type="dxa"/>
            <w:tcBorders>
              <w:top w:val="single" w:sz="4" w:space="0" w:color="auto"/>
              <w:left w:val="single" w:sz="8" w:space="0" w:color="auto"/>
              <w:bottom w:val="single" w:sz="4" w:space="0" w:color="auto"/>
              <w:right w:val="single" w:sz="8" w:space="0" w:color="auto"/>
            </w:tcBorders>
          </w:tcPr>
          <w:p w14:paraId="7E0A64F3" w14:textId="77777777" w:rsidR="00D82AEA" w:rsidRPr="0088193B" w:rsidRDefault="00D82AEA" w:rsidP="00D94A69">
            <w:pPr>
              <w:pStyle w:val="TAC"/>
            </w:pPr>
            <w:r w:rsidRPr="0088193B">
              <w:t>{4,16,64,128,256,512,1024,2048}</w:t>
            </w:r>
          </w:p>
        </w:tc>
      </w:tr>
    </w:tbl>
    <w:p w14:paraId="1077BEAD" w14:textId="77777777" w:rsidR="00D82AEA" w:rsidRPr="0088193B" w:rsidRDefault="00D82AEA" w:rsidP="00D82AEA">
      <w:pPr>
        <w:rPr>
          <w:lang w:eastAsia="zh-CN"/>
        </w:rPr>
      </w:pPr>
    </w:p>
    <w:p w14:paraId="5CDA9BD5" w14:textId="77777777" w:rsidR="00D82AEA" w:rsidRPr="0088193B" w:rsidRDefault="00D82AEA" w:rsidP="00D82AEA">
      <w:pPr>
        <w:rPr>
          <w:lang w:eastAsia="zh-CN"/>
        </w:rPr>
      </w:pPr>
      <w:r w:rsidRPr="0088193B">
        <w:t>[TS 36.</w:t>
      </w:r>
      <w:r w:rsidRPr="0088193B">
        <w:rPr>
          <w:lang w:eastAsia="zh-CN"/>
        </w:rPr>
        <w:t>213</w:t>
      </w:r>
      <w:r w:rsidRPr="0088193B">
        <w:t xml:space="preserve">, clause </w:t>
      </w:r>
      <w:r w:rsidRPr="0088193B">
        <w:rPr>
          <w:lang w:eastAsia="zh-CN"/>
        </w:rPr>
        <w:t>10.1.3.1</w:t>
      </w:r>
      <w:r w:rsidRPr="0088193B">
        <w:t>]</w:t>
      </w:r>
    </w:p>
    <w:p w14:paraId="499921EE" w14:textId="77777777" w:rsidR="00D82AEA" w:rsidRPr="0088193B" w:rsidRDefault="00D82AEA" w:rsidP="00D82AEA">
      <w:r w:rsidRPr="0088193B">
        <w:t xml:space="preserve">HARQ-ACK transmission on two antenna ports </w:t>
      </w:r>
      <w:r w:rsidR="00000000">
        <w:rPr>
          <w:position w:val="-10"/>
        </w:rPr>
        <w:pict w14:anchorId="4BFE5DEF">
          <v:shape id="_x0000_i1676" type="#_x0000_t75" style="width:58.5pt;height:15pt">
            <v:imagedata r:id="rId763" o:title=""/>
          </v:shape>
        </w:pict>
      </w:r>
      <w:r w:rsidRPr="0088193B">
        <w:t xml:space="preserve"> is supported for PUCCH format 1a/1b with TDD HARQ-ACK bundling feedback mode and for PUCCH format 3.</w:t>
      </w:r>
    </w:p>
    <w:p w14:paraId="12B7825A" w14:textId="77777777" w:rsidR="00D82AEA" w:rsidRPr="0088193B" w:rsidRDefault="00D82AEA" w:rsidP="00D82AEA">
      <w:r w:rsidRPr="0088193B">
        <w:rPr>
          <w:lang w:eastAsia="zh-CN"/>
        </w:rPr>
        <w:t xml:space="preserve">A UE that supports aggregating more than one serving cell with frame structure type 2 can be </w:t>
      </w:r>
      <w:r w:rsidRPr="0088193B">
        <w:t>configured by higher layer</w:t>
      </w:r>
      <w:r w:rsidRPr="0088193B">
        <w:rPr>
          <w:lang w:eastAsia="zh-CN"/>
        </w:rPr>
        <w:t xml:space="preserve">s for </w:t>
      </w:r>
      <w:r w:rsidRPr="0088193B">
        <w:t xml:space="preserve">HARQ-ACK transmission on two antenna ports </w:t>
      </w:r>
      <w:r w:rsidR="00000000">
        <w:rPr>
          <w:position w:val="-10"/>
        </w:rPr>
        <w:pict w14:anchorId="78667323">
          <v:shape id="_x0000_i1677" type="#_x0000_t75" style="width:58.5pt;height:15pt">
            <v:imagedata r:id="rId763" o:title=""/>
          </v:shape>
        </w:pict>
      </w:r>
      <w:r w:rsidRPr="0088193B">
        <w:t xml:space="preserve"> for PUCCH format 1b with channel selection.</w:t>
      </w:r>
    </w:p>
    <w:p w14:paraId="251076D6" w14:textId="77777777" w:rsidR="00D82AEA" w:rsidRPr="0088193B" w:rsidRDefault="00D82AEA" w:rsidP="00D82AEA">
      <w:r w:rsidRPr="0088193B">
        <w:t>The TDD HARQ-ACK procedure for a UE configured with PUCCH format 3 is as described in subclause 10.1.3.2.2 when the UE receives PDSCH and/or SPS release PDCCH/EPDCCH only on the primary cell.</w:t>
      </w:r>
    </w:p>
    <w:p w14:paraId="03ABB5CE" w14:textId="77777777" w:rsidR="00D82AEA" w:rsidRPr="0088193B" w:rsidRDefault="00D82AEA" w:rsidP="00D82AEA">
      <w:r w:rsidRPr="0088193B">
        <w:t xml:space="preserve">If the UE is not configured with the higher layer parameter </w:t>
      </w:r>
      <w:r w:rsidRPr="0088193B">
        <w:rPr>
          <w:i/>
          <w:lang w:eastAsia="zh-CN"/>
        </w:rPr>
        <w:t xml:space="preserve">EIMTA-MainConfigServCell-r12, </w:t>
      </w:r>
      <w:r w:rsidRPr="0088193B">
        <w:t xml:space="preserve">for TDD HARQ-ACK bundling or TDD HARQ-ACK multiplexing for one configured serving cell and a subframe </w:t>
      </w:r>
      <w:r w:rsidRPr="0088193B">
        <w:rPr>
          <w:i/>
        </w:rPr>
        <w:t>n</w:t>
      </w:r>
      <w:r w:rsidRPr="0088193B">
        <w:t xml:space="preserve"> with </w:t>
      </w:r>
      <w:r w:rsidR="00000000">
        <w:rPr>
          <w:position w:val="-4"/>
        </w:rPr>
        <w:pict w14:anchorId="0D5BF357">
          <v:shape id="_x0000_i1678" type="#_x0000_t75" style="width:27pt;height:11.25pt">
            <v:imagedata r:id="rId764" o:title=""/>
          </v:shape>
        </w:pict>
      </w:r>
      <w:r w:rsidRPr="0088193B">
        <w:t xml:space="preserve"> where </w:t>
      </w:r>
      <w:r w:rsidR="00000000">
        <w:rPr>
          <w:position w:val="-4"/>
        </w:rPr>
        <w:pict w14:anchorId="1B92FA31">
          <v:shape id="_x0000_i1679" type="#_x0000_t75" style="width:13.5pt;height:11.25pt">
            <v:imagedata r:id="rId765" o:title=""/>
          </v:shape>
        </w:pict>
      </w:r>
      <w:r w:rsidRPr="0088193B">
        <w:t xml:space="preserve"> is the number of elements in the set </w:t>
      </w:r>
      <w:r w:rsidR="00000000">
        <w:rPr>
          <w:position w:val="-4"/>
        </w:rPr>
        <w:pict w14:anchorId="7094FC5E">
          <v:shape id="_x0000_i1680" type="#_x0000_t75" style="width:11.25pt;height:11.25pt">
            <v:imagedata r:id="rId108" o:title=""/>
          </v:shape>
        </w:pict>
      </w:r>
      <w:r w:rsidRPr="0088193B">
        <w:t xml:space="preserve"> defined in Table 10.1.3.1-1, the UE shall use PUCCH resource </w:t>
      </w:r>
      <w:r w:rsidR="00000000">
        <w:rPr>
          <w:position w:val="-12"/>
        </w:rPr>
        <w:pict w14:anchorId="1EA2A8CC">
          <v:shape id="_x0000_i1681" type="#_x0000_t75" style="width:32.25pt;height:19.5pt">
            <v:imagedata r:id="rId766" o:title=""/>
          </v:shape>
        </w:pict>
      </w:r>
      <w:r w:rsidRPr="0088193B">
        <w:t xml:space="preserve"> for transmission of HARQ-ACK in subframe </w:t>
      </w:r>
      <w:r w:rsidR="00000000">
        <w:rPr>
          <w:position w:val="-6"/>
        </w:rPr>
        <w:pict w14:anchorId="61325D51">
          <v:shape id="_x0000_i1682" type="#_x0000_t75" style="width:9pt;height:9.75pt">
            <v:imagedata r:id="rId767" o:title=""/>
          </v:shape>
        </w:pict>
      </w:r>
      <w:r w:rsidRPr="0088193B">
        <w:t xml:space="preserve"> for </w:t>
      </w:r>
      <w:r w:rsidR="00000000">
        <w:rPr>
          <w:position w:val="-10"/>
        </w:rPr>
        <w:pict w14:anchorId="6432EA01">
          <v:shape id="_x0000_i1683" type="#_x0000_t75" style="width:11.25pt;height:15pt">
            <v:imagedata r:id="rId654" o:title=""/>
          </v:shape>
        </w:pict>
      </w:r>
      <w:r w:rsidRPr="0088193B">
        <w:t xml:space="preserve"> mapped to antenna port </w:t>
      </w:r>
      <w:r w:rsidRPr="0088193B">
        <w:rPr>
          <w:i/>
        </w:rPr>
        <w:t xml:space="preserve">p </w:t>
      </w:r>
      <w:r w:rsidRPr="0088193B">
        <w:t>for PUCCH format 1a/1b, where</w:t>
      </w:r>
    </w:p>
    <w:p w14:paraId="6D6A4CF1" w14:textId="77777777" w:rsidR="00D82AEA" w:rsidRPr="0088193B" w:rsidRDefault="00D82AEA" w:rsidP="005D0187">
      <w:pPr>
        <w:pStyle w:val="B10"/>
        <w:numPr>
          <w:ilvl w:val="0"/>
          <w:numId w:val="20"/>
        </w:numPr>
      </w:pPr>
      <w:r w:rsidRPr="0088193B">
        <w:t>If there is PDSCH transmission indicated by the detection of corresponding PDCCH/EPDCCH</w:t>
      </w:r>
      <w:r w:rsidRPr="0088193B">
        <w:rPr>
          <w:lang w:eastAsia="zh-CN"/>
        </w:rPr>
        <w:t xml:space="preserve"> or there is PDCCH</w:t>
      </w:r>
      <w:r w:rsidRPr="0088193B">
        <w:t>/EPDCCH</w:t>
      </w:r>
      <w:r w:rsidRPr="0088193B">
        <w:rPr>
          <w:lang w:eastAsia="zh-CN"/>
        </w:rPr>
        <w:t xml:space="preserve"> indicating downlink SPS release</w:t>
      </w:r>
      <w:r w:rsidRPr="0088193B">
        <w:t xml:space="preserve"> within subframe(s) </w:t>
      </w:r>
      <w:r w:rsidR="00000000">
        <w:rPr>
          <w:position w:val="-6"/>
        </w:rPr>
        <w:pict w14:anchorId="104812B1">
          <v:shape id="_x0000_i1684" type="#_x0000_t75" style="width:22.5pt;height:13.5pt">
            <v:imagedata r:id="rId768" o:title=""/>
          </v:shape>
        </w:pict>
      </w:r>
      <w:r w:rsidRPr="0088193B">
        <w:t xml:space="preserve">, where </w:t>
      </w:r>
      <w:r w:rsidR="00000000">
        <w:rPr>
          <w:position w:val="-6"/>
        </w:rPr>
        <w:pict w14:anchorId="3801BA1D">
          <v:shape id="_x0000_i1685" type="#_x0000_t75" style="width:27pt;height:13.5pt">
            <v:imagedata r:id="rId769" o:title=""/>
          </v:shape>
        </w:pict>
      </w:r>
      <w:r w:rsidRPr="0088193B">
        <w:t xml:space="preserve"> and </w:t>
      </w:r>
      <w:r w:rsidR="00000000">
        <w:rPr>
          <w:position w:val="-4"/>
        </w:rPr>
        <w:pict w14:anchorId="354DABA6">
          <v:shape id="_x0000_i1686" type="#_x0000_t75" style="width:11.25pt;height:11.25pt">
            <v:imagedata r:id="rId108" o:title=""/>
          </v:shape>
        </w:pict>
      </w:r>
      <w:r w:rsidRPr="0088193B">
        <w:rPr>
          <w:iCs/>
        </w:rPr>
        <w:t xml:space="preserve"> (defined in Table 10.1.3.1-1) is a set of </w:t>
      </w:r>
      <w:r w:rsidRPr="0088193B">
        <w:rPr>
          <w:i/>
          <w:iCs/>
        </w:rPr>
        <w:t xml:space="preserve">M </w:t>
      </w:r>
      <w:r w:rsidRPr="0088193B">
        <w:rPr>
          <w:iCs/>
        </w:rPr>
        <w:t xml:space="preserve">elements </w:t>
      </w:r>
      <w:r w:rsidR="00000000">
        <w:rPr>
          <w:iCs/>
          <w:position w:val="-12"/>
          <w:sz w:val="19"/>
          <w:szCs w:val="19"/>
        </w:rPr>
        <w:pict w14:anchorId="7FBED339">
          <v:shape id="_x0000_i1687" type="#_x0000_t75" style="width:66pt;height:16.5pt">
            <v:imagedata r:id="rId110" o:title=""/>
          </v:shape>
        </w:pict>
      </w:r>
      <w:r w:rsidRPr="0088193B">
        <w:rPr>
          <w:iCs/>
        </w:rPr>
        <w:t xml:space="preserve"> depending on the subframe </w:t>
      </w:r>
      <w:r w:rsidRPr="0088193B">
        <w:rPr>
          <w:i/>
        </w:rPr>
        <w:t>n</w:t>
      </w:r>
      <w:r w:rsidRPr="0088193B">
        <w:t xml:space="preserve"> and the UL/DL configuration (defined in Table 4.2-2 in [3]), </w:t>
      </w:r>
      <w:r w:rsidRPr="0088193B">
        <w:rPr>
          <w:lang w:eastAsia="zh-CN"/>
        </w:rPr>
        <w:t xml:space="preserve">and if PDCCH indicating PDSCH transmission or downlink SPS release is detected in subframe </w:t>
      </w:r>
      <w:r w:rsidRPr="0088193B">
        <w:t xml:space="preserve"> </w:t>
      </w:r>
      <w:r w:rsidR="00000000">
        <w:rPr>
          <w:position w:val="-10"/>
          <w:sz w:val="19"/>
          <w:szCs w:val="19"/>
        </w:rPr>
        <w:pict w14:anchorId="56BA1C54">
          <v:shape id="_x0000_i1688" type="#_x0000_t75" style="width:28.5pt;height:15pt">
            <v:imagedata r:id="rId770" o:title=""/>
          </v:shape>
        </w:pict>
      </w:r>
      <w:r w:rsidRPr="0088193B">
        <w:t xml:space="preserve">, where </w:t>
      </w:r>
      <w:r w:rsidR="00000000">
        <w:rPr>
          <w:position w:val="-10"/>
          <w:sz w:val="19"/>
          <w:szCs w:val="19"/>
        </w:rPr>
        <w:pict w14:anchorId="3CDDAEA3">
          <v:shape id="_x0000_i1689" type="#_x0000_t75" style="width:13.5pt;height:15pt">
            <v:imagedata r:id="rId771" o:title=""/>
          </v:shape>
        </w:pict>
      </w:r>
      <w:r w:rsidRPr="0088193B">
        <w:t xml:space="preserve"> is the smallest value in set </w:t>
      </w:r>
      <w:r w:rsidR="00000000">
        <w:rPr>
          <w:position w:val="-4"/>
          <w:sz w:val="19"/>
          <w:szCs w:val="19"/>
        </w:rPr>
        <w:pict w14:anchorId="1F81812D">
          <v:shape id="_x0000_i1690" type="#_x0000_t75" style="width:11.25pt;height:11.25pt">
            <v:imagedata r:id="rId772" o:title=""/>
          </v:shape>
        </w:pict>
      </w:r>
      <w:r w:rsidRPr="0088193B">
        <w:t>such that UE detects a PDCCH</w:t>
      </w:r>
      <w:r w:rsidRPr="0088193B">
        <w:rPr>
          <w:lang w:eastAsia="zh-CN"/>
        </w:rPr>
        <w:t>/EPDCCH</w:t>
      </w:r>
      <w:r w:rsidRPr="0088193B">
        <w:t xml:space="preserve"> </w:t>
      </w:r>
      <w:r w:rsidRPr="0088193B">
        <w:rPr>
          <w:lang w:eastAsia="zh-CN"/>
        </w:rPr>
        <w:t>indicating PDSCH transmission or downlink SPS release</w:t>
      </w:r>
      <w:r w:rsidRPr="0088193B">
        <w:t xml:space="preserve"> within subframe(s) </w:t>
      </w:r>
      <w:r w:rsidR="00000000">
        <w:rPr>
          <w:position w:val="-6"/>
        </w:rPr>
        <w:pict w14:anchorId="46456CA5">
          <v:shape id="_x0000_i1691" type="#_x0000_t75" style="width:22.5pt;height:13.5pt">
            <v:imagedata r:id="rId768" o:title=""/>
          </v:shape>
        </w:pict>
      </w:r>
      <w:r w:rsidRPr="0088193B">
        <w:t xml:space="preserve"> and </w:t>
      </w:r>
      <w:r w:rsidR="00000000">
        <w:rPr>
          <w:position w:val="-6"/>
        </w:rPr>
        <w:pict w14:anchorId="7065D2DA">
          <v:shape id="_x0000_i1692" type="#_x0000_t75" style="width:27pt;height:13.5pt">
            <v:imagedata r:id="rId769" o:title=""/>
          </v:shape>
        </w:pict>
      </w:r>
      <w:r w:rsidRPr="0088193B">
        <w:t>, t</w:t>
      </w:r>
      <w:r w:rsidRPr="0088193B">
        <w:rPr>
          <w:lang w:eastAsia="zh-CN"/>
        </w:rPr>
        <w:t xml:space="preserve">he UE first selects a </w:t>
      </w:r>
      <w:r w:rsidR="00000000">
        <w:rPr>
          <w:position w:val="-6"/>
        </w:rPr>
        <w:pict w14:anchorId="0D56D807">
          <v:shape id="_x0000_i1693" type="#_x0000_t75" style="width:9pt;height:9.75pt">
            <v:imagedata r:id="rId773" o:title=""/>
          </v:shape>
        </w:pict>
      </w:r>
      <w:r w:rsidRPr="0088193B">
        <w:t xml:space="preserve"> </w:t>
      </w:r>
      <w:r w:rsidRPr="0088193B">
        <w:rPr>
          <w:lang w:eastAsia="zh-CN"/>
        </w:rPr>
        <w:t xml:space="preserve">value out of {0, 1, 2, 3} which makes </w:t>
      </w:r>
      <w:bookmarkStart w:id="98" w:name="OLE_LINK17"/>
      <w:bookmarkStart w:id="99" w:name="OLE_LINK18"/>
      <w:r w:rsidR="00000000">
        <w:rPr>
          <w:position w:val="-10"/>
        </w:rPr>
        <w:pict w14:anchorId="57AA4E7F">
          <v:shape id="_x0000_i1694" type="#_x0000_t75" style="width:77.25pt;height:15pt">
            <v:imagedata r:id="rId774" o:title=""/>
          </v:shape>
        </w:pict>
      </w:r>
      <w:bookmarkEnd w:id="98"/>
      <w:bookmarkEnd w:id="99"/>
      <w:r w:rsidRPr="0088193B">
        <w:rPr>
          <w:lang w:eastAsia="zh-CN"/>
        </w:rPr>
        <w:t xml:space="preserve"> and shall use </w:t>
      </w:r>
      <w:r w:rsidR="00000000">
        <w:rPr>
          <w:position w:val="-12"/>
        </w:rPr>
        <w:pict w14:anchorId="3B9242B1">
          <v:shape id="_x0000_i1695" type="#_x0000_t75" style="width:243.75pt;height:19.5pt">
            <v:imagedata r:id="rId775" o:title=""/>
          </v:shape>
        </w:pict>
      </w:r>
      <w:r w:rsidRPr="0088193B">
        <w:t xml:space="preserve"> for antenna port </w:t>
      </w:r>
      <w:r w:rsidR="00000000">
        <w:rPr>
          <w:position w:val="-10"/>
        </w:rPr>
        <w:pict w14:anchorId="751550FF">
          <v:shape id="_x0000_i1696" type="#_x0000_t75" style="width:14.25pt;height:15pt">
            <v:imagedata r:id="rId776" o:title=""/>
          </v:shape>
        </w:pict>
      </w:r>
      <w:r w:rsidRPr="0088193B">
        <w:rPr>
          <w:lang w:eastAsia="zh-CN"/>
        </w:rPr>
        <w:t>,</w:t>
      </w:r>
      <w:r w:rsidRPr="0088193B">
        <w:t xml:space="preserve"> </w:t>
      </w:r>
      <w:r w:rsidRPr="0088193B">
        <w:rPr>
          <w:lang w:eastAsia="zh-CN"/>
        </w:rPr>
        <w:t xml:space="preserve">where </w:t>
      </w:r>
      <w:r w:rsidR="00000000">
        <w:rPr>
          <w:position w:val="-10"/>
        </w:rPr>
        <w:pict w14:anchorId="4DD13887">
          <v:shape id="_x0000_i1697" type="#_x0000_t75" style="width:36pt;height:16.5pt">
            <v:imagedata r:id="rId777" o:title=""/>
          </v:shape>
        </w:pict>
      </w:r>
      <w:r w:rsidRPr="0088193B">
        <w:t xml:space="preserve"> is configured by higher layers</w:t>
      </w:r>
      <w:r w:rsidRPr="0088193B">
        <w:rPr>
          <w:lang w:eastAsia="zh-CN"/>
        </w:rPr>
        <w:t xml:space="preserve">, </w:t>
      </w:r>
      <w:r w:rsidR="00000000">
        <w:rPr>
          <w:position w:val="-16"/>
        </w:rPr>
        <w:pict w14:anchorId="6E72707A">
          <v:shape id="_x0000_i1698" type="#_x0000_t75" style="width:176.25pt;height:24.75pt">
            <v:imagedata r:id="rId778" o:title=""/>
          </v:shape>
        </w:pict>
      </w:r>
      <w:r w:rsidRPr="0088193B">
        <w:rPr>
          <w:lang w:eastAsia="zh-CN"/>
        </w:rPr>
        <w:t xml:space="preserve">, and </w:t>
      </w:r>
      <w:r w:rsidR="00000000">
        <w:rPr>
          <w:position w:val="-10"/>
        </w:rPr>
        <w:pict w14:anchorId="3751E591">
          <v:shape id="_x0000_i1699" type="#_x0000_t75" style="width:22.5pt;height:15pt">
            <v:imagedata r:id="rId779" o:title=""/>
          </v:shape>
        </w:pict>
      </w:r>
      <w:r w:rsidRPr="0088193B">
        <w:rPr>
          <w:lang w:eastAsia="zh-CN"/>
        </w:rPr>
        <w:t xml:space="preserve"> </w:t>
      </w:r>
      <w:r w:rsidRPr="0088193B">
        <w:t xml:space="preserve">is the number of the first CCE used for transmission of the corresponding PDCCH in subframe </w:t>
      </w:r>
      <w:r w:rsidR="00000000">
        <w:rPr>
          <w:position w:val="-10"/>
          <w:sz w:val="19"/>
          <w:szCs w:val="19"/>
        </w:rPr>
        <w:pict w14:anchorId="5BE0BF38">
          <v:shape id="_x0000_i1700" type="#_x0000_t75" style="width:27.75pt;height:15pt">
            <v:imagedata r:id="rId770" o:title=""/>
          </v:shape>
        </w:pict>
      </w:r>
      <w:r w:rsidRPr="0088193B">
        <w:t xml:space="preserve">and the corresponding </w:t>
      </w:r>
      <w:r w:rsidRPr="0088193B">
        <w:rPr>
          <w:i/>
        </w:rPr>
        <w:t>m</w:t>
      </w:r>
      <w:r w:rsidRPr="0088193B">
        <w:t xml:space="preserve">. When two antenna port transmission </w:t>
      </w:r>
      <w:r w:rsidRPr="0088193B">
        <w:rPr>
          <w:lang w:eastAsia="zh-CN"/>
        </w:rPr>
        <w:t xml:space="preserve">is configured for PUCCH format 1a/1b, </w:t>
      </w:r>
      <w:r w:rsidRPr="0088193B">
        <w:t xml:space="preserve">the PUCCH resource for HARQ-ACK bundling for antenna port </w:t>
      </w:r>
      <w:r w:rsidR="00000000">
        <w:rPr>
          <w:position w:val="-10"/>
        </w:rPr>
        <w:pict w14:anchorId="5814B57D">
          <v:shape id="_x0000_i1701" type="#_x0000_t75" style="width:13.5pt;height:16.5pt">
            <v:imagedata r:id="rId780" o:title=""/>
          </v:shape>
        </w:pict>
      </w:r>
      <w:r w:rsidRPr="0088193B">
        <w:t xml:space="preserve"> is given by </w:t>
      </w:r>
      <w:r w:rsidR="00000000">
        <w:rPr>
          <w:position w:val="-12"/>
        </w:rPr>
        <w:pict w14:anchorId="2D8356B3">
          <v:shape id="_x0000_i1702" type="#_x0000_t75" style="width:258.75pt;height:19.5pt">
            <v:imagedata r:id="rId781" o:title=""/>
          </v:shape>
        </w:pict>
      </w:r>
      <w:r w:rsidRPr="0088193B">
        <w:t>.</w:t>
      </w:r>
    </w:p>
    <w:p w14:paraId="2216A0BB" w14:textId="77777777" w:rsidR="00D82AEA" w:rsidRPr="0088193B" w:rsidRDefault="00D82AEA" w:rsidP="005D0187">
      <w:pPr>
        <w:pStyle w:val="B10"/>
        <w:numPr>
          <w:ilvl w:val="0"/>
          <w:numId w:val="20"/>
        </w:numPr>
      </w:pPr>
      <w:r w:rsidRPr="0088193B">
        <w:t xml:space="preserve">For a non-BL/CE UE and if there is only a PDSCH transmission where there is not a corresponding PDCCH/EPDCCH detected within subframe(s) </w:t>
      </w:r>
      <w:r w:rsidR="00000000">
        <w:rPr>
          <w:position w:val="-6"/>
        </w:rPr>
        <w:pict w14:anchorId="22A1E626">
          <v:shape id="_x0000_i1703" type="#_x0000_t75" style="width:22.5pt;height:13.5pt">
            <v:imagedata r:id="rId112" o:title=""/>
          </v:shape>
        </w:pict>
      </w:r>
      <w:r w:rsidRPr="0088193B">
        <w:t xml:space="preserve">, where </w:t>
      </w:r>
      <w:r w:rsidR="00000000">
        <w:rPr>
          <w:position w:val="-6"/>
        </w:rPr>
        <w:pict w14:anchorId="38070078">
          <v:shape id="_x0000_i1704" type="#_x0000_t75" style="width:27pt;height:13.5pt">
            <v:imagedata r:id="rId769" o:title=""/>
          </v:shape>
        </w:pict>
      </w:r>
      <w:r w:rsidRPr="0088193B">
        <w:t xml:space="preserve">and </w:t>
      </w:r>
      <w:r w:rsidR="00000000">
        <w:rPr>
          <w:position w:val="-4"/>
        </w:rPr>
        <w:pict w14:anchorId="7FA9CC10">
          <v:shape id="_x0000_i1705" type="#_x0000_t75" style="width:11.25pt;height:11.25pt">
            <v:imagedata r:id="rId108" o:title=""/>
          </v:shape>
        </w:pict>
      </w:r>
      <w:r w:rsidRPr="0088193B">
        <w:t xml:space="preserve"> is defined in Table 10.1.3.1-1, the UE shall use PUCCH format 1a/1b and PUCCH resource </w:t>
      </w:r>
      <w:r w:rsidR="00000000">
        <w:rPr>
          <w:position w:val="-12"/>
        </w:rPr>
        <w:pict w14:anchorId="3006852A">
          <v:shape id="_x0000_i1706" type="#_x0000_t75" style="width:32.25pt;height:19.5pt">
            <v:imagedata r:id="rId782" o:title=""/>
          </v:shape>
        </w:pict>
      </w:r>
      <w:r w:rsidRPr="0088193B">
        <w:t xml:space="preserve"> with the value of </w:t>
      </w:r>
      <w:r w:rsidR="00000000">
        <w:rPr>
          <w:position w:val="-12"/>
        </w:rPr>
        <w:pict w14:anchorId="052F5FC6">
          <v:shape id="_x0000_i1707" type="#_x0000_t75" style="width:32.25pt;height:19.5pt">
            <v:imagedata r:id="rId783" o:title=""/>
          </v:shape>
        </w:pict>
      </w:r>
      <w:r w:rsidRPr="0088193B">
        <w:t xml:space="preserve"> is determined according to higher layer configuration and Table 9.2-2.  For a UE configured for two antenna port transmission</w:t>
      </w:r>
      <w:r w:rsidRPr="0088193B">
        <w:rPr>
          <w:lang w:eastAsia="zh-CN"/>
        </w:rPr>
        <w:t xml:space="preserve"> for PUCCH format 1a/1b and HARQ-ACK bundling</w:t>
      </w:r>
      <w:r w:rsidRPr="0088193B">
        <w:t xml:space="preserve">, a PUCCH resource value in Table 9.2-2 maps to two PUCCH resources with the first PUCCH resource </w:t>
      </w:r>
      <w:r w:rsidR="00000000">
        <w:rPr>
          <w:position w:val="-12"/>
        </w:rPr>
        <w:pict w14:anchorId="0579D54C">
          <v:shape id="_x0000_i1708" type="#_x0000_t75" style="width:32.25pt;height:19.5pt">
            <v:imagedata r:id="rId784" o:title=""/>
          </v:shape>
        </w:pict>
      </w:r>
      <w:r w:rsidRPr="0088193B">
        <w:t xml:space="preserve">for antenna port </w:t>
      </w:r>
      <w:r w:rsidR="00000000">
        <w:rPr>
          <w:position w:val="-10"/>
        </w:rPr>
        <w:pict w14:anchorId="2DF87816">
          <v:shape id="_x0000_i1709" type="#_x0000_t75" style="width:14.25pt;height:15pt">
            <v:imagedata r:id="rId776" o:title=""/>
          </v:shape>
        </w:pict>
      </w:r>
      <w:r w:rsidRPr="0088193B">
        <w:t xml:space="preserve"> and the second PUCCH resource </w:t>
      </w:r>
      <w:r w:rsidR="00000000">
        <w:rPr>
          <w:position w:val="-12"/>
        </w:rPr>
        <w:pict w14:anchorId="3023B5AA">
          <v:shape id="_x0000_i1710" type="#_x0000_t75" style="width:32.25pt;height:19.5pt">
            <v:imagedata r:id="rId785" o:title=""/>
          </v:shape>
        </w:pict>
      </w:r>
      <w:r w:rsidRPr="0088193B">
        <w:t xml:space="preserve">for antenna port </w:t>
      </w:r>
      <w:r w:rsidR="00000000">
        <w:rPr>
          <w:position w:val="-10"/>
        </w:rPr>
        <w:pict w14:anchorId="64FD1425">
          <v:shape id="_x0000_i1711" type="#_x0000_t75" style="width:14.25pt;height:15pt">
            <v:imagedata r:id="rId786" o:title=""/>
          </v:shape>
        </w:pict>
      </w:r>
      <w:r w:rsidRPr="0088193B">
        <w:t xml:space="preserve">, otherwise, the PUCCH resource value maps to a single PUCCH resource </w:t>
      </w:r>
      <w:r w:rsidR="00000000">
        <w:rPr>
          <w:position w:val="-12"/>
        </w:rPr>
        <w:pict w14:anchorId="5BFAC407">
          <v:shape id="_x0000_i1712" type="#_x0000_t75" style="width:32.25pt;height:19.5pt">
            <v:imagedata r:id="rId787" o:title=""/>
          </v:shape>
        </w:pict>
      </w:r>
      <w:r w:rsidRPr="0088193B">
        <w:t xml:space="preserve">for antenna port </w:t>
      </w:r>
      <w:r w:rsidR="00000000">
        <w:rPr>
          <w:position w:val="-10"/>
        </w:rPr>
        <w:pict w14:anchorId="3E3F32A9">
          <v:shape id="_x0000_i1713" type="#_x0000_t75" style="width:14.25pt;height:15pt">
            <v:imagedata r:id="rId776" o:title=""/>
          </v:shape>
        </w:pict>
      </w:r>
      <w:r w:rsidRPr="0088193B">
        <w:t>.</w:t>
      </w:r>
    </w:p>
    <w:p w14:paraId="5920DE0E" w14:textId="77777777" w:rsidR="00D82AEA" w:rsidRPr="0088193B" w:rsidRDefault="00D82AEA" w:rsidP="005D0187">
      <w:pPr>
        <w:pStyle w:val="B10"/>
        <w:numPr>
          <w:ilvl w:val="0"/>
          <w:numId w:val="20"/>
        </w:numPr>
      </w:pPr>
      <w:r w:rsidRPr="0088193B">
        <w:t>If there is PDSCH transmission indicated by the detection of corresponding PDCCH/EPDCCH</w:t>
      </w:r>
      <w:r w:rsidRPr="0088193B">
        <w:rPr>
          <w:lang w:eastAsia="zh-CN"/>
        </w:rPr>
        <w:t xml:space="preserve"> or there is PDCCH/EPDCCH indicating downlink SPS release</w:t>
      </w:r>
      <w:r w:rsidRPr="0088193B">
        <w:t xml:space="preserve"> within subframe(s) </w:t>
      </w:r>
      <w:r w:rsidR="00000000">
        <w:rPr>
          <w:position w:val="-6"/>
        </w:rPr>
        <w:pict w14:anchorId="19874960">
          <v:shape id="_x0000_i1714" type="#_x0000_t75" style="width:22.5pt;height:13.5pt">
            <v:imagedata r:id="rId768" o:title=""/>
          </v:shape>
        </w:pict>
      </w:r>
      <w:r w:rsidRPr="0088193B">
        <w:t xml:space="preserve">, where </w:t>
      </w:r>
      <w:r w:rsidR="00000000">
        <w:rPr>
          <w:position w:val="-6"/>
        </w:rPr>
        <w:pict w14:anchorId="7616A264">
          <v:shape id="_x0000_i1715" type="#_x0000_t75" style="width:27pt;height:13.5pt">
            <v:imagedata r:id="rId769" o:title=""/>
          </v:shape>
        </w:pict>
      </w:r>
      <w:r w:rsidRPr="0088193B">
        <w:t xml:space="preserve"> and </w:t>
      </w:r>
      <w:r w:rsidR="00000000">
        <w:rPr>
          <w:position w:val="-4"/>
        </w:rPr>
        <w:pict w14:anchorId="5D60D136">
          <v:shape id="_x0000_i1716" type="#_x0000_t75" style="width:11.25pt;height:11.25pt">
            <v:imagedata r:id="rId108" o:title=""/>
          </v:shape>
        </w:pict>
      </w:r>
      <w:r w:rsidRPr="0088193B">
        <w:rPr>
          <w:iCs/>
        </w:rPr>
        <w:t xml:space="preserve"> (defined in Table 10.1.3.1-1) is a set of </w:t>
      </w:r>
      <w:r w:rsidRPr="0088193B">
        <w:rPr>
          <w:i/>
          <w:iCs/>
        </w:rPr>
        <w:t xml:space="preserve">M </w:t>
      </w:r>
      <w:r w:rsidRPr="0088193B">
        <w:rPr>
          <w:iCs/>
        </w:rPr>
        <w:t xml:space="preserve">elements </w:t>
      </w:r>
      <w:r w:rsidR="00000000">
        <w:rPr>
          <w:iCs/>
          <w:position w:val="-12"/>
        </w:rPr>
        <w:pict w14:anchorId="6646DA42">
          <v:shape id="_x0000_i1717" type="#_x0000_t75" style="width:66pt;height:16.5pt">
            <v:imagedata r:id="rId110" o:title=""/>
          </v:shape>
        </w:pict>
      </w:r>
      <w:r w:rsidRPr="0088193B">
        <w:rPr>
          <w:iCs/>
        </w:rPr>
        <w:t xml:space="preserve"> depending on the subframe </w:t>
      </w:r>
      <w:r w:rsidRPr="0088193B">
        <w:rPr>
          <w:i/>
        </w:rPr>
        <w:t>n</w:t>
      </w:r>
      <w:r w:rsidRPr="0088193B">
        <w:t xml:space="preserve"> and the UL/DL configuration (defined in Table 4.2-2 in [3]), </w:t>
      </w:r>
      <w:r w:rsidRPr="0088193B">
        <w:rPr>
          <w:lang w:eastAsia="zh-CN"/>
        </w:rPr>
        <w:t xml:space="preserve">and if EPDCCH indicating PDSCH transmission or downlink SPS release is detected in subframe </w:t>
      </w:r>
      <w:r w:rsidRPr="0088193B">
        <w:t xml:space="preserve"> </w:t>
      </w:r>
      <w:r w:rsidR="00000000">
        <w:rPr>
          <w:position w:val="-10"/>
          <w:sz w:val="19"/>
          <w:szCs w:val="19"/>
        </w:rPr>
        <w:pict w14:anchorId="4730076B">
          <v:shape id="_x0000_i1718" type="#_x0000_t75" style="width:28.5pt;height:15pt">
            <v:imagedata r:id="rId770" o:title=""/>
          </v:shape>
        </w:pict>
      </w:r>
      <w:r w:rsidRPr="0088193B">
        <w:t xml:space="preserve">, where </w:t>
      </w:r>
      <w:r w:rsidR="00000000">
        <w:rPr>
          <w:position w:val="-10"/>
          <w:sz w:val="19"/>
          <w:szCs w:val="19"/>
        </w:rPr>
        <w:pict w14:anchorId="18996DDD">
          <v:shape id="_x0000_i1719" type="#_x0000_t75" style="width:13.5pt;height:15pt">
            <v:imagedata r:id="rId771" o:title=""/>
          </v:shape>
        </w:pict>
      </w:r>
      <w:r w:rsidRPr="0088193B">
        <w:t xml:space="preserve"> is the smallest value in set </w:t>
      </w:r>
      <w:r w:rsidR="00000000">
        <w:rPr>
          <w:position w:val="-4"/>
          <w:sz w:val="19"/>
          <w:szCs w:val="19"/>
        </w:rPr>
        <w:pict w14:anchorId="51187088">
          <v:shape id="_x0000_i1720" type="#_x0000_t75" style="width:11.25pt;height:11.25pt">
            <v:imagedata r:id="rId772" o:title=""/>
          </v:shape>
        </w:pict>
      </w:r>
      <w:r w:rsidRPr="0088193B">
        <w:t>such that UE detects a PDCCH</w:t>
      </w:r>
      <w:r w:rsidRPr="0088193B">
        <w:rPr>
          <w:lang w:eastAsia="zh-CN"/>
        </w:rPr>
        <w:t>/EPDCCH</w:t>
      </w:r>
      <w:r w:rsidRPr="0088193B">
        <w:t xml:space="preserve"> </w:t>
      </w:r>
      <w:r w:rsidRPr="0088193B">
        <w:rPr>
          <w:lang w:eastAsia="zh-CN"/>
        </w:rPr>
        <w:t>indicating PDSCH transmission or downlink SPS release</w:t>
      </w:r>
      <w:r w:rsidRPr="0088193B">
        <w:t xml:space="preserve"> within subframe(s) </w:t>
      </w:r>
      <w:r w:rsidR="00000000">
        <w:rPr>
          <w:position w:val="-6"/>
        </w:rPr>
        <w:pict w14:anchorId="31A1E28E">
          <v:shape id="_x0000_i1721" type="#_x0000_t75" style="width:22.5pt;height:13.5pt">
            <v:imagedata r:id="rId768" o:title=""/>
          </v:shape>
        </w:pict>
      </w:r>
      <w:r w:rsidRPr="0088193B">
        <w:t xml:space="preserve"> and </w:t>
      </w:r>
      <w:r w:rsidR="00000000">
        <w:rPr>
          <w:position w:val="-6"/>
        </w:rPr>
        <w:pict w14:anchorId="2A7D3090">
          <v:shape id="_x0000_i1722" type="#_x0000_t75" style="width:27pt;height:13.5pt">
            <v:imagedata r:id="rId769" o:title=""/>
          </v:shape>
        </w:pict>
      </w:r>
      <w:r w:rsidRPr="0088193B">
        <w:t>, t</w:t>
      </w:r>
      <w:r w:rsidRPr="0088193B">
        <w:rPr>
          <w:lang w:eastAsia="zh-CN"/>
        </w:rPr>
        <w:t xml:space="preserve">he UE shall use </w:t>
      </w:r>
    </w:p>
    <w:p w14:paraId="5CF39ACC" w14:textId="77777777" w:rsidR="00D82AEA" w:rsidRPr="0088193B" w:rsidRDefault="00D82AEA" w:rsidP="00D82AEA">
      <w:pPr>
        <w:pStyle w:val="B2"/>
      </w:pPr>
      <w:r w:rsidRPr="0088193B">
        <w:t>-</w:t>
      </w:r>
      <w:r w:rsidRPr="0088193B">
        <w:tab/>
        <w:t xml:space="preserve">if EPDCCH-PRB-set </w:t>
      </w:r>
      <w:r w:rsidR="00000000">
        <w:rPr>
          <w:position w:val="-10"/>
        </w:rPr>
        <w:pict w14:anchorId="1FBCC906">
          <v:shape id="_x0000_i1723" type="#_x0000_t75" style="width:9pt;height:11.25pt">
            <v:imagedata r:id="rId788" o:title=""/>
          </v:shape>
        </w:pict>
      </w:r>
      <w:r w:rsidRPr="0088193B">
        <w:t>is configured for distributed transmission</w:t>
      </w:r>
    </w:p>
    <w:p w14:paraId="08866A8A" w14:textId="77777777" w:rsidR="00D82AEA" w:rsidRPr="0088193B" w:rsidRDefault="00D82AEA" w:rsidP="00D82AEA">
      <w:pPr>
        <w:pStyle w:val="B3"/>
      </w:pPr>
      <w:r w:rsidRPr="0088193B">
        <w:t xml:space="preserve"> </w:t>
      </w:r>
      <w:r w:rsidR="00000000">
        <w:pict w14:anchorId="2878B450">
          <v:shape id="_x0000_i1724" type="#_x0000_t75" style="width:231.75pt;height:32.25pt">
            <v:imagedata r:id="rId789" o:title=""/>
          </v:shape>
        </w:pict>
      </w:r>
    </w:p>
    <w:p w14:paraId="27B1EF39" w14:textId="77777777" w:rsidR="00D82AEA" w:rsidRPr="0088193B" w:rsidRDefault="00D82AEA" w:rsidP="00D82AEA">
      <w:pPr>
        <w:pStyle w:val="B2"/>
      </w:pPr>
      <w:r w:rsidRPr="0088193B">
        <w:t>-</w:t>
      </w:r>
      <w:r w:rsidRPr="0088193B">
        <w:tab/>
        <w:t xml:space="preserve">if EPDCCH-PRB-set </w:t>
      </w:r>
      <w:r w:rsidR="00000000">
        <w:pict w14:anchorId="39AA1F54">
          <v:shape id="_x0000_i1725" type="#_x0000_t75" style="width:9pt;height:11.25pt">
            <v:imagedata r:id="rId788" o:title=""/>
          </v:shape>
        </w:pict>
      </w:r>
      <w:r w:rsidRPr="0088193B">
        <w:t>is configured for localized transmission</w:t>
      </w:r>
    </w:p>
    <w:p w14:paraId="7033354C" w14:textId="77777777" w:rsidR="00D82AEA" w:rsidRPr="0088193B" w:rsidRDefault="00D82AEA" w:rsidP="00D82AEA">
      <w:pPr>
        <w:pStyle w:val="B3"/>
      </w:pPr>
      <w:r w:rsidRPr="0088193B">
        <w:t xml:space="preserve"> </w:t>
      </w:r>
      <w:r w:rsidR="00000000">
        <w:pict w14:anchorId="4E80B12E">
          <v:shape id="_x0000_i1726" type="#_x0000_t75" style="width:303.75pt;height:36.75pt">
            <v:imagedata r:id="rId790" o:title=""/>
          </v:shape>
        </w:pict>
      </w:r>
    </w:p>
    <w:p w14:paraId="77908B68" w14:textId="77777777" w:rsidR="00D82AEA" w:rsidRPr="0088193B" w:rsidRDefault="00D82AEA" w:rsidP="00D82AEA">
      <w:pPr>
        <w:pStyle w:val="B10"/>
        <w:ind w:left="644" w:firstLine="0"/>
      </w:pPr>
      <w:r w:rsidRPr="0088193B">
        <w:t xml:space="preserve">for antenna port </w:t>
      </w:r>
      <w:r w:rsidR="00000000">
        <w:rPr>
          <w:position w:val="-10"/>
        </w:rPr>
        <w:pict w14:anchorId="3A1A1F7B">
          <v:shape id="_x0000_i1727" type="#_x0000_t75" style="width:13.5pt;height:15pt">
            <v:imagedata r:id="rId776" o:title=""/>
          </v:shape>
        </w:pict>
      </w:r>
      <w:r w:rsidRPr="0088193B">
        <w:rPr>
          <w:lang w:eastAsia="zh-CN"/>
        </w:rPr>
        <w:t>,</w:t>
      </w:r>
      <w:r w:rsidRPr="0088193B">
        <w:t xml:space="preserve"> </w:t>
      </w:r>
      <w:r w:rsidRPr="0088193B">
        <w:rPr>
          <w:lang w:eastAsia="zh-CN"/>
        </w:rPr>
        <w:t xml:space="preserve">where </w:t>
      </w:r>
      <w:r w:rsidR="00000000">
        <w:rPr>
          <w:position w:val="-14"/>
        </w:rPr>
        <w:pict w14:anchorId="17368F7F">
          <v:shape id="_x0000_i1728" type="#_x0000_t75" style="width:34.5pt;height:19.5pt">
            <v:imagedata r:id="rId791" o:title=""/>
          </v:shape>
        </w:pict>
      </w:r>
      <w:r w:rsidRPr="0088193B">
        <w:t xml:space="preserve"> is the number of the first ECCE (i.e. lowest</w:t>
      </w:r>
      <w:r w:rsidRPr="0088193B">
        <w:rPr>
          <w:kern w:val="2"/>
          <w:lang w:eastAsia="zh-CN"/>
        </w:rPr>
        <w:t xml:space="preserve"> ECCE index used to construct the EPDCCH</w:t>
      </w:r>
      <w:r w:rsidRPr="0088193B">
        <w:t xml:space="preserve">) used for transmission of the corresponding DCI assignment in EPDCCH-PRB-set </w:t>
      </w:r>
      <w:r w:rsidR="00000000">
        <w:rPr>
          <w:position w:val="-10"/>
        </w:rPr>
        <w:pict w14:anchorId="232BBE80">
          <v:shape id="_x0000_i1729" type="#_x0000_t75" style="width:9pt;height:11.25pt">
            <v:imagedata r:id="rId788" o:title=""/>
          </v:shape>
        </w:pict>
      </w:r>
      <w:r w:rsidRPr="0088193B">
        <w:t xml:space="preserve">in subframe </w:t>
      </w:r>
      <w:r w:rsidR="00000000">
        <w:rPr>
          <w:position w:val="-10"/>
        </w:rPr>
        <w:pict w14:anchorId="6037F34A">
          <v:shape id="_x0000_i1730" type="#_x0000_t75" style="width:28.5pt;height:15pt">
            <v:imagedata r:id="rId770" o:title=""/>
          </v:shape>
        </w:pict>
      </w:r>
      <w:r w:rsidRPr="0088193B">
        <w:t xml:space="preserve"> and the corresponding </w:t>
      </w:r>
      <w:r w:rsidRPr="0088193B">
        <w:rPr>
          <w:i/>
        </w:rPr>
        <w:t>m</w:t>
      </w:r>
      <w:r w:rsidRPr="0088193B">
        <w:t xml:space="preserve">, </w:t>
      </w:r>
      <w:r w:rsidR="00000000">
        <w:rPr>
          <w:position w:val="-14"/>
        </w:rPr>
        <w:pict w14:anchorId="5D7D3FF6">
          <v:shape id="_x0000_i1731" type="#_x0000_t75" style="width:43.5pt;height:20.25pt">
            <v:imagedata r:id="rId792" o:title=""/>
          </v:shape>
        </w:pict>
      </w:r>
      <w:r w:rsidRPr="0088193B">
        <w:t xml:space="preserve"> for EPDCCH-PRB-set </w:t>
      </w:r>
      <w:r w:rsidR="00000000">
        <w:rPr>
          <w:position w:val="-10"/>
        </w:rPr>
        <w:pict w14:anchorId="290BB7A8">
          <v:shape id="_x0000_i1732" type="#_x0000_t75" style="width:9pt;height:11.25pt">
            <v:imagedata r:id="rId788" o:title=""/>
          </v:shape>
        </w:pict>
      </w:r>
      <w:r w:rsidRPr="0088193B">
        <w:t xml:space="preserve">is configured by the higher layer parameter </w:t>
      </w:r>
      <w:r w:rsidRPr="0088193B">
        <w:rPr>
          <w:i/>
        </w:rPr>
        <w:t xml:space="preserve">pucch-ResourceStartOffset-r11 , </w:t>
      </w:r>
      <w:r w:rsidR="00000000">
        <w:rPr>
          <w:position w:val="-10"/>
        </w:rPr>
        <w:pict w14:anchorId="4191621A">
          <v:shape id="_x0000_i1733" type="#_x0000_t75" style="width:39.75pt;height:19.5pt">
            <v:imagedata r:id="rId793" o:title=""/>
          </v:shape>
        </w:pict>
      </w:r>
      <w:r w:rsidRPr="0088193B">
        <w:t xml:space="preserve">for EPDCCH-PRB-set </w:t>
      </w:r>
      <w:r w:rsidR="00000000">
        <w:rPr>
          <w:position w:val="-10"/>
        </w:rPr>
        <w:pict w14:anchorId="016D5086">
          <v:shape id="_x0000_i1734" type="#_x0000_t75" style="width:9pt;height:11.25pt">
            <v:imagedata r:id="rId788" o:title=""/>
          </v:shape>
        </w:pict>
      </w:r>
      <w:r w:rsidRPr="0088193B">
        <w:t xml:space="preserve">in subframe </w:t>
      </w:r>
      <w:r w:rsidR="00000000">
        <w:rPr>
          <w:position w:val="-10"/>
        </w:rPr>
        <w:pict w14:anchorId="59B6C652">
          <v:shape id="_x0000_i1735" type="#_x0000_t75" style="width:28.5pt;height:15pt">
            <v:imagedata r:id="rId770" o:title=""/>
          </v:shape>
        </w:pict>
      </w:r>
      <w:r w:rsidRPr="0088193B">
        <w:t xml:space="preserve">is given in subclause 6.8A.1 in [3], </w:t>
      </w:r>
      <w:r w:rsidR="00000000">
        <w:rPr>
          <w:position w:val="-6"/>
        </w:rPr>
        <w:pict w14:anchorId="53E326FC">
          <v:shape id="_x0000_i1736" type="#_x0000_t75" style="width:11.25pt;height:13.5pt">
            <v:imagedata r:id="rId794" o:title=""/>
          </v:shape>
        </w:pict>
      </w:r>
      <w:r w:rsidRPr="0088193B">
        <w:t xml:space="preserve">is determined from the antenna port used for EPDCCH transmission in subframe </w:t>
      </w:r>
      <w:r w:rsidR="00000000">
        <w:rPr>
          <w:position w:val="-10"/>
        </w:rPr>
        <w:pict w14:anchorId="4C5B65C4">
          <v:shape id="_x0000_i1737" type="#_x0000_t75" style="width:28.5pt;height:15pt">
            <v:imagedata r:id="rId770" o:title=""/>
          </v:shape>
        </w:pict>
      </w:r>
      <w:r w:rsidRPr="0088193B">
        <w:t xml:space="preserve">which is described in subclause 6.8A.5 in [3].  If </w:t>
      </w:r>
      <w:r w:rsidR="00000000">
        <w:rPr>
          <w:position w:val="-6"/>
        </w:rPr>
        <w:pict w14:anchorId="695BF055">
          <v:shape id="_x0000_i1738" type="#_x0000_t75" style="width:29.25pt;height:13.5pt">
            <v:imagedata r:id="rId795" o:title=""/>
          </v:shape>
        </w:pict>
      </w:r>
      <w:r w:rsidRPr="0088193B">
        <w:t xml:space="preserve">, </w:t>
      </w:r>
      <w:r w:rsidR="00000000">
        <w:rPr>
          <w:position w:val="-12"/>
        </w:rPr>
        <w:pict w14:anchorId="071FEECF">
          <v:shape id="_x0000_i1739" type="#_x0000_t75" style="width:24.75pt;height:16.5pt">
            <v:imagedata r:id="rId796" o:title=""/>
          </v:shape>
        </w:pict>
      </w:r>
      <w:r w:rsidRPr="0088193B">
        <w:t xml:space="preserve"> is determined from the HARQ-ACK resource offset field in the DCI format of the corresponding EPDCCH as given in Table 10.1.2.1-1. If </w:t>
      </w:r>
      <w:r w:rsidR="00000000">
        <w:rPr>
          <w:position w:val="-6"/>
        </w:rPr>
        <w:pict w14:anchorId="6F192D53">
          <v:shape id="_x0000_i1740" type="#_x0000_t75" style="width:28.5pt;height:13.5pt">
            <v:imagedata r:id="rId797" o:title=""/>
          </v:shape>
        </w:pict>
      </w:r>
      <w:r w:rsidRPr="0088193B">
        <w:t xml:space="preserve">, </w:t>
      </w:r>
      <w:r w:rsidR="00000000">
        <w:rPr>
          <w:position w:val="-12"/>
        </w:rPr>
        <w:pict w14:anchorId="33ECB6D9">
          <v:shape id="_x0000_i1741" type="#_x0000_t75" style="width:24.75pt;height:16.5pt">
            <v:imagedata r:id="rId796" o:title=""/>
          </v:shape>
        </w:pict>
      </w:r>
      <w:r w:rsidRPr="0088193B">
        <w:t xml:space="preserve"> is determined from the HARQ-ACK resource offset field in the DCI format of the corresponding EPDCCH as given in Table 10.1.3.1-2.  If the UE is configured to monitor EPDCCH in subframe </w:t>
      </w:r>
      <w:r w:rsidR="00000000">
        <w:rPr>
          <w:position w:val="-12"/>
        </w:rPr>
        <w:pict w14:anchorId="1B2F79AD">
          <v:shape id="_x0000_i1742" type="#_x0000_t75" style="width:27.75pt;height:15.75pt">
            <v:imagedata r:id="rId798" o:title=""/>
          </v:shape>
        </w:pict>
      </w:r>
      <w:r w:rsidRPr="0088193B">
        <w:t xml:space="preserve">, </w:t>
      </w:r>
      <w:r w:rsidR="00000000">
        <w:rPr>
          <w:position w:val="-14"/>
        </w:rPr>
        <w:pict w14:anchorId="075BA955">
          <v:shape id="_x0000_i1743" type="#_x0000_t75" style="width:56.25pt;height:19.5pt">
            <v:imagedata r:id="rId799" o:title=""/>
          </v:shape>
        </w:pict>
      </w:r>
      <w:r w:rsidRPr="0088193B">
        <w:rPr>
          <w:iCs/>
        </w:rPr>
        <w:t xml:space="preserve"> is equal to the number of ECCEs in EPDCCH-PRB-set </w:t>
      </w:r>
      <w:r w:rsidR="00000000">
        <w:rPr>
          <w:position w:val="-10"/>
        </w:rPr>
        <w:pict w14:anchorId="627BE04B">
          <v:shape id="_x0000_i1744" type="#_x0000_t75" style="width:9pt;height:11.25pt">
            <v:imagedata r:id="rId788" o:title=""/>
          </v:shape>
        </w:pict>
      </w:r>
      <w:r w:rsidRPr="0088193B">
        <w:rPr>
          <w:iCs/>
        </w:rPr>
        <w:t>configured for that UE in subframe</w:t>
      </w:r>
      <w:r w:rsidR="00000000">
        <w:rPr>
          <w:position w:val="-12"/>
        </w:rPr>
        <w:pict w14:anchorId="455882D9">
          <v:shape id="_x0000_i1745" type="#_x0000_t75" style="width:27.75pt;height:15.75pt">
            <v:imagedata r:id="rId798" o:title=""/>
          </v:shape>
        </w:pict>
      </w:r>
      <w:r w:rsidRPr="0088193B">
        <w:t xml:space="preserve">. If the UE is not configured to monitor EPDCCH in subframe </w:t>
      </w:r>
      <w:r w:rsidR="00000000">
        <w:rPr>
          <w:position w:val="-12"/>
        </w:rPr>
        <w:pict w14:anchorId="6FA0A45B">
          <v:shape id="_x0000_i1746" type="#_x0000_t75" style="width:27.75pt;height:15.75pt">
            <v:imagedata r:id="rId798" o:title=""/>
          </v:shape>
        </w:pict>
      </w:r>
      <w:r w:rsidRPr="0088193B">
        <w:t xml:space="preserve">, </w:t>
      </w:r>
      <w:r w:rsidR="00000000">
        <w:rPr>
          <w:position w:val="-14"/>
        </w:rPr>
        <w:pict w14:anchorId="00CE3BFC">
          <v:shape id="_x0000_i1747" type="#_x0000_t75" style="width:56.25pt;height:19.5pt">
            <v:imagedata r:id="rId799" o:title=""/>
          </v:shape>
        </w:pict>
      </w:r>
      <w:r w:rsidRPr="0088193B">
        <w:rPr>
          <w:iCs/>
        </w:rPr>
        <w:t xml:space="preserve"> is equal to the number of ECCEs computed assuming EPDCCH-PRB-set </w:t>
      </w:r>
      <w:r w:rsidR="00000000">
        <w:rPr>
          <w:position w:val="-10"/>
        </w:rPr>
        <w:pict w14:anchorId="02DFEF05">
          <v:shape id="_x0000_i1748" type="#_x0000_t75" style="width:9pt;height:11.25pt">
            <v:imagedata r:id="rId788" o:title=""/>
          </v:shape>
        </w:pict>
      </w:r>
      <w:r w:rsidRPr="0088193B">
        <w:t xml:space="preserve">is </w:t>
      </w:r>
      <w:r w:rsidRPr="0088193B">
        <w:rPr>
          <w:iCs/>
        </w:rPr>
        <w:t xml:space="preserve">configured for that UE in subframe </w:t>
      </w:r>
      <w:r w:rsidR="00000000">
        <w:rPr>
          <w:position w:val="-12"/>
        </w:rPr>
        <w:pict w14:anchorId="63E13655">
          <v:shape id="_x0000_i1749" type="#_x0000_t75" style="width:27.75pt;height:15.75pt">
            <v:imagedata r:id="rId798" o:title=""/>
          </v:shape>
        </w:pict>
      </w:r>
      <w:r w:rsidRPr="0088193B">
        <w:t xml:space="preserve">. For normal downlink CP, if subframe </w:t>
      </w:r>
      <w:r w:rsidR="00000000">
        <w:rPr>
          <w:position w:val="-12"/>
        </w:rPr>
        <w:pict w14:anchorId="51EE43F6">
          <v:shape id="_x0000_i1750" type="#_x0000_t75" style="width:27.75pt;height:15.75pt">
            <v:imagedata r:id="rId798" o:title=""/>
          </v:shape>
        </w:pict>
      </w:r>
      <w:r w:rsidRPr="0088193B">
        <w:t xml:space="preserve"> is a special subframe with special subframe configuration 0 or 5, </w:t>
      </w:r>
      <w:r w:rsidR="00000000">
        <w:rPr>
          <w:position w:val="-14"/>
        </w:rPr>
        <w:pict w14:anchorId="3CB2273C">
          <v:shape id="_x0000_i1751" type="#_x0000_t75" style="width:56.25pt;height:19.5pt">
            <v:imagedata r:id="rId799" o:title=""/>
          </v:shape>
        </w:pict>
      </w:r>
      <w:r w:rsidRPr="0088193B">
        <w:t xml:space="preserve">is equal to 0. For extended downlink CP, if subframe </w:t>
      </w:r>
      <w:r w:rsidR="00000000">
        <w:rPr>
          <w:position w:val="-12"/>
        </w:rPr>
        <w:pict w14:anchorId="1997EDBC">
          <v:shape id="_x0000_i1752" type="#_x0000_t75" style="width:27.75pt;height:15.75pt">
            <v:imagedata r:id="rId798" o:title=""/>
          </v:shape>
        </w:pict>
      </w:r>
      <w:r w:rsidRPr="0088193B">
        <w:t xml:space="preserve"> is a special subframe with special subframe configuration 0 or 4 or 7, </w:t>
      </w:r>
      <w:r w:rsidR="00000000">
        <w:rPr>
          <w:position w:val="-14"/>
        </w:rPr>
        <w:pict w14:anchorId="7487FCF7">
          <v:shape id="_x0000_i1753" type="#_x0000_t75" style="width:56.25pt;height:19.5pt">
            <v:imagedata r:id="rId799" o:title=""/>
          </v:shape>
        </w:pict>
      </w:r>
      <w:r w:rsidRPr="0088193B">
        <w:t xml:space="preserve">is equal to 0. When two antenna port transmission </w:t>
      </w:r>
      <w:r w:rsidRPr="0088193B">
        <w:rPr>
          <w:lang w:eastAsia="zh-CN"/>
        </w:rPr>
        <w:t xml:space="preserve">is configured for PUCCH format 1a/1b, </w:t>
      </w:r>
      <w:r w:rsidRPr="0088193B">
        <w:t xml:space="preserve">the PUCCH resource for HARQ-ACK bundling for antenna port </w:t>
      </w:r>
      <w:r w:rsidR="00000000">
        <w:rPr>
          <w:position w:val="-10"/>
        </w:rPr>
        <w:pict w14:anchorId="20008E5D">
          <v:shape id="_x0000_i1754" type="#_x0000_t75" style="width:13.5pt;height:16.5pt">
            <v:imagedata r:id="rId780" o:title=""/>
          </v:shape>
        </w:pict>
      </w:r>
      <w:r w:rsidRPr="0088193B">
        <w:t xml:space="preserve"> is given by  </w:t>
      </w:r>
    </w:p>
    <w:p w14:paraId="7F411D13" w14:textId="77777777" w:rsidR="00D82AEA" w:rsidRPr="0088193B" w:rsidRDefault="00D82AEA" w:rsidP="00D82AEA">
      <w:pPr>
        <w:pStyle w:val="B2"/>
      </w:pPr>
      <w:r w:rsidRPr="0088193B">
        <w:t>-</w:t>
      </w:r>
      <w:r w:rsidRPr="0088193B">
        <w:tab/>
        <w:t xml:space="preserve">if EPDCCH-PRB-set </w:t>
      </w:r>
      <w:r w:rsidR="00000000">
        <w:rPr>
          <w:position w:val="-10"/>
        </w:rPr>
        <w:pict w14:anchorId="5062385C">
          <v:shape id="_x0000_i1755" type="#_x0000_t75" style="width:9pt;height:11.25pt">
            <v:imagedata r:id="rId788" o:title=""/>
          </v:shape>
        </w:pict>
      </w:r>
      <w:r w:rsidRPr="0088193B">
        <w:t>is configured for distributed transmission</w:t>
      </w:r>
    </w:p>
    <w:p w14:paraId="00054B55" w14:textId="77777777" w:rsidR="00D82AEA" w:rsidRPr="0088193B" w:rsidRDefault="00D82AEA" w:rsidP="00D82AEA">
      <w:pPr>
        <w:pStyle w:val="B3"/>
      </w:pPr>
      <w:r w:rsidRPr="0088193B">
        <w:t xml:space="preserve"> </w:t>
      </w:r>
      <w:r w:rsidR="00000000">
        <w:pict w14:anchorId="63191290">
          <v:shape id="_x0000_i1756" type="#_x0000_t75" style="width:246.75pt;height:32.25pt">
            <v:imagedata r:id="rId800" o:title=""/>
          </v:shape>
        </w:pict>
      </w:r>
    </w:p>
    <w:p w14:paraId="66279EDE" w14:textId="77777777" w:rsidR="00D82AEA" w:rsidRPr="0088193B" w:rsidRDefault="00D82AEA" w:rsidP="00D82AEA">
      <w:pPr>
        <w:pStyle w:val="B2"/>
      </w:pPr>
      <w:r w:rsidRPr="0088193B">
        <w:t>-</w:t>
      </w:r>
      <w:r w:rsidRPr="0088193B">
        <w:tab/>
        <w:t xml:space="preserve">if EPDCCH-PRB-set </w:t>
      </w:r>
      <w:r w:rsidR="00000000">
        <w:rPr>
          <w:position w:val="-10"/>
        </w:rPr>
        <w:pict w14:anchorId="53EA02CA">
          <v:shape id="_x0000_i1757" type="#_x0000_t75" style="width:9pt;height:11.25pt">
            <v:imagedata r:id="rId788" o:title=""/>
          </v:shape>
        </w:pict>
      </w:r>
      <w:r w:rsidRPr="0088193B">
        <w:t>is configured for localized transmission</w:t>
      </w:r>
    </w:p>
    <w:p w14:paraId="1906A430" w14:textId="77777777" w:rsidR="00D82AEA" w:rsidRPr="0088193B" w:rsidRDefault="00D82AEA" w:rsidP="00D82AEA">
      <w:pPr>
        <w:pStyle w:val="B3"/>
      </w:pPr>
      <w:r w:rsidRPr="0088193B">
        <w:t xml:space="preserve"> </w:t>
      </w:r>
      <w:r w:rsidR="00000000">
        <w:pict w14:anchorId="5379EF7A">
          <v:shape id="_x0000_i1758" type="#_x0000_t75" style="width:319.5pt;height:36.75pt">
            <v:imagedata r:id="rId801" o:title=""/>
          </v:shape>
        </w:pict>
      </w:r>
    </w:p>
    <w:p w14:paraId="2ED5783E" w14:textId="77777777" w:rsidR="00D82AEA" w:rsidRPr="0088193B" w:rsidRDefault="00D82AEA" w:rsidP="005D0187">
      <w:pPr>
        <w:pStyle w:val="B10"/>
        <w:numPr>
          <w:ilvl w:val="0"/>
          <w:numId w:val="20"/>
        </w:numPr>
      </w:pPr>
      <w:r w:rsidRPr="0088193B">
        <w:rPr>
          <w:lang w:eastAsia="zh-CN"/>
        </w:rPr>
        <w:t>For a BL/CE UE, i</w:t>
      </w:r>
      <w:r w:rsidRPr="0088193B">
        <w:t xml:space="preserve">f there is only a PDSCH transmission within one or more consecutive BL/CE downlink subframe(s) where subframe </w:t>
      </w:r>
      <w:r w:rsidR="00000000">
        <w:rPr>
          <w:position w:val="-6"/>
        </w:rPr>
        <w:pict w14:anchorId="07E4EAF9">
          <v:shape id="_x0000_i1759" type="#_x0000_t75" style="width:22.5pt;height:13.5pt">
            <v:imagedata r:id="rId112" o:title=""/>
          </v:shape>
        </w:pict>
      </w:r>
      <w:r w:rsidRPr="0088193B">
        <w:t xml:space="preserve">, is the last subframe in which the PDSCH is transmitted where </w:t>
      </w:r>
      <w:r w:rsidR="00000000">
        <w:rPr>
          <w:position w:val="-6"/>
        </w:rPr>
        <w:pict w14:anchorId="74170927">
          <v:shape id="_x0000_i1760" type="#_x0000_t75" style="width:27pt;height:13.5pt">
            <v:imagedata r:id="rId769" o:title=""/>
          </v:shape>
        </w:pict>
      </w:r>
      <w:r w:rsidRPr="0088193B">
        <w:t xml:space="preserve">and </w:t>
      </w:r>
      <w:r w:rsidR="00000000">
        <w:rPr>
          <w:position w:val="-4"/>
        </w:rPr>
        <w:pict w14:anchorId="32C70DF0">
          <v:shape id="_x0000_i1761" type="#_x0000_t75" style="width:11.25pt;height:11.25pt">
            <v:imagedata r:id="rId108" o:title=""/>
          </v:shape>
        </w:pict>
      </w:r>
      <w:r w:rsidRPr="0088193B">
        <w:t xml:space="preserve"> is defined in Table 10.1.3.1-1</w:t>
      </w:r>
      <w:r w:rsidRPr="0088193B">
        <w:rPr>
          <w:lang w:eastAsia="zh-CN"/>
        </w:rPr>
        <w:t xml:space="preserve"> and </w:t>
      </w:r>
      <w:r w:rsidRPr="0088193B">
        <w:t xml:space="preserve">there is not a corresponding </w:t>
      </w:r>
      <w:r w:rsidRPr="0088193B">
        <w:rPr>
          <w:lang w:eastAsia="zh-CN"/>
        </w:rPr>
        <w:t>MPDCCH</w:t>
      </w:r>
      <w:r w:rsidRPr="0088193B">
        <w:t xml:space="preserve">, the UE shall use PUCCH format 1a and PUCCH resource </w:t>
      </w:r>
      <w:r w:rsidRPr="0088193B">
        <w:rPr>
          <w:position w:val="-12"/>
        </w:rPr>
        <w:object w:dxaOrig="680" w:dyaOrig="380" w14:anchorId="196E71E7">
          <v:shape id="_x0000_i1762" type="#_x0000_t75" style="width:34.5pt;height:19.5pt" o:ole="">
            <v:imagedata r:id="rId802" o:title=""/>
          </v:shape>
          <o:OLEObject Type="Embed" ProgID="Equation.3" ShapeID="_x0000_i1762" DrawAspect="Content" ObjectID="_1799746286" r:id="rId803"/>
        </w:object>
      </w:r>
      <w:r w:rsidRPr="0088193B">
        <w:t xml:space="preserve"> </w:t>
      </w:r>
      <w:r w:rsidRPr="0088193B">
        <w:rPr>
          <w:lang w:eastAsia="zh-CN"/>
        </w:rPr>
        <w:t>where</w:t>
      </w:r>
      <w:r w:rsidRPr="0088193B">
        <w:t xml:space="preserve"> the value of </w:t>
      </w:r>
      <w:r w:rsidRPr="0088193B">
        <w:rPr>
          <w:position w:val="-12"/>
        </w:rPr>
        <w:object w:dxaOrig="680" w:dyaOrig="380" w14:anchorId="3D1469DC">
          <v:shape id="_x0000_i1763" type="#_x0000_t75" style="width:34.5pt;height:19.5pt" o:ole="">
            <v:imagedata r:id="rId802" o:title=""/>
          </v:shape>
          <o:OLEObject Type="Embed" ProgID="Equation.3" ShapeID="_x0000_i1763" DrawAspect="Content" ObjectID="_1799746287" r:id="rId804"/>
        </w:object>
      </w:r>
      <w:r w:rsidRPr="0088193B">
        <w:t xml:space="preserve">is determined according to higher layer configuration and Table 9.2-2. </w:t>
      </w:r>
    </w:p>
    <w:p w14:paraId="4E729BD8" w14:textId="77777777" w:rsidR="00D82AEA" w:rsidRPr="0088193B" w:rsidRDefault="00D82AEA" w:rsidP="005D0187">
      <w:pPr>
        <w:pStyle w:val="B10"/>
        <w:numPr>
          <w:ilvl w:val="0"/>
          <w:numId w:val="20"/>
        </w:numPr>
      </w:pPr>
      <w:r w:rsidRPr="0088193B">
        <w:t xml:space="preserve">If there is PDSCH transmission indicated by the detection of corresponding </w:t>
      </w:r>
      <w:r w:rsidRPr="0088193B">
        <w:rPr>
          <w:lang w:eastAsia="zh-CN"/>
        </w:rPr>
        <w:t>MPDCCH or there is MPDCCH indicating downlink SPS release</w:t>
      </w:r>
      <w:r w:rsidRPr="0088193B">
        <w:t xml:space="preserve"> within subframe(s) </w:t>
      </w:r>
      <w:r w:rsidR="00000000">
        <w:rPr>
          <w:position w:val="-6"/>
        </w:rPr>
        <w:pict w14:anchorId="532DE693">
          <v:shape id="_x0000_i1764" type="#_x0000_t75" style="width:22.5pt;height:13.5pt">
            <v:imagedata r:id="rId768" o:title=""/>
          </v:shape>
        </w:pict>
      </w:r>
      <w:r w:rsidRPr="0088193B">
        <w:t xml:space="preserve">, where </w:t>
      </w:r>
      <w:r w:rsidR="00000000">
        <w:rPr>
          <w:position w:val="-6"/>
        </w:rPr>
        <w:pict w14:anchorId="22F38473">
          <v:shape id="_x0000_i1765" type="#_x0000_t75" style="width:27pt;height:13.5pt">
            <v:imagedata r:id="rId769" o:title=""/>
          </v:shape>
        </w:pict>
      </w:r>
      <w:r w:rsidRPr="0088193B">
        <w:t xml:space="preserve"> and </w:t>
      </w:r>
      <w:r w:rsidR="00000000">
        <w:rPr>
          <w:position w:val="-4"/>
        </w:rPr>
        <w:pict w14:anchorId="732CEA98">
          <v:shape id="_x0000_i1766" type="#_x0000_t75" style="width:11.25pt;height:11.25pt">
            <v:imagedata r:id="rId108" o:title=""/>
          </v:shape>
        </w:pict>
      </w:r>
      <w:r w:rsidRPr="0088193B">
        <w:rPr>
          <w:iCs/>
        </w:rPr>
        <w:t xml:space="preserve"> (defined in Table 10.1.3.1-1) is a set of </w:t>
      </w:r>
      <w:r w:rsidRPr="0088193B">
        <w:rPr>
          <w:i/>
          <w:iCs/>
        </w:rPr>
        <w:t xml:space="preserve">M </w:t>
      </w:r>
      <w:r w:rsidRPr="0088193B">
        <w:rPr>
          <w:iCs/>
        </w:rPr>
        <w:t xml:space="preserve">elements </w:t>
      </w:r>
      <w:r w:rsidR="00000000">
        <w:rPr>
          <w:iCs/>
          <w:position w:val="-12"/>
        </w:rPr>
        <w:pict w14:anchorId="1D30B99D">
          <v:shape id="_x0000_i1767" type="#_x0000_t75" style="width:66pt;height:16.5pt">
            <v:imagedata r:id="rId110" o:title=""/>
          </v:shape>
        </w:pict>
      </w:r>
      <w:r w:rsidRPr="0088193B">
        <w:rPr>
          <w:iCs/>
        </w:rPr>
        <w:t xml:space="preserve"> depending on the subframe </w:t>
      </w:r>
      <w:r w:rsidRPr="0088193B">
        <w:rPr>
          <w:i/>
        </w:rPr>
        <w:t>n</w:t>
      </w:r>
      <w:r w:rsidRPr="0088193B">
        <w:t xml:space="preserve"> and the UL/DL configuration (defined in Table 4.2-2 in [3]) and subframe </w:t>
      </w:r>
      <w:r w:rsidR="00000000">
        <w:rPr>
          <w:position w:val="-10"/>
          <w:sz w:val="19"/>
          <w:szCs w:val="19"/>
        </w:rPr>
        <w:pict w14:anchorId="714D8131">
          <v:shape id="_x0000_i1768" type="#_x0000_t75" style="width:28.5pt;height:15pt">
            <v:imagedata r:id="rId770" o:title=""/>
          </v:shape>
        </w:pict>
      </w:r>
      <w:r w:rsidRPr="0088193B">
        <w:t xml:space="preserve"> is the last subframe in which the PDSCH or MPDCCH indicating downlink SPS release is transmitted</w:t>
      </w:r>
      <w:r w:rsidRPr="0088193B">
        <w:rPr>
          <w:lang w:eastAsia="zh-CN"/>
        </w:rPr>
        <w:t xml:space="preserve"> and there is no </w:t>
      </w:r>
      <w:r w:rsidRPr="0088193B">
        <w:rPr>
          <w:position w:val="-12"/>
        </w:rPr>
        <w:object w:dxaOrig="780" w:dyaOrig="360" w14:anchorId="456227BE">
          <v:shape id="_x0000_i1769" type="#_x0000_t75" style="width:39.75pt;height:19.5pt" o:ole="">
            <v:imagedata r:id="rId805" o:title=""/>
          </v:shape>
          <o:OLEObject Type="Embed" ProgID="Equation.3" ShapeID="_x0000_i1769" DrawAspect="Content" ObjectID="_1799746288" r:id="rId806"/>
        </w:object>
      </w:r>
      <w:r w:rsidRPr="0088193B">
        <w:rPr>
          <w:lang w:eastAsia="zh-CN"/>
        </w:rPr>
        <w:t xml:space="preserve"> where </w:t>
      </w:r>
      <w:r w:rsidRPr="0088193B">
        <w:rPr>
          <w:position w:val="-12"/>
        </w:rPr>
        <w:object w:dxaOrig="800" w:dyaOrig="360" w14:anchorId="619B7013">
          <v:shape id="_x0000_i1770" type="#_x0000_t75" style="width:39.75pt;height:19.5pt" o:ole="">
            <v:imagedata r:id="rId807" o:title=""/>
          </v:shape>
          <o:OLEObject Type="Embed" ProgID="Equation.3" ShapeID="_x0000_i1770" DrawAspect="Content" ObjectID="_1799746289" r:id="rId808"/>
        </w:object>
      </w:r>
      <w:r w:rsidRPr="0088193B">
        <w:rPr>
          <w:lang w:eastAsia="zh-CN"/>
        </w:rPr>
        <w:t xml:space="preserve"> and subframe </w:t>
      </w:r>
      <w:r w:rsidRPr="0088193B">
        <w:rPr>
          <w:position w:val="-12"/>
        </w:rPr>
        <w:object w:dxaOrig="660" w:dyaOrig="360" w14:anchorId="232770C1">
          <v:shape id="_x0000_i1771" type="#_x0000_t75" style="width:32.25pt;height:19.5pt" o:ole="">
            <v:imagedata r:id="rId809" o:title=""/>
          </v:shape>
          <o:OLEObject Type="Embed" ProgID="Equation.3" ShapeID="_x0000_i1771" DrawAspect="Content" ObjectID="_1799746290" r:id="rId810"/>
        </w:object>
      </w:r>
      <w:r w:rsidRPr="0088193B">
        <w:rPr>
          <w:lang w:eastAsia="zh-CN"/>
        </w:rPr>
        <w:t xml:space="preserve"> is the last subframe in which a PDSCH indicated by the detection of corresponding MPDCCH or MPDCCH indicating downlink SPS release is transmitted</w:t>
      </w:r>
      <w:r w:rsidRPr="0088193B">
        <w:t xml:space="preserve">, the UE shall use </w:t>
      </w:r>
    </w:p>
    <w:p w14:paraId="1DD18596" w14:textId="77777777" w:rsidR="00D82AEA" w:rsidRPr="0088193B" w:rsidRDefault="00D82AEA" w:rsidP="00D82AEA">
      <w:pPr>
        <w:pStyle w:val="B2"/>
        <w:rPr>
          <w:lang w:eastAsia="zh-CN"/>
        </w:rPr>
      </w:pPr>
      <w:r w:rsidRPr="0088193B">
        <w:t>-</w:t>
      </w:r>
      <w:r w:rsidRPr="0088193B">
        <w:tab/>
        <w:t xml:space="preserve">if </w:t>
      </w:r>
      <w:r w:rsidRPr="0088193B">
        <w:rPr>
          <w:lang w:eastAsia="zh-CN"/>
        </w:rPr>
        <w:t>M</w:t>
      </w:r>
      <w:r w:rsidRPr="0088193B">
        <w:t xml:space="preserve">PDCCH-PRB-set </w:t>
      </w:r>
      <w:r w:rsidR="00000000">
        <w:rPr>
          <w:position w:val="-10"/>
        </w:rPr>
        <w:pict w14:anchorId="3B1D6C83">
          <v:shape id="_x0000_i1772" type="#_x0000_t75" style="width:9pt;height:11.25pt">
            <v:imagedata r:id="rId788" o:title=""/>
          </v:shape>
        </w:pict>
      </w:r>
      <w:r w:rsidRPr="0088193B">
        <w:t>is configured for distributed transmission</w:t>
      </w:r>
    </w:p>
    <w:p w14:paraId="09FE9659" w14:textId="77777777" w:rsidR="00D82AEA" w:rsidRPr="0088193B" w:rsidRDefault="00D82AEA" w:rsidP="00D82AEA">
      <w:pPr>
        <w:pStyle w:val="B2"/>
        <w:ind w:firstLine="0"/>
        <w:rPr>
          <w:lang w:eastAsia="zh-CN"/>
        </w:rPr>
      </w:pPr>
      <w:r w:rsidRPr="0088193B">
        <w:rPr>
          <w:position w:val="-28"/>
        </w:rPr>
        <w:object w:dxaOrig="4800" w:dyaOrig="680" w14:anchorId="72D8B39B">
          <v:shape id="_x0000_i1773" type="#_x0000_t75" style="width:240.75pt;height:34.5pt" o:ole="">
            <v:imagedata r:id="rId811" o:title=""/>
          </v:shape>
          <o:OLEObject Type="Embed" ProgID="Equation.3" ShapeID="_x0000_i1773" DrawAspect="Content" ObjectID="_1799746291" r:id="rId812"/>
        </w:object>
      </w:r>
    </w:p>
    <w:p w14:paraId="06DA996B" w14:textId="77777777" w:rsidR="00D82AEA" w:rsidRPr="0088193B" w:rsidRDefault="00D82AEA" w:rsidP="00D82AEA">
      <w:pPr>
        <w:pStyle w:val="B2"/>
        <w:rPr>
          <w:lang w:eastAsia="zh-CN"/>
        </w:rPr>
      </w:pPr>
      <w:r w:rsidRPr="0088193B">
        <w:t>-</w:t>
      </w:r>
      <w:r w:rsidRPr="0088193B">
        <w:tab/>
        <w:t xml:space="preserve">if </w:t>
      </w:r>
      <w:r w:rsidRPr="0088193B">
        <w:rPr>
          <w:lang w:eastAsia="zh-CN"/>
        </w:rPr>
        <w:t>M</w:t>
      </w:r>
      <w:r w:rsidRPr="0088193B">
        <w:t xml:space="preserve">PDCCH-PRB-set </w:t>
      </w:r>
      <w:r w:rsidR="00000000">
        <w:pict w14:anchorId="7E6F2F3A">
          <v:shape id="_x0000_i1774" type="#_x0000_t75" style="width:9pt;height:11.25pt">
            <v:imagedata r:id="rId788" o:title=""/>
          </v:shape>
        </w:pict>
      </w:r>
      <w:r w:rsidRPr="0088193B">
        <w:t>is configured for localized transmission</w:t>
      </w:r>
    </w:p>
    <w:p w14:paraId="0B3C637C" w14:textId="77777777" w:rsidR="00D82AEA" w:rsidRPr="0088193B" w:rsidRDefault="00D82AEA" w:rsidP="00D82AEA">
      <w:pPr>
        <w:pStyle w:val="B2"/>
        <w:rPr>
          <w:lang w:eastAsia="zh-CN"/>
        </w:rPr>
      </w:pPr>
      <w:r w:rsidRPr="0088193B">
        <w:rPr>
          <w:lang w:eastAsia="zh-CN"/>
        </w:rPr>
        <w:tab/>
      </w:r>
      <w:r w:rsidRPr="0088193B">
        <w:rPr>
          <w:position w:val="-32"/>
        </w:rPr>
        <w:object w:dxaOrig="6300" w:dyaOrig="760" w14:anchorId="0A73AFE5">
          <v:shape id="_x0000_i1775" type="#_x0000_t75" style="width:315pt;height:38.25pt" o:ole="">
            <v:imagedata r:id="rId813" o:title=""/>
          </v:shape>
          <o:OLEObject Type="Embed" ProgID="Equation.3" ShapeID="_x0000_i1775" DrawAspect="Content" ObjectID="_1799746292" r:id="rId814"/>
        </w:object>
      </w:r>
    </w:p>
    <w:p w14:paraId="26C135B5" w14:textId="77777777" w:rsidR="00D82AEA" w:rsidRPr="0088193B" w:rsidRDefault="00D82AEA" w:rsidP="00D82AEA">
      <w:pPr>
        <w:pStyle w:val="B10"/>
        <w:ind w:left="630" w:firstLine="0"/>
      </w:pPr>
      <w:r w:rsidRPr="0088193B">
        <w:t xml:space="preserve">for antenna port </w:t>
      </w:r>
      <w:r w:rsidR="00000000">
        <w:rPr>
          <w:position w:val="-10"/>
        </w:rPr>
        <w:pict w14:anchorId="132FA65B">
          <v:shape id="_x0000_i1776" type="#_x0000_t75" style="width:13.5pt;height:15pt">
            <v:imagedata r:id="rId776" o:title=""/>
          </v:shape>
        </w:pict>
      </w:r>
      <w:r w:rsidRPr="0088193B">
        <w:rPr>
          <w:lang w:eastAsia="zh-CN"/>
        </w:rPr>
        <w:t>,</w:t>
      </w:r>
      <w:r w:rsidRPr="0088193B">
        <w:t xml:space="preserve"> </w:t>
      </w:r>
      <w:r w:rsidRPr="0088193B">
        <w:rPr>
          <w:lang w:eastAsia="zh-CN"/>
        </w:rPr>
        <w:t xml:space="preserve">where </w:t>
      </w:r>
      <w:r w:rsidR="00000000">
        <w:rPr>
          <w:position w:val="-14"/>
        </w:rPr>
        <w:pict w14:anchorId="260DB372">
          <v:shape id="_x0000_i1777" type="#_x0000_t75" style="width:34.5pt;height:19.5pt">
            <v:imagedata r:id="rId791" o:title=""/>
          </v:shape>
        </w:pict>
      </w:r>
      <w:r w:rsidRPr="0088193B">
        <w:t xml:space="preserve"> is the number of the first ECCE (i.e. lowest</w:t>
      </w:r>
      <w:r w:rsidRPr="0088193B">
        <w:rPr>
          <w:kern w:val="2"/>
          <w:lang w:eastAsia="zh-CN"/>
        </w:rPr>
        <w:t xml:space="preserve"> ECCE index used to construct the MPDCCH</w:t>
      </w:r>
      <w:r w:rsidRPr="0088193B">
        <w:t xml:space="preserve">) used for transmission of the corresponding DCI assignment in </w:t>
      </w:r>
      <w:r w:rsidRPr="0088193B">
        <w:rPr>
          <w:lang w:eastAsia="zh-CN"/>
        </w:rPr>
        <w:t>M</w:t>
      </w:r>
      <w:r w:rsidRPr="0088193B">
        <w:t xml:space="preserve">PDCCH-PRB-set </w:t>
      </w:r>
      <w:r w:rsidR="00000000">
        <w:rPr>
          <w:position w:val="-10"/>
        </w:rPr>
        <w:pict w14:anchorId="76A9F3B4">
          <v:shape id="_x0000_i1778" type="#_x0000_t75" style="width:9pt;height:11.25pt">
            <v:imagedata r:id="rId788" o:title=""/>
          </v:shape>
        </w:pict>
      </w:r>
      <w:r w:rsidRPr="0088193B">
        <w:t xml:space="preserve">, </w:t>
      </w:r>
      <w:r w:rsidRPr="0088193B">
        <w:rPr>
          <w:position w:val="-14"/>
        </w:rPr>
        <w:object w:dxaOrig="859" w:dyaOrig="400" w14:anchorId="70F731AE">
          <v:shape id="_x0000_i1779" type="#_x0000_t75" style="width:42.75pt;height:20.25pt" o:ole="">
            <v:imagedata r:id="rId815" o:title=""/>
          </v:shape>
          <o:OLEObject Type="Embed" ProgID="Equation.3" ShapeID="_x0000_i1779" DrawAspect="Content" ObjectID="_1799746293" r:id="rId816"/>
        </w:object>
      </w:r>
      <w:r w:rsidRPr="0088193B">
        <w:t xml:space="preserve"> for </w:t>
      </w:r>
      <w:r w:rsidRPr="0088193B">
        <w:rPr>
          <w:lang w:eastAsia="zh-CN"/>
        </w:rPr>
        <w:t>M</w:t>
      </w:r>
      <w:r w:rsidRPr="0088193B">
        <w:t xml:space="preserve">PDCCH-PRB-set </w:t>
      </w:r>
      <w:r w:rsidR="00000000">
        <w:rPr>
          <w:position w:val="-10"/>
        </w:rPr>
        <w:pict w14:anchorId="5639D2A0">
          <v:shape id="_x0000_i1780" type="#_x0000_t75" style="width:9pt;height:11.25pt">
            <v:imagedata r:id="rId788" o:title=""/>
          </v:shape>
        </w:pict>
      </w:r>
      <w:r w:rsidRPr="0088193B">
        <w:rPr>
          <w:lang w:eastAsia="zh-CN"/>
        </w:rPr>
        <w:t xml:space="preserve"> i</w:t>
      </w:r>
      <w:r w:rsidRPr="0088193B">
        <w:t xml:space="preserve">s configured </w:t>
      </w:r>
    </w:p>
    <w:p w14:paraId="5D363A4B" w14:textId="77777777" w:rsidR="00D82AEA" w:rsidRPr="0088193B" w:rsidRDefault="00D82AEA" w:rsidP="005D0187">
      <w:pPr>
        <w:pStyle w:val="B10"/>
        <w:numPr>
          <w:ilvl w:val="0"/>
          <w:numId w:val="21"/>
        </w:numPr>
        <w:tabs>
          <w:tab w:val="left" w:pos="1350"/>
        </w:tabs>
        <w:overflowPunct/>
        <w:autoSpaceDE/>
        <w:autoSpaceDN/>
        <w:adjustRightInd/>
        <w:textAlignment w:val="auto"/>
        <w:rPr>
          <w:i/>
        </w:rPr>
      </w:pPr>
      <w:r w:rsidRPr="0088193B">
        <w:t xml:space="preserve">by the higher layer parameter </w:t>
      </w:r>
      <w:r w:rsidRPr="0088193B">
        <w:rPr>
          <w:i/>
        </w:rPr>
        <w:t>n1PUCCH-AN-r13</w:t>
      </w:r>
      <w:r w:rsidRPr="0088193B">
        <w:t>, if configured; otherwise:</w:t>
      </w:r>
    </w:p>
    <w:p w14:paraId="04672B69" w14:textId="77777777" w:rsidR="00D82AEA" w:rsidRPr="0088193B" w:rsidRDefault="00D82AEA" w:rsidP="005D0187">
      <w:pPr>
        <w:pStyle w:val="B10"/>
        <w:numPr>
          <w:ilvl w:val="0"/>
          <w:numId w:val="21"/>
        </w:numPr>
        <w:tabs>
          <w:tab w:val="left" w:pos="1350"/>
        </w:tabs>
        <w:overflowPunct/>
        <w:autoSpaceDE/>
        <w:autoSpaceDN/>
        <w:adjustRightInd/>
        <w:textAlignment w:val="auto"/>
        <w:rPr>
          <w:i/>
        </w:rPr>
      </w:pPr>
      <w:r w:rsidRPr="0088193B">
        <w:t xml:space="preserve">by the higher layer parameter </w:t>
      </w:r>
      <w:r w:rsidRPr="0088193B">
        <w:rPr>
          <w:i/>
        </w:rPr>
        <w:t>n1PUCCH-AN-InfoList-r13</w:t>
      </w:r>
      <w:r w:rsidRPr="0088193B">
        <w:rPr>
          <w:lang w:eastAsia="zh-CN"/>
        </w:rPr>
        <w:t xml:space="preserve"> for the corresponding CE level</w:t>
      </w:r>
      <w:r w:rsidRPr="0088193B">
        <w:rPr>
          <w:i/>
        </w:rPr>
        <w:t xml:space="preserve">, </w:t>
      </w:r>
    </w:p>
    <w:p w14:paraId="04F91EA9" w14:textId="77777777" w:rsidR="00D82AEA" w:rsidRPr="0088193B" w:rsidRDefault="00D82AEA" w:rsidP="00D82AEA">
      <w:pPr>
        <w:pStyle w:val="B10"/>
        <w:rPr>
          <w:i/>
        </w:rPr>
      </w:pPr>
      <w:r w:rsidRPr="0088193B">
        <w:rPr>
          <w:position w:val="-10"/>
        </w:rPr>
        <w:tab/>
      </w:r>
      <w:r w:rsidR="00000000">
        <w:rPr>
          <w:position w:val="-10"/>
        </w:rPr>
        <w:pict w14:anchorId="03522C0E">
          <v:shape id="_x0000_i1781" type="#_x0000_t75" style="width:39.75pt;height:19.5pt">
            <v:imagedata r:id="rId793" o:title=""/>
          </v:shape>
        </w:pict>
      </w:r>
      <w:r w:rsidRPr="0088193B">
        <w:t xml:space="preserve">for </w:t>
      </w:r>
      <w:r w:rsidRPr="0088193B">
        <w:rPr>
          <w:lang w:eastAsia="zh-CN"/>
        </w:rPr>
        <w:t>M</w:t>
      </w:r>
      <w:r w:rsidRPr="0088193B">
        <w:t xml:space="preserve">PDCCH-PRB-set </w:t>
      </w:r>
      <w:r w:rsidR="00000000">
        <w:rPr>
          <w:position w:val="-10"/>
        </w:rPr>
        <w:pict w14:anchorId="0270C618">
          <v:shape id="_x0000_i1782" type="#_x0000_t75" style="width:9pt;height:11.25pt">
            <v:imagedata r:id="rId788" o:title=""/>
          </v:shape>
        </w:pict>
      </w:r>
      <w:r w:rsidRPr="0088193B">
        <w:t xml:space="preserve"> is given in subclause 6.8A.1 in [3], </w:t>
      </w:r>
      <w:r w:rsidR="00000000">
        <w:rPr>
          <w:position w:val="-6"/>
        </w:rPr>
        <w:pict w14:anchorId="3B6C3241">
          <v:shape id="_x0000_i1783" type="#_x0000_t75" style="width:11.25pt;height:13.5pt">
            <v:imagedata r:id="rId794" o:title=""/>
          </v:shape>
        </w:pict>
      </w:r>
      <w:r w:rsidRPr="0088193B">
        <w:t xml:space="preserve">is determined from the antenna port used for </w:t>
      </w:r>
      <w:r w:rsidRPr="0088193B">
        <w:rPr>
          <w:lang w:eastAsia="zh-CN"/>
        </w:rPr>
        <w:t>the M</w:t>
      </w:r>
      <w:r w:rsidRPr="0088193B">
        <w:t xml:space="preserve">PDCCH transmission </w:t>
      </w:r>
      <w:r w:rsidRPr="0088193B">
        <w:rPr>
          <w:lang w:eastAsia="zh-CN"/>
        </w:rPr>
        <w:t xml:space="preserve">which is </w:t>
      </w:r>
      <w:r w:rsidRPr="0088193B">
        <w:t xml:space="preserve">described in subclause 6.8A.5 in [3]. If </w:t>
      </w:r>
      <w:r w:rsidR="00000000">
        <w:rPr>
          <w:position w:val="-6"/>
        </w:rPr>
        <w:pict w14:anchorId="40D0C68B">
          <v:shape id="_x0000_i1784" type="#_x0000_t75" style="width:29.25pt;height:13.5pt">
            <v:imagedata r:id="rId795" o:title=""/>
          </v:shape>
        </w:pict>
      </w:r>
      <w:r w:rsidRPr="0088193B">
        <w:t xml:space="preserve">, </w:t>
      </w:r>
      <w:r w:rsidR="00000000">
        <w:rPr>
          <w:position w:val="-12"/>
        </w:rPr>
        <w:pict w14:anchorId="245D9A04">
          <v:shape id="_x0000_i1785" type="#_x0000_t75" style="width:24.75pt;height:16.5pt">
            <v:imagedata r:id="rId796" o:title=""/>
          </v:shape>
        </w:pict>
      </w:r>
      <w:r w:rsidRPr="0088193B">
        <w:t xml:space="preserve"> is determined from the HARQ-ACK resource offset field in the DCI format of the corresponding </w:t>
      </w:r>
      <w:r w:rsidRPr="0088193B">
        <w:rPr>
          <w:lang w:eastAsia="zh-CN"/>
        </w:rPr>
        <w:t>M</w:t>
      </w:r>
      <w:r w:rsidRPr="0088193B">
        <w:t xml:space="preserve">PDCCH as given in Table 10.1.2.1-1. If </w:t>
      </w:r>
      <w:r w:rsidR="00000000">
        <w:rPr>
          <w:position w:val="-6"/>
        </w:rPr>
        <w:pict w14:anchorId="35EA44ED">
          <v:shape id="_x0000_i1786" type="#_x0000_t75" style="width:28.5pt;height:13.5pt">
            <v:imagedata r:id="rId797" o:title=""/>
          </v:shape>
        </w:pict>
      </w:r>
      <w:r w:rsidRPr="0088193B">
        <w:t xml:space="preserve">, </w:t>
      </w:r>
      <w:r w:rsidR="00000000">
        <w:rPr>
          <w:position w:val="-12"/>
        </w:rPr>
        <w:pict w14:anchorId="7762F7C9">
          <v:shape id="_x0000_i1787" type="#_x0000_t75" style="width:24.75pt;height:16.5pt">
            <v:imagedata r:id="rId796" o:title=""/>
          </v:shape>
        </w:pict>
      </w:r>
      <w:r w:rsidRPr="0088193B">
        <w:t xml:space="preserve"> is determined from the HARQ-ACK resource offset field in the DCI format of the corresponding </w:t>
      </w:r>
      <w:r w:rsidRPr="0088193B">
        <w:rPr>
          <w:lang w:eastAsia="zh-CN"/>
        </w:rPr>
        <w:t>M</w:t>
      </w:r>
      <w:r w:rsidRPr="0088193B">
        <w:t xml:space="preserve">PDCCH as given in Table 10.1.3.1-2. If subframe </w:t>
      </w:r>
      <w:r w:rsidR="00000000">
        <w:rPr>
          <w:position w:val="-12"/>
        </w:rPr>
        <w:pict w14:anchorId="2AC8C2FF">
          <v:shape id="_x0000_i1788" type="#_x0000_t75" style="width:27.75pt;height:15.75pt">
            <v:imagedata r:id="rId798" o:title=""/>
          </v:shape>
        </w:pict>
      </w:r>
      <w:r w:rsidRPr="0088193B">
        <w:rPr>
          <w:lang w:eastAsia="zh-CN"/>
        </w:rPr>
        <w:t xml:space="preserve"> is a BL/CE downlink subframe,</w:t>
      </w:r>
      <w:r w:rsidRPr="0088193B">
        <w:t xml:space="preserve"> </w:t>
      </w:r>
      <w:r w:rsidR="00000000">
        <w:rPr>
          <w:position w:val="-14"/>
        </w:rPr>
        <w:pict w14:anchorId="72ED768B">
          <v:shape id="_x0000_i1789" type="#_x0000_t75" style="width:56.25pt;height:19.5pt">
            <v:imagedata r:id="rId799" o:title=""/>
          </v:shape>
        </w:pict>
      </w:r>
      <w:r w:rsidRPr="0088193B">
        <w:rPr>
          <w:iCs/>
        </w:rPr>
        <w:t xml:space="preserve"> is equal to the number of ECCEs in </w:t>
      </w:r>
      <w:r w:rsidRPr="0088193B">
        <w:rPr>
          <w:iCs/>
          <w:lang w:eastAsia="zh-CN"/>
        </w:rPr>
        <w:t>M</w:t>
      </w:r>
      <w:r w:rsidRPr="0088193B">
        <w:rPr>
          <w:iCs/>
        </w:rPr>
        <w:t xml:space="preserve">PDCCH-PRB-set </w:t>
      </w:r>
      <w:r w:rsidR="00000000">
        <w:rPr>
          <w:position w:val="-10"/>
        </w:rPr>
        <w:pict w14:anchorId="1AE99E65">
          <v:shape id="_x0000_i1790" type="#_x0000_t75" style="width:9pt;height:11.25pt">
            <v:imagedata r:id="rId788" o:title=""/>
          </v:shape>
        </w:pict>
      </w:r>
      <w:r w:rsidRPr="0088193B">
        <w:rPr>
          <w:iCs/>
        </w:rPr>
        <w:t>configured for that UE in subframe</w:t>
      </w:r>
      <w:r w:rsidR="00000000">
        <w:rPr>
          <w:position w:val="-12"/>
        </w:rPr>
        <w:pict w14:anchorId="0F6E51C0">
          <v:shape id="_x0000_i1791" type="#_x0000_t75" style="width:27.75pt;height:15.75pt">
            <v:imagedata r:id="rId798" o:title=""/>
          </v:shape>
        </w:pict>
      </w:r>
      <w:r w:rsidRPr="0088193B">
        <w:t>.</w:t>
      </w:r>
      <w:r w:rsidRPr="0088193B">
        <w:rPr>
          <w:lang w:eastAsia="zh-CN"/>
        </w:rPr>
        <w:t xml:space="preserve"> </w:t>
      </w:r>
      <w:r w:rsidRPr="0088193B">
        <w:t xml:space="preserve">If subframe </w:t>
      </w:r>
      <w:r w:rsidR="00000000">
        <w:rPr>
          <w:position w:val="-12"/>
        </w:rPr>
        <w:pict w14:anchorId="1642EA0D">
          <v:shape id="_x0000_i1792" type="#_x0000_t75" style="width:27.75pt;height:15.75pt">
            <v:imagedata r:id="rId798" o:title=""/>
          </v:shape>
        </w:pict>
      </w:r>
      <w:r w:rsidRPr="0088193B">
        <w:rPr>
          <w:lang w:eastAsia="zh-CN"/>
        </w:rPr>
        <w:t xml:space="preserve"> is not a BL/CE downlink subframe</w:t>
      </w:r>
      <w:r w:rsidRPr="0088193B">
        <w:t xml:space="preserve">, </w:t>
      </w:r>
      <w:r w:rsidR="00000000">
        <w:rPr>
          <w:position w:val="-14"/>
        </w:rPr>
        <w:pict w14:anchorId="2019AA26">
          <v:shape id="_x0000_i1793" type="#_x0000_t75" style="width:56.25pt;height:19.5pt">
            <v:imagedata r:id="rId799" o:title=""/>
          </v:shape>
        </w:pict>
      </w:r>
      <w:r w:rsidRPr="0088193B">
        <w:rPr>
          <w:iCs/>
        </w:rPr>
        <w:t xml:space="preserve"> is equal to</w:t>
      </w:r>
      <w:r w:rsidRPr="0088193B">
        <w:rPr>
          <w:iCs/>
          <w:lang w:eastAsia="zh-CN"/>
        </w:rPr>
        <w:t xml:space="preserve"> 0</w:t>
      </w:r>
      <w:r w:rsidRPr="0088193B">
        <w:t xml:space="preserve">. For normal downlink CP, if subframe </w:t>
      </w:r>
      <w:r w:rsidR="00000000">
        <w:rPr>
          <w:position w:val="-12"/>
        </w:rPr>
        <w:pict w14:anchorId="13A13AD7">
          <v:shape id="_x0000_i1794" type="#_x0000_t75" style="width:27.75pt;height:15.75pt">
            <v:imagedata r:id="rId798" o:title=""/>
          </v:shape>
        </w:pict>
      </w:r>
      <w:r w:rsidRPr="0088193B">
        <w:t xml:space="preserve"> is a special subframe with special subframe configuration 0 or 5, </w:t>
      </w:r>
      <w:r w:rsidR="00000000">
        <w:rPr>
          <w:position w:val="-14"/>
        </w:rPr>
        <w:pict w14:anchorId="2B5B0513">
          <v:shape id="_x0000_i1795" type="#_x0000_t75" style="width:56.25pt;height:19.5pt">
            <v:imagedata r:id="rId799" o:title=""/>
          </v:shape>
        </w:pict>
      </w:r>
      <w:r w:rsidRPr="0088193B">
        <w:t xml:space="preserve">is equal to 0. For extended downlink CP, if subframe </w:t>
      </w:r>
      <w:r w:rsidR="00000000">
        <w:rPr>
          <w:position w:val="-12"/>
        </w:rPr>
        <w:pict w14:anchorId="5DDE81DE">
          <v:shape id="_x0000_i1796" type="#_x0000_t75" style="width:27.75pt;height:15.75pt">
            <v:imagedata r:id="rId798" o:title=""/>
          </v:shape>
        </w:pict>
      </w:r>
      <w:r w:rsidRPr="0088193B">
        <w:t xml:space="preserve"> is a special subframe with special subframe configuration 0 or 4 or 7, </w:t>
      </w:r>
      <w:r w:rsidR="00000000">
        <w:rPr>
          <w:position w:val="-14"/>
        </w:rPr>
        <w:pict w14:anchorId="3C2904EE">
          <v:shape id="_x0000_i1797" type="#_x0000_t75" style="width:56.25pt;height:19.5pt">
            <v:imagedata r:id="rId799" o:title=""/>
          </v:shape>
        </w:pict>
      </w:r>
      <w:r w:rsidRPr="0088193B">
        <w:t>is equal to 0.</w:t>
      </w:r>
      <w:r w:rsidRPr="0088193B">
        <w:rPr>
          <w:rFonts w:eastAsia="MS Mincho"/>
        </w:rPr>
        <w:t xml:space="preserve"> When </w:t>
      </w:r>
      <w:r w:rsidRPr="0088193B">
        <w:t xml:space="preserve">an MPDCCH-PRB-set </w:t>
      </w:r>
      <w:r w:rsidR="00000000">
        <w:rPr>
          <w:position w:val="-10"/>
        </w:rPr>
        <w:pict w14:anchorId="0CAEEBCA">
          <v:shape id="_x0000_i1798" type="#_x0000_t75" style="width:11.25pt;height:13.5pt">
            <v:imagedata r:id="rId817" o:title=""/>
          </v:shape>
        </w:pict>
      </w:r>
      <w:r w:rsidRPr="0088193B">
        <w:rPr>
          <w:rFonts w:eastAsia="MS Mincho"/>
        </w:rPr>
        <w:t>is 2+4, following procedures is applied.</w:t>
      </w:r>
    </w:p>
    <w:p w14:paraId="6419DFC2" w14:textId="77777777" w:rsidR="00D82AEA" w:rsidRPr="0088193B" w:rsidRDefault="00D82AEA" w:rsidP="00D82AEA">
      <w:pPr>
        <w:pStyle w:val="B10"/>
        <w:ind w:left="1004" w:firstLine="0"/>
      </w:pPr>
      <w:r w:rsidRPr="0088193B">
        <w:rPr>
          <w:rFonts w:eastAsia="MS Mincho"/>
        </w:rPr>
        <w:t>-</w:t>
      </w:r>
      <w:r w:rsidRPr="0088193B">
        <w:rPr>
          <w:rFonts w:eastAsia="MS Mincho"/>
        </w:rPr>
        <w:tab/>
        <w:t xml:space="preserve">if the detected MPDCCH is located within 2 PRB set, </w:t>
      </w:r>
      <w:r w:rsidRPr="0088193B">
        <w:rPr>
          <w:position w:val="-12"/>
        </w:rPr>
        <w:object w:dxaOrig="660" w:dyaOrig="400" w14:anchorId="2D98693E">
          <v:shape id="_x0000_i1799" type="#_x0000_t75" style="width:32.25pt;height:20.25pt" o:ole="">
            <v:imagedata r:id="rId818" o:title=""/>
          </v:shape>
          <o:OLEObject Type="Embed" ProgID="Equation.3" ShapeID="_x0000_i1799" DrawAspect="Content" ObjectID="_1799746294" r:id="rId819"/>
        </w:object>
      </w:r>
      <w:r w:rsidRPr="0088193B">
        <w:rPr>
          <w:rFonts w:eastAsia="MS Mincho"/>
        </w:rPr>
        <w:t>is obtained by above procedure.</w:t>
      </w:r>
    </w:p>
    <w:p w14:paraId="4FA9EF51" w14:textId="77777777" w:rsidR="00D82AEA" w:rsidRPr="0088193B" w:rsidRDefault="00D82AEA" w:rsidP="00D82AEA">
      <w:pPr>
        <w:pStyle w:val="B10"/>
        <w:ind w:left="1004" w:firstLine="0"/>
      </w:pPr>
      <w:r w:rsidRPr="0088193B">
        <w:rPr>
          <w:rFonts w:eastAsia="MS Mincho"/>
        </w:rPr>
        <w:t>-</w:t>
      </w:r>
      <w:r w:rsidRPr="0088193B">
        <w:rPr>
          <w:rFonts w:eastAsia="MS Mincho"/>
        </w:rPr>
        <w:tab/>
        <w:t xml:space="preserve">if the detected MPDCCH is located within 4 PRB set, </w:t>
      </w:r>
      <w:r w:rsidRPr="0088193B">
        <w:rPr>
          <w:position w:val="-12"/>
        </w:rPr>
        <w:object w:dxaOrig="660" w:dyaOrig="400" w14:anchorId="4B0A4697">
          <v:shape id="_x0000_i1800" type="#_x0000_t75" style="width:32.25pt;height:20.25pt" o:ole="">
            <v:imagedata r:id="rId818" o:title=""/>
          </v:shape>
          <o:OLEObject Type="Embed" ProgID="Equation.3" ShapeID="_x0000_i1800" DrawAspect="Content" ObjectID="_1799746295" r:id="rId820"/>
        </w:object>
      </w:r>
      <w:r w:rsidRPr="0088193B">
        <w:rPr>
          <w:rFonts w:eastAsia="MS Mincho"/>
        </w:rPr>
        <w:t xml:space="preserve">is the sum between </w:t>
      </w:r>
      <w:r w:rsidRPr="0088193B">
        <w:rPr>
          <w:position w:val="-12"/>
        </w:rPr>
        <w:object w:dxaOrig="900" w:dyaOrig="380" w14:anchorId="6442EB3D">
          <v:shape id="_x0000_i1801" type="#_x0000_t75" style="width:45pt;height:19.5pt" o:ole="">
            <v:imagedata r:id="rId821" o:title=""/>
          </v:shape>
          <o:OLEObject Type="Embed" ProgID="Equation.3" ShapeID="_x0000_i1801" DrawAspect="Content" ObjectID="_1799746296" r:id="rId822"/>
        </w:object>
      </w:r>
      <w:r w:rsidRPr="0088193B">
        <w:rPr>
          <w:rFonts w:eastAsia="MS Mincho"/>
        </w:rPr>
        <w:t>and the value obtained by above procedure.</w:t>
      </w:r>
    </w:p>
    <w:p w14:paraId="454EC819" w14:textId="77777777" w:rsidR="00D82AEA" w:rsidRPr="0088193B" w:rsidRDefault="00D82AEA" w:rsidP="00D82AEA">
      <w:pPr>
        <w:pStyle w:val="B10"/>
        <w:ind w:left="1004" w:firstLine="0"/>
      </w:pPr>
      <w:r w:rsidRPr="0088193B">
        <w:rPr>
          <w:rFonts w:eastAsia="MS Mincho"/>
        </w:rPr>
        <w:t>-</w:t>
      </w:r>
      <w:r w:rsidRPr="0088193B">
        <w:rPr>
          <w:rFonts w:eastAsia="MS Mincho"/>
        </w:rPr>
        <w:tab/>
        <w:t xml:space="preserve">if the detected MPDCCH is MPDCCH format 5, </w:t>
      </w:r>
      <w:r w:rsidRPr="0088193B">
        <w:rPr>
          <w:position w:val="-12"/>
        </w:rPr>
        <w:object w:dxaOrig="660" w:dyaOrig="400" w14:anchorId="764781F0">
          <v:shape id="_x0000_i1802" type="#_x0000_t75" style="width:32.25pt;height:20.25pt" o:ole="">
            <v:imagedata r:id="rId818" o:title=""/>
          </v:shape>
          <o:OLEObject Type="Embed" ProgID="Equation.3" ShapeID="_x0000_i1802" DrawAspect="Content" ObjectID="_1799746297" r:id="rId823"/>
        </w:object>
      </w:r>
      <w:r w:rsidRPr="0088193B">
        <w:rPr>
          <w:rFonts w:eastAsia="MS Mincho"/>
        </w:rPr>
        <w:t xml:space="preserve">is obtained by the above procedure with </w:t>
      </w:r>
      <w:r w:rsidRPr="0088193B">
        <w:rPr>
          <w:position w:val="-14"/>
        </w:rPr>
        <w:object w:dxaOrig="660" w:dyaOrig="380" w14:anchorId="3050BAEA">
          <v:shape id="_x0000_i1803" type="#_x0000_t75" style="width:32.25pt;height:19.5pt" o:ole="">
            <v:imagedata r:id="rId824" o:title=""/>
          </v:shape>
          <o:OLEObject Type="Embed" ProgID="Equation.3" ShapeID="_x0000_i1803" DrawAspect="Content" ObjectID="_1799746298" r:id="rId825"/>
        </w:object>
      </w:r>
      <w:r w:rsidRPr="0088193B">
        <w:rPr>
          <w:rFonts w:eastAsia="MS Mincho"/>
        </w:rPr>
        <w:t xml:space="preserve"> = 0.</w:t>
      </w:r>
    </w:p>
    <w:p w14:paraId="7A5F4078" w14:textId="77777777" w:rsidR="00D82AEA" w:rsidRPr="0088193B" w:rsidRDefault="00D82AEA" w:rsidP="00D82AEA">
      <w:pPr>
        <w:pStyle w:val="TH"/>
        <w:rPr>
          <w:rFonts w:eastAsia="DengXian"/>
        </w:rPr>
      </w:pPr>
      <w:r w:rsidRPr="0088193B">
        <w:rPr>
          <w:rFonts w:eastAsia="DengXian"/>
        </w:rPr>
        <w:t xml:space="preserve">Table 10.1.3.1-1: Downlink association set </w:t>
      </w:r>
      <w:r w:rsidR="00000000">
        <w:rPr>
          <w:rFonts w:eastAsia="DengXian"/>
        </w:rPr>
        <w:pict w14:anchorId="241F7E0C">
          <v:shape id="_x0000_i1804" type="#_x0000_t75" style="width:13.5pt;height:14.25pt">
            <v:imagedata r:id="rId109" o:title=""/>
          </v:shape>
        </w:pict>
      </w:r>
      <w:r w:rsidRPr="0088193B">
        <w:rPr>
          <w:rFonts w:eastAsia="DengXian"/>
        </w:rPr>
        <w:t xml:space="preserve">: </w:t>
      </w:r>
      <w:r w:rsidR="00000000">
        <w:rPr>
          <w:rFonts w:eastAsia="DengXian"/>
        </w:rPr>
        <w:pict w14:anchorId="6733606F">
          <v:shape id="_x0000_i1805" type="#_x0000_t75" style="width:66pt;height:16.5pt">
            <v:imagedata r:id="rId110" o:title=""/>
          </v:shape>
        </w:pict>
      </w:r>
      <w:r w:rsidRPr="0088193B">
        <w:rPr>
          <w:rFonts w:eastAsia="DengXian"/>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D82AEA" w:rsidRPr="0088193B" w14:paraId="66F23727" w14:textId="77777777" w:rsidTr="00D94A69">
        <w:trPr>
          <w:cantSplit/>
          <w:jc w:val="center"/>
        </w:trPr>
        <w:tc>
          <w:tcPr>
            <w:tcW w:w="0" w:type="auto"/>
            <w:vMerge w:val="restart"/>
            <w:shd w:val="clear" w:color="auto" w:fill="E0E0E0"/>
            <w:vAlign w:val="center"/>
          </w:tcPr>
          <w:p w14:paraId="3339302F" w14:textId="77777777" w:rsidR="00D82AEA" w:rsidRPr="0088193B" w:rsidRDefault="00D82AEA" w:rsidP="00D94A69">
            <w:pPr>
              <w:pStyle w:val="TAH"/>
            </w:pPr>
            <w:r w:rsidRPr="0088193B">
              <w:t>UL/DL</w:t>
            </w:r>
          </w:p>
          <w:p w14:paraId="33FA46D4" w14:textId="77777777" w:rsidR="00D82AEA" w:rsidRPr="0088193B" w:rsidRDefault="00D82AEA" w:rsidP="00D94A69">
            <w:pPr>
              <w:pStyle w:val="TAH"/>
            </w:pPr>
            <w:r w:rsidRPr="0088193B">
              <w:t>Configuration</w:t>
            </w:r>
          </w:p>
        </w:tc>
        <w:tc>
          <w:tcPr>
            <w:tcW w:w="0" w:type="auto"/>
            <w:gridSpan w:val="10"/>
            <w:shd w:val="clear" w:color="auto" w:fill="E0E0E0"/>
            <w:vAlign w:val="center"/>
          </w:tcPr>
          <w:p w14:paraId="237BFEFF" w14:textId="77777777" w:rsidR="00D82AEA" w:rsidRPr="0088193B" w:rsidRDefault="00D82AEA" w:rsidP="00D94A69">
            <w:pPr>
              <w:pStyle w:val="TAH"/>
              <w:rPr>
                <w:i/>
                <w:iCs/>
              </w:rPr>
            </w:pPr>
            <w:r w:rsidRPr="0088193B">
              <w:t xml:space="preserve">Subframe </w:t>
            </w:r>
            <w:r w:rsidRPr="0088193B">
              <w:rPr>
                <w:i/>
                <w:iCs/>
              </w:rPr>
              <w:t>n</w:t>
            </w:r>
          </w:p>
        </w:tc>
      </w:tr>
      <w:tr w:rsidR="00D82AEA" w:rsidRPr="0088193B" w14:paraId="71BB5A33" w14:textId="77777777" w:rsidTr="00D94A69">
        <w:trPr>
          <w:cantSplit/>
          <w:jc w:val="center"/>
        </w:trPr>
        <w:tc>
          <w:tcPr>
            <w:tcW w:w="0" w:type="auto"/>
            <w:vMerge/>
            <w:shd w:val="clear" w:color="auto" w:fill="E0E0E0"/>
            <w:vAlign w:val="center"/>
          </w:tcPr>
          <w:p w14:paraId="753ACE0C" w14:textId="77777777" w:rsidR="00D82AEA" w:rsidRPr="0088193B" w:rsidRDefault="00D82AEA" w:rsidP="00D94A69">
            <w:pPr>
              <w:pStyle w:val="TAH"/>
            </w:pPr>
          </w:p>
        </w:tc>
        <w:tc>
          <w:tcPr>
            <w:tcW w:w="0" w:type="auto"/>
            <w:shd w:val="clear" w:color="auto" w:fill="E0E0E0"/>
            <w:vAlign w:val="center"/>
          </w:tcPr>
          <w:p w14:paraId="6BFF9E5D" w14:textId="77777777" w:rsidR="00D82AEA" w:rsidRPr="0088193B" w:rsidRDefault="00D82AEA" w:rsidP="00D94A69">
            <w:pPr>
              <w:pStyle w:val="TAH"/>
            </w:pPr>
            <w:r w:rsidRPr="0088193B">
              <w:t>0</w:t>
            </w:r>
          </w:p>
        </w:tc>
        <w:tc>
          <w:tcPr>
            <w:tcW w:w="0" w:type="auto"/>
            <w:shd w:val="clear" w:color="auto" w:fill="E0E0E0"/>
            <w:vAlign w:val="center"/>
          </w:tcPr>
          <w:p w14:paraId="486B474D" w14:textId="77777777" w:rsidR="00D82AEA" w:rsidRPr="0088193B" w:rsidRDefault="00D82AEA" w:rsidP="00D94A69">
            <w:pPr>
              <w:pStyle w:val="TAH"/>
            </w:pPr>
            <w:r w:rsidRPr="0088193B">
              <w:t>1</w:t>
            </w:r>
          </w:p>
        </w:tc>
        <w:tc>
          <w:tcPr>
            <w:tcW w:w="0" w:type="auto"/>
            <w:shd w:val="clear" w:color="auto" w:fill="E0E0E0"/>
            <w:vAlign w:val="center"/>
          </w:tcPr>
          <w:p w14:paraId="569B3601" w14:textId="77777777" w:rsidR="00D82AEA" w:rsidRPr="0088193B" w:rsidRDefault="00D82AEA" w:rsidP="00D94A69">
            <w:pPr>
              <w:pStyle w:val="TAH"/>
            </w:pPr>
            <w:r w:rsidRPr="0088193B">
              <w:t>2</w:t>
            </w:r>
          </w:p>
        </w:tc>
        <w:tc>
          <w:tcPr>
            <w:tcW w:w="0" w:type="auto"/>
            <w:shd w:val="clear" w:color="auto" w:fill="E0E0E0"/>
            <w:vAlign w:val="center"/>
          </w:tcPr>
          <w:p w14:paraId="1B73A6D2" w14:textId="77777777" w:rsidR="00D82AEA" w:rsidRPr="0088193B" w:rsidRDefault="00D82AEA" w:rsidP="00D94A69">
            <w:pPr>
              <w:pStyle w:val="TAH"/>
            </w:pPr>
            <w:r w:rsidRPr="0088193B">
              <w:t>3</w:t>
            </w:r>
          </w:p>
        </w:tc>
        <w:tc>
          <w:tcPr>
            <w:tcW w:w="0" w:type="auto"/>
            <w:shd w:val="clear" w:color="auto" w:fill="E0E0E0"/>
            <w:vAlign w:val="center"/>
          </w:tcPr>
          <w:p w14:paraId="3ED393B1" w14:textId="77777777" w:rsidR="00D82AEA" w:rsidRPr="0088193B" w:rsidRDefault="00D82AEA" w:rsidP="00D94A69">
            <w:pPr>
              <w:pStyle w:val="TAH"/>
            </w:pPr>
            <w:r w:rsidRPr="0088193B">
              <w:t>4</w:t>
            </w:r>
          </w:p>
        </w:tc>
        <w:tc>
          <w:tcPr>
            <w:tcW w:w="0" w:type="auto"/>
            <w:shd w:val="clear" w:color="auto" w:fill="E0E0E0"/>
            <w:vAlign w:val="center"/>
          </w:tcPr>
          <w:p w14:paraId="55D5B921" w14:textId="77777777" w:rsidR="00D82AEA" w:rsidRPr="0088193B" w:rsidRDefault="00D82AEA" w:rsidP="00D94A69">
            <w:pPr>
              <w:pStyle w:val="TAH"/>
            </w:pPr>
            <w:r w:rsidRPr="0088193B">
              <w:t>5</w:t>
            </w:r>
          </w:p>
        </w:tc>
        <w:tc>
          <w:tcPr>
            <w:tcW w:w="0" w:type="auto"/>
            <w:shd w:val="clear" w:color="auto" w:fill="E0E0E0"/>
            <w:vAlign w:val="center"/>
          </w:tcPr>
          <w:p w14:paraId="032BF9F0" w14:textId="77777777" w:rsidR="00D82AEA" w:rsidRPr="0088193B" w:rsidRDefault="00D82AEA" w:rsidP="00D94A69">
            <w:pPr>
              <w:pStyle w:val="TAH"/>
            </w:pPr>
            <w:r w:rsidRPr="0088193B">
              <w:t>6</w:t>
            </w:r>
          </w:p>
        </w:tc>
        <w:tc>
          <w:tcPr>
            <w:tcW w:w="0" w:type="auto"/>
            <w:shd w:val="clear" w:color="auto" w:fill="E0E0E0"/>
            <w:vAlign w:val="center"/>
          </w:tcPr>
          <w:p w14:paraId="49202296" w14:textId="77777777" w:rsidR="00D82AEA" w:rsidRPr="0088193B" w:rsidRDefault="00D82AEA" w:rsidP="00D94A69">
            <w:pPr>
              <w:pStyle w:val="TAH"/>
            </w:pPr>
            <w:r w:rsidRPr="0088193B">
              <w:t>7</w:t>
            </w:r>
          </w:p>
        </w:tc>
        <w:tc>
          <w:tcPr>
            <w:tcW w:w="0" w:type="auto"/>
            <w:shd w:val="clear" w:color="auto" w:fill="E0E0E0"/>
            <w:vAlign w:val="center"/>
          </w:tcPr>
          <w:p w14:paraId="70DBA963" w14:textId="77777777" w:rsidR="00D82AEA" w:rsidRPr="0088193B" w:rsidRDefault="00D82AEA" w:rsidP="00D94A69">
            <w:pPr>
              <w:pStyle w:val="TAH"/>
            </w:pPr>
            <w:r w:rsidRPr="0088193B">
              <w:t>8</w:t>
            </w:r>
          </w:p>
        </w:tc>
        <w:tc>
          <w:tcPr>
            <w:tcW w:w="0" w:type="auto"/>
            <w:shd w:val="clear" w:color="auto" w:fill="E0E0E0"/>
            <w:vAlign w:val="center"/>
          </w:tcPr>
          <w:p w14:paraId="35FE2417" w14:textId="77777777" w:rsidR="00D82AEA" w:rsidRPr="0088193B" w:rsidRDefault="00D82AEA" w:rsidP="00D94A69">
            <w:pPr>
              <w:pStyle w:val="TAH"/>
            </w:pPr>
            <w:r w:rsidRPr="0088193B">
              <w:t>9</w:t>
            </w:r>
          </w:p>
        </w:tc>
      </w:tr>
      <w:tr w:rsidR="00D82AEA" w:rsidRPr="0088193B" w14:paraId="0FF8A841" w14:textId="77777777" w:rsidTr="00D94A69">
        <w:trPr>
          <w:cantSplit/>
          <w:jc w:val="center"/>
        </w:trPr>
        <w:tc>
          <w:tcPr>
            <w:tcW w:w="0" w:type="auto"/>
            <w:vAlign w:val="center"/>
          </w:tcPr>
          <w:p w14:paraId="3B803A2F" w14:textId="77777777" w:rsidR="00D82AEA" w:rsidRPr="0088193B" w:rsidRDefault="00D82AEA" w:rsidP="00D94A69">
            <w:pPr>
              <w:pStyle w:val="TAC"/>
            </w:pPr>
            <w:r w:rsidRPr="0088193B">
              <w:t>0</w:t>
            </w:r>
          </w:p>
        </w:tc>
        <w:tc>
          <w:tcPr>
            <w:tcW w:w="0" w:type="auto"/>
            <w:vAlign w:val="center"/>
          </w:tcPr>
          <w:p w14:paraId="4144E707" w14:textId="77777777" w:rsidR="00D82AEA" w:rsidRPr="0088193B" w:rsidRDefault="00D82AEA" w:rsidP="00D94A69">
            <w:pPr>
              <w:pStyle w:val="TAC"/>
            </w:pPr>
            <w:r w:rsidRPr="0088193B">
              <w:t>-</w:t>
            </w:r>
          </w:p>
        </w:tc>
        <w:tc>
          <w:tcPr>
            <w:tcW w:w="0" w:type="auto"/>
            <w:vAlign w:val="center"/>
          </w:tcPr>
          <w:p w14:paraId="0B5FDC1A" w14:textId="77777777" w:rsidR="00D82AEA" w:rsidRPr="0088193B" w:rsidRDefault="00D82AEA" w:rsidP="00D94A69">
            <w:pPr>
              <w:pStyle w:val="TAC"/>
            </w:pPr>
            <w:r w:rsidRPr="0088193B">
              <w:t>-</w:t>
            </w:r>
          </w:p>
        </w:tc>
        <w:tc>
          <w:tcPr>
            <w:tcW w:w="0" w:type="auto"/>
            <w:vAlign w:val="center"/>
          </w:tcPr>
          <w:p w14:paraId="778B7BC7" w14:textId="77777777" w:rsidR="00D82AEA" w:rsidRPr="0088193B" w:rsidRDefault="00D82AEA" w:rsidP="00D94A69">
            <w:pPr>
              <w:pStyle w:val="TAC"/>
            </w:pPr>
            <w:r w:rsidRPr="0088193B">
              <w:t>6</w:t>
            </w:r>
          </w:p>
        </w:tc>
        <w:tc>
          <w:tcPr>
            <w:tcW w:w="0" w:type="auto"/>
            <w:vAlign w:val="center"/>
          </w:tcPr>
          <w:p w14:paraId="3D18732F" w14:textId="77777777" w:rsidR="00D82AEA" w:rsidRPr="0088193B" w:rsidRDefault="00D82AEA" w:rsidP="00D94A69">
            <w:pPr>
              <w:pStyle w:val="TAC"/>
            </w:pPr>
            <w:r w:rsidRPr="0088193B">
              <w:t>-</w:t>
            </w:r>
          </w:p>
        </w:tc>
        <w:tc>
          <w:tcPr>
            <w:tcW w:w="0" w:type="auto"/>
            <w:vAlign w:val="center"/>
          </w:tcPr>
          <w:p w14:paraId="6E07AF82" w14:textId="77777777" w:rsidR="00D82AEA" w:rsidRPr="0088193B" w:rsidRDefault="00D82AEA" w:rsidP="00D94A69">
            <w:pPr>
              <w:pStyle w:val="TAC"/>
            </w:pPr>
            <w:r w:rsidRPr="0088193B">
              <w:t>4</w:t>
            </w:r>
          </w:p>
        </w:tc>
        <w:tc>
          <w:tcPr>
            <w:tcW w:w="0" w:type="auto"/>
            <w:vAlign w:val="center"/>
          </w:tcPr>
          <w:p w14:paraId="37E4FB79" w14:textId="77777777" w:rsidR="00D82AEA" w:rsidRPr="0088193B" w:rsidRDefault="00D82AEA" w:rsidP="00D94A69">
            <w:pPr>
              <w:pStyle w:val="TAC"/>
            </w:pPr>
            <w:r w:rsidRPr="0088193B">
              <w:t>-</w:t>
            </w:r>
          </w:p>
        </w:tc>
        <w:tc>
          <w:tcPr>
            <w:tcW w:w="0" w:type="auto"/>
            <w:vAlign w:val="center"/>
          </w:tcPr>
          <w:p w14:paraId="66902480" w14:textId="77777777" w:rsidR="00D82AEA" w:rsidRPr="0088193B" w:rsidRDefault="00D82AEA" w:rsidP="00D94A69">
            <w:pPr>
              <w:pStyle w:val="TAC"/>
            </w:pPr>
            <w:r w:rsidRPr="0088193B">
              <w:t>-</w:t>
            </w:r>
          </w:p>
        </w:tc>
        <w:tc>
          <w:tcPr>
            <w:tcW w:w="0" w:type="auto"/>
            <w:vAlign w:val="center"/>
          </w:tcPr>
          <w:p w14:paraId="42D530A5" w14:textId="77777777" w:rsidR="00D82AEA" w:rsidRPr="0088193B" w:rsidRDefault="00D82AEA" w:rsidP="00D94A69">
            <w:pPr>
              <w:pStyle w:val="TAC"/>
            </w:pPr>
            <w:r w:rsidRPr="0088193B">
              <w:t>6</w:t>
            </w:r>
          </w:p>
        </w:tc>
        <w:tc>
          <w:tcPr>
            <w:tcW w:w="0" w:type="auto"/>
            <w:vAlign w:val="center"/>
          </w:tcPr>
          <w:p w14:paraId="07B8043C" w14:textId="77777777" w:rsidR="00D82AEA" w:rsidRPr="0088193B" w:rsidRDefault="00D82AEA" w:rsidP="00D94A69">
            <w:pPr>
              <w:pStyle w:val="TAC"/>
            </w:pPr>
            <w:r w:rsidRPr="0088193B">
              <w:t>-</w:t>
            </w:r>
          </w:p>
        </w:tc>
        <w:tc>
          <w:tcPr>
            <w:tcW w:w="0" w:type="auto"/>
            <w:vAlign w:val="center"/>
          </w:tcPr>
          <w:p w14:paraId="3987208E" w14:textId="77777777" w:rsidR="00D82AEA" w:rsidRPr="0088193B" w:rsidRDefault="00D82AEA" w:rsidP="00D94A69">
            <w:pPr>
              <w:pStyle w:val="TAC"/>
            </w:pPr>
            <w:r w:rsidRPr="0088193B">
              <w:t>4</w:t>
            </w:r>
          </w:p>
        </w:tc>
      </w:tr>
      <w:tr w:rsidR="00D82AEA" w:rsidRPr="0088193B" w14:paraId="2052E6ED" w14:textId="77777777" w:rsidTr="00D94A69">
        <w:trPr>
          <w:cantSplit/>
          <w:jc w:val="center"/>
        </w:trPr>
        <w:tc>
          <w:tcPr>
            <w:tcW w:w="0" w:type="auto"/>
            <w:vAlign w:val="center"/>
          </w:tcPr>
          <w:p w14:paraId="515B6FB9" w14:textId="77777777" w:rsidR="00D82AEA" w:rsidRPr="0088193B" w:rsidRDefault="00D82AEA" w:rsidP="00D94A69">
            <w:pPr>
              <w:pStyle w:val="TAC"/>
            </w:pPr>
            <w:r w:rsidRPr="0088193B">
              <w:t>1</w:t>
            </w:r>
          </w:p>
        </w:tc>
        <w:tc>
          <w:tcPr>
            <w:tcW w:w="0" w:type="auto"/>
            <w:vAlign w:val="center"/>
          </w:tcPr>
          <w:p w14:paraId="3BD9E932" w14:textId="77777777" w:rsidR="00D82AEA" w:rsidRPr="0088193B" w:rsidRDefault="00D82AEA" w:rsidP="00D94A69">
            <w:pPr>
              <w:pStyle w:val="TAC"/>
            </w:pPr>
            <w:r w:rsidRPr="0088193B">
              <w:t>-</w:t>
            </w:r>
          </w:p>
        </w:tc>
        <w:tc>
          <w:tcPr>
            <w:tcW w:w="0" w:type="auto"/>
            <w:vAlign w:val="center"/>
          </w:tcPr>
          <w:p w14:paraId="31D3E69A" w14:textId="77777777" w:rsidR="00D82AEA" w:rsidRPr="0088193B" w:rsidRDefault="00D82AEA" w:rsidP="00D94A69">
            <w:pPr>
              <w:pStyle w:val="TAC"/>
            </w:pPr>
            <w:r w:rsidRPr="0088193B">
              <w:t>-</w:t>
            </w:r>
          </w:p>
        </w:tc>
        <w:tc>
          <w:tcPr>
            <w:tcW w:w="0" w:type="auto"/>
            <w:vAlign w:val="center"/>
          </w:tcPr>
          <w:p w14:paraId="294267B5" w14:textId="77777777" w:rsidR="00D82AEA" w:rsidRPr="0088193B" w:rsidRDefault="00D82AEA" w:rsidP="00D94A69">
            <w:pPr>
              <w:pStyle w:val="TAC"/>
            </w:pPr>
            <w:r w:rsidRPr="0088193B">
              <w:t>7, 6</w:t>
            </w:r>
          </w:p>
        </w:tc>
        <w:tc>
          <w:tcPr>
            <w:tcW w:w="0" w:type="auto"/>
            <w:vAlign w:val="center"/>
          </w:tcPr>
          <w:p w14:paraId="73914259" w14:textId="77777777" w:rsidR="00D82AEA" w:rsidRPr="0088193B" w:rsidRDefault="00D82AEA" w:rsidP="00D94A69">
            <w:pPr>
              <w:pStyle w:val="TAC"/>
            </w:pPr>
            <w:r w:rsidRPr="0088193B">
              <w:t>4</w:t>
            </w:r>
          </w:p>
        </w:tc>
        <w:tc>
          <w:tcPr>
            <w:tcW w:w="0" w:type="auto"/>
            <w:vAlign w:val="center"/>
          </w:tcPr>
          <w:p w14:paraId="26AB47FF" w14:textId="77777777" w:rsidR="00D82AEA" w:rsidRPr="0088193B" w:rsidRDefault="00D82AEA" w:rsidP="00D94A69">
            <w:pPr>
              <w:pStyle w:val="TAC"/>
            </w:pPr>
            <w:r w:rsidRPr="0088193B">
              <w:t>-</w:t>
            </w:r>
          </w:p>
        </w:tc>
        <w:tc>
          <w:tcPr>
            <w:tcW w:w="0" w:type="auto"/>
            <w:vAlign w:val="center"/>
          </w:tcPr>
          <w:p w14:paraId="13F5B843" w14:textId="77777777" w:rsidR="00D82AEA" w:rsidRPr="0088193B" w:rsidRDefault="00D82AEA" w:rsidP="00D94A69">
            <w:pPr>
              <w:pStyle w:val="TAC"/>
            </w:pPr>
            <w:r w:rsidRPr="0088193B">
              <w:t>-</w:t>
            </w:r>
          </w:p>
        </w:tc>
        <w:tc>
          <w:tcPr>
            <w:tcW w:w="0" w:type="auto"/>
            <w:vAlign w:val="center"/>
          </w:tcPr>
          <w:p w14:paraId="54AAA5C6" w14:textId="77777777" w:rsidR="00D82AEA" w:rsidRPr="0088193B" w:rsidRDefault="00D82AEA" w:rsidP="00D94A69">
            <w:pPr>
              <w:pStyle w:val="TAC"/>
            </w:pPr>
            <w:r w:rsidRPr="0088193B">
              <w:t>-</w:t>
            </w:r>
          </w:p>
        </w:tc>
        <w:tc>
          <w:tcPr>
            <w:tcW w:w="0" w:type="auto"/>
            <w:vAlign w:val="center"/>
          </w:tcPr>
          <w:p w14:paraId="31A6890D" w14:textId="77777777" w:rsidR="00D82AEA" w:rsidRPr="0088193B" w:rsidRDefault="00D82AEA" w:rsidP="00D94A69">
            <w:pPr>
              <w:pStyle w:val="TAC"/>
            </w:pPr>
            <w:r w:rsidRPr="0088193B">
              <w:t>7, 6</w:t>
            </w:r>
          </w:p>
        </w:tc>
        <w:tc>
          <w:tcPr>
            <w:tcW w:w="0" w:type="auto"/>
            <w:vAlign w:val="center"/>
          </w:tcPr>
          <w:p w14:paraId="5CE495AE" w14:textId="77777777" w:rsidR="00D82AEA" w:rsidRPr="0088193B" w:rsidRDefault="00D82AEA" w:rsidP="00D94A69">
            <w:pPr>
              <w:pStyle w:val="TAC"/>
            </w:pPr>
            <w:r w:rsidRPr="0088193B">
              <w:t>4</w:t>
            </w:r>
          </w:p>
        </w:tc>
        <w:tc>
          <w:tcPr>
            <w:tcW w:w="0" w:type="auto"/>
            <w:vAlign w:val="center"/>
          </w:tcPr>
          <w:p w14:paraId="484F2BDF" w14:textId="77777777" w:rsidR="00D82AEA" w:rsidRPr="0088193B" w:rsidRDefault="00D82AEA" w:rsidP="00D94A69">
            <w:pPr>
              <w:pStyle w:val="TAC"/>
            </w:pPr>
            <w:r w:rsidRPr="0088193B">
              <w:t>-</w:t>
            </w:r>
          </w:p>
        </w:tc>
      </w:tr>
      <w:tr w:rsidR="00D82AEA" w:rsidRPr="0088193B" w14:paraId="1D08F18F" w14:textId="77777777" w:rsidTr="00D94A69">
        <w:trPr>
          <w:cantSplit/>
          <w:jc w:val="center"/>
        </w:trPr>
        <w:tc>
          <w:tcPr>
            <w:tcW w:w="0" w:type="auto"/>
            <w:vAlign w:val="center"/>
          </w:tcPr>
          <w:p w14:paraId="2771CE91" w14:textId="77777777" w:rsidR="00D82AEA" w:rsidRPr="0088193B" w:rsidRDefault="00D82AEA" w:rsidP="00D94A69">
            <w:pPr>
              <w:pStyle w:val="TAC"/>
            </w:pPr>
            <w:r w:rsidRPr="0088193B">
              <w:t>2</w:t>
            </w:r>
          </w:p>
        </w:tc>
        <w:tc>
          <w:tcPr>
            <w:tcW w:w="0" w:type="auto"/>
            <w:vAlign w:val="center"/>
          </w:tcPr>
          <w:p w14:paraId="540E5A8E" w14:textId="77777777" w:rsidR="00D82AEA" w:rsidRPr="0088193B" w:rsidRDefault="00D82AEA" w:rsidP="00D94A69">
            <w:pPr>
              <w:pStyle w:val="TAC"/>
            </w:pPr>
            <w:r w:rsidRPr="0088193B">
              <w:t>-</w:t>
            </w:r>
          </w:p>
        </w:tc>
        <w:tc>
          <w:tcPr>
            <w:tcW w:w="0" w:type="auto"/>
            <w:vAlign w:val="center"/>
          </w:tcPr>
          <w:p w14:paraId="45B4D72C" w14:textId="77777777" w:rsidR="00D82AEA" w:rsidRPr="0088193B" w:rsidRDefault="00D82AEA" w:rsidP="00D94A69">
            <w:pPr>
              <w:pStyle w:val="TAC"/>
            </w:pPr>
            <w:r w:rsidRPr="0088193B">
              <w:t>-</w:t>
            </w:r>
          </w:p>
        </w:tc>
        <w:tc>
          <w:tcPr>
            <w:tcW w:w="0" w:type="auto"/>
            <w:vAlign w:val="center"/>
          </w:tcPr>
          <w:p w14:paraId="45AF87CE" w14:textId="77777777" w:rsidR="00D82AEA" w:rsidRPr="0088193B" w:rsidRDefault="00D82AEA" w:rsidP="00D94A69">
            <w:pPr>
              <w:pStyle w:val="TAC"/>
            </w:pPr>
            <w:r w:rsidRPr="0088193B">
              <w:t>8, 7, 4, 6</w:t>
            </w:r>
          </w:p>
        </w:tc>
        <w:tc>
          <w:tcPr>
            <w:tcW w:w="0" w:type="auto"/>
            <w:vAlign w:val="center"/>
          </w:tcPr>
          <w:p w14:paraId="79F9B4FC" w14:textId="77777777" w:rsidR="00D82AEA" w:rsidRPr="0088193B" w:rsidRDefault="00D82AEA" w:rsidP="00D94A69">
            <w:pPr>
              <w:pStyle w:val="TAC"/>
            </w:pPr>
            <w:r w:rsidRPr="0088193B">
              <w:t>-</w:t>
            </w:r>
          </w:p>
        </w:tc>
        <w:tc>
          <w:tcPr>
            <w:tcW w:w="0" w:type="auto"/>
            <w:vAlign w:val="center"/>
          </w:tcPr>
          <w:p w14:paraId="7BA12EDD" w14:textId="77777777" w:rsidR="00D82AEA" w:rsidRPr="0088193B" w:rsidRDefault="00D82AEA" w:rsidP="00D94A69">
            <w:pPr>
              <w:pStyle w:val="TAC"/>
            </w:pPr>
            <w:r w:rsidRPr="0088193B">
              <w:t>-</w:t>
            </w:r>
          </w:p>
        </w:tc>
        <w:tc>
          <w:tcPr>
            <w:tcW w:w="0" w:type="auto"/>
            <w:vAlign w:val="center"/>
          </w:tcPr>
          <w:p w14:paraId="718FD648" w14:textId="77777777" w:rsidR="00D82AEA" w:rsidRPr="0088193B" w:rsidRDefault="00D82AEA" w:rsidP="00D94A69">
            <w:pPr>
              <w:pStyle w:val="TAC"/>
            </w:pPr>
            <w:r w:rsidRPr="0088193B">
              <w:t>-</w:t>
            </w:r>
          </w:p>
        </w:tc>
        <w:tc>
          <w:tcPr>
            <w:tcW w:w="0" w:type="auto"/>
            <w:vAlign w:val="center"/>
          </w:tcPr>
          <w:p w14:paraId="361C8E0E" w14:textId="77777777" w:rsidR="00D82AEA" w:rsidRPr="0088193B" w:rsidRDefault="00D82AEA" w:rsidP="00D94A69">
            <w:pPr>
              <w:pStyle w:val="TAC"/>
            </w:pPr>
            <w:r w:rsidRPr="0088193B">
              <w:t>-</w:t>
            </w:r>
          </w:p>
        </w:tc>
        <w:tc>
          <w:tcPr>
            <w:tcW w:w="0" w:type="auto"/>
            <w:vAlign w:val="center"/>
          </w:tcPr>
          <w:p w14:paraId="00827958" w14:textId="77777777" w:rsidR="00D82AEA" w:rsidRPr="0088193B" w:rsidRDefault="00D82AEA" w:rsidP="00D94A69">
            <w:pPr>
              <w:pStyle w:val="TAC"/>
            </w:pPr>
            <w:r w:rsidRPr="0088193B">
              <w:t>8, 7, 4, 6</w:t>
            </w:r>
          </w:p>
        </w:tc>
        <w:tc>
          <w:tcPr>
            <w:tcW w:w="0" w:type="auto"/>
            <w:vAlign w:val="center"/>
          </w:tcPr>
          <w:p w14:paraId="2875D8AC" w14:textId="77777777" w:rsidR="00D82AEA" w:rsidRPr="0088193B" w:rsidRDefault="00D82AEA" w:rsidP="00D94A69">
            <w:pPr>
              <w:pStyle w:val="TAC"/>
            </w:pPr>
            <w:r w:rsidRPr="0088193B">
              <w:t>-</w:t>
            </w:r>
          </w:p>
        </w:tc>
        <w:tc>
          <w:tcPr>
            <w:tcW w:w="0" w:type="auto"/>
            <w:vAlign w:val="center"/>
          </w:tcPr>
          <w:p w14:paraId="4C05FEB3" w14:textId="77777777" w:rsidR="00D82AEA" w:rsidRPr="0088193B" w:rsidRDefault="00D82AEA" w:rsidP="00D94A69">
            <w:pPr>
              <w:pStyle w:val="TAC"/>
            </w:pPr>
            <w:r w:rsidRPr="0088193B">
              <w:t>-</w:t>
            </w:r>
          </w:p>
        </w:tc>
      </w:tr>
      <w:tr w:rsidR="00D82AEA" w:rsidRPr="0088193B" w14:paraId="108814D9" w14:textId="77777777" w:rsidTr="00D94A69">
        <w:trPr>
          <w:cantSplit/>
          <w:jc w:val="center"/>
        </w:trPr>
        <w:tc>
          <w:tcPr>
            <w:tcW w:w="0" w:type="auto"/>
            <w:vAlign w:val="center"/>
          </w:tcPr>
          <w:p w14:paraId="7B27B28B" w14:textId="77777777" w:rsidR="00D82AEA" w:rsidRPr="0088193B" w:rsidRDefault="00D82AEA" w:rsidP="00D94A69">
            <w:pPr>
              <w:pStyle w:val="TAC"/>
            </w:pPr>
            <w:r w:rsidRPr="0088193B">
              <w:t>3</w:t>
            </w:r>
          </w:p>
        </w:tc>
        <w:tc>
          <w:tcPr>
            <w:tcW w:w="0" w:type="auto"/>
            <w:vAlign w:val="center"/>
          </w:tcPr>
          <w:p w14:paraId="3CF97628" w14:textId="77777777" w:rsidR="00D82AEA" w:rsidRPr="0088193B" w:rsidRDefault="00D82AEA" w:rsidP="00D94A69">
            <w:pPr>
              <w:pStyle w:val="TAC"/>
            </w:pPr>
            <w:r w:rsidRPr="0088193B">
              <w:t>-</w:t>
            </w:r>
          </w:p>
        </w:tc>
        <w:tc>
          <w:tcPr>
            <w:tcW w:w="0" w:type="auto"/>
            <w:vAlign w:val="center"/>
          </w:tcPr>
          <w:p w14:paraId="4936B984" w14:textId="77777777" w:rsidR="00D82AEA" w:rsidRPr="0088193B" w:rsidRDefault="00D82AEA" w:rsidP="00D94A69">
            <w:pPr>
              <w:pStyle w:val="TAC"/>
            </w:pPr>
            <w:r w:rsidRPr="0088193B">
              <w:t>-</w:t>
            </w:r>
          </w:p>
        </w:tc>
        <w:tc>
          <w:tcPr>
            <w:tcW w:w="0" w:type="auto"/>
            <w:vAlign w:val="center"/>
          </w:tcPr>
          <w:p w14:paraId="5377E6C0" w14:textId="77777777" w:rsidR="00D82AEA" w:rsidRPr="0088193B" w:rsidRDefault="00D82AEA" w:rsidP="00D94A69">
            <w:pPr>
              <w:pStyle w:val="TAC"/>
            </w:pPr>
            <w:r w:rsidRPr="0088193B">
              <w:t>7, 6, 11</w:t>
            </w:r>
          </w:p>
        </w:tc>
        <w:tc>
          <w:tcPr>
            <w:tcW w:w="0" w:type="auto"/>
            <w:vAlign w:val="center"/>
          </w:tcPr>
          <w:p w14:paraId="39DC3FDF" w14:textId="77777777" w:rsidR="00D82AEA" w:rsidRPr="0088193B" w:rsidRDefault="00D82AEA" w:rsidP="00D94A69">
            <w:pPr>
              <w:pStyle w:val="TAC"/>
            </w:pPr>
            <w:r w:rsidRPr="0088193B">
              <w:t>6, 5</w:t>
            </w:r>
          </w:p>
        </w:tc>
        <w:tc>
          <w:tcPr>
            <w:tcW w:w="0" w:type="auto"/>
            <w:vAlign w:val="center"/>
          </w:tcPr>
          <w:p w14:paraId="518B2BF9" w14:textId="77777777" w:rsidR="00D82AEA" w:rsidRPr="0088193B" w:rsidRDefault="00D82AEA" w:rsidP="00D94A69">
            <w:pPr>
              <w:pStyle w:val="TAC"/>
            </w:pPr>
            <w:r w:rsidRPr="0088193B">
              <w:t>5, 4</w:t>
            </w:r>
          </w:p>
        </w:tc>
        <w:tc>
          <w:tcPr>
            <w:tcW w:w="0" w:type="auto"/>
            <w:vAlign w:val="center"/>
          </w:tcPr>
          <w:p w14:paraId="6322C0C1" w14:textId="77777777" w:rsidR="00D82AEA" w:rsidRPr="0088193B" w:rsidRDefault="00D82AEA" w:rsidP="00D94A69">
            <w:pPr>
              <w:pStyle w:val="TAC"/>
            </w:pPr>
            <w:r w:rsidRPr="0088193B">
              <w:t>-</w:t>
            </w:r>
          </w:p>
        </w:tc>
        <w:tc>
          <w:tcPr>
            <w:tcW w:w="0" w:type="auto"/>
            <w:vAlign w:val="center"/>
          </w:tcPr>
          <w:p w14:paraId="47498906" w14:textId="77777777" w:rsidR="00D82AEA" w:rsidRPr="0088193B" w:rsidRDefault="00D82AEA" w:rsidP="00D94A69">
            <w:pPr>
              <w:pStyle w:val="TAC"/>
            </w:pPr>
            <w:r w:rsidRPr="0088193B">
              <w:t>-</w:t>
            </w:r>
          </w:p>
        </w:tc>
        <w:tc>
          <w:tcPr>
            <w:tcW w:w="0" w:type="auto"/>
            <w:vAlign w:val="center"/>
          </w:tcPr>
          <w:p w14:paraId="6B1A8E02" w14:textId="77777777" w:rsidR="00D82AEA" w:rsidRPr="0088193B" w:rsidRDefault="00D82AEA" w:rsidP="00D94A69">
            <w:pPr>
              <w:pStyle w:val="TAC"/>
            </w:pPr>
            <w:r w:rsidRPr="0088193B">
              <w:t>-</w:t>
            </w:r>
          </w:p>
        </w:tc>
        <w:tc>
          <w:tcPr>
            <w:tcW w:w="0" w:type="auto"/>
            <w:vAlign w:val="center"/>
          </w:tcPr>
          <w:p w14:paraId="74C6D2F7" w14:textId="77777777" w:rsidR="00D82AEA" w:rsidRPr="0088193B" w:rsidRDefault="00D82AEA" w:rsidP="00D94A69">
            <w:pPr>
              <w:pStyle w:val="TAC"/>
            </w:pPr>
            <w:r w:rsidRPr="0088193B">
              <w:t>-</w:t>
            </w:r>
          </w:p>
        </w:tc>
        <w:tc>
          <w:tcPr>
            <w:tcW w:w="0" w:type="auto"/>
            <w:vAlign w:val="center"/>
          </w:tcPr>
          <w:p w14:paraId="0A9851D5" w14:textId="77777777" w:rsidR="00D82AEA" w:rsidRPr="0088193B" w:rsidRDefault="00D82AEA" w:rsidP="00D94A69">
            <w:pPr>
              <w:pStyle w:val="TAC"/>
            </w:pPr>
            <w:r w:rsidRPr="0088193B">
              <w:t>-</w:t>
            </w:r>
          </w:p>
        </w:tc>
      </w:tr>
      <w:tr w:rsidR="00D82AEA" w:rsidRPr="0088193B" w14:paraId="1D1C8005" w14:textId="77777777" w:rsidTr="00D94A69">
        <w:trPr>
          <w:cantSplit/>
          <w:jc w:val="center"/>
        </w:trPr>
        <w:tc>
          <w:tcPr>
            <w:tcW w:w="0" w:type="auto"/>
            <w:vAlign w:val="center"/>
          </w:tcPr>
          <w:p w14:paraId="4F9492B6" w14:textId="77777777" w:rsidR="00D82AEA" w:rsidRPr="0088193B" w:rsidRDefault="00D82AEA" w:rsidP="00D94A69">
            <w:pPr>
              <w:pStyle w:val="TAC"/>
            </w:pPr>
            <w:r w:rsidRPr="0088193B">
              <w:t>4</w:t>
            </w:r>
          </w:p>
        </w:tc>
        <w:tc>
          <w:tcPr>
            <w:tcW w:w="0" w:type="auto"/>
            <w:vAlign w:val="center"/>
          </w:tcPr>
          <w:p w14:paraId="11CD2DB5" w14:textId="77777777" w:rsidR="00D82AEA" w:rsidRPr="0088193B" w:rsidRDefault="00D82AEA" w:rsidP="00D94A69">
            <w:pPr>
              <w:pStyle w:val="TAC"/>
            </w:pPr>
            <w:r w:rsidRPr="0088193B">
              <w:t>-</w:t>
            </w:r>
          </w:p>
        </w:tc>
        <w:tc>
          <w:tcPr>
            <w:tcW w:w="0" w:type="auto"/>
            <w:vAlign w:val="center"/>
          </w:tcPr>
          <w:p w14:paraId="075F2737" w14:textId="77777777" w:rsidR="00D82AEA" w:rsidRPr="0088193B" w:rsidRDefault="00D82AEA" w:rsidP="00D94A69">
            <w:pPr>
              <w:pStyle w:val="TAC"/>
            </w:pPr>
            <w:r w:rsidRPr="0088193B">
              <w:t>-</w:t>
            </w:r>
          </w:p>
        </w:tc>
        <w:tc>
          <w:tcPr>
            <w:tcW w:w="0" w:type="auto"/>
            <w:vAlign w:val="center"/>
          </w:tcPr>
          <w:p w14:paraId="68700DC5" w14:textId="77777777" w:rsidR="00D82AEA" w:rsidRPr="0088193B" w:rsidRDefault="00D82AEA" w:rsidP="00D94A69">
            <w:pPr>
              <w:pStyle w:val="TAC"/>
            </w:pPr>
            <w:r w:rsidRPr="0088193B">
              <w:t>12, 8, 7, 11</w:t>
            </w:r>
          </w:p>
        </w:tc>
        <w:tc>
          <w:tcPr>
            <w:tcW w:w="0" w:type="auto"/>
            <w:vAlign w:val="center"/>
          </w:tcPr>
          <w:p w14:paraId="2DCD1F86" w14:textId="77777777" w:rsidR="00D82AEA" w:rsidRPr="0088193B" w:rsidRDefault="00D82AEA" w:rsidP="00D94A69">
            <w:pPr>
              <w:pStyle w:val="TAC"/>
            </w:pPr>
            <w:r w:rsidRPr="0088193B">
              <w:t>6, 5, 4, 7</w:t>
            </w:r>
          </w:p>
        </w:tc>
        <w:tc>
          <w:tcPr>
            <w:tcW w:w="0" w:type="auto"/>
            <w:vAlign w:val="center"/>
          </w:tcPr>
          <w:p w14:paraId="313F332B" w14:textId="77777777" w:rsidR="00D82AEA" w:rsidRPr="0088193B" w:rsidRDefault="00D82AEA" w:rsidP="00D94A69">
            <w:pPr>
              <w:pStyle w:val="TAC"/>
            </w:pPr>
            <w:r w:rsidRPr="0088193B">
              <w:t>-</w:t>
            </w:r>
          </w:p>
        </w:tc>
        <w:tc>
          <w:tcPr>
            <w:tcW w:w="0" w:type="auto"/>
            <w:vAlign w:val="center"/>
          </w:tcPr>
          <w:p w14:paraId="609ACA24" w14:textId="77777777" w:rsidR="00D82AEA" w:rsidRPr="0088193B" w:rsidRDefault="00D82AEA" w:rsidP="00D94A69">
            <w:pPr>
              <w:pStyle w:val="TAC"/>
            </w:pPr>
            <w:r w:rsidRPr="0088193B">
              <w:t>-</w:t>
            </w:r>
          </w:p>
        </w:tc>
        <w:tc>
          <w:tcPr>
            <w:tcW w:w="0" w:type="auto"/>
            <w:vAlign w:val="center"/>
          </w:tcPr>
          <w:p w14:paraId="2D49B8E5" w14:textId="77777777" w:rsidR="00D82AEA" w:rsidRPr="0088193B" w:rsidRDefault="00D82AEA" w:rsidP="00D94A69">
            <w:pPr>
              <w:pStyle w:val="TAC"/>
            </w:pPr>
            <w:r w:rsidRPr="0088193B">
              <w:t>-</w:t>
            </w:r>
          </w:p>
        </w:tc>
        <w:tc>
          <w:tcPr>
            <w:tcW w:w="0" w:type="auto"/>
            <w:vAlign w:val="center"/>
          </w:tcPr>
          <w:p w14:paraId="0046FFAA" w14:textId="77777777" w:rsidR="00D82AEA" w:rsidRPr="0088193B" w:rsidRDefault="00D82AEA" w:rsidP="00D94A69">
            <w:pPr>
              <w:pStyle w:val="TAC"/>
            </w:pPr>
            <w:r w:rsidRPr="0088193B">
              <w:t>-</w:t>
            </w:r>
          </w:p>
        </w:tc>
        <w:tc>
          <w:tcPr>
            <w:tcW w:w="0" w:type="auto"/>
            <w:vAlign w:val="center"/>
          </w:tcPr>
          <w:p w14:paraId="3ECAC166" w14:textId="77777777" w:rsidR="00D82AEA" w:rsidRPr="0088193B" w:rsidRDefault="00D82AEA" w:rsidP="00D94A69">
            <w:pPr>
              <w:pStyle w:val="TAC"/>
            </w:pPr>
            <w:r w:rsidRPr="0088193B">
              <w:t>-</w:t>
            </w:r>
          </w:p>
        </w:tc>
        <w:tc>
          <w:tcPr>
            <w:tcW w:w="0" w:type="auto"/>
            <w:vAlign w:val="center"/>
          </w:tcPr>
          <w:p w14:paraId="036A3915" w14:textId="77777777" w:rsidR="00D82AEA" w:rsidRPr="0088193B" w:rsidRDefault="00D82AEA" w:rsidP="00D94A69">
            <w:pPr>
              <w:pStyle w:val="TAC"/>
            </w:pPr>
            <w:r w:rsidRPr="0088193B">
              <w:t>-</w:t>
            </w:r>
          </w:p>
        </w:tc>
      </w:tr>
      <w:tr w:rsidR="00D82AEA" w:rsidRPr="0088193B" w14:paraId="1E857CF1" w14:textId="77777777" w:rsidTr="00D94A69">
        <w:trPr>
          <w:cantSplit/>
          <w:jc w:val="center"/>
        </w:trPr>
        <w:tc>
          <w:tcPr>
            <w:tcW w:w="0" w:type="auto"/>
            <w:vAlign w:val="center"/>
          </w:tcPr>
          <w:p w14:paraId="69680BCB" w14:textId="77777777" w:rsidR="00D82AEA" w:rsidRPr="0088193B" w:rsidRDefault="00D82AEA" w:rsidP="00D94A69">
            <w:pPr>
              <w:pStyle w:val="TAC"/>
            </w:pPr>
            <w:r w:rsidRPr="0088193B">
              <w:t>5</w:t>
            </w:r>
          </w:p>
        </w:tc>
        <w:tc>
          <w:tcPr>
            <w:tcW w:w="0" w:type="auto"/>
            <w:vAlign w:val="center"/>
          </w:tcPr>
          <w:p w14:paraId="57994BA1" w14:textId="77777777" w:rsidR="00D82AEA" w:rsidRPr="0088193B" w:rsidRDefault="00D82AEA" w:rsidP="00D94A69">
            <w:pPr>
              <w:pStyle w:val="TAC"/>
            </w:pPr>
            <w:r w:rsidRPr="0088193B">
              <w:t>-</w:t>
            </w:r>
          </w:p>
        </w:tc>
        <w:tc>
          <w:tcPr>
            <w:tcW w:w="0" w:type="auto"/>
            <w:vAlign w:val="center"/>
          </w:tcPr>
          <w:p w14:paraId="2EF73402" w14:textId="77777777" w:rsidR="00D82AEA" w:rsidRPr="0088193B" w:rsidRDefault="00D82AEA" w:rsidP="00D94A69">
            <w:pPr>
              <w:pStyle w:val="TAC"/>
            </w:pPr>
            <w:r w:rsidRPr="0088193B">
              <w:t>-</w:t>
            </w:r>
          </w:p>
        </w:tc>
        <w:tc>
          <w:tcPr>
            <w:tcW w:w="0" w:type="auto"/>
            <w:vAlign w:val="center"/>
          </w:tcPr>
          <w:p w14:paraId="5C93065E" w14:textId="77777777" w:rsidR="00D82AEA" w:rsidRPr="0088193B" w:rsidRDefault="00D82AEA" w:rsidP="00D94A69">
            <w:pPr>
              <w:pStyle w:val="TAC"/>
            </w:pPr>
            <w:r w:rsidRPr="0088193B">
              <w:t>13, 12, 9, 8, 7, 5, 4, 11, 6</w:t>
            </w:r>
          </w:p>
        </w:tc>
        <w:tc>
          <w:tcPr>
            <w:tcW w:w="0" w:type="auto"/>
            <w:vAlign w:val="center"/>
          </w:tcPr>
          <w:p w14:paraId="0F683598" w14:textId="77777777" w:rsidR="00D82AEA" w:rsidRPr="0088193B" w:rsidRDefault="00D82AEA" w:rsidP="00D94A69">
            <w:pPr>
              <w:pStyle w:val="TAC"/>
            </w:pPr>
            <w:r w:rsidRPr="0088193B">
              <w:t>-</w:t>
            </w:r>
          </w:p>
        </w:tc>
        <w:tc>
          <w:tcPr>
            <w:tcW w:w="0" w:type="auto"/>
            <w:vAlign w:val="center"/>
          </w:tcPr>
          <w:p w14:paraId="2BDCBBD9" w14:textId="77777777" w:rsidR="00D82AEA" w:rsidRPr="0088193B" w:rsidRDefault="00D82AEA" w:rsidP="00D94A69">
            <w:pPr>
              <w:pStyle w:val="TAC"/>
            </w:pPr>
            <w:r w:rsidRPr="0088193B">
              <w:t>-</w:t>
            </w:r>
          </w:p>
        </w:tc>
        <w:tc>
          <w:tcPr>
            <w:tcW w:w="0" w:type="auto"/>
            <w:vAlign w:val="center"/>
          </w:tcPr>
          <w:p w14:paraId="4E1F2D14" w14:textId="77777777" w:rsidR="00D82AEA" w:rsidRPr="0088193B" w:rsidRDefault="00D82AEA" w:rsidP="00D94A69">
            <w:pPr>
              <w:pStyle w:val="TAC"/>
            </w:pPr>
            <w:r w:rsidRPr="0088193B">
              <w:t>-</w:t>
            </w:r>
          </w:p>
        </w:tc>
        <w:tc>
          <w:tcPr>
            <w:tcW w:w="0" w:type="auto"/>
            <w:vAlign w:val="center"/>
          </w:tcPr>
          <w:p w14:paraId="1D11296A" w14:textId="77777777" w:rsidR="00D82AEA" w:rsidRPr="0088193B" w:rsidRDefault="00D82AEA" w:rsidP="00D94A69">
            <w:pPr>
              <w:pStyle w:val="TAC"/>
            </w:pPr>
            <w:r w:rsidRPr="0088193B">
              <w:t>-</w:t>
            </w:r>
          </w:p>
        </w:tc>
        <w:tc>
          <w:tcPr>
            <w:tcW w:w="0" w:type="auto"/>
            <w:vAlign w:val="center"/>
          </w:tcPr>
          <w:p w14:paraId="366E967C" w14:textId="77777777" w:rsidR="00D82AEA" w:rsidRPr="0088193B" w:rsidRDefault="00D82AEA" w:rsidP="00D94A69">
            <w:pPr>
              <w:pStyle w:val="TAC"/>
            </w:pPr>
            <w:r w:rsidRPr="0088193B">
              <w:t>-</w:t>
            </w:r>
          </w:p>
        </w:tc>
        <w:tc>
          <w:tcPr>
            <w:tcW w:w="0" w:type="auto"/>
            <w:vAlign w:val="center"/>
          </w:tcPr>
          <w:p w14:paraId="4B8FD7C1" w14:textId="77777777" w:rsidR="00D82AEA" w:rsidRPr="0088193B" w:rsidRDefault="00D82AEA" w:rsidP="00D94A69">
            <w:pPr>
              <w:pStyle w:val="TAC"/>
            </w:pPr>
            <w:r w:rsidRPr="0088193B">
              <w:t>-</w:t>
            </w:r>
          </w:p>
        </w:tc>
        <w:tc>
          <w:tcPr>
            <w:tcW w:w="0" w:type="auto"/>
            <w:vAlign w:val="center"/>
          </w:tcPr>
          <w:p w14:paraId="6854F69B" w14:textId="77777777" w:rsidR="00D82AEA" w:rsidRPr="0088193B" w:rsidRDefault="00D82AEA" w:rsidP="00D94A69">
            <w:pPr>
              <w:pStyle w:val="TAC"/>
            </w:pPr>
            <w:r w:rsidRPr="0088193B">
              <w:t>-</w:t>
            </w:r>
          </w:p>
        </w:tc>
      </w:tr>
      <w:tr w:rsidR="00D82AEA" w:rsidRPr="0088193B" w14:paraId="3C8BF818" w14:textId="77777777" w:rsidTr="00D94A69">
        <w:trPr>
          <w:cantSplit/>
          <w:jc w:val="center"/>
        </w:trPr>
        <w:tc>
          <w:tcPr>
            <w:tcW w:w="0" w:type="auto"/>
            <w:vAlign w:val="center"/>
          </w:tcPr>
          <w:p w14:paraId="0216DADC" w14:textId="77777777" w:rsidR="00D82AEA" w:rsidRPr="0088193B" w:rsidRDefault="00D82AEA" w:rsidP="00D94A69">
            <w:pPr>
              <w:pStyle w:val="TAC"/>
            </w:pPr>
            <w:r w:rsidRPr="0088193B">
              <w:t>6</w:t>
            </w:r>
          </w:p>
        </w:tc>
        <w:tc>
          <w:tcPr>
            <w:tcW w:w="0" w:type="auto"/>
            <w:vAlign w:val="center"/>
          </w:tcPr>
          <w:p w14:paraId="41D6CAF7" w14:textId="77777777" w:rsidR="00D82AEA" w:rsidRPr="0088193B" w:rsidRDefault="00D82AEA" w:rsidP="00D94A69">
            <w:pPr>
              <w:pStyle w:val="TAC"/>
            </w:pPr>
            <w:r w:rsidRPr="0088193B">
              <w:t>-</w:t>
            </w:r>
          </w:p>
        </w:tc>
        <w:tc>
          <w:tcPr>
            <w:tcW w:w="0" w:type="auto"/>
            <w:vAlign w:val="center"/>
          </w:tcPr>
          <w:p w14:paraId="6835438A" w14:textId="77777777" w:rsidR="00D82AEA" w:rsidRPr="0088193B" w:rsidRDefault="00D82AEA" w:rsidP="00D94A69">
            <w:pPr>
              <w:pStyle w:val="TAC"/>
            </w:pPr>
            <w:r w:rsidRPr="0088193B">
              <w:t>-</w:t>
            </w:r>
          </w:p>
        </w:tc>
        <w:tc>
          <w:tcPr>
            <w:tcW w:w="0" w:type="auto"/>
            <w:vAlign w:val="center"/>
          </w:tcPr>
          <w:p w14:paraId="5E6D05DC" w14:textId="77777777" w:rsidR="00D82AEA" w:rsidRPr="0088193B" w:rsidRDefault="00D82AEA" w:rsidP="00D94A69">
            <w:pPr>
              <w:pStyle w:val="TAC"/>
            </w:pPr>
            <w:r w:rsidRPr="0088193B">
              <w:t>7</w:t>
            </w:r>
          </w:p>
        </w:tc>
        <w:tc>
          <w:tcPr>
            <w:tcW w:w="0" w:type="auto"/>
            <w:vAlign w:val="center"/>
          </w:tcPr>
          <w:p w14:paraId="1786A503" w14:textId="77777777" w:rsidR="00D82AEA" w:rsidRPr="0088193B" w:rsidRDefault="00D82AEA" w:rsidP="00D94A69">
            <w:pPr>
              <w:pStyle w:val="TAC"/>
            </w:pPr>
            <w:r w:rsidRPr="0088193B">
              <w:t>7</w:t>
            </w:r>
          </w:p>
        </w:tc>
        <w:tc>
          <w:tcPr>
            <w:tcW w:w="0" w:type="auto"/>
            <w:vAlign w:val="center"/>
          </w:tcPr>
          <w:p w14:paraId="237520A2" w14:textId="77777777" w:rsidR="00D82AEA" w:rsidRPr="0088193B" w:rsidRDefault="00D82AEA" w:rsidP="00D94A69">
            <w:pPr>
              <w:pStyle w:val="TAC"/>
            </w:pPr>
            <w:r w:rsidRPr="0088193B">
              <w:t>5</w:t>
            </w:r>
          </w:p>
        </w:tc>
        <w:tc>
          <w:tcPr>
            <w:tcW w:w="0" w:type="auto"/>
            <w:vAlign w:val="center"/>
          </w:tcPr>
          <w:p w14:paraId="5F71B7B3" w14:textId="77777777" w:rsidR="00D82AEA" w:rsidRPr="0088193B" w:rsidRDefault="00D82AEA" w:rsidP="00D94A69">
            <w:pPr>
              <w:pStyle w:val="TAC"/>
            </w:pPr>
            <w:r w:rsidRPr="0088193B">
              <w:t>-</w:t>
            </w:r>
          </w:p>
        </w:tc>
        <w:tc>
          <w:tcPr>
            <w:tcW w:w="0" w:type="auto"/>
            <w:vAlign w:val="center"/>
          </w:tcPr>
          <w:p w14:paraId="28A1277E" w14:textId="77777777" w:rsidR="00D82AEA" w:rsidRPr="0088193B" w:rsidRDefault="00D82AEA" w:rsidP="00D94A69">
            <w:pPr>
              <w:pStyle w:val="TAC"/>
            </w:pPr>
            <w:r w:rsidRPr="0088193B">
              <w:t>-</w:t>
            </w:r>
          </w:p>
        </w:tc>
        <w:tc>
          <w:tcPr>
            <w:tcW w:w="0" w:type="auto"/>
            <w:vAlign w:val="center"/>
          </w:tcPr>
          <w:p w14:paraId="4974E1F7" w14:textId="77777777" w:rsidR="00D82AEA" w:rsidRPr="0088193B" w:rsidRDefault="00D82AEA" w:rsidP="00D94A69">
            <w:pPr>
              <w:pStyle w:val="TAC"/>
            </w:pPr>
            <w:r w:rsidRPr="0088193B">
              <w:t>7</w:t>
            </w:r>
          </w:p>
        </w:tc>
        <w:tc>
          <w:tcPr>
            <w:tcW w:w="0" w:type="auto"/>
            <w:vAlign w:val="center"/>
          </w:tcPr>
          <w:p w14:paraId="240DAEBA" w14:textId="77777777" w:rsidR="00D82AEA" w:rsidRPr="0088193B" w:rsidRDefault="00D82AEA" w:rsidP="00D94A69">
            <w:pPr>
              <w:pStyle w:val="TAC"/>
            </w:pPr>
            <w:r w:rsidRPr="0088193B">
              <w:t>7</w:t>
            </w:r>
          </w:p>
        </w:tc>
        <w:tc>
          <w:tcPr>
            <w:tcW w:w="0" w:type="auto"/>
            <w:vAlign w:val="center"/>
          </w:tcPr>
          <w:p w14:paraId="3BF4E1EC" w14:textId="77777777" w:rsidR="00D82AEA" w:rsidRPr="0088193B" w:rsidRDefault="00D82AEA" w:rsidP="00D94A69">
            <w:pPr>
              <w:pStyle w:val="TAC"/>
            </w:pPr>
            <w:r w:rsidRPr="0088193B">
              <w:t>-</w:t>
            </w:r>
          </w:p>
        </w:tc>
      </w:tr>
    </w:tbl>
    <w:p w14:paraId="60B996FF" w14:textId="77777777" w:rsidR="00D82AEA" w:rsidRPr="0088193B" w:rsidRDefault="00D82AEA" w:rsidP="00D82AEA">
      <w:pPr>
        <w:rPr>
          <w:lang w:eastAsia="zh-CN"/>
        </w:rPr>
      </w:pPr>
    </w:p>
    <w:p w14:paraId="4AE28C27" w14:textId="77777777" w:rsidR="00D82AEA" w:rsidRPr="0088193B" w:rsidRDefault="00D82AEA" w:rsidP="00D82AEA">
      <w:pPr>
        <w:rPr>
          <w:lang w:eastAsia="zh-CN"/>
        </w:rPr>
      </w:pPr>
      <w:r w:rsidRPr="0088193B">
        <w:t>[TS 36.</w:t>
      </w:r>
      <w:r w:rsidRPr="0088193B">
        <w:rPr>
          <w:lang w:eastAsia="zh-CN"/>
        </w:rPr>
        <w:t>213</w:t>
      </w:r>
      <w:r w:rsidRPr="0088193B">
        <w:t xml:space="preserve">, clause </w:t>
      </w:r>
      <w:r w:rsidRPr="0088193B">
        <w:rPr>
          <w:lang w:eastAsia="zh-CN"/>
        </w:rPr>
        <w:t>10.2</w:t>
      </w:r>
      <w:r w:rsidRPr="0088193B">
        <w:t>]</w:t>
      </w:r>
    </w:p>
    <w:p w14:paraId="70279400" w14:textId="77777777" w:rsidR="00D82AEA" w:rsidRPr="0088193B" w:rsidRDefault="00D82AEA" w:rsidP="00D82AEA">
      <w:pPr>
        <w:rPr>
          <w:lang w:eastAsia="zh-CN"/>
        </w:rPr>
      </w:pPr>
      <w:r w:rsidRPr="0088193B">
        <w:rPr>
          <w:lang w:eastAsia="zh-CN"/>
        </w:rPr>
        <w:t>For FDD, a BL/CE UE shall upon detection of a PDSCH intended for the UE</w:t>
      </w:r>
      <w:r w:rsidRPr="0088193B">
        <w:t xml:space="preserve"> and for which an HARQ-ACK shall be provided</w:t>
      </w:r>
      <w:r w:rsidRPr="0088193B">
        <w:rPr>
          <w:lang w:eastAsia="zh-CN"/>
        </w:rPr>
        <w:t xml:space="preserve">, </w:t>
      </w:r>
      <w:r w:rsidRPr="0088193B">
        <w:t>transmit the HARQ-ACK response</w:t>
      </w:r>
      <w:r w:rsidRPr="0088193B">
        <w:rPr>
          <w:lang w:eastAsia="zh-CN"/>
        </w:rPr>
        <w:t xml:space="preserve"> using the same </w:t>
      </w:r>
      <w:r w:rsidRPr="0088193B">
        <w:rPr>
          <w:position w:val="-12"/>
        </w:rPr>
        <w:object w:dxaOrig="680" w:dyaOrig="380" w14:anchorId="39076681">
          <v:shape id="_x0000_i1806" type="#_x0000_t75" style="width:34.5pt;height:19.5pt" o:ole="">
            <v:imagedata r:id="rId826" o:title=""/>
          </v:shape>
          <o:OLEObject Type="Embed" ProgID="Equation.3" ShapeID="_x0000_i1806" DrawAspect="Content" ObjectID="_1799746299" r:id="rId827"/>
        </w:object>
      </w:r>
      <w:r w:rsidRPr="0088193B">
        <w:rPr>
          <w:lang w:eastAsia="zh-CN"/>
        </w:rPr>
        <w:t xml:space="preserve"> derived according to section 10.1.2.1</w:t>
      </w:r>
      <w:r w:rsidRPr="0088193B">
        <w:t xml:space="preserve"> </w:t>
      </w:r>
      <w:r w:rsidRPr="0088193B">
        <w:rPr>
          <w:lang w:eastAsia="zh-CN"/>
        </w:rPr>
        <w:t xml:space="preserve">in subframe(s) </w:t>
      </w:r>
      <w:r w:rsidRPr="0088193B">
        <w:rPr>
          <w:i/>
          <w:lang w:eastAsia="zh-CN"/>
        </w:rPr>
        <w:t>n+k</w:t>
      </w:r>
      <w:r w:rsidRPr="0088193B">
        <w:rPr>
          <w:i/>
          <w:vertAlign w:val="subscript"/>
          <w:lang w:eastAsia="zh-CN"/>
        </w:rPr>
        <w:t>i</w:t>
      </w:r>
      <w:r w:rsidRPr="0088193B">
        <w:rPr>
          <w:lang w:eastAsia="zh-CN"/>
        </w:rPr>
        <w:t xml:space="preserve"> with </w:t>
      </w:r>
      <w:r w:rsidRPr="0088193B">
        <w:rPr>
          <w:i/>
          <w:lang w:eastAsia="zh-CN"/>
        </w:rPr>
        <w:t>i =0,1, …, N-1</w:t>
      </w:r>
      <w:r w:rsidRPr="0088193B">
        <w:rPr>
          <w:lang w:eastAsia="zh-CN"/>
        </w:rPr>
        <w:t>, where</w:t>
      </w:r>
    </w:p>
    <w:p w14:paraId="3965AA0E" w14:textId="77777777" w:rsidR="00D82AEA" w:rsidRPr="0088193B" w:rsidRDefault="00D82AEA" w:rsidP="00D82AEA">
      <w:pPr>
        <w:pStyle w:val="B10"/>
        <w:rPr>
          <w:lang w:eastAsia="zh-CN"/>
        </w:rPr>
      </w:pPr>
      <w:r w:rsidRPr="0088193B">
        <w:rPr>
          <w:lang w:eastAsia="zh-CN"/>
        </w:rPr>
        <w:t>-</w:t>
      </w:r>
      <w:r w:rsidRPr="0088193B">
        <w:rPr>
          <w:lang w:eastAsia="zh-CN"/>
        </w:rPr>
        <w:tab/>
        <w:t xml:space="preserve">subframe </w:t>
      </w:r>
      <w:r w:rsidRPr="0088193B">
        <w:rPr>
          <w:i/>
          <w:lang w:eastAsia="zh-CN"/>
        </w:rPr>
        <w:t>n-4</w:t>
      </w:r>
      <w:r w:rsidRPr="0088193B">
        <w:rPr>
          <w:lang w:eastAsia="zh-CN"/>
        </w:rPr>
        <w:t xml:space="preserve"> is the last subframe in which the PDSCH is transmitted; and</w:t>
      </w:r>
    </w:p>
    <w:p w14:paraId="0C399DDA" w14:textId="77777777" w:rsidR="00D82AEA" w:rsidRPr="0088193B" w:rsidRDefault="00D82AEA" w:rsidP="00D82AEA">
      <w:pPr>
        <w:pStyle w:val="B10"/>
        <w:rPr>
          <w:lang w:eastAsia="zh-CN"/>
        </w:rPr>
      </w:pPr>
      <w:r w:rsidRPr="0088193B">
        <w:rPr>
          <w:i/>
          <w:lang w:eastAsia="zh-CN"/>
        </w:rPr>
        <w:t>-</w:t>
      </w:r>
      <w:r w:rsidRPr="0088193B">
        <w:rPr>
          <w:i/>
          <w:lang w:eastAsia="zh-CN"/>
        </w:rPr>
        <w:tab/>
        <w:t>0≤k</w:t>
      </w:r>
      <w:r w:rsidRPr="0088193B">
        <w:rPr>
          <w:i/>
          <w:vertAlign w:val="subscript"/>
          <w:lang w:eastAsia="zh-CN"/>
        </w:rPr>
        <w:t>0</w:t>
      </w:r>
      <w:r w:rsidRPr="0088193B">
        <w:rPr>
          <w:i/>
          <w:lang w:eastAsia="zh-CN"/>
        </w:rPr>
        <w:t>&lt;k</w:t>
      </w:r>
      <w:r w:rsidRPr="0088193B">
        <w:rPr>
          <w:i/>
          <w:vertAlign w:val="subscript"/>
          <w:lang w:eastAsia="zh-CN"/>
        </w:rPr>
        <w:t>1</w:t>
      </w:r>
      <w:r w:rsidRPr="0088193B">
        <w:rPr>
          <w:i/>
          <w:lang w:eastAsia="zh-CN"/>
        </w:rPr>
        <w:t>&lt;…,k</w:t>
      </w:r>
      <w:r w:rsidRPr="0088193B">
        <w:rPr>
          <w:i/>
          <w:vertAlign w:val="subscript"/>
          <w:lang w:eastAsia="zh-CN"/>
        </w:rPr>
        <w:t>N-1</w:t>
      </w:r>
      <w:r w:rsidRPr="0088193B">
        <w:rPr>
          <w:lang w:eastAsia="zh-CN"/>
        </w:rPr>
        <w:t xml:space="preserve"> and the value of</w:t>
      </w:r>
      <w:r w:rsidRPr="0088193B">
        <w:rPr>
          <w:position w:val="-14"/>
        </w:rPr>
        <w:object w:dxaOrig="1420" w:dyaOrig="400" w14:anchorId="6BF43715">
          <v:shape id="_x0000_i1807" type="#_x0000_t75" style="width:71.25pt;height:20.25pt" o:ole="">
            <v:imagedata r:id="rId828" o:title=""/>
          </v:shape>
          <o:OLEObject Type="Embed" ProgID="Equation.3" ShapeID="_x0000_i1807" DrawAspect="Content" ObjectID="_1799746300" r:id="rId829"/>
        </w:object>
      </w:r>
      <w:r w:rsidRPr="0088193B">
        <w:rPr>
          <w:lang w:eastAsia="zh-CN"/>
        </w:rPr>
        <w:t xml:space="preserve"> and </w:t>
      </w:r>
      <w:r w:rsidRPr="0088193B">
        <w:rPr>
          <w:position w:val="-14"/>
        </w:rPr>
        <w:object w:dxaOrig="980" w:dyaOrig="400" w14:anchorId="12F200C4">
          <v:shape id="_x0000_i1808" type="#_x0000_t75" style="width:49.5pt;height:20.25pt" o:ole="">
            <v:imagedata r:id="rId830" o:title=""/>
          </v:shape>
          <o:OLEObject Type="Embed" ProgID="Equation.3" ShapeID="_x0000_i1808" DrawAspect="Content" ObjectID="_1799746301" r:id="rId831"/>
        </w:object>
      </w:r>
      <w:r w:rsidRPr="0088193B">
        <w:rPr>
          <w:lang w:eastAsia="zh-CN"/>
        </w:rPr>
        <w:t xml:space="preserve"> is provided by higher layer parameter </w:t>
      </w:r>
      <w:r w:rsidRPr="0088193B">
        <w:rPr>
          <w:i/>
          <w:lang w:eastAsia="zh-CN"/>
        </w:rPr>
        <w:t>pucch-NumRepetitionCE-format1</w:t>
      </w:r>
      <w:r w:rsidRPr="0088193B">
        <w:rPr>
          <w:lang w:eastAsia="zh-CN"/>
        </w:rPr>
        <w:t xml:space="preserve"> if the PDSCH does not contain a contention resolution, otherwise it is provided by higher layer parameter </w:t>
      </w:r>
      <w:r w:rsidRPr="0088193B">
        <w:rPr>
          <w:i/>
          <w:lang w:eastAsia="zh-CN"/>
        </w:rPr>
        <w:t>pucch-NumRepetitionCE</w:t>
      </w:r>
      <w:r w:rsidRPr="0088193B">
        <w:rPr>
          <w:lang w:eastAsia="zh-CN"/>
        </w:rPr>
        <w:t xml:space="preserve"> </w:t>
      </w:r>
      <w:r w:rsidRPr="0088193B">
        <w:rPr>
          <w:i/>
          <w:lang w:eastAsia="zh-CN"/>
        </w:rPr>
        <w:t>Msg4-Level0-r13, pucch-NumRepetitionCE-Msg4-Level1-r13, pucch-NumRepetitionCE-Msg4-Level2-r13</w:t>
      </w:r>
      <w:r w:rsidRPr="0088193B">
        <w:rPr>
          <w:lang w:eastAsia="zh-CN"/>
        </w:rPr>
        <w:t xml:space="preserve"> or </w:t>
      </w:r>
      <w:r w:rsidRPr="0088193B">
        <w:rPr>
          <w:i/>
          <w:lang w:eastAsia="zh-CN"/>
        </w:rPr>
        <w:t>pucch-NumRepetitionCE-Msg4-Level3-r13</w:t>
      </w:r>
      <w:r w:rsidRPr="0088193B">
        <w:rPr>
          <w:lang w:eastAsia="zh-CN"/>
        </w:rPr>
        <w:t xml:space="preserve"> depending on </w:t>
      </w:r>
      <w:r w:rsidRPr="0088193B">
        <w:t>whether the most recent PRACH coverage enhancement level for the UE is 0, 1, 2 or 3, respectively</w:t>
      </w:r>
      <w:r w:rsidRPr="0088193B">
        <w:rPr>
          <w:lang w:eastAsia="zh-CN"/>
        </w:rPr>
        <w:t>; and</w:t>
      </w:r>
    </w:p>
    <w:p w14:paraId="1969619B" w14:textId="77777777" w:rsidR="00D82AEA" w:rsidRPr="0088193B" w:rsidRDefault="00D82AEA" w:rsidP="00D82AEA">
      <w:pPr>
        <w:pStyle w:val="B10"/>
        <w:rPr>
          <w:lang w:eastAsia="zh-CN"/>
        </w:rPr>
      </w:pPr>
      <w:r w:rsidRPr="0088193B">
        <w:rPr>
          <w:lang w:eastAsia="zh-CN"/>
        </w:rPr>
        <w:tab/>
        <w:t xml:space="preserve">if </w:t>
      </w:r>
      <w:r w:rsidRPr="0088193B">
        <w:rPr>
          <w:i/>
          <w:lang w:eastAsia="zh-CN"/>
        </w:rPr>
        <w:t>N&gt;1</w:t>
      </w:r>
    </w:p>
    <w:p w14:paraId="7AD22DA1" w14:textId="77777777" w:rsidR="00D82AEA" w:rsidRPr="0088193B" w:rsidRDefault="00D82AEA" w:rsidP="00D82AEA">
      <w:pPr>
        <w:pStyle w:val="B2"/>
        <w:rPr>
          <w:lang w:eastAsia="zh-CN"/>
        </w:rPr>
      </w:pPr>
      <w:r w:rsidRPr="0088193B">
        <w:rPr>
          <w:lang w:eastAsia="zh-CN"/>
        </w:rPr>
        <w:t>-</w:t>
      </w:r>
      <w:r w:rsidRPr="0088193B">
        <w:rPr>
          <w:lang w:eastAsia="zh-CN"/>
        </w:rPr>
        <w:tab/>
        <w:t xml:space="preserve">subframe(s) </w:t>
      </w:r>
      <w:r w:rsidRPr="0088193B">
        <w:rPr>
          <w:i/>
          <w:lang w:eastAsia="zh-CN"/>
        </w:rPr>
        <w:t>n+k</w:t>
      </w:r>
      <w:r w:rsidRPr="0088193B">
        <w:rPr>
          <w:i/>
          <w:vertAlign w:val="subscript"/>
          <w:lang w:eastAsia="zh-CN"/>
        </w:rPr>
        <w:t>i</w:t>
      </w:r>
      <w:r w:rsidRPr="0088193B">
        <w:rPr>
          <w:i/>
          <w:lang w:eastAsia="zh-CN"/>
        </w:rPr>
        <w:t xml:space="preserve"> </w:t>
      </w:r>
      <w:r w:rsidRPr="0088193B">
        <w:rPr>
          <w:lang w:eastAsia="zh-CN"/>
        </w:rPr>
        <w:t xml:space="preserve">with </w:t>
      </w:r>
      <w:r w:rsidRPr="0088193B">
        <w:rPr>
          <w:i/>
          <w:lang w:eastAsia="zh-CN"/>
        </w:rPr>
        <w:t>i=0,1,…,N-1</w:t>
      </w:r>
      <w:r w:rsidRPr="0088193B">
        <w:rPr>
          <w:lang w:eastAsia="zh-CN"/>
        </w:rPr>
        <w:t xml:space="preserve"> are </w:t>
      </w:r>
      <w:r w:rsidRPr="0088193B">
        <w:rPr>
          <w:i/>
          <w:lang w:eastAsia="zh-CN"/>
        </w:rPr>
        <w:t>N</w:t>
      </w:r>
      <w:r w:rsidRPr="0088193B">
        <w:rPr>
          <w:lang w:eastAsia="zh-CN"/>
        </w:rPr>
        <w:t xml:space="preserve"> consecutive BL/CE UL subframe(s) immediately after subframe </w:t>
      </w:r>
      <w:r w:rsidRPr="0088193B">
        <w:rPr>
          <w:i/>
          <w:lang w:eastAsia="zh-CN"/>
        </w:rPr>
        <w:t>n-1</w:t>
      </w:r>
      <w:r w:rsidRPr="0088193B">
        <w:rPr>
          <w:lang w:eastAsia="zh-CN"/>
        </w:rPr>
        <w:t>, and the set of BL/CE UL subframes are configured by higher layers;</w:t>
      </w:r>
    </w:p>
    <w:p w14:paraId="6C2D6DC6" w14:textId="77777777" w:rsidR="00D82AEA" w:rsidRPr="0088193B" w:rsidRDefault="00D82AEA" w:rsidP="00D82AEA">
      <w:pPr>
        <w:pStyle w:val="B10"/>
        <w:rPr>
          <w:lang w:eastAsia="zh-CN"/>
        </w:rPr>
      </w:pPr>
      <w:r w:rsidRPr="0088193B">
        <w:rPr>
          <w:lang w:eastAsia="zh-CN"/>
        </w:rPr>
        <w:tab/>
        <w:t>otherwise</w:t>
      </w:r>
    </w:p>
    <w:p w14:paraId="25D9418A" w14:textId="77777777" w:rsidR="00D82AEA" w:rsidRPr="0088193B" w:rsidRDefault="00D82AEA" w:rsidP="00D82AEA">
      <w:pPr>
        <w:pStyle w:val="B2"/>
        <w:rPr>
          <w:lang w:eastAsia="zh-CN"/>
        </w:rPr>
      </w:pPr>
      <w:r w:rsidRPr="0088193B">
        <w:rPr>
          <w:lang w:eastAsia="zh-CN"/>
        </w:rPr>
        <w:t>-</w:t>
      </w:r>
      <w:r w:rsidRPr="0088193B">
        <w:rPr>
          <w:lang w:eastAsia="zh-CN"/>
        </w:rPr>
        <w:tab/>
        <w:t>k</w:t>
      </w:r>
      <w:r w:rsidRPr="0088193B">
        <w:rPr>
          <w:vertAlign w:val="subscript"/>
          <w:lang w:eastAsia="zh-CN"/>
        </w:rPr>
        <w:t xml:space="preserve">0 </w:t>
      </w:r>
      <w:r w:rsidRPr="0088193B">
        <w:rPr>
          <w:lang w:eastAsia="zh-CN"/>
        </w:rPr>
        <w:t>=0</w:t>
      </w:r>
    </w:p>
    <w:p w14:paraId="1AB4014F" w14:textId="77777777" w:rsidR="00D82AEA" w:rsidRPr="0088193B" w:rsidRDefault="00D82AEA" w:rsidP="00D82AEA">
      <w:pPr>
        <w:rPr>
          <w:lang w:eastAsia="zh-CN"/>
        </w:rPr>
      </w:pPr>
      <w:r w:rsidRPr="0088193B">
        <w:rPr>
          <w:lang w:eastAsia="zh-CN"/>
        </w:rPr>
        <w:t xml:space="preserve">For TDD, a BL/CE UE shall upon detection of a PDSCH </w:t>
      </w:r>
      <w:r w:rsidRPr="0088193B">
        <w:t xml:space="preserve">within subframe(s) </w:t>
      </w:r>
      <w:r w:rsidR="00000000">
        <w:rPr>
          <w:position w:val="-6"/>
        </w:rPr>
        <w:pict w14:anchorId="6914147A">
          <v:shape id="_x0000_i1809" type="#_x0000_t75" style="width:22.5pt;height:13.5pt">
            <v:imagedata r:id="rId768" o:title=""/>
          </v:shape>
        </w:pict>
      </w:r>
      <w:r w:rsidRPr="0088193B">
        <w:t xml:space="preserve">, where </w:t>
      </w:r>
      <w:r w:rsidR="00000000">
        <w:rPr>
          <w:position w:val="-6"/>
        </w:rPr>
        <w:pict w14:anchorId="42626BC7">
          <v:shape id="_x0000_i1810" type="#_x0000_t75" style="width:27pt;height:13.5pt">
            <v:imagedata r:id="rId769" o:title=""/>
          </v:shape>
        </w:pict>
      </w:r>
      <w:r w:rsidRPr="0088193B">
        <w:t xml:space="preserve"> and </w:t>
      </w:r>
      <w:r w:rsidR="00000000">
        <w:rPr>
          <w:position w:val="-4"/>
        </w:rPr>
        <w:pict w14:anchorId="54CD9ADE">
          <v:shape id="_x0000_i1811" type="#_x0000_t75" style="width:11.25pt;height:11.25pt">
            <v:imagedata r:id="rId108" o:title=""/>
          </v:shape>
        </w:pict>
      </w:r>
      <w:r w:rsidRPr="0088193B">
        <w:t xml:space="preserve"> is defined in Table 10.1.3.1-1 intended for the UE and for which HARQ-ACK response shall be provided,</w:t>
      </w:r>
      <w:r w:rsidRPr="0088193B">
        <w:rPr>
          <w:lang w:eastAsia="zh-CN"/>
        </w:rPr>
        <w:t xml:space="preserve"> </w:t>
      </w:r>
      <w:r w:rsidRPr="0088193B">
        <w:t>transmit the HARQ-ACK response</w:t>
      </w:r>
      <w:r w:rsidRPr="0088193B">
        <w:rPr>
          <w:lang w:eastAsia="zh-CN"/>
        </w:rPr>
        <w:t xml:space="preserve"> using the same </w:t>
      </w:r>
      <w:r w:rsidRPr="0088193B">
        <w:rPr>
          <w:position w:val="-12"/>
        </w:rPr>
        <w:object w:dxaOrig="680" w:dyaOrig="380" w14:anchorId="6EBB0DDD">
          <v:shape id="_x0000_i1812" type="#_x0000_t75" style="width:34.5pt;height:19.5pt" o:ole="">
            <v:imagedata r:id="rId826" o:title=""/>
          </v:shape>
          <o:OLEObject Type="Embed" ProgID="Equation.3" ShapeID="_x0000_i1812" DrawAspect="Content" ObjectID="_1799746302" r:id="rId832"/>
        </w:object>
      </w:r>
      <w:r w:rsidRPr="0088193B">
        <w:rPr>
          <w:lang w:eastAsia="zh-CN"/>
        </w:rPr>
        <w:t xml:space="preserve"> derived according to section 10.1.3.1</w:t>
      </w:r>
      <w:r w:rsidRPr="0088193B">
        <w:t xml:space="preserve"> </w:t>
      </w:r>
      <w:r w:rsidRPr="0088193B">
        <w:rPr>
          <w:lang w:eastAsia="zh-CN"/>
        </w:rPr>
        <w:t xml:space="preserve">in subframe(s) </w:t>
      </w:r>
      <w:r w:rsidRPr="0088193B">
        <w:rPr>
          <w:i/>
          <w:lang w:eastAsia="zh-CN"/>
        </w:rPr>
        <w:t>n+k</w:t>
      </w:r>
      <w:r w:rsidRPr="0088193B">
        <w:rPr>
          <w:i/>
          <w:vertAlign w:val="subscript"/>
          <w:lang w:eastAsia="zh-CN"/>
        </w:rPr>
        <w:t>i</w:t>
      </w:r>
      <w:r w:rsidRPr="0088193B">
        <w:rPr>
          <w:lang w:eastAsia="zh-CN"/>
        </w:rPr>
        <w:t xml:space="preserve"> with </w:t>
      </w:r>
      <w:r w:rsidRPr="0088193B">
        <w:rPr>
          <w:i/>
          <w:lang w:eastAsia="zh-CN"/>
        </w:rPr>
        <w:t>i =0,1, …, N-1</w:t>
      </w:r>
      <w:r w:rsidRPr="0088193B">
        <w:rPr>
          <w:lang w:eastAsia="zh-CN"/>
        </w:rPr>
        <w:t>, where</w:t>
      </w:r>
    </w:p>
    <w:p w14:paraId="06A2F3B1" w14:textId="77777777" w:rsidR="00D82AEA" w:rsidRPr="0088193B" w:rsidRDefault="00D82AEA" w:rsidP="00D82AEA">
      <w:pPr>
        <w:pStyle w:val="B10"/>
        <w:rPr>
          <w:lang w:eastAsia="zh-CN"/>
        </w:rPr>
      </w:pPr>
      <w:r w:rsidRPr="0088193B">
        <w:rPr>
          <w:lang w:eastAsia="zh-CN"/>
        </w:rPr>
        <w:t>-</w:t>
      </w:r>
      <w:r w:rsidRPr="0088193B">
        <w:rPr>
          <w:lang w:eastAsia="zh-CN"/>
        </w:rPr>
        <w:tab/>
        <w:t xml:space="preserve">subframe </w:t>
      </w:r>
      <w:r w:rsidRPr="0088193B">
        <w:rPr>
          <w:i/>
          <w:lang w:eastAsia="zh-CN"/>
        </w:rPr>
        <w:t>n-k</w:t>
      </w:r>
      <w:r w:rsidRPr="0088193B">
        <w:rPr>
          <w:lang w:eastAsia="zh-CN"/>
        </w:rPr>
        <w:t xml:space="preserve"> is the last subframe in which the PDSCH is transmitted; and</w:t>
      </w:r>
    </w:p>
    <w:p w14:paraId="346B856C" w14:textId="77777777" w:rsidR="00D82AEA" w:rsidRPr="0088193B" w:rsidRDefault="00D82AEA" w:rsidP="00D82AEA">
      <w:pPr>
        <w:pStyle w:val="B10"/>
        <w:rPr>
          <w:lang w:eastAsia="zh-CN"/>
        </w:rPr>
      </w:pPr>
      <w:r w:rsidRPr="0088193B">
        <w:rPr>
          <w:i/>
          <w:lang w:eastAsia="zh-CN"/>
        </w:rPr>
        <w:t>-</w:t>
      </w:r>
      <w:r w:rsidRPr="0088193B">
        <w:rPr>
          <w:i/>
          <w:lang w:eastAsia="zh-CN"/>
        </w:rPr>
        <w:tab/>
        <w:t>0≤k</w:t>
      </w:r>
      <w:r w:rsidRPr="0088193B">
        <w:rPr>
          <w:i/>
          <w:vertAlign w:val="subscript"/>
          <w:lang w:eastAsia="zh-CN"/>
        </w:rPr>
        <w:t>0</w:t>
      </w:r>
      <w:r w:rsidRPr="0088193B">
        <w:rPr>
          <w:i/>
          <w:lang w:eastAsia="zh-CN"/>
        </w:rPr>
        <w:t>&lt;k</w:t>
      </w:r>
      <w:r w:rsidRPr="0088193B">
        <w:rPr>
          <w:i/>
          <w:vertAlign w:val="subscript"/>
          <w:lang w:eastAsia="zh-CN"/>
        </w:rPr>
        <w:t>1</w:t>
      </w:r>
      <w:r w:rsidRPr="0088193B">
        <w:rPr>
          <w:i/>
          <w:lang w:eastAsia="zh-CN"/>
        </w:rPr>
        <w:t>&lt;…,k</w:t>
      </w:r>
      <w:r w:rsidRPr="0088193B">
        <w:rPr>
          <w:i/>
          <w:vertAlign w:val="subscript"/>
          <w:lang w:eastAsia="zh-CN"/>
        </w:rPr>
        <w:t>N-1</w:t>
      </w:r>
      <w:r w:rsidRPr="0088193B">
        <w:rPr>
          <w:lang w:eastAsia="zh-CN"/>
        </w:rPr>
        <w:t xml:space="preserve"> and the value of</w:t>
      </w:r>
      <w:r w:rsidRPr="0088193B">
        <w:rPr>
          <w:position w:val="-14"/>
        </w:rPr>
        <w:object w:dxaOrig="1420" w:dyaOrig="400" w14:anchorId="190FC19C">
          <v:shape id="_x0000_i1813" type="#_x0000_t75" style="width:71.25pt;height:20.25pt" o:ole="">
            <v:imagedata r:id="rId828" o:title=""/>
          </v:shape>
          <o:OLEObject Type="Embed" ProgID="Equation.3" ShapeID="_x0000_i1813" DrawAspect="Content" ObjectID="_1799746303" r:id="rId833"/>
        </w:object>
      </w:r>
      <w:r w:rsidRPr="0088193B">
        <w:rPr>
          <w:lang w:eastAsia="zh-CN"/>
        </w:rPr>
        <w:t xml:space="preserve"> and </w:t>
      </w:r>
      <w:r w:rsidRPr="0088193B">
        <w:rPr>
          <w:position w:val="-14"/>
        </w:rPr>
        <w:object w:dxaOrig="980" w:dyaOrig="400" w14:anchorId="0C834DEC">
          <v:shape id="_x0000_i1814" type="#_x0000_t75" style="width:49.5pt;height:20.25pt" o:ole="">
            <v:imagedata r:id="rId830" o:title=""/>
          </v:shape>
          <o:OLEObject Type="Embed" ProgID="Equation.3" ShapeID="_x0000_i1814" DrawAspect="Content" ObjectID="_1799746304" r:id="rId834"/>
        </w:object>
      </w:r>
      <w:r w:rsidRPr="0088193B">
        <w:rPr>
          <w:lang w:eastAsia="zh-CN"/>
        </w:rPr>
        <w:t xml:space="preserve"> is provided by higher layers parameter </w:t>
      </w:r>
      <w:r w:rsidRPr="0088193B">
        <w:rPr>
          <w:i/>
          <w:lang w:eastAsia="zh-CN"/>
        </w:rPr>
        <w:t>pucch-NumRepetitionCE-format1</w:t>
      </w:r>
      <w:r w:rsidRPr="0088193B">
        <w:rPr>
          <w:lang w:eastAsia="zh-CN"/>
        </w:rPr>
        <w:t xml:space="preserve"> if the PDSCH does not contain a contention resolution, otherwise it is provided by higher layer parameter </w:t>
      </w:r>
      <w:r w:rsidRPr="0088193B">
        <w:rPr>
          <w:i/>
          <w:lang w:eastAsia="zh-CN"/>
        </w:rPr>
        <w:t>pucch-NumRepetitionCE</w:t>
      </w:r>
      <w:r w:rsidRPr="0088193B">
        <w:rPr>
          <w:lang w:eastAsia="zh-CN"/>
        </w:rPr>
        <w:t xml:space="preserve"> </w:t>
      </w:r>
      <w:r w:rsidRPr="0088193B">
        <w:rPr>
          <w:i/>
          <w:lang w:eastAsia="zh-CN"/>
        </w:rPr>
        <w:t>Msg4-Level0-r13, pucch-NumRepetitionCE-Msg4-Level1-r13, pucch-NumRepetitionCE-Msg4-Level2-r13</w:t>
      </w:r>
      <w:r w:rsidRPr="0088193B">
        <w:rPr>
          <w:lang w:eastAsia="zh-CN"/>
        </w:rPr>
        <w:t xml:space="preserve"> or </w:t>
      </w:r>
      <w:r w:rsidRPr="0088193B">
        <w:rPr>
          <w:i/>
          <w:lang w:eastAsia="zh-CN"/>
        </w:rPr>
        <w:t>pucch-NumRepetitionCE-Msg4-Level3-r13</w:t>
      </w:r>
      <w:r w:rsidRPr="0088193B">
        <w:rPr>
          <w:lang w:eastAsia="zh-CN"/>
        </w:rPr>
        <w:t xml:space="preserve"> depending on </w:t>
      </w:r>
      <w:r w:rsidRPr="0088193B">
        <w:t>whether the most recent PRACH coverage enhancement level for the UE is 0, 1, 2 or 3, respectively</w:t>
      </w:r>
      <w:r w:rsidRPr="0088193B">
        <w:rPr>
          <w:lang w:eastAsia="zh-CN"/>
        </w:rPr>
        <w:t>; and</w:t>
      </w:r>
    </w:p>
    <w:p w14:paraId="1BEA5BF3" w14:textId="77777777" w:rsidR="00D82AEA" w:rsidRPr="0088193B" w:rsidRDefault="00D82AEA" w:rsidP="00D82AEA">
      <w:pPr>
        <w:pStyle w:val="B10"/>
        <w:rPr>
          <w:i/>
          <w:lang w:eastAsia="zh-CN"/>
        </w:rPr>
      </w:pPr>
      <w:r w:rsidRPr="0088193B">
        <w:rPr>
          <w:i/>
          <w:lang w:eastAsia="zh-CN"/>
        </w:rPr>
        <w:tab/>
      </w:r>
      <w:r w:rsidRPr="0088193B">
        <w:rPr>
          <w:lang w:eastAsia="zh-CN"/>
        </w:rPr>
        <w:t xml:space="preserve">if </w:t>
      </w:r>
      <w:r w:rsidRPr="0088193B">
        <w:rPr>
          <w:i/>
          <w:lang w:eastAsia="zh-CN"/>
        </w:rPr>
        <w:t>N&gt;1</w:t>
      </w:r>
    </w:p>
    <w:p w14:paraId="08D63958" w14:textId="77777777" w:rsidR="00D82AEA" w:rsidRPr="0088193B" w:rsidRDefault="00D82AEA" w:rsidP="00D82AEA">
      <w:pPr>
        <w:pStyle w:val="B2"/>
        <w:rPr>
          <w:lang w:eastAsia="zh-CN"/>
        </w:rPr>
      </w:pPr>
      <w:r w:rsidRPr="0088193B">
        <w:rPr>
          <w:lang w:eastAsia="zh-CN"/>
        </w:rPr>
        <w:t>-</w:t>
      </w:r>
      <w:r w:rsidRPr="0088193B">
        <w:rPr>
          <w:lang w:eastAsia="zh-CN"/>
        </w:rPr>
        <w:tab/>
        <w:t xml:space="preserve">subframe(s) </w:t>
      </w:r>
      <w:r w:rsidRPr="0088193B">
        <w:rPr>
          <w:i/>
          <w:lang w:eastAsia="zh-CN"/>
        </w:rPr>
        <w:t>n+k</w:t>
      </w:r>
      <w:r w:rsidRPr="0088193B">
        <w:rPr>
          <w:i/>
          <w:vertAlign w:val="subscript"/>
          <w:lang w:eastAsia="zh-CN"/>
        </w:rPr>
        <w:t>i</w:t>
      </w:r>
      <w:r w:rsidRPr="0088193B">
        <w:rPr>
          <w:i/>
          <w:lang w:eastAsia="zh-CN"/>
        </w:rPr>
        <w:t xml:space="preserve"> </w:t>
      </w:r>
      <w:r w:rsidRPr="0088193B">
        <w:rPr>
          <w:lang w:eastAsia="zh-CN"/>
        </w:rPr>
        <w:t xml:space="preserve">with </w:t>
      </w:r>
      <w:r w:rsidRPr="0088193B">
        <w:rPr>
          <w:i/>
          <w:lang w:eastAsia="zh-CN"/>
        </w:rPr>
        <w:t>i=0,1,…,N-1</w:t>
      </w:r>
      <w:r w:rsidRPr="0088193B">
        <w:rPr>
          <w:lang w:eastAsia="zh-CN"/>
        </w:rPr>
        <w:t xml:space="preserve"> are </w:t>
      </w:r>
      <w:r w:rsidRPr="0088193B">
        <w:rPr>
          <w:i/>
          <w:lang w:eastAsia="zh-CN"/>
        </w:rPr>
        <w:t>N</w:t>
      </w:r>
      <w:r w:rsidRPr="0088193B">
        <w:rPr>
          <w:lang w:eastAsia="zh-CN"/>
        </w:rPr>
        <w:t xml:space="preserve"> consecutive BL/CE UL subframe(s) immediately after subframe </w:t>
      </w:r>
      <w:r w:rsidRPr="0088193B">
        <w:rPr>
          <w:i/>
          <w:lang w:eastAsia="zh-CN"/>
        </w:rPr>
        <w:t>n-1</w:t>
      </w:r>
      <w:r w:rsidRPr="0088193B">
        <w:rPr>
          <w:lang w:eastAsia="zh-CN"/>
        </w:rPr>
        <w:t>, and the set of BL/CE UL subframes are configured by higher layers;</w:t>
      </w:r>
    </w:p>
    <w:p w14:paraId="1D62A410" w14:textId="77777777" w:rsidR="00D82AEA" w:rsidRPr="0088193B" w:rsidRDefault="00D82AEA" w:rsidP="00D82AEA">
      <w:pPr>
        <w:pStyle w:val="B10"/>
        <w:rPr>
          <w:lang w:eastAsia="zh-CN"/>
        </w:rPr>
      </w:pPr>
      <w:r w:rsidRPr="0088193B">
        <w:rPr>
          <w:lang w:eastAsia="zh-CN"/>
        </w:rPr>
        <w:tab/>
        <w:t>otherwise</w:t>
      </w:r>
    </w:p>
    <w:p w14:paraId="6C3CAB0A" w14:textId="77777777" w:rsidR="00D82AEA" w:rsidRPr="0088193B" w:rsidRDefault="00D82AEA" w:rsidP="00D82AEA">
      <w:pPr>
        <w:pStyle w:val="B2"/>
        <w:rPr>
          <w:lang w:eastAsia="zh-CN"/>
        </w:rPr>
      </w:pPr>
      <w:r w:rsidRPr="0088193B">
        <w:rPr>
          <w:lang w:eastAsia="zh-CN"/>
        </w:rPr>
        <w:t>-</w:t>
      </w:r>
      <w:r w:rsidRPr="0088193B">
        <w:rPr>
          <w:lang w:eastAsia="zh-CN"/>
        </w:rPr>
        <w:tab/>
        <w:t>k</w:t>
      </w:r>
      <w:r w:rsidRPr="0088193B">
        <w:rPr>
          <w:vertAlign w:val="subscript"/>
          <w:lang w:eastAsia="zh-CN"/>
        </w:rPr>
        <w:t xml:space="preserve">0 </w:t>
      </w:r>
      <w:r w:rsidRPr="0088193B">
        <w:rPr>
          <w:lang w:eastAsia="zh-CN"/>
        </w:rPr>
        <w:t>=0</w:t>
      </w:r>
    </w:p>
    <w:p w14:paraId="6E7A856F" w14:textId="77777777" w:rsidR="00D82AEA" w:rsidRPr="0088193B" w:rsidRDefault="00D82AEA" w:rsidP="00D82AEA">
      <w:r w:rsidRPr="0088193B">
        <w:t>The uplink timing for the ACK corresponding to a detected PDCCH/EPDCCH indicating downlink SPS release shall be the same as the uplink timing for the HARQ-ACK corresponding to a detected PDSCH, as defined above.</w:t>
      </w:r>
    </w:p>
    <w:p w14:paraId="6D5DD541" w14:textId="77777777" w:rsidR="00D82AEA" w:rsidRPr="0088193B" w:rsidRDefault="00D82AEA" w:rsidP="00D82AEA">
      <w:r w:rsidRPr="0088193B">
        <w:rPr>
          <w:lang w:eastAsia="zh-CN"/>
        </w:rPr>
        <w:t>For a BL/CE UE, t</w:t>
      </w:r>
      <w:r w:rsidRPr="0088193B">
        <w:t xml:space="preserve">he uplink timing for the ACK corresponding to a detected </w:t>
      </w:r>
      <w:r w:rsidRPr="0088193B">
        <w:rPr>
          <w:lang w:eastAsia="zh-CN"/>
        </w:rPr>
        <w:t>MPDCCH</w:t>
      </w:r>
      <w:r w:rsidRPr="0088193B">
        <w:t xml:space="preserve"> indicating downlink SPS release shall be the same as the uplink timing for the HARQ-ACK corresponding to a detected PDSCH, as defined above.</w:t>
      </w:r>
    </w:p>
    <w:p w14:paraId="43CB080A" w14:textId="77777777" w:rsidR="00D82AEA" w:rsidRPr="0088193B" w:rsidRDefault="00D82AEA" w:rsidP="00D82AEA">
      <w:pPr>
        <w:pStyle w:val="H6"/>
      </w:pPr>
      <w:r w:rsidRPr="0088193B">
        <w:t>7.1.</w:t>
      </w:r>
      <w:r w:rsidRPr="0088193B">
        <w:rPr>
          <w:lang w:eastAsia="zh-CN"/>
        </w:rPr>
        <w:t>4a</w:t>
      </w:r>
      <w:r w:rsidRPr="0088193B">
        <w:t>.</w:t>
      </w:r>
      <w:r w:rsidRPr="0088193B">
        <w:rPr>
          <w:lang w:eastAsia="zh-CN"/>
        </w:rPr>
        <w:t>1</w:t>
      </w:r>
      <w:r w:rsidRPr="0088193B">
        <w:t>.3</w:t>
      </w:r>
      <w:r w:rsidRPr="0088193B">
        <w:tab/>
        <w:t>Test description</w:t>
      </w:r>
    </w:p>
    <w:p w14:paraId="5F0030FC" w14:textId="77777777" w:rsidR="00D82AEA" w:rsidRPr="0088193B" w:rsidRDefault="00D82AEA" w:rsidP="00D82AEA">
      <w:pPr>
        <w:pStyle w:val="H6"/>
      </w:pPr>
      <w:r w:rsidRPr="0088193B">
        <w:t>7.1.</w:t>
      </w:r>
      <w:r w:rsidRPr="0088193B">
        <w:rPr>
          <w:lang w:eastAsia="zh-CN"/>
        </w:rPr>
        <w:t>4a</w:t>
      </w:r>
      <w:r w:rsidRPr="0088193B">
        <w:t>.</w:t>
      </w:r>
      <w:r w:rsidRPr="0088193B">
        <w:rPr>
          <w:lang w:eastAsia="zh-CN"/>
        </w:rPr>
        <w:t>1</w:t>
      </w:r>
      <w:r w:rsidRPr="0088193B">
        <w:t>.3.1</w:t>
      </w:r>
      <w:r w:rsidRPr="0088193B">
        <w:tab/>
        <w:t>Pre-test conditions</w:t>
      </w:r>
    </w:p>
    <w:p w14:paraId="25642D15" w14:textId="77777777" w:rsidR="00D82AEA" w:rsidRPr="0088193B" w:rsidRDefault="00D82AEA" w:rsidP="00D82AEA">
      <w:pPr>
        <w:pStyle w:val="H6"/>
      </w:pPr>
      <w:r w:rsidRPr="0088193B">
        <w:t>System Simulator:</w:t>
      </w:r>
    </w:p>
    <w:p w14:paraId="0F2249EF" w14:textId="77777777" w:rsidR="00D82AEA" w:rsidRPr="0088193B" w:rsidRDefault="00D82AEA" w:rsidP="00D82AEA">
      <w:pPr>
        <w:pStyle w:val="B10"/>
        <w:numPr>
          <w:ilvl w:val="0"/>
          <w:numId w:val="10"/>
        </w:numPr>
      </w:pPr>
      <w:r w:rsidRPr="0088193B">
        <w:t>Cell 1</w:t>
      </w:r>
    </w:p>
    <w:p w14:paraId="317B1E5B" w14:textId="77777777" w:rsidR="00D82AEA" w:rsidRPr="0088193B" w:rsidRDefault="00D82AEA" w:rsidP="00D82AEA">
      <w:pPr>
        <w:pStyle w:val="B10"/>
      </w:pPr>
      <w:r w:rsidRPr="0088193B">
        <w:t>-</w:t>
      </w:r>
      <w:r w:rsidRPr="0088193B">
        <w:tab/>
        <w:t xml:space="preserve">System information combination </w:t>
      </w:r>
      <w:r w:rsidRPr="0088193B">
        <w:rPr>
          <w:lang w:eastAsia="zh-CN"/>
        </w:rPr>
        <w:t>1</w:t>
      </w:r>
      <w:r w:rsidRPr="0088193B">
        <w:t xml:space="preserve"> as defined in TS 36.508 [18] clause 4.4.3.1 is used in Cell 1.</w:t>
      </w:r>
    </w:p>
    <w:p w14:paraId="5B485C4D" w14:textId="77777777" w:rsidR="00D82AEA" w:rsidRPr="0088193B" w:rsidRDefault="00D82AEA" w:rsidP="00D82AEA">
      <w:pPr>
        <w:pStyle w:val="H6"/>
      </w:pPr>
      <w:r w:rsidRPr="0088193B">
        <w:t>UE:</w:t>
      </w:r>
    </w:p>
    <w:p w14:paraId="0209EE9C" w14:textId="77777777" w:rsidR="00D82AEA" w:rsidRPr="0088193B" w:rsidRDefault="003C54FB" w:rsidP="00D82AEA">
      <w:r w:rsidRPr="0088193B">
        <w:t>-</w:t>
      </w:r>
      <w:r w:rsidRPr="0088193B">
        <w:tab/>
      </w:r>
      <w:r w:rsidR="00D82AEA" w:rsidRPr="0088193B">
        <w:t>None.</w:t>
      </w:r>
    </w:p>
    <w:p w14:paraId="52139B15" w14:textId="77777777" w:rsidR="00D82AEA" w:rsidRPr="0088193B" w:rsidRDefault="00D82AEA" w:rsidP="00D82AEA">
      <w:pPr>
        <w:pStyle w:val="H6"/>
      </w:pPr>
      <w:r w:rsidRPr="0088193B">
        <w:t>Preamble:</w:t>
      </w:r>
    </w:p>
    <w:p w14:paraId="55314840" w14:textId="77777777" w:rsidR="00D82AEA" w:rsidRPr="0088193B" w:rsidRDefault="00D82AEA" w:rsidP="00D82AEA">
      <w:pPr>
        <w:pStyle w:val="B10"/>
      </w:pPr>
      <w:r w:rsidRPr="0088193B">
        <w:t>-</w:t>
      </w:r>
      <w:r w:rsidRPr="0088193B">
        <w:tab/>
        <w:t>The UE is in state Registered, Idle mode (state 2</w:t>
      </w:r>
      <w:r w:rsidRPr="0088193B">
        <w:rPr>
          <w:lang w:eastAsia="zh-CN"/>
        </w:rPr>
        <w:t>A-CE</w:t>
      </w:r>
      <w:r w:rsidRPr="0088193B">
        <w:t>) according to [18].</w:t>
      </w:r>
    </w:p>
    <w:p w14:paraId="5EADA500" w14:textId="77777777" w:rsidR="00D82AEA" w:rsidRPr="0088193B" w:rsidRDefault="00D82AEA" w:rsidP="00D82AEA">
      <w:pPr>
        <w:pStyle w:val="H6"/>
      </w:pPr>
      <w:r w:rsidRPr="0088193B">
        <w:t>7.1.4</w:t>
      </w:r>
      <w:r w:rsidRPr="0088193B">
        <w:rPr>
          <w:lang w:eastAsia="zh-CN"/>
        </w:rPr>
        <w:t>a</w:t>
      </w:r>
      <w:r w:rsidRPr="0088193B">
        <w:t>.</w:t>
      </w:r>
      <w:r w:rsidRPr="0088193B">
        <w:rPr>
          <w:lang w:eastAsia="zh-CN"/>
        </w:rPr>
        <w:t>1</w:t>
      </w:r>
      <w:r w:rsidRPr="0088193B">
        <w:t>.3.2</w:t>
      </w:r>
      <w:r w:rsidRPr="0088193B">
        <w:tab/>
        <w:t>Test procedure sequence</w:t>
      </w:r>
    </w:p>
    <w:p w14:paraId="469FE477" w14:textId="77777777" w:rsidR="00D82AEA" w:rsidRPr="0088193B" w:rsidRDefault="00D82AEA" w:rsidP="00D82AEA">
      <w:pPr>
        <w:pStyle w:val="TH"/>
        <w:rPr>
          <w:rFonts w:eastAsia="DengXian"/>
        </w:rPr>
      </w:pPr>
      <w:r w:rsidRPr="0088193B">
        <w:rPr>
          <w:rFonts w:eastAsia="DengXian"/>
        </w:rPr>
        <w:t>Table 7.1.4a.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074"/>
        <w:gridCol w:w="630"/>
        <w:gridCol w:w="2948"/>
        <w:gridCol w:w="567"/>
        <w:gridCol w:w="853"/>
      </w:tblGrid>
      <w:tr w:rsidR="00D82AEA" w:rsidRPr="0088193B" w14:paraId="0CF48C46" w14:textId="77777777" w:rsidTr="00D94A69">
        <w:tc>
          <w:tcPr>
            <w:tcW w:w="534" w:type="dxa"/>
            <w:tcBorders>
              <w:bottom w:val="nil"/>
            </w:tcBorders>
            <w:shd w:val="clear" w:color="auto" w:fill="auto"/>
          </w:tcPr>
          <w:p w14:paraId="7F0C7F8B" w14:textId="77777777" w:rsidR="00D82AEA" w:rsidRPr="0088193B" w:rsidRDefault="00D82AEA" w:rsidP="00D94A69">
            <w:pPr>
              <w:pStyle w:val="TAH"/>
              <w:rPr>
                <w:rFonts w:eastAsia="Batang"/>
                <w:lang w:eastAsia="ko-KR"/>
              </w:rPr>
            </w:pPr>
            <w:r w:rsidRPr="0088193B">
              <w:rPr>
                <w:rFonts w:eastAsia="Batang"/>
                <w:lang w:eastAsia="ko-KR"/>
              </w:rPr>
              <w:t>St</w:t>
            </w:r>
          </w:p>
        </w:tc>
        <w:tc>
          <w:tcPr>
            <w:tcW w:w="4074" w:type="dxa"/>
            <w:shd w:val="clear" w:color="auto" w:fill="auto"/>
          </w:tcPr>
          <w:p w14:paraId="1D86014B" w14:textId="77777777" w:rsidR="00D82AEA" w:rsidRPr="0088193B" w:rsidRDefault="00D82AEA" w:rsidP="00D94A69">
            <w:pPr>
              <w:pStyle w:val="TAH"/>
              <w:rPr>
                <w:rFonts w:eastAsia="Batang"/>
                <w:lang w:eastAsia="ko-KR"/>
              </w:rPr>
            </w:pPr>
            <w:r w:rsidRPr="0088193B">
              <w:rPr>
                <w:rFonts w:eastAsia="Batang"/>
                <w:lang w:eastAsia="ko-KR"/>
              </w:rPr>
              <w:t>Procedure</w:t>
            </w:r>
          </w:p>
        </w:tc>
        <w:tc>
          <w:tcPr>
            <w:tcW w:w="3578" w:type="dxa"/>
            <w:gridSpan w:val="2"/>
            <w:shd w:val="clear" w:color="auto" w:fill="auto"/>
          </w:tcPr>
          <w:p w14:paraId="38EC4F39" w14:textId="77777777" w:rsidR="00D82AEA" w:rsidRPr="0088193B" w:rsidRDefault="00D82AEA" w:rsidP="00D94A69">
            <w:pPr>
              <w:pStyle w:val="TAH"/>
              <w:rPr>
                <w:rFonts w:eastAsia="Batang"/>
                <w:lang w:eastAsia="ko-KR"/>
              </w:rPr>
            </w:pPr>
            <w:r w:rsidRPr="0088193B">
              <w:rPr>
                <w:rFonts w:eastAsia="Batang"/>
                <w:lang w:eastAsia="ko-KR"/>
              </w:rPr>
              <w:t>Message Sequence</w:t>
            </w:r>
          </w:p>
        </w:tc>
        <w:tc>
          <w:tcPr>
            <w:tcW w:w="567" w:type="dxa"/>
            <w:tcBorders>
              <w:bottom w:val="nil"/>
            </w:tcBorders>
            <w:shd w:val="clear" w:color="auto" w:fill="auto"/>
          </w:tcPr>
          <w:p w14:paraId="5CA8014A" w14:textId="77777777" w:rsidR="00D82AEA" w:rsidRPr="0088193B" w:rsidRDefault="00D82AEA" w:rsidP="00D94A69">
            <w:pPr>
              <w:pStyle w:val="TAH"/>
              <w:rPr>
                <w:rFonts w:eastAsia="Batang"/>
                <w:lang w:eastAsia="ko-KR"/>
              </w:rPr>
            </w:pPr>
            <w:r w:rsidRPr="0088193B">
              <w:rPr>
                <w:rFonts w:eastAsia="Batang"/>
                <w:lang w:eastAsia="ko-KR"/>
              </w:rPr>
              <w:t>TP</w:t>
            </w:r>
          </w:p>
        </w:tc>
        <w:tc>
          <w:tcPr>
            <w:tcW w:w="853" w:type="dxa"/>
            <w:tcBorders>
              <w:bottom w:val="nil"/>
            </w:tcBorders>
            <w:shd w:val="clear" w:color="auto" w:fill="auto"/>
          </w:tcPr>
          <w:p w14:paraId="34466DF1" w14:textId="77777777" w:rsidR="00D82AEA" w:rsidRPr="0088193B" w:rsidRDefault="00D82AEA" w:rsidP="00D94A69">
            <w:pPr>
              <w:pStyle w:val="TAH"/>
              <w:rPr>
                <w:rFonts w:eastAsia="Batang"/>
                <w:lang w:eastAsia="ko-KR"/>
              </w:rPr>
            </w:pPr>
            <w:r w:rsidRPr="0088193B">
              <w:rPr>
                <w:rFonts w:eastAsia="Batang"/>
                <w:lang w:eastAsia="ko-KR"/>
              </w:rPr>
              <w:t>Verdict</w:t>
            </w:r>
          </w:p>
        </w:tc>
      </w:tr>
      <w:tr w:rsidR="00D82AEA" w:rsidRPr="0088193B" w14:paraId="7830BAFC" w14:textId="77777777" w:rsidTr="00D94A69">
        <w:tc>
          <w:tcPr>
            <w:tcW w:w="534" w:type="dxa"/>
            <w:tcBorders>
              <w:top w:val="nil"/>
            </w:tcBorders>
            <w:shd w:val="clear" w:color="auto" w:fill="auto"/>
          </w:tcPr>
          <w:p w14:paraId="1CB6051E" w14:textId="77777777" w:rsidR="00D82AEA" w:rsidRPr="0088193B" w:rsidRDefault="00D82AEA" w:rsidP="00D94A69">
            <w:pPr>
              <w:pStyle w:val="TAH"/>
              <w:rPr>
                <w:rFonts w:eastAsia="Batang"/>
                <w:lang w:eastAsia="ko-KR"/>
              </w:rPr>
            </w:pPr>
          </w:p>
        </w:tc>
        <w:tc>
          <w:tcPr>
            <w:tcW w:w="4074" w:type="dxa"/>
            <w:shd w:val="clear" w:color="auto" w:fill="auto"/>
          </w:tcPr>
          <w:p w14:paraId="0DEEFF68" w14:textId="77777777" w:rsidR="00D82AEA" w:rsidRPr="0088193B" w:rsidRDefault="00D82AEA" w:rsidP="00D94A69">
            <w:pPr>
              <w:pStyle w:val="TAH"/>
              <w:rPr>
                <w:rFonts w:eastAsia="Batang"/>
                <w:lang w:eastAsia="ko-KR"/>
              </w:rPr>
            </w:pPr>
          </w:p>
        </w:tc>
        <w:tc>
          <w:tcPr>
            <w:tcW w:w="630" w:type="dxa"/>
            <w:shd w:val="clear" w:color="auto" w:fill="auto"/>
          </w:tcPr>
          <w:p w14:paraId="24C8F267" w14:textId="77777777" w:rsidR="00D82AEA" w:rsidRPr="0088193B" w:rsidRDefault="00D82AEA" w:rsidP="00D94A69">
            <w:pPr>
              <w:pStyle w:val="TAH"/>
              <w:rPr>
                <w:rFonts w:eastAsia="Batang"/>
                <w:lang w:eastAsia="ko-KR"/>
              </w:rPr>
            </w:pPr>
            <w:r w:rsidRPr="0088193B">
              <w:rPr>
                <w:rFonts w:eastAsia="Batang"/>
                <w:lang w:eastAsia="ko-KR"/>
              </w:rPr>
              <w:t>U - S</w:t>
            </w:r>
          </w:p>
        </w:tc>
        <w:tc>
          <w:tcPr>
            <w:tcW w:w="2948" w:type="dxa"/>
            <w:shd w:val="clear" w:color="auto" w:fill="auto"/>
          </w:tcPr>
          <w:p w14:paraId="4C08270B" w14:textId="77777777" w:rsidR="00D82AEA" w:rsidRPr="0088193B" w:rsidRDefault="00D82AEA" w:rsidP="00D94A69">
            <w:pPr>
              <w:pStyle w:val="TAH"/>
              <w:rPr>
                <w:rFonts w:eastAsia="Batang"/>
                <w:lang w:eastAsia="ko-KR"/>
              </w:rPr>
            </w:pPr>
            <w:r w:rsidRPr="0088193B">
              <w:rPr>
                <w:rFonts w:eastAsia="Batang"/>
                <w:lang w:eastAsia="ko-KR"/>
              </w:rPr>
              <w:t>Message</w:t>
            </w:r>
          </w:p>
        </w:tc>
        <w:tc>
          <w:tcPr>
            <w:tcW w:w="567" w:type="dxa"/>
            <w:tcBorders>
              <w:top w:val="nil"/>
            </w:tcBorders>
            <w:shd w:val="clear" w:color="auto" w:fill="auto"/>
          </w:tcPr>
          <w:p w14:paraId="6FCEB1BA" w14:textId="77777777" w:rsidR="00D82AEA" w:rsidRPr="0088193B" w:rsidRDefault="00D82AEA" w:rsidP="00D94A69">
            <w:pPr>
              <w:pStyle w:val="TAH"/>
              <w:rPr>
                <w:rFonts w:eastAsia="Batang"/>
                <w:lang w:eastAsia="ko-KR"/>
              </w:rPr>
            </w:pPr>
          </w:p>
        </w:tc>
        <w:tc>
          <w:tcPr>
            <w:tcW w:w="853" w:type="dxa"/>
            <w:tcBorders>
              <w:top w:val="nil"/>
            </w:tcBorders>
            <w:shd w:val="clear" w:color="auto" w:fill="auto"/>
          </w:tcPr>
          <w:p w14:paraId="67851984" w14:textId="77777777" w:rsidR="00D82AEA" w:rsidRPr="0088193B" w:rsidRDefault="00D82AEA" w:rsidP="00D94A69">
            <w:pPr>
              <w:pStyle w:val="TAH"/>
              <w:rPr>
                <w:rFonts w:eastAsia="Batang"/>
                <w:lang w:eastAsia="ko-KR"/>
              </w:rPr>
            </w:pPr>
          </w:p>
        </w:tc>
      </w:tr>
      <w:tr w:rsidR="00D82AEA" w:rsidRPr="0088193B" w14:paraId="5D55B1A0" w14:textId="77777777" w:rsidTr="00D94A69">
        <w:trPr>
          <w:trHeight w:val="554"/>
        </w:trPr>
        <w:tc>
          <w:tcPr>
            <w:tcW w:w="534" w:type="dxa"/>
            <w:shd w:val="clear" w:color="auto" w:fill="auto"/>
          </w:tcPr>
          <w:p w14:paraId="0082542E" w14:textId="77777777" w:rsidR="00D82AEA" w:rsidRPr="0088193B" w:rsidRDefault="00D82AEA" w:rsidP="00D94A69">
            <w:pPr>
              <w:pStyle w:val="TAC"/>
              <w:rPr>
                <w:lang w:eastAsia="zh-CN"/>
              </w:rPr>
            </w:pPr>
            <w:r w:rsidRPr="0088193B">
              <w:rPr>
                <w:lang w:eastAsia="zh-CN"/>
              </w:rPr>
              <w:t>1</w:t>
            </w:r>
          </w:p>
        </w:tc>
        <w:tc>
          <w:tcPr>
            <w:tcW w:w="4074" w:type="dxa"/>
            <w:shd w:val="clear" w:color="auto" w:fill="auto"/>
          </w:tcPr>
          <w:p w14:paraId="22E41B4A" w14:textId="77777777" w:rsidR="00D82AEA" w:rsidRPr="0088193B" w:rsidRDefault="00D82AEA" w:rsidP="00D94A69">
            <w:pPr>
              <w:pStyle w:val="TAL"/>
              <w:rPr>
                <w:lang w:eastAsia="zh-CN"/>
              </w:rPr>
            </w:pPr>
            <w:r w:rsidRPr="0088193B">
              <w:t xml:space="preserve">The SS </w:t>
            </w:r>
            <w:r w:rsidRPr="0088193B">
              <w:rPr>
                <w:lang w:eastAsia="zh-CN"/>
              </w:rPr>
              <w:t>send</w:t>
            </w:r>
            <w:r w:rsidRPr="0088193B">
              <w:t>s the SystemInformationBlockType1-BR</w:t>
            </w:r>
            <w:r w:rsidRPr="0088193B">
              <w:rPr>
                <w:rFonts w:eastAsia="Batang"/>
                <w:lang w:eastAsia="ko-KR"/>
              </w:rPr>
              <w:t xml:space="preserve"> using test parameter values as given in </w:t>
            </w:r>
            <w:r w:rsidR="003C54FB" w:rsidRPr="0088193B">
              <w:rPr>
                <w:rFonts w:eastAsia="Batang"/>
                <w:lang w:eastAsia="ko-KR"/>
              </w:rPr>
              <w:t>T</w:t>
            </w:r>
            <w:r w:rsidRPr="0088193B">
              <w:rPr>
                <w:rFonts w:eastAsia="Batang"/>
                <w:lang w:eastAsia="ko-KR"/>
              </w:rPr>
              <w:t>able 7.1.4</w:t>
            </w:r>
            <w:r w:rsidRPr="0088193B">
              <w:rPr>
                <w:lang w:eastAsia="zh-CN"/>
              </w:rPr>
              <w:t>a.1</w:t>
            </w:r>
            <w:r w:rsidRPr="0088193B">
              <w:rPr>
                <w:rFonts w:eastAsia="Batang"/>
                <w:lang w:eastAsia="ko-KR"/>
              </w:rPr>
              <w:t>.3.</w:t>
            </w:r>
            <w:r w:rsidRPr="0088193B">
              <w:rPr>
                <w:lang w:eastAsia="zh-CN"/>
              </w:rPr>
              <w:t>3</w:t>
            </w:r>
            <w:r w:rsidRPr="0088193B">
              <w:rPr>
                <w:rFonts w:eastAsia="Batang"/>
                <w:lang w:eastAsia="ko-KR"/>
              </w:rPr>
              <w:t>-</w:t>
            </w:r>
            <w:r w:rsidRPr="0088193B">
              <w:rPr>
                <w:lang w:eastAsia="zh-CN"/>
              </w:rPr>
              <w:t>1</w:t>
            </w:r>
          </w:p>
        </w:tc>
        <w:tc>
          <w:tcPr>
            <w:tcW w:w="630" w:type="dxa"/>
            <w:shd w:val="clear" w:color="auto" w:fill="auto"/>
          </w:tcPr>
          <w:p w14:paraId="23F7B0AA" w14:textId="77777777" w:rsidR="00D82AEA" w:rsidRPr="0088193B" w:rsidRDefault="003C54FB" w:rsidP="00D94A69">
            <w:pPr>
              <w:pStyle w:val="TAC"/>
            </w:pPr>
            <w:r w:rsidRPr="0088193B">
              <w:t>&lt;-</w:t>
            </w:r>
            <w:r w:rsidR="00D82AEA" w:rsidRPr="0088193B">
              <w:t>-</w:t>
            </w:r>
          </w:p>
        </w:tc>
        <w:tc>
          <w:tcPr>
            <w:tcW w:w="2948" w:type="dxa"/>
            <w:shd w:val="clear" w:color="auto" w:fill="auto"/>
          </w:tcPr>
          <w:p w14:paraId="7041335F" w14:textId="77777777" w:rsidR="00D82AEA" w:rsidRPr="0088193B" w:rsidRDefault="00D82AEA" w:rsidP="00D94A69">
            <w:pPr>
              <w:pStyle w:val="TAL"/>
              <w:rPr>
                <w:i/>
                <w:iCs/>
              </w:rPr>
            </w:pPr>
            <w:r w:rsidRPr="0088193B">
              <w:t>-</w:t>
            </w:r>
          </w:p>
        </w:tc>
        <w:tc>
          <w:tcPr>
            <w:tcW w:w="567" w:type="dxa"/>
            <w:shd w:val="clear" w:color="auto" w:fill="auto"/>
          </w:tcPr>
          <w:p w14:paraId="105CC242" w14:textId="77777777" w:rsidR="00D82AEA" w:rsidRPr="0088193B" w:rsidRDefault="00D82AEA" w:rsidP="00D94A69">
            <w:pPr>
              <w:pStyle w:val="TAC"/>
            </w:pPr>
            <w:r w:rsidRPr="0088193B">
              <w:t>-</w:t>
            </w:r>
          </w:p>
        </w:tc>
        <w:tc>
          <w:tcPr>
            <w:tcW w:w="853" w:type="dxa"/>
            <w:shd w:val="clear" w:color="auto" w:fill="auto"/>
          </w:tcPr>
          <w:p w14:paraId="519507B6" w14:textId="77777777" w:rsidR="00D82AEA" w:rsidRPr="0088193B" w:rsidRDefault="00D82AEA" w:rsidP="00D94A69">
            <w:pPr>
              <w:pStyle w:val="TAC"/>
              <w:rPr>
                <w:lang w:eastAsia="zh-CN"/>
              </w:rPr>
            </w:pPr>
            <w:r w:rsidRPr="0088193B">
              <w:rPr>
                <w:lang w:eastAsia="zh-CN"/>
              </w:rPr>
              <w:t>-</w:t>
            </w:r>
          </w:p>
        </w:tc>
      </w:tr>
      <w:tr w:rsidR="00D82AEA" w:rsidRPr="0088193B" w14:paraId="41ABECA9" w14:textId="77777777" w:rsidTr="00D94A69">
        <w:trPr>
          <w:trHeight w:val="554"/>
        </w:trPr>
        <w:tc>
          <w:tcPr>
            <w:tcW w:w="534" w:type="dxa"/>
            <w:shd w:val="clear" w:color="auto" w:fill="auto"/>
          </w:tcPr>
          <w:p w14:paraId="3B8C1F2B" w14:textId="77777777" w:rsidR="00D82AEA" w:rsidRPr="0088193B" w:rsidRDefault="00D82AEA" w:rsidP="00D94A69">
            <w:pPr>
              <w:pStyle w:val="TAC"/>
              <w:rPr>
                <w:lang w:eastAsia="zh-CN"/>
              </w:rPr>
            </w:pPr>
            <w:r w:rsidRPr="0088193B">
              <w:rPr>
                <w:lang w:eastAsia="zh-CN"/>
              </w:rPr>
              <w:t>2</w:t>
            </w:r>
          </w:p>
        </w:tc>
        <w:tc>
          <w:tcPr>
            <w:tcW w:w="4074" w:type="dxa"/>
            <w:shd w:val="clear" w:color="auto" w:fill="auto"/>
          </w:tcPr>
          <w:p w14:paraId="09947883" w14:textId="77777777" w:rsidR="00D82AEA" w:rsidRPr="0088193B" w:rsidRDefault="00D82AEA" w:rsidP="00D94A69">
            <w:pPr>
              <w:pStyle w:val="TAL"/>
            </w:pPr>
            <w:r w:rsidRPr="0088193B">
              <w:t>The SS indicates new system information</w:t>
            </w:r>
            <w:r w:rsidRPr="0088193B">
              <w:rPr>
                <w:rFonts w:eastAsia="PMingLiU"/>
                <w:lang w:eastAsia="zh-TW"/>
              </w:rPr>
              <w:t xml:space="preserve"> by </w:t>
            </w:r>
            <w:r w:rsidRPr="0088193B">
              <w:t xml:space="preserve">Direct Indication information </w:t>
            </w:r>
            <w:r w:rsidRPr="0088193B">
              <w:rPr>
                <w:rFonts w:eastAsia="PMingLiU"/>
                <w:lang w:eastAsia="zh-TW"/>
              </w:rPr>
              <w:t xml:space="preserve">with bit 1 </w:t>
            </w:r>
            <w:r w:rsidRPr="0088193B">
              <w:t>transmitted on MPDCCH using P-RNTI</w:t>
            </w:r>
          </w:p>
        </w:tc>
        <w:tc>
          <w:tcPr>
            <w:tcW w:w="630" w:type="dxa"/>
            <w:shd w:val="clear" w:color="auto" w:fill="auto"/>
          </w:tcPr>
          <w:p w14:paraId="1FDFDC6F" w14:textId="77777777" w:rsidR="00D82AEA" w:rsidRPr="0088193B" w:rsidRDefault="00D82AEA" w:rsidP="00D94A69">
            <w:pPr>
              <w:pStyle w:val="TAC"/>
            </w:pPr>
            <w:r w:rsidRPr="0088193B">
              <w:t>&lt;--</w:t>
            </w:r>
          </w:p>
        </w:tc>
        <w:tc>
          <w:tcPr>
            <w:tcW w:w="2948" w:type="dxa"/>
            <w:shd w:val="clear" w:color="auto" w:fill="auto"/>
          </w:tcPr>
          <w:p w14:paraId="6A18538E" w14:textId="77777777" w:rsidR="00D82AEA" w:rsidRPr="0088193B" w:rsidRDefault="00D82AEA" w:rsidP="00D94A69">
            <w:pPr>
              <w:pStyle w:val="TAL"/>
              <w:rPr>
                <w:lang w:eastAsia="zh-CN"/>
              </w:rPr>
            </w:pPr>
            <w:r w:rsidRPr="0088193B">
              <w:rPr>
                <w:lang w:eastAsia="zh-CN"/>
              </w:rPr>
              <w:t>-</w:t>
            </w:r>
          </w:p>
        </w:tc>
        <w:tc>
          <w:tcPr>
            <w:tcW w:w="567" w:type="dxa"/>
            <w:shd w:val="clear" w:color="auto" w:fill="auto"/>
          </w:tcPr>
          <w:p w14:paraId="424A687F" w14:textId="77777777" w:rsidR="00D82AEA" w:rsidRPr="0088193B" w:rsidRDefault="00D82AEA" w:rsidP="00D94A69">
            <w:pPr>
              <w:pStyle w:val="TAC"/>
              <w:rPr>
                <w:lang w:eastAsia="zh-CN"/>
              </w:rPr>
            </w:pPr>
            <w:r w:rsidRPr="0088193B">
              <w:rPr>
                <w:lang w:eastAsia="zh-CN"/>
              </w:rPr>
              <w:t>-</w:t>
            </w:r>
          </w:p>
        </w:tc>
        <w:tc>
          <w:tcPr>
            <w:tcW w:w="853" w:type="dxa"/>
            <w:shd w:val="clear" w:color="auto" w:fill="auto"/>
          </w:tcPr>
          <w:p w14:paraId="3B9797EB" w14:textId="77777777" w:rsidR="00D82AEA" w:rsidRPr="0088193B" w:rsidRDefault="00D82AEA" w:rsidP="00D94A69">
            <w:pPr>
              <w:pStyle w:val="TAC"/>
              <w:rPr>
                <w:lang w:eastAsia="zh-CN"/>
              </w:rPr>
            </w:pPr>
            <w:r w:rsidRPr="0088193B">
              <w:rPr>
                <w:lang w:eastAsia="zh-CN"/>
              </w:rPr>
              <w:t>-</w:t>
            </w:r>
          </w:p>
        </w:tc>
      </w:tr>
      <w:tr w:rsidR="00D82AEA" w:rsidRPr="0088193B" w14:paraId="54EE1CBE" w14:textId="77777777" w:rsidTr="00D94A69">
        <w:trPr>
          <w:trHeight w:val="554"/>
        </w:trPr>
        <w:tc>
          <w:tcPr>
            <w:tcW w:w="534" w:type="dxa"/>
            <w:shd w:val="clear" w:color="auto" w:fill="auto"/>
          </w:tcPr>
          <w:p w14:paraId="7BA2E482" w14:textId="77777777" w:rsidR="00D82AEA" w:rsidRPr="0088193B" w:rsidRDefault="00D82AEA" w:rsidP="00D94A69">
            <w:pPr>
              <w:pStyle w:val="TAC"/>
              <w:rPr>
                <w:lang w:eastAsia="zh-CN"/>
              </w:rPr>
            </w:pPr>
            <w:r w:rsidRPr="0088193B">
              <w:rPr>
                <w:lang w:eastAsia="zh-CN"/>
              </w:rPr>
              <w:t>3</w:t>
            </w:r>
          </w:p>
        </w:tc>
        <w:tc>
          <w:tcPr>
            <w:tcW w:w="4074" w:type="dxa"/>
            <w:shd w:val="clear" w:color="auto" w:fill="auto"/>
          </w:tcPr>
          <w:p w14:paraId="33255C9E" w14:textId="77777777" w:rsidR="00D82AEA" w:rsidRPr="0088193B" w:rsidRDefault="00D82AEA" w:rsidP="00D94A69">
            <w:pPr>
              <w:pStyle w:val="TAL"/>
              <w:rPr>
                <w:lang w:eastAsia="zh-CN"/>
              </w:rPr>
            </w:pPr>
            <w:r w:rsidRPr="0088193B">
              <w:t xml:space="preserve">Wait 2.1* modification period for the UE to receive </w:t>
            </w:r>
            <w:r w:rsidR="003C54FB" w:rsidRPr="0088193B">
              <w:t xml:space="preserve">updated </w:t>
            </w:r>
            <w:r w:rsidRPr="0088193B">
              <w:t>system information</w:t>
            </w:r>
          </w:p>
        </w:tc>
        <w:tc>
          <w:tcPr>
            <w:tcW w:w="630" w:type="dxa"/>
            <w:shd w:val="clear" w:color="auto" w:fill="auto"/>
          </w:tcPr>
          <w:p w14:paraId="3B5EE9F2" w14:textId="77777777" w:rsidR="00D82AEA" w:rsidRPr="0088193B" w:rsidRDefault="00D82AEA" w:rsidP="00D94A69">
            <w:pPr>
              <w:pStyle w:val="TAC"/>
            </w:pPr>
            <w:r w:rsidRPr="0088193B">
              <w:t>-</w:t>
            </w:r>
          </w:p>
        </w:tc>
        <w:tc>
          <w:tcPr>
            <w:tcW w:w="2948" w:type="dxa"/>
            <w:shd w:val="clear" w:color="auto" w:fill="auto"/>
          </w:tcPr>
          <w:p w14:paraId="4341CCDE" w14:textId="77777777" w:rsidR="00D82AEA" w:rsidRPr="0088193B" w:rsidRDefault="00D82AEA" w:rsidP="00D94A69">
            <w:pPr>
              <w:pStyle w:val="TAL"/>
              <w:rPr>
                <w:i/>
                <w:iCs/>
              </w:rPr>
            </w:pPr>
            <w:r w:rsidRPr="0088193B">
              <w:t>-</w:t>
            </w:r>
          </w:p>
        </w:tc>
        <w:tc>
          <w:tcPr>
            <w:tcW w:w="567" w:type="dxa"/>
            <w:shd w:val="clear" w:color="auto" w:fill="auto"/>
          </w:tcPr>
          <w:p w14:paraId="4E5D4653" w14:textId="77777777" w:rsidR="00D82AEA" w:rsidRPr="0088193B" w:rsidRDefault="00D82AEA" w:rsidP="00D94A69">
            <w:pPr>
              <w:pStyle w:val="TAC"/>
            </w:pPr>
            <w:r w:rsidRPr="0088193B">
              <w:t>-</w:t>
            </w:r>
          </w:p>
        </w:tc>
        <w:tc>
          <w:tcPr>
            <w:tcW w:w="853" w:type="dxa"/>
            <w:shd w:val="clear" w:color="auto" w:fill="auto"/>
          </w:tcPr>
          <w:p w14:paraId="6B5FCAA5" w14:textId="77777777" w:rsidR="00D82AEA" w:rsidRPr="0088193B" w:rsidRDefault="00D82AEA" w:rsidP="00D94A69">
            <w:pPr>
              <w:pStyle w:val="TAC"/>
              <w:rPr>
                <w:lang w:eastAsia="zh-CN"/>
              </w:rPr>
            </w:pPr>
            <w:r w:rsidRPr="0088193B">
              <w:rPr>
                <w:lang w:eastAsia="zh-CN"/>
              </w:rPr>
              <w:t>-</w:t>
            </w:r>
          </w:p>
        </w:tc>
      </w:tr>
      <w:tr w:rsidR="00D82AEA" w:rsidRPr="0088193B" w14:paraId="10CCC914" w14:textId="77777777" w:rsidTr="00D94A69">
        <w:trPr>
          <w:trHeight w:val="554"/>
        </w:trPr>
        <w:tc>
          <w:tcPr>
            <w:tcW w:w="534" w:type="dxa"/>
            <w:shd w:val="clear" w:color="auto" w:fill="auto"/>
          </w:tcPr>
          <w:p w14:paraId="4DD18827" w14:textId="77777777" w:rsidR="00D82AEA" w:rsidRPr="0088193B" w:rsidRDefault="004B7CC0" w:rsidP="00D94A69">
            <w:pPr>
              <w:pStyle w:val="TAC"/>
              <w:rPr>
                <w:lang w:eastAsia="zh-CN"/>
              </w:rPr>
            </w:pPr>
            <w:r w:rsidRPr="0088193B">
              <w:rPr>
                <w:lang w:eastAsia="zh-CN"/>
              </w:rPr>
              <w:t>4</w:t>
            </w:r>
          </w:p>
        </w:tc>
        <w:tc>
          <w:tcPr>
            <w:tcW w:w="4074" w:type="dxa"/>
            <w:shd w:val="clear" w:color="auto" w:fill="auto"/>
          </w:tcPr>
          <w:p w14:paraId="7A6125EB" w14:textId="77777777" w:rsidR="00D82AEA" w:rsidRPr="0088193B" w:rsidRDefault="00D82AEA" w:rsidP="00D94A69">
            <w:pPr>
              <w:pStyle w:val="TAL"/>
            </w:pPr>
            <w:r w:rsidRPr="0088193B">
              <w:t>Generic test procedure in TS 36.508 subclause 4.5.3AB.3</w:t>
            </w:r>
            <w:r w:rsidRPr="0088193B">
              <w:rPr>
                <w:lang w:eastAsia="zh-CN"/>
              </w:rPr>
              <w:t xml:space="preserve"> and </w:t>
            </w:r>
            <w:r w:rsidRPr="0088193B">
              <w:t>4.5.</w:t>
            </w:r>
            <w:r w:rsidRPr="0088193B">
              <w:rPr>
                <w:lang w:eastAsia="zh-CN"/>
              </w:rPr>
              <w:t>4A</w:t>
            </w:r>
            <w:r w:rsidRPr="0088193B">
              <w:t>.3 is performed on Cell 1.</w:t>
            </w:r>
          </w:p>
        </w:tc>
        <w:tc>
          <w:tcPr>
            <w:tcW w:w="630" w:type="dxa"/>
            <w:shd w:val="clear" w:color="auto" w:fill="auto"/>
          </w:tcPr>
          <w:p w14:paraId="7BF89BD5" w14:textId="77777777" w:rsidR="00D82AEA" w:rsidRPr="0088193B" w:rsidRDefault="00D82AEA" w:rsidP="00D94A69">
            <w:pPr>
              <w:pStyle w:val="TAC"/>
            </w:pPr>
            <w:r w:rsidRPr="0088193B">
              <w:t>-</w:t>
            </w:r>
          </w:p>
        </w:tc>
        <w:tc>
          <w:tcPr>
            <w:tcW w:w="2948" w:type="dxa"/>
            <w:shd w:val="clear" w:color="auto" w:fill="auto"/>
          </w:tcPr>
          <w:p w14:paraId="0B7F3723" w14:textId="77777777" w:rsidR="00D82AEA" w:rsidRPr="0088193B" w:rsidRDefault="00D82AEA" w:rsidP="00D94A69">
            <w:pPr>
              <w:pStyle w:val="TAL"/>
              <w:rPr>
                <w:i/>
                <w:iCs/>
              </w:rPr>
            </w:pPr>
            <w:r w:rsidRPr="0088193B">
              <w:t>-</w:t>
            </w:r>
          </w:p>
        </w:tc>
        <w:tc>
          <w:tcPr>
            <w:tcW w:w="567" w:type="dxa"/>
            <w:shd w:val="clear" w:color="auto" w:fill="auto"/>
          </w:tcPr>
          <w:p w14:paraId="2A72FDD4" w14:textId="77777777" w:rsidR="00D82AEA" w:rsidRPr="0088193B" w:rsidRDefault="00D82AEA" w:rsidP="00D94A69">
            <w:pPr>
              <w:pStyle w:val="TAC"/>
            </w:pPr>
            <w:r w:rsidRPr="0088193B">
              <w:t>-</w:t>
            </w:r>
          </w:p>
        </w:tc>
        <w:tc>
          <w:tcPr>
            <w:tcW w:w="853" w:type="dxa"/>
            <w:shd w:val="clear" w:color="auto" w:fill="auto"/>
          </w:tcPr>
          <w:p w14:paraId="188065C4" w14:textId="77777777" w:rsidR="00D82AEA" w:rsidRPr="0088193B" w:rsidRDefault="00D82AEA" w:rsidP="00D94A69">
            <w:pPr>
              <w:pStyle w:val="TAC"/>
              <w:rPr>
                <w:lang w:eastAsia="zh-CN"/>
              </w:rPr>
            </w:pPr>
            <w:r w:rsidRPr="0088193B">
              <w:rPr>
                <w:lang w:eastAsia="zh-CN"/>
              </w:rPr>
              <w:t>-</w:t>
            </w:r>
          </w:p>
        </w:tc>
      </w:tr>
      <w:tr w:rsidR="004B7CC0" w:rsidRPr="0088193B" w14:paraId="3E40CB54" w14:textId="77777777" w:rsidTr="004B1554">
        <w:trPr>
          <w:trHeight w:val="554"/>
        </w:trPr>
        <w:tc>
          <w:tcPr>
            <w:tcW w:w="534" w:type="dxa"/>
            <w:shd w:val="clear" w:color="auto" w:fill="auto"/>
          </w:tcPr>
          <w:p w14:paraId="1B4AB293" w14:textId="77777777" w:rsidR="004B7CC0" w:rsidRPr="0088193B" w:rsidDel="002B3B7B" w:rsidRDefault="004B7CC0" w:rsidP="004B1554">
            <w:pPr>
              <w:pStyle w:val="TAC"/>
              <w:rPr>
                <w:lang w:eastAsia="zh-CN"/>
              </w:rPr>
            </w:pPr>
            <w:r w:rsidRPr="0088193B">
              <w:rPr>
                <w:lang w:eastAsia="zh-CN"/>
              </w:rPr>
              <w:t>-</w:t>
            </w:r>
          </w:p>
        </w:tc>
        <w:tc>
          <w:tcPr>
            <w:tcW w:w="4074" w:type="dxa"/>
            <w:shd w:val="clear" w:color="auto" w:fill="auto"/>
          </w:tcPr>
          <w:p w14:paraId="1BB16E9F" w14:textId="77777777" w:rsidR="004B7CC0" w:rsidRPr="0088193B" w:rsidRDefault="004B7CC0" w:rsidP="004B1554">
            <w:pPr>
              <w:pStyle w:val="TAL"/>
            </w:pPr>
            <w:r w:rsidRPr="0088193B">
              <w:rPr>
                <w:rFonts w:eastAsia="Batang"/>
                <w:lang w:eastAsia="ko-KR"/>
              </w:rPr>
              <w:t xml:space="preserve">EXCEPTION: Step </w:t>
            </w:r>
            <w:r w:rsidRPr="0088193B">
              <w:rPr>
                <w:lang w:eastAsia="zh-CN"/>
              </w:rPr>
              <w:t>5</w:t>
            </w:r>
            <w:r w:rsidRPr="0088193B">
              <w:rPr>
                <w:rFonts w:eastAsia="Batang"/>
                <w:lang w:eastAsia="ko-KR"/>
              </w:rPr>
              <w:t xml:space="preserve"> is repeated </w:t>
            </w:r>
            <w:r w:rsidRPr="0088193B">
              <w:rPr>
                <w:lang w:eastAsia="zh-CN"/>
              </w:rPr>
              <w:t>1(CE Mode A)/4 (CE Mode B) (</w:t>
            </w:r>
            <w:r w:rsidRPr="0088193B">
              <w:t>Repetition number)</w:t>
            </w:r>
            <w:r w:rsidRPr="0088193B">
              <w:rPr>
                <w:rFonts w:eastAsia="Batang"/>
                <w:lang w:eastAsia="ko-KR"/>
              </w:rPr>
              <w:t xml:space="preserve"> times</w:t>
            </w:r>
            <w:r w:rsidRPr="0088193B">
              <w:rPr>
                <w:lang w:eastAsia="zh-CN"/>
              </w:rPr>
              <w:t>, in consecutive frames</w:t>
            </w:r>
          </w:p>
        </w:tc>
        <w:tc>
          <w:tcPr>
            <w:tcW w:w="630" w:type="dxa"/>
            <w:shd w:val="clear" w:color="auto" w:fill="auto"/>
          </w:tcPr>
          <w:p w14:paraId="00ED8C9A" w14:textId="77777777" w:rsidR="004B7CC0" w:rsidRPr="0088193B" w:rsidRDefault="004B7CC0" w:rsidP="004B1554">
            <w:pPr>
              <w:pStyle w:val="TAC"/>
            </w:pPr>
            <w:r w:rsidRPr="0088193B">
              <w:t>-</w:t>
            </w:r>
          </w:p>
        </w:tc>
        <w:tc>
          <w:tcPr>
            <w:tcW w:w="2948" w:type="dxa"/>
            <w:shd w:val="clear" w:color="auto" w:fill="auto"/>
          </w:tcPr>
          <w:p w14:paraId="3437A452" w14:textId="77777777" w:rsidR="004B7CC0" w:rsidRPr="0088193B" w:rsidRDefault="004B7CC0" w:rsidP="004B1554">
            <w:pPr>
              <w:pStyle w:val="TAL"/>
            </w:pPr>
            <w:r w:rsidRPr="0088193B">
              <w:t>-</w:t>
            </w:r>
          </w:p>
        </w:tc>
        <w:tc>
          <w:tcPr>
            <w:tcW w:w="567" w:type="dxa"/>
            <w:shd w:val="clear" w:color="auto" w:fill="auto"/>
          </w:tcPr>
          <w:p w14:paraId="55A7B65B" w14:textId="77777777" w:rsidR="004B7CC0" w:rsidRPr="0088193B" w:rsidRDefault="004B7CC0" w:rsidP="004B1554">
            <w:pPr>
              <w:pStyle w:val="TAC"/>
            </w:pPr>
            <w:r w:rsidRPr="0088193B">
              <w:t>-</w:t>
            </w:r>
          </w:p>
        </w:tc>
        <w:tc>
          <w:tcPr>
            <w:tcW w:w="853" w:type="dxa"/>
            <w:shd w:val="clear" w:color="auto" w:fill="auto"/>
          </w:tcPr>
          <w:p w14:paraId="1E0B9ADD" w14:textId="77777777" w:rsidR="004B7CC0" w:rsidRPr="0088193B" w:rsidRDefault="004B7CC0" w:rsidP="004B1554">
            <w:pPr>
              <w:pStyle w:val="TAC"/>
              <w:rPr>
                <w:lang w:eastAsia="zh-CN"/>
              </w:rPr>
            </w:pPr>
            <w:r w:rsidRPr="0088193B">
              <w:rPr>
                <w:lang w:eastAsia="zh-CN"/>
              </w:rPr>
              <w:t>-</w:t>
            </w:r>
          </w:p>
        </w:tc>
      </w:tr>
      <w:tr w:rsidR="00D82AEA" w:rsidRPr="0088193B" w14:paraId="2B58A2A3" w14:textId="77777777" w:rsidTr="00D94A69">
        <w:trPr>
          <w:trHeight w:val="554"/>
        </w:trPr>
        <w:tc>
          <w:tcPr>
            <w:tcW w:w="534" w:type="dxa"/>
            <w:shd w:val="clear" w:color="auto" w:fill="auto"/>
          </w:tcPr>
          <w:p w14:paraId="56C53473" w14:textId="77777777" w:rsidR="00D82AEA" w:rsidRPr="0088193B" w:rsidRDefault="004B7CC0" w:rsidP="00D94A69">
            <w:pPr>
              <w:pStyle w:val="TAC"/>
              <w:rPr>
                <w:lang w:eastAsia="zh-CN"/>
              </w:rPr>
            </w:pPr>
            <w:r w:rsidRPr="0088193B">
              <w:rPr>
                <w:lang w:eastAsia="zh-CN"/>
              </w:rPr>
              <w:t>5</w:t>
            </w:r>
          </w:p>
        </w:tc>
        <w:tc>
          <w:tcPr>
            <w:tcW w:w="4074" w:type="dxa"/>
            <w:shd w:val="clear" w:color="auto" w:fill="auto"/>
          </w:tcPr>
          <w:p w14:paraId="6679FEEF" w14:textId="77777777" w:rsidR="00D82AEA" w:rsidRPr="0088193B" w:rsidRDefault="00D82AEA" w:rsidP="00D94A69">
            <w:pPr>
              <w:pStyle w:val="TAL"/>
              <w:rPr>
                <w:lang w:eastAsia="zh-CN"/>
              </w:rPr>
            </w:pPr>
            <w:r w:rsidRPr="0088193B">
              <w:t xml:space="preserve">The SS </w:t>
            </w:r>
            <w:r w:rsidR="003C54FB" w:rsidRPr="0088193B">
              <w:t>t</w:t>
            </w:r>
            <w:r w:rsidRPr="0088193B">
              <w:t>ransmits a valid MAC PDU containing RLC PDU</w:t>
            </w:r>
            <w:r w:rsidRPr="0088193B">
              <w:rPr>
                <w:lang w:eastAsia="zh-CN"/>
              </w:rPr>
              <w:t xml:space="preserve"> with D</w:t>
            </w:r>
            <w:r w:rsidRPr="0088193B">
              <w:t>L Grant DCI format 6-1A</w:t>
            </w:r>
            <w:r w:rsidR="004B7CC0" w:rsidRPr="0088193B">
              <w:rPr>
                <w:lang w:eastAsia="zh-CN"/>
              </w:rPr>
              <w:t>(CE Mode A)</w:t>
            </w:r>
            <w:r w:rsidR="003C54FB" w:rsidRPr="0088193B">
              <w:rPr>
                <w:lang w:eastAsia="zh-CN"/>
              </w:rPr>
              <w:t xml:space="preserve"> </w:t>
            </w:r>
            <w:r w:rsidR="004B7CC0" w:rsidRPr="0088193B">
              <w:t>/</w:t>
            </w:r>
            <w:r w:rsidR="003C54FB" w:rsidRPr="0088193B">
              <w:t xml:space="preserve"> </w:t>
            </w:r>
            <w:r w:rsidR="004B7CC0" w:rsidRPr="0088193B">
              <w:t>6-1B</w:t>
            </w:r>
            <w:r w:rsidR="004B7CC0" w:rsidRPr="0088193B">
              <w:rPr>
                <w:lang w:eastAsia="zh-CN"/>
              </w:rPr>
              <w:t>(CE Mode B)</w:t>
            </w:r>
            <w:r w:rsidRPr="0088193B">
              <w:rPr>
                <w:lang w:eastAsia="zh-CN"/>
              </w:rPr>
              <w:t>,</w:t>
            </w:r>
            <w:r w:rsidRPr="0088193B">
              <w:t xml:space="preserve"> Repetition number is set as ‘0</w:t>
            </w:r>
            <w:r w:rsidRPr="0088193B">
              <w:rPr>
                <w:lang w:eastAsia="zh-CN"/>
              </w:rPr>
              <w:t>0</w:t>
            </w:r>
            <w:r w:rsidRPr="0088193B">
              <w:t>’B</w:t>
            </w:r>
            <w:r w:rsidR="004B7CC0" w:rsidRPr="0088193B">
              <w:t>/’000’B</w:t>
            </w:r>
            <w:r w:rsidRPr="0088193B">
              <w:rPr>
                <w:lang w:eastAsia="zh-CN"/>
              </w:rPr>
              <w:t xml:space="preserve">, </w:t>
            </w:r>
            <w:r w:rsidR="004B7CC0" w:rsidRPr="0088193B">
              <w:rPr>
                <w:lang w:eastAsia="zh-CN"/>
              </w:rPr>
              <w:t xml:space="preserve">in configured DL subframe </w:t>
            </w:r>
          </w:p>
        </w:tc>
        <w:tc>
          <w:tcPr>
            <w:tcW w:w="630" w:type="dxa"/>
            <w:shd w:val="clear" w:color="auto" w:fill="auto"/>
          </w:tcPr>
          <w:p w14:paraId="71360AE3" w14:textId="77777777" w:rsidR="00D82AEA" w:rsidRPr="0088193B" w:rsidRDefault="00D82AEA" w:rsidP="00D94A69">
            <w:pPr>
              <w:pStyle w:val="TAC"/>
            </w:pPr>
            <w:r w:rsidRPr="0088193B">
              <w:t>&lt;--</w:t>
            </w:r>
          </w:p>
        </w:tc>
        <w:tc>
          <w:tcPr>
            <w:tcW w:w="2948" w:type="dxa"/>
            <w:shd w:val="clear" w:color="auto" w:fill="auto"/>
          </w:tcPr>
          <w:p w14:paraId="414C8E2A" w14:textId="77777777" w:rsidR="00D82AEA" w:rsidRPr="0088193B" w:rsidRDefault="00D82AEA" w:rsidP="00D94A69">
            <w:pPr>
              <w:pStyle w:val="TAL"/>
            </w:pPr>
            <w:r w:rsidRPr="0088193B">
              <w:t>MAC PDU</w:t>
            </w:r>
          </w:p>
        </w:tc>
        <w:tc>
          <w:tcPr>
            <w:tcW w:w="567" w:type="dxa"/>
            <w:shd w:val="clear" w:color="auto" w:fill="auto"/>
          </w:tcPr>
          <w:p w14:paraId="30F6CA15" w14:textId="77777777" w:rsidR="00D82AEA" w:rsidRPr="0088193B" w:rsidRDefault="00D82AEA" w:rsidP="00D94A69">
            <w:pPr>
              <w:pStyle w:val="TAC"/>
            </w:pPr>
            <w:r w:rsidRPr="0088193B">
              <w:t>-</w:t>
            </w:r>
          </w:p>
        </w:tc>
        <w:tc>
          <w:tcPr>
            <w:tcW w:w="853" w:type="dxa"/>
            <w:shd w:val="clear" w:color="auto" w:fill="auto"/>
          </w:tcPr>
          <w:p w14:paraId="06B365E4" w14:textId="77777777" w:rsidR="00D82AEA" w:rsidRPr="0088193B" w:rsidRDefault="00D82AEA" w:rsidP="00D94A69">
            <w:pPr>
              <w:pStyle w:val="TAC"/>
            </w:pPr>
            <w:r w:rsidRPr="0088193B">
              <w:t>-</w:t>
            </w:r>
          </w:p>
        </w:tc>
      </w:tr>
      <w:tr w:rsidR="004B7CC0" w:rsidRPr="0088193B" w14:paraId="7BBD7536" w14:textId="77777777" w:rsidTr="004B1554">
        <w:trPr>
          <w:trHeight w:val="554"/>
        </w:trPr>
        <w:tc>
          <w:tcPr>
            <w:tcW w:w="534" w:type="dxa"/>
            <w:shd w:val="clear" w:color="auto" w:fill="auto"/>
          </w:tcPr>
          <w:p w14:paraId="026413A5" w14:textId="77777777" w:rsidR="004B7CC0" w:rsidRPr="0088193B" w:rsidDel="002B3B7B" w:rsidRDefault="004B7CC0" w:rsidP="004B1554">
            <w:pPr>
              <w:pStyle w:val="TAC"/>
              <w:rPr>
                <w:lang w:eastAsia="zh-CN"/>
              </w:rPr>
            </w:pPr>
            <w:r w:rsidRPr="0088193B">
              <w:rPr>
                <w:lang w:eastAsia="zh-CN"/>
              </w:rPr>
              <w:t>6</w:t>
            </w:r>
          </w:p>
        </w:tc>
        <w:tc>
          <w:tcPr>
            <w:tcW w:w="4074" w:type="dxa"/>
            <w:shd w:val="clear" w:color="auto" w:fill="auto"/>
          </w:tcPr>
          <w:p w14:paraId="54525EE8" w14:textId="77777777" w:rsidR="004B7CC0" w:rsidRPr="0088193B" w:rsidRDefault="004B7CC0" w:rsidP="004B1554">
            <w:pPr>
              <w:pStyle w:val="TAL"/>
            </w:pPr>
            <w:r w:rsidRPr="0088193B">
              <w:t>UE transmits a Scheduling Request on PUCCH.</w:t>
            </w:r>
          </w:p>
        </w:tc>
        <w:tc>
          <w:tcPr>
            <w:tcW w:w="630" w:type="dxa"/>
            <w:shd w:val="clear" w:color="auto" w:fill="auto"/>
          </w:tcPr>
          <w:p w14:paraId="770FCC70" w14:textId="77777777" w:rsidR="004B7CC0" w:rsidRPr="0088193B" w:rsidRDefault="004B7CC0" w:rsidP="004B1554">
            <w:pPr>
              <w:pStyle w:val="TAC"/>
            </w:pPr>
            <w:r w:rsidRPr="0088193B">
              <w:t>--&gt;</w:t>
            </w:r>
          </w:p>
        </w:tc>
        <w:tc>
          <w:tcPr>
            <w:tcW w:w="2948" w:type="dxa"/>
            <w:shd w:val="clear" w:color="auto" w:fill="auto"/>
          </w:tcPr>
          <w:p w14:paraId="3422D395" w14:textId="77777777" w:rsidR="004B7CC0" w:rsidRPr="0088193B" w:rsidRDefault="004B7CC0" w:rsidP="004B1554">
            <w:pPr>
              <w:pStyle w:val="TAL"/>
            </w:pPr>
            <w:r w:rsidRPr="0088193B">
              <w:t>(SR)</w:t>
            </w:r>
          </w:p>
        </w:tc>
        <w:tc>
          <w:tcPr>
            <w:tcW w:w="567" w:type="dxa"/>
            <w:shd w:val="clear" w:color="auto" w:fill="auto"/>
          </w:tcPr>
          <w:p w14:paraId="371BCE60" w14:textId="77777777" w:rsidR="004B7CC0" w:rsidRPr="0088193B" w:rsidRDefault="004B7CC0" w:rsidP="004B1554">
            <w:pPr>
              <w:pStyle w:val="TAC"/>
            </w:pPr>
            <w:r w:rsidRPr="0088193B">
              <w:t>-</w:t>
            </w:r>
          </w:p>
        </w:tc>
        <w:tc>
          <w:tcPr>
            <w:tcW w:w="853" w:type="dxa"/>
            <w:shd w:val="clear" w:color="auto" w:fill="auto"/>
          </w:tcPr>
          <w:p w14:paraId="40C90B26" w14:textId="77777777" w:rsidR="004B7CC0" w:rsidRPr="0088193B" w:rsidRDefault="004B7CC0" w:rsidP="004B1554">
            <w:pPr>
              <w:pStyle w:val="TAC"/>
            </w:pPr>
            <w:r w:rsidRPr="0088193B">
              <w:t>-</w:t>
            </w:r>
          </w:p>
        </w:tc>
      </w:tr>
      <w:tr w:rsidR="00D82AEA" w:rsidRPr="0088193B" w14:paraId="624247EF" w14:textId="77777777" w:rsidTr="00D94A69">
        <w:trPr>
          <w:trHeight w:val="293"/>
        </w:trPr>
        <w:tc>
          <w:tcPr>
            <w:tcW w:w="534" w:type="dxa"/>
            <w:shd w:val="clear" w:color="auto" w:fill="auto"/>
          </w:tcPr>
          <w:p w14:paraId="2E46929A" w14:textId="77777777" w:rsidR="00D82AEA" w:rsidRPr="0088193B" w:rsidRDefault="00D82AEA" w:rsidP="00D94A69">
            <w:pPr>
              <w:pStyle w:val="TAC"/>
              <w:rPr>
                <w:lang w:eastAsia="zh-CN"/>
              </w:rPr>
            </w:pPr>
            <w:r w:rsidRPr="0088193B">
              <w:rPr>
                <w:lang w:eastAsia="zh-CN"/>
              </w:rPr>
              <w:t>7</w:t>
            </w:r>
          </w:p>
        </w:tc>
        <w:tc>
          <w:tcPr>
            <w:tcW w:w="4074" w:type="dxa"/>
            <w:shd w:val="clear" w:color="auto" w:fill="auto"/>
          </w:tcPr>
          <w:p w14:paraId="6472ECB1" w14:textId="77777777" w:rsidR="00D82AEA" w:rsidRPr="0088193B" w:rsidRDefault="00D82AEA" w:rsidP="00D94A69">
            <w:pPr>
              <w:pStyle w:val="TAL"/>
              <w:rPr>
                <w:lang w:eastAsia="zh-CN"/>
              </w:rPr>
            </w:pPr>
            <w:r w:rsidRPr="0088193B">
              <w:t>The SS allocate</w:t>
            </w:r>
            <w:r w:rsidRPr="0088193B">
              <w:rPr>
                <w:lang w:eastAsia="zh-CN"/>
              </w:rPr>
              <w:t>s an</w:t>
            </w:r>
            <w:r w:rsidRPr="0088193B">
              <w:t xml:space="preserve"> UL Grant </w:t>
            </w:r>
            <w:r w:rsidR="004B7CC0" w:rsidRPr="0088193B">
              <w:t>suitable to send the loop</w:t>
            </w:r>
            <w:r w:rsidR="003C54FB" w:rsidRPr="0088193B">
              <w:t>ed</w:t>
            </w:r>
            <w:r w:rsidR="004B7CC0" w:rsidRPr="0088193B">
              <w:t xml:space="preserve"> back PDU</w:t>
            </w:r>
          </w:p>
        </w:tc>
        <w:tc>
          <w:tcPr>
            <w:tcW w:w="630" w:type="dxa"/>
            <w:shd w:val="clear" w:color="auto" w:fill="auto"/>
          </w:tcPr>
          <w:p w14:paraId="27EF3ED5" w14:textId="77777777" w:rsidR="00D82AEA" w:rsidRPr="0088193B" w:rsidRDefault="00D82AEA" w:rsidP="00D94A69">
            <w:pPr>
              <w:pStyle w:val="TAC"/>
            </w:pPr>
            <w:r w:rsidRPr="0088193B">
              <w:t>&lt;--</w:t>
            </w:r>
          </w:p>
        </w:tc>
        <w:tc>
          <w:tcPr>
            <w:tcW w:w="2948" w:type="dxa"/>
            <w:shd w:val="clear" w:color="auto" w:fill="auto"/>
          </w:tcPr>
          <w:p w14:paraId="204A46E0" w14:textId="77777777" w:rsidR="00D82AEA" w:rsidRPr="0088193B" w:rsidRDefault="00D82AEA" w:rsidP="00D94A69">
            <w:pPr>
              <w:pStyle w:val="TAL"/>
            </w:pPr>
            <w:r w:rsidRPr="0088193B">
              <w:t>Uplink Grant</w:t>
            </w:r>
          </w:p>
        </w:tc>
        <w:tc>
          <w:tcPr>
            <w:tcW w:w="567" w:type="dxa"/>
            <w:shd w:val="clear" w:color="auto" w:fill="auto"/>
          </w:tcPr>
          <w:p w14:paraId="5C8DBC84" w14:textId="77777777" w:rsidR="00D82AEA" w:rsidRPr="0088193B" w:rsidRDefault="00D82AEA" w:rsidP="00D94A69">
            <w:pPr>
              <w:pStyle w:val="TAC"/>
            </w:pPr>
            <w:r w:rsidRPr="0088193B">
              <w:t>-</w:t>
            </w:r>
          </w:p>
        </w:tc>
        <w:tc>
          <w:tcPr>
            <w:tcW w:w="853" w:type="dxa"/>
            <w:shd w:val="clear" w:color="auto" w:fill="auto"/>
          </w:tcPr>
          <w:p w14:paraId="4485F62F" w14:textId="77777777" w:rsidR="00D82AEA" w:rsidRPr="0088193B" w:rsidRDefault="00D82AEA" w:rsidP="00D94A69">
            <w:pPr>
              <w:pStyle w:val="TAC"/>
            </w:pPr>
            <w:r w:rsidRPr="0088193B">
              <w:t>-</w:t>
            </w:r>
          </w:p>
        </w:tc>
      </w:tr>
      <w:tr w:rsidR="00D82AEA" w:rsidRPr="0088193B" w14:paraId="71DDAE67" w14:textId="77777777" w:rsidTr="00D94A69">
        <w:trPr>
          <w:trHeight w:val="293"/>
        </w:trPr>
        <w:tc>
          <w:tcPr>
            <w:tcW w:w="534" w:type="dxa"/>
            <w:shd w:val="clear" w:color="auto" w:fill="auto"/>
          </w:tcPr>
          <w:p w14:paraId="23CE7404" w14:textId="77777777" w:rsidR="00D82AEA" w:rsidRPr="0088193B" w:rsidRDefault="00D82AEA" w:rsidP="00D94A69">
            <w:pPr>
              <w:pStyle w:val="TAC"/>
              <w:rPr>
                <w:lang w:eastAsia="zh-CN"/>
              </w:rPr>
            </w:pPr>
            <w:r w:rsidRPr="0088193B">
              <w:rPr>
                <w:lang w:eastAsia="zh-CN"/>
              </w:rPr>
              <w:t>8</w:t>
            </w:r>
          </w:p>
        </w:tc>
        <w:tc>
          <w:tcPr>
            <w:tcW w:w="4074" w:type="dxa"/>
            <w:shd w:val="clear" w:color="auto" w:fill="auto"/>
          </w:tcPr>
          <w:p w14:paraId="42458F46" w14:textId="77777777" w:rsidR="00D82AEA" w:rsidRPr="0088193B" w:rsidRDefault="00D82AEA" w:rsidP="00D94A69">
            <w:pPr>
              <w:pStyle w:val="TAL"/>
              <w:rPr>
                <w:lang w:eastAsia="zh-CN"/>
              </w:rPr>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w:t>
            </w:r>
            <w:r w:rsidR="00E56F41" w:rsidRPr="0088193B">
              <w:t xml:space="preserve"> </w:t>
            </w:r>
            <w:r w:rsidRPr="0088193B">
              <w:t>the DL MAC PDU in Step</w:t>
            </w:r>
            <w:r w:rsidRPr="0088193B">
              <w:rPr>
                <w:lang w:eastAsia="zh-CN"/>
              </w:rPr>
              <w:t xml:space="preserve"> </w:t>
            </w:r>
            <w:r w:rsidR="004B7CC0" w:rsidRPr="0088193B">
              <w:rPr>
                <w:lang w:eastAsia="zh-CN"/>
              </w:rPr>
              <w:t>5</w:t>
            </w:r>
            <w:r w:rsidR="003C54FB" w:rsidRPr="0088193B">
              <w:t>?</w:t>
            </w:r>
          </w:p>
        </w:tc>
        <w:tc>
          <w:tcPr>
            <w:tcW w:w="630" w:type="dxa"/>
            <w:shd w:val="clear" w:color="auto" w:fill="auto"/>
          </w:tcPr>
          <w:p w14:paraId="019657C3" w14:textId="77777777" w:rsidR="00D82AEA" w:rsidRPr="0088193B" w:rsidRDefault="00D82AEA" w:rsidP="00D94A69">
            <w:pPr>
              <w:pStyle w:val="TAC"/>
            </w:pPr>
            <w:r w:rsidRPr="0088193B">
              <w:t>--&gt;</w:t>
            </w:r>
          </w:p>
        </w:tc>
        <w:tc>
          <w:tcPr>
            <w:tcW w:w="2948" w:type="dxa"/>
            <w:shd w:val="clear" w:color="auto" w:fill="auto"/>
          </w:tcPr>
          <w:p w14:paraId="7FB17375" w14:textId="77777777" w:rsidR="00D82AEA" w:rsidRPr="0088193B" w:rsidRDefault="00D82AEA" w:rsidP="00D94A69">
            <w:pPr>
              <w:pStyle w:val="TAL"/>
            </w:pPr>
            <w:r w:rsidRPr="0088193B">
              <w:t>MAC PDU</w:t>
            </w:r>
          </w:p>
        </w:tc>
        <w:tc>
          <w:tcPr>
            <w:tcW w:w="567" w:type="dxa"/>
            <w:shd w:val="clear" w:color="auto" w:fill="auto"/>
          </w:tcPr>
          <w:p w14:paraId="55A7425F" w14:textId="77777777" w:rsidR="00D82AEA" w:rsidRPr="0088193B" w:rsidRDefault="00D82AEA" w:rsidP="00D94A69">
            <w:pPr>
              <w:pStyle w:val="TAC"/>
            </w:pPr>
            <w:r w:rsidRPr="0088193B">
              <w:t>1</w:t>
            </w:r>
          </w:p>
        </w:tc>
        <w:tc>
          <w:tcPr>
            <w:tcW w:w="853" w:type="dxa"/>
            <w:shd w:val="clear" w:color="auto" w:fill="auto"/>
          </w:tcPr>
          <w:p w14:paraId="0CAA0710" w14:textId="77777777" w:rsidR="00D82AEA" w:rsidRPr="0088193B" w:rsidRDefault="00D82AEA" w:rsidP="00D94A69">
            <w:pPr>
              <w:pStyle w:val="TAC"/>
            </w:pPr>
            <w:r w:rsidRPr="0088193B">
              <w:t>P</w:t>
            </w:r>
          </w:p>
        </w:tc>
      </w:tr>
      <w:tr w:rsidR="00D82AEA" w:rsidRPr="0088193B" w14:paraId="737BF100" w14:textId="77777777" w:rsidTr="00D94A69">
        <w:trPr>
          <w:trHeight w:val="554"/>
        </w:trPr>
        <w:tc>
          <w:tcPr>
            <w:tcW w:w="534" w:type="dxa"/>
            <w:shd w:val="clear" w:color="auto" w:fill="auto"/>
          </w:tcPr>
          <w:p w14:paraId="60788B18" w14:textId="77777777" w:rsidR="00D82AEA" w:rsidRPr="0088193B" w:rsidRDefault="00D82AEA" w:rsidP="00D94A69">
            <w:pPr>
              <w:pStyle w:val="TAC"/>
            </w:pPr>
            <w:r w:rsidRPr="0088193B">
              <w:t>-</w:t>
            </w:r>
          </w:p>
        </w:tc>
        <w:tc>
          <w:tcPr>
            <w:tcW w:w="4074" w:type="dxa"/>
            <w:shd w:val="clear" w:color="auto" w:fill="auto"/>
          </w:tcPr>
          <w:p w14:paraId="0B7D044B" w14:textId="77777777" w:rsidR="00D82AEA" w:rsidRPr="0088193B" w:rsidRDefault="00D82AEA" w:rsidP="00D94A69">
            <w:pPr>
              <w:pStyle w:val="TAL"/>
              <w:rPr>
                <w:lang w:eastAsia="zh-CN"/>
              </w:rPr>
            </w:pPr>
            <w:r w:rsidRPr="0088193B">
              <w:rPr>
                <w:rFonts w:eastAsia="Batang"/>
                <w:lang w:eastAsia="ko-KR"/>
              </w:rPr>
              <w:t xml:space="preserve">EXCEPTION: Step </w:t>
            </w:r>
            <w:r w:rsidRPr="0088193B">
              <w:rPr>
                <w:lang w:eastAsia="zh-CN"/>
              </w:rPr>
              <w:t>9</w:t>
            </w:r>
            <w:r w:rsidRPr="0088193B">
              <w:rPr>
                <w:rFonts w:eastAsia="Batang"/>
                <w:lang w:eastAsia="ko-KR"/>
              </w:rPr>
              <w:t xml:space="preserve"> is repeated </w:t>
            </w:r>
            <w:r w:rsidRPr="0088193B">
              <w:rPr>
                <w:lang w:eastAsia="zh-CN"/>
              </w:rPr>
              <w:t>2</w:t>
            </w:r>
            <w:r w:rsidR="004B7CC0" w:rsidRPr="0088193B">
              <w:rPr>
                <w:lang w:eastAsia="zh-CN"/>
              </w:rPr>
              <w:t>(CE Mode A)/8(CE Mode B)</w:t>
            </w:r>
            <w:r w:rsidRPr="0088193B">
              <w:rPr>
                <w:rFonts w:eastAsia="Batang"/>
                <w:lang w:eastAsia="ko-KR"/>
              </w:rPr>
              <w:t xml:space="preserve"> (</w:t>
            </w:r>
            <w:r w:rsidRPr="0088193B">
              <w:t>Repetition number)</w:t>
            </w:r>
            <w:r w:rsidRPr="0088193B">
              <w:rPr>
                <w:rFonts w:eastAsia="Batang"/>
                <w:lang w:eastAsia="ko-KR"/>
              </w:rPr>
              <w:t xml:space="preserve"> times</w:t>
            </w:r>
            <w:r w:rsidRPr="0088193B">
              <w:rPr>
                <w:lang w:eastAsia="zh-CN"/>
              </w:rPr>
              <w:t xml:space="preserve">, </w:t>
            </w:r>
            <w:r w:rsidR="004B7CC0" w:rsidRPr="0088193B">
              <w:rPr>
                <w:lang w:eastAsia="zh-CN"/>
              </w:rPr>
              <w:t>in consecutive frames</w:t>
            </w:r>
          </w:p>
        </w:tc>
        <w:tc>
          <w:tcPr>
            <w:tcW w:w="630" w:type="dxa"/>
            <w:shd w:val="clear" w:color="auto" w:fill="auto"/>
          </w:tcPr>
          <w:p w14:paraId="561A6C4A" w14:textId="77777777" w:rsidR="00D82AEA" w:rsidRPr="0088193B" w:rsidRDefault="00D82AEA" w:rsidP="00D94A69">
            <w:pPr>
              <w:pStyle w:val="TAC"/>
            </w:pPr>
            <w:r w:rsidRPr="0088193B">
              <w:t>-</w:t>
            </w:r>
          </w:p>
        </w:tc>
        <w:tc>
          <w:tcPr>
            <w:tcW w:w="2948" w:type="dxa"/>
            <w:shd w:val="clear" w:color="auto" w:fill="auto"/>
          </w:tcPr>
          <w:p w14:paraId="4EB931D1" w14:textId="77777777" w:rsidR="00D82AEA" w:rsidRPr="0088193B" w:rsidRDefault="00D82AEA" w:rsidP="00D94A69">
            <w:pPr>
              <w:pStyle w:val="TAL"/>
            </w:pPr>
            <w:r w:rsidRPr="0088193B">
              <w:t>-</w:t>
            </w:r>
          </w:p>
        </w:tc>
        <w:tc>
          <w:tcPr>
            <w:tcW w:w="567" w:type="dxa"/>
            <w:shd w:val="clear" w:color="auto" w:fill="auto"/>
          </w:tcPr>
          <w:p w14:paraId="31B8FE16" w14:textId="77777777" w:rsidR="00D82AEA" w:rsidRPr="0088193B" w:rsidRDefault="00D82AEA" w:rsidP="00D94A69">
            <w:pPr>
              <w:pStyle w:val="TAC"/>
            </w:pPr>
            <w:r w:rsidRPr="0088193B">
              <w:t>-</w:t>
            </w:r>
          </w:p>
        </w:tc>
        <w:tc>
          <w:tcPr>
            <w:tcW w:w="853" w:type="dxa"/>
            <w:shd w:val="clear" w:color="auto" w:fill="auto"/>
          </w:tcPr>
          <w:p w14:paraId="20F85FB2" w14:textId="77777777" w:rsidR="00D82AEA" w:rsidRPr="0088193B" w:rsidRDefault="00E56F41" w:rsidP="00D94A69">
            <w:pPr>
              <w:pStyle w:val="TAC"/>
            </w:pPr>
            <w:r w:rsidRPr="0088193B">
              <w:t>-</w:t>
            </w:r>
          </w:p>
        </w:tc>
      </w:tr>
      <w:tr w:rsidR="00D82AEA" w:rsidRPr="0088193B" w14:paraId="718CFC68" w14:textId="77777777" w:rsidTr="00D94A69">
        <w:trPr>
          <w:trHeight w:val="293"/>
        </w:trPr>
        <w:tc>
          <w:tcPr>
            <w:tcW w:w="534" w:type="dxa"/>
            <w:shd w:val="clear" w:color="auto" w:fill="auto"/>
          </w:tcPr>
          <w:p w14:paraId="74D975D2" w14:textId="77777777" w:rsidR="00D82AEA" w:rsidRPr="0088193B" w:rsidRDefault="00D82AEA" w:rsidP="00D94A69">
            <w:pPr>
              <w:pStyle w:val="TAC"/>
              <w:rPr>
                <w:lang w:eastAsia="zh-CN"/>
              </w:rPr>
            </w:pPr>
            <w:r w:rsidRPr="0088193B">
              <w:rPr>
                <w:lang w:eastAsia="zh-CN"/>
              </w:rPr>
              <w:t>9</w:t>
            </w:r>
          </w:p>
        </w:tc>
        <w:tc>
          <w:tcPr>
            <w:tcW w:w="4074" w:type="dxa"/>
            <w:shd w:val="clear" w:color="auto" w:fill="auto"/>
          </w:tcPr>
          <w:p w14:paraId="5589FDFC" w14:textId="77777777" w:rsidR="00D82AEA" w:rsidRPr="0088193B" w:rsidRDefault="00D82AEA" w:rsidP="00D94A69">
            <w:pPr>
              <w:pStyle w:val="TAL"/>
              <w:rPr>
                <w:lang w:eastAsia="zh-CN"/>
              </w:rPr>
            </w:pPr>
            <w:r w:rsidRPr="0088193B">
              <w:t xml:space="preserve">The SS </w:t>
            </w:r>
            <w:r w:rsidR="003C54FB" w:rsidRPr="0088193B">
              <w:t>t</w:t>
            </w:r>
            <w:r w:rsidRPr="0088193B">
              <w:t>ransmits a valid MAC PDU containing RLC PDU</w:t>
            </w:r>
            <w:r w:rsidRPr="0088193B">
              <w:rPr>
                <w:lang w:eastAsia="zh-CN"/>
              </w:rPr>
              <w:t xml:space="preserve"> with D</w:t>
            </w:r>
            <w:r w:rsidRPr="0088193B">
              <w:t>L Grant DCI format 6-1A</w:t>
            </w:r>
            <w:r w:rsidR="004B7CC0" w:rsidRPr="0088193B">
              <w:rPr>
                <w:lang w:eastAsia="zh-CN"/>
              </w:rPr>
              <w:t>(CE Mode A)</w:t>
            </w:r>
            <w:r w:rsidR="003C54FB" w:rsidRPr="0088193B">
              <w:rPr>
                <w:lang w:eastAsia="zh-CN"/>
              </w:rPr>
              <w:t xml:space="preserve"> </w:t>
            </w:r>
            <w:r w:rsidR="004B7CC0" w:rsidRPr="0088193B">
              <w:rPr>
                <w:lang w:eastAsia="zh-CN"/>
              </w:rPr>
              <w:t>/</w:t>
            </w:r>
            <w:r w:rsidR="003C54FB" w:rsidRPr="0088193B">
              <w:rPr>
                <w:lang w:eastAsia="zh-CN"/>
              </w:rPr>
              <w:t xml:space="preserve"> </w:t>
            </w:r>
            <w:r w:rsidR="004B7CC0" w:rsidRPr="0088193B">
              <w:rPr>
                <w:lang w:eastAsia="zh-CN"/>
              </w:rPr>
              <w:t>6-1B(CE Mode B)</w:t>
            </w:r>
            <w:r w:rsidRPr="0088193B">
              <w:rPr>
                <w:lang w:eastAsia="zh-CN"/>
              </w:rPr>
              <w:t>,</w:t>
            </w:r>
            <w:r w:rsidRPr="0088193B">
              <w:t xml:space="preserve"> Repetition number is set as ‘0</w:t>
            </w:r>
            <w:r w:rsidRPr="0088193B">
              <w:rPr>
                <w:lang w:eastAsia="zh-CN"/>
              </w:rPr>
              <w:t>1</w:t>
            </w:r>
            <w:r w:rsidRPr="0088193B">
              <w:t>’B</w:t>
            </w:r>
            <w:r w:rsidR="004B7CC0" w:rsidRPr="0088193B">
              <w:t>/’001’B</w:t>
            </w:r>
            <w:r w:rsidR="004B7CC0" w:rsidRPr="0088193B">
              <w:rPr>
                <w:lang w:eastAsia="zh-CN"/>
              </w:rPr>
              <w:t>, in configured DL subframe</w:t>
            </w:r>
            <w:r w:rsidR="004B7CC0" w:rsidRPr="0088193B" w:rsidDel="002B3B7B">
              <w:rPr>
                <w:lang w:eastAsia="zh-CN"/>
              </w:rPr>
              <w:t xml:space="preserve"> </w:t>
            </w:r>
          </w:p>
        </w:tc>
        <w:tc>
          <w:tcPr>
            <w:tcW w:w="630" w:type="dxa"/>
            <w:shd w:val="clear" w:color="auto" w:fill="auto"/>
          </w:tcPr>
          <w:p w14:paraId="29E1A0C3" w14:textId="77777777" w:rsidR="00D82AEA" w:rsidRPr="0088193B" w:rsidRDefault="00D82AEA" w:rsidP="00D94A69">
            <w:pPr>
              <w:pStyle w:val="TAC"/>
            </w:pPr>
            <w:r w:rsidRPr="0088193B">
              <w:t>&lt;--</w:t>
            </w:r>
          </w:p>
        </w:tc>
        <w:tc>
          <w:tcPr>
            <w:tcW w:w="2948" w:type="dxa"/>
            <w:shd w:val="clear" w:color="auto" w:fill="auto"/>
          </w:tcPr>
          <w:p w14:paraId="4FE1281D" w14:textId="77777777" w:rsidR="00D82AEA" w:rsidRPr="0088193B" w:rsidRDefault="00D82AEA" w:rsidP="00D94A69">
            <w:pPr>
              <w:pStyle w:val="TAL"/>
            </w:pPr>
            <w:r w:rsidRPr="0088193B">
              <w:t>MAC PDU</w:t>
            </w:r>
          </w:p>
        </w:tc>
        <w:tc>
          <w:tcPr>
            <w:tcW w:w="567" w:type="dxa"/>
            <w:shd w:val="clear" w:color="auto" w:fill="auto"/>
          </w:tcPr>
          <w:p w14:paraId="0BCCC11F" w14:textId="77777777" w:rsidR="00D82AEA" w:rsidRPr="0088193B" w:rsidRDefault="00D82AEA" w:rsidP="00D94A69">
            <w:pPr>
              <w:pStyle w:val="TAC"/>
            </w:pPr>
            <w:r w:rsidRPr="0088193B">
              <w:t>-</w:t>
            </w:r>
          </w:p>
        </w:tc>
        <w:tc>
          <w:tcPr>
            <w:tcW w:w="853" w:type="dxa"/>
            <w:shd w:val="clear" w:color="auto" w:fill="auto"/>
          </w:tcPr>
          <w:p w14:paraId="49197AE8" w14:textId="77777777" w:rsidR="00D82AEA" w:rsidRPr="0088193B" w:rsidRDefault="00D82AEA" w:rsidP="00D94A69">
            <w:pPr>
              <w:pStyle w:val="TAC"/>
            </w:pPr>
            <w:r w:rsidRPr="0088193B">
              <w:t>-</w:t>
            </w:r>
          </w:p>
        </w:tc>
      </w:tr>
      <w:tr w:rsidR="004B7CC0" w:rsidRPr="0088193B" w14:paraId="5C895EA1" w14:textId="77777777" w:rsidTr="004B1554">
        <w:trPr>
          <w:trHeight w:val="293"/>
        </w:trPr>
        <w:tc>
          <w:tcPr>
            <w:tcW w:w="534" w:type="dxa"/>
            <w:shd w:val="clear" w:color="auto" w:fill="auto"/>
          </w:tcPr>
          <w:p w14:paraId="48BC11B9" w14:textId="77777777" w:rsidR="004B7CC0" w:rsidRPr="0088193B" w:rsidRDefault="004B7CC0" w:rsidP="004B1554">
            <w:pPr>
              <w:pStyle w:val="TAC"/>
              <w:rPr>
                <w:lang w:eastAsia="zh-CN"/>
              </w:rPr>
            </w:pPr>
            <w:r w:rsidRPr="0088193B">
              <w:rPr>
                <w:lang w:eastAsia="zh-CN"/>
              </w:rPr>
              <w:t>10</w:t>
            </w:r>
          </w:p>
        </w:tc>
        <w:tc>
          <w:tcPr>
            <w:tcW w:w="4074" w:type="dxa"/>
            <w:shd w:val="clear" w:color="auto" w:fill="auto"/>
          </w:tcPr>
          <w:p w14:paraId="7200CE6E" w14:textId="77777777" w:rsidR="004B7CC0" w:rsidRPr="0088193B" w:rsidRDefault="004B7CC0" w:rsidP="004B1554">
            <w:pPr>
              <w:pStyle w:val="TAL"/>
            </w:pPr>
            <w:r w:rsidRPr="0088193B">
              <w:t>UE transmits a Scheduling Request on PUCCH.</w:t>
            </w:r>
          </w:p>
        </w:tc>
        <w:tc>
          <w:tcPr>
            <w:tcW w:w="630" w:type="dxa"/>
            <w:shd w:val="clear" w:color="auto" w:fill="auto"/>
          </w:tcPr>
          <w:p w14:paraId="23FC4534" w14:textId="77777777" w:rsidR="004B7CC0" w:rsidRPr="0088193B" w:rsidRDefault="004B7CC0" w:rsidP="004B1554">
            <w:pPr>
              <w:pStyle w:val="TAC"/>
            </w:pPr>
            <w:r w:rsidRPr="0088193B">
              <w:t>--&gt;</w:t>
            </w:r>
          </w:p>
        </w:tc>
        <w:tc>
          <w:tcPr>
            <w:tcW w:w="2948" w:type="dxa"/>
            <w:shd w:val="clear" w:color="auto" w:fill="auto"/>
          </w:tcPr>
          <w:p w14:paraId="1FF79D75" w14:textId="77777777" w:rsidR="004B7CC0" w:rsidRPr="0088193B" w:rsidRDefault="004B7CC0" w:rsidP="004B1554">
            <w:pPr>
              <w:pStyle w:val="TAL"/>
            </w:pPr>
            <w:r w:rsidRPr="0088193B">
              <w:t>(SR)</w:t>
            </w:r>
          </w:p>
        </w:tc>
        <w:tc>
          <w:tcPr>
            <w:tcW w:w="567" w:type="dxa"/>
            <w:shd w:val="clear" w:color="auto" w:fill="auto"/>
          </w:tcPr>
          <w:p w14:paraId="79604281" w14:textId="77777777" w:rsidR="004B7CC0" w:rsidRPr="0088193B" w:rsidRDefault="004B7CC0" w:rsidP="004B1554">
            <w:pPr>
              <w:pStyle w:val="TAC"/>
            </w:pPr>
            <w:r w:rsidRPr="0088193B">
              <w:t>-</w:t>
            </w:r>
          </w:p>
        </w:tc>
        <w:tc>
          <w:tcPr>
            <w:tcW w:w="853" w:type="dxa"/>
            <w:shd w:val="clear" w:color="auto" w:fill="auto"/>
          </w:tcPr>
          <w:p w14:paraId="7CE4471F" w14:textId="77777777" w:rsidR="004B7CC0" w:rsidRPr="0088193B" w:rsidRDefault="004B7CC0" w:rsidP="004B1554">
            <w:pPr>
              <w:pStyle w:val="TAC"/>
            </w:pPr>
            <w:r w:rsidRPr="0088193B">
              <w:t>-</w:t>
            </w:r>
          </w:p>
        </w:tc>
      </w:tr>
      <w:tr w:rsidR="00D82AEA" w:rsidRPr="0088193B" w14:paraId="57ED1C9F" w14:textId="77777777" w:rsidTr="00D94A69">
        <w:trPr>
          <w:trHeight w:val="293"/>
        </w:trPr>
        <w:tc>
          <w:tcPr>
            <w:tcW w:w="534" w:type="dxa"/>
            <w:shd w:val="clear" w:color="auto" w:fill="auto"/>
          </w:tcPr>
          <w:p w14:paraId="1D0035C2" w14:textId="77777777" w:rsidR="00D82AEA" w:rsidRPr="0088193B" w:rsidRDefault="004B7CC0" w:rsidP="00D94A69">
            <w:pPr>
              <w:pStyle w:val="TAC"/>
              <w:rPr>
                <w:lang w:eastAsia="zh-CN"/>
              </w:rPr>
            </w:pPr>
            <w:r w:rsidRPr="0088193B">
              <w:rPr>
                <w:lang w:eastAsia="zh-CN"/>
              </w:rPr>
              <w:t>11</w:t>
            </w:r>
          </w:p>
        </w:tc>
        <w:tc>
          <w:tcPr>
            <w:tcW w:w="4074" w:type="dxa"/>
            <w:shd w:val="clear" w:color="auto" w:fill="auto"/>
          </w:tcPr>
          <w:p w14:paraId="2C1B2334" w14:textId="77777777" w:rsidR="00D82AEA" w:rsidRPr="0088193B" w:rsidRDefault="00D82AEA" w:rsidP="00D94A69">
            <w:pPr>
              <w:pStyle w:val="TAL"/>
              <w:rPr>
                <w:lang w:eastAsia="zh-CN"/>
              </w:rPr>
            </w:pPr>
            <w:r w:rsidRPr="0088193B">
              <w:t>The SS allocate</w:t>
            </w:r>
            <w:r w:rsidRPr="0088193B">
              <w:rPr>
                <w:lang w:eastAsia="zh-CN"/>
              </w:rPr>
              <w:t>s an</w:t>
            </w:r>
            <w:r w:rsidRPr="0088193B">
              <w:t xml:space="preserve"> UL Grant </w:t>
            </w:r>
            <w:r w:rsidR="004B7CC0" w:rsidRPr="0088193B">
              <w:t>suitable to send the loop</w:t>
            </w:r>
            <w:r w:rsidR="003C54FB" w:rsidRPr="0088193B">
              <w:t>ed</w:t>
            </w:r>
            <w:r w:rsidR="004B7CC0" w:rsidRPr="0088193B">
              <w:t xml:space="preserve"> back</w:t>
            </w:r>
            <w:r w:rsidR="00E56F41" w:rsidRPr="0088193B">
              <w:t xml:space="preserve"> </w:t>
            </w:r>
            <w:r w:rsidR="004B7CC0" w:rsidRPr="0088193B">
              <w:t>PDU</w:t>
            </w:r>
          </w:p>
        </w:tc>
        <w:tc>
          <w:tcPr>
            <w:tcW w:w="630" w:type="dxa"/>
            <w:shd w:val="clear" w:color="auto" w:fill="auto"/>
          </w:tcPr>
          <w:p w14:paraId="28223F8F" w14:textId="77777777" w:rsidR="00D82AEA" w:rsidRPr="0088193B" w:rsidRDefault="00D82AEA" w:rsidP="00D94A69">
            <w:pPr>
              <w:pStyle w:val="TAC"/>
            </w:pPr>
            <w:r w:rsidRPr="0088193B">
              <w:t>&lt;--</w:t>
            </w:r>
          </w:p>
        </w:tc>
        <w:tc>
          <w:tcPr>
            <w:tcW w:w="2948" w:type="dxa"/>
            <w:shd w:val="clear" w:color="auto" w:fill="auto"/>
          </w:tcPr>
          <w:p w14:paraId="44ED173B" w14:textId="77777777" w:rsidR="00D82AEA" w:rsidRPr="0088193B" w:rsidRDefault="00D82AEA" w:rsidP="00D94A69">
            <w:pPr>
              <w:pStyle w:val="TAL"/>
            </w:pPr>
            <w:r w:rsidRPr="0088193B">
              <w:t>Uplink Grant</w:t>
            </w:r>
          </w:p>
        </w:tc>
        <w:tc>
          <w:tcPr>
            <w:tcW w:w="567" w:type="dxa"/>
            <w:shd w:val="clear" w:color="auto" w:fill="auto"/>
          </w:tcPr>
          <w:p w14:paraId="56A11ACF" w14:textId="77777777" w:rsidR="00D82AEA" w:rsidRPr="0088193B" w:rsidRDefault="00D82AEA" w:rsidP="00D94A69">
            <w:pPr>
              <w:pStyle w:val="TAC"/>
            </w:pPr>
            <w:r w:rsidRPr="0088193B">
              <w:t>-</w:t>
            </w:r>
          </w:p>
        </w:tc>
        <w:tc>
          <w:tcPr>
            <w:tcW w:w="853" w:type="dxa"/>
            <w:shd w:val="clear" w:color="auto" w:fill="auto"/>
          </w:tcPr>
          <w:p w14:paraId="7D8E5202" w14:textId="77777777" w:rsidR="00D82AEA" w:rsidRPr="0088193B" w:rsidRDefault="00D82AEA" w:rsidP="00D94A69">
            <w:pPr>
              <w:pStyle w:val="TAC"/>
            </w:pPr>
            <w:r w:rsidRPr="0088193B">
              <w:t>-</w:t>
            </w:r>
          </w:p>
        </w:tc>
      </w:tr>
      <w:tr w:rsidR="00D82AEA" w:rsidRPr="0088193B" w14:paraId="1335771D" w14:textId="77777777" w:rsidTr="00D94A69">
        <w:trPr>
          <w:trHeight w:val="293"/>
        </w:trPr>
        <w:tc>
          <w:tcPr>
            <w:tcW w:w="534" w:type="dxa"/>
            <w:shd w:val="clear" w:color="auto" w:fill="auto"/>
          </w:tcPr>
          <w:p w14:paraId="3E6FF061" w14:textId="77777777" w:rsidR="00D82AEA" w:rsidRPr="0088193B" w:rsidRDefault="004B7CC0" w:rsidP="00D94A69">
            <w:pPr>
              <w:pStyle w:val="TAC"/>
              <w:rPr>
                <w:lang w:eastAsia="zh-CN"/>
              </w:rPr>
            </w:pPr>
            <w:r w:rsidRPr="0088193B">
              <w:rPr>
                <w:lang w:eastAsia="zh-CN"/>
              </w:rPr>
              <w:t>12</w:t>
            </w:r>
          </w:p>
        </w:tc>
        <w:tc>
          <w:tcPr>
            <w:tcW w:w="4074" w:type="dxa"/>
            <w:shd w:val="clear" w:color="auto" w:fill="auto"/>
          </w:tcPr>
          <w:p w14:paraId="6765934D" w14:textId="77777777" w:rsidR="00D82AEA" w:rsidRPr="0088193B" w:rsidRDefault="00D82AEA" w:rsidP="00D94A69">
            <w:pPr>
              <w:pStyle w:val="TAL"/>
              <w:rPr>
                <w:lang w:eastAsia="zh-CN"/>
              </w:rPr>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00E56F41" w:rsidRPr="0088193B">
              <w:t>for</w:t>
            </w:r>
            <w:r w:rsidRPr="0088193B">
              <w:t xml:space="preserve"> the DL MAC PDU in Step</w:t>
            </w:r>
            <w:r w:rsidRPr="0088193B">
              <w:rPr>
                <w:lang w:eastAsia="zh-CN"/>
              </w:rPr>
              <w:t xml:space="preserve"> </w:t>
            </w:r>
            <w:r w:rsidR="004B7CC0" w:rsidRPr="0088193B">
              <w:rPr>
                <w:lang w:eastAsia="zh-CN"/>
              </w:rPr>
              <w:t>9</w:t>
            </w:r>
            <w:r w:rsidR="003C54FB" w:rsidRPr="0088193B">
              <w:rPr>
                <w:lang w:eastAsia="zh-CN"/>
              </w:rPr>
              <w:t>?</w:t>
            </w:r>
          </w:p>
        </w:tc>
        <w:tc>
          <w:tcPr>
            <w:tcW w:w="630" w:type="dxa"/>
            <w:shd w:val="clear" w:color="auto" w:fill="auto"/>
          </w:tcPr>
          <w:p w14:paraId="3ED0D78D" w14:textId="77777777" w:rsidR="00D82AEA" w:rsidRPr="0088193B" w:rsidRDefault="00D82AEA" w:rsidP="00D94A69">
            <w:pPr>
              <w:pStyle w:val="TAC"/>
            </w:pPr>
            <w:r w:rsidRPr="0088193B">
              <w:t>--&gt;</w:t>
            </w:r>
          </w:p>
        </w:tc>
        <w:tc>
          <w:tcPr>
            <w:tcW w:w="2948" w:type="dxa"/>
            <w:shd w:val="clear" w:color="auto" w:fill="auto"/>
          </w:tcPr>
          <w:p w14:paraId="6CEA093F" w14:textId="77777777" w:rsidR="00D82AEA" w:rsidRPr="0088193B" w:rsidRDefault="00D82AEA" w:rsidP="00D94A69">
            <w:pPr>
              <w:pStyle w:val="TAL"/>
            </w:pPr>
            <w:r w:rsidRPr="0088193B">
              <w:t>MAC PDU</w:t>
            </w:r>
          </w:p>
        </w:tc>
        <w:tc>
          <w:tcPr>
            <w:tcW w:w="567" w:type="dxa"/>
            <w:shd w:val="clear" w:color="auto" w:fill="auto"/>
          </w:tcPr>
          <w:p w14:paraId="6971AB99" w14:textId="77777777" w:rsidR="00D82AEA" w:rsidRPr="0088193B" w:rsidRDefault="004B7CC0" w:rsidP="00D94A69">
            <w:pPr>
              <w:pStyle w:val="TAC"/>
              <w:rPr>
                <w:lang w:eastAsia="zh-CN"/>
              </w:rPr>
            </w:pPr>
            <w:r w:rsidRPr="0088193B">
              <w:rPr>
                <w:lang w:eastAsia="zh-CN"/>
              </w:rPr>
              <w:t>1</w:t>
            </w:r>
          </w:p>
        </w:tc>
        <w:tc>
          <w:tcPr>
            <w:tcW w:w="853" w:type="dxa"/>
            <w:shd w:val="clear" w:color="auto" w:fill="auto"/>
          </w:tcPr>
          <w:p w14:paraId="48D0F435" w14:textId="77777777" w:rsidR="00D82AEA" w:rsidRPr="0088193B" w:rsidRDefault="00D82AEA" w:rsidP="00D94A69">
            <w:pPr>
              <w:pStyle w:val="TAC"/>
            </w:pPr>
            <w:r w:rsidRPr="0088193B">
              <w:t>P</w:t>
            </w:r>
          </w:p>
        </w:tc>
      </w:tr>
      <w:tr w:rsidR="00D82AEA" w:rsidRPr="0088193B" w14:paraId="2E27F926" w14:textId="77777777" w:rsidTr="00D94A69">
        <w:trPr>
          <w:trHeight w:val="554"/>
        </w:trPr>
        <w:tc>
          <w:tcPr>
            <w:tcW w:w="534" w:type="dxa"/>
            <w:shd w:val="clear" w:color="auto" w:fill="auto"/>
          </w:tcPr>
          <w:p w14:paraId="05274F8E" w14:textId="77777777" w:rsidR="00D82AEA" w:rsidRPr="0088193B" w:rsidRDefault="00D82AEA" w:rsidP="00D94A69">
            <w:pPr>
              <w:pStyle w:val="TAC"/>
            </w:pPr>
            <w:r w:rsidRPr="0088193B">
              <w:t>-</w:t>
            </w:r>
          </w:p>
        </w:tc>
        <w:tc>
          <w:tcPr>
            <w:tcW w:w="4074" w:type="dxa"/>
            <w:shd w:val="clear" w:color="auto" w:fill="auto"/>
          </w:tcPr>
          <w:p w14:paraId="5023C105" w14:textId="77777777" w:rsidR="00D82AEA" w:rsidRPr="0088193B" w:rsidRDefault="00D82AEA" w:rsidP="00D94A69">
            <w:pPr>
              <w:pStyle w:val="TAL"/>
              <w:rPr>
                <w:lang w:eastAsia="zh-CN"/>
              </w:rPr>
            </w:pPr>
            <w:r w:rsidRPr="0088193B">
              <w:rPr>
                <w:rFonts w:eastAsia="Batang"/>
                <w:lang w:eastAsia="ko-KR"/>
              </w:rPr>
              <w:t xml:space="preserve">EXCEPTION: Step </w:t>
            </w:r>
            <w:r w:rsidR="004B7CC0" w:rsidRPr="0088193B">
              <w:rPr>
                <w:lang w:eastAsia="zh-CN"/>
              </w:rPr>
              <w:t>13</w:t>
            </w:r>
            <w:r w:rsidR="004B7CC0" w:rsidRPr="0088193B">
              <w:rPr>
                <w:rFonts w:eastAsia="Batang"/>
                <w:lang w:eastAsia="ko-KR"/>
              </w:rPr>
              <w:t xml:space="preserve"> </w:t>
            </w:r>
            <w:r w:rsidRPr="0088193B">
              <w:rPr>
                <w:rFonts w:eastAsia="Batang"/>
                <w:lang w:eastAsia="ko-KR"/>
              </w:rPr>
              <w:t xml:space="preserve">is repeated </w:t>
            </w:r>
            <w:r w:rsidRPr="0088193B">
              <w:rPr>
                <w:lang w:eastAsia="zh-CN"/>
              </w:rPr>
              <w:t>4</w:t>
            </w:r>
            <w:r w:rsidRPr="0088193B">
              <w:rPr>
                <w:rFonts w:eastAsia="Batang"/>
                <w:lang w:eastAsia="ko-KR"/>
              </w:rPr>
              <w:t xml:space="preserve"> </w:t>
            </w:r>
            <w:r w:rsidR="004B7CC0" w:rsidRPr="0088193B">
              <w:rPr>
                <w:lang w:eastAsia="zh-CN"/>
              </w:rPr>
              <w:t>(CE Mode A)</w:t>
            </w:r>
            <w:r w:rsidR="004B7CC0" w:rsidRPr="0088193B">
              <w:rPr>
                <w:rFonts w:eastAsia="Batang"/>
                <w:lang w:eastAsia="ko-KR"/>
              </w:rPr>
              <w:t xml:space="preserve"> /</w:t>
            </w:r>
            <w:r w:rsidR="003C54FB" w:rsidRPr="0088193B">
              <w:rPr>
                <w:rFonts w:eastAsia="Batang"/>
                <w:lang w:eastAsia="ko-KR"/>
              </w:rPr>
              <w:t xml:space="preserve"> </w:t>
            </w:r>
            <w:r w:rsidR="004B7CC0" w:rsidRPr="0088193B">
              <w:rPr>
                <w:rFonts w:eastAsia="Batang"/>
                <w:lang w:eastAsia="ko-KR"/>
              </w:rPr>
              <w:t xml:space="preserve">16 </w:t>
            </w:r>
            <w:r w:rsidR="004B7CC0" w:rsidRPr="0088193B">
              <w:rPr>
                <w:lang w:eastAsia="zh-CN"/>
              </w:rPr>
              <w:t>(CE Mode B)</w:t>
            </w:r>
            <w:r w:rsidR="004B7CC0" w:rsidRPr="0088193B">
              <w:rPr>
                <w:rFonts w:eastAsia="Batang"/>
                <w:lang w:eastAsia="ko-KR"/>
              </w:rPr>
              <w:t xml:space="preserve"> </w:t>
            </w:r>
            <w:r w:rsidRPr="0088193B">
              <w:rPr>
                <w:rFonts w:eastAsia="Batang"/>
                <w:lang w:eastAsia="ko-KR"/>
              </w:rPr>
              <w:t>(</w:t>
            </w:r>
            <w:r w:rsidRPr="0088193B">
              <w:t>Repetition number)</w:t>
            </w:r>
            <w:r w:rsidRPr="0088193B">
              <w:rPr>
                <w:rFonts w:eastAsia="Batang"/>
                <w:lang w:eastAsia="ko-KR"/>
              </w:rPr>
              <w:t xml:space="preserve"> times</w:t>
            </w:r>
            <w:r w:rsidRPr="0088193B">
              <w:rPr>
                <w:lang w:eastAsia="zh-CN"/>
              </w:rPr>
              <w:t xml:space="preserve"> </w:t>
            </w:r>
            <w:r w:rsidR="004B7CC0" w:rsidRPr="0088193B">
              <w:rPr>
                <w:lang w:eastAsia="zh-CN"/>
              </w:rPr>
              <w:t>in consecutive frames</w:t>
            </w:r>
          </w:p>
        </w:tc>
        <w:tc>
          <w:tcPr>
            <w:tcW w:w="630" w:type="dxa"/>
            <w:shd w:val="clear" w:color="auto" w:fill="auto"/>
          </w:tcPr>
          <w:p w14:paraId="06B0ACC5" w14:textId="77777777" w:rsidR="00D82AEA" w:rsidRPr="0088193B" w:rsidRDefault="00D82AEA" w:rsidP="00D94A69">
            <w:pPr>
              <w:pStyle w:val="TAC"/>
            </w:pPr>
            <w:r w:rsidRPr="0088193B">
              <w:t>-</w:t>
            </w:r>
          </w:p>
        </w:tc>
        <w:tc>
          <w:tcPr>
            <w:tcW w:w="2948" w:type="dxa"/>
            <w:shd w:val="clear" w:color="auto" w:fill="auto"/>
          </w:tcPr>
          <w:p w14:paraId="42E0ADC6" w14:textId="77777777" w:rsidR="00D82AEA" w:rsidRPr="0088193B" w:rsidRDefault="00D82AEA" w:rsidP="00D94A69">
            <w:pPr>
              <w:pStyle w:val="TAL"/>
            </w:pPr>
            <w:r w:rsidRPr="0088193B">
              <w:t>-</w:t>
            </w:r>
          </w:p>
        </w:tc>
        <w:tc>
          <w:tcPr>
            <w:tcW w:w="567" w:type="dxa"/>
            <w:shd w:val="clear" w:color="auto" w:fill="auto"/>
          </w:tcPr>
          <w:p w14:paraId="40776536" w14:textId="77777777" w:rsidR="00D82AEA" w:rsidRPr="0088193B" w:rsidRDefault="00D82AEA" w:rsidP="00D94A69">
            <w:pPr>
              <w:pStyle w:val="TAC"/>
            </w:pPr>
            <w:r w:rsidRPr="0088193B">
              <w:t>-</w:t>
            </w:r>
          </w:p>
        </w:tc>
        <w:tc>
          <w:tcPr>
            <w:tcW w:w="853" w:type="dxa"/>
            <w:shd w:val="clear" w:color="auto" w:fill="auto"/>
          </w:tcPr>
          <w:p w14:paraId="3F72B21E" w14:textId="77777777" w:rsidR="00D82AEA" w:rsidRPr="0088193B" w:rsidRDefault="00E56F41" w:rsidP="00D94A69">
            <w:pPr>
              <w:pStyle w:val="TAC"/>
            </w:pPr>
            <w:r w:rsidRPr="0088193B">
              <w:t>-</w:t>
            </w:r>
          </w:p>
        </w:tc>
      </w:tr>
      <w:tr w:rsidR="00D82AEA" w:rsidRPr="0088193B" w14:paraId="0600ADA6" w14:textId="77777777" w:rsidTr="00D94A69">
        <w:trPr>
          <w:trHeight w:val="293"/>
        </w:trPr>
        <w:tc>
          <w:tcPr>
            <w:tcW w:w="534" w:type="dxa"/>
            <w:shd w:val="clear" w:color="auto" w:fill="auto"/>
          </w:tcPr>
          <w:p w14:paraId="4E8DEEE3" w14:textId="77777777" w:rsidR="00D82AEA" w:rsidRPr="0088193B" w:rsidRDefault="004B7CC0" w:rsidP="00D94A69">
            <w:pPr>
              <w:pStyle w:val="TAC"/>
              <w:rPr>
                <w:lang w:eastAsia="zh-CN"/>
              </w:rPr>
            </w:pPr>
            <w:r w:rsidRPr="0088193B">
              <w:rPr>
                <w:lang w:eastAsia="zh-CN"/>
              </w:rPr>
              <w:t>13</w:t>
            </w:r>
          </w:p>
        </w:tc>
        <w:tc>
          <w:tcPr>
            <w:tcW w:w="4074" w:type="dxa"/>
            <w:shd w:val="clear" w:color="auto" w:fill="auto"/>
          </w:tcPr>
          <w:p w14:paraId="36124A44" w14:textId="77777777" w:rsidR="00D82AEA" w:rsidRPr="0088193B" w:rsidRDefault="00D82AEA" w:rsidP="00D94A69">
            <w:pPr>
              <w:pStyle w:val="TAL"/>
              <w:rPr>
                <w:lang w:eastAsia="zh-CN"/>
              </w:rPr>
            </w:pPr>
            <w:r w:rsidRPr="0088193B">
              <w:t xml:space="preserve">The SS </w:t>
            </w:r>
            <w:r w:rsidR="003C54FB" w:rsidRPr="0088193B">
              <w:t>t</w:t>
            </w:r>
            <w:r w:rsidRPr="0088193B">
              <w:t>ransmits a valid MAC PDU containing RLC PDU</w:t>
            </w:r>
            <w:r w:rsidRPr="0088193B">
              <w:rPr>
                <w:lang w:eastAsia="zh-CN"/>
              </w:rPr>
              <w:t xml:space="preserve"> with D</w:t>
            </w:r>
            <w:r w:rsidRPr="0088193B">
              <w:t>L Grant DCI format 6-1A</w:t>
            </w:r>
            <w:r w:rsidRPr="0088193B">
              <w:rPr>
                <w:lang w:eastAsia="zh-CN"/>
              </w:rPr>
              <w:t>,</w:t>
            </w:r>
            <w:r w:rsidRPr="0088193B">
              <w:t xml:space="preserve"> Repetition number is set as ‘</w:t>
            </w:r>
            <w:r w:rsidRPr="0088193B">
              <w:rPr>
                <w:lang w:eastAsia="zh-CN"/>
              </w:rPr>
              <w:t>10</w:t>
            </w:r>
            <w:r w:rsidRPr="0088193B">
              <w:t>’B</w:t>
            </w:r>
            <w:r w:rsidR="004B7CC0" w:rsidRPr="0088193B">
              <w:t>/’010’B</w:t>
            </w:r>
            <w:r w:rsidRPr="0088193B">
              <w:rPr>
                <w:lang w:eastAsia="zh-CN"/>
              </w:rPr>
              <w:t xml:space="preserve">, </w:t>
            </w:r>
            <w:r w:rsidR="004B7CC0" w:rsidRPr="0088193B">
              <w:rPr>
                <w:lang w:eastAsia="zh-CN"/>
              </w:rPr>
              <w:t>in configured DL subframe</w:t>
            </w:r>
            <w:r w:rsidR="004B7CC0" w:rsidRPr="0088193B" w:rsidDel="002D3894">
              <w:rPr>
                <w:lang w:eastAsia="zh-CN"/>
              </w:rPr>
              <w:t xml:space="preserve"> </w:t>
            </w:r>
          </w:p>
        </w:tc>
        <w:tc>
          <w:tcPr>
            <w:tcW w:w="630" w:type="dxa"/>
            <w:shd w:val="clear" w:color="auto" w:fill="auto"/>
          </w:tcPr>
          <w:p w14:paraId="76B7D756" w14:textId="77777777" w:rsidR="00D82AEA" w:rsidRPr="0088193B" w:rsidRDefault="00D82AEA" w:rsidP="00D94A69">
            <w:pPr>
              <w:pStyle w:val="TAC"/>
            </w:pPr>
            <w:r w:rsidRPr="0088193B">
              <w:t>&lt;--</w:t>
            </w:r>
          </w:p>
        </w:tc>
        <w:tc>
          <w:tcPr>
            <w:tcW w:w="2948" w:type="dxa"/>
            <w:shd w:val="clear" w:color="auto" w:fill="auto"/>
          </w:tcPr>
          <w:p w14:paraId="05CCE6C5" w14:textId="77777777" w:rsidR="00D82AEA" w:rsidRPr="0088193B" w:rsidRDefault="00D82AEA" w:rsidP="00D94A69">
            <w:pPr>
              <w:pStyle w:val="TAL"/>
            </w:pPr>
            <w:r w:rsidRPr="0088193B">
              <w:t>MAC PDU</w:t>
            </w:r>
          </w:p>
        </w:tc>
        <w:tc>
          <w:tcPr>
            <w:tcW w:w="567" w:type="dxa"/>
            <w:shd w:val="clear" w:color="auto" w:fill="auto"/>
          </w:tcPr>
          <w:p w14:paraId="20BDD608" w14:textId="77777777" w:rsidR="00D82AEA" w:rsidRPr="0088193B" w:rsidRDefault="00D82AEA" w:rsidP="00D94A69">
            <w:pPr>
              <w:pStyle w:val="TAC"/>
            </w:pPr>
            <w:r w:rsidRPr="0088193B">
              <w:t>-</w:t>
            </w:r>
          </w:p>
        </w:tc>
        <w:tc>
          <w:tcPr>
            <w:tcW w:w="853" w:type="dxa"/>
            <w:shd w:val="clear" w:color="auto" w:fill="auto"/>
          </w:tcPr>
          <w:p w14:paraId="2DC8A8CE" w14:textId="77777777" w:rsidR="00D82AEA" w:rsidRPr="0088193B" w:rsidRDefault="00D82AEA" w:rsidP="00D94A69">
            <w:pPr>
              <w:pStyle w:val="TAC"/>
            </w:pPr>
            <w:r w:rsidRPr="0088193B">
              <w:t>-</w:t>
            </w:r>
          </w:p>
        </w:tc>
      </w:tr>
      <w:tr w:rsidR="004B7CC0" w:rsidRPr="0088193B" w14:paraId="2567CC22" w14:textId="77777777" w:rsidTr="004B1554">
        <w:trPr>
          <w:trHeight w:val="293"/>
        </w:trPr>
        <w:tc>
          <w:tcPr>
            <w:tcW w:w="534" w:type="dxa"/>
            <w:shd w:val="clear" w:color="auto" w:fill="auto"/>
          </w:tcPr>
          <w:p w14:paraId="63125F5E" w14:textId="77777777" w:rsidR="004B7CC0" w:rsidRPr="0088193B" w:rsidDel="002D3894" w:rsidRDefault="004B7CC0" w:rsidP="004B1554">
            <w:pPr>
              <w:pStyle w:val="TAC"/>
              <w:rPr>
                <w:lang w:eastAsia="zh-CN"/>
              </w:rPr>
            </w:pPr>
            <w:r w:rsidRPr="0088193B">
              <w:rPr>
                <w:lang w:eastAsia="zh-CN"/>
              </w:rPr>
              <w:t>14</w:t>
            </w:r>
          </w:p>
        </w:tc>
        <w:tc>
          <w:tcPr>
            <w:tcW w:w="4074" w:type="dxa"/>
            <w:shd w:val="clear" w:color="auto" w:fill="auto"/>
          </w:tcPr>
          <w:p w14:paraId="52E17D7A" w14:textId="77777777" w:rsidR="004B7CC0" w:rsidRPr="0088193B" w:rsidRDefault="004B7CC0" w:rsidP="004B1554">
            <w:pPr>
              <w:pStyle w:val="TAL"/>
            </w:pPr>
            <w:r w:rsidRPr="0088193B">
              <w:t>UE transmits a Scheduling Request on PUCCH.</w:t>
            </w:r>
          </w:p>
        </w:tc>
        <w:tc>
          <w:tcPr>
            <w:tcW w:w="630" w:type="dxa"/>
            <w:shd w:val="clear" w:color="auto" w:fill="auto"/>
          </w:tcPr>
          <w:p w14:paraId="2F97937A" w14:textId="77777777" w:rsidR="004B7CC0" w:rsidRPr="0088193B" w:rsidRDefault="004B7CC0" w:rsidP="004B1554">
            <w:pPr>
              <w:pStyle w:val="TAC"/>
            </w:pPr>
            <w:r w:rsidRPr="0088193B">
              <w:t>--&gt;</w:t>
            </w:r>
          </w:p>
        </w:tc>
        <w:tc>
          <w:tcPr>
            <w:tcW w:w="2948" w:type="dxa"/>
            <w:shd w:val="clear" w:color="auto" w:fill="auto"/>
          </w:tcPr>
          <w:p w14:paraId="65018736" w14:textId="77777777" w:rsidR="004B7CC0" w:rsidRPr="0088193B" w:rsidRDefault="004B7CC0" w:rsidP="004B1554">
            <w:pPr>
              <w:pStyle w:val="TAL"/>
            </w:pPr>
            <w:r w:rsidRPr="0088193B">
              <w:t>(SR)</w:t>
            </w:r>
          </w:p>
        </w:tc>
        <w:tc>
          <w:tcPr>
            <w:tcW w:w="567" w:type="dxa"/>
            <w:shd w:val="clear" w:color="auto" w:fill="auto"/>
          </w:tcPr>
          <w:p w14:paraId="06ACFEEF" w14:textId="77777777" w:rsidR="004B7CC0" w:rsidRPr="0088193B" w:rsidRDefault="004B7CC0" w:rsidP="004B1554">
            <w:pPr>
              <w:pStyle w:val="TAC"/>
            </w:pPr>
            <w:r w:rsidRPr="0088193B">
              <w:t>-</w:t>
            </w:r>
          </w:p>
        </w:tc>
        <w:tc>
          <w:tcPr>
            <w:tcW w:w="853" w:type="dxa"/>
            <w:shd w:val="clear" w:color="auto" w:fill="auto"/>
          </w:tcPr>
          <w:p w14:paraId="35BCC1E9" w14:textId="77777777" w:rsidR="004B7CC0" w:rsidRPr="0088193B" w:rsidRDefault="004B7CC0" w:rsidP="004B1554">
            <w:pPr>
              <w:pStyle w:val="TAC"/>
            </w:pPr>
            <w:r w:rsidRPr="0088193B">
              <w:t>-</w:t>
            </w:r>
          </w:p>
        </w:tc>
      </w:tr>
      <w:tr w:rsidR="00D82AEA" w:rsidRPr="0088193B" w14:paraId="03976D7F" w14:textId="77777777" w:rsidTr="00D94A69">
        <w:trPr>
          <w:trHeight w:val="293"/>
        </w:trPr>
        <w:tc>
          <w:tcPr>
            <w:tcW w:w="534" w:type="dxa"/>
            <w:shd w:val="clear" w:color="auto" w:fill="auto"/>
          </w:tcPr>
          <w:p w14:paraId="1A0EE894" w14:textId="77777777" w:rsidR="00D82AEA" w:rsidRPr="0088193B" w:rsidRDefault="004B7CC0" w:rsidP="00D94A69">
            <w:pPr>
              <w:pStyle w:val="TAC"/>
              <w:rPr>
                <w:lang w:eastAsia="zh-CN"/>
              </w:rPr>
            </w:pPr>
            <w:r w:rsidRPr="0088193B">
              <w:rPr>
                <w:lang w:eastAsia="zh-CN"/>
              </w:rPr>
              <w:t>15</w:t>
            </w:r>
          </w:p>
        </w:tc>
        <w:tc>
          <w:tcPr>
            <w:tcW w:w="4074" w:type="dxa"/>
            <w:shd w:val="clear" w:color="auto" w:fill="auto"/>
          </w:tcPr>
          <w:p w14:paraId="48FD4065" w14:textId="77777777" w:rsidR="00D82AEA" w:rsidRPr="0088193B" w:rsidRDefault="00D82AEA" w:rsidP="00D94A69">
            <w:pPr>
              <w:pStyle w:val="TAL"/>
              <w:rPr>
                <w:lang w:eastAsia="zh-CN"/>
              </w:rPr>
            </w:pPr>
            <w:r w:rsidRPr="0088193B">
              <w:t>The SS allocate</w:t>
            </w:r>
            <w:r w:rsidRPr="0088193B">
              <w:rPr>
                <w:lang w:eastAsia="zh-CN"/>
              </w:rPr>
              <w:t>s an</w:t>
            </w:r>
            <w:r w:rsidRPr="0088193B">
              <w:t xml:space="preserve"> UL Grant </w:t>
            </w:r>
            <w:r w:rsidR="00E56F41" w:rsidRPr="0088193B">
              <w:t>suitable to send the loop</w:t>
            </w:r>
            <w:r w:rsidR="003C54FB" w:rsidRPr="0088193B">
              <w:t>ed</w:t>
            </w:r>
            <w:r w:rsidR="00E56F41" w:rsidRPr="0088193B">
              <w:t xml:space="preserve"> back</w:t>
            </w:r>
            <w:r w:rsidR="004B7CC0" w:rsidRPr="0088193B">
              <w:t xml:space="preserve"> PDU</w:t>
            </w:r>
          </w:p>
        </w:tc>
        <w:tc>
          <w:tcPr>
            <w:tcW w:w="630" w:type="dxa"/>
            <w:shd w:val="clear" w:color="auto" w:fill="auto"/>
          </w:tcPr>
          <w:p w14:paraId="369C393C" w14:textId="77777777" w:rsidR="00D82AEA" w:rsidRPr="0088193B" w:rsidRDefault="00D82AEA" w:rsidP="00D94A69">
            <w:pPr>
              <w:pStyle w:val="TAC"/>
            </w:pPr>
            <w:r w:rsidRPr="0088193B">
              <w:t>&lt;--</w:t>
            </w:r>
          </w:p>
        </w:tc>
        <w:tc>
          <w:tcPr>
            <w:tcW w:w="2948" w:type="dxa"/>
            <w:shd w:val="clear" w:color="auto" w:fill="auto"/>
          </w:tcPr>
          <w:p w14:paraId="224C84C5" w14:textId="77777777" w:rsidR="00D82AEA" w:rsidRPr="0088193B" w:rsidRDefault="00D82AEA" w:rsidP="00D94A69">
            <w:pPr>
              <w:pStyle w:val="TAL"/>
            </w:pPr>
            <w:r w:rsidRPr="0088193B">
              <w:t>Uplink Grant</w:t>
            </w:r>
          </w:p>
        </w:tc>
        <w:tc>
          <w:tcPr>
            <w:tcW w:w="567" w:type="dxa"/>
            <w:shd w:val="clear" w:color="auto" w:fill="auto"/>
          </w:tcPr>
          <w:p w14:paraId="6C8E4877" w14:textId="77777777" w:rsidR="00D82AEA" w:rsidRPr="0088193B" w:rsidRDefault="00D82AEA" w:rsidP="00D94A69">
            <w:pPr>
              <w:pStyle w:val="TAC"/>
            </w:pPr>
            <w:r w:rsidRPr="0088193B">
              <w:t>-</w:t>
            </w:r>
          </w:p>
        </w:tc>
        <w:tc>
          <w:tcPr>
            <w:tcW w:w="853" w:type="dxa"/>
            <w:shd w:val="clear" w:color="auto" w:fill="auto"/>
          </w:tcPr>
          <w:p w14:paraId="297EE156" w14:textId="77777777" w:rsidR="00D82AEA" w:rsidRPr="0088193B" w:rsidRDefault="00D82AEA" w:rsidP="00D94A69">
            <w:pPr>
              <w:pStyle w:val="TAC"/>
            </w:pPr>
            <w:r w:rsidRPr="0088193B">
              <w:t>-</w:t>
            </w:r>
          </w:p>
        </w:tc>
      </w:tr>
      <w:tr w:rsidR="00D82AEA" w:rsidRPr="0088193B" w14:paraId="0945F0CB" w14:textId="77777777" w:rsidTr="00D94A69">
        <w:trPr>
          <w:trHeight w:val="293"/>
        </w:trPr>
        <w:tc>
          <w:tcPr>
            <w:tcW w:w="534" w:type="dxa"/>
            <w:shd w:val="clear" w:color="auto" w:fill="auto"/>
          </w:tcPr>
          <w:p w14:paraId="63505F07" w14:textId="77777777" w:rsidR="00D82AEA" w:rsidRPr="0088193B" w:rsidRDefault="004B7CC0" w:rsidP="00D94A69">
            <w:pPr>
              <w:pStyle w:val="TAC"/>
              <w:rPr>
                <w:lang w:eastAsia="zh-CN"/>
              </w:rPr>
            </w:pPr>
            <w:r w:rsidRPr="0088193B">
              <w:rPr>
                <w:lang w:eastAsia="zh-CN"/>
              </w:rPr>
              <w:t>16</w:t>
            </w:r>
          </w:p>
        </w:tc>
        <w:tc>
          <w:tcPr>
            <w:tcW w:w="4074" w:type="dxa"/>
            <w:shd w:val="clear" w:color="auto" w:fill="auto"/>
          </w:tcPr>
          <w:p w14:paraId="1D5A6ABC" w14:textId="77777777" w:rsidR="00D82AEA" w:rsidRPr="0088193B" w:rsidRDefault="00D82AEA" w:rsidP="00D94A69">
            <w:pPr>
              <w:pStyle w:val="TAL"/>
              <w:rPr>
                <w:lang w:eastAsia="zh-CN"/>
              </w:rPr>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w:t>
            </w:r>
            <w:r w:rsidR="00E56F41" w:rsidRPr="0088193B">
              <w:t xml:space="preserve"> </w:t>
            </w:r>
            <w:r w:rsidRPr="0088193B">
              <w:t>the DL MAC PDU in Step</w:t>
            </w:r>
            <w:r w:rsidRPr="0088193B">
              <w:rPr>
                <w:lang w:eastAsia="zh-CN"/>
              </w:rPr>
              <w:t xml:space="preserve"> </w:t>
            </w:r>
            <w:r w:rsidR="004B7CC0" w:rsidRPr="0088193B">
              <w:rPr>
                <w:lang w:eastAsia="zh-CN"/>
              </w:rPr>
              <w:t>13</w:t>
            </w:r>
            <w:r w:rsidR="003C54FB" w:rsidRPr="0088193B">
              <w:rPr>
                <w:lang w:eastAsia="zh-CN"/>
              </w:rPr>
              <w:t>?</w:t>
            </w:r>
          </w:p>
        </w:tc>
        <w:tc>
          <w:tcPr>
            <w:tcW w:w="630" w:type="dxa"/>
            <w:shd w:val="clear" w:color="auto" w:fill="auto"/>
          </w:tcPr>
          <w:p w14:paraId="30BD63F2" w14:textId="77777777" w:rsidR="00D82AEA" w:rsidRPr="0088193B" w:rsidRDefault="00D82AEA" w:rsidP="00D94A69">
            <w:pPr>
              <w:pStyle w:val="TAC"/>
            </w:pPr>
            <w:r w:rsidRPr="0088193B">
              <w:t>--&gt;</w:t>
            </w:r>
          </w:p>
        </w:tc>
        <w:tc>
          <w:tcPr>
            <w:tcW w:w="2948" w:type="dxa"/>
            <w:shd w:val="clear" w:color="auto" w:fill="auto"/>
          </w:tcPr>
          <w:p w14:paraId="6CB016D9" w14:textId="77777777" w:rsidR="00D82AEA" w:rsidRPr="0088193B" w:rsidRDefault="00D82AEA" w:rsidP="00D94A69">
            <w:pPr>
              <w:pStyle w:val="TAL"/>
            </w:pPr>
            <w:r w:rsidRPr="0088193B">
              <w:t>MAC PDU</w:t>
            </w:r>
          </w:p>
        </w:tc>
        <w:tc>
          <w:tcPr>
            <w:tcW w:w="567" w:type="dxa"/>
            <w:shd w:val="clear" w:color="auto" w:fill="auto"/>
          </w:tcPr>
          <w:p w14:paraId="3A697E2A" w14:textId="77777777" w:rsidR="00D82AEA" w:rsidRPr="0088193B" w:rsidRDefault="004B7CC0" w:rsidP="00D94A69">
            <w:pPr>
              <w:pStyle w:val="TAC"/>
              <w:rPr>
                <w:lang w:eastAsia="zh-CN"/>
              </w:rPr>
            </w:pPr>
            <w:r w:rsidRPr="0088193B">
              <w:rPr>
                <w:lang w:eastAsia="zh-CN"/>
              </w:rPr>
              <w:t>1</w:t>
            </w:r>
          </w:p>
        </w:tc>
        <w:tc>
          <w:tcPr>
            <w:tcW w:w="853" w:type="dxa"/>
            <w:shd w:val="clear" w:color="auto" w:fill="auto"/>
          </w:tcPr>
          <w:p w14:paraId="7C19EA7E" w14:textId="77777777" w:rsidR="00D82AEA" w:rsidRPr="0088193B" w:rsidRDefault="00D82AEA" w:rsidP="00D94A69">
            <w:pPr>
              <w:pStyle w:val="TAC"/>
            </w:pPr>
            <w:r w:rsidRPr="0088193B">
              <w:t>P</w:t>
            </w:r>
          </w:p>
        </w:tc>
      </w:tr>
      <w:tr w:rsidR="00D82AEA" w:rsidRPr="0088193B" w14:paraId="4EA80913" w14:textId="77777777" w:rsidTr="00D94A69">
        <w:trPr>
          <w:trHeight w:val="554"/>
        </w:trPr>
        <w:tc>
          <w:tcPr>
            <w:tcW w:w="534" w:type="dxa"/>
            <w:shd w:val="clear" w:color="auto" w:fill="auto"/>
          </w:tcPr>
          <w:p w14:paraId="5B334987" w14:textId="77777777" w:rsidR="00D82AEA" w:rsidRPr="0088193B" w:rsidRDefault="00D82AEA" w:rsidP="00D94A69">
            <w:pPr>
              <w:pStyle w:val="TAC"/>
            </w:pPr>
            <w:r w:rsidRPr="0088193B">
              <w:t>-</w:t>
            </w:r>
          </w:p>
        </w:tc>
        <w:tc>
          <w:tcPr>
            <w:tcW w:w="4074" w:type="dxa"/>
            <w:shd w:val="clear" w:color="auto" w:fill="auto"/>
          </w:tcPr>
          <w:p w14:paraId="59989935" w14:textId="77777777" w:rsidR="00D82AEA" w:rsidRPr="0088193B" w:rsidRDefault="00D82AEA" w:rsidP="00D94A69">
            <w:pPr>
              <w:pStyle w:val="TAL"/>
              <w:rPr>
                <w:lang w:eastAsia="zh-CN"/>
              </w:rPr>
            </w:pPr>
            <w:r w:rsidRPr="0088193B">
              <w:rPr>
                <w:rFonts w:eastAsia="Batang"/>
                <w:lang w:eastAsia="ko-KR"/>
              </w:rPr>
              <w:t xml:space="preserve">EXCEPTION: Step </w:t>
            </w:r>
            <w:r w:rsidR="004B7CC0" w:rsidRPr="0088193B">
              <w:rPr>
                <w:lang w:eastAsia="zh-CN"/>
              </w:rPr>
              <w:t>17</w:t>
            </w:r>
            <w:r w:rsidR="004B7CC0" w:rsidRPr="0088193B">
              <w:rPr>
                <w:rFonts w:eastAsia="Batang"/>
                <w:lang w:eastAsia="ko-KR"/>
              </w:rPr>
              <w:t xml:space="preserve"> </w:t>
            </w:r>
            <w:r w:rsidRPr="0088193B">
              <w:rPr>
                <w:rFonts w:eastAsia="Batang"/>
                <w:lang w:eastAsia="ko-KR"/>
              </w:rPr>
              <w:t xml:space="preserve">is repeated </w:t>
            </w:r>
            <w:r w:rsidRPr="0088193B">
              <w:rPr>
                <w:lang w:eastAsia="zh-CN"/>
              </w:rPr>
              <w:t>8</w:t>
            </w:r>
            <w:r w:rsidR="004B7CC0" w:rsidRPr="0088193B">
              <w:rPr>
                <w:lang w:eastAsia="zh-CN"/>
              </w:rPr>
              <w:t>(CE Mode A)</w:t>
            </w:r>
            <w:r w:rsidR="004B7CC0" w:rsidRPr="0088193B">
              <w:rPr>
                <w:rFonts w:eastAsia="Batang"/>
                <w:lang w:eastAsia="ko-KR"/>
              </w:rPr>
              <w:t xml:space="preserve"> /</w:t>
            </w:r>
            <w:r w:rsidR="003C54FB" w:rsidRPr="0088193B">
              <w:rPr>
                <w:rFonts w:eastAsia="Batang"/>
                <w:lang w:eastAsia="ko-KR"/>
              </w:rPr>
              <w:t xml:space="preserve"> </w:t>
            </w:r>
            <w:r w:rsidR="004B7CC0" w:rsidRPr="0088193B">
              <w:rPr>
                <w:rFonts w:eastAsia="Batang"/>
                <w:lang w:eastAsia="ko-KR"/>
              </w:rPr>
              <w:t xml:space="preserve">32 </w:t>
            </w:r>
            <w:r w:rsidR="004B7CC0" w:rsidRPr="0088193B">
              <w:rPr>
                <w:lang w:eastAsia="zh-CN"/>
              </w:rPr>
              <w:t>(CE Mode B)</w:t>
            </w:r>
            <w:r w:rsidRPr="0088193B">
              <w:rPr>
                <w:rFonts w:eastAsia="Batang"/>
                <w:lang w:eastAsia="ko-KR"/>
              </w:rPr>
              <w:t xml:space="preserve"> (</w:t>
            </w:r>
            <w:r w:rsidRPr="0088193B">
              <w:t>Repetition number)</w:t>
            </w:r>
            <w:r w:rsidRPr="0088193B">
              <w:rPr>
                <w:rFonts w:eastAsia="Batang"/>
                <w:lang w:eastAsia="ko-KR"/>
              </w:rPr>
              <w:t xml:space="preserve"> times</w:t>
            </w:r>
            <w:r w:rsidRPr="0088193B">
              <w:rPr>
                <w:lang w:eastAsia="zh-CN"/>
              </w:rPr>
              <w:t xml:space="preserve"> </w:t>
            </w:r>
            <w:r w:rsidR="004B7CC0" w:rsidRPr="0088193B">
              <w:rPr>
                <w:lang w:eastAsia="zh-CN"/>
              </w:rPr>
              <w:t>in consecutive frames</w:t>
            </w:r>
          </w:p>
        </w:tc>
        <w:tc>
          <w:tcPr>
            <w:tcW w:w="630" w:type="dxa"/>
            <w:shd w:val="clear" w:color="auto" w:fill="auto"/>
          </w:tcPr>
          <w:p w14:paraId="4E3A65F0" w14:textId="77777777" w:rsidR="00D82AEA" w:rsidRPr="0088193B" w:rsidRDefault="00D82AEA" w:rsidP="00D94A69">
            <w:pPr>
              <w:pStyle w:val="TAC"/>
            </w:pPr>
            <w:r w:rsidRPr="0088193B">
              <w:t>-</w:t>
            </w:r>
          </w:p>
        </w:tc>
        <w:tc>
          <w:tcPr>
            <w:tcW w:w="2948" w:type="dxa"/>
            <w:shd w:val="clear" w:color="auto" w:fill="auto"/>
          </w:tcPr>
          <w:p w14:paraId="3165804E" w14:textId="77777777" w:rsidR="00D82AEA" w:rsidRPr="0088193B" w:rsidRDefault="00D82AEA" w:rsidP="00D94A69">
            <w:pPr>
              <w:pStyle w:val="TAL"/>
            </w:pPr>
            <w:r w:rsidRPr="0088193B">
              <w:t>-</w:t>
            </w:r>
          </w:p>
        </w:tc>
        <w:tc>
          <w:tcPr>
            <w:tcW w:w="567" w:type="dxa"/>
            <w:shd w:val="clear" w:color="auto" w:fill="auto"/>
          </w:tcPr>
          <w:p w14:paraId="1DF7FB31" w14:textId="77777777" w:rsidR="00D82AEA" w:rsidRPr="0088193B" w:rsidRDefault="00D82AEA" w:rsidP="00D94A69">
            <w:pPr>
              <w:pStyle w:val="TAC"/>
            </w:pPr>
            <w:r w:rsidRPr="0088193B">
              <w:t>-</w:t>
            </w:r>
          </w:p>
        </w:tc>
        <w:tc>
          <w:tcPr>
            <w:tcW w:w="853" w:type="dxa"/>
            <w:shd w:val="clear" w:color="auto" w:fill="auto"/>
          </w:tcPr>
          <w:p w14:paraId="4D6C4BE2" w14:textId="77777777" w:rsidR="00D82AEA" w:rsidRPr="0088193B" w:rsidRDefault="00D82AEA" w:rsidP="00D94A69">
            <w:pPr>
              <w:pStyle w:val="TAC"/>
            </w:pPr>
          </w:p>
        </w:tc>
      </w:tr>
      <w:tr w:rsidR="00D82AEA" w:rsidRPr="0088193B" w14:paraId="293D4592" w14:textId="77777777" w:rsidTr="00D94A69">
        <w:trPr>
          <w:trHeight w:val="293"/>
        </w:trPr>
        <w:tc>
          <w:tcPr>
            <w:tcW w:w="534" w:type="dxa"/>
            <w:shd w:val="clear" w:color="auto" w:fill="auto"/>
          </w:tcPr>
          <w:p w14:paraId="1F70EDEE" w14:textId="77777777" w:rsidR="00D82AEA" w:rsidRPr="0088193B" w:rsidRDefault="004B7CC0" w:rsidP="00D94A69">
            <w:pPr>
              <w:pStyle w:val="TAC"/>
              <w:rPr>
                <w:lang w:eastAsia="zh-CN"/>
              </w:rPr>
            </w:pPr>
            <w:r w:rsidRPr="0088193B">
              <w:rPr>
                <w:lang w:eastAsia="zh-CN"/>
              </w:rPr>
              <w:t>17</w:t>
            </w:r>
          </w:p>
        </w:tc>
        <w:tc>
          <w:tcPr>
            <w:tcW w:w="4074" w:type="dxa"/>
            <w:shd w:val="clear" w:color="auto" w:fill="auto"/>
          </w:tcPr>
          <w:p w14:paraId="4A6476A3" w14:textId="77777777" w:rsidR="00D82AEA" w:rsidRPr="0088193B" w:rsidRDefault="00D82AEA" w:rsidP="00D94A69">
            <w:pPr>
              <w:pStyle w:val="TAL"/>
              <w:rPr>
                <w:lang w:eastAsia="zh-CN"/>
              </w:rPr>
            </w:pPr>
            <w:r w:rsidRPr="0088193B">
              <w:t xml:space="preserve">The SS </w:t>
            </w:r>
            <w:r w:rsidR="003C54FB" w:rsidRPr="0088193B">
              <w:t>t</w:t>
            </w:r>
            <w:r w:rsidRPr="0088193B">
              <w:t>ransmits a valid MAC PDU containing RLC PDU</w:t>
            </w:r>
            <w:r w:rsidRPr="0088193B">
              <w:rPr>
                <w:lang w:eastAsia="zh-CN"/>
              </w:rPr>
              <w:t xml:space="preserve"> with D</w:t>
            </w:r>
            <w:r w:rsidRPr="0088193B">
              <w:t>L Grant DCI format 6-1A</w:t>
            </w:r>
            <w:r w:rsidR="004B7CC0" w:rsidRPr="0088193B">
              <w:rPr>
                <w:lang w:eastAsia="zh-CN"/>
              </w:rPr>
              <w:t>(CE Mode A)</w:t>
            </w:r>
            <w:r w:rsidR="003C54FB" w:rsidRPr="0088193B">
              <w:rPr>
                <w:lang w:eastAsia="zh-CN"/>
              </w:rPr>
              <w:t xml:space="preserve"> </w:t>
            </w:r>
            <w:r w:rsidR="004B7CC0" w:rsidRPr="0088193B">
              <w:rPr>
                <w:lang w:eastAsia="zh-CN"/>
              </w:rPr>
              <w:t>/</w:t>
            </w:r>
            <w:r w:rsidR="003C54FB" w:rsidRPr="0088193B">
              <w:rPr>
                <w:lang w:eastAsia="zh-CN"/>
              </w:rPr>
              <w:t xml:space="preserve"> </w:t>
            </w:r>
            <w:r w:rsidR="004B7CC0" w:rsidRPr="0088193B">
              <w:rPr>
                <w:lang w:eastAsia="zh-CN"/>
              </w:rPr>
              <w:t>6-1B(CE Mode B)</w:t>
            </w:r>
            <w:r w:rsidRPr="0088193B">
              <w:rPr>
                <w:lang w:eastAsia="zh-CN"/>
              </w:rPr>
              <w:t>,</w:t>
            </w:r>
            <w:r w:rsidRPr="0088193B">
              <w:t xml:space="preserve"> Repetition number is set as ‘</w:t>
            </w:r>
            <w:r w:rsidRPr="0088193B">
              <w:rPr>
                <w:lang w:eastAsia="zh-CN"/>
              </w:rPr>
              <w:t>11</w:t>
            </w:r>
            <w:r w:rsidRPr="0088193B">
              <w:t>’B</w:t>
            </w:r>
            <w:r w:rsidR="004B7CC0" w:rsidRPr="0088193B">
              <w:t>/’011’B</w:t>
            </w:r>
            <w:r w:rsidRPr="0088193B">
              <w:rPr>
                <w:lang w:eastAsia="zh-CN"/>
              </w:rPr>
              <w:t xml:space="preserve">, </w:t>
            </w:r>
            <w:r w:rsidR="004B7CC0" w:rsidRPr="0088193B">
              <w:rPr>
                <w:lang w:eastAsia="zh-CN"/>
              </w:rPr>
              <w:t>in configured DL subframe</w:t>
            </w:r>
            <w:r w:rsidR="004B7CC0" w:rsidRPr="0088193B" w:rsidDel="002D3894">
              <w:rPr>
                <w:lang w:eastAsia="zh-CN"/>
              </w:rPr>
              <w:t xml:space="preserve"> </w:t>
            </w:r>
          </w:p>
        </w:tc>
        <w:tc>
          <w:tcPr>
            <w:tcW w:w="630" w:type="dxa"/>
            <w:shd w:val="clear" w:color="auto" w:fill="auto"/>
          </w:tcPr>
          <w:p w14:paraId="0B282761" w14:textId="77777777" w:rsidR="00D82AEA" w:rsidRPr="0088193B" w:rsidRDefault="00D82AEA" w:rsidP="00D94A69">
            <w:pPr>
              <w:pStyle w:val="TAC"/>
            </w:pPr>
            <w:r w:rsidRPr="0088193B">
              <w:t>&lt;--</w:t>
            </w:r>
          </w:p>
        </w:tc>
        <w:tc>
          <w:tcPr>
            <w:tcW w:w="2948" w:type="dxa"/>
            <w:shd w:val="clear" w:color="auto" w:fill="auto"/>
          </w:tcPr>
          <w:p w14:paraId="1E7B77C0" w14:textId="77777777" w:rsidR="00D82AEA" w:rsidRPr="0088193B" w:rsidRDefault="00D82AEA" w:rsidP="00D94A69">
            <w:pPr>
              <w:pStyle w:val="TAL"/>
            </w:pPr>
            <w:r w:rsidRPr="0088193B">
              <w:t>MAC PDU</w:t>
            </w:r>
          </w:p>
        </w:tc>
        <w:tc>
          <w:tcPr>
            <w:tcW w:w="567" w:type="dxa"/>
            <w:shd w:val="clear" w:color="auto" w:fill="auto"/>
          </w:tcPr>
          <w:p w14:paraId="01ADCD7B" w14:textId="77777777" w:rsidR="00D82AEA" w:rsidRPr="0088193B" w:rsidRDefault="00D82AEA" w:rsidP="00D94A69">
            <w:pPr>
              <w:pStyle w:val="TAC"/>
            </w:pPr>
            <w:r w:rsidRPr="0088193B">
              <w:t>-</w:t>
            </w:r>
          </w:p>
        </w:tc>
        <w:tc>
          <w:tcPr>
            <w:tcW w:w="853" w:type="dxa"/>
            <w:shd w:val="clear" w:color="auto" w:fill="auto"/>
          </w:tcPr>
          <w:p w14:paraId="03B09B2A" w14:textId="77777777" w:rsidR="00D82AEA" w:rsidRPr="0088193B" w:rsidRDefault="00D82AEA" w:rsidP="00D94A69">
            <w:pPr>
              <w:pStyle w:val="TAC"/>
            </w:pPr>
            <w:r w:rsidRPr="0088193B">
              <w:t>-</w:t>
            </w:r>
          </w:p>
        </w:tc>
      </w:tr>
      <w:tr w:rsidR="004B7CC0" w:rsidRPr="0088193B" w14:paraId="1ED490F9" w14:textId="77777777" w:rsidTr="004B1554">
        <w:trPr>
          <w:trHeight w:val="293"/>
        </w:trPr>
        <w:tc>
          <w:tcPr>
            <w:tcW w:w="534" w:type="dxa"/>
            <w:shd w:val="clear" w:color="auto" w:fill="auto"/>
          </w:tcPr>
          <w:p w14:paraId="2EA2BC0F" w14:textId="77777777" w:rsidR="004B7CC0" w:rsidRPr="0088193B" w:rsidDel="002D3894" w:rsidRDefault="004B7CC0" w:rsidP="004B1554">
            <w:pPr>
              <w:pStyle w:val="TAC"/>
              <w:rPr>
                <w:lang w:eastAsia="zh-CN"/>
              </w:rPr>
            </w:pPr>
            <w:r w:rsidRPr="0088193B">
              <w:rPr>
                <w:lang w:eastAsia="zh-CN"/>
              </w:rPr>
              <w:t>18</w:t>
            </w:r>
          </w:p>
        </w:tc>
        <w:tc>
          <w:tcPr>
            <w:tcW w:w="4074" w:type="dxa"/>
            <w:shd w:val="clear" w:color="auto" w:fill="auto"/>
          </w:tcPr>
          <w:p w14:paraId="341567B9" w14:textId="77777777" w:rsidR="004B7CC0" w:rsidRPr="0088193B" w:rsidRDefault="004B7CC0" w:rsidP="004B1554">
            <w:pPr>
              <w:pStyle w:val="TAL"/>
            </w:pPr>
            <w:r w:rsidRPr="0088193B">
              <w:t>UE transmits a Scheduling Request on PUCCH.</w:t>
            </w:r>
          </w:p>
        </w:tc>
        <w:tc>
          <w:tcPr>
            <w:tcW w:w="630" w:type="dxa"/>
            <w:shd w:val="clear" w:color="auto" w:fill="auto"/>
          </w:tcPr>
          <w:p w14:paraId="3439055A" w14:textId="77777777" w:rsidR="004B7CC0" w:rsidRPr="0088193B" w:rsidRDefault="004B7CC0" w:rsidP="004B1554">
            <w:pPr>
              <w:pStyle w:val="TAC"/>
            </w:pPr>
            <w:r w:rsidRPr="0088193B">
              <w:t>--&gt;</w:t>
            </w:r>
          </w:p>
        </w:tc>
        <w:tc>
          <w:tcPr>
            <w:tcW w:w="2948" w:type="dxa"/>
            <w:shd w:val="clear" w:color="auto" w:fill="auto"/>
          </w:tcPr>
          <w:p w14:paraId="0A8F276D" w14:textId="77777777" w:rsidR="004B7CC0" w:rsidRPr="0088193B" w:rsidRDefault="004B7CC0" w:rsidP="004B1554">
            <w:pPr>
              <w:pStyle w:val="TAL"/>
            </w:pPr>
            <w:r w:rsidRPr="0088193B">
              <w:t>(SR)</w:t>
            </w:r>
          </w:p>
        </w:tc>
        <w:tc>
          <w:tcPr>
            <w:tcW w:w="567" w:type="dxa"/>
            <w:shd w:val="clear" w:color="auto" w:fill="auto"/>
          </w:tcPr>
          <w:p w14:paraId="30E834A3" w14:textId="77777777" w:rsidR="004B7CC0" w:rsidRPr="0088193B" w:rsidRDefault="004B7CC0" w:rsidP="004B1554">
            <w:pPr>
              <w:pStyle w:val="TAC"/>
            </w:pPr>
            <w:r w:rsidRPr="0088193B">
              <w:t>-</w:t>
            </w:r>
          </w:p>
        </w:tc>
        <w:tc>
          <w:tcPr>
            <w:tcW w:w="853" w:type="dxa"/>
            <w:shd w:val="clear" w:color="auto" w:fill="auto"/>
          </w:tcPr>
          <w:p w14:paraId="57381D9A" w14:textId="77777777" w:rsidR="004B7CC0" w:rsidRPr="0088193B" w:rsidRDefault="004B7CC0" w:rsidP="004B1554">
            <w:pPr>
              <w:pStyle w:val="TAC"/>
            </w:pPr>
            <w:r w:rsidRPr="0088193B">
              <w:t>-</w:t>
            </w:r>
          </w:p>
        </w:tc>
      </w:tr>
      <w:tr w:rsidR="00D82AEA" w:rsidRPr="0088193B" w14:paraId="670C30DE" w14:textId="77777777" w:rsidTr="00D94A69">
        <w:trPr>
          <w:trHeight w:val="293"/>
        </w:trPr>
        <w:tc>
          <w:tcPr>
            <w:tcW w:w="534" w:type="dxa"/>
            <w:shd w:val="clear" w:color="auto" w:fill="auto"/>
          </w:tcPr>
          <w:p w14:paraId="5BCA7187" w14:textId="77777777" w:rsidR="00D82AEA" w:rsidRPr="0088193B" w:rsidRDefault="004B7CC0" w:rsidP="00D94A69">
            <w:pPr>
              <w:pStyle w:val="TAC"/>
              <w:rPr>
                <w:lang w:eastAsia="zh-CN"/>
              </w:rPr>
            </w:pPr>
            <w:r w:rsidRPr="0088193B">
              <w:rPr>
                <w:lang w:eastAsia="zh-CN"/>
              </w:rPr>
              <w:t>19</w:t>
            </w:r>
          </w:p>
        </w:tc>
        <w:tc>
          <w:tcPr>
            <w:tcW w:w="4074" w:type="dxa"/>
            <w:shd w:val="clear" w:color="auto" w:fill="auto"/>
          </w:tcPr>
          <w:p w14:paraId="0072366B" w14:textId="77777777" w:rsidR="00D82AEA" w:rsidRPr="0088193B" w:rsidRDefault="00D82AEA" w:rsidP="00D94A69">
            <w:pPr>
              <w:pStyle w:val="TAL"/>
              <w:rPr>
                <w:lang w:eastAsia="zh-CN"/>
              </w:rPr>
            </w:pPr>
            <w:r w:rsidRPr="0088193B">
              <w:t>The SS allocate</w:t>
            </w:r>
            <w:r w:rsidRPr="0088193B">
              <w:rPr>
                <w:lang w:eastAsia="zh-CN"/>
              </w:rPr>
              <w:t>s an</w:t>
            </w:r>
            <w:r w:rsidRPr="0088193B">
              <w:t xml:space="preserve"> UL Grant </w:t>
            </w:r>
            <w:r w:rsidR="004B7CC0" w:rsidRPr="0088193B">
              <w:t>suitable to send the loop</w:t>
            </w:r>
            <w:r w:rsidR="003C54FB" w:rsidRPr="0088193B">
              <w:t>ed</w:t>
            </w:r>
            <w:r w:rsidR="004B7CC0" w:rsidRPr="0088193B">
              <w:t xml:space="preserve"> back</w:t>
            </w:r>
            <w:r w:rsidR="00E56F41" w:rsidRPr="0088193B">
              <w:t xml:space="preserve"> </w:t>
            </w:r>
            <w:r w:rsidR="004B7CC0" w:rsidRPr="0088193B">
              <w:t>PDU</w:t>
            </w:r>
          </w:p>
        </w:tc>
        <w:tc>
          <w:tcPr>
            <w:tcW w:w="630" w:type="dxa"/>
            <w:shd w:val="clear" w:color="auto" w:fill="auto"/>
          </w:tcPr>
          <w:p w14:paraId="389E4957" w14:textId="77777777" w:rsidR="00D82AEA" w:rsidRPr="0088193B" w:rsidRDefault="00D82AEA" w:rsidP="00D94A69">
            <w:pPr>
              <w:pStyle w:val="TAC"/>
            </w:pPr>
            <w:r w:rsidRPr="0088193B">
              <w:t>&lt;--</w:t>
            </w:r>
          </w:p>
        </w:tc>
        <w:tc>
          <w:tcPr>
            <w:tcW w:w="2948" w:type="dxa"/>
            <w:shd w:val="clear" w:color="auto" w:fill="auto"/>
          </w:tcPr>
          <w:p w14:paraId="2B70575D" w14:textId="77777777" w:rsidR="00D82AEA" w:rsidRPr="0088193B" w:rsidRDefault="00D82AEA" w:rsidP="00D94A69">
            <w:pPr>
              <w:pStyle w:val="TAL"/>
            </w:pPr>
            <w:r w:rsidRPr="0088193B">
              <w:t>Uplink Grant</w:t>
            </w:r>
          </w:p>
        </w:tc>
        <w:tc>
          <w:tcPr>
            <w:tcW w:w="567" w:type="dxa"/>
            <w:shd w:val="clear" w:color="auto" w:fill="auto"/>
          </w:tcPr>
          <w:p w14:paraId="0FD4580A" w14:textId="77777777" w:rsidR="00D82AEA" w:rsidRPr="0088193B" w:rsidRDefault="00D82AEA" w:rsidP="00D94A69">
            <w:pPr>
              <w:pStyle w:val="TAC"/>
            </w:pPr>
            <w:r w:rsidRPr="0088193B">
              <w:t>-</w:t>
            </w:r>
          </w:p>
        </w:tc>
        <w:tc>
          <w:tcPr>
            <w:tcW w:w="853" w:type="dxa"/>
            <w:shd w:val="clear" w:color="auto" w:fill="auto"/>
          </w:tcPr>
          <w:p w14:paraId="60423586" w14:textId="77777777" w:rsidR="00D82AEA" w:rsidRPr="0088193B" w:rsidRDefault="00D82AEA" w:rsidP="00D94A69">
            <w:pPr>
              <w:pStyle w:val="TAC"/>
            </w:pPr>
            <w:r w:rsidRPr="0088193B">
              <w:t>-</w:t>
            </w:r>
          </w:p>
        </w:tc>
      </w:tr>
      <w:tr w:rsidR="00D82AEA" w:rsidRPr="0088193B" w14:paraId="68EC1325" w14:textId="77777777" w:rsidTr="00D94A69">
        <w:trPr>
          <w:trHeight w:val="293"/>
        </w:trPr>
        <w:tc>
          <w:tcPr>
            <w:tcW w:w="534" w:type="dxa"/>
            <w:shd w:val="clear" w:color="auto" w:fill="auto"/>
          </w:tcPr>
          <w:p w14:paraId="59BB90A9" w14:textId="77777777" w:rsidR="00D82AEA" w:rsidRPr="0088193B" w:rsidRDefault="004B7CC0" w:rsidP="00D94A69">
            <w:pPr>
              <w:pStyle w:val="TAC"/>
              <w:rPr>
                <w:lang w:eastAsia="zh-CN"/>
              </w:rPr>
            </w:pPr>
            <w:r w:rsidRPr="0088193B">
              <w:rPr>
                <w:lang w:eastAsia="zh-CN"/>
              </w:rPr>
              <w:t>20</w:t>
            </w:r>
          </w:p>
        </w:tc>
        <w:tc>
          <w:tcPr>
            <w:tcW w:w="4074" w:type="dxa"/>
            <w:shd w:val="clear" w:color="auto" w:fill="auto"/>
          </w:tcPr>
          <w:p w14:paraId="0BA97F56" w14:textId="77777777" w:rsidR="00D82AEA" w:rsidRPr="0088193B" w:rsidRDefault="00D82AEA" w:rsidP="00D94A69">
            <w:pPr>
              <w:pStyle w:val="TAL"/>
              <w:rPr>
                <w:lang w:eastAsia="zh-CN"/>
              </w:rPr>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for</w:t>
            </w:r>
            <w:r w:rsidR="00E56F41" w:rsidRPr="0088193B">
              <w:t xml:space="preserve"> </w:t>
            </w:r>
            <w:r w:rsidRPr="0088193B">
              <w:t>the DL MAC PDU in Step</w:t>
            </w:r>
            <w:r w:rsidRPr="0088193B">
              <w:rPr>
                <w:lang w:eastAsia="zh-CN"/>
              </w:rPr>
              <w:t xml:space="preserve"> </w:t>
            </w:r>
            <w:r w:rsidR="004B7CC0" w:rsidRPr="0088193B">
              <w:rPr>
                <w:lang w:eastAsia="zh-CN"/>
              </w:rPr>
              <w:t>17</w:t>
            </w:r>
            <w:r w:rsidR="003C54FB" w:rsidRPr="0088193B">
              <w:rPr>
                <w:lang w:eastAsia="zh-CN"/>
              </w:rPr>
              <w:t>?</w:t>
            </w:r>
          </w:p>
        </w:tc>
        <w:tc>
          <w:tcPr>
            <w:tcW w:w="630" w:type="dxa"/>
            <w:shd w:val="clear" w:color="auto" w:fill="auto"/>
          </w:tcPr>
          <w:p w14:paraId="0086B4DA" w14:textId="77777777" w:rsidR="00D82AEA" w:rsidRPr="0088193B" w:rsidRDefault="00D82AEA" w:rsidP="00D94A69">
            <w:pPr>
              <w:pStyle w:val="TAC"/>
            </w:pPr>
            <w:r w:rsidRPr="0088193B">
              <w:t>--&gt;</w:t>
            </w:r>
          </w:p>
        </w:tc>
        <w:tc>
          <w:tcPr>
            <w:tcW w:w="2948" w:type="dxa"/>
            <w:shd w:val="clear" w:color="auto" w:fill="auto"/>
          </w:tcPr>
          <w:p w14:paraId="4AD4C1EC" w14:textId="77777777" w:rsidR="00D82AEA" w:rsidRPr="0088193B" w:rsidRDefault="00D82AEA" w:rsidP="00D94A69">
            <w:pPr>
              <w:pStyle w:val="TAL"/>
            </w:pPr>
            <w:r w:rsidRPr="0088193B">
              <w:t>MAC PDU</w:t>
            </w:r>
          </w:p>
        </w:tc>
        <w:tc>
          <w:tcPr>
            <w:tcW w:w="567" w:type="dxa"/>
            <w:shd w:val="clear" w:color="auto" w:fill="auto"/>
          </w:tcPr>
          <w:p w14:paraId="5F205373" w14:textId="77777777" w:rsidR="00D82AEA" w:rsidRPr="0088193B" w:rsidRDefault="004B7CC0" w:rsidP="00D94A69">
            <w:pPr>
              <w:pStyle w:val="TAC"/>
              <w:rPr>
                <w:lang w:eastAsia="zh-CN"/>
              </w:rPr>
            </w:pPr>
            <w:r w:rsidRPr="0088193B">
              <w:rPr>
                <w:lang w:eastAsia="zh-CN"/>
              </w:rPr>
              <w:t>1</w:t>
            </w:r>
          </w:p>
        </w:tc>
        <w:tc>
          <w:tcPr>
            <w:tcW w:w="853" w:type="dxa"/>
            <w:shd w:val="clear" w:color="auto" w:fill="auto"/>
          </w:tcPr>
          <w:p w14:paraId="762E4A7A" w14:textId="77777777" w:rsidR="00D82AEA" w:rsidRPr="0088193B" w:rsidRDefault="00D82AEA" w:rsidP="00D94A69">
            <w:pPr>
              <w:pStyle w:val="TAC"/>
            </w:pPr>
            <w:r w:rsidRPr="0088193B">
              <w:t>P</w:t>
            </w:r>
          </w:p>
        </w:tc>
      </w:tr>
      <w:tr w:rsidR="00D82AEA" w:rsidRPr="0088193B" w14:paraId="0F69048C" w14:textId="77777777" w:rsidTr="00D94A69">
        <w:trPr>
          <w:trHeight w:val="293"/>
        </w:trPr>
        <w:tc>
          <w:tcPr>
            <w:tcW w:w="534" w:type="dxa"/>
            <w:shd w:val="clear" w:color="auto" w:fill="auto"/>
          </w:tcPr>
          <w:p w14:paraId="43A750C7" w14:textId="77777777" w:rsidR="00D82AEA" w:rsidRPr="0088193B" w:rsidRDefault="004B7CC0" w:rsidP="00D94A69">
            <w:pPr>
              <w:pStyle w:val="TAC"/>
              <w:rPr>
                <w:lang w:eastAsia="zh-CN"/>
              </w:rPr>
            </w:pPr>
            <w:r w:rsidRPr="0088193B">
              <w:rPr>
                <w:lang w:eastAsia="zh-CN"/>
              </w:rPr>
              <w:t>21</w:t>
            </w:r>
          </w:p>
        </w:tc>
        <w:tc>
          <w:tcPr>
            <w:tcW w:w="4074" w:type="dxa"/>
            <w:shd w:val="clear" w:color="auto" w:fill="auto"/>
          </w:tcPr>
          <w:p w14:paraId="04D2B013" w14:textId="77777777" w:rsidR="00D82AEA" w:rsidRPr="0088193B" w:rsidRDefault="00D82AEA" w:rsidP="00D94A69">
            <w:pPr>
              <w:pStyle w:val="TAL"/>
            </w:pPr>
            <w:r w:rsidRPr="0088193B">
              <w:t xml:space="preserve">The SS transmits an </w:t>
            </w:r>
            <w:r w:rsidRPr="0088193B">
              <w:rPr>
                <w:i/>
                <w:iCs/>
              </w:rPr>
              <w:t>RRCConnectionRelease</w:t>
            </w:r>
            <w:r w:rsidRPr="0088193B">
              <w:t xml:space="preserve"> message.</w:t>
            </w:r>
          </w:p>
        </w:tc>
        <w:tc>
          <w:tcPr>
            <w:tcW w:w="630" w:type="dxa"/>
            <w:shd w:val="clear" w:color="auto" w:fill="auto"/>
          </w:tcPr>
          <w:p w14:paraId="21B96AD9" w14:textId="77777777" w:rsidR="00D82AEA" w:rsidRPr="0088193B" w:rsidRDefault="00D82AEA" w:rsidP="00D94A69">
            <w:pPr>
              <w:pStyle w:val="TAC"/>
            </w:pPr>
            <w:r w:rsidRPr="0088193B">
              <w:t>&lt;--</w:t>
            </w:r>
          </w:p>
        </w:tc>
        <w:tc>
          <w:tcPr>
            <w:tcW w:w="2948" w:type="dxa"/>
            <w:shd w:val="clear" w:color="auto" w:fill="auto"/>
          </w:tcPr>
          <w:p w14:paraId="6144C52C" w14:textId="77777777" w:rsidR="00D82AEA" w:rsidRPr="0088193B" w:rsidRDefault="00D82AEA" w:rsidP="00D94A69">
            <w:pPr>
              <w:pStyle w:val="TAL"/>
              <w:rPr>
                <w:i/>
                <w:iCs/>
              </w:rPr>
            </w:pPr>
            <w:r w:rsidRPr="0088193B">
              <w:rPr>
                <w:i/>
                <w:iCs/>
              </w:rPr>
              <w:t>RRCConnectionRelease</w:t>
            </w:r>
          </w:p>
        </w:tc>
        <w:tc>
          <w:tcPr>
            <w:tcW w:w="567" w:type="dxa"/>
            <w:shd w:val="clear" w:color="auto" w:fill="auto"/>
          </w:tcPr>
          <w:p w14:paraId="264D079F" w14:textId="77777777" w:rsidR="00D82AEA" w:rsidRPr="0088193B" w:rsidRDefault="00D82AEA" w:rsidP="00D94A69">
            <w:pPr>
              <w:pStyle w:val="TAC"/>
            </w:pPr>
            <w:r w:rsidRPr="0088193B">
              <w:t>-</w:t>
            </w:r>
          </w:p>
        </w:tc>
        <w:tc>
          <w:tcPr>
            <w:tcW w:w="853" w:type="dxa"/>
            <w:shd w:val="clear" w:color="auto" w:fill="auto"/>
          </w:tcPr>
          <w:p w14:paraId="742A220B" w14:textId="77777777" w:rsidR="00D82AEA" w:rsidRPr="0088193B" w:rsidRDefault="00D82AEA" w:rsidP="00D94A69">
            <w:pPr>
              <w:pStyle w:val="TAC"/>
            </w:pPr>
            <w:r w:rsidRPr="0088193B">
              <w:t>-</w:t>
            </w:r>
          </w:p>
        </w:tc>
      </w:tr>
      <w:tr w:rsidR="00D82AEA" w:rsidRPr="0088193B" w14:paraId="45BEDC49" w14:textId="77777777" w:rsidTr="00D94A69">
        <w:trPr>
          <w:trHeight w:val="293"/>
        </w:trPr>
        <w:tc>
          <w:tcPr>
            <w:tcW w:w="534" w:type="dxa"/>
            <w:shd w:val="clear" w:color="auto" w:fill="auto"/>
          </w:tcPr>
          <w:p w14:paraId="4AE02EC6" w14:textId="77777777" w:rsidR="00D82AEA" w:rsidRPr="0088193B" w:rsidRDefault="004B7CC0" w:rsidP="00D94A69">
            <w:pPr>
              <w:pStyle w:val="TAC"/>
              <w:rPr>
                <w:lang w:eastAsia="zh-CN"/>
              </w:rPr>
            </w:pPr>
            <w:r w:rsidRPr="0088193B">
              <w:rPr>
                <w:rFonts w:eastAsia="PMingLiU"/>
                <w:lang w:eastAsia="zh-TW"/>
              </w:rPr>
              <w:t>22</w:t>
            </w:r>
          </w:p>
        </w:tc>
        <w:tc>
          <w:tcPr>
            <w:tcW w:w="4074" w:type="dxa"/>
            <w:shd w:val="clear" w:color="auto" w:fill="auto"/>
          </w:tcPr>
          <w:p w14:paraId="156F3973" w14:textId="77777777" w:rsidR="00D82AEA" w:rsidRPr="0088193B" w:rsidRDefault="00D82AEA" w:rsidP="00D94A69">
            <w:pPr>
              <w:pStyle w:val="TAL"/>
            </w:pPr>
            <w:r w:rsidRPr="0088193B">
              <w:t>Wait for 5 s for the UE to enter E-UTRA RRC_IDLE state</w:t>
            </w:r>
          </w:p>
        </w:tc>
        <w:tc>
          <w:tcPr>
            <w:tcW w:w="630" w:type="dxa"/>
            <w:shd w:val="clear" w:color="auto" w:fill="auto"/>
          </w:tcPr>
          <w:p w14:paraId="66FBAA3F" w14:textId="77777777" w:rsidR="00D82AEA" w:rsidRPr="0088193B" w:rsidRDefault="00D82AEA" w:rsidP="00D94A69">
            <w:pPr>
              <w:pStyle w:val="TAC"/>
            </w:pPr>
            <w:r w:rsidRPr="0088193B">
              <w:t>-</w:t>
            </w:r>
          </w:p>
        </w:tc>
        <w:tc>
          <w:tcPr>
            <w:tcW w:w="2948" w:type="dxa"/>
            <w:shd w:val="clear" w:color="auto" w:fill="auto"/>
          </w:tcPr>
          <w:p w14:paraId="5FBF18F0" w14:textId="77777777" w:rsidR="00D82AEA" w:rsidRPr="0088193B" w:rsidRDefault="00D82AEA" w:rsidP="00D94A69">
            <w:pPr>
              <w:pStyle w:val="TAL"/>
              <w:rPr>
                <w:i/>
                <w:iCs/>
              </w:rPr>
            </w:pPr>
            <w:r w:rsidRPr="0088193B">
              <w:t>-</w:t>
            </w:r>
          </w:p>
        </w:tc>
        <w:tc>
          <w:tcPr>
            <w:tcW w:w="567" w:type="dxa"/>
            <w:shd w:val="clear" w:color="auto" w:fill="auto"/>
          </w:tcPr>
          <w:p w14:paraId="412C982A" w14:textId="77777777" w:rsidR="00D82AEA" w:rsidRPr="0088193B" w:rsidRDefault="00D82AEA" w:rsidP="00D94A69">
            <w:pPr>
              <w:pStyle w:val="TAC"/>
            </w:pPr>
            <w:r w:rsidRPr="0088193B">
              <w:t>-</w:t>
            </w:r>
          </w:p>
        </w:tc>
        <w:tc>
          <w:tcPr>
            <w:tcW w:w="853" w:type="dxa"/>
            <w:shd w:val="clear" w:color="auto" w:fill="auto"/>
          </w:tcPr>
          <w:p w14:paraId="66D64917" w14:textId="77777777" w:rsidR="00D82AEA" w:rsidRPr="0088193B" w:rsidRDefault="00D82AEA" w:rsidP="00D94A69">
            <w:pPr>
              <w:pStyle w:val="TAC"/>
              <w:rPr>
                <w:lang w:eastAsia="zh-CN"/>
              </w:rPr>
            </w:pPr>
            <w:r w:rsidRPr="0088193B">
              <w:rPr>
                <w:lang w:eastAsia="zh-CN"/>
              </w:rPr>
              <w:t>-</w:t>
            </w:r>
          </w:p>
        </w:tc>
      </w:tr>
      <w:tr w:rsidR="00D82AEA" w:rsidRPr="0088193B" w14:paraId="637C2704" w14:textId="77777777" w:rsidTr="00D94A69">
        <w:trPr>
          <w:trHeight w:val="293"/>
        </w:trPr>
        <w:tc>
          <w:tcPr>
            <w:tcW w:w="534" w:type="dxa"/>
            <w:shd w:val="clear" w:color="auto" w:fill="auto"/>
          </w:tcPr>
          <w:p w14:paraId="4615A9B2" w14:textId="77777777" w:rsidR="00D82AEA" w:rsidRPr="0088193B" w:rsidRDefault="004B7CC0" w:rsidP="00D94A69">
            <w:pPr>
              <w:pStyle w:val="TAC"/>
              <w:rPr>
                <w:lang w:eastAsia="zh-CN"/>
              </w:rPr>
            </w:pPr>
            <w:r w:rsidRPr="0088193B">
              <w:rPr>
                <w:lang w:eastAsia="zh-CN"/>
              </w:rPr>
              <w:t>23</w:t>
            </w:r>
          </w:p>
        </w:tc>
        <w:tc>
          <w:tcPr>
            <w:tcW w:w="4074" w:type="dxa"/>
            <w:shd w:val="clear" w:color="auto" w:fill="auto"/>
          </w:tcPr>
          <w:p w14:paraId="481BEEF3" w14:textId="77777777" w:rsidR="00D82AEA" w:rsidRPr="0088193B" w:rsidRDefault="00D82AEA" w:rsidP="00D94A69">
            <w:pPr>
              <w:pStyle w:val="TAL"/>
              <w:rPr>
                <w:lang w:eastAsia="zh-CN"/>
              </w:rPr>
            </w:pPr>
            <w:r w:rsidRPr="0088193B">
              <w:t>The SS changes the SystemInformationBlockType1-BR</w:t>
            </w:r>
            <w:r w:rsidRPr="0088193B">
              <w:rPr>
                <w:lang w:eastAsia="zh-CN"/>
              </w:rPr>
              <w:t xml:space="preserve"> to </w:t>
            </w:r>
            <w:r w:rsidRPr="0088193B">
              <w:rPr>
                <w:rFonts w:eastAsia="Batang"/>
                <w:lang w:eastAsia="ko-KR"/>
              </w:rPr>
              <w:t xml:space="preserve">using test parameter values as given in </w:t>
            </w:r>
            <w:r w:rsidR="003C54FB" w:rsidRPr="0088193B">
              <w:rPr>
                <w:rFonts w:eastAsia="Batang"/>
                <w:lang w:eastAsia="ko-KR"/>
              </w:rPr>
              <w:t>T</w:t>
            </w:r>
            <w:r w:rsidRPr="0088193B">
              <w:rPr>
                <w:rFonts w:eastAsia="Batang"/>
                <w:lang w:eastAsia="ko-KR"/>
              </w:rPr>
              <w:t>able 7.1.4</w:t>
            </w:r>
            <w:r w:rsidRPr="0088193B">
              <w:rPr>
                <w:lang w:eastAsia="zh-CN"/>
              </w:rPr>
              <w:t>a</w:t>
            </w:r>
            <w:r w:rsidRPr="0088193B">
              <w:rPr>
                <w:rFonts w:eastAsia="Batang"/>
                <w:lang w:eastAsia="ko-KR"/>
              </w:rPr>
              <w:t>.</w:t>
            </w:r>
            <w:r w:rsidRPr="0088193B">
              <w:rPr>
                <w:lang w:eastAsia="zh-CN"/>
              </w:rPr>
              <w:t>1</w:t>
            </w:r>
            <w:r w:rsidRPr="0088193B">
              <w:rPr>
                <w:rFonts w:eastAsia="Batang"/>
                <w:lang w:eastAsia="ko-KR"/>
              </w:rPr>
              <w:t>.3.</w:t>
            </w:r>
            <w:r w:rsidRPr="0088193B">
              <w:rPr>
                <w:lang w:eastAsia="zh-CN"/>
              </w:rPr>
              <w:t>3</w:t>
            </w:r>
            <w:r w:rsidRPr="0088193B">
              <w:rPr>
                <w:rFonts w:eastAsia="Batang"/>
                <w:lang w:eastAsia="ko-KR"/>
              </w:rPr>
              <w:t>-</w:t>
            </w:r>
            <w:r w:rsidRPr="0088193B">
              <w:rPr>
                <w:lang w:eastAsia="zh-CN"/>
              </w:rPr>
              <w:t>2</w:t>
            </w:r>
          </w:p>
        </w:tc>
        <w:tc>
          <w:tcPr>
            <w:tcW w:w="630" w:type="dxa"/>
            <w:shd w:val="clear" w:color="auto" w:fill="auto"/>
          </w:tcPr>
          <w:p w14:paraId="72AABF95" w14:textId="77777777" w:rsidR="00D82AEA" w:rsidRPr="0088193B" w:rsidRDefault="00D82AEA" w:rsidP="00D94A69">
            <w:pPr>
              <w:pStyle w:val="TAC"/>
            </w:pPr>
            <w:r w:rsidRPr="0088193B">
              <w:t>-</w:t>
            </w:r>
          </w:p>
        </w:tc>
        <w:tc>
          <w:tcPr>
            <w:tcW w:w="2948" w:type="dxa"/>
            <w:shd w:val="clear" w:color="auto" w:fill="auto"/>
          </w:tcPr>
          <w:p w14:paraId="1B84B922" w14:textId="77777777" w:rsidR="00D82AEA" w:rsidRPr="0088193B" w:rsidRDefault="00D82AEA" w:rsidP="00D94A69">
            <w:pPr>
              <w:pStyle w:val="TAL"/>
            </w:pPr>
            <w:r w:rsidRPr="0088193B">
              <w:t>-</w:t>
            </w:r>
          </w:p>
        </w:tc>
        <w:tc>
          <w:tcPr>
            <w:tcW w:w="567" w:type="dxa"/>
            <w:shd w:val="clear" w:color="auto" w:fill="auto"/>
          </w:tcPr>
          <w:p w14:paraId="4DBF0685" w14:textId="77777777" w:rsidR="00D82AEA" w:rsidRPr="0088193B" w:rsidRDefault="00D82AEA" w:rsidP="00D94A69">
            <w:pPr>
              <w:pStyle w:val="TAC"/>
            </w:pPr>
            <w:r w:rsidRPr="0088193B">
              <w:t>-</w:t>
            </w:r>
          </w:p>
        </w:tc>
        <w:tc>
          <w:tcPr>
            <w:tcW w:w="853" w:type="dxa"/>
            <w:shd w:val="clear" w:color="auto" w:fill="auto"/>
          </w:tcPr>
          <w:p w14:paraId="346A0CDC" w14:textId="77777777" w:rsidR="00D82AEA" w:rsidRPr="0088193B" w:rsidRDefault="003C54FB" w:rsidP="00D94A69">
            <w:pPr>
              <w:pStyle w:val="TAC"/>
            </w:pPr>
            <w:r w:rsidRPr="0088193B">
              <w:t>-</w:t>
            </w:r>
          </w:p>
        </w:tc>
      </w:tr>
      <w:tr w:rsidR="00D82AEA" w:rsidRPr="0088193B" w14:paraId="7C82BA36" w14:textId="77777777" w:rsidTr="00D94A69">
        <w:trPr>
          <w:trHeight w:val="293"/>
        </w:trPr>
        <w:tc>
          <w:tcPr>
            <w:tcW w:w="534" w:type="dxa"/>
            <w:shd w:val="clear" w:color="auto" w:fill="auto"/>
          </w:tcPr>
          <w:p w14:paraId="2CF1AF27" w14:textId="77777777" w:rsidR="00D82AEA" w:rsidRPr="0088193B" w:rsidRDefault="004B7CC0" w:rsidP="00D94A69">
            <w:pPr>
              <w:pStyle w:val="TAC"/>
              <w:rPr>
                <w:lang w:eastAsia="zh-CN"/>
              </w:rPr>
            </w:pPr>
            <w:r w:rsidRPr="0088193B">
              <w:rPr>
                <w:lang w:eastAsia="zh-CN"/>
              </w:rPr>
              <w:t>24</w:t>
            </w:r>
          </w:p>
        </w:tc>
        <w:tc>
          <w:tcPr>
            <w:tcW w:w="4074" w:type="dxa"/>
            <w:shd w:val="clear" w:color="auto" w:fill="auto"/>
          </w:tcPr>
          <w:p w14:paraId="4ED937D2" w14:textId="77777777" w:rsidR="00D82AEA" w:rsidRPr="0088193B" w:rsidRDefault="00D82AEA" w:rsidP="00D94A69">
            <w:pPr>
              <w:pStyle w:val="TAL"/>
            </w:pPr>
            <w:r w:rsidRPr="0088193B">
              <w:t>The SS indicates new system information</w:t>
            </w:r>
            <w:r w:rsidRPr="0088193B">
              <w:rPr>
                <w:rFonts w:eastAsia="PMingLiU"/>
                <w:lang w:eastAsia="zh-TW"/>
              </w:rPr>
              <w:t xml:space="preserve"> by </w:t>
            </w:r>
            <w:r w:rsidRPr="0088193B">
              <w:t xml:space="preserve">Direct Indication information </w:t>
            </w:r>
            <w:r w:rsidRPr="0088193B">
              <w:rPr>
                <w:rFonts w:eastAsia="PMingLiU"/>
                <w:lang w:eastAsia="zh-TW"/>
              </w:rPr>
              <w:t xml:space="preserve">with bit 1 </w:t>
            </w:r>
            <w:r w:rsidRPr="0088193B">
              <w:t>transmitted on MPDCCH using P-RNTI</w:t>
            </w:r>
          </w:p>
        </w:tc>
        <w:tc>
          <w:tcPr>
            <w:tcW w:w="630" w:type="dxa"/>
            <w:shd w:val="clear" w:color="auto" w:fill="auto"/>
          </w:tcPr>
          <w:p w14:paraId="7E3F4628" w14:textId="77777777" w:rsidR="00D82AEA" w:rsidRPr="0088193B" w:rsidRDefault="00D82AEA" w:rsidP="00D94A69">
            <w:pPr>
              <w:pStyle w:val="TAC"/>
            </w:pPr>
            <w:r w:rsidRPr="0088193B">
              <w:t>&lt;--</w:t>
            </w:r>
          </w:p>
        </w:tc>
        <w:tc>
          <w:tcPr>
            <w:tcW w:w="2948" w:type="dxa"/>
            <w:shd w:val="clear" w:color="auto" w:fill="auto"/>
          </w:tcPr>
          <w:p w14:paraId="5C7368B0" w14:textId="77777777" w:rsidR="00D82AEA" w:rsidRPr="0088193B" w:rsidRDefault="00D82AEA" w:rsidP="00D94A69">
            <w:pPr>
              <w:pStyle w:val="TAL"/>
              <w:rPr>
                <w:rFonts w:eastAsia="PMingLiU"/>
                <w:i/>
                <w:iCs/>
                <w:lang w:eastAsia="zh-TW"/>
              </w:rPr>
            </w:pPr>
            <w:r w:rsidRPr="0088193B">
              <w:rPr>
                <w:rFonts w:eastAsia="PMingLiU"/>
                <w:i/>
                <w:iCs/>
                <w:lang w:eastAsia="zh-TW"/>
              </w:rPr>
              <w:t>-</w:t>
            </w:r>
          </w:p>
        </w:tc>
        <w:tc>
          <w:tcPr>
            <w:tcW w:w="567" w:type="dxa"/>
            <w:shd w:val="clear" w:color="auto" w:fill="auto"/>
          </w:tcPr>
          <w:p w14:paraId="52840107" w14:textId="77777777" w:rsidR="00D82AEA" w:rsidRPr="0088193B" w:rsidRDefault="00D82AEA" w:rsidP="00D94A69">
            <w:pPr>
              <w:pStyle w:val="TAC"/>
            </w:pPr>
            <w:r w:rsidRPr="0088193B">
              <w:t>-</w:t>
            </w:r>
          </w:p>
        </w:tc>
        <w:tc>
          <w:tcPr>
            <w:tcW w:w="853" w:type="dxa"/>
            <w:shd w:val="clear" w:color="auto" w:fill="auto"/>
          </w:tcPr>
          <w:p w14:paraId="2D284242" w14:textId="77777777" w:rsidR="00D82AEA" w:rsidRPr="0088193B" w:rsidRDefault="003C54FB" w:rsidP="00D94A69">
            <w:pPr>
              <w:pStyle w:val="TAC"/>
            </w:pPr>
            <w:r w:rsidRPr="0088193B">
              <w:t>-</w:t>
            </w:r>
          </w:p>
        </w:tc>
      </w:tr>
      <w:tr w:rsidR="00D82AEA" w:rsidRPr="0088193B" w14:paraId="3BA4E3E7" w14:textId="77777777" w:rsidTr="00D94A69">
        <w:trPr>
          <w:trHeight w:val="293"/>
        </w:trPr>
        <w:tc>
          <w:tcPr>
            <w:tcW w:w="534" w:type="dxa"/>
            <w:shd w:val="clear" w:color="auto" w:fill="auto"/>
          </w:tcPr>
          <w:p w14:paraId="3E2E9A76" w14:textId="77777777" w:rsidR="00D82AEA" w:rsidRPr="0088193B" w:rsidRDefault="004B7CC0" w:rsidP="00D94A69">
            <w:pPr>
              <w:pStyle w:val="TAC"/>
              <w:rPr>
                <w:lang w:eastAsia="zh-CN"/>
              </w:rPr>
            </w:pPr>
            <w:r w:rsidRPr="0088193B">
              <w:rPr>
                <w:lang w:eastAsia="zh-CN"/>
              </w:rPr>
              <w:t>25</w:t>
            </w:r>
          </w:p>
        </w:tc>
        <w:tc>
          <w:tcPr>
            <w:tcW w:w="4074" w:type="dxa"/>
            <w:shd w:val="clear" w:color="auto" w:fill="auto"/>
          </w:tcPr>
          <w:p w14:paraId="1CE869A0" w14:textId="77777777" w:rsidR="00D82AEA" w:rsidRPr="0088193B" w:rsidRDefault="00D82AEA" w:rsidP="00D94A69">
            <w:pPr>
              <w:pStyle w:val="TAL"/>
              <w:rPr>
                <w:lang w:eastAsia="zh-CN"/>
              </w:rPr>
            </w:pPr>
            <w:r w:rsidRPr="0088193B">
              <w:t xml:space="preserve">Wait 2.1* modification period for the UE to receive </w:t>
            </w:r>
            <w:r w:rsidR="003C54FB" w:rsidRPr="0088193B">
              <w:t xml:space="preserve">updated </w:t>
            </w:r>
            <w:r w:rsidRPr="0088193B">
              <w:t>system information</w:t>
            </w:r>
          </w:p>
        </w:tc>
        <w:tc>
          <w:tcPr>
            <w:tcW w:w="630" w:type="dxa"/>
            <w:shd w:val="clear" w:color="auto" w:fill="auto"/>
          </w:tcPr>
          <w:p w14:paraId="1B28E0EA" w14:textId="77777777" w:rsidR="00D82AEA" w:rsidRPr="0088193B" w:rsidRDefault="00D82AEA" w:rsidP="00D94A69">
            <w:pPr>
              <w:pStyle w:val="TAC"/>
            </w:pPr>
            <w:r w:rsidRPr="0088193B">
              <w:t>-</w:t>
            </w:r>
          </w:p>
        </w:tc>
        <w:tc>
          <w:tcPr>
            <w:tcW w:w="2948" w:type="dxa"/>
            <w:shd w:val="clear" w:color="auto" w:fill="auto"/>
          </w:tcPr>
          <w:p w14:paraId="0A4936EB" w14:textId="77777777" w:rsidR="00D82AEA" w:rsidRPr="0088193B" w:rsidRDefault="00D82AEA" w:rsidP="00D94A69">
            <w:pPr>
              <w:pStyle w:val="TAL"/>
            </w:pPr>
            <w:r w:rsidRPr="0088193B">
              <w:t>-</w:t>
            </w:r>
          </w:p>
        </w:tc>
        <w:tc>
          <w:tcPr>
            <w:tcW w:w="567" w:type="dxa"/>
            <w:shd w:val="clear" w:color="auto" w:fill="auto"/>
          </w:tcPr>
          <w:p w14:paraId="35CC9AE8" w14:textId="77777777" w:rsidR="00D82AEA" w:rsidRPr="0088193B" w:rsidRDefault="00D82AEA" w:rsidP="00D94A69">
            <w:pPr>
              <w:pStyle w:val="TAC"/>
            </w:pPr>
            <w:r w:rsidRPr="0088193B">
              <w:t>-</w:t>
            </w:r>
          </w:p>
        </w:tc>
        <w:tc>
          <w:tcPr>
            <w:tcW w:w="853" w:type="dxa"/>
            <w:shd w:val="clear" w:color="auto" w:fill="auto"/>
          </w:tcPr>
          <w:p w14:paraId="055F7F57" w14:textId="77777777" w:rsidR="00D82AEA" w:rsidRPr="0088193B" w:rsidRDefault="003C54FB" w:rsidP="00D94A69">
            <w:pPr>
              <w:pStyle w:val="TAC"/>
            </w:pPr>
            <w:r w:rsidRPr="0088193B">
              <w:t>-</w:t>
            </w:r>
          </w:p>
        </w:tc>
      </w:tr>
      <w:tr w:rsidR="00D82AEA" w:rsidRPr="0088193B" w14:paraId="7E8E8D26" w14:textId="77777777" w:rsidTr="00D94A69">
        <w:trPr>
          <w:trHeight w:val="293"/>
        </w:trPr>
        <w:tc>
          <w:tcPr>
            <w:tcW w:w="534" w:type="dxa"/>
            <w:shd w:val="clear" w:color="auto" w:fill="auto"/>
          </w:tcPr>
          <w:p w14:paraId="3FC7F0B5" w14:textId="77777777" w:rsidR="00D82AEA" w:rsidRPr="0088193B" w:rsidRDefault="004B7CC0" w:rsidP="00D94A69">
            <w:pPr>
              <w:pStyle w:val="TAC"/>
              <w:rPr>
                <w:lang w:eastAsia="zh-CN"/>
              </w:rPr>
            </w:pPr>
            <w:r w:rsidRPr="0088193B">
              <w:rPr>
                <w:lang w:eastAsia="zh-CN"/>
              </w:rPr>
              <w:t>26</w:t>
            </w:r>
          </w:p>
        </w:tc>
        <w:tc>
          <w:tcPr>
            <w:tcW w:w="4074" w:type="dxa"/>
            <w:shd w:val="clear" w:color="auto" w:fill="auto"/>
          </w:tcPr>
          <w:p w14:paraId="746A16C8" w14:textId="77777777" w:rsidR="00D82AEA" w:rsidRPr="0088193B" w:rsidRDefault="00D82AEA" w:rsidP="00D94A69">
            <w:pPr>
              <w:pStyle w:val="TAL"/>
            </w:pPr>
            <w:r w:rsidRPr="0088193B">
              <w:t>Generic test procedure in TS 36.508 subclause 4.5.3AB.3</w:t>
            </w:r>
            <w:r w:rsidRPr="0088193B">
              <w:rPr>
                <w:lang w:eastAsia="zh-CN"/>
              </w:rPr>
              <w:t xml:space="preserve"> and</w:t>
            </w:r>
            <w:r w:rsidRPr="0088193B">
              <w:t xml:space="preserve"> 4.5.</w:t>
            </w:r>
            <w:r w:rsidRPr="0088193B">
              <w:rPr>
                <w:lang w:eastAsia="zh-CN"/>
              </w:rPr>
              <w:t>4A</w:t>
            </w:r>
            <w:r w:rsidRPr="0088193B">
              <w:t>.3 is performed on Cell 1.</w:t>
            </w:r>
          </w:p>
        </w:tc>
        <w:tc>
          <w:tcPr>
            <w:tcW w:w="630" w:type="dxa"/>
            <w:shd w:val="clear" w:color="auto" w:fill="auto"/>
          </w:tcPr>
          <w:p w14:paraId="24F8FE5A" w14:textId="77777777" w:rsidR="00D82AEA" w:rsidRPr="0088193B" w:rsidRDefault="00D82AEA" w:rsidP="00D94A69">
            <w:pPr>
              <w:pStyle w:val="TAC"/>
            </w:pPr>
            <w:r w:rsidRPr="0088193B">
              <w:t>-</w:t>
            </w:r>
          </w:p>
        </w:tc>
        <w:tc>
          <w:tcPr>
            <w:tcW w:w="2948" w:type="dxa"/>
            <w:shd w:val="clear" w:color="auto" w:fill="auto"/>
          </w:tcPr>
          <w:p w14:paraId="7F429ABC" w14:textId="77777777" w:rsidR="00D82AEA" w:rsidRPr="0088193B" w:rsidRDefault="00D82AEA" w:rsidP="00D94A69">
            <w:pPr>
              <w:pStyle w:val="TAL"/>
              <w:rPr>
                <w:i/>
                <w:iCs/>
              </w:rPr>
            </w:pPr>
            <w:r w:rsidRPr="0088193B">
              <w:t>-</w:t>
            </w:r>
          </w:p>
        </w:tc>
        <w:tc>
          <w:tcPr>
            <w:tcW w:w="567" w:type="dxa"/>
            <w:shd w:val="clear" w:color="auto" w:fill="auto"/>
          </w:tcPr>
          <w:p w14:paraId="3937088C" w14:textId="77777777" w:rsidR="00D82AEA" w:rsidRPr="0088193B" w:rsidRDefault="00D82AEA" w:rsidP="00D94A69">
            <w:pPr>
              <w:pStyle w:val="TAC"/>
            </w:pPr>
            <w:r w:rsidRPr="0088193B">
              <w:t>-</w:t>
            </w:r>
          </w:p>
        </w:tc>
        <w:tc>
          <w:tcPr>
            <w:tcW w:w="853" w:type="dxa"/>
            <w:shd w:val="clear" w:color="auto" w:fill="auto"/>
          </w:tcPr>
          <w:p w14:paraId="0F4FAC38" w14:textId="77777777" w:rsidR="00D82AEA" w:rsidRPr="0088193B" w:rsidRDefault="00D82AEA" w:rsidP="00D94A69">
            <w:pPr>
              <w:pStyle w:val="TAC"/>
              <w:rPr>
                <w:lang w:eastAsia="zh-CN"/>
              </w:rPr>
            </w:pPr>
            <w:r w:rsidRPr="0088193B">
              <w:rPr>
                <w:lang w:eastAsia="zh-CN"/>
              </w:rPr>
              <w:t>-</w:t>
            </w:r>
          </w:p>
        </w:tc>
      </w:tr>
      <w:tr w:rsidR="004B7CC0" w:rsidRPr="0088193B" w14:paraId="76334061" w14:textId="77777777" w:rsidTr="004B1554">
        <w:trPr>
          <w:trHeight w:val="293"/>
        </w:trPr>
        <w:tc>
          <w:tcPr>
            <w:tcW w:w="534" w:type="dxa"/>
            <w:shd w:val="clear" w:color="auto" w:fill="auto"/>
          </w:tcPr>
          <w:p w14:paraId="3DC9DC79" w14:textId="77777777" w:rsidR="004B7CC0" w:rsidRPr="0088193B" w:rsidDel="002D3894" w:rsidRDefault="004B7CC0" w:rsidP="004B1554">
            <w:pPr>
              <w:pStyle w:val="TAC"/>
              <w:rPr>
                <w:lang w:eastAsia="zh-CN"/>
              </w:rPr>
            </w:pPr>
            <w:r w:rsidRPr="0088193B">
              <w:rPr>
                <w:lang w:eastAsia="zh-CN"/>
              </w:rPr>
              <w:t>27-42</w:t>
            </w:r>
          </w:p>
        </w:tc>
        <w:tc>
          <w:tcPr>
            <w:tcW w:w="4074" w:type="dxa"/>
            <w:shd w:val="clear" w:color="auto" w:fill="auto"/>
          </w:tcPr>
          <w:p w14:paraId="041BD691" w14:textId="77777777" w:rsidR="004B7CC0" w:rsidRPr="0088193B" w:rsidRDefault="004B7CC0" w:rsidP="004B1554">
            <w:pPr>
              <w:pStyle w:val="TAL"/>
            </w:pPr>
            <w:r w:rsidRPr="0088193B">
              <w:t>Same as step 5 to 20 above.</w:t>
            </w:r>
          </w:p>
        </w:tc>
        <w:tc>
          <w:tcPr>
            <w:tcW w:w="630" w:type="dxa"/>
            <w:shd w:val="clear" w:color="auto" w:fill="auto"/>
          </w:tcPr>
          <w:p w14:paraId="3B032C87" w14:textId="77777777" w:rsidR="004B7CC0" w:rsidRPr="0088193B" w:rsidRDefault="004B7CC0" w:rsidP="004B1554">
            <w:pPr>
              <w:pStyle w:val="TAC"/>
            </w:pPr>
            <w:r w:rsidRPr="0088193B">
              <w:t>-</w:t>
            </w:r>
          </w:p>
        </w:tc>
        <w:tc>
          <w:tcPr>
            <w:tcW w:w="2948" w:type="dxa"/>
            <w:shd w:val="clear" w:color="auto" w:fill="auto"/>
          </w:tcPr>
          <w:p w14:paraId="03D00532" w14:textId="77777777" w:rsidR="004B7CC0" w:rsidRPr="0088193B" w:rsidRDefault="004B7CC0" w:rsidP="004B1554">
            <w:pPr>
              <w:pStyle w:val="TAL"/>
            </w:pPr>
            <w:r w:rsidRPr="0088193B">
              <w:t>-</w:t>
            </w:r>
          </w:p>
        </w:tc>
        <w:tc>
          <w:tcPr>
            <w:tcW w:w="567" w:type="dxa"/>
            <w:shd w:val="clear" w:color="auto" w:fill="auto"/>
          </w:tcPr>
          <w:p w14:paraId="5E6413F2" w14:textId="77777777" w:rsidR="004B7CC0" w:rsidRPr="0088193B" w:rsidRDefault="004B7CC0" w:rsidP="004B1554">
            <w:pPr>
              <w:pStyle w:val="TAC"/>
            </w:pPr>
            <w:r w:rsidRPr="0088193B">
              <w:t>2</w:t>
            </w:r>
          </w:p>
        </w:tc>
        <w:tc>
          <w:tcPr>
            <w:tcW w:w="853" w:type="dxa"/>
            <w:shd w:val="clear" w:color="auto" w:fill="auto"/>
          </w:tcPr>
          <w:p w14:paraId="405E2160" w14:textId="77777777" w:rsidR="004B7CC0" w:rsidRPr="0088193B" w:rsidRDefault="004B7CC0" w:rsidP="004B1554">
            <w:pPr>
              <w:pStyle w:val="TAC"/>
              <w:rPr>
                <w:lang w:eastAsia="zh-CN"/>
              </w:rPr>
            </w:pPr>
            <w:r w:rsidRPr="0088193B">
              <w:rPr>
                <w:lang w:eastAsia="zh-CN"/>
              </w:rPr>
              <w:t>-</w:t>
            </w:r>
          </w:p>
        </w:tc>
      </w:tr>
      <w:tr w:rsidR="004B7CC0" w:rsidRPr="0088193B" w:rsidDel="002D3894" w14:paraId="5B2BCDC6" w14:textId="77777777" w:rsidTr="004B1554">
        <w:trPr>
          <w:trHeight w:val="293"/>
        </w:trPr>
        <w:tc>
          <w:tcPr>
            <w:tcW w:w="534" w:type="dxa"/>
            <w:shd w:val="clear" w:color="auto" w:fill="auto"/>
          </w:tcPr>
          <w:p w14:paraId="2739C7A5" w14:textId="77777777" w:rsidR="004B7CC0" w:rsidRPr="0088193B" w:rsidDel="002D3894" w:rsidRDefault="00E56F41" w:rsidP="004B1554">
            <w:pPr>
              <w:pStyle w:val="TAC"/>
              <w:rPr>
                <w:lang w:eastAsia="zh-CN"/>
              </w:rPr>
            </w:pPr>
            <w:r w:rsidRPr="0088193B">
              <w:rPr>
                <w:lang w:eastAsia="zh-CN"/>
              </w:rPr>
              <w:t>-</w:t>
            </w:r>
          </w:p>
        </w:tc>
        <w:tc>
          <w:tcPr>
            <w:tcW w:w="4074" w:type="dxa"/>
            <w:shd w:val="clear" w:color="auto" w:fill="auto"/>
          </w:tcPr>
          <w:p w14:paraId="6EACC8E6" w14:textId="77777777" w:rsidR="004B7CC0" w:rsidRPr="0088193B" w:rsidDel="002D3894" w:rsidRDefault="003C54FB" w:rsidP="004B1554">
            <w:pPr>
              <w:pStyle w:val="TAL"/>
            </w:pPr>
            <w:r w:rsidRPr="0088193B">
              <w:t xml:space="preserve">EXCEPTION: </w:t>
            </w:r>
            <w:r w:rsidR="004B7CC0" w:rsidRPr="0088193B">
              <w:t>Steps 43</w:t>
            </w:r>
            <w:r w:rsidRPr="0088193B">
              <w:t xml:space="preserve"> to 60</w:t>
            </w:r>
            <w:r w:rsidR="004B7CC0" w:rsidRPr="0088193B">
              <w:t xml:space="preserve"> are executed only for FDD</w:t>
            </w:r>
          </w:p>
        </w:tc>
        <w:tc>
          <w:tcPr>
            <w:tcW w:w="630" w:type="dxa"/>
            <w:shd w:val="clear" w:color="auto" w:fill="auto"/>
          </w:tcPr>
          <w:p w14:paraId="75A41617" w14:textId="77777777" w:rsidR="004B7CC0" w:rsidRPr="0088193B" w:rsidDel="002D3894" w:rsidRDefault="00E56F41" w:rsidP="004B1554">
            <w:pPr>
              <w:pStyle w:val="TAC"/>
            </w:pPr>
            <w:r w:rsidRPr="0088193B">
              <w:t>-</w:t>
            </w:r>
          </w:p>
        </w:tc>
        <w:tc>
          <w:tcPr>
            <w:tcW w:w="2948" w:type="dxa"/>
            <w:shd w:val="clear" w:color="auto" w:fill="auto"/>
          </w:tcPr>
          <w:p w14:paraId="32F057FC" w14:textId="77777777" w:rsidR="004B7CC0" w:rsidRPr="0088193B" w:rsidDel="002D3894" w:rsidRDefault="00E56F41" w:rsidP="004B1554">
            <w:pPr>
              <w:pStyle w:val="TAL"/>
            </w:pPr>
            <w:r w:rsidRPr="0088193B">
              <w:t>-</w:t>
            </w:r>
          </w:p>
        </w:tc>
        <w:tc>
          <w:tcPr>
            <w:tcW w:w="567" w:type="dxa"/>
            <w:shd w:val="clear" w:color="auto" w:fill="auto"/>
          </w:tcPr>
          <w:p w14:paraId="496C1A1D" w14:textId="77777777" w:rsidR="004B7CC0" w:rsidRPr="0088193B" w:rsidDel="002D3894" w:rsidRDefault="00E56F41" w:rsidP="004B1554">
            <w:pPr>
              <w:pStyle w:val="TAC"/>
              <w:rPr>
                <w:lang w:eastAsia="zh-CN"/>
              </w:rPr>
            </w:pPr>
            <w:r w:rsidRPr="0088193B">
              <w:rPr>
                <w:lang w:eastAsia="zh-CN"/>
              </w:rPr>
              <w:t>-</w:t>
            </w:r>
          </w:p>
        </w:tc>
        <w:tc>
          <w:tcPr>
            <w:tcW w:w="853" w:type="dxa"/>
            <w:shd w:val="clear" w:color="auto" w:fill="auto"/>
          </w:tcPr>
          <w:p w14:paraId="5332B3E2" w14:textId="77777777" w:rsidR="004B7CC0" w:rsidRPr="0088193B" w:rsidDel="002D3894" w:rsidRDefault="00E56F41" w:rsidP="004B1554">
            <w:pPr>
              <w:pStyle w:val="TAC"/>
            </w:pPr>
            <w:r w:rsidRPr="0088193B">
              <w:t>-</w:t>
            </w:r>
          </w:p>
        </w:tc>
      </w:tr>
      <w:tr w:rsidR="00D82AEA" w:rsidRPr="0088193B" w14:paraId="7412F4F2" w14:textId="77777777" w:rsidTr="00D94A69">
        <w:trPr>
          <w:trHeight w:val="293"/>
        </w:trPr>
        <w:tc>
          <w:tcPr>
            <w:tcW w:w="534" w:type="dxa"/>
            <w:shd w:val="clear" w:color="auto" w:fill="auto"/>
          </w:tcPr>
          <w:p w14:paraId="3A821B9E" w14:textId="77777777" w:rsidR="00D82AEA" w:rsidRPr="0088193B" w:rsidRDefault="004B7CC0" w:rsidP="00D94A69">
            <w:pPr>
              <w:pStyle w:val="TAC"/>
              <w:rPr>
                <w:lang w:eastAsia="zh-CN"/>
              </w:rPr>
            </w:pPr>
            <w:r w:rsidRPr="0088193B">
              <w:rPr>
                <w:lang w:eastAsia="zh-CN"/>
              </w:rPr>
              <w:t>43</w:t>
            </w:r>
          </w:p>
        </w:tc>
        <w:tc>
          <w:tcPr>
            <w:tcW w:w="4074" w:type="dxa"/>
            <w:shd w:val="clear" w:color="auto" w:fill="auto"/>
          </w:tcPr>
          <w:p w14:paraId="2C6A4B73" w14:textId="77777777" w:rsidR="00D82AEA" w:rsidRPr="0088193B" w:rsidRDefault="00D82AEA" w:rsidP="00D94A69">
            <w:pPr>
              <w:pStyle w:val="TAL"/>
            </w:pPr>
            <w:r w:rsidRPr="0088193B">
              <w:t xml:space="preserve">The SS transmits an </w:t>
            </w:r>
            <w:r w:rsidRPr="0088193B">
              <w:rPr>
                <w:i/>
                <w:iCs/>
              </w:rPr>
              <w:t>RRCConnectionRelease</w:t>
            </w:r>
            <w:r w:rsidRPr="0088193B">
              <w:t xml:space="preserve"> message</w:t>
            </w:r>
          </w:p>
        </w:tc>
        <w:tc>
          <w:tcPr>
            <w:tcW w:w="630" w:type="dxa"/>
            <w:shd w:val="clear" w:color="auto" w:fill="auto"/>
          </w:tcPr>
          <w:p w14:paraId="04DD4675" w14:textId="77777777" w:rsidR="00D82AEA" w:rsidRPr="0088193B" w:rsidRDefault="00D82AEA" w:rsidP="00D94A69">
            <w:pPr>
              <w:pStyle w:val="TAC"/>
            </w:pPr>
            <w:r w:rsidRPr="0088193B">
              <w:t>&lt;--</w:t>
            </w:r>
          </w:p>
        </w:tc>
        <w:tc>
          <w:tcPr>
            <w:tcW w:w="2948" w:type="dxa"/>
            <w:shd w:val="clear" w:color="auto" w:fill="auto"/>
          </w:tcPr>
          <w:p w14:paraId="37E4BB84" w14:textId="77777777" w:rsidR="00D82AEA" w:rsidRPr="0088193B" w:rsidRDefault="00D82AEA" w:rsidP="00D94A69">
            <w:pPr>
              <w:pStyle w:val="TAL"/>
              <w:rPr>
                <w:i/>
                <w:iCs/>
              </w:rPr>
            </w:pPr>
            <w:r w:rsidRPr="0088193B">
              <w:rPr>
                <w:i/>
                <w:iCs/>
              </w:rPr>
              <w:t>RRCConnectionRelease</w:t>
            </w:r>
          </w:p>
        </w:tc>
        <w:tc>
          <w:tcPr>
            <w:tcW w:w="567" w:type="dxa"/>
            <w:shd w:val="clear" w:color="auto" w:fill="auto"/>
          </w:tcPr>
          <w:p w14:paraId="5CFA7597" w14:textId="77777777" w:rsidR="00D82AEA" w:rsidRPr="0088193B" w:rsidRDefault="00D82AEA" w:rsidP="00D94A69">
            <w:pPr>
              <w:pStyle w:val="TAC"/>
            </w:pPr>
            <w:r w:rsidRPr="0088193B">
              <w:t>-</w:t>
            </w:r>
          </w:p>
        </w:tc>
        <w:tc>
          <w:tcPr>
            <w:tcW w:w="853" w:type="dxa"/>
            <w:shd w:val="clear" w:color="auto" w:fill="auto"/>
          </w:tcPr>
          <w:p w14:paraId="0F7E1C5E" w14:textId="77777777" w:rsidR="00D82AEA" w:rsidRPr="0088193B" w:rsidRDefault="00D82AEA" w:rsidP="00D94A69">
            <w:pPr>
              <w:pStyle w:val="TAC"/>
            </w:pPr>
            <w:r w:rsidRPr="0088193B">
              <w:t>-</w:t>
            </w:r>
          </w:p>
        </w:tc>
      </w:tr>
      <w:tr w:rsidR="00D82AEA" w:rsidRPr="0088193B" w14:paraId="4E23E221" w14:textId="77777777" w:rsidTr="00D94A69">
        <w:trPr>
          <w:trHeight w:val="293"/>
        </w:trPr>
        <w:tc>
          <w:tcPr>
            <w:tcW w:w="534" w:type="dxa"/>
            <w:shd w:val="clear" w:color="auto" w:fill="auto"/>
          </w:tcPr>
          <w:p w14:paraId="164BEDF7" w14:textId="77777777" w:rsidR="00D82AEA" w:rsidRPr="0088193B" w:rsidRDefault="004B7CC0" w:rsidP="00D94A69">
            <w:pPr>
              <w:pStyle w:val="TAC"/>
              <w:rPr>
                <w:lang w:eastAsia="zh-CN"/>
              </w:rPr>
            </w:pPr>
            <w:r w:rsidRPr="0088193B">
              <w:rPr>
                <w:lang w:eastAsia="zh-CN"/>
              </w:rPr>
              <w:t>44</w:t>
            </w:r>
          </w:p>
        </w:tc>
        <w:tc>
          <w:tcPr>
            <w:tcW w:w="4074" w:type="dxa"/>
            <w:shd w:val="clear" w:color="auto" w:fill="auto"/>
          </w:tcPr>
          <w:p w14:paraId="79F4CE8E" w14:textId="77777777" w:rsidR="00D82AEA" w:rsidRPr="0088193B" w:rsidRDefault="00D82AEA" w:rsidP="00D94A69">
            <w:pPr>
              <w:pStyle w:val="TAL"/>
            </w:pPr>
            <w:r w:rsidRPr="0088193B">
              <w:t>Wait for 5 s for the UE to enter E-UTRA RRC_IDLE state.</w:t>
            </w:r>
          </w:p>
        </w:tc>
        <w:tc>
          <w:tcPr>
            <w:tcW w:w="630" w:type="dxa"/>
            <w:shd w:val="clear" w:color="auto" w:fill="auto"/>
          </w:tcPr>
          <w:p w14:paraId="3FA515C5" w14:textId="77777777" w:rsidR="00D82AEA" w:rsidRPr="0088193B" w:rsidRDefault="00D82AEA" w:rsidP="00D94A69">
            <w:pPr>
              <w:pStyle w:val="TAC"/>
            </w:pPr>
            <w:r w:rsidRPr="0088193B">
              <w:t>-</w:t>
            </w:r>
          </w:p>
        </w:tc>
        <w:tc>
          <w:tcPr>
            <w:tcW w:w="2948" w:type="dxa"/>
            <w:shd w:val="clear" w:color="auto" w:fill="auto"/>
          </w:tcPr>
          <w:p w14:paraId="3B410DE5" w14:textId="77777777" w:rsidR="00D82AEA" w:rsidRPr="0088193B" w:rsidRDefault="00D82AEA" w:rsidP="00D94A69">
            <w:pPr>
              <w:pStyle w:val="TAL"/>
              <w:rPr>
                <w:i/>
                <w:iCs/>
              </w:rPr>
            </w:pPr>
            <w:r w:rsidRPr="0088193B">
              <w:t>-</w:t>
            </w:r>
          </w:p>
        </w:tc>
        <w:tc>
          <w:tcPr>
            <w:tcW w:w="567" w:type="dxa"/>
            <w:shd w:val="clear" w:color="auto" w:fill="auto"/>
          </w:tcPr>
          <w:p w14:paraId="49BED02D" w14:textId="77777777" w:rsidR="00D82AEA" w:rsidRPr="0088193B" w:rsidRDefault="00D82AEA" w:rsidP="00D94A69">
            <w:pPr>
              <w:pStyle w:val="TAC"/>
            </w:pPr>
            <w:r w:rsidRPr="0088193B">
              <w:t>-</w:t>
            </w:r>
          </w:p>
        </w:tc>
        <w:tc>
          <w:tcPr>
            <w:tcW w:w="853" w:type="dxa"/>
            <w:shd w:val="clear" w:color="auto" w:fill="auto"/>
          </w:tcPr>
          <w:p w14:paraId="38451ADA" w14:textId="77777777" w:rsidR="00D82AEA" w:rsidRPr="0088193B" w:rsidRDefault="00D82AEA" w:rsidP="00D94A69">
            <w:pPr>
              <w:pStyle w:val="TAC"/>
              <w:rPr>
                <w:lang w:eastAsia="zh-CN"/>
              </w:rPr>
            </w:pPr>
            <w:r w:rsidRPr="0088193B">
              <w:rPr>
                <w:lang w:eastAsia="zh-CN"/>
              </w:rPr>
              <w:t>-</w:t>
            </w:r>
          </w:p>
        </w:tc>
      </w:tr>
      <w:tr w:rsidR="00D82AEA" w:rsidRPr="0088193B" w14:paraId="0389C29A" w14:textId="77777777" w:rsidTr="00D94A69">
        <w:trPr>
          <w:trHeight w:val="293"/>
        </w:trPr>
        <w:tc>
          <w:tcPr>
            <w:tcW w:w="534" w:type="dxa"/>
            <w:shd w:val="clear" w:color="auto" w:fill="auto"/>
          </w:tcPr>
          <w:p w14:paraId="51A6EA06" w14:textId="77777777" w:rsidR="00D82AEA" w:rsidRPr="0088193B" w:rsidRDefault="004B7CC0" w:rsidP="004B7CC0">
            <w:pPr>
              <w:pStyle w:val="TAC"/>
              <w:rPr>
                <w:lang w:eastAsia="zh-CN"/>
              </w:rPr>
            </w:pPr>
            <w:r w:rsidRPr="0088193B">
              <w:rPr>
                <w:lang w:eastAsia="zh-CN"/>
              </w:rPr>
              <w:t>45</w:t>
            </w:r>
          </w:p>
        </w:tc>
        <w:tc>
          <w:tcPr>
            <w:tcW w:w="4074" w:type="dxa"/>
            <w:shd w:val="clear" w:color="auto" w:fill="auto"/>
          </w:tcPr>
          <w:p w14:paraId="0B6CC073" w14:textId="77777777" w:rsidR="00D82AEA" w:rsidRPr="0088193B" w:rsidRDefault="00D82AEA" w:rsidP="00D94A69">
            <w:pPr>
              <w:pStyle w:val="TAL"/>
              <w:rPr>
                <w:lang w:eastAsia="zh-CN"/>
              </w:rPr>
            </w:pPr>
            <w:r w:rsidRPr="0088193B">
              <w:t>The SS changes the SystemInformationBlockType1-BR</w:t>
            </w:r>
            <w:r w:rsidRPr="0088193B">
              <w:rPr>
                <w:lang w:eastAsia="zh-CN"/>
              </w:rPr>
              <w:t xml:space="preserve"> to </w:t>
            </w:r>
            <w:r w:rsidRPr="0088193B">
              <w:rPr>
                <w:rFonts w:eastAsia="Batang"/>
                <w:lang w:eastAsia="ko-KR"/>
              </w:rPr>
              <w:t>us</w:t>
            </w:r>
            <w:r w:rsidR="003C54FB" w:rsidRPr="0088193B">
              <w:rPr>
                <w:rFonts w:eastAsia="Batang"/>
                <w:lang w:eastAsia="ko-KR"/>
              </w:rPr>
              <w:t>e</w:t>
            </w:r>
            <w:r w:rsidRPr="0088193B">
              <w:rPr>
                <w:rFonts w:eastAsia="Batang"/>
                <w:lang w:eastAsia="ko-KR"/>
              </w:rPr>
              <w:t xml:space="preserve"> test parameter values as given in </w:t>
            </w:r>
            <w:r w:rsidR="003C54FB" w:rsidRPr="0088193B">
              <w:rPr>
                <w:rFonts w:eastAsia="Batang"/>
                <w:lang w:eastAsia="ko-KR"/>
              </w:rPr>
              <w:t>T</w:t>
            </w:r>
            <w:r w:rsidRPr="0088193B">
              <w:rPr>
                <w:rFonts w:eastAsia="Batang"/>
                <w:lang w:eastAsia="ko-KR"/>
              </w:rPr>
              <w:t>able 7.1.4</w:t>
            </w:r>
            <w:r w:rsidRPr="0088193B">
              <w:rPr>
                <w:lang w:eastAsia="zh-CN"/>
              </w:rPr>
              <w:t>a</w:t>
            </w:r>
            <w:r w:rsidRPr="0088193B">
              <w:rPr>
                <w:rFonts w:eastAsia="Batang"/>
                <w:lang w:eastAsia="ko-KR"/>
              </w:rPr>
              <w:t>.</w:t>
            </w:r>
            <w:r w:rsidRPr="0088193B">
              <w:rPr>
                <w:lang w:eastAsia="zh-CN"/>
              </w:rPr>
              <w:t>1</w:t>
            </w:r>
            <w:r w:rsidRPr="0088193B">
              <w:rPr>
                <w:rFonts w:eastAsia="Batang"/>
                <w:lang w:eastAsia="ko-KR"/>
              </w:rPr>
              <w:t>.3.</w:t>
            </w:r>
            <w:r w:rsidRPr="0088193B">
              <w:rPr>
                <w:lang w:eastAsia="zh-CN"/>
              </w:rPr>
              <w:t>3</w:t>
            </w:r>
            <w:r w:rsidRPr="0088193B">
              <w:rPr>
                <w:rFonts w:eastAsia="Batang"/>
                <w:lang w:eastAsia="ko-KR"/>
              </w:rPr>
              <w:t>-</w:t>
            </w:r>
            <w:r w:rsidRPr="0088193B">
              <w:rPr>
                <w:lang w:eastAsia="zh-CN"/>
              </w:rPr>
              <w:t>3</w:t>
            </w:r>
          </w:p>
        </w:tc>
        <w:tc>
          <w:tcPr>
            <w:tcW w:w="630" w:type="dxa"/>
            <w:shd w:val="clear" w:color="auto" w:fill="auto"/>
          </w:tcPr>
          <w:p w14:paraId="661FAE34" w14:textId="77777777" w:rsidR="00D82AEA" w:rsidRPr="0088193B" w:rsidRDefault="00D82AEA" w:rsidP="00D94A69">
            <w:pPr>
              <w:pStyle w:val="TAC"/>
            </w:pPr>
            <w:r w:rsidRPr="0088193B">
              <w:t>-</w:t>
            </w:r>
          </w:p>
        </w:tc>
        <w:tc>
          <w:tcPr>
            <w:tcW w:w="2948" w:type="dxa"/>
            <w:shd w:val="clear" w:color="auto" w:fill="auto"/>
          </w:tcPr>
          <w:p w14:paraId="686AE418" w14:textId="77777777" w:rsidR="00D82AEA" w:rsidRPr="0088193B" w:rsidRDefault="00D82AEA" w:rsidP="00D94A69">
            <w:pPr>
              <w:pStyle w:val="TAL"/>
            </w:pPr>
            <w:r w:rsidRPr="0088193B">
              <w:t>-</w:t>
            </w:r>
          </w:p>
        </w:tc>
        <w:tc>
          <w:tcPr>
            <w:tcW w:w="567" w:type="dxa"/>
            <w:shd w:val="clear" w:color="auto" w:fill="auto"/>
          </w:tcPr>
          <w:p w14:paraId="67BD5970" w14:textId="77777777" w:rsidR="00D82AEA" w:rsidRPr="0088193B" w:rsidRDefault="00D82AEA" w:rsidP="00D94A69">
            <w:pPr>
              <w:pStyle w:val="TAC"/>
            </w:pPr>
            <w:r w:rsidRPr="0088193B">
              <w:t>-</w:t>
            </w:r>
          </w:p>
        </w:tc>
        <w:tc>
          <w:tcPr>
            <w:tcW w:w="853" w:type="dxa"/>
            <w:shd w:val="clear" w:color="auto" w:fill="auto"/>
          </w:tcPr>
          <w:p w14:paraId="661D0D07" w14:textId="77777777" w:rsidR="00D82AEA" w:rsidRPr="0088193B" w:rsidRDefault="003C54FB" w:rsidP="00D94A69">
            <w:pPr>
              <w:pStyle w:val="TAC"/>
            </w:pPr>
            <w:r w:rsidRPr="0088193B">
              <w:t>-</w:t>
            </w:r>
          </w:p>
        </w:tc>
      </w:tr>
      <w:tr w:rsidR="00D82AEA" w:rsidRPr="0088193B" w14:paraId="12D3155C" w14:textId="77777777" w:rsidTr="00D94A69">
        <w:trPr>
          <w:trHeight w:val="293"/>
        </w:trPr>
        <w:tc>
          <w:tcPr>
            <w:tcW w:w="534" w:type="dxa"/>
            <w:shd w:val="clear" w:color="auto" w:fill="auto"/>
          </w:tcPr>
          <w:p w14:paraId="56FB477D" w14:textId="77777777" w:rsidR="00D82AEA" w:rsidRPr="0088193B" w:rsidRDefault="004B7CC0" w:rsidP="00D94A69">
            <w:pPr>
              <w:pStyle w:val="TAC"/>
              <w:rPr>
                <w:lang w:eastAsia="zh-CN"/>
              </w:rPr>
            </w:pPr>
            <w:r w:rsidRPr="0088193B">
              <w:rPr>
                <w:lang w:eastAsia="zh-CN"/>
              </w:rPr>
              <w:t>46</w:t>
            </w:r>
          </w:p>
        </w:tc>
        <w:tc>
          <w:tcPr>
            <w:tcW w:w="4074" w:type="dxa"/>
            <w:shd w:val="clear" w:color="auto" w:fill="auto"/>
          </w:tcPr>
          <w:p w14:paraId="00F2736F" w14:textId="77777777" w:rsidR="00D82AEA" w:rsidRPr="0088193B" w:rsidRDefault="00D82AEA" w:rsidP="00D94A69">
            <w:pPr>
              <w:pStyle w:val="TAL"/>
            </w:pPr>
            <w:r w:rsidRPr="0088193B">
              <w:t>The SS indicates new system information</w:t>
            </w:r>
            <w:r w:rsidRPr="0088193B">
              <w:rPr>
                <w:rFonts w:eastAsia="PMingLiU"/>
                <w:lang w:eastAsia="zh-TW"/>
              </w:rPr>
              <w:t xml:space="preserve"> by </w:t>
            </w:r>
            <w:r w:rsidRPr="0088193B">
              <w:t xml:space="preserve">Direct Indication information </w:t>
            </w:r>
            <w:r w:rsidRPr="0088193B">
              <w:rPr>
                <w:rFonts w:eastAsia="PMingLiU"/>
                <w:lang w:eastAsia="zh-TW"/>
              </w:rPr>
              <w:t xml:space="preserve">with bit 1 </w:t>
            </w:r>
            <w:r w:rsidRPr="0088193B">
              <w:t>transmitted on MPDCCH using P-RNTI</w:t>
            </w:r>
          </w:p>
        </w:tc>
        <w:tc>
          <w:tcPr>
            <w:tcW w:w="630" w:type="dxa"/>
            <w:shd w:val="clear" w:color="auto" w:fill="auto"/>
          </w:tcPr>
          <w:p w14:paraId="704327D0" w14:textId="77777777" w:rsidR="00D82AEA" w:rsidRPr="0088193B" w:rsidRDefault="00D82AEA" w:rsidP="00D94A69">
            <w:pPr>
              <w:pStyle w:val="TAC"/>
            </w:pPr>
            <w:r w:rsidRPr="0088193B">
              <w:t>&lt;--</w:t>
            </w:r>
          </w:p>
        </w:tc>
        <w:tc>
          <w:tcPr>
            <w:tcW w:w="2948" w:type="dxa"/>
            <w:shd w:val="clear" w:color="auto" w:fill="auto"/>
          </w:tcPr>
          <w:p w14:paraId="5B5B4322" w14:textId="77777777" w:rsidR="00D82AEA" w:rsidRPr="0088193B" w:rsidRDefault="00D82AEA" w:rsidP="00D94A69">
            <w:pPr>
              <w:pStyle w:val="TAL"/>
              <w:rPr>
                <w:rFonts w:eastAsia="PMingLiU"/>
                <w:i/>
                <w:iCs/>
                <w:lang w:eastAsia="zh-TW"/>
              </w:rPr>
            </w:pPr>
            <w:r w:rsidRPr="0088193B">
              <w:rPr>
                <w:rFonts w:eastAsia="PMingLiU"/>
                <w:i/>
                <w:iCs/>
                <w:lang w:eastAsia="zh-TW"/>
              </w:rPr>
              <w:t>-</w:t>
            </w:r>
          </w:p>
        </w:tc>
        <w:tc>
          <w:tcPr>
            <w:tcW w:w="567" w:type="dxa"/>
            <w:shd w:val="clear" w:color="auto" w:fill="auto"/>
          </w:tcPr>
          <w:p w14:paraId="572B5C5F" w14:textId="77777777" w:rsidR="00D82AEA" w:rsidRPr="0088193B" w:rsidRDefault="00D82AEA" w:rsidP="00D94A69">
            <w:pPr>
              <w:pStyle w:val="TAC"/>
            </w:pPr>
            <w:r w:rsidRPr="0088193B">
              <w:t>-</w:t>
            </w:r>
          </w:p>
        </w:tc>
        <w:tc>
          <w:tcPr>
            <w:tcW w:w="853" w:type="dxa"/>
            <w:shd w:val="clear" w:color="auto" w:fill="auto"/>
          </w:tcPr>
          <w:p w14:paraId="35838D5E" w14:textId="77777777" w:rsidR="00D82AEA" w:rsidRPr="0088193B" w:rsidRDefault="003C54FB" w:rsidP="00D94A69">
            <w:pPr>
              <w:pStyle w:val="TAC"/>
            </w:pPr>
            <w:r w:rsidRPr="0088193B">
              <w:t>-</w:t>
            </w:r>
          </w:p>
        </w:tc>
      </w:tr>
      <w:tr w:rsidR="00D82AEA" w:rsidRPr="0088193B" w14:paraId="2EA42434" w14:textId="77777777" w:rsidTr="00D94A69">
        <w:trPr>
          <w:trHeight w:val="293"/>
        </w:trPr>
        <w:tc>
          <w:tcPr>
            <w:tcW w:w="534" w:type="dxa"/>
            <w:shd w:val="clear" w:color="auto" w:fill="auto"/>
          </w:tcPr>
          <w:p w14:paraId="46E72577" w14:textId="77777777" w:rsidR="00D82AEA" w:rsidRPr="0088193B" w:rsidRDefault="004B7CC0" w:rsidP="00D94A69">
            <w:pPr>
              <w:pStyle w:val="TAC"/>
              <w:rPr>
                <w:lang w:eastAsia="zh-CN"/>
              </w:rPr>
            </w:pPr>
            <w:r w:rsidRPr="0088193B">
              <w:rPr>
                <w:lang w:eastAsia="zh-CN"/>
              </w:rPr>
              <w:t>47</w:t>
            </w:r>
          </w:p>
        </w:tc>
        <w:tc>
          <w:tcPr>
            <w:tcW w:w="4074" w:type="dxa"/>
            <w:shd w:val="clear" w:color="auto" w:fill="auto"/>
          </w:tcPr>
          <w:p w14:paraId="2C95252B" w14:textId="77777777" w:rsidR="00D82AEA" w:rsidRPr="0088193B" w:rsidRDefault="00D82AEA" w:rsidP="00D94A69">
            <w:pPr>
              <w:pStyle w:val="TAL"/>
              <w:rPr>
                <w:lang w:eastAsia="zh-CN"/>
              </w:rPr>
            </w:pPr>
            <w:r w:rsidRPr="0088193B">
              <w:t xml:space="preserve">Wait 2.1* modification period for the UE to receive </w:t>
            </w:r>
            <w:r w:rsidR="003C54FB" w:rsidRPr="0088193B">
              <w:t xml:space="preserve">updated </w:t>
            </w:r>
            <w:r w:rsidRPr="0088193B">
              <w:t>system information.</w:t>
            </w:r>
          </w:p>
        </w:tc>
        <w:tc>
          <w:tcPr>
            <w:tcW w:w="630" w:type="dxa"/>
            <w:shd w:val="clear" w:color="auto" w:fill="auto"/>
          </w:tcPr>
          <w:p w14:paraId="70BF9B6A" w14:textId="77777777" w:rsidR="00D82AEA" w:rsidRPr="0088193B" w:rsidRDefault="00D82AEA" w:rsidP="00D94A69">
            <w:pPr>
              <w:pStyle w:val="TAC"/>
            </w:pPr>
            <w:r w:rsidRPr="0088193B">
              <w:t>-</w:t>
            </w:r>
          </w:p>
        </w:tc>
        <w:tc>
          <w:tcPr>
            <w:tcW w:w="2948" w:type="dxa"/>
            <w:shd w:val="clear" w:color="auto" w:fill="auto"/>
          </w:tcPr>
          <w:p w14:paraId="01BA2593" w14:textId="77777777" w:rsidR="00D82AEA" w:rsidRPr="0088193B" w:rsidRDefault="00D82AEA" w:rsidP="00D94A69">
            <w:pPr>
              <w:pStyle w:val="TAL"/>
            </w:pPr>
            <w:r w:rsidRPr="0088193B">
              <w:t>-</w:t>
            </w:r>
          </w:p>
        </w:tc>
        <w:tc>
          <w:tcPr>
            <w:tcW w:w="567" w:type="dxa"/>
            <w:shd w:val="clear" w:color="auto" w:fill="auto"/>
          </w:tcPr>
          <w:p w14:paraId="5D4039D0" w14:textId="77777777" w:rsidR="00D82AEA" w:rsidRPr="0088193B" w:rsidRDefault="00D82AEA" w:rsidP="00D94A69">
            <w:pPr>
              <w:pStyle w:val="TAC"/>
            </w:pPr>
            <w:r w:rsidRPr="0088193B">
              <w:t>-</w:t>
            </w:r>
          </w:p>
        </w:tc>
        <w:tc>
          <w:tcPr>
            <w:tcW w:w="853" w:type="dxa"/>
            <w:shd w:val="clear" w:color="auto" w:fill="auto"/>
          </w:tcPr>
          <w:p w14:paraId="03F6D05D" w14:textId="77777777" w:rsidR="00D82AEA" w:rsidRPr="0088193B" w:rsidRDefault="003C54FB" w:rsidP="00D94A69">
            <w:pPr>
              <w:pStyle w:val="TAC"/>
            </w:pPr>
            <w:r w:rsidRPr="0088193B">
              <w:t>-</w:t>
            </w:r>
          </w:p>
        </w:tc>
      </w:tr>
      <w:tr w:rsidR="00D82AEA" w:rsidRPr="0088193B" w14:paraId="466B495C" w14:textId="77777777" w:rsidTr="00D94A69">
        <w:trPr>
          <w:trHeight w:val="293"/>
        </w:trPr>
        <w:tc>
          <w:tcPr>
            <w:tcW w:w="534" w:type="dxa"/>
            <w:shd w:val="clear" w:color="auto" w:fill="auto"/>
          </w:tcPr>
          <w:p w14:paraId="6A0D9D01" w14:textId="77777777" w:rsidR="00D82AEA" w:rsidRPr="0088193B" w:rsidRDefault="00D82AEA" w:rsidP="004B7CC0">
            <w:pPr>
              <w:pStyle w:val="TAC"/>
              <w:rPr>
                <w:lang w:eastAsia="zh-CN"/>
              </w:rPr>
            </w:pPr>
            <w:r w:rsidRPr="0088193B">
              <w:rPr>
                <w:lang w:eastAsia="zh-CN"/>
              </w:rPr>
              <w:t>4</w:t>
            </w:r>
            <w:r w:rsidR="004B7CC0" w:rsidRPr="0088193B">
              <w:rPr>
                <w:lang w:eastAsia="zh-CN"/>
              </w:rPr>
              <w:t>8</w:t>
            </w:r>
          </w:p>
        </w:tc>
        <w:tc>
          <w:tcPr>
            <w:tcW w:w="4074" w:type="dxa"/>
            <w:shd w:val="clear" w:color="auto" w:fill="auto"/>
          </w:tcPr>
          <w:p w14:paraId="274D1F75" w14:textId="77777777" w:rsidR="00D82AEA" w:rsidRPr="0088193B" w:rsidRDefault="00D82AEA" w:rsidP="00D94A69">
            <w:pPr>
              <w:pStyle w:val="TAL"/>
            </w:pPr>
            <w:r w:rsidRPr="0088193B">
              <w:t>Generic test procedure in TS 36.508 subclause 4.5.3AB.3</w:t>
            </w:r>
            <w:r w:rsidRPr="0088193B">
              <w:rPr>
                <w:lang w:eastAsia="zh-CN"/>
              </w:rPr>
              <w:t xml:space="preserve"> and</w:t>
            </w:r>
            <w:r w:rsidRPr="0088193B">
              <w:t xml:space="preserve"> 4.5.</w:t>
            </w:r>
            <w:r w:rsidRPr="0088193B">
              <w:rPr>
                <w:lang w:eastAsia="zh-CN"/>
              </w:rPr>
              <w:t>4A</w:t>
            </w:r>
            <w:r w:rsidRPr="0088193B">
              <w:t>.3 is performed on Cell 1.</w:t>
            </w:r>
          </w:p>
        </w:tc>
        <w:tc>
          <w:tcPr>
            <w:tcW w:w="630" w:type="dxa"/>
            <w:shd w:val="clear" w:color="auto" w:fill="auto"/>
          </w:tcPr>
          <w:p w14:paraId="54BC9B27" w14:textId="77777777" w:rsidR="00D82AEA" w:rsidRPr="0088193B" w:rsidRDefault="00D82AEA" w:rsidP="00D94A69">
            <w:pPr>
              <w:pStyle w:val="TAC"/>
            </w:pPr>
            <w:r w:rsidRPr="0088193B">
              <w:t>-</w:t>
            </w:r>
          </w:p>
        </w:tc>
        <w:tc>
          <w:tcPr>
            <w:tcW w:w="2948" w:type="dxa"/>
            <w:shd w:val="clear" w:color="auto" w:fill="auto"/>
          </w:tcPr>
          <w:p w14:paraId="6299043A" w14:textId="77777777" w:rsidR="00D82AEA" w:rsidRPr="0088193B" w:rsidRDefault="00D82AEA" w:rsidP="00D94A69">
            <w:pPr>
              <w:pStyle w:val="TAL"/>
              <w:rPr>
                <w:i/>
                <w:iCs/>
              </w:rPr>
            </w:pPr>
            <w:r w:rsidRPr="0088193B">
              <w:t>-</w:t>
            </w:r>
          </w:p>
        </w:tc>
        <w:tc>
          <w:tcPr>
            <w:tcW w:w="567" w:type="dxa"/>
            <w:shd w:val="clear" w:color="auto" w:fill="auto"/>
          </w:tcPr>
          <w:p w14:paraId="234415D7" w14:textId="77777777" w:rsidR="00D82AEA" w:rsidRPr="0088193B" w:rsidRDefault="00D82AEA" w:rsidP="00D94A69">
            <w:pPr>
              <w:pStyle w:val="TAC"/>
            </w:pPr>
            <w:r w:rsidRPr="0088193B">
              <w:t>-</w:t>
            </w:r>
          </w:p>
        </w:tc>
        <w:tc>
          <w:tcPr>
            <w:tcW w:w="853" w:type="dxa"/>
            <w:shd w:val="clear" w:color="auto" w:fill="auto"/>
          </w:tcPr>
          <w:p w14:paraId="06069ABF" w14:textId="77777777" w:rsidR="00D82AEA" w:rsidRPr="0088193B" w:rsidRDefault="00D82AEA" w:rsidP="00D94A69">
            <w:pPr>
              <w:pStyle w:val="TAC"/>
              <w:rPr>
                <w:lang w:eastAsia="zh-CN"/>
              </w:rPr>
            </w:pPr>
            <w:r w:rsidRPr="0088193B">
              <w:rPr>
                <w:lang w:eastAsia="zh-CN"/>
              </w:rPr>
              <w:t>-</w:t>
            </w:r>
          </w:p>
        </w:tc>
      </w:tr>
      <w:tr w:rsidR="00D82AEA" w:rsidRPr="0088193B" w14:paraId="26298DEC" w14:textId="77777777" w:rsidTr="00D94A69">
        <w:trPr>
          <w:trHeight w:val="293"/>
        </w:trPr>
        <w:tc>
          <w:tcPr>
            <w:tcW w:w="534" w:type="dxa"/>
            <w:shd w:val="clear" w:color="auto" w:fill="auto"/>
          </w:tcPr>
          <w:p w14:paraId="1CEA1C33" w14:textId="77777777" w:rsidR="00D82AEA" w:rsidRPr="0088193B" w:rsidRDefault="00D82AEA" w:rsidP="00D94A69">
            <w:pPr>
              <w:pStyle w:val="TAC"/>
              <w:rPr>
                <w:lang w:eastAsia="zh-CN"/>
              </w:rPr>
            </w:pPr>
            <w:r w:rsidRPr="0088193B">
              <w:rPr>
                <w:lang w:eastAsia="zh-CN"/>
              </w:rPr>
              <w:t>4</w:t>
            </w:r>
            <w:r w:rsidR="004B7CC0" w:rsidRPr="0088193B">
              <w:rPr>
                <w:lang w:eastAsia="zh-CN"/>
              </w:rPr>
              <w:t>9</w:t>
            </w:r>
          </w:p>
        </w:tc>
        <w:tc>
          <w:tcPr>
            <w:tcW w:w="4074" w:type="dxa"/>
            <w:shd w:val="clear" w:color="auto" w:fill="auto"/>
          </w:tcPr>
          <w:p w14:paraId="5C4898D5" w14:textId="77777777" w:rsidR="00D82AEA" w:rsidRPr="0088193B" w:rsidRDefault="00D82AEA" w:rsidP="00D94A69">
            <w:pPr>
              <w:pStyle w:val="TAL"/>
            </w:pPr>
            <w:r w:rsidRPr="0088193B">
              <w:t xml:space="preserve">The SS </w:t>
            </w:r>
            <w:r w:rsidR="003C54FB" w:rsidRPr="0088193B">
              <w:t>t</w:t>
            </w:r>
            <w:r w:rsidRPr="0088193B">
              <w:t>ransmits a valid MAC PDU containing RLC PDU</w:t>
            </w:r>
          </w:p>
        </w:tc>
        <w:tc>
          <w:tcPr>
            <w:tcW w:w="630" w:type="dxa"/>
            <w:shd w:val="clear" w:color="auto" w:fill="auto"/>
          </w:tcPr>
          <w:p w14:paraId="681C0815" w14:textId="77777777" w:rsidR="00D82AEA" w:rsidRPr="0088193B" w:rsidRDefault="00D82AEA" w:rsidP="00D94A69">
            <w:pPr>
              <w:pStyle w:val="TAC"/>
            </w:pPr>
            <w:r w:rsidRPr="0088193B">
              <w:t>&lt;--</w:t>
            </w:r>
          </w:p>
        </w:tc>
        <w:tc>
          <w:tcPr>
            <w:tcW w:w="2948" w:type="dxa"/>
            <w:shd w:val="clear" w:color="auto" w:fill="auto"/>
          </w:tcPr>
          <w:p w14:paraId="166EEC44" w14:textId="77777777" w:rsidR="00D82AEA" w:rsidRPr="0088193B" w:rsidRDefault="00D82AEA" w:rsidP="00D94A69">
            <w:pPr>
              <w:pStyle w:val="TAL"/>
            </w:pPr>
            <w:r w:rsidRPr="0088193B">
              <w:t>MAC PDU</w:t>
            </w:r>
          </w:p>
        </w:tc>
        <w:tc>
          <w:tcPr>
            <w:tcW w:w="567" w:type="dxa"/>
            <w:shd w:val="clear" w:color="auto" w:fill="auto"/>
          </w:tcPr>
          <w:p w14:paraId="386AAFFD" w14:textId="77777777" w:rsidR="00D82AEA" w:rsidRPr="0088193B" w:rsidRDefault="00D82AEA" w:rsidP="00D94A69">
            <w:pPr>
              <w:pStyle w:val="TAC"/>
            </w:pPr>
            <w:r w:rsidRPr="0088193B">
              <w:t>-</w:t>
            </w:r>
          </w:p>
        </w:tc>
        <w:tc>
          <w:tcPr>
            <w:tcW w:w="853" w:type="dxa"/>
            <w:shd w:val="clear" w:color="auto" w:fill="auto"/>
          </w:tcPr>
          <w:p w14:paraId="6FEE5B18" w14:textId="77777777" w:rsidR="00D82AEA" w:rsidRPr="0088193B" w:rsidRDefault="00D82AEA" w:rsidP="00D94A69">
            <w:pPr>
              <w:pStyle w:val="TAC"/>
            </w:pPr>
            <w:r w:rsidRPr="0088193B">
              <w:t>-</w:t>
            </w:r>
          </w:p>
        </w:tc>
      </w:tr>
      <w:tr w:rsidR="003C54FB" w:rsidRPr="0088193B" w14:paraId="5D39B3A6" w14:textId="77777777" w:rsidTr="001010EC">
        <w:trPr>
          <w:trHeight w:val="293"/>
        </w:trPr>
        <w:tc>
          <w:tcPr>
            <w:tcW w:w="534" w:type="dxa"/>
            <w:shd w:val="clear" w:color="auto" w:fill="auto"/>
          </w:tcPr>
          <w:p w14:paraId="23366749" w14:textId="77777777" w:rsidR="003C54FB" w:rsidRPr="0088193B" w:rsidRDefault="003C54FB" w:rsidP="001010EC">
            <w:pPr>
              <w:pStyle w:val="TAC"/>
              <w:rPr>
                <w:lang w:eastAsia="zh-CN"/>
              </w:rPr>
            </w:pPr>
            <w:r w:rsidRPr="0088193B">
              <w:rPr>
                <w:lang w:eastAsia="zh-CN"/>
              </w:rPr>
              <w:t>49A</w:t>
            </w:r>
          </w:p>
        </w:tc>
        <w:tc>
          <w:tcPr>
            <w:tcW w:w="4074" w:type="dxa"/>
            <w:shd w:val="clear" w:color="auto" w:fill="auto"/>
          </w:tcPr>
          <w:p w14:paraId="7925191C" w14:textId="77777777" w:rsidR="003C54FB" w:rsidRPr="0088193B" w:rsidRDefault="003C54FB" w:rsidP="001010EC">
            <w:pPr>
              <w:pStyle w:val="TAL"/>
            </w:pPr>
            <w:r w:rsidRPr="0088193B">
              <w:t>UE transmits a Scheduling Request on PUCCH.</w:t>
            </w:r>
          </w:p>
        </w:tc>
        <w:tc>
          <w:tcPr>
            <w:tcW w:w="630" w:type="dxa"/>
            <w:shd w:val="clear" w:color="auto" w:fill="auto"/>
          </w:tcPr>
          <w:p w14:paraId="1F412CDA" w14:textId="77777777" w:rsidR="003C54FB" w:rsidRPr="0088193B" w:rsidRDefault="003C54FB" w:rsidP="001010EC">
            <w:pPr>
              <w:pStyle w:val="TAC"/>
            </w:pPr>
            <w:r w:rsidRPr="0088193B">
              <w:t>--&gt;</w:t>
            </w:r>
          </w:p>
        </w:tc>
        <w:tc>
          <w:tcPr>
            <w:tcW w:w="2948" w:type="dxa"/>
            <w:shd w:val="clear" w:color="auto" w:fill="auto"/>
          </w:tcPr>
          <w:p w14:paraId="22626D68" w14:textId="77777777" w:rsidR="003C54FB" w:rsidRPr="0088193B" w:rsidRDefault="003C54FB" w:rsidP="001010EC">
            <w:pPr>
              <w:pStyle w:val="TAL"/>
            </w:pPr>
            <w:r w:rsidRPr="0088193B">
              <w:t>(SR)</w:t>
            </w:r>
          </w:p>
        </w:tc>
        <w:tc>
          <w:tcPr>
            <w:tcW w:w="567" w:type="dxa"/>
            <w:shd w:val="clear" w:color="auto" w:fill="auto"/>
          </w:tcPr>
          <w:p w14:paraId="350BE9D3" w14:textId="77777777" w:rsidR="003C54FB" w:rsidRPr="0088193B" w:rsidRDefault="003C54FB" w:rsidP="001010EC">
            <w:pPr>
              <w:pStyle w:val="TAC"/>
            </w:pPr>
            <w:r w:rsidRPr="0088193B">
              <w:t>-</w:t>
            </w:r>
          </w:p>
        </w:tc>
        <w:tc>
          <w:tcPr>
            <w:tcW w:w="853" w:type="dxa"/>
            <w:shd w:val="clear" w:color="auto" w:fill="auto"/>
          </w:tcPr>
          <w:p w14:paraId="25162297" w14:textId="77777777" w:rsidR="003C54FB" w:rsidRPr="0088193B" w:rsidRDefault="003C54FB" w:rsidP="001010EC">
            <w:pPr>
              <w:pStyle w:val="TAC"/>
            </w:pPr>
            <w:r w:rsidRPr="0088193B">
              <w:t>-</w:t>
            </w:r>
          </w:p>
        </w:tc>
      </w:tr>
      <w:tr w:rsidR="00D82AEA" w:rsidRPr="0088193B" w14:paraId="689CFB1F" w14:textId="77777777" w:rsidTr="00D94A69">
        <w:tc>
          <w:tcPr>
            <w:tcW w:w="534" w:type="dxa"/>
            <w:shd w:val="clear" w:color="auto" w:fill="auto"/>
          </w:tcPr>
          <w:p w14:paraId="09ADDB5F" w14:textId="77777777" w:rsidR="00D82AEA" w:rsidRPr="0088193B" w:rsidRDefault="00D82AEA" w:rsidP="00D94A69">
            <w:pPr>
              <w:pStyle w:val="TAC"/>
              <w:rPr>
                <w:lang w:eastAsia="zh-CN"/>
              </w:rPr>
            </w:pPr>
            <w:r w:rsidRPr="0088193B">
              <w:rPr>
                <w:lang w:eastAsia="zh-CN"/>
              </w:rPr>
              <w:t>5</w:t>
            </w:r>
            <w:r w:rsidR="004B7CC0" w:rsidRPr="0088193B">
              <w:rPr>
                <w:lang w:eastAsia="zh-CN"/>
              </w:rPr>
              <w:t>0</w:t>
            </w:r>
          </w:p>
        </w:tc>
        <w:tc>
          <w:tcPr>
            <w:tcW w:w="4074" w:type="dxa"/>
            <w:shd w:val="clear" w:color="auto" w:fill="auto"/>
          </w:tcPr>
          <w:p w14:paraId="6DC58CD9" w14:textId="77777777" w:rsidR="00D82AEA" w:rsidRPr="0088193B" w:rsidRDefault="004B7CC0" w:rsidP="00D94A69">
            <w:pPr>
              <w:pStyle w:val="TAL"/>
              <w:rPr>
                <w:lang w:eastAsia="zh-CN"/>
              </w:rPr>
            </w:pPr>
            <w:r w:rsidRPr="0088193B">
              <w:t xml:space="preserve">60 ms </w:t>
            </w:r>
            <w:r w:rsidR="003C54FB" w:rsidRPr="0088193B">
              <w:t>a</w:t>
            </w:r>
            <w:r w:rsidRPr="0088193B">
              <w:t xml:space="preserve">fter </w:t>
            </w:r>
            <w:r w:rsidR="003C54FB" w:rsidRPr="0088193B">
              <w:t>S</w:t>
            </w:r>
            <w:r w:rsidRPr="0088193B">
              <w:t>tep 49,</w:t>
            </w:r>
            <w:r w:rsidR="003C54FB" w:rsidRPr="0088193B">
              <w:t xml:space="preserve"> </w:t>
            </w:r>
            <w:r w:rsidRPr="0088193B">
              <w:t>t</w:t>
            </w:r>
            <w:r w:rsidR="00D82AEA" w:rsidRPr="0088193B">
              <w:t>he</w:t>
            </w:r>
            <w:r w:rsidR="003C54FB" w:rsidRPr="0088193B">
              <w:t xml:space="preserve"> </w:t>
            </w:r>
            <w:r w:rsidR="00D82AEA" w:rsidRPr="0088193B">
              <w:t>SS allocate</w:t>
            </w:r>
            <w:r w:rsidR="00D82AEA" w:rsidRPr="0088193B">
              <w:rPr>
                <w:lang w:eastAsia="zh-CN"/>
              </w:rPr>
              <w:t>s an</w:t>
            </w:r>
            <w:r w:rsidR="00D82AEA" w:rsidRPr="0088193B">
              <w:t xml:space="preserve"> UL Grant DCI format 6</w:t>
            </w:r>
            <w:r w:rsidR="003C54FB" w:rsidRPr="0088193B">
              <w:t>-</w:t>
            </w:r>
            <w:r w:rsidR="00D82AEA" w:rsidRPr="0088193B">
              <w:t>0A</w:t>
            </w:r>
            <w:r w:rsidR="003C54FB" w:rsidRPr="0088193B">
              <w:t>(CE Mode A) / 6-0B(CE Mode B)</w:t>
            </w:r>
            <w:r w:rsidR="00D82AEA" w:rsidRPr="0088193B">
              <w:t>, sufficient for one RLC SDU to be loop</w:t>
            </w:r>
            <w:r w:rsidR="003C54FB" w:rsidRPr="0088193B">
              <w:t xml:space="preserve">ed </w:t>
            </w:r>
            <w:r w:rsidR="00D82AEA" w:rsidRPr="0088193B">
              <w:t xml:space="preserve">back in </w:t>
            </w:r>
            <w:r w:rsidR="003C54FB" w:rsidRPr="0088193B">
              <w:t>one</w:t>
            </w:r>
            <w:r w:rsidR="00D82AEA" w:rsidRPr="0088193B">
              <w:t xml:space="preserve"> TTI, Repetition number is set as ‘</w:t>
            </w:r>
            <w:r w:rsidR="00D82AEA" w:rsidRPr="0088193B">
              <w:rPr>
                <w:lang w:eastAsia="zh-CN"/>
              </w:rPr>
              <w:t>00</w:t>
            </w:r>
            <w:r w:rsidR="00D82AEA" w:rsidRPr="0088193B">
              <w:t>’B</w:t>
            </w:r>
            <w:r w:rsidR="003C54FB" w:rsidRPr="0088193B">
              <w:t xml:space="preserve"> / ’000’B</w:t>
            </w:r>
          </w:p>
        </w:tc>
        <w:tc>
          <w:tcPr>
            <w:tcW w:w="630" w:type="dxa"/>
            <w:shd w:val="clear" w:color="auto" w:fill="auto"/>
          </w:tcPr>
          <w:p w14:paraId="4EB949A8" w14:textId="77777777" w:rsidR="00D82AEA" w:rsidRPr="0088193B" w:rsidRDefault="00D82AEA" w:rsidP="00D94A69">
            <w:pPr>
              <w:pStyle w:val="TAC"/>
            </w:pPr>
            <w:r w:rsidRPr="0088193B">
              <w:t>&lt;--</w:t>
            </w:r>
          </w:p>
        </w:tc>
        <w:tc>
          <w:tcPr>
            <w:tcW w:w="2948" w:type="dxa"/>
            <w:shd w:val="clear" w:color="auto" w:fill="auto"/>
          </w:tcPr>
          <w:p w14:paraId="354B905E" w14:textId="77777777" w:rsidR="00D82AEA" w:rsidRPr="0088193B" w:rsidRDefault="00D82AEA" w:rsidP="00D94A69">
            <w:pPr>
              <w:pStyle w:val="TAL"/>
            </w:pPr>
            <w:r w:rsidRPr="0088193B">
              <w:t>Uplink Grant</w:t>
            </w:r>
          </w:p>
        </w:tc>
        <w:tc>
          <w:tcPr>
            <w:tcW w:w="567" w:type="dxa"/>
            <w:shd w:val="clear" w:color="auto" w:fill="auto"/>
          </w:tcPr>
          <w:p w14:paraId="2EEE33ED" w14:textId="77777777" w:rsidR="00D82AEA" w:rsidRPr="0088193B" w:rsidRDefault="00D82AEA" w:rsidP="00D94A69">
            <w:pPr>
              <w:pStyle w:val="TAC"/>
            </w:pPr>
            <w:r w:rsidRPr="0088193B">
              <w:t>-</w:t>
            </w:r>
          </w:p>
        </w:tc>
        <w:tc>
          <w:tcPr>
            <w:tcW w:w="853" w:type="dxa"/>
            <w:shd w:val="clear" w:color="auto" w:fill="auto"/>
          </w:tcPr>
          <w:p w14:paraId="034AD368" w14:textId="77777777" w:rsidR="00D82AEA" w:rsidRPr="0088193B" w:rsidRDefault="00D82AEA" w:rsidP="00D94A69">
            <w:pPr>
              <w:pStyle w:val="TAC"/>
            </w:pPr>
            <w:r w:rsidRPr="0088193B">
              <w:t>-</w:t>
            </w:r>
          </w:p>
        </w:tc>
      </w:tr>
      <w:tr w:rsidR="004B7CC0" w:rsidRPr="0088193B" w14:paraId="54BDD8FD" w14:textId="77777777" w:rsidTr="004B1554">
        <w:tc>
          <w:tcPr>
            <w:tcW w:w="534" w:type="dxa"/>
            <w:shd w:val="clear" w:color="auto" w:fill="auto"/>
          </w:tcPr>
          <w:p w14:paraId="695AB2E5" w14:textId="77777777" w:rsidR="004B7CC0" w:rsidRPr="0088193B" w:rsidDel="00A95FD3" w:rsidRDefault="004B7CC0" w:rsidP="004B1554">
            <w:pPr>
              <w:pStyle w:val="TAC"/>
              <w:rPr>
                <w:lang w:eastAsia="zh-CN"/>
              </w:rPr>
            </w:pPr>
            <w:r w:rsidRPr="0088193B">
              <w:rPr>
                <w:lang w:eastAsia="zh-CN"/>
              </w:rPr>
              <w:t>-</w:t>
            </w:r>
          </w:p>
        </w:tc>
        <w:tc>
          <w:tcPr>
            <w:tcW w:w="4074" w:type="dxa"/>
            <w:shd w:val="clear" w:color="auto" w:fill="auto"/>
          </w:tcPr>
          <w:p w14:paraId="578DFBD8" w14:textId="77777777" w:rsidR="004B7CC0" w:rsidRPr="0088193B" w:rsidRDefault="004B7CC0" w:rsidP="004B1554">
            <w:pPr>
              <w:pStyle w:val="TAL"/>
            </w:pPr>
            <w:r w:rsidRPr="0088193B">
              <w:rPr>
                <w:rFonts w:eastAsia="Batang"/>
                <w:lang w:eastAsia="ko-KR"/>
              </w:rPr>
              <w:t xml:space="preserve">EXCEPTION: Step </w:t>
            </w:r>
            <w:r w:rsidRPr="0088193B">
              <w:rPr>
                <w:lang w:eastAsia="zh-CN"/>
              </w:rPr>
              <w:t>51</w:t>
            </w:r>
            <w:r w:rsidRPr="0088193B">
              <w:rPr>
                <w:rFonts w:eastAsia="Batang"/>
                <w:lang w:eastAsia="ko-KR"/>
              </w:rPr>
              <w:t xml:space="preserve"> is repeated </w:t>
            </w:r>
            <w:r w:rsidRPr="0088193B">
              <w:rPr>
                <w:lang w:eastAsia="zh-CN"/>
              </w:rPr>
              <w:t>1(CE Mode A)</w:t>
            </w:r>
            <w:r w:rsidRPr="0088193B">
              <w:rPr>
                <w:rFonts w:eastAsia="Batang"/>
                <w:lang w:eastAsia="ko-KR"/>
              </w:rPr>
              <w:t xml:space="preserve"> /</w:t>
            </w:r>
            <w:r w:rsidR="003C54FB" w:rsidRPr="0088193B">
              <w:rPr>
                <w:rFonts w:eastAsia="Batang"/>
                <w:lang w:eastAsia="ko-KR"/>
              </w:rPr>
              <w:t xml:space="preserve"> </w:t>
            </w:r>
            <w:r w:rsidRPr="0088193B">
              <w:rPr>
                <w:rFonts w:eastAsia="Batang"/>
                <w:lang w:eastAsia="ko-KR"/>
              </w:rPr>
              <w:t xml:space="preserve">4 </w:t>
            </w:r>
            <w:r w:rsidRPr="0088193B">
              <w:rPr>
                <w:lang w:eastAsia="zh-CN"/>
              </w:rPr>
              <w:t>(CE Mode B)</w:t>
            </w:r>
            <w:r w:rsidRPr="0088193B">
              <w:rPr>
                <w:rFonts w:eastAsia="Batang"/>
                <w:lang w:eastAsia="ko-KR"/>
              </w:rPr>
              <w:t xml:space="preserve"> (</w:t>
            </w:r>
            <w:r w:rsidRPr="0088193B">
              <w:t>Repetition number)</w:t>
            </w:r>
            <w:r w:rsidRPr="0088193B">
              <w:rPr>
                <w:rFonts w:eastAsia="Batang"/>
                <w:lang w:eastAsia="ko-KR"/>
              </w:rPr>
              <w:t xml:space="preserve"> times</w:t>
            </w:r>
          </w:p>
        </w:tc>
        <w:tc>
          <w:tcPr>
            <w:tcW w:w="630" w:type="dxa"/>
            <w:shd w:val="clear" w:color="auto" w:fill="auto"/>
          </w:tcPr>
          <w:p w14:paraId="7D036295" w14:textId="77777777" w:rsidR="004B7CC0" w:rsidRPr="0088193B" w:rsidRDefault="004B7CC0" w:rsidP="004B1554">
            <w:pPr>
              <w:pStyle w:val="TAC"/>
            </w:pPr>
            <w:r w:rsidRPr="0088193B">
              <w:t>-</w:t>
            </w:r>
          </w:p>
        </w:tc>
        <w:tc>
          <w:tcPr>
            <w:tcW w:w="2948" w:type="dxa"/>
            <w:shd w:val="clear" w:color="auto" w:fill="auto"/>
          </w:tcPr>
          <w:p w14:paraId="05E9FB86" w14:textId="77777777" w:rsidR="004B7CC0" w:rsidRPr="0088193B" w:rsidRDefault="004B7CC0" w:rsidP="004B1554">
            <w:pPr>
              <w:pStyle w:val="TAL"/>
            </w:pPr>
            <w:r w:rsidRPr="0088193B">
              <w:t>-</w:t>
            </w:r>
          </w:p>
        </w:tc>
        <w:tc>
          <w:tcPr>
            <w:tcW w:w="567" w:type="dxa"/>
            <w:shd w:val="clear" w:color="auto" w:fill="auto"/>
          </w:tcPr>
          <w:p w14:paraId="7C62EDDC" w14:textId="77777777" w:rsidR="004B7CC0" w:rsidRPr="0088193B" w:rsidRDefault="004B7CC0" w:rsidP="004B1554">
            <w:pPr>
              <w:pStyle w:val="TAC"/>
            </w:pPr>
            <w:r w:rsidRPr="0088193B">
              <w:t>-</w:t>
            </w:r>
          </w:p>
        </w:tc>
        <w:tc>
          <w:tcPr>
            <w:tcW w:w="853" w:type="dxa"/>
            <w:shd w:val="clear" w:color="auto" w:fill="auto"/>
          </w:tcPr>
          <w:p w14:paraId="7A4C1B3C" w14:textId="77777777" w:rsidR="004B7CC0" w:rsidRPr="0088193B" w:rsidRDefault="003C54FB" w:rsidP="004B1554">
            <w:pPr>
              <w:pStyle w:val="TAC"/>
            </w:pPr>
            <w:r w:rsidRPr="0088193B">
              <w:t>-</w:t>
            </w:r>
          </w:p>
        </w:tc>
      </w:tr>
      <w:tr w:rsidR="00D82AEA" w:rsidRPr="0088193B" w14:paraId="44A8B221" w14:textId="77777777" w:rsidTr="00D94A69">
        <w:trPr>
          <w:trHeight w:val="554"/>
        </w:trPr>
        <w:tc>
          <w:tcPr>
            <w:tcW w:w="534" w:type="dxa"/>
            <w:shd w:val="clear" w:color="auto" w:fill="auto"/>
          </w:tcPr>
          <w:p w14:paraId="123A360F" w14:textId="77777777" w:rsidR="00D82AEA" w:rsidRPr="0088193B" w:rsidRDefault="004B7CC0" w:rsidP="00D94A69">
            <w:pPr>
              <w:pStyle w:val="TAC"/>
              <w:rPr>
                <w:lang w:eastAsia="zh-CN"/>
              </w:rPr>
            </w:pPr>
            <w:r w:rsidRPr="0088193B">
              <w:rPr>
                <w:lang w:eastAsia="zh-CN"/>
              </w:rPr>
              <w:t>51</w:t>
            </w:r>
          </w:p>
        </w:tc>
        <w:tc>
          <w:tcPr>
            <w:tcW w:w="4074" w:type="dxa"/>
            <w:shd w:val="clear" w:color="auto" w:fill="auto"/>
          </w:tcPr>
          <w:p w14:paraId="5E389040" w14:textId="77777777" w:rsidR="00D82AEA" w:rsidRPr="0088193B" w:rsidRDefault="00D82AEA" w:rsidP="00D94A69">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Pr="0088193B">
              <w:rPr>
                <w:lang w:eastAsia="zh-CN"/>
              </w:rPr>
              <w:t>in configured UL subframe</w:t>
            </w:r>
            <w:r w:rsidRPr="0088193B">
              <w:t>?</w:t>
            </w:r>
          </w:p>
        </w:tc>
        <w:tc>
          <w:tcPr>
            <w:tcW w:w="630" w:type="dxa"/>
            <w:shd w:val="clear" w:color="auto" w:fill="auto"/>
          </w:tcPr>
          <w:p w14:paraId="3B02C6EF" w14:textId="77777777" w:rsidR="00D82AEA" w:rsidRPr="0088193B" w:rsidRDefault="00D82AEA" w:rsidP="00D94A69">
            <w:pPr>
              <w:pStyle w:val="TAC"/>
            </w:pPr>
            <w:r w:rsidRPr="0088193B">
              <w:t>--&gt;</w:t>
            </w:r>
          </w:p>
        </w:tc>
        <w:tc>
          <w:tcPr>
            <w:tcW w:w="2948" w:type="dxa"/>
            <w:shd w:val="clear" w:color="auto" w:fill="auto"/>
          </w:tcPr>
          <w:p w14:paraId="749696F0" w14:textId="77777777" w:rsidR="00D82AEA" w:rsidRPr="0088193B" w:rsidRDefault="00D82AEA" w:rsidP="00D94A69">
            <w:pPr>
              <w:pStyle w:val="TAL"/>
            </w:pPr>
            <w:r w:rsidRPr="0088193B">
              <w:t>MAC PDU</w:t>
            </w:r>
          </w:p>
        </w:tc>
        <w:tc>
          <w:tcPr>
            <w:tcW w:w="567" w:type="dxa"/>
            <w:shd w:val="clear" w:color="auto" w:fill="auto"/>
          </w:tcPr>
          <w:p w14:paraId="50296667" w14:textId="77777777" w:rsidR="00D82AEA" w:rsidRPr="0088193B" w:rsidRDefault="004B7CC0" w:rsidP="00D94A69">
            <w:pPr>
              <w:pStyle w:val="TAC"/>
              <w:rPr>
                <w:lang w:eastAsia="zh-CN"/>
              </w:rPr>
            </w:pPr>
            <w:r w:rsidRPr="0088193B">
              <w:rPr>
                <w:lang w:eastAsia="zh-CN"/>
              </w:rPr>
              <w:t>3</w:t>
            </w:r>
          </w:p>
        </w:tc>
        <w:tc>
          <w:tcPr>
            <w:tcW w:w="853" w:type="dxa"/>
            <w:shd w:val="clear" w:color="auto" w:fill="auto"/>
          </w:tcPr>
          <w:p w14:paraId="5F4A68F0" w14:textId="77777777" w:rsidR="00D82AEA" w:rsidRPr="0088193B" w:rsidRDefault="00D82AEA" w:rsidP="00D94A69">
            <w:pPr>
              <w:pStyle w:val="TAC"/>
            </w:pPr>
            <w:r w:rsidRPr="0088193B">
              <w:t>P</w:t>
            </w:r>
          </w:p>
        </w:tc>
      </w:tr>
      <w:tr w:rsidR="00D82AEA" w:rsidRPr="0088193B" w14:paraId="5F040D17" w14:textId="77777777" w:rsidTr="00D94A69">
        <w:trPr>
          <w:trHeight w:val="554"/>
        </w:trPr>
        <w:tc>
          <w:tcPr>
            <w:tcW w:w="534" w:type="dxa"/>
            <w:shd w:val="clear" w:color="auto" w:fill="auto"/>
          </w:tcPr>
          <w:p w14:paraId="16C667E5" w14:textId="77777777" w:rsidR="00D82AEA" w:rsidRPr="0088193B" w:rsidRDefault="004B7CC0" w:rsidP="00D94A69">
            <w:pPr>
              <w:pStyle w:val="TAC"/>
              <w:rPr>
                <w:lang w:eastAsia="zh-CN"/>
              </w:rPr>
            </w:pPr>
            <w:r w:rsidRPr="0088193B">
              <w:rPr>
                <w:lang w:eastAsia="zh-CN"/>
              </w:rPr>
              <w:t>52</w:t>
            </w:r>
          </w:p>
        </w:tc>
        <w:tc>
          <w:tcPr>
            <w:tcW w:w="4074" w:type="dxa"/>
            <w:shd w:val="clear" w:color="auto" w:fill="auto"/>
          </w:tcPr>
          <w:p w14:paraId="548C6FBE" w14:textId="77777777" w:rsidR="00D82AEA" w:rsidRPr="0088193B" w:rsidRDefault="00D82AEA" w:rsidP="00D94A69">
            <w:pPr>
              <w:pStyle w:val="TAL"/>
            </w:pPr>
            <w:r w:rsidRPr="0088193B">
              <w:t xml:space="preserve">The SS </w:t>
            </w:r>
            <w:r w:rsidR="003C54FB" w:rsidRPr="0088193B">
              <w:t>t</w:t>
            </w:r>
            <w:r w:rsidRPr="0088193B">
              <w:t>ransmits a valid MAC PDU containing RLC PDU</w:t>
            </w:r>
          </w:p>
        </w:tc>
        <w:tc>
          <w:tcPr>
            <w:tcW w:w="630" w:type="dxa"/>
            <w:shd w:val="clear" w:color="auto" w:fill="auto"/>
          </w:tcPr>
          <w:p w14:paraId="2AA7A4AA" w14:textId="77777777" w:rsidR="00D82AEA" w:rsidRPr="0088193B" w:rsidRDefault="003C54FB" w:rsidP="00D94A69">
            <w:pPr>
              <w:pStyle w:val="TAC"/>
            </w:pPr>
            <w:r w:rsidRPr="0088193B">
              <w:sym w:font="Wingdings" w:char="F0DF"/>
            </w:r>
          </w:p>
        </w:tc>
        <w:tc>
          <w:tcPr>
            <w:tcW w:w="2948" w:type="dxa"/>
            <w:shd w:val="clear" w:color="auto" w:fill="auto"/>
          </w:tcPr>
          <w:p w14:paraId="7C64E306" w14:textId="77777777" w:rsidR="00D82AEA" w:rsidRPr="0088193B" w:rsidRDefault="00D82AEA" w:rsidP="00D94A69">
            <w:pPr>
              <w:pStyle w:val="TAL"/>
            </w:pPr>
            <w:r w:rsidRPr="0088193B">
              <w:t>MAC PDU</w:t>
            </w:r>
          </w:p>
        </w:tc>
        <w:tc>
          <w:tcPr>
            <w:tcW w:w="567" w:type="dxa"/>
            <w:shd w:val="clear" w:color="auto" w:fill="auto"/>
          </w:tcPr>
          <w:p w14:paraId="45665225" w14:textId="77777777" w:rsidR="00D82AEA" w:rsidRPr="0088193B" w:rsidRDefault="00D82AEA" w:rsidP="00D94A69">
            <w:pPr>
              <w:pStyle w:val="TAC"/>
            </w:pPr>
            <w:r w:rsidRPr="0088193B">
              <w:t>-</w:t>
            </w:r>
          </w:p>
        </w:tc>
        <w:tc>
          <w:tcPr>
            <w:tcW w:w="853" w:type="dxa"/>
            <w:shd w:val="clear" w:color="auto" w:fill="auto"/>
          </w:tcPr>
          <w:p w14:paraId="016A1DC0" w14:textId="77777777" w:rsidR="00D82AEA" w:rsidRPr="0088193B" w:rsidRDefault="00D82AEA" w:rsidP="00D94A69">
            <w:pPr>
              <w:pStyle w:val="TAC"/>
            </w:pPr>
            <w:r w:rsidRPr="0088193B">
              <w:t>-</w:t>
            </w:r>
          </w:p>
        </w:tc>
      </w:tr>
      <w:tr w:rsidR="003C54FB" w:rsidRPr="0088193B" w14:paraId="11F330C7" w14:textId="77777777" w:rsidTr="001010EC">
        <w:trPr>
          <w:trHeight w:val="554"/>
        </w:trPr>
        <w:tc>
          <w:tcPr>
            <w:tcW w:w="534" w:type="dxa"/>
            <w:shd w:val="clear" w:color="auto" w:fill="auto"/>
          </w:tcPr>
          <w:p w14:paraId="397709FE" w14:textId="77777777" w:rsidR="003C54FB" w:rsidRPr="0088193B" w:rsidRDefault="003C54FB" w:rsidP="001010EC">
            <w:pPr>
              <w:pStyle w:val="TAC"/>
              <w:rPr>
                <w:lang w:eastAsia="zh-CN"/>
              </w:rPr>
            </w:pPr>
            <w:r w:rsidRPr="0088193B">
              <w:rPr>
                <w:lang w:eastAsia="zh-CN"/>
              </w:rPr>
              <w:t>52A</w:t>
            </w:r>
          </w:p>
        </w:tc>
        <w:tc>
          <w:tcPr>
            <w:tcW w:w="4074" w:type="dxa"/>
            <w:shd w:val="clear" w:color="auto" w:fill="auto"/>
          </w:tcPr>
          <w:p w14:paraId="26C72406" w14:textId="77777777" w:rsidR="003C54FB" w:rsidRPr="0088193B" w:rsidRDefault="003C54FB" w:rsidP="001010EC">
            <w:pPr>
              <w:pStyle w:val="TAL"/>
            </w:pPr>
            <w:r w:rsidRPr="0088193B">
              <w:t>UE transmits a Scheduling Request on PUCCH.</w:t>
            </w:r>
          </w:p>
        </w:tc>
        <w:tc>
          <w:tcPr>
            <w:tcW w:w="630" w:type="dxa"/>
            <w:shd w:val="clear" w:color="auto" w:fill="auto"/>
          </w:tcPr>
          <w:p w14:paraId="40BDD059" w14:textId="77777777" w:rsidR="003C54FB" w:rsidRPr="0088193B" w:rsidRDefault="003C54FB" w:rsidP="001010EC">
            <w:pPr>
              <w:pStyle w:val="TAC"/>
            </w:pPr>
            <w:r w:rsidRPr="0088193B">
              <w:t>--&gt;</w:t>
            </w:r>
          </w:p>
        </w:tc>
        <w:tc>
          <w:tcPr>
            <w:tcW w:w="2948" w:type="dxa"/>
            <w:shd w:val="clear" w:color="auto" w:fill="auto"/>
          </w:tcPr>
          <w:p w14:paraId="4CEEBBD3" w14:textId="77777777" w:rsidR="003C54FB" w:rsidRPr="0088193B" w:rsidRDefault="003C54FB" w:rsidP="001010EC">
            <w:pPr>
              <w:pStyle w:val="TAL"/>
            </w:pPr>
            <w:r w:rsidRPr="0088193B">
              <w:t>(SR)</w:t>
            </w:r>
          </w:p>
        </w:tc>
        <w:tc>
          <w:tcPr>
            <w:tcW w:w="567" w:type="dxa"/>
            <w:shd w:val="clear" w:color="auto" w:fill="auto"/>
          </w:tcPr>
          <w:p w14:paraId="7DA87127" w14:textId="77777777" w:rsidR="003C54FB" w:rsidRPr="0088193B" w:rsidRDefault="003C54FB" w:rsidP="001010EC">
            <w:pPr>
              <w:pStyle w:val="TAC"/>
            </w:pPr>
            <w:r w:rsidRPr="0088193B">
              <w:t>-</w:t>
            </w:r>
          </w:p>
        </w:tc>
        <w:tc>
          <w:tcPr>
            <w:tcW w:w="853" w:type="dxa"/>
            <w:shd w:val="clear" w:color="auto" w:fill="auto"/>
          </w:tcPr>
          <w:p w14:paraId="4209EDC3" w14:textId="77777777" w:rsidR="003C54FB" w:rsidRPr="0088193B" w:rsidRDefault="003C54FB" w:rsidP="001010EC">
            <w:pPr>
              <w:pStyle w:val="TAC"/>
            </w:pPr>
            <w:r w:rsidRPr="0088193B">
              <w:t>-</w:t>
            </w:r>
          </w:p>
        </w:tc>
      </w:tr>
      <w:tr w:rsidR="00D82AEA" w:rsidRPr="0088193B" w14:paraId="028D2332" w14:textId="77777777" w:rsidTr="00D94A69">
        <w:trPr>
          <w:trHeight w:val="554"/>
        </w:trPr>
        <w:tc>
          <w:tcPr>
            <w:tcW w:w="534" w:type="dxa"/>
            <w:shd w:val="clear" w:color="auto" w:fill="auto"/>
          </w:tcPr>
          <w:p w14:paraId="39A2FB17" w14:textId="77777777" w:rsidR="00D82AEA" w:rsidRPr="0088193B" w:rsidRDefault="004B7CC0" w:rsidP="00D94A69">
            <w:pPr>
              <w:pStyle w:val="TAC"/>
              <w:rPr>
                <w:lang w:eastAsia="zh-CN"/>
              </w:rPr>
            </w:pPr>
            <w:r w:rsidRPr="0088193B">
              <w:rPr>
                <w:lang w:eastAsia="zh-CN"/>
              </w:rPr>
              <w:t>53</w:t>
            </w:r>
          </w:p>
        </w:tc>
        <w:tc>
          <w:tcPr>
            <w:tcW w:w="4074" w:type="dxa"/>
            <w:shd w:val="clear" w:color="auto" w:fill="auto"/>
          </w:tcPr>
          <w:p w14:paraId="3C876F0F" w14:textId="77777777" w:rsidR="00D82AEA" w:rsidRPr="0088193B" w:rsidRDefault="004B7CC0" w:rsidP="00D94A69">
            <w:pPr>
              <w:pStyle w:val="TAL"/>
            </w:pPr>
            <w:r w:rsidRPr="0088193B">
              <w:t xml:space="preserve">60 ms </w:t>
            </w:r>
            <w:r w:rsidR="003C54FB" w:rsidRPr="0088193B">
              <w:t>a</w:t>
            </w:r>
            <w:r w:rsidRPr="0088193B">
              <w:t xml:space="preserve">fter </w:t>
            </w:r>
            <w:r w:rsidR="003C54FB" w:rsidRPr="0088193B">
              <w:t>S</w:t>
            </w:r>
            <w:r w:rsidRPr="0088193B">
              <w:t>tep 52</w:t>
            </w:r>
            <w:r w:rsidR="003C54FB" w:rsidRPr="0088193B">
              <w:t xml:space="preserve"> </w:t>
            </w:r>
            <w:r w:rsidRPr="0088193B">
              <w:t>t</w:t>
            </w:r>
            <w:r w:rsidR="00D82AEA" w:rsidRPr="0088193B">
              <w:t>he SS allocate</w:t>
            </w:r>
            <w:r w:rsidR="00D82AEA" w:rsidRPr="0088193B">
              <w:rPr>
                <w:lang w:eastAsia="zh-CN"/>
              </w:rPr>
              <w:t>s an</w:t>
            </w:r>
            <w:r w:rsidR="00D82AEA" w:rsidRPr="0088193B">
              <w:t xml:space="preserve"> UL Grant DCI format 6</w:t>
            </w:r>
            <w:r w:rsidRPr="0088193B">
              <w:t>-</w:t>
            </w:r>
            <w:r w:rsidR="00D82AEA" w:rsidRPr="0088193B">
              <w:t>0A</w:t>
            </w:r>
            <w:r w:rsidRPr="0088193B">
              <w:rPr>
                <w:lang w:eastAsia="zh-CN"/>
              </w:rPr>
              <w:t>(CE Mode A)</w:t>
            </w:r>
            <w:r w:rsidR="003C54FB" w:rsidRPr="0088193B">
              <w:rPr>
                <w:lang w:eastAsia="zh-CN"/>
              </w:rPr>
              <w:t xml:space="preserve"> </w:t>
            </w:r>
            <w:r w:rsidRPr="0088193B">
              <w:rPr>
                <w:lang w:eastAsia="zh-CN"/>
              </w:rPr>
              <w:t>/</w:t>
            </w:r>
            <w:r w:rsidR="003C54FB" w:rsidRPr="0088193B">
              <w:rPr>
                <w:lang w:eastAsia="zh-CN"/>
              </w:rPr>
              <w:t xml:space="preserve"> </w:t>
            </w:r>
            <w:r w:rsidRPr="0088193B">
              <w:rPr>
                <w:lang w:eastAsia="zh-CN"/>
              </w:rPr>
              <w:t>6-0B(CE Mode B)</w:t>
            </w:r>
            <w:r w:rsidR="00D82AEA" w:rsidRPr="0088193B">
              <w:t>, sufficient for one RLC SDU to be loop</w:t>
            </w:r>
            <w:r w:rsidR="003C54FB" w:rsidRPr="0088193B">
              <w:t>ed</w:t>
            </w:r>
            <w:r w:rsidR="00D82AEA" w:rsidRPr="0088193B">
              <w:t xml:space="preserve"> back in </w:t>
            </w:r>
            <w:r w:rsidR="003C54FB" w:rsidRPr="0088193B">
              <w:t>one</w:t>
            </w:r>
            <w:r w:rsidR="00D82AEA" w:rsidRPr="0088193B">
              <w:t xml:space="preserve"> TTI, Repetition number is set as ‘</w:t>
            </w:r>
            <w:r w:rsidR="00D82AEA" w:rsidRPr="0088193B">
              <w:rPr>
                <w:lang w:eastAsia="zh-CN"/>
              </w:rPr>
              <w:t>01</w:t>
            </w:r>
            <w:r w:rsidR="00D82AEA" w:rsidRPr="0088193B">
              <w:t>’B</w:t>
            </w:r>
            <w:r w:rsidR="003C54FB" w:rsidRPr="0088193B">
              <w:t xml:space="preserve"> </w:t>
            </w:r>
            <w:r w:rsidRPr="0088193B">
              <w:t>/</w:t>
            </w:r>
            <w:r w:rsidR="003C54FB" w:rsidRPr="0088193B">
              <w:t xml:space="preserve"> </w:t>
            </w:r>
            <w:r w:rsidRPr="0088193B">
              <w:t>’001’B</w:t>
            </w:r>
          </w:p>
        </w:tc>
        <w:tc>
          <w:tcPr>
            <w:tcW w:w="630" w:type="dxa"/>
            <w:shd w:val="clear" w:color="auto" w:fill="auto"/>
          </w:tcPr>
          <w:p w14:paraId="32BC53CA" w14:textId="77777777" w:rsidR="00D82AEA" w:rsidRPr="0088193B" w:rsidRDefault="00D82AEA" w:rsidP="00D94A69">
            <w:pPr>
              <w:pStyle w:val="TAC"/>
            </w:pPr>
            <w:r w:rsidRPr="0088193B">
              <w:t>&lt;--</w:t>
            </w:r>
          </w:p>
        </w:tc>
        <w:tc>
          <w:tcPr>
            <w:tcW w:w="2948" w:type="dxa"/>
            <w:shd w:val="clear" w:color="auto" w:fill="auto"/>
          </w:tcPr>
          <w:p w14:paraId="7DE72ED7" w14:textId="77777777" w:rsidR="00D82AEA" w:rsidRPr="0088193B" w:rsidRDefault="00D82AEA" w:rsidP="00D94A69">
            <w:pPr>
              <w:pStyle w:val="TAL"/>
            </w:pPr>
            <w:r w:rsidRPr="0088193B">
              <w:t>Uplink Grant</w:t>
            </w:r>
          </w:p>
        </w:tc>
        <w:tc>
          <w:tcPr>
            <w:tcW w:w="567" w:type="dxa"/>
            <w:shd w:val="clear" w:color="auto" w:fill="auto"/>
          </w:tcPr>
          <w:p w14:paraId="28FCF2BB" w14:textId="77777777" w:rsidR="00D82AEA" w:rsidRPr="0088193B" w:rsidRDefault="00D82AEA" w:rsidP="00D94A69">
            <w:pPr>
              <w:pStyle w:val="TAC"/>
            </w:pPr>
            <w:r w:rsidRPr="0088193B">
              <w:t>-</w:t>
            </w:r>
          </w:p>
        </w:tc>
        <w:tc>
          <w:tcPr>
            <w:tcW w:w="853" w:type="dxa"/>
            <w:shd w:val="clear" w:color="auto" w:fill="auto"/>
          </w:tcPr>
          <w:p w14:paraId="0AF8B6E5" w14:textId="77777777" w:rsidR="00D82AEA" w:rsidRPr="0088193B" w:rsidRDefault="00D82AEA" w:rsidP="00D94A69">
            <w:pPr>
              <w:pStyle w:val="TAC"/>
            </w:pPr>
            <w:r w:rsidRPr="0088193B">
              <w:t>-</w:t>
            </w:r>
          </w:p>
        </w:tc>
      </w:tr>
      <w:tr w:rsidR="00D82AEA" w:rsidRPr="0088193B" w14:paraId="5CA7A28C" w14:textId="77777777" w:rsidTr="00D94A69">
        <w:trPr>
          <w:trHeight w:val="554"/>
        </w:trPr>
        <w:tc>
          <w:tcPr>
            <w:tcW w:w="534" w:type="dxa"/>
            <w:shd w:val="clear" w:color="auto" w:fill="auto"/>
          </w:tcPr>
          <w:p w14:paraId="7B8BEAE2" w14:textId="77777777" w:rsidR="00D82AEA" w:rsidRPr="0088193B" w:rsidRDefault="00D82AEA" w:rsidP="00D94A69">
            <w:pPr>
              <w:pStyle w:val="TAC"/>
            </w:pPr>
            <w:r w:rsidRPr="0088193B">
              <w:t>-</w:t>
            </w:r>
          </w:p>
        </w:tc>
        <w:tc>
          <w:tcPr>
            <w:tcW w:w="4074" w:type="dxa"/>
            <w:shd w:val="clear" w:color="auto" w:fill="auto"/>
          </w:tcPr>
          <w:p w14:paraId="41BEE95F" w14:textId="77777777" w:rsidR="00D82AEA" w:rsidRPr="0088193B" w:rsidRDefault="00D82AEA" w:rsidP="00D94A69">
            <w:pPr>
              <w:pStyle w:val="TAL"/>
            </w:pPr>
            <w:r w:rsidRPr="0088193B">
              <w:rPr>
                <w:rFonts w:eastAsia="Batang"/>
                <w:lang w:eastAsia="ko-KR"/>
              </w:rPr>
              <w:t xml:space="preserve">EXCEPTION: Step </w:t>
            </w:r>
            <w:r w:rsidR="004B7CC0" w:rsidRPr="0088193B">
              <w:rPr>
                <w:lang w:eastAsia="zh-CN"/>
              </w:rPr>
              <w:t>54</w:t>
            </w:r>
            <w:r w:rsidR="004B7CC0" w:rsidRPr="0088193B">
              <w:rPr>
                <w:rFonts w:eastAsia="Batang"/>
                <w:lang w:eastAsia="ko-KR"/>
              </w:rPr>
              <w:t xml:space="preserve"> </w:t>
            </w:r>
            <w:r w:rsidRPr="0088193B">
              <w:rPr>
                <w:rFonts w:eastAsia="Batang"/>
                <w:lang w:eastAsia="ko-KR"/>
              </w:rPr>
              <w:t xml:space="preserve">is repeated </w:t>
            </w:r>
            <w:r w:rsidRPr="0088193B">
              <w:rPr>
                <w:lang w:eastAsia="zh-CN"/>
              </w:rPr>
              <w:t>2</w:t>
            </w:r>
            <w:r w:rsidR="004B7CC0" w:rsidRPr="0088193B">
              <w:rPr>
                <w:lang w:eastAsia="zh-CN"/>
              </w:rPr>
              <w:t>(CE Mode A)</w:t>
            </w:r>
            <w:r w:rsidR="004B7CC0" w:rsidRPr="0088193B">
              <w:rPr>
                <w:rFonts w:eastAsia="Batang"/>
                <w:lang w:eastAsia="ko-KR"/>
              </w:rPr>
              <w:t xml:space="preserve"> /</w:t>
            </w:r>
            <w:r w:rsidR="003C54FB" w:rsidRPr="0088193B">
              <w:rPr>
                <w:rFonts w:eastAsia="Batang"/>
                <w:lang w:eastAsia="ko-KR"/>
              </w:rPr>
              <w:t xml:space="preserve"> </w:t>
            </w:r>
            <w:r w:rsidR="004B7CC0" w:rsidRPr="0088193B">
              <w:rPr>
                <w:rFonts w:eastAsia="Batang"/>
                <w:lang w:eastAsia="ko-KR"/>
              </w:rPr>
              <w:t xml:space="preserve">8 </w:t>
            </w:r>
            <w:r w:rsidR="004B7CC0" w:rsidRPr="0088193B">
              <w:rPr>
                <w:lang w:eastAsia="zh-CN"/>
              </w:rPr>
              <w:t>(CE Mode B)</w:t>
            </w:r>
            <w:r w:rsidR="00E56F41" w:rsidRPr="0088193B">
              <w:rPr>
                <w:rFonts w:eastAsia="Batang"/>
                <w:lang w:eastAsia="ko-KR"/>
              </w:rPr>
              <w:t xml:space="preserve"> </w:t>
            </w:r>
            <w:r w:rsidRPr="0088193B">
              <w:rPr>
                <w:rFonts w:eastAsia="Batang"/>
                <w:lang w:eastAsia="ko-KR"/>
              </w:rPr>
              <w:t>(</w:t>
            </w:r>
            <w:r w:rsidRPr="0088193B">
              <w:t>Repetition number)</w:t>
            </w:r>
            <w:r w:rsidRPr="0088193B">
              <w:rPr>
                <w:rFonts w:eastAsia="Batang"/>
                <w:lang w:eastAsia="ko-KR"/>
              </w:rPr>
              <w:t xml:space="preserve"> times</w:t>
            </w:r>
          </w:p>
        </w:tc>
        <w:tc>
          <w:tcPr>
            <w:tcW w:w="630" w:type="dxa"/>
            <w:shd w:val="clear" w:color="auto" w:fill="auto"/>
          </w:tcPr>
          <w:p w14:paraId="540BC970" w14:textId="77777777" w:rsidR="00D82AEA" w:rsidRPr="0088193B" w:rsidRDefault="00D82AEA" w:rsidP="00D94A69">
            <w:pPr>
              <w:pStyle w:val="TAC"/>
            </w:pPr>
            <w:r w:rsidRPr="0088193B">
              <w:t>-</w:t>
            </w:r>
          </w:p>
        </w:tc>
        <w:tc>
          <w:tcPr>
            <w:tcW w:w="2948" w:type="dxa"/>
            <w:shd w:val="clear" w:color="auto" w:fill="auto"/>
          </w:tcPr>
          <w:p w14:paraId="633BA50D" w14:textId="77777777" w:rsidR="00D82AEA" w:rsidRPr="0088193B" w:rsidRDefault="00D82AEA" w:rsidP="00D94A69">
            <w:pPr>
              <w:pStyle w:val="TAL"/>
            </w:pPr>
            <w:r w:rsidRPr="0088193B">
              <w:t>-</w:t>
            </w:r>
          </w:p>
        </w:tc>
        <w:tc>
          <w:tcPr>
            <w:tcW w:w="567" w:type="dxa"/>
            <w:shd w:val="clear" w:color="auto" w:fill="auto"/>
          </w:tcPr>
          <w:p w14:paraId="0237DBFD" w14:textId="77777777" w:rsidR="00D82AEA" w:rsidRPr="0088193B" w:rsidRDefault="00D82AEA" w:rsidP="00D94A69">
            <w:pPr>
              <w:pStyle w:val="TAC"/>
            </w:pPr>
            <w:r w:rsidRPr="0088193B">
              <w:t>-</w:t>
            </w:r>
          </w:p>
        </w:tc>
        <w:tc>
          <w:tcPr>
            <w:tcW w:w="853" w:type="dxa"/>
            <w:shd w:val="clear" w:color="auto" w:fill="auto"/>
          </w:tcPr>
          <w:p w14:paraId="33FF1A7B" w14:textId="77777777" w:rsidR="00D82AEA" w:rsidRPr="0088193B" w:rsidRDefault="003C54FB" w:rsidP="00D94A69">
            <w:pPr>
              <w:pStyle w:val="TAC"/>
            </w:pPr>
            <w:r w:rsidRPr="0088193B">
              <w:t>-</w:t>
            </w:r>
          </w:p>
        </w:tc>
      </w:tr>
      <w:tr w:rsidR="00D82AEA" w:rsidRPr="0088193B" w14:paraId="358C1C6D" w14:textId="77777777" w:rsidTr="00D94A69">
        <w:trPr>
          <w:trHeight w:val="554"/>
        </w:trPr>
        <w:tc>
          <w:tcPr>
            <w:tcW w:w="534" w:type="dxa"/>
            <w:shd w:val="clear" w:color="auto" w:fill="auto"/>
          </w:tcPr>
          <w:p w14:paraId="2613B8BE" w14:textId="77777777" w:rsidR="00D82AEA" w:rsidRPr="0088193B" w:rsidRDefault="004B7CC0" w:rsidP="00D94A69">
            <w:pPr>
              <w:pStyle w:val="TAC"/>
              <w:rPr>
                <w:lang w:eastAsia="zh-CN"/>
              </w:rPr>
            </w:pPr>
            <w:r w:rsidRPr="0088193B">
              <w:rPr>
                <w:lang w:eastAsia="zh-CN"/>
              </w:rPr>
              <w:t>54</w:t>
            </w:r>
          </w:p>
        </w:tc>
        <w:tc>
          <w:tcPr>
            <w:tcW w:w="4074" w:type="dxa"/>
            <w:shd w:val="clear" w:color="auto" w:fill="auto"/>
          </w:tcPr>
          <w:p w14:paraId="5DA3095E" w14:textId="77777777" w:rsidR="00D82AEA" w:rsidRPr="0088193B" w:rsidRDefault="00D82AEA" w:rsidP="00D94A69">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Pr="0088193B">
              <w:rPr>
                <w:lang w:eastAsia="zh-CN"/>
              </w:rPr>
              <w:t>in</w:t>
            </w:r>
            <w:r w:rsidR="00E56F41" w:rsidRPr="0088193B">
              <w:rPr>
                <w:lang w:eastAsia="zh-CN"/>
              </w:rPr>
              <w:t xml:space="preserve"> </w:t>
            </w:r>
            <w:r w:rsidRPr="0088193B">
              <w:rPr>
                <w:lang w:eastAsia="zh-CN"/>
              </w:rPr>
              <w:t>configured UL subframe</w:t>
            </w:r>
            <w:r w:rsidRPr="0088193B">
              <w:t>?</w:t>
            </w:r>
          </w:p>
        </w:tc>
        <w:tc>
          <w:tcPr>
            <w:tcW w:w="630" w:type="dxa"/>
            <w:shd w:val="clear" w:color="auto" w:fill="auto"/>
          </w:tcPr>
          <w:p w14:paraId="52AB4BC4" w14:textId="77777777" w:rsidR="00D82AEA" w:rsidRPr="0088193B" w:rsidRDefault="00D82AEA" w:rsidP="00D94A69">
            <w:pPr>
              <w:pStyle w:val="TAC"/>
            </w:pPr>
            <w:r w:rsidRPr="0088193B">
              <w:t>--&gt;</w:t>
            </w:r>
          </w:p>
        </w:tc>
        <w:tc>
          <w:tcPr>
            <w:tcW w:w="2948" w:type="dxa"/>
            <w:shd w:val="clear" w:color="auto" w:fill="auto"/>
          </w:tcPr>
          <w:p w14:paraId="10867845" w14:textId="77777777" w:rsidR="00D82AEA" w:rsidRPr="0088193B" w:rsidRDefault="00D82AEA" w:rsidP="00D94A69">
            <w:pPr>
              <w:pStyle w:val="TAL"/>
            </w:pPr>
            <w:r w:rsidRPr="0088193B">
              <w:t>MAC PDU</w:t>
            </w:r>
          </w:p>
        </w:tc>
        <w:tc>
          <w:tcPr>
            <w:tcW w:w="567" w:type="dxa"/>
            <w:shd w:val="clear" w:color="auto" w:fill="auto"/>
          </w:tcPr>
          <w:p w14:paraId="11C0AF48" w14:textId="77777777" w:rsidR="00D82AEA" w:rsidRPr="0088193B" w:rsidRDefault="004B7CC0" w:rsidP="00D94A69">
            <w:pPr>
              <w:pStyle w:val="TAC"/>
              <w:rPr>
                <w:lang w:eastAsia="zh-CN"/>
              </w:rPr>
            </w:pPr>
            <w:r w:rsidRPr="0088193B">
              <w:rPr>
                <w:lang w:eastAsia="zh-CN"/>
              </w:rPr>
              <w:t>3</w:t>
            </w:r>
          </w:p>
        </w:tc>
        <w:tc>
          <w:tcPr>
            <w:tcW w:w="853" w:type="dxa"/>
            <w:shd w:val="clear" w:color="auto" w:fill="auto"/>
          </w:tcPr>
          <w:p w14:paraId="28112A2F" w14:textId="77777777" w:rsidR="00D82AEA" w:rsidRPr="0088193B" w:rsidRDefault="00D82AEA" w:rsidP="00D94A69">
            <w:pPr>
              <w:pStyle w:val="TAC"/>
            </w:pPr>
            <w:r w:rsidRPr="0088193B">
              <w:t>P</w:t>
            </w:r>
          </w:p>
        </w:tc>
      </w:tr>
      <w:tr w:rsidR="00D82AEA" w:rsidRPr="0088193B" w14:paraId="60DF035D" w14:textId="77777777" w:rsidTr="00D94A69">
        <w:trPr>
          <w:trHeight w:val="554"/>
        </w:trPr>
        <w:tc>
          <w:tcPr>
            <w:tcW w:w="534" w:type="dxa"/>
            <w:shd w:val="clear" w:color="auto" w:fill="auto"/>
          </w:tcPr>
          <w:p w14:paraId="5B2B42C9" w14:textId="77777777" w:rsidR="00D82AEA" w:rsidRPr="0088193B" w:rsidRDefault="004B7CC0" w:rsidP="00D94A69">
            <w:pPr>
              <w:pStyle w:val="TAC"/>
              <w:rPr>
                <w:lang w:eastAsia="zh-CN"/>
              </w:rPr>
            </w:pPr>
            <w:r w:rsidRPr="0088193B">
              <w:rPr>
                <w:lang w:eastAsia="zh-CN"/>
              </w:rPr>
              <w:t>55</w:t>
            </w:r>
          </w:p>
        </w:tc>
        <w:tc>
          <w:tcPr>
            <w:tcW w:w="4074" w:type="dxa"/>
            <w:shd w:val="clear" w:color="auto" w:fill="auto"/>
          </w:tcPr>
          <w:p w14:paraId="25ADF3E9" w14:textId="77777777" w:rsidR="00D82AEA" w:rsidRPr="0088193B" w:rsidRDefault="00D82AEA" w:rsidP="00D94A69">
            <w:pPr>
              <w:pStyle w:val="TAL"/>
            </w:pPr>
            <w:r w:rsidRPr="0088193B">
              <w:t xml:space="preserve">The SS </w:t>
            </w:r>
            <w:r w:rsidR="003C54FB" w:rsidRPr="0088193B">
              <w:t>t</w:t>
            </w:r>
            <w:r w:rsidRPr="0088193B">
              <w:t>ransmits a valid MAC PDU containing RLC PDU</w:t>
            </w:r>
          </w:p>
        </w:tc>
        <w:tc>
          <w:tcPr>
            <w:tcW w:w="630" w:type="dxa"/>
            <w:shd w:val="clear" w:color="auto" w:fill="auto"/>
          </w:tcPr>
          <w:p w14:paraId="1D72F1C9" w14:textId="77777777" w:rsidR="00D82AEA" w:rsidRPr="0088193B" w:rsidRDefault="00D82AEA" w:rsidP="00D94A69">
            <w:pPr>
              <w:pStyle w:val="TAC"/>
            </w:pPr>
            <w:r w:rsidRPr="0088193B">
              <w:t>&lt;--</w:t>
            </w:r>
          </w:p>
        </w:tc>
        <w:tc>
          <w:tcPr>
            <w:tcW w:w="2948" w:type="dxa"/>
            <w:shd w:val="clear" w:color="auto" w:fill="auto"/>
          </w:tcPr>
          <w:p w14:paraId="5DB27213" w14:textId="77777777" w:rsidR="00D82AEA" w:rsidRPr="0088193B" w:rsidRDefault="00D82AEA" w:rsidP="00D94A69">
            <w:pPr>
              <w:pStyle w:val="TAL"/>
            </w:pPr>
            <w:r w:rsidRPr="0088193B">
              <w:t>MAC PDU</w:t>
            </w:r>
          </w:p>
        </w:tc>
        <w:tc>
          <w:tcPr>
            <w:tcW w:w="567" w:type="dxa"/>
            <w:shd w:val="clear" w:color="auto" w:fill="auto"/>
          </w:tcPr>
          <w:p w14:paraId="21CF3CBD" w14:textId="77777777" w:rsidR="00D82AEA" w:rsidRPr="0088193B" w:rsidRDefault="00D82AEA" w:rsidP="00D94A69">
            <w:pPr>
              <w:pStyle w:val="TAC"/>
            </w:pPr>
            <w:r w:rsidRPr="0088193B">
              <w:t>-</w:t>
            </w:r>
          </w:p>
        </w:tc>
        <w:tc>
          <w:tcPr>
            <w:tcW w:w="853" w:type="dxa"/>
            <w:shd w:val="clear" w:color="auto" w:fill="auto"/>
          </w:tcPr>
          <w:p w14:paraId="2659DF7A" w14:textId="77777777" w:rsidR="00D82AEA" w:rsidRPr="0088193B" w:rsidRDefault="00D82AEA" w:rsidP="00D94A69">
            <w:pPr>
              <w:pStyle w:val="TAC"/>
            </w:pPr>
            <w:r w:rsidRPr="0088193B">
              <w:t>-</w:t>
            </w:r>
          </w:p>
        </w:tc>
      </w:tr>
      <w:tr w:rsidR="003C54FB" w:rsidRPr="0088193B" w14:paraId="11983C74" w14:textId="77777777" w:rsidTr="001010EC">
        <w:trPr>
          <w:trHeight w:val="554"/>
        </w:trPr>
        <w:tc>
          <w:tcPr>
            <w:tcW w:w="534" w:type="dxa"/>
            <w:shd w:val="clear" w:color="auto" w:fill="auto"/>
          </w:tcPr>
          <w:p w14:paraId="669101E4" w14:textId="77777777" w:rsidR="003C54FB" w:rsidRPr="0088193B" w:rsidRDefault="003C54FB" w:rsidP="001010EC">
            <w:pPr>
              <w:pStyle w:val="TAC"/>
              <w:rPr>
                <w:lang w:eastAsia="zh-CN"/>
              </w:rPr>
            </w:pPr>
            <w:r w:rsidRPr="0088193B">
              <w:rPr>
                <w:lang w:eastAsia="zh-CN"/>
              </w:rPr>
              <w:t>55A</w:t>
            </w:r>
          </w:p>
        </w:tc>
        <w:tc>
          <w:tcPr>
            <w:tcW w:w="4074" w:type="dxa"/>
            <w:shd w:val="clear" w:color="auto" w:fill="auto"/>
          </w:tcPr>
          <w:p w14:paraId="64027260" w14:textId="77777777" w:rsidR="003C54FB" w:rsidRPr="0088193B" w:rsidRDefault="003C54FB" w:rsidP="001010EC">
            <w:pPr>
              <w:pStyle w:val="TAL"/>
            </w:pPr>
            <w:r w:rsidRPr="0088193B">
              <w:t>UE transmits a Scheduling Request on PUCCH.</w:t>
            </w:r>
          </w:p>
        </w:tc>
        <w:tc>
          <w:tcPr>
            <w:tcW w:w="630" w:type="dxa"/>
            <w:shd w:val="clear" w:color="auto" w:fill="auto"/>
          </w:tcPr>
          <w:p w14:paraId="4CEAB1F4" w14:textId="77777777" w:rsidR="003C54FB" w:rsidRPr="0088193B" w:rsidRDefault="003C54FB" w:rsidP="001010EC">
            <w:pPr>
              <w:pStyle w:val="TAC"/>
            </w:pPr>
            <w:r w:rsidRPr="0088193B">
              <w:t>--&gt;</w:t>
            </w:r>
          </w:p>
        </w:tc>
        <w:tc>
          <w:tcPr>
            <w:tcW w:w="2948" w:type="dxa"/>
            <w:shd w:val="clear" w:color="auto" w:fill="auto"/>
          </w:tcPr>
          <w:p w14:paraId="62B9B8C0" w14:textId="77777777" w:rsidR="003C54FB" w:rsidRPr="0088193B" w:rsidRDefault="003C54FB" w:rsidP="001010EC">
            <w:pPr>
              <w:pStyle w:val="TAL"/>
            </w:pPr>
            <w:r w:rsidRPr="0088193B">
              <w:t>(SR)</w:t>
            </w:r>
          </w:p>
        </w:tc>
        <w:tc>
          <w:tcPr>
            <w:tcW w:w="567" w:type="dxa"/>
            <w:shd w:val="clear" w:color="auto" w:fill="auto"/>
          </w:tcPr>
          <w:p w14:paraId="09F19929" w14:textId="77777777" w:rsidR="003C54FB" w:rsidRPr="0088193B" w:rsidRDefault="003C54FB" w:rsidP="001010EC">
            <w:pPr>
              <w:pStyle w:val="TAC"/>
            </w:pPr>
            <w:r w:rsidRPr="0088193B">
              <w:t>-</w:t>
            </w:r>
          </w:p>
        </w:tc>
        <w:tc>
          <w:tcPr>
            <w:tcW w:w="853" w:type="dxa"/>
            <w:shd w:val="clear" w:color="auto" w:fill="auto"/>
          </w:tcPr>
          <w:p w14:paraId="148D7398" w14:textId="77777777" w:rsidR="003C54FB" w:rsidRPr="0088193B" w:rsidRDefault="003C54FB" w:rsidP="001010EC">
            <w:pPr>
              <w:pStyle w:val="TAC"/>
            </w:pPr>
            <w:r w:rsidRPr="0088193B">
              <w:t>-</w:t>
            </w:r>
          </w:p>
        </w:tc>
      </w:tr>
      <w:tr w:rsidR="00D82AEA" w:rsidRPr="0088193B" w14:paraId="1C6A3665" w14:textId="77777777" w:rsidTr="00D94A69">
        <w:trPr>
          <w:trHeight w:val="554"/>
        </w:trPr>
        <w:tc>
          <w:tcPr>
            <w:tcW w:w="534" w:type="dxa"/>
            <w:shd w:val="clear" w:color="auto" w:fill="auto"/>
          </w:tcPr>
          <w:p w14:paraId="1853E464" w14:textId="77777777" w:rsidR="00D82AEA" w:rsidRPr="0088193B" w:rsidRDefault="004B7CC0" w:rsidP="00D94A69">
            <w:pPr>
              <w:pStyle w:val="TAC"/>
              <w:rPr>
                <w:lang w:eastAsia="zh-CN"/>
              </w:rPr>
            </w:pPr>
            <w:r w:rsidRPr="0088193B">
              <w:rPr>
                <w:lang w:eastAsia="zh-CN"/>
              </w:rPr>
              <w:t>56</w:t>
            </w:r>
          </w:p>
        </w:tc>
        <w:tc>
          <w:tcPr>
            <w:tcW w:w="4074" w:type="dxa"/>
            <w:shd w:val="clear" w:color="auto" w:fill="auto"/>
          </w:tcPr>
          <w:p w14:paraId="656D9749" w14:textId="77777777" w:rsidR="00D82AEA" w:rsidRPr="0088193B" w:rsidRDefault="004B7CC0" w:rsidP="00D94A69">
            <w:pPr>
              <w:pStyle w:val="TAL"/>
            </w:pPr>
            <w:r w:rsidRPr="0088193B">
              <w:t xml:space="preserve">60 ms </w:t>
            </w:r>
            <w:r w:rsidR="003C54FB" w:rsidRPr="0088193B">
              <w:t>a</w:t>
            </w:r>
            <w:r w:rsidRPr="0088193B">
              <w:t xml:space="preserve">fter </w:t>
            </w:r>
            <w:r w:rsidR="003C54FB" w:rsidRPr="0088193B">
              <w:t>S</w:t>
            </w:r>
            <w:r w:rsidRPr="0088193B">
              <w:t>tep 55 t</w:t>
            </w:r>
            <w:r w:rsidR="00D82AEA" w:rsidRPr="0088193B">
              <w:t>he SS allocate</w:t>
            </w:r>
            <w:r w:rsidR="00D82AEA" w:rsidRPr="0088193B">
              <w:rPr>
                <w:lang w:eastAsia="zh-CN"/>
              </w:rPr>
              <w:t>s an</w:t>
            </w:r>
            <w:r w:rsidR="00D82AEA" w:rsidRPr="0088193B">
              <w:t xml:space="preserve"> UL Grant DCI format 6</w:t>
            </w:r>
            <w:r w:rsidRPr="0088193B">
              <w:t>-</w:t>
            </w:r>
            <w:r w:rsidR="00D82AEA" w:rsidRPr="0088193B">
              <w:t>0A</w:t>
            </w:r>
            <w:r w:rsidRPr="0088193B">
              <w:rPr>
                <w:lang w:eastAsia="zh-CN"/>
              </w:rPr>
              <w:t>(CE Mode A)</w:t>
            </w:r>
            <w:r w:rsidR="003C54FB" w:rsidRPr="0088193B">
              <w:rPr>
                <w:lang w:eastAsia="zh-CN"/>
              </w:rPr>
              <w:t xml:space="preserve"> </w:t>
            </w:r>
            <w:r w:rsidRPr="0088193B">
              <w:rPr>
                <w:lang w:eastAsia="zh-CN"/>
              </w:rPr>
              <w:t>/</w:t>
            </w:r>
            <w:r w:rsidR="003C54FB" w:rsidRPr="0088193B">
              <w:rPr>
                <w:lang w:eastAsia="zh-CN"/>
              </w:rPr>
              <w:t xml:space="preserve"> </w:t>
            </w:r>
            <w:r w:rsidRPr="0088193B">
              <w:rPr>
                <w:lang w:eastAsia="zh-CN"/>
              </w:rPr>
              <w:t>6-0B(CE Mode B)</w:t>
            </w:r>
            <w:r w:rsidR="00D82AEA" w:rsidRPr="0088193B">
              <w:t>, sufficient for one RLC SDU to be loop</w:t>
            </w:r>
            <w:r w:rsidR="003C54FB" w:rsidRPr="0088193B">
              <w:t>ed</w:t>
            </w:r>
            <w:r w:rsidR="00D82AEA" w:rsidRPr="0088193B">
              <w:t xml:space="preserve"> back in </w:t>
            </w:r>
            <w:r w:rsidR="003C54FB" w:rsidRPr="0088193B">
              <w:t>one</w:t>
            </w:r>
            <w:r w:rsidR="00D82AEA" w:rsidRPr="0088193B">
              <w:t xml:space="preserve"> </w:t>
            </w:r>
            <w:r w:rsidR="003C54FB" w:rsidRPr="0088193B">
              <w:t xml:space="preserve">TTI, </w:t>
            </w:r>
            <w:r w:rsidR="00D82AEA" w:rsidRPr="0088193B">
              <w:t>Repetition number is set as ‘</w:t>
            </w:r>
            <w:r w:rsidR="00D82AEA" w:rsidRPr="0088193B">
              <w:rPr>
                <w:lang w:eastAsia="zh-CN"/>
              </w:rPr>
              <w:t>10</w:t>
            </w:r>
            <w:r w:rsidR="00D82AEA" w:rsidRPr="0088193B">
              <w:t>’B</w:t>
            </w:r>
            <w:r w:rsidR="003C54FB" w:rsidRPr="0088193B">
              <w:t xml:space="preserve"> </w:t>
            </w:r>
            <w:r w:rsidRPr="0088193B">
              <w:t>/</w:t>
            </w:r>
            <w:r w:rsidR="003C54FB" w:rsidRPr="0088193B">
              <w:t xml:space="preserve"> </w:t>
            </w:r>
            <w:r w:rsidRPr="0088193B">
              <w:t>’010’B</w:t>
            </w:r>
          </w:p>
        </w:tc>
        <w:tc>
          <w:tcPr>
            <w:tcW w:w="630" w:type="dxa"/>
            <w:shd w:val="clear" w:color="auto" w:fill="auto"/>
          </w:tcPr>
          <w:p w14:paraId="3851A5E2" w14:textId="77777777" w:rsidR="00D82AEA" w:rsidRPr="0088193B" w:rsidRDefault="00D82AEA" w:rsidP="00D94A69">
            <w:pPr>
              <w:pStyle w:val="TAC"/>
            </w:pPr>
            <w:r w:rsidRPr="0088193B">
              <w:t>&lt;--</w:t>
            </w:r>
          </w:p>
        </w:tc>
        <w:tc>
          <w:tcPr>
            <w:tcW w:w="2948" w:type="dxa"/>
            <w:shd w:val="clear" w:color="auto" w:fill="auto"/>
          </w:tcPr>
          <w:p w14:paraId="2F55AB31" w14:textId="77777777" w:rsidR="00D82AEA" w:rsidRPr="0088193B" w:rsidRDefault="00D82AEA" w:rsidP="00D94A69">
            <w:pPr>
              <w:pStyle w:val="TAL"/>
            </w:pPr>
            <w:r w:rsidRPr="0088193B">
              <w:t>Uplink Grant</w:t>
            </w:r>
          </w:p>
        </w:tc>
        <w:tc>
          <w:tcPr>
            <w:tcW w:w="567" w:type="dxa"/>
            <w:shd w:val="clear" w:color="auto" w:fill="auto"/>
          </w:tcPr>
          <w:p w14:paraId="04953359" w14:textId="77777777" w:rsidR="00D82AEA" w:rsidRPr="0088193B" w:rsidRDefault="00D82AEA" w:rsidP="00D94A69">
            <w:pPr>
              <w:pStyle w:val="TAC"/>
            </w:pPr>
            <w:r w:rsidRPr="0088193B">
              <w:t>-</w:t>
            </w:r>
          </w:p>
        </w:tc>
        <w:tc>
          <w:tcPr>
            <w:tcW w:w="853" w:type="dxa"/>
            <w:shd w:val="clear" w:color="auto" w:fill="auto"/>
          </w:tcPr>
          <w:p w14:paraId="6ADF87D0" w14:textId="77777777" w:rsidR="00D82AEA" w:rsidRPr="0088193B" w:rsidRDefault="00D82AEA" w:rsidP="00D94A69">
            <w:pPr>
              <w:pStyle w:val="TAC"/>
            </w:pPr>
            <w:r w:rsidRPr="0088193B">
              <w:t>-</w:t>
            </w:r>
          </w:p>
        </w:tc>
      </w:tr>
      <w:tr w:rsidR="00D82AEA" w:rsidRPr="0088193B" w14:paraId="3A68472E" w14:textId="77777777" w:rsidTr="00D94A69">
        <w:trPr>
          <w:trHeight w:val="554"/>
        </w:trPr>
        <w:tc>
          <w:tcPr>
            <w:tcW w:w="534" w:type="dxa"/>
            <w:shd w:val="clear" w:color="auto" w:fill="auto"/>
          </w:tcPr>
          <w:p w14:paraId="31B56FAC" w14:textId="77777777" w:rsidR="00D82AEA" w:rsidRPr="0088193B" w:rsidRDefault="00D82AEA" w:rsidP="00D94A69">
            <w:pPr>
              <w:pStyle w:val="TAC"/>
            </w:pPr>
            <w:r w:rsidRPr="0088193B">
              <w:t>-</w:t>
            </w:r>
          </w:p>
        </w:tc>
        <w:tc>
          <w:tcPr>
            <w:tcW w:w="4074" w:type="dxa"/>
            <w:shd w:val="clear" w:color="auto" w:fill="auto"/>
          </w:tcPr>
          <w:p w14:paraId="1889EF0E" w14:textId="77777777" w:rsidR="00D82AEA" w:rsidRPr="0088193B" w:rsidRDefault="00D82AEA" w:rsidP="00D94A69">
            <w:pPr>
              <w:pStyle w:val="TAL"/>
            </w:pPr>
            <w:r w:rsidRPr="0088193B">
              <w:rPr>
                <w:rFonts w:eastAsia="Batang"/>
                <w:lang w:eastAsia="ko-KR"/>
              </w:rPr>
              <w:t xml:space="preserve">EXCEPTION: Step </w:t>
            </w:r>
            <w:r w:rsidR="004B7CC0" w:rsidRPr="0088193B">
              <w:rPr>
                <w:rFonts w:eastAsia="Batang"/>
                <w:lang w:eastAsia="ko-KR"/>
              </w:rPr>
              <w:t>5</w:t>
            </w:r>
            <w:r w:rsidR="004B7CC0" w:rsidRPr="0088193B">
              <w:rPr>
                <w:lang w:eastAsia="zh-CN"/>
              </w:rPr>
              <w:t>6</w:t>
            </w:r>
            <w:r w:rsidR="004B7CC0" w:rsidRPr="0088193B">
              <w:rPr>
                <w:rFonts w:eastAsia="Batang"/>
                <w:lang w:eastAsia="ko-KR"/>
              </w:rPr>
              <w:t xml:space="preserve"> </w:t>
            </w:r>
            <w:r w:rsidRPr="0088193B">
              <w:rPr>
                <w:rFonts w:eastAsia="Batang"/>
                <w:lang w:eastAsia="ko-KR"/>
              </w:rPr>
              <w:t>is repeated 4</w:t>
            </w:r>
            <w:r w:rsidR="004B7CC0" w:rsidRPr="0088193B">
              <w:rPr>
                <w:lang w:eastAsia="zh-CN"/>
              </w:rPr>
              <w:t>(CE Mode A)</w:t>
            </w:r>
            <w:r w:rsidR="004B7CC0" w:rsidRPr="0088193B">
              <w:rPr>
                <w:rFonts w:eastAsia="Batang"/>
                <w:lang w:eastAsia="ko-KR"/>
              </w:rPr>
              <w:t xml:space="preserve"> /</w:t>
            </w:r>
            <w:r w:rsidR="003C54FB" w:rsidRPr="0088193B">
              <w:rPr>
                <w:rFonts w:eastAsia="Batang"/>
                <w:lang w:eastAsia="ko-KR"/>
              </w:rPr>
              <w:t xml:space="preserve"> </w:t>
            </w:r>
            <w:r w:rsidR="004B7CC0" w:rsidRPr="0088193B">
              <w:rPr>
                <w:rFonts w:eastAsia="Batang"/>
                <w:lang w:eastAsia="ko-KR"/>
              </w:rPr>
              <w:t xml:space="preserve">16 </w:t>
            </w:r>
            <w:r w:rsidR="004B7CC0" w:rsidRPr="0088193B">
              <w:rPr>
                <w:lang w:eastAsia="zh-CN"/>
              </w:rPr>
              <w:t>(CE Mode B)</w:t>
            </w:r>
            <w:r w:rsidR="00E56F41" w:rsidRPr="0088193B">
              <w:rPr>
                <w:rFonts w:eastAsia="Batang"/>
                <w:lang w:eastAsia="ko-KR"/>
              </w:rPr>
              <w:t xml:space="preserve"> </w:t>
            </w:r>
            <w:r w:rsidRPr="0088193B">
              <w:rPr>
                <w:rFonts w:eastAsia="Batang"/>
                <w:lang w:eastAsia="ko-KR"/>
              </w:rPr>
              <w:t>(</w:t>
            </w:r>
            <w:r w:rsidRPr="0088193B">
              <w:t>Repetition number)</w:t>
            </w:r>
            <w:r w:rsidRPr="0088193B">
              <w:rPr>
                <w:rFonts w:eastAsia="Batang"/>
                <w:lang w:eastAsia="ko-KR"/>
              </w:rPr>
              <w:t xml:space="preserve"> times</w:t>
            </w:r>
          </w:p>
        </w:tc>
        <w:tc>
          <w:tcPr>
            <w:tcW w:w="630" w:type="dxa"/>
            <w:shd w:val="clear" w:color="auto" w:fill="auto"/>
          </w:tcPr>
          <w:p w14:paraId="7EA4B031" w14:textId="77777777" w:rsidR="00D82AEA" w:rsidRPr="0088193B" w:rsidRDefault="00D82AEA" w:rsidP="00D94A69">
            <w:pPr>
              <w:pStyle w:val="TAC"/>
            </w:pPr>
            <w:r w:rsidRPr="0088193B">
              <w:t>-</w:t>
            </w:r>
          </w:p>
        </w:tc>
        <w:tc>
          <w:tcPr>
            <w:tcW w:w="2948" w:type="dxa"/>
            <w:shd w:val="clear" w:color="auto" w:fill="auto"/>
          </w:tcPr>
          <w:p w14:paraId="0F084C47" w14:textId="77777777" w:rsidR="00D82AEA" w:rsidRPr="0088193B" w:rsidRDefault="00D82AEA" w:rsidP="00D94A69">
            <w:pPr>
              <w:pStyle w:val="TAL"/>
            </w:pPr>
            <w:r w:rsidRPr="0088193B">
              <w:t>-</w:t>
            </w:r>
          </w:p>
        </w:tc>
        <w:tc>
          <w:tcPr>
            <w:tcW w:w="567" w:type="dxa"/>
            <w:shd w:val="clear" w:color="auto" w:fill="auto"/>
          </w:tcPr>
          <w:p w14:paraId="4C62F8AA" w14:textId="77777777" w:rsidR="00D82AEA" w:rsidRPr="0088193B" w:rsidRDefault="00D82AEA" w:rsidP="00D94A69">
            <w:pPr>
              <w:pStyle w:val="TAC"/>
            </w:pPr>
            <w:r w:rsidRPr="0088193B">
              <w:t>-</w:t>
            </w:r>
          </w:p>
        </w:tc>
        <w:tc>
          <w:tcPr>
            <w:tcW w:w="853" w:type="dxa"/>
            <w:shd w:val="clear" w:color="auto" w:fill="auto"/>
          </w:tcPr>
          <w:p w14:paraId="0BEA666E" w14:textId="77777777" w:rsidR="00D82AEA" w:rsidRPr="0088193B" w:rsidRDefault="00E56F41" w:rsidP="00D94A69">
            <w:pPr>
              <w:pStyle w:val="TAC"/>
            </w:pPr>
            <w:r w:rsidRPr="0088193B">
              <w:t>-</w:t>
            </w:r>
          </w:p>
        </w:tc>
      </w:tr>
      <w:tr w:rsidR="00D82AEA" w:rsidRPr="0088193B" w14:paraId="03AF017E" w14:textId="77777777" w:rsidTr="00D94A69">
        <w:trPr>
          <w:trHeight w:val="554"/>
        </w:trPr>
        <w:tc>
          <w:tcPr>
            <w:tcW w:w="534" w:type="dxa"/>
            <w:shd w:val="clear" w:color="auto" w:fill="auto"/>
          </w:tcPr>
          <w:p w14:paraId="4D7F728C" w14:textId="77777777" w:rsidR="00D82AEA" w:rsidRPr="0088193B" w:rsidRDefault="004B7CC0" w:rsidP="00D94A69">
            <w:pPr>
              <w:pStyle w:val="TAC"/>
              <w:rPr>
                <w:lang w:eastAsia="zh-CN"/>
              </w:rPr>
            </w:pPr>
            <w:r w:rsidRPr="0088193B">
              <w:rPr>
                <w:lang w:eastAsia="zh-CN"/>
              </w:rPr>
              <w:t>57</w:t>
            </w:r>
          </w:p>
        </w:tc>
        <w:tc>
          <w:tcPr>
            <w:tcW w:w="4074" w:type="dxa"/>
            <w:shd w:val="clear" w:color="auto" w:fill="auto"/>
          </w:tcPr>
          <w:p w14:paraId="2D5A3F99" w14:textId="77777777" w:rsidR="00D82AEA" w:rsidRPr="0088193B" w:rsidRDefault="00D82AEA" w:rsidP="00D94A69">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Pr="0088193B">
              <w:rPr>
                <w:lang w:eastAsia="zh-CN"/>
              </w:rPr>
              <w:t>in</w:t>
            </w:r>
            <w:r w:rsidR="00E56F41" w:rsidRPr="0088193B">
              <w:rPr>
                <w:lang w:eastAsia="zh-CN"/>
              </w:rPr>
              <w:t xml:space="preserve"> </w:t>
            </w:r>
            <w:r w:rsidRPr="0088193B">
              <w:rPr>
                <w:lang w:eastAsia="zh-CN"/>
              </w:rPr>
              <w:t>configured UL subframe</w:t>
            </w:r>
            <w:r w:rsidRPr="0088193B">
              <w:t>?</w:t>
            </w:r>
          </w:p>
        </w:tc>
        <w:tc>
          <w:tcPr>
            <w:tcW w:w="630" w:type="dxa"/>
            <w:shd w:val="clear" w:color="auto" w:fill="auto"/>
          </w:tcPr>
          <w:p w14:paraId="7A46A925" w14:textId="77777777" w:rsidR="00D82AEA" w:rsidRPr="0088193B" w:rsidRDefault="00D82AEA" w:rsidP="00D94A69">
            <w:pPr>
              <w:pStyle w:val="TAC"/>
            </w:pPr>
            <w:r w:rsidRPr="0088193B">
              <w:t>--&gt;</w:t>
            </w:r>
          </w:p>
        </w:tc>
        <w:tc>
          <w:tcPr>
            <w:tcW w:w="2948" w:type="dxa"/>
            <w:shd w:val="clear" w:color="auto" w:fill="auto"/>
          </w:tcPr>
          <w:p w14:paraId="03D3E51C" w14:textId="77777777" w:rsidR="00D82AEA" w:rsidRPr="0088193B" w:rsidRDefault="00D82AEA" w:rsidP="00D94A69">
            <w:pPr>
              <w:pStyle w:val="TAL"/>
            </w:pPr>
            <w:r w:rsidRPr="0088193B">
              <w:t>MAC PDU</w:t>
            </w:r>
          </w:p>
        </w:tc>
        <w:tc>
          <w:tcPr>
            <w:tcW w:w="567" w:type="dxa"/>
            <w:shd w:val="clear" w:color="auto" w:fill="auto"/>
          </w:tcPr>
          <w:p w14:paraId="73090F9A" w14:textId="77777777" w:rsidR="00D82AEA" w:rsidRPr="0088193B" w:rsidRDefault="004B7CC0" w:rsidP="00D94A69">
            <w:pPr>
              <w:pStyle w:val="TAC"/>
              <w:rPr>
                <w:lang w:eastAsia="zh-CN"/>
              </w:rPr>
            </w:pPr>
            <w:r w:rsidRPr="0088193B">
              <w:rPr>
                <w:lang w:eastAsia="zh-CN"/>
              </w:rPr>
              <w:t>3</w:t>
            </w:r>
          </w:p>
        </w:tc>
        <w:tc>
          <w:tcPr>
            <w:tcW w:w="853" w:type="dxa"/>
            <w:shd w:val="clear" w:color="auto" w:fill="auto"/>
          </w:tcPr>
          <w:p w14:paraId="3DA87C22" w14:textId="77777777" w:rsidR="00D82AEA" w:rsidRPr="0088193B" w:rsidRDefault="00D82AEA" w:rsidP="00D94A69">
            <w:pPr>
              <w:pStyle w:val="TAC"/>
            </w:pPr>
            <w:r w:rsidRPr="0088193B">
              <w:t>P</w:t>
            </w:r>
          </w:p>
        </w:tc>
      </w:tr>
      <w:tr w:rsidR="00D82AEA" w:rsidRPr="0088193B" w14:paraId="78217080" w14:textId="77777777" w:rsidTr="00D94A69">
        <w:trPr>
          <w:trHeight w:val="554"/>
        </w:trPr>
        <w:tc>
          <w:tcPr>
            <w:tcW w:w="534" w:type="dxa"/>
            <w:shd w:val="clear" w:color="auto" w:fill="auto"/>
          </w:tcPr>
          <w:p w14:paraId="6BD8E9C8" w14:textId="77777777" w:rsidR="00D82AEA" w:rsidRPr="0088193B" w:rsidRDefault="004B7CC0" w:rsidP="00D94A69">
            <w:pPr>
              <w:pStyle w:val="TAC"/>
              <w:rPr>
                <w:lang w:eastAsia="zh-CN"/>
              </w:rPr>
            </w:pPr>
            <w:r w:rsidRPr="0088193B">
              <w:rPr>
                <w:lang w:eastAsia="zh-CN"/>
              </w:rPr>
              <w:t>58</w:t>
            </w:r>
          </w:p>
        </w:tc>
        <w:tc>
          <w:tcPr>
            <w:tcW w:w="4074" w:type="dxa"/>
            <w:shd w:val="clear" w:color="auto" w:fill="auto"/>
          </w:tcPr>
          <w:p w14:paraId="7B8D8188" w14:textId="77777777" w:rsidR="00D82AEA" w:rsidRPr="0088193B" w:rsidRDefault="00D82AEA" w:rsidP="00D94A69">
            <w:pPr>
              <w:pStyle w:val="TAL"/>
            </w:pPr>
            <w:r w:rsidRPr="0088193B">
              <w:t xml:space="preserve">The SS </w:t>
            </w:r>
            <w:r w:rsidR="003C54FB" w:rsidRPr="0088193B">
              <w:t>t</w:t>
            </w:r>
            <w:r w:rsidRPr="0088193B">
              <w:t>ransmits a valid MAC PDU containing RLC PDU</w:t>
            </w:r>
          </w:p>
        </w:tc>
        <w:tc>
          <w:tcPr>
            <w:tcW w:w="630" w:type="dxa"/>
            <w:shd w:val="clear" w:color="auto" w:fill="auto"/>
          </w:tcPr>
          <w:p w14:paraId="7EAF438D" w14:textId="77777777" w:rsidR="00D82AEA" w:rsidRPr="0088193B" w:rsidRDefault="00D82AEA" w:rsidP="00D94A69">
            <w:pPr>
              <w:pStyle w:val="TAC"/>
            </w:pPr>
            <w:r w:rsidRPr="0088193B">
              <w:t>&lt;--</w:t>
            </w:r>
          </w:p>
        </w:tc>
        <w:tc>
          <w:tcPr>
            <w:tcW w:w="2948" w:type="dxa"/>
            <w:shd w:val="clear" w:color="auto" w:fill="auto"/>
          </w:tcPr>
          <w:p w14:paraId="24BF6FE3" w14:textId="77777777" w:rsidR="00D82AEA" w:rsidRPr="0088193B" w:rsidRDefault="00D82AEA" w:rsidP="00D94A69">
            <w:pPr>
              <w:pStyle w:val="TAL"/>
            </w:pPr>
            <w:r w:rsidRPr="0088193B">
              <w:t>MAC PDU</w:t>
            </w:r>
          </w:p>
        </w:tc>
        <w:tc>
          <w:tcPr>
            <w:tcW w:w="567" w:type="dxa"/>
            <w:shd w:val="clear" w:color="auto" w:fill="auto"/>
          </w:tcPr>
          <w:p w14:paraId="5F340E16" w14:textId="77777777" w:rsidR="00D82AEA" w:rsidRPr="0088193B" w:rsidRDefault="00D82AEA" w:rsidP="00D94A69">
            <w:pPr>
              <w:pStyle w:val="TAC"/>
            </w:pPr>
            <w:r w:rsidRPr="0088193B">
              <w:t>-</w:t>
            </w:r>
          </w:p>
        </w:tc>
        <w:tc>
          <w:tcPr>
            <w:tcW w:w="853" w:type="dxa"/>
            <w:shd w:val="clear" w:color="auto" w:fill="auto"/>
          </w:tcPr>
          <w:p w14:paraId="6B0D4BCA" w14:textId="77777777" w:rsidR="00D82AEA" w:rsidRPr="0088193B" w:rsidRDefault="00D82AEA" w:rsidP="00D94A69">
            <w:pPr>
              <w:pStyle w:val="TAC"/>
            </w:pPr>
            <w:r w:rsidRPr="0088193B">
              <w:t>-</w:t>
            </w:r>
          </w:p>
        </w:tc>
      </w:tr>
      <w:tr w:rsidR="003C54FB" w:rsidRPr="0088193B" w14:paraId="0CAC5362" w14:textId="77777777" w:rsidTr="001010EC">
        <w:trPr>
          <w:trHeight w:val="554"/>
        </w:trPr>
        <w:tc>
          <w:tcPr>
            <w:tcW w:w="534" w:type="dxa"/>
            <w:shd w:val="clear" w:color="auto" w:fill="auto"/>
          </w:tcPr>
          <w:p w14:paraId="35E5E2E6" w14:textId="77777777" w:rsidR="003C54FB" w:rsidRPr="0088193B" w:rsidRDefault="003C54FB" w:rsidP="001010EC">
            <w:pPr>
              <w:pStyle w:val="TAC"/>
              <w:rPr>
                <w:lang w:eastAsia="zh-CN"/>
              </w:rPr>
            </w:pPr>
            <w:r w:rsidRPr="0088193B">
              <w:rPr>
                <w:lang w:eastAsia="zh-CN"/>
              </w:rPr>
              <w:t>58A</w:t>
            </w:r>
          </w:p>
        </w:tc>
        <w:tc>
          <w:tcPr>
            <w:tcW w:w="4074" w:type="dxa"/>
            <w:shd w:val="clear" w:color="auto" w:fill="auto"/>
          </w:tcPr>
          <w:p w14:paraId="4F3E69E5" w14:textId="77777777" w:rsidR="003C54FB" w:rsidRPr="0088193B" w:rsidRDefault="003C54FB" w:rsidP="001010EC">
            <w:pPr>
              <w:pStyle w:val="TAL"/>
            </w:pPr>
            <w:r w:rsidRPr="0088193B">
              <w:t>UE transmits a Scheduling Request on PUCCH.</w:t>
            </w:r>
          </w:p>
        </w:tc>
        <w:tc>
          <w:tcPr>
            <w:tcW w:w="630" w:type="dxa"/>
            <w:shd w:val="clear" w:color="auto" w:fill="auto"/>
          </w:tcPr>
          <w:p w14:paraId="287155F4" w14:textId="77777777" w:rsidR="003C54FB" w:rsidRPr="0088193B" w:rsidRDefault="003C54FB" w:rsidP="001010EC">
            <w:pPr>
              <w:pStyle w:val="TAC"/>
            </w:pPr>
            <w:r w:rsidRPr="0088193B">
              <w:t>--&gt;</w:t>
            </w:r>
          </w:p>
        </w:tc>
        <w:tc>
          <w:tcPr>
            <w:tcW w:w="2948" w:type="dxa"/>
            <w:shd w:val="clear" w:color="auto" w:fill="auto"/>
          </w:tcPr>
          <w:p w14:paraId="1EFB2A5D" w14:textId="77777777" w:rsidR="003C54FB" w:rsidRPr="0088193B" w:rsidRDefault="003C54FB" w:rsidP="001010EC">
            <w:pPr>
              <w:pStyle w:val="TAL"/>
            </w:pPr>
            <w:r w:rsidRPr="0088193B">
              <w:t>(SR)</w:t>
            </w:r>
          </w:p>
        </w:tc>
        <w:tc>
          <w:tcPr>
            <w:tcW w:w="567" w:type="dxa"/>
            <w:shd w:val="clear" w:color="auto" w:fill="auto"/>
          </w:tcPr>
          <w:p w14:paraId="2494F885" w14:textId="77777777" w:rsidR="003C54FB" w:rsidRPr="0088193B" w:rsidRDefault="003C54FB" w:rsidP="001010EC">
            <w:pPr>
              <w:pStyle w:val="TAC"/>
            </w:pPr>
            <w:r w:rsidRPr="0088193B">
              <w:t>-</w:t>
            </w:r>
          </w:p>
        </w:tc>
        <w:tc>
          <w:tcPr>
            <w:tcW w:w="853" w:type="dxa"/>
            <w:shd w:val="clear" w:color="auto" w:fill="auto"/>
          </w:tcPr>
          <w:p w14:paraId="020ECBC7" w14:textId="77777777" w:rsidR="003C54FB" w:rsidRPr="0088193B" w:rsidRDefault="003C54FB" w:rsidP="001010EC">
            <w:pPr>
              <w:pStyle w:val="TAC"/>
            </w:pPr>
            <w:r w:rsidRPr="0088193B">
              <w:t>-</w:t>
            </w:r>
          </w:p>
        </w:tc>
      </w:tr>
      <w:tr w:rsidR="00D82AEA" w:rsidRPr="0088193B" w14:paraId="30D477CC" w14:textId="77777777" w:rsidTr="00D94A69">
        <w:trPr>
          <w:trHeight w:val="554"/>
        </w:trPr>
        <w:tc>
          <w:tcPr>
            <w:tcW w:w="534" w:type="dxa"/>
            <w:shd w:val="clear" w:color="auto" w:fill="auto"/>
          </w:tcPr>
          <w:p w14:paraId="4A079206" w14:textId="77777777" w:rsidR="00D82AEA" w:rsidRPr="0088193B" w:rsidRDefault="004B7CC0" w:rsidP="00D94A69">
            <w:pPr>
              <w:pStyle w:val="TAC"/>
              <w:rPr>
                <w:lang w:eastAsia="zh-CN"/>
              </w:rPr>
            </w:pPr>
            <w:r w:rsidRPr="0088193B">
              <w:rPr>
                <w:lang w:eastAsia="zh-CN"/>
              </w:rPr>
              <w:t>59</w:t>
            </w:r>
          </w:p>
        </w:tc>
        <w:tc>
          <w:tcPr>
            <w:tcW w:w="4074" w:type="dxa"/>
            <w:shd w:val="clear" w:color="auto" w:fill="auto"/>
          </w:tcPr>
          <w:p w14:paraId="1F79BC3A" w14:textId="77777777" w:rsidR="00D82AEA" w:rsidRPr="0088193B" w:rsidRDefault="004B7CC0" w:rsidP="00D94A69">
            <w:pPr>
              <w:pStyle w:val="TAL"/>
            </w:pPr>
            <w:r w:rsidRPr="0088193B">
              <w:t xml:space="preserve">60 ms </w:t>
            </w:r>
            <w:r w:rsidR="003C54FB" w:rsidRPr="0088193B">
              <w:t>a</w:t>
            </w:r>
            <w:r w:rsidRPr="0088193B">
              <w:t xml:space="preserve">fter </w:t>
            </w:r>
            <w:r w:rsidR="003C54FB" w:rsidRPr="0088193B">
              <w:t>S</w:t>
            </w:r>
            <w:r w:rsidRPr="0088193B">
              <w:t>tep 58 t</w:t>
            </w:r>
            <w:r w:rsidR="00D82AEA" w:rsidRPr="0088193B">
              <w:t>he SS allocate</w:t>
            </w:r>
            <w:r w:rsidR="00D82AEA" w:rsidRPr="0088193B">
              <w:rPr>
                <w:lang w:eastAsia="zh-CN"/>
              </w:rPr>
              <w:t>s an</w:t>
            </w:r>
            <w:r w:rsidR="00D82AEA" w:rsidRPr="0088193B">
              <w:t xml:space="preserve"> UL Grant DCI format 6</w:t>
            </w:r>
            <w:r w:rsidRPr="0088193B">
              <w:t>-</w:t>
            </w:r>
            <w:r w:rsidR="00D82AEA" w:rsidRPr="0088193B">
              <w:t>0A</w:t>
            </w:r>
            <w:r w:rsidRPr="0088193B">
              <w:rPr>
                <w:lang w:eastAsia="zh-CN"/>
              </w:rPr>
              <w:t>(CE Mode A)</w:t>
            </w:r>
            <w:r w:rsidR="003C54FB" w:rsidRPr="0088193B">
              <w:rPr>
                <w:lang w:eastAsia="zh-CN"/>
              </w:rPr>
              <w:t xml:space="preserve"> </w:t>
            </w:r>
            <w:r w:rsidRPr="0088193B">
              <w:rPr>
                <w:lang w:eastAsia="zh-CN"/>
              </w:rPr>
              <w:t>/</w:t>
            </w:r>
            <w:r w:rsidR="003C54FB" w:rsidRPr="0088193B">
              <w:rPr>
                <w:lang w:eastAsia="zh-CN"/>
              </w:rPr>
              <w:t xml:space="preserve"> </w:t>
            </w:r>
            <w:r w:rsidRPr="0088193B">
              <w:rPr>
                <w:lang w:eastAsia="zh-CN"/>
              </w:rPr>
              <w:t>6-0B(CE Mode B)</w:t>
            </w:r>
            <w:r w:rsidR="00D82AEA" w:rsidRPr="0088193B">
              <w:t>,</w:t>
            </w:r>
            <w:r w:rsidR="00E56F41" w:rsidRPr="0088193B">
              <w:t xml:space="preserve"> </w:t>
            </w:r>
            <w:r w:rsidR="00D82AEA" w:rsidRPr="0088193B">
              <w:t>sufficient for one RLC SDU to be loop</w:t>
            </w:r>
            <w:r w:rsidR="003C54FB" w:rsidRPr="0088193B">
              <w:t>ed</w:t>
            </w:r>
            <w:r w:rsidR="00D82AEA" w:rsidRPr="0088193B">
              <w:t xml:space="preserve"> back in </w:t>
            </w:r>
            <w:r w:rsidR="003C54FB" w:rsidRPr="0088193B">
              <w:t>one</w:t>
            </w:r>
            <w:r w:rsidR="00D82AEA" w:rsidRPr="0088193B">
              <w:t xml:space="preserve"> TTI, Repetition number is set as ‘</w:t>
            </w:r>
            <w:r w:rsidRPr="0088193B">
              <w:rPr>
                <w:lang w:eastAsia="zh-CN"/>
              </w:rPr>
              <w:t>11</w:t>
            </w:r>
            <w:r w:rsidRPr="0088193B">
              <w:t>’B/’011’B</w:t>
            </w:r>
          </w:p>
        </w:tc>
        <w:tc>
          <w:tcPr>
            <w:tcW w:w="630" w:type="dxa"/>
            <w:shd w:val="clear" w:color="auto" w:fill="auto"/>
          </w:tcPr>
          <w:p w14:paraId="1C36AF46" w14:textId="77777777" w:rsidR="00D82AEA" w:rsidRPr="0088193B" w:rsidRDefault="00D82AEA" w:rsidP="00D94A69">
            <w:pPr>
              <w:pStyle w:val="TAC"/>
            </w:pPr>
            <w:r w:rsidRPr="0088193B">
              <w:t>&lt;--</w:t>
            </w:r>
          </w:p>
        </w:tc>
        <w:tc>
          <w:tcPr>
            <w:tcW w:w="2948" w:type="dxa"/>
            <w:shd w:val="clear" w:color="auto" w:fill="auto"/>
          </w:tcPr>
          <w:p w14:paraId="78EEDEBA" w14:textId="77777777" w:rsidR="00D82AEA" w:rsidRPr="0088193B" w:rsidRDefault="00D82AEA" w:rsidP="00D94A69">
            <w:pPr>
              <w:pStyle w:val="TAL"/>
            </w:pPr>
            <w:r w:rsidRPr="0088193B">
              <w:t>Uplink Grant</w:t>
            </w:r>
          </w:p>
        </w:tc>
        <w:tc>
          <w:tcPr>
            <w:tcW w:w="567" w:type="dxa"/>
            <w:shd w:val="clear" w:color="auto" w:fill="auto"/>
          </w:tcPr>
          <w:p w14:paraId="7EE37EA7" w14:textId="77777777" w:rsidR="00D82AEA" w:rsidRPr="0088193B" w:rsidRDefault="00D82AEA" w:rsidP="00D94A69">
            <w:pPr>
              <w:pStyle w:val="TAC"/>
            </w:pPr>
            <w:r w:rsidRPr="0088193B">
              <w:t>-</w:t>
            </w:r>
          </w:p>
        </w:tc>
        <w:tc>
          <w:tcPr>
            <w:tcW w:w="853" w:type="dxa"/>
            <w:shd w:val="clear" w:color="auto" w:fill="auto"/>
          </w:tcPr>
          <w:p w14:paraId="787EBAE2" w14:textId="77777777" w:rsidR="00D82AEA" w:rsidRPr="0088193B" w:rsidRDefault="00D82AEA" w:rsidP="00D94A69">
            <w:pPr>
              <w:pStyle w:val="TAC"/>
            </w:pPr>
            <w:r w:rsidRPr="0088193B">
              <w:t>-</w:t>
            </w:r>
          </w:p>
        </w:tc>
      </w:tr>
      <w:tr w:rsidR="00D82AEA" w:rsidRPr="0088193B" w14:paraId="5C39C245" w14:textId="77777777" w:rsidTr="00D94A69">
        <w:trPr>
          <w:trHeight w:val="554"/>
        </w:trPr>
        <w:tc>
          <w:tcPr>
            <w:tcW w:w="534" w:type="dxa"/>
            <w:shd w:val="clear" w:color="auto" w:fill="auto"/>
          </w:tcPr>
          <w:p w14:paraId="6204A526" w14:textId="77777777" w:rsidR="00D82AEA" w:rsidRPr="0088193B" w:rsidRDefault="00D82AEA" w:rsidP="00D94A69">
            <w:pPr>
              <w:pStyle w:val="TAC"/>
            </w:pPr>
            <w:r w:rsidRPr="0088193B">
              <w:t>-</w:t>
            </w:r>
          </w:p>
        </w:tc>
        <w:tc>
          <w:tcPr>
            <w:tcW w:w="4074" w:type="dxa"/>
            <w:shd w:val="clear" w:color="auto" w:fill="auto"/>
          </w:tcPr>
          <w:p w14:paraId="67408D0D" w14:textId="77777777" w:rsidR="00D82AEA" w:rsidRPr="0088193B" w:rsidRDefault="00D82AEA" w:rsidP="00D94A69">
            <w:pPr>
              <w:pStyle w:val="TAL"/>
            </w:pPr>
            <w:r w:rsidRPr="0088193B">
              <w:rPr>
                <w:rFonts w:eastAsia="Batang"/>
                <w:lang w:eastAsia="ko-KR"/>
              </w:rPr>
              <w:t xml:space="preserve">EXCEPTION: Step </w:t>
            </w:r>
            <w:r w:rsidR="004B7CC0" w:rsidRPr="0088193B">
              <w:rPr>
                <w:rFonts w:eastAsia="Batang"/>
                <w:lang w:eastAsia="ko-KR"/>
              </w:rPr>
              <w:t xml:space="preserve">60 </w:t>
            </w:r>
            <w:r w:rsidRPr="0088193B">
              <w:rPr>
                <w:rFonts w:eastAsia="Batang"/>
                <w:lang w:eastAsia="ko-KR"/>
              </w:rPr>
              <w:t xml:space="preserve">is repeated </w:t>
            </w:r>
            <w:r w:rsidRPr="0088193B">
              <w:rPr>
                <w:lang w:eastAsia="zh-CN"/>
              </w:rPr>
              <w:t>8</w:t>
            </w:r>
            <w:r w:rsidR="004B7CC0" w:rsidRPr="0088193B">
              <w:rPr>
                <w:lang w:eastAsia="zh-CN"/>
              </w:rPr>
              <w:t>(CE Mode A)</w:t>
            </w:r>
            <w:r w:rsidR="004B7CC0" w:rsidRPr="0088193B">
              <w:rPr>
                <w:rFonts w:eastAsia="Batang"/>
                <w:lang w:eastAsia="ko-KR"/>
              </w:rPr>
              <w:t xml:space="preserve"> /</w:t>
            </w:r>
            <w:r w:rsidR="003C54FB" w:rsidRPr="0088193B">
              <w:rPr>
                <w:rFonts w:eastAsia="Batang"/>
                <w:lang w:eastAsia="ko-KR"/>
              </w:rPr>
              <w:t xml:space="preserve"> </w:t>
            </w:r>
            <w:r w:rsidR="004B7CC0" w:rsidRPr="0088193B">
              <w:rPr>
                <w:rFonts w:eastAsia="Batang"/>
                <w:lang w:eastAsia="ko-KR"/>
              </w:rPr>
              <w:t xml:space="preserve">32 </w:t>
            </w:r>
            <w:r w:rsidR="004B7CC0" w:rsidRPr="0088193B">
              <w:rPr>
                <w:lang w:eastAsia="zh-CN"/>
              </w:rPr>
              <w:t>(CE Mode B)</w:t>
            </w:r>
            <w:r w:rsidR="00E56F41" w:rsidRPr="0088193B">
              <w:rPr>
                <w:rFonts w:eastAsia="Batang"/>
                <w:lang w:eastAsia="ko-KR"/>
              </w:rPr>
              <w:t xml:space="preserve"> </w:t>
            </w:r>
            <w:r w:rsidRPr="0088193B">
              <w:rPr>
                <w:rFonts w:eastAsia="Batang"/>
                <w:lang w:eastAsia="ko-KR"/>
              </w:rPr>
              <w:t>(</w:t>
            </w:r>
            <w:r w:rsidRPr="0088193B">
              <w:t>Repetition number)</w:t>
            </w:r>
            <w:r w:rsidRPr="0088193B">
              <w:rPr>
                <w:rFonts w:eastAsia="Batang"/>
                <w:lang w:eastAsia="ko-KR"/>
              </w:rPr>
              <w:t xml:space="preserve"> times</w:t>
            </w:r>
          </w:p>
        </w:tc>
        <w:tc>
          <w:tcPr>
            <w:tcW w:w="630" w:type="dxa"/>
            <w:shd w:val="clear" w:color="auto" w:fill="auto"/>
          </w:tcPr>
          <w:p w14:paraId="32701B4B" w14:textId="77777777" w:rsidR="00D82AEA" w:rsidRPr="0088193B" w:rsidRDefault="00D82AEA" w:rsidP="00D94A69">
            <w:pPr>
              <w:pStyle w:val="TAC"/>
            </w:pPr>
            <w:r w:rsidRPr="0088193B">
              <w:t>-</w:t>
            </w:r>
          </w:p>
        </w:tc>
        <w:tc>
          <w:tcPr>
            <w:tcW w:w="2948" w:type="dxa"/>
            <w:shd w:val="clear" w:color="auto" w:fill="auto"/>
          </w:tcPr>
          <w:p w14:paraId="11D3D17C" w14:textId="77777777" w:rsidR="00D82AEA" w:rsidRPr="0088193B" w:rsidRDefault="00D82AEA" w:rsidP="00D94A69">
            <w:pPr>
              <w:pStyle w:val="TAL"/>
            </w:pPr>
            <w:r w:rsidRPr="0088193B">
              <w:t>-</w:t>
            </w:r>
          </w:p>
        </w:tc>
        <w:tc>
          <w:tcPr>
            <w:tcW w:w="567" w:type="dxa"/>
            <w:shd w:val="clear" w:color="auto" w:fill="auto"/>
          </w:tcPr>
          <w:p w14:paraId="06182F3C" w14:textId="77777777" w:rsidR="00D82AEA" w:rsidRPr="0088193B" w:rsidRDefault="00D82AEA" w:rsidP="00D94A69">
            <w:pPr>
              <w:pStyle w:val="TAC"/>
            </w:pPr>
            <w:r w:rsidRPr="0088193B">
              <w:t>-</w:t>
            </w:r>
          </w:p>
        </w:tc>
        <w:tc>
          <w:tcPr>
            <w:tcW w:w="853" w:type="dxa"/>
            <w:shd w:val="clear" w:color="auto" w:fill="auto"/>
          </w:tcPr>
          <w:p w14:paraId="68D8B236" w14:textId="77777777" w:rsidR="00D82AEA" w:rsidRPr="0088193B" w:rsidRDefault="00E56F41" w:rsidP="00D94A69">
            <w:pPr>
              <w:pStyle w:val="TAC"/>
            </w:pPr>
            <w:r w:rsidRPr="0088193B">
              <w:t>-</w:t>
            </w:r>
          </w:p>
        </w:tc>
      </w:tr>
      <w:tr w:rsidR="00D82AEA" w:rsidRPr="0088193B" w14:paraId="7921590F" w14:textId="77777777" w:rsidTr="00D94A69">
        <w:trPr>
          <w:trHeight w:val="554"/>
        </w:trPr>
        <w:tc>
          <w:tcPr>
            <w:tcW w:w="534" w:type="dxa"/>
            <w:shd w:val="clear" w:color="auto" w:fill="auto"/>
          </w:tcPr>
          <w:p w14:paraId="2EDEA630" w14:textId="77777777" w:rsidR="00D82AEA" w:rsidRPr="0088193B" w:rsidRDefault="004B7CC0" w:rsidP="00D94A69">
            <w:pPr>
              <w:pStyle w:val="TAC"/>
              <w:rPr>
                <w:lang w:eastAsia="zh-CN"/>
              </w:rPr>
            </w:pPr>
            <w:r w:rsidRPr="0088193B">
              <w:rPr>
                <w:lang w:eastAsia="zh-CN"/>
              </w:rPr>
              <w:t>60</w:t>
            </w:r>
          </w:p>
        </w:tc>
        <w:tc>
          <w:tcPr>
            <w:tcW w:w="4074" w:type="dxa"/>
            <w:shd w:val="clear" w:color="auto" w:fill="auto"/>
          </w:tcPr>
          <w:p w14:paraId="2E9A401A" w14:textId="77777777" w:rsidR="00D82AEA" w:rsidRPr="0088193B" w:rsidRDefault="00D82AEA" w:rsidP="00D94A69">
            <w:pPr>
              <w:pStyle w:val="TAL"/>
            </w:pPr>
            <w:r w:rsidRPr="0088193B">
              <w:t xml:space="preserve">Check: Does the UE </w:t>
            </w:r>
            <w:r w:rsidRPr="0088193B">
              <w:rPr>
                <w:lang w:eastAsia="zh-CN"/>
              </w:rPr>
              <w:t>re</w:t>
            </w:r>
            <w:r w:rsidRPr="0088193B">
              <w:t xml:space="preserve">transmit </w:t>
            </w:r>
            <w:r w:rsidRPr="0088193B">
              <w:rPr>
                <w:lang w:eastAsia="zh-CN"/>
              </w:rPr>
              <w:t>the</w:t>
            </w:r>
            <w:r w:rsidRPr="0088193B">
              <w:t xml:space="preserve"> MAC PDU </w:t>
            </w:r>
            <w:r w:rsidRPr="0088193B">
              <w:rPr>
                <w:lang w:eastAsia="zh-CN"/>
              </w:rPr>
              <w:t>in configured UL subframe</w:t>
            </w:r>
            <w:r w:rsidRPr="0088193B">
              <w:t>?</w:t>
            </w:r>
          </w:p>
        </w:tc>
        <w:tc>
          <w:tcPr>
            <w:tcW w:w="630" w:type="dxa"/>
            <w:shd w:val="clear" w:color="auto" w:fill="auto"/>
          </w:tcPr>
          <w:p w14:paraId="6E99F5EA" w14:textId="77777777" w:rsidR="00D82AEA" w:rsidRPr="0088193B" w:rsidRDefault="00D82AEA" w:rsidP="00D94A69">
            <w:pPr>
              <w:pStyle w:val="TAC"/>
            </w:pPr>
            <w:r w:rsidRPr="0088193B">
              <w:t>--&gt;</w:t>
            </w:r>
          </w:p>
        </w:tc>
        <w:tc>
          <w:tcPr>
            <w:tcW w:w="2948" w:type="dxa"/>
            <w:shd w:val="clear" w:color="auto" w:fill="auto"/>
          </w:tcPr>
          <w:p w14:paraId="237C155C" w14:textId="77777777" w:rsidR="00D82AEA" w:rsidRPr="0088193B" w:rsidRDefault="00D82AEA" w:rsidP="00D94A69">
            <w:pPr>
              <w:pStyle w:val="TAL"/>
            </w:pPr>
            <w:r w:rsidRPr="0088193B">
              <w:t>MAC PDU</w:t>
            </w:r>
          </w:p>
        </w:tc>
        <w:tc>
          <w:tcPr>
            <w:tcW w:w="567" w:type="dxa"/>
            <w:shd w:val="clear" w:color="auto" w:fill="auto"/>
          </w:tcPr>
          <w:p w14:paraId="6A4C2DEE" w14:textId="77777777" w:rsidR="00D82AEA" w:rsidRPr="0088193B" w:rsidRDefault="004B7CC0" w:rsidP="00D94A69">
            <w:pPr>
              <w:pStyle w:val="TAC"/>
              <w:rPr>
                <w:lang w:eastAsia="zh-CN"/>
              </w:rPr>
            </w:pPr>
            <w:r w:rsidRPr="0088193B">
              <w:rPr>
                <w:lang w:eastAsia="zh-CN"/>
              </w:rPr>
              <w:t>3</w:t>
            </w:r>
          </w:p>
        </w:tc>
        <w:tc>
          <w:tcPr>
            <w:tcW w:w="853" w:type="dxa"/>
            <w:shd w:val="clear" w:color="auto" w:fill="auto"/>
          </w:tcPr>
          <w:p w14:paraId="078AF68E" w14:textId="77777777" w:rsidR="00D82AEA" w:rsidRPr="0088193B" w:rsidRDefault="00D82AEA" w:rsidP="00D94A69">
            <w:pPr>
              <w:pStyle w:val="TAC"/>
            </w:pPr>
            <w:r w:rsidRPr="0088193B">
              <w:t>P</w:t>
            </w:r>
          </w:p>
        </w:tc>
      </w:tr>
    </w:tbl>
    <w:p w14:paraId="0F628C7D" w14:textId="77777777" w:rsidR="00D82AEA" w:rsidRPr="0088193B" w:rsidRDefault="00D82AEA" w:rsidP="00D82AEA"/>
    <w:p w14:paraId="52B44A96" w14:textId="77777777" w:rsidR="00D82AEA" w:rsidRPr="0088193B" w:rsidRDefault="00D82AEA" w:rsidP="00D82AEA">
      <w:pPr>
        <w:pStyle w:val="H6"/>
      </w:pPr>
      <w:r w:rsidRPr="0088193B">
        <w:t>7.1.4</w:t>
      </w:r>
      <w:r w:rsidRPr="0088193B">
        <w:rPr>
          <w:lang w:eastAsia="zh-CN"/>
        </w:rPr>
        <w:t>a</w:t>
      </w:r>
      <w:r w:rsidRPr="0088193B">
        <w:t>.</w:t>
      </w:r>
      <w:r w:rsidRPr="0088193B">
        <w:rPr>
          <w:lang w:eastAsia="zh-CN"/>
        </w:rPr>
        <w:t>1</w:t>
      </w:r>
      <w:r w:rsidRPr="0088193B">
        <w:t>.3.3</w:t>
      </w:r>
      <w:r w:rsidRPr="0088193B">
        <w:tab/>
        <w:t>Specific message contents</w:t>
      </w:r>
    </w:p>
    <w:p w14:paraId="699E38A7" w14:textId="77777777" w:rsidR="00D82AEA" w:rsidRPr="0088193B" w:rsidRDefault="00D82AEA" w:rsidP="00D82AEA">
      <w:pPr>
        <w:pStyle w:val="TH"/>
        <w:rPr>
          <w:rFonts w:eastAsia="DengXian"/>
        </w:rPr>
      </w:pPr>
      <w:r w:rsidRPr="0088193B">
        <w:rPr>
          <w:rFonts w:eastAsia="DengXian"/>
        </w:rPr>
        <w:t>Table 7.1.4a.1.3.3-1: SystemInformationBlockType1-BR-r13</w:t>
      </w:r>
      <w:r w:rsidRPr="0088193B">
        <w:t xml:space="preserve"> (step </w:t>
      </w:r>
      <w:r w:rsidRPr="0088193B">
        <w:rPr>
          <w:lang w:eastAsia="zh-CN"/>
        </w:rPr>
        <w:t>1</w:t>
      </w:r>
      <w:r w:rsidRPr="0088193B">
        <w:t xml:space="preserve">, </w:t>
      </w:r>
      <w:r w:rsidRPr="0088193B">
        <w:rPr>
          <w:rFonts w:eastAsia="DengXian"/>
        </w:rPr>
        <w:t>Table 7.1.4a.1.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82AEA" w:rsidRPr="0088193B" w14:paraId="1E1BC93A" w14:textId="77777777" w:rsidTr="00D94A69">
        <w:tc>
          <w:tcPr>
            <w:tcW w:w="9637" w:type="dxa"/>
            <w:gridSpan w:val="4"/>
            <w:shd w:val="clear" w:color="auto" w:fill="auto"/>
          </w:tcPr>
          <w:p w14:paraId="75F0488A" w14:textId="77777777" w:rsidR="00D82AEA" w:rsidRPr="0088193B" w:rsidRDefault="00D82AEA" w:rsidP="00D94A69">
            <w:pPr>
              <w:pStyle w:val="TAL"/>
              <w:rPr>
                <w:rFonts w:eastAsia="Batang"/>
                <w:lang w:eastAsia="ko-KR"/>
              </w:rPr>
            </w:pPr>
            <w:r w:rsidRPr="0088193B">
              <w:rPr>
                <w:rFonts w:eastAsia="Batang"/>
                <w:lang w:eastAsia="ko-KR"/>
              </w:rPr>
              <w:t xml:space="preserve">Derivation path: 36.508 table </w:t>
            </w:r>
            <w:r w:rsidRPr="0088193B">
              <w:t>4.4.3.2-3A</w:t>
            </w:r>
          </w:p>
        </w:tc>
      </w:tr>
      <w:tr w:rsidR="00D82AEA" w:rsidRPr="0088193B" w14:paraId="3514CDFF" w14:textId="77777777" w:rsidTr="00D94A69">
        <w:tc>
          <w:tcPr>
            <w:tcW w:w="4535" w:type="dxa"/>
            <w:shd w:val="clear" w:color="auto" w:fill="auto"/>
          </w:tcPr>
          <w:p w14:paraId="2B03698C" w14:textId="77777777" w:rsidR="00D82AEA" w:rsidRPr="0088193B" w:rsidRDefault="00D82AEA" w:rsidP="00D94A69">
            <w:pPr>
              <w:pStyle w:val="TAH"/>
              <w:rPr>
                <w:rFonts w:eastAsia="Batang"/>
                <w:lang w:eastAsia="ko-KR"/>
              </w:rPr>
            </w:pPr>
            <w:r w:rsidRPr="0088193B">
              <w:rPr>
                <w:rFonts w:eastAsia="Batang"/>
                <w:lang w:eastAsia="ko-KR"/>
              </w:rPr>
              <w:t>Information Element</w:t>
            </w:r>
          </w:p>
        </w:tc>
        <w:tc>
          <w:tcPr>
            <w:tcW w:w="2267" w:type="dxa"/>
            <w:shd w:val="clear" w:color="auto" w:fill="auto"/>
          </w:tcPr>
          <w:p w14:paraId="3CF4F188" w14:textId="77777777" w:rsidR="00D82AEA" w:rsidRPr="0088193B" w:rsidRDefault="00D82AEA" w:rsidP="00D94A69">
            <w:pPr>
              <w:pStyle w:val="TAH"/>
              <w:rPr>
                <w:rFonts w:eastAsia="Batang"/>
                <w:lang w:eastAsia="ko-KR"/>
              </w:rPr>
            </w:pPr>
            <w:r w:rsidRPr="0088193B">
              <w:rPr>
                <w:rFonts w:eastAsia="Batang"/>
                <w:lang w:eastAsia="ko-KR"/>
              </w:rPr>
              <w:t>Value/Remark</w:t>
            </w:r>
          </w:p>
        </w:tc>
        <w:tc>
          <w:tcPr>
            <w:tcW w:w="1700" w:type="dxa"/>
            <w:shd w:val="clear" w:color="auto" w:fill="auto"/>
          </w:tcPr>
          <w:p w14:paraId="1BE2C7CC" w14:textId="77777777" w:rsidR="00D82AEA" w:rsidRPr="0088193B" w:rsidRDefault="00D82AEA" w:rsidP="00D94A69">
            <w:pPr>
              <w:pStyle w:val="TAH"/>
              <w:rPr>
                <w:rFonts w:eastAsia="Batang"/>
                <w:lang w:eastAsia="ko-KR"/>
              </w:rPr>
            </w:pPr>
            <w:r w:rsidRPr="0088193B">
              <w:rPr>
                <w:rFonts w:eastAsia="Batang"/>
                <w:lang w:eastAsia="ko-KR"/>
              </w:rPr>
              <w:t>Comment</w:t>
            </w:r>
          </w:p>
        </w:tc>
        <w:tc>
          <w:tcPr>
            <w:tcW w:w="1135" w:type="dxa"/>
            <w:shd w:val="clear" w:color="auto" w:fill="auto"/>
          </w:tcPr>
          <w:p w14:paraId="6617AB55" w14:textId="77777777" w:rsidR="00D82AEA" w:rsidRPr="0088193B" w:rsidRDefault="00D82AEA" w:rsidP="00D94A69">
            <w:pPr>
              <w:pStyle w:val="TAH"/>
              <w:rPr>
                <w:rFonts w:eastAsia="Batang"/>
                <w:lang w:eastAsia="ko-KR"/>
              </w:rPr>
            </w:pPr>
            <w:r w:rsidRPr="0088193B">
              <w:rPr>
                <w:rFonts w:eastAsia="Batang"/>
                <w:lang w:eastAsia="ko-KR"/>
              </w:rPr>
              <w:t>Condition</w:t>
            </w:r>
          </w:p>
        </w:tc>
      </w:tr>
      <w:tr w:rsidR="00D82AEA" w:rsidRPr="0088193B" w14:paraId="01BE67EE" w14:textId="77777777" w:rsidTr="00D94A69">
        <w:tc>
          <w:tcPr>
            <w:tcW w:w="4535" w:type="dxa"/>
            <w:shd w:val="clear" w:color="auto" w:fill="auto"/>
          </w:tcPr>
          <w:p w14:paraId="7A2F7B9C" w14:textId="77777777" w:rsidR="00D82AEA" w:rsidRPr="0088193B" w:rsidRDefault="00D82AEA" w:rsidP="00D94A69">
            <w:pPr>
              <w:pStyle w:val="TAL"/>
              <w:rPr>
                <w:rFonts w:eastAsia="Batang"/>
                <w:lang w:eastAsia="ko-KR"/>
              </w:rPr>
            </w:pPr>
            <w:r w:rsidRPr="0088193B">
              <w:t>SystemInformationBlockType1-BR-r13 ::= SEQUENCE {</w:t>
            </w:r>
          </w:p>
        </w:tc>
        <w:tc>
          <w:tcPr>
            <w:tcW w:w="2267" w:type="dxa"/>
            <w:shd w:val="clear" w:color="auto" w:fill="auto"/>
          </w:tcPr>
          <w:p w14:paraId="0AA616EC" w14:textId="77777777" w:rsidR="00D82AEA" w:rsidRPr="0088193B" w:rsidRDefault="00D82AEA" w:rsidP="00D94A69">
            <w:pPr>
              <w:pStyle w:val="TAL"/>
              <w:rPr>
                <w:rFonts w:eastAsia="Batang"/>
                <w:lang w:eastAsia="ko-KR"/>
              </w:rPr>
            </w:pPr>
          </w:p>
        </w:tc>
        <w:tc>
          <w:tcPr>
            <w:tcW w:w="1700" w:type="dxa"/>
            <w:shd w:val="clear" w:color="auto" w:fill="auto"/>
          </w:tcPr>
          <w:p w14:paraId="20CA09F8" w14:textId="77777777" w:rsidR="00D82AEA" w:rsidRPr="0088193B" w:rsidRDefault="00D82AEA" w:rsidP="00D94A69">
            <w:pPr>
              <w:pStyle w:val="TAL"/>
              <w:rPr>
                <w:rFonts w:eastAsia="Batang"/>
                <w:lang w:eastAsia="ko-KR"/>
              </w:rPr>
            </w:pPr>
          </w:p>
        </w:tc>
        <w:tc>
          <w:tcPr>
            <w:tcW w:w="1135" w:type="dxa"/>
            <w:shd w:val="clear" w:color="auto" w:fill="auto"/>
          </w:tcPr>
          <w:p w14:paraId="01ED2559" w14:textId="77777777" w:rsidR="00D82AEA" w:rsidRPr="0088193B" w:rsidRDefault="00D82AEA" w:rsidP="00D94A69">
            <w:pPr>
              <w:pStyle w:val="TAL"/>
              <w:rPr>
                <w:rFonts w:eastAsia="Batang"/>
                <w:lang w:eastAsia="ko-KR"/>
              </w:rPr>
            </w:pPr>
          </w:p>
        </w:tc>
      </w:tr>
      <w:tr w:rsidR="00D82AEA" w:rsidRPr="0088193B" w14:paraId="2DF4A199" w14:textId="77777777" w:rsidTr="00D94A69">
        <w:tc>
          <w:tcPr>
            <w:tcW w:w="4535" w:type="dxa"/>
            <w:shd w:val="clear" w:color="auto" w:fill="auto"/>
          </w:tcPr>
          <w:p w14:paraId="00A5C978" w14:textId="77777777" w:rsidR="00D82AEA" w:rsidRPr="0088193B" w:rsidRDefault="00D82AEA" w:rsidP="00D94A69">
            <w:pPr>
              <w:pStyle w:val="TAL"/>
            </w:pPr>
            <w:r w:rsidRPr="0088193B">
              <w:t>systemInfoValueTag</w:t>
            </w:r>
          </w:p>
        </w:tc>
        <w:tc>
          <w:tcPr>
            <w:tcW w:w="2267" w:type="dxa"/>
            <w:shd w:val="clear" w:color="auto" w:fill="auto"/>
          </w:tcPr>
          <w:p w14:paraId="732EA6F3" w14:textId="77777777" w:rsidR="00D82AEA" w:rsidRPr="0088193B" w:rsidRDefault="00D82AEA" w:rsidP="00D94A69">
            <w:pPr>
              <w:pStyle w:val="TAL"/>
              <w:rPr>
                <w:lang w:eastAsia="zh-CN"/>
              </w:rPr>
            </w:pPr>
            <w:r w:rsidRPr="0088193B">
              <w:rPr>
                <w:lang w:eastAsia="zh-CN"/>
              </w:rPr>
              <w:t>1</w:t>
            </w:r>
          </w:p>
        </w:tc>
        <w:tc>
          <w:tcPr>
            <w:tcW w:w="1700" w:type="dxa"/>
            <w:shd w:val="clear" w:color="auto" w:fill="auto"/>
          </w:tcPr>
          <w:p w14:paraId="5FC7B0DA" w14:textId="77777777" w:rsidR="00D82AEA" w:rsidRPr="0088193B" w:rsidRDefault="00D82AEA" w:rsidP="00D94A69">
            <w:pPr>
              <w:pStyle w:val="TAL"/>
              <w:rPr>
                <w:rFonts w:eastAsia="Batang"/>
                <w:lang w:eastAsia="ko-KR"/>
              </w:rPr>
            </w:pPr>
          </w:p>
        </w:tc>
        <w:tc>
          <w:tcPr>
            <w:tcW w:w="1135" w:type="dxa"/>
            <w:shd w:val="clear" w:color="auto" w:fill="auto"/>
          </w:tcPr>
          <w:p w14:paraId="0AD87B08" w14:textId="77777777" w:rsidR="00D82AEA" w:rsidRPr="0088193B" w:rsidRDefault="00D82AEA" w:rsidP="00D94A69">
            <w:pPr>
              <w:pStyle w:val="TAL"/>
              <w:rPr>
                <w:rFonts w:eastAsia="Batang"/>
                <w:lang w:eastAsia="ko-KR"/>
              </w:rPr>
            </w:pPr>
          </w:p>
        </w:tc>
      </w:tr>
      <w:tr w:rsidR="00D82AEA" w:rsidRPr="0088193B" w14:paraId="0A36D27C" w14:textId="77777777" w:rsidTr="00D94A69">
        <w:tc>
          <w:tcPr>
            <w:tcW w:w="4535" w:type="dxa"/>
            <w:shd w:val="clear" w:color="auto" w:fill="auto"/>
          </w:tcPr>
          <w:p w14:paraId="1CE82D32"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w:t>
            </w:r>
            <w:r w:rsidRPr="0088193B">
              <w:rPr>
                <w:lang w:eastAsia="zh-CN"/>
              </w:rPr>
              <w:t xml:space="preserve"> </w:t>
            </w:r>
            <w:r w:rsidRPr="0088193B">
              <w:t>SEQUENCE</w:t>
            </w:r>
            <w:r w:rsidRPr="0088193B">
              <w:rPr>
                <w:rFonts w:eastAsia="Batang"/>
                <w:lang w:eastAsia="ko-KR"/>
              </w:rPr>
              <w:t xml:space="preserve"> {</w:t>
            </w:r>
          </w:p>
        </w:tc>
        <w:tc>
          <w:tcPr>
            <w:tcW w:w="2267" w:type="dxa"/>
            <w:shd w:val="clear" w:color="auto" w:fill="auto"/>
          </w:tcPr>
          <w:p w14:paraId="121A9D00" w14:textId="77777777" w:rsidR="00D82AEA" w:rsidRPr="0088193B" w:rsidRDefault="00D82AEA" w:rsidP="00D94A69">
            <w:pPr>
              <w:pStyle w:val="TAL"/>
              <w:rPr>
                <w:rFonts w:eastAsia="Batang"/>
                <w:lang w:eastAsia="ko-KR"/>
              </w:rPr>
            </w:pPr>
          </w:p>
        </w:tc>
        <w:tc>
          <w:tcPr>
            <w:tcW w:w="1700" w:type="dxa"/>
            <w:shd w:val="clear" w:color="auto" w:fill="auto"/>
          </w:tcPr>
          <w:p w14:paraId="2205C791" w14:textId="77777777" w:rsidR="00D82AEA" w:rsidRPr="0088193B" w:rsidRDefault="00D82AEA" w:rsidP="00D94A69">
            <w:pPr>
              <w:pStyle w:val="TAL"/>
              <w:rPr>
                <w:rFonts w:eastAsia="Batang"/>
                <w:lang w:eastAsia="ko-KR"/>
              </w:rPr>
            </w:pPr>
          </w:p>
        </w:tc>
        <w:tc>
          <w:tcPr>
            <w:tcW w:w="1135" w:type="dxa"/>
            <w:shd w:val="clear" w:color="auto" w:fill="auto"/>
          </w:tcPr>
          <w:p w14:paraId="52C5D2DA" w14:textId="77777777" w:rsidR="00D82AEA" w:rsidRPr="0088193B" w:rsidRDefault="00D82AEA" w:rsidP="00D94A69">
            <w:pPr>
              <w:pStyle w:val="TAL"/>
              <w:rPr>
                <w:rFonts w:eastAsia="Batang"/>
                <w:lang w:eastAsia="ko-KR"/>
              </w:rPr>
            </w:pPr>
          </w:p>
        </w:tc>
      </w:tr>
      <w:tr w:rsidR="00D82AEA" w:rsidRPr="0088193B" w14:paraId="03E8ABEE" w14:textId="77777777" w:rsidTr="00D94A69">
        <w:tc>
          <w:tcPr>
            <w:tcW w:w="4535" w:type="dxa"/>
            <w:shd w:val="clear" w:color="auto" w:fill="auto"/>
          </w:tcPr>
          <w:p w14:paraId="743597FD"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4714C6E9" w14:textId="77777777" w:rsidR="00D82AEA" w:rsidRPr="0088193B" w:rsidRDefault="00D82AEA" w:rsidP="00D94A69">
            <w:pPr>
              <w:pStyle w:val="TAL"/>
              <w:rPr>
                <w:rFonts w:eastAsia="Batang"/>
                <w:lang w:eastAsia="ko-KR"/>
              </w:rPr>
            </w:pPr>
          </w:p>
        </w:tc>
        <w:tc>
          <w:tcPr>
            <w:tcW w:w="1700" w:type="dxa"/>
            <w:shd w:val="clear" w:color="auto" w:fill="auto"/>
          </w:tcPr>
          <w:p w14:paraId="031FB82F" w14:textId="77777777" w:rsidR="00D82AEA" w:rsidRPr="0088193B" w:rsidRDefault="00D82AEA" w:rsidP="00D94A69">
            <w:pPr>
              <w:pStyle w:val="TAL"/>
              <w:rPr>
                <w:rFonts w:eastAsia="Batang"/>
                <w:lang w:eastAsia="ko-KR"/>
              </w:rPr>
            </w:pPr>
          </w:p>
        </w:tc>
        <w:tc>
          <w:tcPr>
            <w:tcW w:w="1135" w:type="dxa"/>
            <w:shd w:val="clear" w:color="auto" w:fill="auto"/>
          </w:tcPr>
          <w:p w14:paraId="72E986E3" w14:textId="77777777" w:rsidR="00D82AEA" w:rsidRPr="0088193B" w:rsidRDefault="00D82AEA" w:rsidP="00D94A69">
            <w:pPr>
              <w:pStyle w:val="TAL"/>
              <w:rPr>
                <w:rFonts w:eastAsia="Batang"/>
                <w:lang w:eastAsia="ko-KR"/>
              </w:rPr>
            </w:pPr>
          </w:p>
        </w:tc>
      </w:tr>
      <w:tr w:rsidR="00D82AEA" w:rsidRPr="0088193B" w14:paraId="3927B204" w14:textId="77777777" w:rsidTr="00D94A69">
        <w:tc>
          <w:tcPr>
            <w:tcW w:w="4535" w:type="dxa"/>
            <w:shd w:val="clear" w:color="auto" w:fill="auto"/>
          </w:tcPr>
          <w:p w14:paraId="10187E70"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16B75247" w14:textId="77777777" w:rsidR="00D82AEA" w:rsidRPr="0088193B" w:rsidRDefault="00D82AEA" w:rsidP="00D94A69">
            <w:pPr>
              <w:pStyle w:val="TAL"/>
              <w:rPr>
                <w:rFonts w:eastAsia="Batang"/>
                <w:lang w:eastAsia="ko-KR"/>
              </w:rPr>
            </w:pPr>
          </w:p>
        </w:tc>
        <w:tc>
          <w:tcPr>
            <w:tcW w:w="1700" w:type="dxa"/>
            <w:shd w:val="clear" w:color="auto" w:fill="auto"/>
          </w:tcPr>
          <w:p w14:paraId="11DC1B21" w14:textId="77777777" w:rsidR="00D82AEA" w:rsidRPr="0088193B" w:rsidRDefault="00D82AEA" w:rsidP="00D94A69">
            <w:pPr>
              <w:pStyle w:val="TAL"/>
              <w:rPr>
                <w:rFonts w:eastAsia="Batang"/>
                <w:lang w:eastAsia="ko-KR"/>
              </w:rPr>
            </w:pPr>
          </w:p>
        </w:tc>
        <w:tc>
          <w:tcPr>
            <w:tcW w:w="1135" w:type="dxa"/>
            <w:shd w:val="clear" w:color="auto" w:fill="auto"/>
          </w:tcPr>
          <w:p w14:paraId="44097058" w14:textId="77777777" w:rsidR="00D82AEA" w:rsidRPr="0088193B" w:rsidRDefault="00D82AEA" w:rsidP="00D94A69">
            <w:pPr>
              <w:pStyle w:val="TAL"/>
              <w:rPr>
                <w:rFonts w:eastAsia="Batang"/>
                <w:lang w:eastAsia="ko-KR"/>
              </w:rPr>
            </w:pPr>
          </w:p>
        </w:tc>
      </w:tr>
      <w:tr w:rsidR="00D82AEA" w:rsidRPr="0088193B" w14:paraId="63BDCF72" w14:textId="77777777" w:rsidTr="00D94A69">
        <w:tc>
          <w:tcPr>
            <w:tcW w:w="4535" w:type="dxa"/>
            <w:shd w:val="clear" w:color="auto" w:fill="auto"/>
          </w:tcPr>
          <w:p w14:paraId="42E51952"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6A093EC5" w14:textId="77777777" w:rsidR="00D82AEA" w:rsidRPr="0088193B" w:rsidRDefault="00D82AEA" w:rsidP="00D94A69">
            <w:pPr>
              <w:pStyle w:val="TAL"/>
              <w:rPr>
                <w:rFonts w:eastAsia="Batang"/>
                <w:lang w:eastAsia="ko-KR"/>
              </w:rPr>
            </w:pPr>
          </w:p>
        </w:tc>
        <w:tc>
          <w:tcPr>
            <w:tcW w:w="1700" w:type="dxa"/>
            <w:shd w:val="clear" w:color="auto" w:fill="auto"/>
          </w:tcPr>
          <w:p w14:paraId="7FB9FF8D" w14:textId="77777777" w:rsidR="00D82AEA" w:rsidRPr="0088193B" w:rsidRDefault="00D82AEA" w:rsidP="00D94A69">
            <w:pPr>
              <w:pStyle w:val="TAL"/>
              <w:rPr>
                <w:rFonts w:eastAsia="Batang"/>
                <w:lang w:eastAsia="ko-KR"/>
              </w:rPr>
            </w:pPr>
          </w:p>
        </w:tc>
        <w:tc>
          <w:tcPr>
            <w:tcW w:w="1135" w:type="dxa"/>
            <w:shd w:val="clear" w:color="auto" w:fill="auto"/>
          </w:tcPr>
          <w:p w14:paraId="1D8DCB52" w14:textId="77777777" w:rsidR="00D82AEA" w:rsidRPr="0088193B" w:rsidRDefault="00D82AEA" w:rsidP="00D94A69">
            <w:pPr>
              <w:pStyle w:val="TAL"/>
              <w:rPr>
                <w:rFonts w:eastAsia="Batang"/>
                <w:lang w:eastAsia="ko-KR"/>
              </w:rPr>
            </w:pPr>
          </w:p>
        </w:tc>
      </w:tr>
      <w:tr w:rsidR="00D82AEA" w:rsidRPr="0088193B" w14:paraId="2AC01802" w14:textId="77777777" w:rsidTr="00D94A69">
        <w:tc>
          <w:tcPr>
            <w:tcW w:w="4535" w:type="dxa"/>
            <w:shd w:val="clear" w:color="auto" w:fill="auto"/>
          </w:tcPr>
          <w:p w14:paraId="03CC2D46"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bandwidthReducedAccessRelatedInfo-r13</w:t>
            </w:r>
            <w:r w:rsidRPr="0088193B">
              <w:tab/>
              <w:t>SEQUENCE {</w:t>
            </w:r>
          </w:p>
        </w:tc>
        <w:tc>
          <w:tcPr>
            <w:tcW w:w="2267" w:type="dxa"/>
            <w:shd w:val="clear" w:color="auto" w:fill="auto"/>
          </w:tcPr>
          <w:p w14:paraId="4AF17646" w14:textId="77777777" w:rsidR="00D82AEA" w:rsidRPr="0088193B" w:rsidRDefault="00D82AEA" w:rsidP="00D94A69">
            <w:pPr>
              <w:pStyle w:val="TAL"/>
              <w:rPr>
                <w:rFonts w:eastAsia="Batang"/>
                <w:lang w:eastAsia="ko-KR"/>
              </w:rPr>
            </w:pPr>
          </w:p>
        </w:tc>
        <w:tc>
          <w:tcPr>
            <w:tcW w:w="1700" w:type="dxa"/>
            <w:shd w:val="clear" w:color="auto" w:fill="auto"/>
          </w:tcPr>
          <w:p w14:paraId="2C533CD7" w14:textId="77777777" w:rsidR="00D82AEA" w:rsidRPr="0088193B" w:rsidRDefault="00D82AEA" w:rsidP="00D94A69">
            <w:pPr>
              <w:pStyle w:val="TAL"/>
              <w:rPr>
                <w:rFonts w:eastAsia="Batang"/>
                <w:lang w:eastAsia="ko-KR"/>
              </w:rPr>
            </w:pPr>
          </w:p>
        </w:tc>
        <w:tc>
          <w:tcPr>
            <w:tcW w:w="1135" w:type="dxa"/>
            <w:shd w:val="clear" w:color="auto" w:fill="auto"/>
          </w:tcPr>
          <w:p w14:paraId="1051BCAE" w14:textId="77777777" w:rsidR="00D82AEA" w:rsidRPr="0088193B" w:rsidRDefault="00D82AEA" w:rsidP="00D94A69">
            <w:pPr>
              <w:pStyle w:val="TAL"/>
              <w:rPr>
                <w:rFonts w:eastAsia="Batang"/>
                <w:lang w:eastAsia="ko-KR"/>
              </w:rPr>
            </w:pPr>
          </w:p>
        </w:tc>
      </w:tr>
      <w:tr w:rsidR="00D82AEA" w:rsidRPr="0088193B" w14:paraId="76E3104C" w14:textId="77777777" w:rsidTr="00D94A69">
        <w:tc>
          <w:tcPr>
            <w:tcW w:w="4535" w:type="dxa"/>
            <w:shd w:val="clear" w:color="auto" w:fill="auto"/>
          </w:tcPr>
          <w:p w14:paraId="2665D26E" w14:textId="77777777" w:rsidR="00D82AEA" w:rsidRPr="0088193B" w:rsidRDefault="00D82AEA" w:rsidP="00D94A69">
            <w:pPr>
              <w:pStyle w:val="TAL"/>
              <w:rPr>
                <w:lang w:eastAsia="zh-CN"/>
              </w:rPr>
            </w:pPr>
            <w:r w:rsidRPr="0088193B">
              <w:rPr>
                <w:rFonts w:eastAsia="Batang"/>
                <w:lang w:eastAsia="ko-KR"/>
              </w:rPr>
              <w:t xml:space="preserve">            </w:t>
            </w:r>
            <w:r w:rsidRPr="0088193B">
              <w:t>fdd-DownlinkOrTddSubframeBitmapBR-r13</w:t>
            </w:r>
            <w:r w:rsidRPr="0088193B">
              <w:rPr>
                <w:lang w:eastAsia="zh-CN"/>
              </w:rPr>
              <w:t xml:space="preserve"> CHIOCE {</w:t>
            </w:r>
          </w:p>
        </w:tc>
        <w:tc>
          <w:tcPr>
            <w:tcW w:w="2267" w:type="dxa"/>
            <w:shd w:val="clear" w:color="auto" w:fill="auto"/>
          </w:tcPr>
          <w:p w14:paraId="2B46874D" w14:textId="77777777" w:rsidR="00D82AEA" w:rsidRPr="0088193B" w:rsidRDefault="00D82AEA" w:rsidP="00D94A69">
            <w:pPr>
              <w:pStyle w:val="TAL"/>
              <w:rPr>
                <w:rFonts w:eastAsia="Batang"/>
                <w:lang w:eastAsia="ko-KR"/>
              </w:rPr>
            </w:pPr>
          </w:p>
        </w:tc>
        <w:tc>
          <w:tcPr>
            <w:tcW w:w="1700" w:type="dxa"/>
            <w:shd w:val="clear" w:color="auto" w:fill="auto"/>
          </w:tcPr>
          <w:p w14:paraId="4BC1576F" w14:textId="77777777" w:rsidR="00D82AEA" w:rsidRPr="0088193B" w:rsidRDefault="00D82AEA" w:rsidP="00D94A69">
            <w:pPr>
              <w:pStyle w:val="TAL"/>
              <w:rPr>
                <w:rFonts w:eastAsia="Batang"/>
                <w:lang w:eastAsia="ko-KR"/>
              </w:rPr>
            </w:pPr>
          </w:p>
        </w:tc>
        <w:tc>
          <w:tcPr>
            <w:tcW w:w="1135" w:type="dxa"/>
            <w:shd w:val="clear" w:color="auto" w:fill="auto"/>
          </w:tcPr>
          <w:p w14:paraId="53441B95" w14:textId="77777777" w:rsidR="00D82AEA" w:rsidRPr="0088193B" w:rsidRDefault="00D82AEA" w:rsidP="00D94A69">
            <w:pPr>
              <w:pStyle w:val="TAL"/>
              <w:rPr>
                <w:rFonts w:eastAsia="Batang"/>
                <w:lang w:eastAsia="ko-KR"/>
              </w:rPr>
            </w:pPr>
          </w:p>
        </w:tc>
      </w:tr>
      <w:tr w:rsidR="00D82AEA" w:rsidRPr="0088193B" w14:paraId="6D2EFE4B" w14:textId="77777777" w:rsidTr="00D94A69">
        <w:tc>
          <w:tcPr>
            <w:tcW w:w="4535" w:type="dxa"/>
            <w:shd w:val="clear" w:color="auto" w:fill="auto"/>
          </w:tcPr>
          <w:p w14:paraId="7FF52665"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subframePattern10-r13</w:t>
            </w:r>
          </w:p>
        </w:tc>
        <w:tc>
          <w:tcPr>
            <w:tcW w:w="2267" w:type="dxa"/>
            <w:shd w:val="clear" w:color="auto" w:fill="auto"/>
          </w:tcPr>
          <w:p w14:paraId="7ACEFB61" w14:textId="77777777" w:rsidR="00D82AEA" w:rsidRPr="0088193B" w:rsidRDefault="00D82AEA" w:rsidP="00D94A69">
            <w:pPr>
              <w:pStyle w:val="TAL"/>
              <w:rPr>
                <w:rFonts w:eastAsia="Batang"/>
                <w:lang w:eastAsia="ko-KR"/>
              </w:rPr>
            </w:pPr>
            <w:r w:rsidRPr="0088193B">
              <w:rPr>
                <w:lang w:eastAsia="zh-CN"/>
              </w:rPr>
              <w:t>‘</w:t>
            </w:r>
            <w:r w:rsidR="00FE2470" w:rsidRPr="0088193B">
              <w:rPr>
                <w:lang w:eastAsia="zh-CN"/>
              </w:rPr>
              <w:t>1000000001</w:t>
            </w:r>
            <w:r w:rsidRPr="0088193B">
              <w:rPr>
                <w:lang w:eastAsia="zh-CN"/>
              </w:rPr>
              <w:t>’</w:t>
            </w:r>
            <w:r w:rsidRPr="0088193B">
              <w:rPr>
                <w:lang w:eastAsia="ko-KR"/>
              </w:rPr>
              <w:t xml:space="preserve"> B</w:t>
            </w:r>
          </w:p>
        </w:tc>
        <w:tc>
          <w:tcPr>
            <w:tcW w:w="1700" w:type="dxa"/>
            <w:shd w:val="clear" w:color="auto" w:fill="auto"/>
          </w:tcPr>
          <w:p w14:paraId="718EC0D4" w14:textId="77777777" w:rsidR="00D82AEA" w:rsidRPr="0088193B" w:rsidRDefault="004B7CC0" w:rsidP="00D94A69">
            <w:pPr>
              <w:pStyle w:val="TAL"/>
              <w:rPr>
                <w:rFonts w:eastAsia="Batang"/>
                <w:lang w:eastAsia="ko-KR"/>
              </w:rPr>
            </w:pPr>
            <w:r w:rsidRPr="0088193B">
              <w:rPr>
                <w:rFonts w:eastAsia="Batang"/>
                <w:lang w:eastAsia="ko-KR"/>
              </w:rPr>
              <w:t xml:space="preserve">Subframe 0 </w:t>
            </w:r>
            <w:r w:rsidR="00FE2470" w:rsidRPr="0088193B">
              <w:rPr>
                <w:rFonts w:eastAsia="Batang"/>
                <w:lang w:eastAsia="ko-KR"/>
              </w:rPr>
              <w:t xml:space="preserve">and 9 </w:t>
            </w:r>
            <w:r w:rsidRPr="0088193B">
              <w:rPr>
                <w:rFonts w:eastAsia="Batang"/>
                <w:lang w:eastAsia="ko-KR"/>
              </w:rPr>
              <w:t>allowed</w:t>
            </w:r>
          </w:p>
        </w:tc>
        <w:tc>
          <w:tcPr>
            <w:tcW w:w="1135" w:type="dxa"/>
            <w:shd w:val="clear" w:color="auto" w:fill="auto"/>
          </w:tcPr>
          <w:p w14:paraId="0C888A51" w14:textId="77777777" w:rsidR="00D82AEA" w:rsidRPr="0088193B" w:rsidRDefault="004B7CC0" w:rsidP="00D94A69">
            <w:pPr>
              <w:pStyle w:val="TAL"/>
              <w:rPr>
                <w:rFonts w:eastAsia="Batang"/>
                <w:lang w:eastAsia="ko-KR"/>
              </w:rPr>
            </w:pPr>
            <w:r w:rsidRPr="0088193B">
              <w:rPr>
                <w:rFonts w:eastAsia="Batang"/>
                <w:lang w:eastAsia="ko-KR"/>
              </w:rPr>
              <w:t>FDD</w:t>
            </w:r>
          </w:p>
        </w:tc>
      </w:tr>
      <w:tr w:rsidR="003C54FB" w:rsidRPr="0088193B" w14:paraId="28053846" w14:textId="77777777" w:rsidTr="001010EC">
        <w:tc>
          <w:tcPr>
            <w:tcW w:w="4535" w:type="dxa"/>
            <w:shd w:val="clear" w:color="auto" w:fill="auto"/>
          </w:tcPr>
          <w:p w14:paraId="3EDE7E47" w14:textId="77777777" w:rsidR="003C54FB" w:rsidRPr="0088193B" w:rsidRDefault="003C54FB" w:rsidP="001010EC">
            <w:pPr>
              <w:pStyle w:val="TAL"/>
              <w:rPr>
                <w:rFonts w:eastAsia="Batang"/>
                <w:lang w:eastAsia="ko-KR"/>
              </w:rPr>
            </w:pPr>
            <w:r w:rsidRPr="0088193B">
              <w:rPr>
                <w:rFonts w:eastAsia="Batang"/>
                <w:lang w:eastAsia="ko-KR"/>
              </w:rPr>
              <w:t xml:space="preserve">              subframePattern10-r13</w:t>
            </w:r>
          </w:p>
        </w:tc>
        <w:tc>
          <w:tcPr>
            <w:tcW w:w="2267" w:type="dxa"/>
            <w:shd w:val="clear" w:color="auto" w:fill="auto"/>
          </w:tcPr>
          <w:p w14:paraId="789F4D85" w14:textId="77777777" w:rsidR="003C54FB" w:rsidRPr="0088193B" w:rsidRDefault="003C54FB" w:rsidP="001010EC">
            <w:pPr>
              <w:pStyle w:val="TAL"/>
              <w:rPr>
                <w:lang w:eastAsia="zh-CN"/>
              </w:rPr>
            </w:pPr>
            <w:r w:rsidRPr="0088193B">
              <w:rPr>
                <w:lang w:eastAsia="zh-CN"/>
              </w:rPr>
              <w:t>‘1001000001’ B</w:t>
            </w:r>
          </w:p>
        </w:tc>
        <w:tc>
          <w:tcPr>
            <w:tcW w:w="1700" w:type="dxa"/>
            <w:shd w:val="clear" w:color="auto" w:fill="auto"/>
          </w:tcPr>
          <w:p w14:paraId="126DDE75" w14:textId="77777777" w:rsidR="003C54FB" w:rsidRPr="0088193B" w:rsidRDefault="003C54FB" w:rsidP="001010EC">
            <w:pPr>
              <w:pStyle w:val="TAL"/>
              <w:rPr>
                <w:rFonts w:eastAsia="Batang"/>
                <w:lang w:eastAsia="ko-KR"/>
              </w:rPr>
            </w:pPr>
            <w:r w:rsidRPr="0088193B">
              <w:rPr>
                <w:rFonts w:eastAsia="Batang"/>
                <w:lang w:eastAsia="ko-KR"/>
              </w:rPr>
              <w:t>Subframe 0 and 9 allowed for DL and  Subframe 3 allowed for UL</w:t>
            </w:r>
          </w:p>
        </w:tc>
        <w:tc>
          <w:tcPr>
            <w:tcW w:w="1135" w:type="dxa"/>
            <w:shd w:val="clear" w:color="auto" w:fill="auto"/>
          </w:tcPr>
          <w:p w14:paraId="1BFBDACA" w14:textId="77777777" w:rsidR="003C54FB" w:rsidRPr="0088193B" w:rsidRDefault="003C54FB" w:rsidP="001010EC">
            <w:pPr>
              <w:pStyle w:val="TAL"/>
              <w:rPr>
                <w:rFonts w:eastAsia="Batang"/>
                <w:lang w:eastAsia="ko-KR"/>
              </w:rPr>
            </w:pPr>
            <w:r w:rsidRPr="0088193B">
              <w:rPr>
                <w:rFonts w:eastAsia="Batang"/>
                <w:lang w:eastAsia="ko-KR"/>
              </w:rPr>
              <w:t>TDD</w:t>
            </w:r>
          </w:p>
        </w:tc>
      </w:tr>
      <w:tr w:rsidR="004B7CC0" w:rsidRPr="0088193B" w14:paraId="52A9DACD" w14:textId="77777777" w:rsidTr="004B1554">
        <w:tc>
          <w:tcPr>
            <w:tcW w:w="4535" w:type="dxa"/>
            <w:shd w:val="clear" w:color="auto" w:fill="auto"/>
          </w:tcPr>
          <w:p w14:paraId="6B4C9471" w14:textId="77777777" w:rsidR="004B7CC0" w:rsidRPr="0088193B" w:rsidRDefault="004B7CC0" w:rsidP="004B1554">
            <w:pPr>
              <w:pStyle w:val="TAL"/>
              <w:rPr>
                <w:rFonts w:eastAsia="Batang"/>
                <w:lang w:eastAsia="ko-KR"/>
              </w:rPr>
            </w:pPr>
            <w:r w:rsidRPr="0088193B">
              <w:rPr>
                <w:rFonts w:eastAsia="Batang"/>
                <w:lang w:eastAsia="ko-KR"/>
              </w:rPr>
              <w:t xml:space="preserve">              </w:t>
            </w:r>
            <w:r w:rsidRPr="0088193B">
              <w:t>subframePattern10-r13</w:t>
            </w:r>
          </w:p>
        </w:tc>
        <w:tc>
          <w:tcPr>
            <w:tcW w:w="2267" w:type="dxa"/>
            <w:shd w:val="clear" w:color="auto" w:fill="auto"/>
          </w:tcPr>
          <w:p w14:paraId="73E7AA09" w14:textId="77777777" w:rsidR="004B7CC0" w:rsidRPr="0088193B" w:rsidRDefault="004B7CC0" w:rsidP="004B1554">
            <w:pPr>
              <w:pStyle w:val="TAL"/>
              <w:rPr>
                <w:lang w:eastAsia="zh-CN"/>
              </w:rPr>
            </w:pPr>
            <w:r w:rsidRPr="0088193B">
              <w:rPr>
                <w:lang w:eastAsia="zh-CN"/>
              </w:rPr>
              <w:t>‘</w:t>
            </w:r>
            <w:r w:rsidR="00FE2470" w:rsidRPr="0088193B">
              <w:rPr>
                <w:lang w:eastAsia="zh-CN"/>
              </w:rPr>
              <w:t>1100000011</w:t>
            </w:r>
            <w:r w:rsidRPr="0088193B">
              <w:rPr>
                <w:lang w:eastAsia="zh-CN"/>
              </w:rPr>
              <w:t>’</w:t>
            </w:r>
            <w:r w:rsidRPr="0088193B">
              <w:rPr>
                <w:lang w:eastAsia="ko-KR"/>
              </w:rPr>
              <w:t xml:space="preserve"> B</w:t>
            </w:r>
          </w:p>
        </w:tc>
        <w:tc>
          <w:tcPr>
            <w:tcW w:w="1700" w:type="dxa"/>
            <w:shd w:val="clear" w:color="auto" w:fill="auto"/>
          </w:tcPr>
          <w:p w14:paraId="19730632" w14:textId="77777777" w:rsidR="004B7CC0" w:rsidRPr="0088193B" w:rsidRDefault="004B7CC0" w:rsidP="004B1554">
            <w:pPr>
              <w:pStyle w:val="TAL"/>
              <w:rPr>
                <w:rFonts w:eastAsia="Batang"/>
                <w:lang w:eastAsia="ko-KR"/>
              </w:rPr>
            </w:pPr>
            <w:r w:rsidRPr="0088193B">
              <w:rPr>
                <w:rFonts w:eastAsia="Batang"/>
                <w:lang w:eastAsia="ko-KR"/>
              </w:rPr>
              <w:t>Subframe 0</w:t>
            </w:r>
            <w:r w:rsidR="00FE2470" w:rsidRPr="0088193B">
              <w:rPr>
                <w:rFonts w:eastAsia="Batang"/>
                <w:lang w:eastAsia="ko-KR"/>
              </w:rPr>
              <w:t xml:space="preserve">, 1, </w:t>
            </w:r>
            <w:r w:rsidRPr="0088193B">
              <w:rPr>
                <w:rFonts w:eastAsia="Batang"/>
                <w:lang w:eastAsia="ko-KR"/>
              </w:rPr>
              <w:t>8</w:t>
            </w:r>
            <w:r w:rsidR="00FE2470" w:rsidRPr="0088193B">
              <w:rPr>
                <w:rFonts w:eastAsia="Batang"/>
                <w:lang w:eastAsia="ko-KR"/>
              </w:rPr>
              <w:t xml:space="preserve"> and 9</w:t>
            </w:r>
            <w:r w:rsidRPr="0088193B">
              <w:rPr>
                <w:rFonts w:eastAsia="Batang"/>
                <w:lang w:eastAsia="ko-KR"/>
              </w:rPr>
              <w:t xml:space="preserve"> allowed</w:t>
            </w:r>
          </w:p>
        </w:tc>
        <w:tc>
          <w:tcPr>
            <w:tcW w:w="1135" w:type="dxa"/>
            <w:shd w:val="clear" w:color="auto" w:fill="auto"/>
          </w:tcPr>
          <w:p w14:paraId="6CC1676E" w14:textId="77777777" w:rsidR="004B7CC0" w:rsidRPr="0088193B" w:rsidRDefault="004B7CC0" w:rsidP="004B1554">
            <w:pPr>
              <w:pStyle w:val="TAL"/>
              <w:rPr>
                <w:rFonts w:eastAsia="Batang"/>
                <w:lang w:eastAsia="ko-KR"/>
              </w:rPr>
            </w:pPr>
            <w:r w:rsidRPr="0088193B">
              <w:rPr>
                <w:rFonts w:eastAsia="Batang"/>
                <w:lang w:eastAsia="ko-KR"/>
              </w:rPr>
              <w:t>FDD Half Duplex</w:t>
            </w:r>
          </w:p>
        </w:tc>
      </w:tr>
      <w:tr w:rsidR="00D82AEA" w:rsidRPr="0088193B" w14:paraId="564E5E10" w14:textId="77777777" w:rsidTr="00D94A69">
        <w:tc>
          <w:tcPr>
            <w:tcW w:w="4535" w:type="dxa"/>
            <w:shd w:val="clear" w:color="auto" w:fill="auto"/>
          </w:tcPr>
          <w:p w14:paraId="593BBD6B" w14:textId="77777777" w:rsidR="00D82AEA" w:rsidRPr="0088193B" w:rsidRDefault="00D82AEA" w:rsidP="00D94A69">
            <w:pPr>
              <w:pStyle w:val="TAL"/>
              <w:rPr>
                <w:lang w:eastAsia="zh-CN"/>
              </w:rPr>
            </w:pPr>
            <w:r w:rsidRPr="0088193B">
              <w:rPr>
                <w:rFonts w:eastAsia="Batang"/>
                <w:lang w:eastAsia="ko-KR"/>
              </w:rPr>
              <w:t xml:space="preserve">                </w:t>
            </w:r>
            <w:r w:rsidRPr="0088193B">
              <w:rPr>
                <w:lang w:eastAsia="zh-CN"/>
              </w:rPr>
              <w:t>}</w:t>
            </w:r>
          </w:p>
        </w:tc>
        <w:tc>
          <w:tcPr>
            <w:tcW w:w="2267" w:type="dxa"/>
            <w:shd w:val="clear" w:color="auto" w:fill="auto"/>
          </w:tcPr>
          <w:p w14:paraId="63DE8EA1" w14:textId="77777777" w:rsidR="00D82AEA" w:rsidRPr="0088193B" w:rsidRDefault="00D82AEA" w:rsidP="00D94A69">
            <w:pPr>
              <w:pStyle w:val="TAL"/>
              <w:rPr>
                <w:rFonts w:eastAsia="Batang"/>
                <w:lang w:eastAsia="ko-KR"/>
              </w:rPr>
            </w:pPr>
          </w:p>
        </w:tc>
        <w:tc>
          <w:tcPr>
            <w:tcW w:w="1700" w:type="dxa"/>
            <w:shd w:val="clear" w:color="auto" w:fill="auto"/>
          </w:tcPr>
          <w:p w14:paraId="6C12B1BE" w14:textId="77777777" w:rsidR="00D82AEA" w:rsidRPr="0088193B" w:rsidRDefault="00D82AEA" w:rsidP="00D94A69">
            <w:pPr>
              <w:pStyle w:val="TAL"/>
              <w:rPr>
                <w:rFonts w:eastAsia="Batang"/>
                <w:lang w:eastAsia="ko-KR"/>
              </w:rPr>
            </w:pPr>
          </w:p>
        </w:tc>
        <w:tc>
          <w:tcPr>
            <w:tcW w:w="1135" w:type="dxa"/>
            <w:shd w:val="clear" w:color="auto" w:fill="auto"/>
          </w:tcPr>
          <w:p w14:paraId="2439BE83" w14:textId="77777777" w:rsidR="00D82AEA" w:rsidRPr="0088193B" w:rsidRDefault="00D82AEA" w:rsidP="00D94A69">
            <w:pPr>
              <w:pStyle w:val="TAL"/>
              <w:rPr>
                <w:rFonts w:eastAsia="Batang"/>
                <w:lang w:eastAsia="ko-KR"/>
              </w:rPr>
            </w:pPr>
          </w:p>
        </w:tc>
      </w:tr>
      <w:tr w:rsidR="00D82AEA" w:rsidRPr="0088193B" w14:paraId="554F3400" w14:textId="77777777" w:rsidTr="00D94A69">
        <w:tc>
          <w:tcPr>
            <w:tcW w:w="4535" w:type="dxa"/>
            <w:shd w:val="clear" w:color="auto" w:fill="auto"/>
          </w:tcPr>
          <w:p w14:paraId="177B67AD"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744525D8" w14:textId="77777777" w:rsidR="00D82AEA" w:rsidRPr="0088193B" w:rsidRDefault="00D82AEA" w:rsidP="00D94A69">
            <w:pPr>
              <w:pStyle w:val="TAL"/>
              <w:rPr>
                <w:rFonts w:eastAsia="Batang"/>
                <w:lang w:eastAsia="ko-KR"/>
              </w:rPr>
            </w:pPr>
          </w:p>
        </w:tc>
        <w:tc>
          <w:tcPr>
            <w:tcW w:w="1700" w:type="dxa"/>
            <w:shd w:val="clear" w:color="auto" w:fill="auto"/>
          </w:tcPr>
          <w:p w14:paraId="1BC9D30C" w14:textId="77777777" w:rsidR="00D82AEA" w:rsidRPr="0088193B" w:rsidRDefault="00D82AEA" w:rsidP="00D94A69">
            <w:pPr>
              <w:pStyle w:val="TAL"/>
              <w:rPr>
                <w:rFonts w:eastAsia="Batang"/>
                <w:lang w:eastAsia="ko-KR"/>
              </w:rPr>
            </w:pPr>
          </w:p>
        </w:tc>
        <w:tc>
          <w:tcPr>
            <w:tcW w:w="1135" w:type="dxa"/>
            <w:shd w:val="clear" w:color="auto" w:fill="auto"/>
          </w:tcPr>
          <w:p w14:paraId="28B22557" w14:textId="77777777" w:rsidR="00D82AEA" w:rsidRPr="0088193B" w:rsidRDefault="00D82AEA" w:rsidP="00D94A69">
            <w:pPr>
              <w:pStyle w:val="TAL"/>
              <w:rPr>
                <w:rFonts w:eastAsia="Batang"/>
                <w:lang w:eastAsia="ko-KR"/>
              </w:rPr>
            </w:pPr>
          </w:p>
        </w:tc>
      </w:tr>
      <w:tr w:rsidR="00D82AEA" w:rsidRPr="0088193B" w14:paraId="7C55B00D" w14:textId="77777777" w:rsidTr="00D94A69">
        <w:tc>
          <w:tcPr>
            <w:tcW w:w="4535" w:type="dxa"/>
            <w:shd w:val="clear" w:color="auto" w:fill="auto"/>
          </w:tcPr>
          <w:p w14:paraId="5A8AC315"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186AE9BA" w14:textId="77777777" w:rsidR="00D82AEA" w:rsidRPr="0088193B" w:rsidRDefault="00D82AEA" w:rsidP="00D94A69">
            <w:pPr>
              <w:pStyle w:val="TAL"/>
              <w:rPr>
                <w:rFonts w:eastAsia="Batang"/>
                <w:lang w:eastAsia="ko-KR"/>
              </w:rPr>
            </w:pPr>
          </w:p>
        </w:tc>
        <w:tc>
          <w:tcPr>
            <w:tcW w:w="1700" w:type="dxa"/>
            <w:shd w:val="clear" w:color="auto" w:fill="auto"/>
          </w:tcPr>
          <w:p w14:paraId="58954A07" w14:textId="77777777" w:rsidR="00D82AEA" w:rsidRPr="0088193B" w:rsidRDefault="00D82AEA" w:rsidP="00D94A69">
            <w:pPr>
              <w:pStyle w:val="TAL"/>
              <w:rPr>
                <w:rFonts w:eastAsia="Batang"/>
                <w:lang w:eastAsia="ko-KR"/>
              </w:rPr>
            </w:pPr>
          </w:p>
        </w:tc>
        <w:tc>
          <w:tcPr>
            <w:tcW w:w="1135" w:type="dxa"/>
            <w:shd w:val="clear" w:color="auto" w:fill="auto"/>
          </w:tcPr>
          <w:p w14:paraId="7245D6FE" w14:textId="77777777" w:rsidR="00D82AEA" w:rsidRPr="0088193B" w:rsidRDefault="00D82AEA" w:rsidP="00D94A69">
            <w:pPr>
              <w:pStyle w:val="TAL"/>
              <w:rPr>
                <w:rFonts w:eastAsia="Batang"/>
                <w:lang w:eastAsia="ko-KR"/>
              </w:rPr>
            </w:pPr>
          </w:p>
        </w:tc>
      </w:tr>
      <w:tr w:rsidR="00D82AEA" w:rsidRPr="0088193B" w14:paraId="735F2965" w14:textId="77777777" w:rsidTr="00D94A69">
        <w:tc>
          <w:tcPr>
            <w:tcW w:w="4535" w:type="dxa"/>
            <w:shd w:val="clear" w:color="auto" w:fill="auto"/>
          </w:tcPr>
          <w:p w14:paraId="7E4FE492"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5A00ACFF" w14:textId="77777777" w:rsidR="00D82AEA" w:rsidRPr="0088193B" w:rsidRDefault="00D82AEA" w:rsidP="00D94A69">
            <w:pPr>
              <w:pStyle w:val="TAL"/>
              <w:rPr>
                <w:rFonts w:eastAsia="Batang"/>
                <w:lang w:eastAsia="ko-KR"/>
              </w:rPr>
            </w:pPr>
          </w:p>
        </w:tc>
        <w:tc>
          <w:tcPr>
            <w:tcW w:w="1700" w:type="dxa"/>
            <w:shd w:val="clear" w:color="auto" w:fill="auto"/>
          </w:tcPr>
          <w:p w14:paraId="66F9AB7E" w14:textId="77777777" w:rsidR="00D82AEA" w:rsidRPr="0088193B" w:rsidRDefault="00D82AEA" w:rsidP="00D94A69">
            <w:pPr>
              <w:pStyle w:val="TAL"/>
              <w:rPr>
                <w:rFonts w:eastAsia="Batang"/>
                <w:lang w:eastAsia="ko-KR"/>
              </w:rPr>
            </w:pPr>
          </w:p>
        </w:tc>
        <w:tc>
          <w:tcPr>
            <w:tcW w:w="1135" w:type="dxa"/>
            <w:shd w:val="clear" w:color="auto" w:fill="auto"/>
          </w:tcPr>
          <w:p w14:paraId="13350074" w14:textId="77777777" w:rsidR="00D82AEA" w:rsidRPr="0088193B" w:rsidRDefault="00D82AEA" w:rsidP="00D94A69">
            <w:pPr>
              <w:pStyle w:val="TAL"/>
              <w:rPr>
                <w:rFonts w:eastAsia="Batang"/>
                <w:lang w:eastAsia="ko-KR"/>
              </w:rPr>
            </w:pPr>
          </w:p>
        </w:tc>
      </w:tr>
      <w:tr w:rsidR="00D82AEA" w:rsidRPr="0088193B" w14:paraId="7FB4A00E" w14:textId="77777777" w:rsidTr="00D94A69">
        <w:tc>
          <w:tcPr>
            <w:tcW w:w="4535" w:type="dxa"/>
            <w:shd w:val="clear" w:color="auto" w:fill="auto"/>
          </w:tcPr>
          <w:p w14:paraId="24C3FDEE"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0DF15F38" w14:textId="77777777" w:rsidR="00D82AEA" w:rsidRPr="0088193B" w:rsidRDefault="00D82AEA" w:rsidP="00D94A69">
            <w:pPr>
              <w:pStyle w:val="TAL"/>
              <w:rPr>
                <w:rFonts w:eastAsia="Batang"/>
                <w:lang w:eastAsia="ko-KR"/>
              </w:rPr>
            </w:pPr>
          </w:p>
        </w:tc>
        <w:tc>
          <w:tcPr>
            <w:tcW w:w="1700" w:type="dxa"/>
            <w:shd w:val="clear" w:color="auto" w:fill="auto"/>
          </w:tcPr>
          <w:p w14:paraId="7FDE8CF4" w14:textId="77777777" w:rsidR="00D82AEA" w:rsidRPr="0088193B" w:rsidRDefault="00D82AEA" w:rsidP="00D94A69">
            <w:pPr>
              <w:pStyle w:val="TAL"/>
              <w:rPr>
                <w:rFonts w:eastAsia="Batang"/>
                <w:lang w:eastAsia="ko-KR"/>
              </w:rPr>
            </w:pPr>
          </w:p>
        </w:tc>
        <w:tc>
          <w:tcPr>
            <w:tcW w:w="1135" w:type="dxa"/>
            <w:shd w:val="clear" w:color="auto" w:fill="auto"/>
          </w:tcPr>
          <w:p w14:paraId="17D273E4" w14:textId="77777777" w:rsidR="00D82AEA" w:rsidRPr="0088193B" w:rsidRDefault="00D82AEA" w:rsidP="00D94A69">
            <w:pPr>
              <w:pStyle w:val="TAL"/>
              <w:rPr>
                <w:rFonts w:eastAsia="Batang"/>
                <w:lang w:eastAsia="ko-KR"/>
              </w:rPr>
            </w:pPr>
          </w:p>
        </w:tc>
      </w:tr>
      <w:tr w:rsidR="00D82AEA" w:rsidRPr="0088193B" w14:paraId="1E0BFAD8" w14:textId="77777777" w:rsidTr="00D94A69">
        <w:tc>
          <w:tcPr>
            <w:tcW w:w="4535" w:type="dxa"/>
            <w:shd w:val="clear" w:color="auto" w:fill="auto"/>
          </w:tcPr>
          <w:p w14:paraId="4F6D3C0F"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2CA5F8C5" w14:textId="77777777" w:rsidR="00D82AEA" w:rsidRPr="0088193B" w:rsidRDefault="00D82AEA" w:rsidP="00D94A69">
            <w:pPr>
              <w:pStyle w:val="TAL"/>
              <w:rPr>
                <w:rFonts w:eastAsia="Batang"/>
                <w:lang w:eastAsia="ko-KR"/>
              </w:rPr>
            </w:pPr>
          </w:p>
        </w:tc>
        <w:tc>
          <w:tcPr>
            <w:tcW w:w="1700" w:type="dxa"/>
            <w:shd w:val="clear" w:color="auto" w:fill="auto"/>
          </w:tcPr>
          <w:p w14:paraId="764577ED" w14:textId="77777777" w:rsidR="00D82AEA" w:rsidRPr="0088193B" w:rsidRDefault="00D82AEA" w:rsidP="00D94A69">
            <w:pPr>
              <w:pStyle w:val="TAL"/>
              <w:rPr>
                <w:rFonts w:eastAsia="Batang"/>
                <w:lang w:eastAsia="ko-KR"/>
              </w:rPr>
            </w:pPr>
          </w:p>
        </w:tc>
        <w:tc>
          <w:tcPr>
            <w:tcW w:w="1135" w:type="dxa"/>
            <w:shd w:val="clear" w:color="auto" w:fill="auto"/>
          </w:tcPr>
          <w:p w14:paraId="6216C18C" w14:textId="77777777" w:rsidR="00D82AEA" w:rsidRPr="0088193B" w:rsidRDefault="00D82AEA" w:rsidP="00D94A69">
            <w:pPr>
              <w:pStyle w:val="TAL"/>
              <w:rPr>
                <w:rFonts w:eastAsia="Batang"/>
                <w:lang w:eastAsia="ko-KR"/>
              </w:rPr>
            </w:pPr>
          </w:p>
        </w:tc>
      </w:tr>
      <w:tr w:rsidR="00D82AEA" w:rsidRPr="0088193B" w14:paraId="2F500E62" w14:textId="77777777" w:rsidTr="00D94A69">
        <w:tc>
          <w:tcPr>
            <w:tcW w:w="4535" w:type="dxa"/>
            <w:shd w:val="clear" w:color="auto" w:fill="auto"/>
          </w:tcPr>
          <w:p w14:paraId="4CA2E1EC"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1FC1F014" w14:textId="77777777" w:rsidR="00D82AEA" w:rsidRPr="0088193B" w:rsidRDefault="00D82AEA" w:rsidP="00D94A69">
            <w:pPr>
              <w:pStyle w:val="TAL"/>
              <w:rPr>
                <w:rFonts w:eastAsia="Batang"/>
                <w:lang w:eastAsia="ko-KR"/>
              </w:rPr>
            </w:pPr>
          </w:p>
        </w:tc>
        <w:tc>
          <w:tcPr>
            <w:tcW w:w="1700" w:type="dxa"/>
            <w:shd w:val="clear" w:color="auto" w:fill="auto"/>
          </w:tcPr>
          <w:p w14:paraId="6E2404D5" w14:textId="77777777" w:rsidR="00D82AEA" w:rsidRPr="0088193B" w:rsidRDefault="00D82AEA" w:rsidP="00D94A69">
            <w:pPr>
              <w:pStyle w:val="TAL"/>
              <w:rPr>
                <w:rFonts w:eastAsia="Batang"/>
                <w:lang w:eastAsia="ko-KR"/>
              </w:rPr>
            </w:pPr>
          </w:p>
        </w:tc>
        <w:tc>
          <w:tcPr>
            <w:tcW w:w="1135" w:type="dxa"/>
            <w:shd w:val="clear" w:color="auto" w:fill="auto"/>
          </w:tcPr>
          <w:p w14:paraId="76DA49D9" w14:textId="77777777" w:rsidR="00D82AEA" w:rsidRPr="0088193B" w:rsidRDefault="00D82AEA" w:rsidP="00D94A69">
            <w:pPr>
              <w:pStyle w:val="TAL"/>
              <w:rPr>
                <w:rFonts w:eastAsia="Batang"/>
                <w:lang w:eastAsia="ko-KR"/>
              </w:rPr>
            </w:pPr>
          </w:p>
        </w:tc>
      </w:tr>
    </w:tbl>
    <w:p w14:paraId="2D448584" w14:textId="77777777" w:rsidR="00D82AEA" w:rsidRPr="0088193B" w:rsidRDefault="00D82AEA" w:rsidP="00D82AEA"/>
    <w:p w14:paraId="38C2F078" w14:textId="77777777" w:rsidR="00D82AEA" w:rsidRPr="0088193B" w:rsidRDefault="00D82AEA" w:rsidP="00D82AEA">
      <w:pPr>
        <w:pStyle w:val="TH"/>
        <w:rPr>
          <w:rFonts w:eastAsia="DengXian"/>
        </w:rPr>
      </w:pPr>
      <w:r w:rsidRPr="0088193B">
        <w:rPr>
          <w:rFonts w:eastAsia="DengXian"/>
        </w:rPr>
        <w:t>Table 7.1.4a.1.3.3-2: SystemInformationBlockType1-BR-r13</w:t>
      </w:r>
      <w:r w:rsidRPr="0088193B">
        <w:rPr>
          <w:rFonts w:eastAsia="DengXian"/>
          <w:lang w:eastAsia="zh-CN"/>
        </w:rPr>
        <w:t xml:space="preserve"> </w:t>
      </w:r>
      <w:r w:rsidRPr="0088193B">
        <w:t xml:space="preserve">(step </w:t>
      </w:r>
      <w:r w:rsidR="004B7CC0" w:rsidRPr="0088193B">
        <w:rPr>
          <w:lang w:eastAsia="zh-CN"/>
        </w:rPr>
        <w:t>23</w:t>
      </w:r>
      <w:r w:rsidRPr="0088193B">
        <w:t xml:space="preserve">, </w:t>
      </w:r>
      <w:r w:rsidRPr="0088193B">
        <w:rPr>
          <w:rFonts w:eastAsia="DengXian"/>
        </w:rPr>
        <w:t>Table 7.1.4a.1.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82AEA" w:rsidRPr="0088193B" w14:paraId="16133AA7" w14:textId="77777777" w:rsidTr="00D94A69">
        <w:tc>
          <w:tcPr>
            <w:tcW w:w="9637" w:type="dxa"/>
            <w:gridSpan w:val="4"/>
            <w:shd w:val="clear" w:color="auto" w:fill="auto"/>
          </w:tcPr>
          <w:p w14:paraId="29900B6E" w14:textId="77777777" w:rsidR="00D82AEA" w:rsidRPr="0088193B" w:rsidRDefault="00D82AEA" w:rsidP="00D94A69">
            <w:pPr>
              <w:pStyle w:val="TAL"/>
              <w:rPr>
                <w:rFonts w:eastAsia="Batang"/>
                <w:lang w:eastAsia="ko-KR"/>
              </w:rPr>
            </w:pPr>
            <w:r w:rsidRPr="0088193B">
              <w:rPr>
                <w:rFonts w:eastAsia="Batang"/>
                <w:lang w:eastAsia="ko-KR"/>
              </w:rPr>
              <w:t xml:space="preserve">Derivation path: 36.508 table </w:t>
            </w:r>
            <w:r w:rsidRPr="0088193B">
              <w:t>4.4.3.2-3A</w:t>
            </w:r>
          </w:p>
        </w:tc>
      </w:tr>
      <w:tr w:rsidR="00D82AEA" w:rsidRPr="0088193B" w14:paraId="7C74CC70" w14:textId="77777777" w:rsidTr="00D94A69">
        <w:tc>
          <w:tcPr>
            <w:tcW w:w="4535" w:type="dxa"/>
            <w:shd w:val="clear" w:color="auto" w:fill="auto"/>
          </w:tcPr>
          <w:p w14:paraId="7ABDDB47" w14:textId="77777777" w:rsidR="00D82AEA" w:rsidRPr="0088193B" w:rsidRDefault="00D82AEA" w:rsidP="00D94A69">
            <w:pPr>
              <w:pStyle w:val="TAH"/>
              <w:rPr>
                <w:rFonts w:eastAsia="Batang"/>
                <w:lang w:eastAsia="ko-KR"/>
              </w:rPr>
            </w:pPr>
            <w:r w:rsidRPr="0088193B">
              <w:rPr>
                <w:rFonts w:eastAsia="Batang"/>
                <w:lang w:eastAsia="ko-KR"/>
              </w:rPr>
              <w:t>Information Element</w:t>
            </w:r>
          </w:p>
        </w:tc>
        <w:tc>
          <w:tcPr>
            <w:tcW w:w="2267" w:type="dxa"/>
            <w:shd w:val="clear" w:color="auto" w:fill="auto"/>
          </w:tcPr>
          <w:p w14:paraId="60921EFD" w14:textId="77777777" w:rsidR="00D82AEA" w:rsidRPr="0088193B" w:rsidRDefault="00D82AEA" w:rsidP="00D94A69">
            <w:pPr>
              <w:pStyle w:val="TAH"/>
              <w:rPr>
                <w:rFonts w:eastAsia="Batang"/>
                <w:lang w:eastAsia="ko-KR"/>
              </w:rPr>
            </w:pPr>
            <w:r w:rsidRPr="0088193B">
              <w:rPr>
                <w:rFonts w:eastAsia="Batang"/>
                <w:lang w:eastAsia="ko-KR"/>
              </w:rPr>
              <w:t>Value/Remark</w:t>
            </w:r>
          </w:p>
        </w:tc>
        <w:tc>
          <w:tcPr>
            <w:tcW w:w="1700" w:type="dxa"/>
            <w:shd w:val="clear" w:color="auto" w:fill="auto"/>
          </w:tcPr>
          <w:p w14:paraId="60BBB4D6" w14:textId="77777777" w:rsidR="00D82AEA" w:rsidRPr="0088193B" w:rsidRDefault="00D82AEA" w:rsidP="00D94A69">
            <w:pPr>
              <w:pStyle w:val="TAH"/>
              <w:rPr>
                <w:rFonts w:eastAsia="Batang"/>
                <w:lang w:eastAsia="ko-KR"/>
              </w:rPr>
            </w:pPr>
            <w:r w:rsidRPr="0088193B">
              <w:rPr>
                <w:rFonts w:eastAsia="Batang"/>
                <w:lang w:eastAsia="ko-KR"/>
              </w:rPr>
              <w:t>Comment</w:t>
            </w:r>
          </w:p>
        </w:tc>
        <w:tc>
          <w:tcPr>
            <w:tcW w:w="1135" w:type="dxa"/>
            <w:shd w:val="clear" w:color="auto" w:fill="auto"/>
          </w:tcPr>
          <w:p w14:paraId="1C156949" w14:textId="77777777" w:rsidR="00D82AEA" w:rsidRPr="0088193B" w:rsidRDefault="00D82AEA" w:rsidP="00D94A69">
            <w:pPr>
              <w:pStyle w:val="TAH"/>
              <w:rPr>
                <w:rFonts w:eastAsia="Batang"/>
                <w:lang w:eastAsia="ko-KR"/>
              </w:rPr>
            </w:pPr>
            <w:r w:rsidRPr="0088193B">
              <w:rPr>
                <w:rFonts w:eastAsia="Batang"/>
                <w:lang w:eastAsia="ko-KR"/>
              </w:rPr>
              <w:t>Condition</w:t>
            </w:r>
          </w:p>
        </w:tc>
      </w:tr>
      <w:tr w:rsidR="00D82AEA" w:rsidRPr="0088193B" w14:paraId="37C752C7" w14:textId="77777777" w:rsidTr="00D94A69">
        <w:tc>
          <w:tcPr>
            <w:tcW w:w="4535" w:type="dxa"/>
            <w:shd w:val="clear" w:color="auto" w:fill="auto"/>
          </w:tcPr>
          <w:p w14:paraId="27D3EA5D" w14:textId="77777777" w:rsidR="00D82AEA" w:rsidRPr="0088193B" w:rsidRDefault="00D82AEA" w:rsidP="00D94A69">
            <w:pPr>
              <w:pStyle w:val="TAL"/>
              <w:rPr>
                <w:rFonts w:eastAsia="Batang"/>
                <w:lang w:eastAsia="ko-KR"/>
              </w:rPr>
            </w:pPr>
            <w:r w:rsidRPr="0088193B">
              <w:t>SystemInformationBlockType1-BR-r13 ::= SEQUENCE {</w:t>
            </w:r>
          </w:p>
        </w:tc>
        <w:tc>
          <w:tcPr>
            <w:tcW w:w="2267" w:type="dxa"/>
            <w:shd w:val="clear" w:color="auto" w:fill="auto"/>
          </w:tcPr>
          <w:p w14:paraId="07D2A710" w14:textId="77777777" w:rsidR="00D82AEA" w:rsidRPr="0088193B" w:rsidRDefault="00D82AEA" w:rsidP="00D94A69">
            <w:pPr>
              <w:pStyle w:val="TAL"/>
              <w:rPr>
                <w:rFonts w:eastAsia="Batang"/>
                <w:lang w:eastAsia="ko-KR"/>
              </w:rPr>
            </w:pPr>
          </w:p>
        </w:tc>
        <w:tc>
          <w:tcPr>
            <w:tcW w:w="1700" w:type="dxa"/>
            <w:shd w:val="clear" w:color="auto" w:fill="auto"/>
          </w:tcPr>
          <w:p w14:paraId="375FC9E9" w14:textId="77777777" w:rsidR="00D82AEA" w:rsidRPr="0088193B" w:rsidRDefault="00D82AEA" w:rsidP="00D94A69">
            <w:pPr>
              <w:pStyle w:val="TAL"/>
              <w:rPr>
                <w:rFonts w:eastAsia="Batang"/>
                <w:lang w:eastAsia="ko-KR"/>
              </w:rPr>
            </w:pPr>
          </w:p>
        </w:tc>
        <w:tc>
          <w:tcPr>
            <w:tcW w:w="1135" w:type="dxa"/>
            <w:shd w:val="clear" w:color="auto" w:fill="auto"/>
          </w:tcPr>
          <w:p w14:paraId="70D1B2DA" w14:textId="77777777" w:rsidR="00D82AEA" w:rsidRPr="0088193B" w:rsidRDefault="00D82AEA" w:rsidP="00D94A69">
            <w:pPr>
              <w:pStyle w:val="TAL"/>
              <w:rPr>
                <w:rFonts w:eastAsia="Batang"/>
                <w:lang w:eastAsia="ko-KR"/>
              </w:rPr>
            </w:pPr>
          </w:p>
        </w:tc>
      </w:tr>
      <w:tr w:rsidR="00D82AEA" w:rsidRPr="0088193B" w14:paraId="4B857A5C" w14:textId="77777777" w:rsidTr="00D94A69">
        <w:tc>
          <w:tcPr>
            <w:tcW w:w="4535" w:type="dxa"/>
            <w:shd w:val="clear" w:color="auto" w:fill="auto"/>
          </w:tcPr>
          <w:p w14:paraId="74BF6040" w14:textId="77777777" w:rsidR="00D82AEA" w:rsidRPr="0088193B" w:rsidRDefault="00D82AEA" w:rsidP="00D94A69">
            <w:pPr>
              <w:pStyle w:val="TAL"/>
            </w:pPr>
            <w:r w:rsidRPr="0088193B">
              <w:t>systemInfoValueTag</w:t>
            </w:r>
          </w:p>
        </w:tc>
        <w:tc>
          <w:tcPr>
            <w:tcW w:w="2267" w:type="dxa"/>
            <w:shd w:val="clear" w:color="auto" w:fill="auto"/>
          </w:tcPr>
          <w:p w14:paraId="6CDC6DC9" w14:textId="77777777" w:rsidR="00D82AEA" w:rsidRPr="0088193B" w:rsidRDefault="00D82AEA" w:rsidP="00D94A69">
            <w:pPr>
              <w:pStyle w:val="TAL"/>
              <w:rPr>
                <w:rFonts w:eastAsia="Batang"/>
                <w:lang w:eastAsia="ko-KR"/>
              </w:rPr>
            </w:pPr>
            <w:r w:rsidRPr="0088193B">
              <w:rPr>
                <w:lang w:eastAsia="zh-CN"/>
              </w:rPr>
              <w:t>2</w:t>
            </w:r>
          </w:p>
        </w:tc>
        <w:tc>
          <w:tcPr>
            <w:tcW w:w="1700" w:type="dxa"/>
            <w:shd w:val="clear" w:color="auto" w:fill="auto"/>
          </w:tcPr>
          <w:p w14:paraId="5F6C9FA5" w14:textId="77777777" w:rsidR="00D82AEA" w:rsidRPr="0088193B" w:rsidRDefault="00D82AEA" w:rsidP="00D94A69">
            <w:pPr>
              <w:pStyle w:val="TAL"/>
              <w:rPr>
                <w:rFonts w:eastAsia="Batang"/>
                <w:lang w:eastAsia="ko-KR"/>
              </w:rPr>
            </w:pPr>
          </w:p>
        </w:tc>
        <w:tc>
          <w:tcPr>
            <w:tcW w:w="1135" w:type="dxa"/>
            <w:shd w:val="clear" w:color="auto" w:fill="auto"/>
          </w:tcPr>
          <w:p w14:paraId="65355EDF" w14:textId="77777777" w:rsidR="00D82AEA" w:rsidRPr="0088193B" w:rsidRDefault="00D82AEA" w:rsidP="00D94A69">
            <w:pPr>
              <w:pStyle w:val="TAL"/>
              <w:rPr>
                <w:rFonts w:eastAsia="Batang"/>
                <w:lang w:eastAsia="ko-KR"/>
              </w:rPr>
            </w:pPr>
          </w:p>
        </w:tc>
      </w:tr>
      <w:tr w:rsidR="00D82AEA" w:rsidRPr="0088193B" w14:paraId="4734129C" w14:textId="77777777" w:rsidTr="00D94A69">
        <w:tc>
          <w:tcPr>
            <w:tcW w:w="4535" w:type="dxa"/>
            <w:shd w:val="clear" w:color="auto" w:fill="auto"/>
          </w:tcPr>
          <w:p w14:paraId="5AB40418"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w:t>
            </w:r>
            <w:r w:rsidRPr="0088193B">
              <w:rPr>
                <w:lang w:eastAsia="zh-CN"/>
              </w:rPr>
              <w:t xml:space="preserve"> </w:t>
            </w:r>
            <w:r w:rsidRPr="0088193B">
              <w:t>SEQUENCE</w:t>
            </w:r>
            <w:r w:rsidRPr="0088193B">
              <w:rPr>
                <w:rFonts w:eastAsia="Batang"/>
                <w:lang w:eastAsia="ko-KR"/>
              </w:rPr>
              <w:t xml:space="preserve"> {</w:t>
            </w:r>
          </w:p>
        </w:tc>
        <w:tc>
          <w:tcPr>
            <w:tcW w:w="2267" w:type="dxa"/>
            <w:shd w:val="clear" w:color="auto" w:fill="auto"/>
          </w:tcPr>
          <w:p w14:paraId="470E0368" w14:textId="77777777" w:rsidR="00D82AEA" w:rsidRPr="0088193B" w:rsidRDefault="00D82AEA" w:rsidP="00D94A69">
            <w:pPr>
              <w:pStyle w:val="TAL"/>
              <w:rPr>
                <w:rFonts w:eastAsia="Batang"/>
                <w:lang w:eastAsia="ko-KR"/>
              </w:rPr>
            </w:pPr>
          </w:p>
        </w:tc>
        <w:tc>
          <w:tcPr>
            <w:tcW w:w="1700" w:type="dxa"/>
            <w:shd w:val="clear" w:color="auto" w:fill="auto"/>
          </w:tcPr>
          <w:p w14:paraId="7FA57BD4" w14:textId="77777777" w:rsidR="00D82AEA" w:rsidRPr="0088193B" w:rsidRDefault="00D82AEA" w:rsidP="00D94A69">
            <w:pPr>
              <w:pStyle w:val="TAL"/>
              <w:rPr>
                <w:rFonts w:eastAsia="Batang"/>
                <w:lang w:eastAsia="ko-KR"/>
              </w:rPr>
            </w:pPr>
          </w:p>
        </w:tc>
        <w:tc>
          <w:tcPr>
            <w:tcW w:w="1135" w:type="dxa"/>
            <w:shd w:val="clear" w:color="auto" w:fill="auto"/>
          </w:tcPr>
          <w:p w14:paraId="0A8C660F" w14:textId="77777777" w:rsidR="00D82AEA" w:rsidRPr="0088193B" w:rsidRDefault="00D82AEA" w:rsidP="00D94A69">
            <w:pPr>
              <w:pStyle w:val="TAL"/>
              <w:rPr>
                <w:rFonts w:eastAsia="Batang"/>
                <w:lang w:eastAsia="ko-KR"/>
              </w:rPr>
            </w:pPr>
          </w:p>
        </w:tc>
      </w:tr>
      <w:tr w:rsidR="00D82AEA" w:rsidRPr="0088193B" w14:paraId="058A8A57" w14:textId="77777777" w:rsidTr="00D94A69">
        <w:tc>
          <w:tcPr>
            <w:tcW w:w="4535" w:type="dxa"/>
            <w:shd w:val="clear" w:color="auto" w:fill="auto"/>
          </w:tcPr>
          <w:p w14:paraId="33BAB740"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1D14DE28" w14:textId="77777777" w:rsidR="00D82AEA" w:rsidRPr="0088193B" w:rsidRDefault="00D82AEA" w:rsidP="00D94A69">
            <w:pPr>
              <w:pStyle w:val="TAL"/>
              <w:rPr>
                <w:rFonts w:eastAsia="Batang"/>
                <w:lang w:eastAsia="ko-KR"/>
              </w:rPr>
            </w:pPr>
          </w:p>
        </w:tc>
        <w:tc>
          <w:tcPr>
            <w:tcW w:w="1700" w:type="dxa"/>
            <w:shd w:val="clear" w:color="auto" w:fill="auto"/>
          </w:tcPr>
          <w:p w14:paraId="449B5815" w14:textId="77777777" w:rsidR="00D82AEA" w:rsidRPr="0088193B" w:rsidRDefault="00D82AEA" w:rsidP="00D94A69">
            <w:pPr>
              <w:pStyle w:val="TAL"/>
              <w:rPr>
                <w:rFonts w:eastAsia="Batang"/>
                <w:lang w:eastAsia="ko-KR"/>
              </w:rPr>
            </w:pPr>
          </w:p>
        </w:tc>
        <w:tc>
          <w:tcPr>
            <w:tcW w:w="1135" w:type="dxa"/>
            <w:shd w:val="clear" w:color="auto" w:fill="auto"/>
          </w:tcPr>
          <w:p w14:paraId="168EF646" w14:textId="77777777" w:rsidR="00D82AEA" w:rsidRPr="0088193B" w:rsidRDefault="00D82AEA" w:rsidP="00D94A69">
            <w:pPr>
              <w:pStyle w:val="TAL"/>
              <w:rPr>
                <w:rFonts w:eastAsia="Batang"/>
                <w:lang w:eastAsia="ko-KR"/>
              </w:rPr>
            </w:pPr>
          </w:p>
        </w:tc>
      </w:tr>
      <w:tr w:rsidR="00D82AEA" w:rsidRPr="0088193B" w14:paraId="08E6B07F" w14:textId="77777777" w:rsidTr="00D94A69">
        <w:tc>
          <w:tcPr>
            <w:tcW w:w="4535" w:type="dxa"/>
            <w:shd w:val="clear" w:color="auto" w:fill="auto"/>
          </w:tcPr>
          <w:p w14:paraId="2EE9D3D8"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5B70CDB3" w14:textId="77777777" w:rsidR="00D82AEA" w:rsidRPr="0088193B" w:rsidRDefault="00D82AEA" w:rsidP="00D94A69">
            <w:pPr>
              <w:pStyle w:val="TAL"/>
              <w:rPr>
                <w:rFonts w:eastAsia="Batang"/>
                <w:lang w:eastAsia="ko-KR"/>
              </w:rPr>
            </w:pPr>
          </w:p>
        </w:tc>
        <w:tc>
          <w:tcPr>
            <w:tcW w:w="1700" w:type="dxa"/>
            <w:shd w:val="clear" w:color="auto" w:fill="auto"/>
          </w:tcPr>
          <w:p w14:paraId="119029C4" w14:textId="77777777" w:rsidR="00D82AEA" w:rsidRPr="0088193B" w:rsidRDefault="00D82AEA" w:rsidP="00D94A69">
            <w:pPr>
              <w:pStyle w:val="TAL"/>
              <w:rPr>
                <w:rFonts w:eastAsia="Batang"/>
                <w:lang w:eastAsia="ko-KR"/>
              </w:rPr>
            </w:pPr>
          </w:p>
        </w:tc>
        <w:tc>
          <w:tcPr>
            <w:tcW w:w="1135" w:type="dxa"/>
            <w:shd w:val="clear" w:color="auto" w:fill="auto"/>
          </w:tcPr>
          <w:p w14:paraId="629F0098" w14:textId="77777777" w:rsidR="00D82AEA" w:rsidRPr="0088193B" w:rsidRDefault="00D82AEA" w:rsidP="00D94A69">
            <w:pPr>
              <w:pStyle w:val="TAL"/>
              <w:rPr>
                <w:rFonts w:eastAsia="Batang"/>
                <w:lang w:eastAsia="ko-KR"/>
              </w:rPr>
            </w:pPr>
          </w:p>
        </w:tc>
      </w:tr>
      <w:tr w:rsidR="00D82AEA" w:rsidRPr="0088193B" w14:paraId="02A1EA9F" w14:textId="77777777" w:rsidTr="00D94A69">
        <w:tc>
          <w:tcPr>
            <w:tcW w:w="4535" w:type="dxa"/>
            <w:shd w:val="clear" w:color="auto" w:fill="auto"/>
          </w:tcPr>
          <w:p w14:paraId="150DB37C"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49AB4A21" w14:textId="77777777" w:rsidR="00D82AEA" w:rsidRPr="0088193B" w:rsidRDefault="00D82AEA" w:rsidP="00D94A69">
            <w:pPr>
              <w:pStyle w:val="TAL"/>
              <w:rPr>
                <w:rFonts w:eastAsia="Batang"/>
                <w:lang w:eastAsia="ko-KR"/>
              </w:rPr>
            </w:pPr>
          </w:p>
        </w:tc>
        <w:tc>
          <w:tcPr>
            <w:tcW w:w="1700" w:type="dxa"/>
            <w:shd w:val="clear" w:color="auto" w:fill="auto"/>
          </w:tcPr>
          <w:p w14:paraId="4B47A2AA" w14:textId="77777777" w:rsidR="00D82AEA" w:rsidRPr="0088193B" w:rsidRDefault="00D82AEA" w:rsidP="00D94A69">
            <w:pPr>
              <w:pStyle w:val="TAL"/>
              <w:rPr>
                <w:rFonts w:eastAsia="Batang"/>
                <w:lang w:eastAsia="ko-KR"/>
              </w:rPr>
            </w:pPr>
          </w:p>
        </w:tc>
        <w:tc>
          <w:tcPr>
            <w:tcW w:w="1135" w:type="dxa"/>
            <w:shd w:val="clear" w:color="auto" w:fill="auto"/>
          </w:tcPr>
          <w:p w14:paraId="163822F6" w14:textId="77777777" w:rsidR="00D82AEA" w:rsidRPr="0088193B" w:rsidRDefault="00D82AEA" w:rsidP="00D94A69">
            <w:pPr>
              <w:pStyle w:val="TAL"/>
              <w:rPr>
                <w:rFonts w:eastAsia="Batang"/>
                <w:lang w:eastAsia="ko-KR"/>
              </w:rPr>
            </w:pPr>
          </w:p>
        </w:tc>
      </w:tr>
      <w:tr w:rsidR="00D82AEA" w:rsidRPr="0088193B" w14:paraId="11C732B1" w14:textId="77777777" w:rsidTr="00D94A69">
        <w:tc>
          <w:tcPr>
            <w:tcW w:w="4535" w:type="dxa"/>
            <w:shd w:val="clear" w:color="auto" w:fill="auto"/>
          </w:tcPr>
          <w:p w14:paraId="18B29288"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bandwidthReducedAccessRelatedInfo-r13</w:t>
            </w:r>
            <w:r w:rsidRPr="0088193B">
              <w:tab/>
              <w:t>SEQUENCE {</w:t>
            </w:r>
          </w:p>
        </w:tc>
        <w:tc>
          <w:tcPr>
            <w:tcW w:w="2267" w:type="dxa"/>
            <w:shd w:val="clear" w:color="auto" w:fill="auto"/>
          </w:tcPr>
          <w:p w14:paraId="15AC2ACD" w14:textId="77777777" w:rsidR="00D82AEA" w:rsidRPr="0088193B" w:rsidRDefault="00D82AEA" w:rsidP="00D94A69">
            <w:pPr>
              <w:pStyle w:val="TAL"/>
              <w:rPr>
                <w:rFonts w:eastAsia="Batang"/>
                <w:lang w:eastAsia="ko-KR"/>
              </w:rPr>
            </w:pPr>
          </w:p>
        </w:tc>
        <w:tc>
          <w:tcPr>
            <w:tcW w:w="1700" w:type="dxa"/>
            <w:shd w:val="clear" w:color="auto" w:fill="auto"/>
          </w:tcPr>
          <w:p w14:paraId="08F2B838" w14:textId="77777777" w:rsidR="00D82AEA" w:rsidRPr="0088193B" w:rsidRDefault="00D82AEA" w:rsidP="00D94A69">
            <w:pPr>
              <w:pStyle w:val="TAL"/>
              <w:rPr>
                <w:rFonts w:eastAsia="Batang"/>
                <w:lang w:eastAsia="ko-KR"/>
              </w:rPr>
            </w:pPr>
          </w:p>
        </w:tc>
        <w:tc>
          <w:tcPr>
            <w:tcW w:w="1135" w:type="dxa"/>
            <w:shd w:val="clear" w:color="auto" w:fill="auto"/>
          </w:tcPr>
          <w:p w14:paraId="6291E33B" w14:textId="77777777" w:rsidR="00D82AEA" w:rsidRPr="0088193B" w:rsidRDefault="00D82AEA" w:rsidP="00D94A69">
            <w:pPr>
              <w:pStyle w:val="TAL"/>
              <w:rPr>
                <w:rFonts w:eastAsia="Batang"/>
                <w:lang w:eastAsia="ko-KR"/>
              </w:rPr>
            </w:pPr>
          </w:p>
        </w:tc>
      </w:tr>
      <w:tr w:rsidR="00D82AEA" w:rsidRPr="0088193B" w14:paraId="0969F9CF" w14:textId="77777777" w:rsidTr="00D94A69">
        <w:tc>
          <w:tcPr>
            <w:tcW w:w="4535" w:type="dxa"/>
            <w:shd w:val="clear" w:color="auto" w:fill="auto"/>
          </w:tcPr>
          <w:p w14:paraId="21F06521" w14:textId="77777777" w:rsidR="00D82AEA" w:rsidRPr="0088193B" w:rsidRDefault="00D82AEA" w:rsidP="00D94A69">
            <w:pPr>
              <w:pStyle w:val="TAL"/>
              <w:rPr>
                <w:lang w:eastAsia="zh-CN"/>
              </w:rPr>
            </w:pPr>
            <w:r w:rsidRPr="0088193B">
              <w:rPr>
                <w:rFonts w:eastAsia="Batang"/>
                <w:lang w:eastAsia="ko-KR"/>
              </w:rPr>
              <w:t xml:space="preserve">            </w:t>
            </w:r>
            <w:r w:rsidRPr="0088193B">
              <w:t>fdd-DownlinkOrTddSubframeBitmapBR-r13</w:t>
            </w:r>
            <w:r w:rsidRPr="0088193B">
              <w:rPr>
                <w:lang w:eastAsia="zh-CN"/>
              </w:rPr>
              <w:t xml:space="preserve"> CHIOCE {</w:t>
            </w:r>
          </w:p>
        </w:tc>
        <w:tc>
          <w:tcPr>
            <w:tcW w:w="2267" w:type="dxa"/>
            <w:shd w:val="clear" w:color="auto" w:fill="auto"/>
          </w:tcPr>
          <w:p w14:paraId="1E6458A4" w14:textId="77777777" w:rsidR="00D82AEA" w:rsidRPr="0088193B" w:rsidRDefault="00D82AEA" w:rsidP="00D94A69">
            <w:pPr>
              <w:pStyle w:val="TAL"/>
              <w:rPr>
                <w:rFonts w:eastAsia="Batang"/>
                <w:lang w:eastAsia="ko-KR"/>
              </w:rPr>
            </w:pPr>
          </w:p>
        </w:tc>
        <w:tc>
          <w:tcPr>
            <w:tcW w:w="1700" w:type="dxa"/>
            <w:shd w:val="clear" w:color="auto" w:fill="auto"/>
          </w:tcPr>
          <w:p w14:paraId="0AA94128" w14:textId="77777777" w:rsidR="00D82AEA" w:rsidRPr="0088193B" w:rsidRDefault="00D82AEA" w:rsidP="00D94A69">
            <w:pPr>
              <w:pStyle w:val="TAL"/>
              <w:rPr>
                <w:rFonts w:eastAsia="Batang"/>
                <w:lang w:eastAsia="ko-KR"/>
              </w:rPr>
            </w:pPr>
          </w:p>
        </w:tc>
        <w:tc>
          <w:tcPr>
            <w:tcW w:w="1135" w:type="dxa"/>
            <w:shd w:val="clear" w:color="auto" w:fill="auto"/>
          </w:tcPr>
          <w:p w14:paraId="1A354A24" w14:textId="77777777" w:rsidR="00D82AEA" w:rsidRPr="0088193B" w:rsidRDefault="00D82AEA" w:rsidP="00D94A69">
            <w:pPr>
              <w:pStyle w:val="TAL"/>
              <w:rPr>
                <w:rFonts w:eastAsia="Batang"/>
                <w:lang w:eastAsia="ko-KR"/>
              </w:rPr>
            </w:pPr>
          </w:p>
        </w:tc>
      </w:tr>
      <w:tr w:rsidR="00D82AEA" w:rsidRPr="0088193B" w14:paraId="6EFE9566" w14:textId="77777777" w:rsidTr="00D94A69">
        <w:tc>
          <w:tcPr>
            <w:tcW w:w="4535" w:type="dxa"/>
            <w:shd w:val="clear" w:color="auto" w:fill="auto"/>
          </w:tcPr>
          <w:p w14:paraId="41A12C8D"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subframePattern</w:t>
            </w:r>
            <w:r w:rsidRPr="0088193B">
              <w:rPr>
                <w:lang w:eastAsia="zh-CN"/>
              </w:rPr>
              <w:t>4</w:t>
            </w:r>
            <w:r w:rsidRPr="0088193B">
              <w:t>0-r13</w:t>
            </w:r>
          </w:p>
        </w:tc>
        <w:tc>
          <w:tcPr>
            <w:tcW w:w="2267" w:type="dxa"/>
            <w:shd w:val="clear" w:color="auto" w:fill="auto"/>
          </w:tcPr>
          <w:p w14:paraId="5F36F975" w14:textId="77777777" w:rsidR="00D82AEA" w:rsidRPr="0088193B" w:rsidRDefault="00D82AEA" w:rsidP="00D94A69">
            <w:pPr>
              <w:pStyle w:val="TAL"/>
              <w:rPr>
                <w:rFonts w:eastAsia="Batang"/>
                <w:lang w:eastAsia="ko-KR"/>
              </w:rPr>
            </w:pPr>
            <w:r w:rsidRPr="0088193B">
              <w:rPr>
                <w:lang w:eastAsia="zh-CN"/>
              </w:rPr>
              <w:t>‘</w:t>
            </w:r>
            <w:r w:rsidR="00FE2470" w:rsidRPr="0088193B">
              <w:rPr>
                <w:lang w:eastAsia="zh-CN"/>
              </w:rPr>
              <w:t>1000000001100000000110000000011000000001</w:t>
            </w:r>
            <w:r w:rsidRPr="0088193B">
              <w:rPr>
                <w:lang w:eastAsia="zh-CN"/>
              </w:rPr>
              <w:t>’</w:t>
            </w:r>
            <w:r w:rsidRPr="0088193B">
              <w:rPr>
                <w:lang w:eastAsia="ko-KR"/>
              </w:rPr>
              <w:t xml:space="preserve"> B</w:t>
            </w:r>
          </w:p>
        </w:tc>
        <w:tc>
          <w:tcPr>
            <w:tcW w:w="1700" w:type="dxa"/>
            <w:shd w:val="clear" w:color="auto" w:fill="auto"/>
          </w:tcPr>
          <w:p w14:paraId="5B0CEE58" w14:textId="77777777" w:rsidR="00D82AEA" w:rsidRPr="0088193B" w:rsidRDefault="004B7CC0" w:rsidP="00D94A69">
            <w:pPr>
              <w:pStyle w:val="TAL"/>
              <w:rPr>
                <w:rFonts w:eastAsia="Batang"/>
                <w:lang w:eastAsia="ko-KR"/>
              </w:rPr>
            </w:pPr>
            <w:r w:rsidRPr="0088193B">
              <w:rPr>
                <w:rFonts w:eastAsia="Batang"/>
                <w:lang w:eastAsia="ko-KR"/>
              </w:rPr>
              <w:t xml:space="preserve">Subframe 0 </w:t>
            </w:r>
            <w:r w:rsidR="00FE2470" w:rsidRPr="0088193B">
              <w:rPr>
                <w:rFonts w:eastAsia="Batang"/>
                <w:lang w:eastAsia="ko-KR"/>
              </w:rPr>
              <w:t xml:space="preserve">and 9 </w:t>
            </w:r>
            <w:r w:rsidRPr="0088193B">
              <w:rPr>
                <w:rFonts w:eastAsia="Batang"/>
                <w:lang w:eastAsia="ko-KR"/>
              </w:rPr>
              <w:t>allowed</w:t>
            </w:r>
          </w:p>
        </w:tc>
        <w:tc>
          <w:tcPr>
            <w:tcW w:w="1135" w:type="dxa"/>
            <w:shd w:val="clear" w:color="auto" w:fill="auto"/>
          </w:tcPr>
          <w:p w14:paraId="1A2094F1" w14:textId="77777777" w:rsidR="00D82AEA" w:rsidRPr="0088193B" w:rsidRDefault="004B7CC0" w:rsidP="00D94A69">
            <w:pPr>
              <w:pStyle w:val="TAL"/>
              <w:rPr>
                <w:rFonts w:eastAsia="Batang"/>
                <w:lang w:eastAsia="ko-KR"/>
              </w:rPr>
            </w:pPr>
            <w:r w:rsidRPr="0088193B">
              <w:rPr>
                <w:rFonts w:eastAsia="Batang"/>
                <w:lang w:eastAsia="ko-KR"/>
              </w:rPr>
              <w:t>FDD</w:t>
            </w:r>
          </w:p>
        </w:tc>
      </w:tr>
      <w:tr w:rsidR="003C54FB" w:rsidRPr="0088193B" w14:paraId="138AAF39" w14:textId="77777777" w:rsidTr="001010EC">
        <w:tc>
          <w:tcPr>
            <w:tcW w:w="4535" w:type="dxa"/>
            <w:shd w:val="clear" w:color="auto" w:fill="auto"/>
          </w:tcPr>
          <w:p w14:paraId="37B65E92" w14:textId="77777777" w:rsidR="003C54FB" w:rsidRPr="0088193B" w:rsidRDefault="003C54FB" w:rsidP="001010EC">
            <w:pPr>
              <w:pStyle w:val="TAL"/>
              <w:rPr>
                <w:rFonts w:eastAsia="Batang"/>
                <w:lang w:eastAsia="ko-KR"/>
              </w:rPr>
            </w:pPr>
            <w:r w:rsidRPr="0088193B">
              <w:rPr>
                <w:rFonts w:eastAsia="Batang"/>
                <w:lang w:eastAsia="ko-KR"/>
              </w:rPr>
              <w:t xml:space="preserve">              subframePattern40-r13</w:t>
            </w:r>
          </w:p>
        </w:tc>
        <w:tc>
          <w:tcPr>
            <w:tcW w:w="2267" w:type="dxa"/>
            <w:shd w:val="clear" w:color="auto" w:fill="auto"/>
          </w:tcPr>
          <w:p w14:paraId="6A56CBE5" w14:textId="77777777" w:rsidR="003C54FB" w:rsidRPr="0088193B" w:rsidRDefault="003C54FB" w:rsidP="001010EC">
            <w:pPr>
              <w:pStyle w:val="TAL"/>
              <w:rPr>
                <w:lang w:eastAsia="zh-CN"/>
              </w:rPr>
            </w:pPr>
            <w:r w:rsidRPr="0088193B">
              <w:rPr>
                <w:lang w:eastAsia="zh-CN"/>
              </w:rPr>
              <w:t>‘1001000001100100000110010000011001000001’ B</w:t>
            </w:r>
          </w:p>
        </w:tc>
        <w:tc>
          <w:tcPr>
            <w:tcW w:w="1700" w:type="dxa"/>
            <w:shd w:val="clear" w:color="auto" w:fill="auto"/>
          </w:tcPr>
          <w:p w14:paraId="1ED90DA0" w14:textId="77777777" w:rsidR="003C54FB" w:rsidRPr="0088193B" w:rsidRDefault="003C54FB" w:rsidP="001010EC">
            <w:pPr>
              <w:pStyle w:val="TAL"/>
              <w:rPr>
                <w:rFonts w:eastAsia="Batang"/>
                <w:lang w:eastAsia="ko-KR"/>
              </w:rPr>
            </w:pPr>
            <w:r w:rsidRPr="0088193B">
              <w:rPr>
                <w:rFonts w:eastAsia="Batang"/>
                <w:lang w:eastAsia="ko-KR"/>
              </w:rPr>
              <w:t>Subframe 0 and 9 allowed for DL and  Subframe 3 allowed for UL</w:t>
            </w:r>
          </w:p>
        </w:tc>
        <w:tc>
          <w:tcPr>
            <w:tcW w:w="1135" w:type="dxa"/>
            <w:shd w:val="clear" w:color="auto" w:fill="auto"/>
          </w:tcPr>
          <w:p w14:paraId="07EC6927" w14:textId="77777777" w:rsidR="003C54FB" w:rsidRPr="0088193B" w:rsidRDefault="003C54FB" w:rsidP="001010EC">
            <w:pPr>
              <w:pStyle w:val="TAL"/>
              <w:rPr>
                <w:rFonts w:eastAsia="Batang"/>
                <w:lang w:eastAsia="ko-KR"/>
              </w:rPr>
            </w:pPr>
            <w:r w:rsidRPr="0088193B">
              <w:rPr>
                <w:rFonts w:eastAsia="Batang"/>
                <w:lang w:eastAsia="ko-KR"/>
              </w:rPr>
              <w:t>TDD</w:t>
            </w:r>
          </w:p>
        </w:tc>
      </w:tr>
      <w:tr w:rsidR="004B7CC0" w:rsidRPr="0088193B" w14:paraId="6409B289" w14:textId="77777777" w:rsidTr="004B1554">
        <w:tc>
          <w:tcPr>
            <w:tcW w:w="4535" w:type="dxa"/>
            <w:shd w:val="clear" w:color="auto" w:fill="auto"/>
          </w:tcPr>
          <w:p w14:paraId="4A70DE12" w14:textId="77777777" w:rsidR="004B7CC0" w:rsidRPr="0088193B" w:rsidRDefault="004B7CC0" w:rsidP="004B1554">
            <w:pPr>
              <w:pStyle w:val="TAL"/>
              <w:rPr>
                <w:rFonts w:eastAsia="Batang"/>
                <w:lang w:eastAsia="ko-KR"/>
              </w:rPr>
            </w:pPr>
            <w:r w:rsidRPr="0088193B">
              <w:rPr>
                <w:rFonts w:eastAsia="Batang"/>
                <w:lang w:eastAsia="ko-KR"/>
              </w:rPr>
              <w:t xml:space="preserve">             </w:t>
            </w:r>
            <w:r w:rsidRPr="0088193B">
              <w:t>subframePattern</w:t>
            </w:r>
            <w:r w:rsidRPr="0088193B">
              <w:rPr>
                <w:lang w:eastAsia="zh-CN"/>
              </w:rPr>
              <w:t>4</w:t>
            </w:r>
            <w:r w:rsidRPr="0088193B">
              <w:t>0-r13</w:t>
            </w:r>
          </w:p>
        </w:tc>
        <w:tc>
          <w:tcPr>
            <w:tcW w:w="2267" w:type="dxa"/>
            <w:shd w:val="clear" w:color="auto" w:fill="auto"/>
          </w:tcPr>
          <w:p w14:paraId="67043380" w14:textId="77777777" w:rsidR="004B7CC0" w:rsidRPr="0088193B" w:rsidRDefault="004B7CC0" w:rsidP="004B1554">
            <w:pPr>
              <w:pStyle w:val="TAL"/>
              <w:rPr>
                <w:lang w:eastAsia="zh-CN"/>
              </w:rPr>
            </w:pPr>
            <w:r w:rsidRPr="0088193B">
              <w:rPr>
                <w:lang w:eastAsia="zh-CN"/>
              </w:rPr>
              <w:t>‘</w:t>
            </w:r>
            <w:r w:rsidR="00FE2470" w:rsidRPr="0088193B">
              <w:rPr>
                <w:lang w:eastAsia="zh-CN"/>
              </w:rPr>
              <w:t>1100000011110000001111000000111100000011</w:t>
            </w:r>
            <w:r w:rsidRPr="0088193B">
              <w:rPr>
                <w:lang w:eastAsia="zh-CN"/>
              </w:rPr>
              <w:t>’</w:t>
            </w:r>
            <w:r w:rsidRPr="0088193B">
              <w:rPr>
                <w:lang w:eastAsia="ko-KR"/>
              </w:rPr>
              <w:t>B</w:t>
            </w:r>
          </w:p>
        </w:tc>
        <w:tc>
          <w:tcPr>
            <w:tcW w:w="1700" w:type="dxa"/>
            <w:shd w:val="clear" w:color="auto" w:fill="auto"/>
          </w:tcPr>
          <w:p w14:paraId="2738A2F9" w14:textId="77777777" w:rsidR="004B7CC0" w:rsidRPr="0088193B" w:rsidRDefault="004B7CC0" w:rsidP="004B1554">
            <w:pPr>
              <w:pStyle w:val="TAL"/>
              <w:rPr>
                <w:rFonts w:eastAsia="Batang"/>
                <w:lang w:eastAsia="ko-KR"/>
              </w:rPr>
            </w:pPr>
            <w:r w:rsidRPr="0088193B">
              <w:rPr>
                <w:rFonts w:eastAsia="Batang"/>
                <w:lang w:eastAsia="ko-KR"/>
              </w:rPr>
              <w:t>Subframe 0</w:t>
            </w:r>
            <w:r w:rsidR="00FE2470" w:rsidRPr="0088193B">
              <w:rPr>
                <w:rFonts w:eastAsia="Batang"/>
                <w:lang w:eastAsia="ko-KR"/>
              </w:rPr>
              <w:t>, 1,</w:t>
            </w:r>
            <w:r w:rsidRPr="0088193B">
              <w:rPr>
                <w:rFonts w:eastAsia="Batang"/>
                <w:lang w:eastAsia="ko-KR"/>
              </w:rPr>
              <w:t xml:space="preserve"> 8</w:t>
            </w:r>
            <w:r w:rsidR="00FE2470" w:rsidRPr="0088193B">
              <w:rPr>
                <w:rFonts w:eastAsia="Batang"/>
                <w:lang w:eastAsia="ko-KR"/>
              </w:rPr>
              <w:t xml:space="preserve"> and 9</w:t>
            </w:r>
            <w:r w:rsidRPr="0088193B">
              <w:rPr>
                <w:rFonts w:eastAsia="Batang"/>
                <w:lang w:eastAsia="ko-KR"/>
              </w:rPr>
              <w:t xml:space="preserve"> allowed</w:t>
            </w:r>
          </w:p>
        </w:tc>
        <w:tc>
          <w:tcPr>
            <w:tcW w:w="1135" w:type="dxa"/>
            <w:shd w:val="clear" w:color="auto" w:fill="auto"/>
          </w:tcPr>
          <w:p w14:paraId="42D0EC65" w14:textId="77777777" w:rsidR="004B7CC0" w:rsidRPr="0088193B" w:rsidRDefault="004B7CC0" w:rsidP="004B1554">
            <w:pPr>
              <w:pStyle w:val="TAL"/>
              <w:rPr>
                <w:rFonts w:eastAsia="Batang"/>
                <w:lang w:eastAsia="ko-KR"/>
              </w:rPr>
            </w:pPr>
            <w:r w:rsidRPr="0088193B">
              <w:rPr>
                <w:rFonts w:eastAsia="Batang"/>
                <w:lang w:eastAsia="ko-KR"/>
              </w:rPr>
              <w:t>FDD Half Duplex</w:t>
            </w:r>
          </w:p>
        </w:tc>
      </w:tr>
      <w:tr w:rsidR="00D82AEA" w:rsidRPr="0088193B" w14:paraId="725AC265" w14:textId="77777777" w:rsidTr="00D94A69">
        <w:tc>
          <w:tcPr>
            <w:tcW w:w="4535" w:type="dxa"/>
            <w:shd w:val="clear" w:color="auto" w:fill="auto"/>
          </w:tcPr>
          <w:p w14:paraId="6313156C" w14:textId="77777777" w:rsidR="00D82AEA" w:rsidRPr="0088193B" w:rsidRDefault="00D82AEA" w:rsidP="00D94A69">
            <w:pPr>
              <w:pStyle w:val="TAL"/>
              <w:rPr>
                <w:lang w:eastAsia="zh-CN"/>
              </w:rPr>
            </w:pPr>
            <w:r w:rsidRPr="0088193B">
              <w:rPr>
                <w:rFonts w:eastAsia="Batang"/>
                <w:lang w:eastAsia="ko-KR"/>
              </w:rPr>
              <w:t xml:space="preserve">                </w:t>
            </w:r>
            <w:r w:rsidRPr="0088193B">
              <w:rPr>
                <w:lang w:eastAsia="zh-CN"/>
              </w:rPr>
              <w:t>}</w:t>
            </w:r>
          </w:p>
        </w:tc>
        <w:tc>
          <w:tcPr>
            <w:tcW w:w="2267" w:type="dxa"/>
            <w:shd w:val="clear" w:color="auto" w:fill="auto"/>
          </w:tcPr>
          <w:p w14:paraId="6E29C066" w14:textId="77777777" w:rsidR="00D82AEA" w:rsidRPr="0088193B" w:rsidRDefault="00D82AEA" w:rsidP="00D94A69">
            <w:pPr>
              <w:pStyle w:val="TAL"/>
              <w:rPr>
                <w:rFonts w:eastAsia="Batang"/>
                <w:lang w:eastAsia="ko-KR"/>
              </w:rPr>
            </w:pPr>
          </w:p>
        </w:tc>
        <w:tc>
          <w:tcPr>
            <w:tcW w:w="1700" w:type="dxa"/>
            <w:shd w:val="clear" w:color="auto" w:fill="auto"/>
          </w:tcPr>
          <w:p w14:paraId="52C70609" w14:textId="77777777" w:rsidR="00D82AEA" w:rsidRPr="0088193B" w:rsidRDefault="00D82AEA" w:rsidP="00D94A69">
            <w:pPr>
              <w:pStyle w:val="TAL"/>
              <w:rPr>
                <w:rFonts w:eastAsia="Batang"/>
                <w:lang w:eastAsia="ko-KR"/>
              </w:rPr>
            </w:pPr>
          </w:p>
        </w:tc>
        <w:tc>
          <w:tcPr>
            <w:tcW w:w="1135" w:type="dxa"/>
            <w:shd w:val="clear" w:color="auto" w:fill="auto"/>
          </w:tcPr>
          <w:p w14:paraId="383F6036" w14:textId="77777777" w:rsidR="00D82AEA" w:rsidRPr="0088193B" w:rsidRDefault="00D82AEA" w:rsidP="00D94A69">
            <w:pPr>
              <w:pStyle w:val="TAL"/>
              <w:rPr>
                <w:rFonts w:eastAsia="Batang"/>
                <w:lang w:eastAsia="ko-KR"/>
              </w:rPr>
            </w:pPr>
          </w:p>
        </w:tc>
      </w:tr>
      <w:tr w:rsidR="00D82AEA" w:rsidRPr="0088193B" w14:paraId="2AC99255" w14:textId="77777777" w:rsidTr="00D94A69">
        <w:tc>
          <w:tcPr>
            <w:tcW w:w="4535" w:type="dxa"/>
            <w:shd w:val="clear" w:color="auto" w:fill="auto"/>
          </w:tcPr>
          <w:p w14:paraId="1EE0812C"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25C83ECA" w14:textId="77777777" w:rsidR="00D82AEA" w:rsidRPr="0088193B" w:rsidRDefault="00D82AEA" w:rsidP="00D94A69">
            <w:pPr>
              <w:pStyle w:val="TAL"/>
              <w:rPr>
                <w:rFonts w:eastAsia="Batang"/>
                <w:lang w:eastAsia="ko-KR"/>
              </w:rPr>
            </w:pPr>
          </w:p>
        </w:tc>
        <w:tc>
          <w:tcPr>
            <w:tcW w:w="1700" w:type="dxa"/>
            <w:shd w:val="clear" w:color="auto" w:fill="auto"/>
          </w:tcPr>
          <w:p w14:paraId="0E1DA201" w14:textId="77777777" w:rsidR="00D82AEA" w:rsidRPr="0088193B" w:rsidRDefault="00D82AEA" w:rsidP="00D94A69">
            <w:pPr>
              <w:pStyle w:val="TAL"/>
              <w:rPr>
                <w:rFonts w:eastAsia="Batang"/>
                <w:lang w:eastAsia="ko-KR"/>
              </w:rPr>
            </w:pPr>
          </w:p>
        </w:tc>
        <w:tc>
          <w:tcPr>
            <w:tcW w:w="1135" w:type="dxa"/>
            <w:shd w:val="clear" w:color="auto" w:fill="auto"/>
          </w:tcPr>
          <w:p w14:paraId="21DCB2F1" w14:textId="77777777" w:rsidR="00D82AEA" w:rsidRPr="0088193B" w:rsidRDefault="00D82AEA" w:rsidP="00D94A69">
            <w:pPr>
              <w:pStyle w:val="TAL"/>
              <w:rPr>
                <w:rFonts w:eastAsia="Batang"/>
                <w:lang w:eastAsia="ko-KR"/>
              </w:rPr>
            </w:pPr>
          </w:p>
        </w:tc>
      </w:tr>
      <w:tr w:rsidR="00D82AEA" w:rsidRPr="0088193B" w14:paraId="4A394663" w14:textId="77777777" w:rsidTr="00D94A69">
        <w:tc>
          <w:tcPr>
            <w:tcW w:w="4535" w:type="dxa"/>
            <w:shd w:val="clear" w:color="auto" w:fill="auto"/>
          </w:tcPr>
          <w:p w14:paraId="11FF84FF"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129DF45F" w14:textId="77777777" w:rsidR="00D82AEA" w:rsidRPr="0088193B" w:rsidRDefault="00D82AEA" w:rsidP="00D94A69">
            <w:pPr>
              <w:pStyle w:val="TAL"/>
              <w:rPr>
                <w:rFonts w:eastAsia="Batang"/>
                <w:lang w:eastAsia="ko-KR"/>
              </w:rPr>
            </w:pPr>
          </w:p>
        </w:tc>
        <w:tc>
          <w:tcPr>
            <w:tcW w:w="1700" w:type="dxa"/>
            <w:shd w:val="clear" w:color="auto" w:fill="auto"/>
          </w:tcPr>
          <w:p w14:paraId="50B489CC" w14:textId="77777777" w:rsidR="00D82AEA" w:rsidRPr="0088193B" w:rsidRDefault="00D82AEA" w:rsidP="00D94A69">
            <w:pPr>
              <w:pStyle w:val="TAL"/>
              <w:rPr>
                <w:rFonts w:eastAsia="Batang"/>
                <w:lang w:eastAsia="ko-KR"/>
              </w:rPr>
            </w:pPr>
          </w:p>
        </w:tc>
        <w:tc>
          <w:tcPr>
            <w:tcW w:w="1135" w:type="dxa"/>
            <w:shd w:val="clear" w:color="auto" w:fill="auto"/>
          </w:tcPr>
          <w:p w14:paraId="3917342C" w14:textId="77777777" w:rsidR="00D82AEA" w:rsidRPr="0088193B" w:rsidRDefault="00D82AEA" w:rsidP="00D94A69">
            <w:pPr>
              <w:pStyle w:val="TAL"/>
              <w:rPr>
                <w:rFonts w:eastAsia="Batang"/>
                <w:lang w:eastAsia="ko-KR"/>
              </w:rPr>
            </w:pPr>
          </w:p>
        </w:tc>
      </w:tr>
      <w:tr w:rsidR="00D82AEA" w:rsidRPr="0088193B" w14:paraId="5597869E" w14:textId="77777777" w:rsidTr="00D94A69">
        <w:tc>
          <w:tcPr>
            <w:tcW w:w="4535" w:type="dxa"/>
            <w:shd w:val="clear" w:color="auto" w:fill="auto"/>
          </w:tcPr>
          <w:p w14:paraId="124E2BF8"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5BF98110" w14:textId="77777777" w:rsidR="00D82AEA" w:rsidRPr="0088193B" w:rsidRDefault="00D82AEA" w:rsidP="00D94A69">
            <w:pPr>
              <w:pStyle w:val="TAL"/>
              <w:rPr>
                <w:rFonts w:eastAsia="Batang"/>
                <w:lang w:eastAsia="ko-KR"/>
              </w:rPr>
            </w:pPr>
          </w:p>
        </w:tc>
        <w:tc>
          <w:tcPr>
            <w:tcW w:w="1700" w:type="dxa"/>
            <w:shd w:val="clear" w:color="auto" w:fill="auto"/>
          </w:tcPr>
          <w:p w14:paraId="0DD936F4" w14:textId="77777777" w:rsidR="00D82AEA" w:rsidRPr="0088193B" w:rsidRDefault="00D82AEA" w:rsidP="00D94A69">
            <w:pPr>
              <w:pStyle w:val="TAL"/>
              <w:rPr>
                <w:rFonts w:eastAsia="Batang"/>
                <w:lang w:eastAsia="ko-KR"/>
              </w:rPr>
            </w:pPr>
          </w:p>
        </w:tc>
        <w:tc>
          <w:tcPr>
            <w:tcW w:w="1135" w:type="dxa"/>
            <w:shd w:val="clear" w:color="auto" w:fill="auto"/>
          </w:tcPr>
          <w:p w14:paraId="611DF6F2" w14:textId="77777777" w:rsidR="00D82AEA" w:rsidRPr="0088193B" w:rsidRDefault="00D82AEA" w:rsidP="00D94A69">
            <w:pPr>
              <w:pStyle w:val="TAL"/>
              <w:rPr>
                <w:rFonts w:eastAsia="Batang"/>
                <w:lang w:eastAsia="ko-KR"/>
              </w:rPr>
            </w:pPr>
          </w:p>
        </w:tc>
      </w:tr>
      <w:tr w:rsidR="00D82AEA" w:rsidRPr="0088193B" w14:paraId="799807FB" w14:textId="77777777" w:rsidTr="00D94A69">
        <w:tc>
          <w:tcPr>
            <w:tcW w:w="4535" w:type="dxa"/>
            <w:shd w:val="clear" w:color="auto" w:fill="auto"/>
          </w:tcPr>
          <w:p w14:paraId="31143A09"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70032E8D" w14:textId="77777777" w:rsidR="00D82AEA" w:rsidRPr="0088193B" w:rsidRDefault="00D82AEA" w:rsidP="00D94A69">
            <w:pPr>
              <w:pStyle w:val="TAL"/>
              <w:rPr>
                <w:rFonts w:eastAsia="Batang"/>
                <w:lang w:eastAsia="ko-KR"/>
              </w:rPr>
            </w:pPr>
          </w:p>
        </w:tc>
        <w:tc>
          <w:tcPr>
            <w:tcW w:w="1700" w:type="dxa"/>
            <w:shd w:val="clear" w:color="auto" w:fill="auto"/>
          </w:tcPr>
          <w:p w14:paraId="451DDBC5" w14:textId="77777777" w:rsidR="00D82AEA" w:rsidRPr="0088193B" w:rsidRDefault="00D82AEA" w:rsidP="00D94A69">
            <w:pPr>
              <w:pStyle w:val="TAL"/>
              <w:rPr>
                <w:rFonts w:eastAsia="Batang"/>
                <w:lang w:eastAsia="ko-KR"/>
              </w:rPr>
            </w:pPr>
          </w:p>
        </w:tc>
        <w:tc>
          <w:tcPr>
            <w:tcW w:w="1135" w:type="dxa"/>
            <w:shd w:val="clear" w:color="auto" w:fill="auto"/>
          </w:tcPr>
          <w:p w14:paraId="2584FAD8" w14:textId="77777777" w:rsidR="00D82AEA" w:rsidRPr="0088193B" w:rsidRDefault="00D82AEA" w:rsidP="00D94A69">
            <w:pPr>
              <w:pStyle w:val="TAL"/>
              <w:rPr>
                <w:rFonts w:eastAsia="Batang"/>
                <w:lang w:eastAsia="ko-KR"/>
              </w:rPr>
            </w:pPr>
          </w:p>
        </w:tc>
      </w:tr>
      <w:tr w:rsidR="00D82AEA" w:rsidRPr="0088193B" w14:paraId="665179FC" w14:textId="77777777" w:rsidTr="00D94A69">
        <w:tc>
          <w:tcPr>
            <w:tcW w:w="4535" w:type="dxa"/>
            <w:shd w:val="clear" w:color="auto" w:fill="auto"/>
          </w:tcPr>
          <w:p w14:paraId="58772E61"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6F3B255D" w14:textId="77777777" w:rsidR="00D82AEA" w:rsidRPr="0088193B" w:rsidRDefault="00D82AEA" w:rsidP="00D94A69">
            <w:pPr>
              <w:pStyle w:val="TAL"/>
              <w:rPr>
                <w:rFonts w:eastAsia="Batang"/>
                <w:lang w:eastAsia="ko-KR"/>
              </w:rPr>
            </w:pPr>
          </w:p>
        </w:tc>
        <w:tc>
          <w:tcPr>
            <w:tcW w:w="1700" w:type="dxa"/>
            <w:shd w:val="clear" w:color="auto" w:fill="auto"/>
          </w:tcPr>
          <w:p w14:paraId="4B1550BA" w14:textId="77777777" w:rsidR="00D82AEA" w:rsidRPr="0088193B" w:rsidRDefault="00D82AEA" w:rsidP="00D94A69">
            <w:pPr>
              <w:pStyle w:val="TAL"/>
              <w:rPr>
                <w:rFonts w:eastAsia="Batang"/>
                <w:lang w:eastAsia="ko-KR"/>
              </w:rPr>
            </w:pPr>
          </w:p>
        </w:tc>
        <w:tc>
          <w:tcPr>
            <w:tcW w:w="1135" w:type="dxa"/>
            <w:shd w:val="clear" w:color="auto" w:fill="auto"/>
          </w:tcPr>
          <w:p w14:paraId="0BC6D7CD" w14:textId="77777777" w:rsidR="00D82AEA" w:rsidRPr="0088193B" w:rsidRDefault="00D82AEA" w:rsidP="00D94A69">
            <w:pPr>
              <w:pStyle w:val="TAL"/>
              <w:rPr>
                <w:rFonts w:eastAsia="Batang"/>
                <w:lang w:eastAsia="ko-KR"/>
              </w:rPr>
            </w:pPr>
          </w:p>
        </w:tc>
      </w:tr>
      <w:tr w:rsidR="00D82AEA" w:rsidRPr="0088193B" w14:paraId="74FF214D" w14:textId="77777777" w:rsidTr="00D94A69">
        <w:tc>
          <w:tcPr>
            <w:tcW w:w="4535" w:type="dxa"/>
            <w:shd w:val="clear" w:color="auto" w:fill="auto"/>
          </w:tcPr>
          <w:p w14:paraId="5EC1A052"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45305995" w14:textId="77777777" w:rsidR="00D82AEA" w:rsidRPr="0088193B" w:rsidRDefault="00D82AEA" w:rsidP="00D94A69">
            <w:pPr>
              <w:pStyle w:val="TAL"/>
              <w:rPr>
                <w:rFonts w:eastAsia="Batang"/>
                <w:lang w:eastAsia="ko-KR"/>
              </w:rPr>
            </w:pPr>
          </w:p>
        </w:tc>
        <w:tc>
          <w:tcPr>
            <w:tcW w:w="1700" w:type="dxa"/>
            <w:shd w:val="clear" w:color="auto" w:fill="auto"/>
          </w:tcPr>
          <w:p w14:paraId="6AE98344" w14:textId="77777777" w:rsidR="00D82AEA" w:rsidRPr="0088193B" w:rsidRDefault="00D82AEA" w:rsidP="00D94A69">
            <w:pPr>
              <w:pStyle w:val="TAL"/>
              <w:rPr>
                <w:rFonts w:eastAsia="Batang"/>
                <w:lang w:eastAsia="ko-KR"/>
              </w:rPr>
            </w:pPr>
          </w:p>
        </w:tc>
        <w:tc>
          <w:tcPr>
            <w:tcW w:w="1135" w:type="dxa"/>
            <w:shd w:val="clear" w:color="auto" w:fill="auto"/>
          </w:tcPr>
          <w:p w14:paraId="1B5DB540" w14:textId="77777777" w:rsidR="00D82AEA" w:rsidRPr="0088193B" w:rsidRDefault="00D82AEA" w:rsidP="00D94A69">
            <w:pPr>
              <w:pStyle w:val="TAL"/>
              <w:rPr>
                <w:rFonts w:eastAsia="Batang"/>
                <w:lang w:eastAsia="ko-KR"/>
              </w:rPr>
            </w:pPr>
          </w:p>
        </w:tc>
      </w:tr>
    </w:tbl>
    <w:p w14:paraId="7AAD8AFE" w14:textId="77777777" w:rsidR="00D82AEA" w:rsidRPr="0088193B" w:rsidRDefault="00D82AEA" w:rsidP="00D82AEA"/>
    <w:p w14:paraId="6EBA3492" w14:textId="77777777" w:rsidR="00D82AEA" w:rsidRPr="0088193B" w:rsidRDefault="00D82AEA" w:rsidP="00D82AEA">
      <w:pPr>
        <w:pStyle w:val="TH"/>
        <w:rPr>
          <w:rFonts w:eastAsia="DengXian"/>
        </w:rPr>
      </w:pPr>
      <w:r w:rsidRPr="0088193B">
        <w:rPr>
          <w:rFonts w:eastAsia="DengXian"/>
        </w:rPr>
        <w:t>Table 7.1.4a.1.3.3-3: SystemInformationBlockType1-BR-r13</w:t>
      </w:r>
      <w:r w:rsidRPr="0088193B">
        <w:rPr>
          <w:rFonts w:eastAsia="DengXian"/>
          <w:lang w:eastAsia="zh-CN"/>
        </w:rPr>
        <w:t xml:space="preserve"> </w:t>
      </w:r>
      <w:r w:rsidRPr="0088193B">
        <w:t xml:space="preserve">(step </w:t>
      </w:r>
      <w:r w:rsidR="004B7CC0" w:rsidRPr="0088193B">
        <w:rPr>
          <w:lang w:eastAsia="zh-CN"/>
        </w:rPr>
        <w:t>45</w:t>
      </w:r>
      <w:r w:rsidRPr="0088193B">
        <w:t xml:space="preserve">, </w:t>
      </w:r>
      <w:r w:rsidRPr="0088193B">
        <w:rPr>
          <w:rFonts w:eastAsia="DengXian"/>
        </w:rPr>
        <w:t>Table 7.1.4a.1.3.2-1</w:t>
      </w:r>
      <w:r w:rsidRPr="0088193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82AEA" w:rsidRPr="0088193B" w14:paraId="5806B58C" w14:textId="77777777" w:rsidTr="00D94A69">
        <w:tc>
          <w:tcPr>
            <w:tcW w:w="9637" w:type="dxa"/>
            <w:gridSpan w:val="4"/>
            <w:shd w:val="clear" w:color="auto" w:fill="auto"/>
          </w:tcPr>
          <w:p w14:paraId="787FC071" w14:textId="77777777" w:rsidR="00D82AEA" w:rsidRPr="0088193B" w:rsidRDefault="00D82AEA" w:rsidP="00D94A69">
            <w:pPr>
              <w:pStyle w:val="TAL"/>
              <w:rPr>
                <w:rFonts w:eastAsia="Batang"/>
                <w:lang w:eastAsia="ko-KR"/>
              </w:rPr>
            </w:pPr>
            <w:r w:rsidRPr="0088193B">
              <w:rPr>
                <w:rFonts w:eastAsia="Batang"/>
                <w:lang w:eastAsia="ko-KR"/>
              </w:rPr>
              <w:t xml:space="preserve">Derivation path: 36.508 table </w:t>
            </w:r>
            <w:r w:rsidRPr="0088193B">
              <w:t>4.4.3.2-3A</w:t>
            </w:r>
          </w:p>
        </w:tc>
      </w:tr>
      <w:tr w:rsidR="00D82AEA" w:rsidRPr="0088193B" w14:paraId="2B9CBBB1" w14:textId="77777777" w:rsidTr="00D94A69">
        <w:tc>
          <w:tcPr>
            <w:tcW w:w="4535" w:type="dxa"/>
            <w:shd w:val="clear" w:color="auto" w:fill="auto"/>
          </w:tcPr>
          <w:p w14:paraId="146F9780" w14:textId="77777777" w:rsidR="00D82AEA" w:rsidRPr="0088193B" w:rsidRDefault="00D82AEA" w:rsidP="00D94A69">
            <w:pPr>
              <w:pStyle w:val="TAH"/>
              <w:rPr>
                <w:rFonts w:eastAsia="Batang"/>
                <w:lang w:eastAsia="ko-KR"/>
              </w:rPr>
            </w:pPr>
            <w:r w:rsidRPr="0088193B">
              <w:rPr>
                <w:rFonts w:eastAsia="Batang"/>
                <w:lang w:eastAsia="ko-KR"/>
              </w:rPr>
              <w:t>Information Element</w:t>
            </w:r>
          </w:p>
        </w:tc>
        <w:tc>
          <w:tcPr>
            <w:tcW w:w="2267" w:type="dxa"/>
            <w:shd w:val="clear" w:color="auto" w:fill="auto"/>
          </w:tcPr>
          <w:p w14:paraId="1813C299" w14:textId="77777777" w:rsidR="00D82AEA" w:rsidRPr="0088193B" w:rsidRDefault="00D82AEA" w:rsidP="00D94A69">
            <w:pPr>
              <w:pStyle w:val="TAH"/>
              <w:rPr>
                <w:rFonts w:eastAsia="Batang"/>
                <w:lang w:eastAsia="ko-KR"/>
              </w:rPr>
            </w:pPr>
            <w:r w:rsidRPr="0088193B">
              <w:rPr>
                <w:rFonts w:eastAsia="Batang"/>
                <w:lang w:eastAsia="ko-KR"/>
              </w:rPr>
              <w:t>Value/Remark</w:t>
            </w:r>
          </w:p>
        </w:tc>
        <w:tc>
          <w:tcPr>
            <w:tcW w:w="1700" w:type="dxa"/>
            <w:shd w:val="clear" w:color="auto" w:fill="auto"/>
          </w:tcPr>
          <w:p w14:paraId="491D2ACB" w14:textId="77777777" w:rsidR="00D82AEA" w:rsidRPr="0088193B" w:rsidRDefault="00D82AEA" w:rsidP="00D94A69">
            <w:pPr>
              <w:pStyle w:val="TAH"/>
              <w:rPr>
                <w:rFonts w:eastAsia="Batang"/>
                <w:lang w:eastAsia="ko-KR"/>
              </w:rPr>
            </w:pPr>
            <w:r w:rsidRPr="0088193B">
              <w:rPr>
                <w:rFonts w:eastAsia="Batang"/>
                <w:lang w:eastAsia="ko-KR"/>
              </w:rPr>
              <w:t>Comment</w:t>
            </w:r>
          </w:p>
        </w:tc>
        <w:tc>
          <w:tcPr>
            <w:tcW w:w="1135" w:type="dxa"/>
            <w:shd w:val="clear" w:color="auto" w:fill="auto"/>
          </w:tcPr>
          <w:p w14:paraId="7EFF84F6" w14:textId="77777777" w:rsidR="00D82AEA" w:rsidRPr="0088193B" w:rsidRDefault="00D82AEA" w:rsidP="00D94A69">
            <w:pPr>
              <w:pStyle w:val="TAH"/>
              <w:rPr>
                <w:rFonts w:eastAsia="Batang"/>
                <w:lang w:eastAsia="ko-KR"/>
              </w:rPr>
            </w:pPr>
            <w:r w:rsidRPr="0088193B">
              <w:rPr>
                <w:rFonts w:eastAsia="Batang"/>
                <w:lang w:eastAsia="ko-KR"/>
              </w:rPr>
              <w:t>Condition</w:t>
            </w:r>
          </w:p>
        </w:tc>
      </w:tr>
      <w:tr w:rsidR="00D82AEA" w:rsidRPr="0088193B" w14:paraId="5CA9B7DB" w14:textId="77777777" w:rsidTr="00D94A69">
        <w:tc>
          <w:tcPr>
            <w:tcW w:w="4535" w:type="dxa"/>
            <w:shd w:val="clear" w:color="auto" w:fill="auto"/>
          </w:tcPr>
          <w:p w14:paraId="36D9458D" w14:textId="77777777" w:rsidR="00D82AEA" w:rsidRPr="0088193B" w:rsidRDefault="00D82AEA" w:rsidP="00D94A69">
            <w:pPr>
              <w:pStyle w:val="TAL"/>
              <w:rPr>
                <w:rFonts w:eastAsia="Batang"/>
                <w:lang w:eastAsia="ko-KR"/>
              </w:rPr>
            </w:pPr>
            <w:r w:rsidRPr="0088193B">
              <w:t>SystemInformationBlockType1-BR-r13 ::= SEQUENCE {</w:t>
            </w:r>
          </w:p>
        </w:tc>
        <w:tc>
          <w:tcPr>
            <w:tcW w:w="2267" w:type="dxa"/>
            <w:shd w:val="clear" w:color="auto" w:fill="auto"/>
          </w:tcPr>
          <w:p w14:paraId="484DFA4E" w14:textId="77777777" w:rsidR="00D82AEA" w:rsidRPr="0088193B" w:rsidRDefault="00D82AEA" w:rsidP="00D94A69">
            <w:pPr>
              <w:pStyle w:val="TAL"/>
              <w:rPr>
                <w:rFonts w:eastAsia="Batang"/>
                <w:lang w:eastAsia="ko-KR"/>
              </w:rPr>
            </w:pPr>
          </w:p>
        </w:tc>
        <w:tc>
          <w:tcPr>
            <w:tcW w:w="1700" w:type="dxa"/>
            <w:shd w:val="clear" w:color="auto" w:fill="auto"/>
          </w:tcPr>
          <w:p w14:paraId="72885222" w14:textId="77777777" w:rsidR="00D82AEA" w:rsidRPr="0088193B" w:rsidRDefault="00D82AEA" w:rsidP="00D94A69">
            <w:pPr>
              <w:pStyle w:val="TAL"/>
              <w:rPr>
                <w:rFonts w:eastAsia="Batang"/>
                <w:lang w:eastAsia="ko-KR"/>
              </w:rPr>
            </w:pPr>
          </w:p>
        </w:tc>
        <w:tc>
          <w:tcPr>
            <w:tcW w:w="1135" w:type="dxa"/>
            <w:shd w:val="clear" w:color="auto" w:fill="auto"/>
          </w:tcPr>
          <w:p w14:paraId="72C3CD59" w14:textId="77777777" w:rsidR="00D82AEA" w:rsidRPr="0088193B" w:rsidRDefault="00D82AEA" w:rsidP="00D94A69">
            <w:pPr>
              <w:pStyle w:val="TAL"/>
              <w:rPr>
                <w:rFonts w:eastAsia="Batang"/>
                <w:lang w:eastAsia="ko-KR"/>
              </w:rPr>
            </w:pPr>
          </w:p>
        </w:tc>
      </w:tr>
      <w:tr w:rsidR="00D82AEA" w:rsidRPr="0088193B" w14:paraId="380AC78D" w14:textId="77777777" w:rsidTr="00D94A69">
        <w:tc>
          <w:tcPr>
            <w:tcW w:w="4535" w:type="dxa"/>
            <w:shd w:val="clear" w:color="auto" w:fill="auto"/>
          </w:tcPr>
          <w:p w14:paraId="75FF3561" w14:textId="77777777" w:rsidR="00D82AEA" w:rsidRPr="0088193B" w:rsidRDefault="00D82AEA" w:rsidP="00D94A69">
            <w:pPr>
              <w:pStyle w:val="TAL"/>
            </w:pPr>
            <w:r w:rsidRPr="0088193B">
              <w:t>systemInfoValueTag</w:t>
            </w:r>
          </w:p>
        </w:tc>
        <w:tc>
          <w:tcPr>
            <w:tcW w:w="2267" w:type="dxa"/>
            <w:shd w:val="clear" w:color="auto" w:fill="auto"/>
          </w:tcPr>
          <w:p w14:paraId="5AAFCEDC" w14:textId="77777777" w:rsidR="00D82AEA" w:rsidRPr="0088193B" w:rsidRDefault="00D82AEA" w:rsidP="00D94A69">
            <w:pPr>
              <w:pStyle w:val="TAL"/>
              <w:rPr>
                <w:rFonts w:eastAsia="Batang"/>
                <w:lang w:eastAsia="ko-KR"/>
              </w:rPr>
            </w:pPr>
            <w:r w:rsidRPr="0088193B">
              <w:rPr>
                <w:lang w:eastAsia="zh-CN"/>
              </w:rPr>
              <w:t>3</w:t>
            </w:r>
          </w:p>
        </w:tc>
        <w:tc>
          <w:tcPr>
            <w:tcW w:w="1700" w:type="dxa"/>
            <w:shd w:val="clear" w:color="auto" w:fill="auto"/>
          </w:tcPr>
          <w:p w14:paraId="259FBB3F" w14:textId="77777777" w:rsidR="00D82AEA" w:rsidRPr="0088193B" w:rsidRDefault="00D82AEA" w:rsidP="00D94A69">
            <w:pPr>
              <w:pStyle w:val="TAL"/>
              <w:rPr>
                <w:rFonts w:eastAsia="Batang"/>
                <w:lang w:eastAsia="ko-KR"/>
              </w:rPr>
            </w:pPr>
          </w:p>
        </w:tc>
        <w:tc>
          <w:tcPr>
            <w:tcW w:w="1135" w:type="dxa"/>
            <w:shd w:val="clear" w:color="auto" w:fill="auto"/>
          </w:tcPr>
          <w:p w14:paraId="7BDF13E2" w14:textId="77777777" w:rsidR="00D82AEA" w:rsidRPr="0088193B" w:rsidRDefault="00D82AEA" w:rsidP="00D94A69">
            <w:pPr>
              <w:pStyle w:val="TAL"/>
              <w:rPr>
                <w:rFonts w:eastAsia="Batang"/>
                <w:lang w:eastAsia="ko-KR"/>
              </w:rPr>
            </w:pPr>
          </w:p>
        </w:tc>
      </w:tr>
      <w:tr w:rsidR="00D82AEA" w:rsidRPr="0088193B" w14:paraId="13DD74BA" w14:textId="77777777" w:rsidTr="00D94A69">
        <w:tc>
          <w:tcPr>
            <w:tcW w:w="4535" w:type="dxa"/>
            <w:shd w:val="clear" w:color="auto" w:fill="auto"/>
          </w:tcPr>
          <w:p w14:paraId="10964F35"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w:t>
            </w:r>
            <w:r w:rsidRPr="0088193B">
              <w:rPr>
                <w:lang w:eastAsia="zh-CN"/>
              </w:rPr>
              <w:t xml:space="preserve"> </w:t>
            </w:r>
            <w:r w:rsidRPr="0088193B">
              <w:t>SEQUENCE</w:t>
            </w:r>
            <w:r w:rsidRPr="0088193B">
              <w:rPr>
                <w:rFonts w:eastAsia="Batang"/>
                <w:lang w:eastAsia="ko-KR"/>
              </w:rPr>
              <w:t xml:space="preserve"> {</w:t>
            </w:r>
          </w:p>
        </w:tc>
        <w:tc>
          <w:tcPr>
            <w:tcW w:w="2267" w:type="dxa"/>
            <w:shd w:val="clear" w:color="auto" w:fill="auto"/>
          </w:tcPr>
          <w:p w14:paraId="716955B4" w14:textId="77777777" w:rsidR="00D82AEA" w:rsidRPr="0088193B" w:rsidRDefault="00D82AEA" w:rsidP="00D94A69">
            <w:pPr>
              <w:pStyle w:val="TAL"/>
              <w:rPr>
                <w:rFonts w:eastAsia="Batang"/>
                <w:lang w:eastAsia="ko-KR"/>
              </w:rPr>
            </w:pPr>
          </w:p>
        </w:tc>
        <w:tc>
          <w:tcPr>
            <w:tcW w:w="1700" w:type="dxa"/>
            <w:shd w:val="clear" w:color="auto" w:fill="auto"/>
          </w:tcPr>
          <w:p w14:paraId="7109D618" w14:textId="77777777" w:rsidR="00D82AEA" w:rsidRPr="0088193B" w:rsidRDefault="00D82AEA" w:rsidP="00D94A69">
            <w:pPr>
              <w:pStyle w:val="TAL"/>
              <w:rPr>
                <w:rFonts w:eastAsia="Batang"/>
                <w:lang w:eastAsia="ko-KR"/>
              </w:rPr>
            </w:pPr>
          </w:p>
        </w:tc>
        <w:tc>
          <w:tcPr>
            <w:tcW w:w="1135" w:type="dxa"/>
            <w:shd w:val="clear" w:color="auto" w:fill="auto"/>
          </w:tcPr>
          <w:p w14:paraId="216752BA" w14:textId="77777777" w:rsidR="00D82AEA" w:rsidRPr="0088193B" w:rsidRDefault="00D82AEA" w:rsidP="00D94A69">
            <w:pPr>
              <w:pStyle w:val="TAL"/>
              <w:rPr>
                <w:rFonts w:eastAsia="Batang"/>
                <w:lang w:eastAsia="ko-KR"/>
              </w:rPr>
            </w:pPr>
          </w:p>
        </w:tc>
      </w:tr>
      <w:tr w:rsidR="00D82AEA" w:rsidRPr="0088193B" w14:paraId="7A027F9F" w14:textId="77777777" w:rsidTr="00D94A69">
        <w:tc>
          <w:tcPr>
            <w:tcW w:w="4535" w:type="dxa"/>
            <w:shd w:val="clear" w:color="auto" w:fill="auto"/>
          </w:tcPr>
          <w:p w14:paraId="31D3BE2A"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23332CBF" w14:textId="77777777" w:rsidR="00D82AEA" w:rsidRPr="0088193B" w:rsidRDefault="00D82AEA" w:rsidP="00D94A69">
            <w:pPr>
              <w:pStyle w:val="TAL"/>
              <w:rPr>
                <w:rFonts w:eastAsia="Batang"/>
                <w:lang w:eastAsia="ko-KR"/>
              </w:rPr>
            </w:pPr>
          </w:p>
        </w:tc>
        <w:tc>
          <w:tcPr>
            <w:tcW w:w="1700" w:type="dxa"/>
            <w:shd w:val="clear" w:color="auto" w:fill="auto"/>
          </w:tcPr>
          <w:p w14:paraId="7D486CE8" w14:textId="77777777" w:rsidR="00D82AEA" w:rsidRPr="0088193B" w:rsidRDefault="00D82AEA" w:rsidP="00D94A69">
            <w:pPr>
              <w:pStyle w:val="TAL"/>
              <w:rPr>
                <w:rFonts w:eastAsia="Batang"/>
                <w:lang w:eastAsia="ko-KR"/>
              </w:rPr>
            </w:pPr>
          </w:p>
        </w:tc>
        <w:tc>
          <w:tcPr>
            <w:tcW w:w="1135" w:type="dxa"/>
            <w:shd w:val="clear" w:color="auto" w:fill="auto"/>
          </w:tcPr>
          <w:p w14:paraId="5E86F219" w14:textId="77777777" w:rsidR="00D82AEA" w:rsidRPr="0088193B" w:rsidRDefault="00D82AEA" w:rsidP="00D94A69">
            <w:pPr>
              <w:pStyle w:val="TAL"/>
              <w:rPr>
                <w:rFonts w:eastAsia="Batang"/>
                <w:lang w:eastAsia="ko-KR"/>
              </w:rPr>
            </w:pPr>
          </w:p>
        </w:tc>
      </w:tr>
      <w:tr w:rsidR="00D82AEA" w:rsidRPr="0088193B" w14:paraId="27419A03" w14:textId="77777777" w:rsidTr="00D94A69">
        <w:tc>
          <w:tcPr>
            <w:tcW w:w="4535" w:type="dxa"/>
            <w:shd w:val="clear" w:color="auto" w:fill="auto"/>
          </w:tcPr>
          <w:p w14:paraId="4CE6EF19"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526F6121" w14:textId="77777777" w:rsidR="00D82AEA" w:rsidRPr="0088193B" w:rsidRDefault="00D82AEA" w:rsidP="00D94A69">
            <w:pPr>
              <w:pStyle w:val="TAL"/>
              <w:rPr>
                <w:rFonts w:eastAsia="Batang"/>
                <w:lang w:eastAsia="ko-KR"/>
              </w:rPr>
            </w:pPr>
          </w:p>
        </w:tc>
        <w:tc>
          <w:tcPr>
            <w:tcW w:w="1700" w:type="dxa"/>
            <w:shd w:val="clear" w:color="auto" w:fill="auto"/>
          </w:tcPr>
          <w:p w14:paraId="15EE2108" w14:textId="77777777" w:rsidR="00D82AEA" w:rsidRPr="0088193B" w:rsidRDefault="00D82AEA" w:rsidP="00D94A69">
            <w:pPr>
              <w:pStyle w:val="TAL"/>
              <w:rPr>
                <w:rFonts w:eastAsia="Batang"/>
                <w:lang w:eastAsia="ko-KR"/>
              </w:rPr>
            </w:pPr>
          </w:p>
        </w:tc>
        <w:tc>
          <w:tcPr>
            <w:tcW w:w="1135" w:type="dxa"/>
            <w:shd w:val="clear" w:color="auto" w:fill="auto"/>
          </w:tcPr>
          <w:p w14:paraId="6B75F4EA" w14:textId="77777777" w:rsidR="00D82AEA" w:rsidRPr="0088193B" w:rsidRDefault="00D82AEA" w:rsidP="00D94A69">
            <w:pPr>
              <w:pStyle w:val="TAL"/>
              <w:rPr>
                <w:rFonts w:eastAsia="Batang"/>
                <w:lang w:eastAsia="ko-KR"/>
              </w:rPr>
            </w:pPr>
          </w:p>
        </w:tc>
      </w:tr>
      <w:tr w:rsidR="00D82AEA" w:rsidRPr="0088193B" w14:paraId="2DF780F6" w14:textId="77777777" w:rsidTr="00D94A69">
        <w:tc>
          <w:tcPr>
            <w:tcW w:w="4535" w:type="dxa"/>
            <w:shd w:val="clear" w:color="auto" w:fill="auto"/>
          </w:tcPr>
          <w:p w14:paraId="1ABE393D"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nonCriticalExtension SEQUENCE {</w:t>
            </w:r>
          </w:p>
        </w:tc>
        <w:tc>
          <w:tcPr>
            <w:tcW w:w="2267" w:type="dxa"/>
            <w:shd w:val="clear" w:color="auto" w:fill="auto"/>
          </w:tcPr>
          <w:p w14:paraId="0EA68BF7" w14:textId="77777777" w:rsidR="00D82AEA" w:rsidRPr="0088193B" w:rsidRDefault="00D82AEA" w:rsidP="00D94A69">
            <w:pPr>
              <w:pStyle w:val="TAL"/>
              <w:rPr>
                <w:rFonts w:eastAsia="Batang"/>
                <w:lang w:eastAsia="ko-KR"/>
              </w:rPr>
            </w:pPr>
          </w:p>
        </w:tc>
        <w:tc>
          <w:tcPr>
            <w:tcW w:w="1700" w:type="dxa"/>
            <w:shd w:val="clear" w:color="auto" w:fill="auto"/>
          </w:tcPr>
          <w:p w14:paraId="26543C0D" w14:textId="77777777" w:rsidR="00D82AEA" w:rsidRPr="0088193B" w:rsidRDefault="00D82AEA" w:rsidP="00D94A69">
            <w:pPr>
              <w:pStyle w:val="TAL"/>
              <w:rPr>
                <w:rFonts w:eastAsia="Batang"/>
                <w:lang w:eastAsia="ko-KR"/>
              </w:rPr>
            </w:pPr>
          </w:p>
        </w:tc>
        <w:tc>
          <w:tcPr>
            <w:tcW w:w="1135" w:type="dxa"/>
            <w:shd w:val="clear" w:color="auto" w:fill="auto"/>
          </w:tcPr>
          <w:p w14:paraId="089096D8" w14:textId="77777777" w:rsidR="00D82AEA" w:rsidRPr="0088193B" w:rsidRDefault="00D82AEA" w:rsidP="00D94A69">
            <w:pPr>
              <w:pStyle w:val="TAL"/>
              <w:rPr>
                <w:rFonts w:eastAsia="Batang"/>
                <w:lang w:eastAsia="ko-KR"/>
              </w:rPr>
            </w:pPr>
          </w:p>
        </w:tc>
      </w:tr>
      <w:tr w:rsidR="00D82AEA" w:rsidRPr="0088193B" w14:paraId="71D9AAC1" w14:textId="77777777" w:rsidTr="00D94A69">
        <w:tc>
          <w:tcPr>
            <w:tcW w:w="4535" w:type="dxa"/>
            <w:shd w:val="clear" w:color="auto" w:fill="auto"/>
          </w:tcPr>
          <w:p w14:paraId="0B1B2274" w14:textId="77777777" w:rsidR="00D82AEA" w:rsidRPr="0088193B" w:rsidRDefault="00D82AEA" w:rsidP="00D94A69">
            <w:pPr>
              <w:pStyle w:val="TAL"/>
              <w:rPr>
                <w:rFonts w:eastAsia="Batang"/>
                <w:lang w:eastAsia="ko-KR"/>
              </w:rPr>
            </w:pPr>
            <w:r w:rsidRPr="0088193B">
              <w:rPr>
                <w:rFonts w:eastAsia="Batang"/>
                <w:lang w:eastAsia="ko-KR"/>
              </w:rPr>
              <w:t xml:space="preserve">          </w:t>
            </w:r>
            <w:r w:rsidRPr="0088193B">
              <w:t>bandwidthReducedAccessRelatedInfo-r13</w:t>
            </w:r>
            <w:r w:rsidRPr="0088193B">
              <w:tab/>
              <w:t>SEQUENCE {</w:t>
            </w:r>
          </w:p>
        </w:tc>
        <w:tc>
          <w:tcPr>
            <w:tcW w:w="2267" w:type="dxa"/>
            <w:shd w:val="clear" w:color="auto" w:fill="auto"/>
          </w:tcPr>
          <w:p w14:paraId="2B0581C0" w14:textId="77777777" w:rsidR="00D82AEA" w:rsidRPr="0088193B" w:rsidRDefault="00D82AEA" w:rsidP="00D94A69">
            <w:pPr>
              <w:pStyle w:val="TAL"/>
              <w:rPr>
                <w:rFonts w:eastAsia="Batang"/>
                <w:lang w:eastAsia="ko-KR"/>
              </w:rPr>
            </w:pPr>
          </w:p>
        </w:tc>
        <w:tc>
          <w:tcPr>
            <w:tcW w:w="1700" w:type="dxa"/>
            <w:shd w:val="clear" w:color="auto" w:fill="auto"/>
          </w:tcPr>
          <w:p w14:paraId="0D4F72C7" w14:textId="77777777" w:rsidR="00D82AEA" w:rsidRPr="0088193B" w:rsidRDefault="00D82AEA" w:rsidP="00D94A69">
            <w:pPr>
              <w:pStyle w:val="TAL"/>
              <w:rPr>
                <w:rFonts w:eastAsia="Batang"/>
                <w:lang w:eastAsia="ko-KR"/>
              </w:rPr>
            </w:pPr>
          </w:p>
        </w:tc>
        <w:tc>
          <w:tcPr>
            <w:tcW w:w="1135" w:type="dxa"/>
            <w:shd w:val="clear" w:color="auto" w:fill="auto"/>
          </w:tcPr>
          <w:p w14:paraId="3BF2EF78" w14:textId="77777777" w:rsidR="00D82AEA" w:rsidRPr="0088193B" w:rsidRDefault="00D82AEA" w:rsidP="00D94A69">
            <w:pPr>
              <w:pStyle w:val="TAL"/>
              <w:rPr>
                <w:rFonts w:eastAsia="Batang"/>
                <w:lang w:eastAsia="ko-KR"/>
              </w:rPr>
            </w:pPr>
          </w:p>
        </w:tc>
      </w:tr>
      <w:tr w:rsidR="00D82AEA" w:rsidRPr="0088193B" w14:paraId="0DAED212" w14:textId="77777777" w:rsidTr="00D94A69">
        <w:tc>
          <w:tcPr>
            <w:tcW w:w="4535" w:type="dxa"/>
            <w:shd w:val="clear" w:color="auto" w:fill="auto"/>
          </w:tcPr>
          <w:p w14:paraId="467897FD" w14:textId="77777777" w:rsidR="00D82AEA" w:rsidRPr="0088193B" w:rsidRDefault="00D82AEA" w:rsidP="00D94A69">
            <w:pPr>
              <w:pStyle w:val="TAL"/>
              <w:rPr>
                <w:lang w:eastAsia="zh-CN"/>
              </w:rPr>
            </w:pPr>
            <w:r w:rsidRPr="0088193B">
              <w:rPr>
                <w:rFonts w:eastAsia="Batang"/>
                <w:lang w:eastAsia="ko-KR"/>
              </w:rPr>
              <w:t xml:space="preserve">           </w:t>
            </w:r>
            <w:r w:rsidRPr="0088193B">
              <w:rPr>
                <w:lang w:eastAsia="zh-CN"/>
              </w:rPr>
              <w:t xml:space="preserve"> </w:t>
            </w:r>
            <w:r w:rsidRPr="0088193B">
              <w:t>fdd-UplinkSubframeBitmapBR-r13</w:t>
            </w:r>
          </w:p>
        </w:tc>
        <w:tc>
          <w:tcPr>
            <w:tcW w:w="2267" w:type="dxa"/>
            <w:shd w:val="clear" w:color="auto" w:fill="auto"/>
          </w:tcPr>
          <w:p w14:paraId="1B6B91B7" w14:textId="77777777" w:rsidR="00D82AEA" w:rsidRPr="0088193B" w:rsidRDefault="00D82AEA" w:rsidP="00D94A69">
            <w:pPr>
              <w:pStyle w:val="TAL"/>
              <w:rPr>
                <w:rFonts w:eastAsia="Batang"/>
                <w:lang w:eastAsia="ko-KR"/>
              </w:rPr>
            </w:pPr>
            <w:r w:rsidRPr="0088193B">
              <w:rPr>
                <w:lang w:eastAsia="ko-KR"/>
              </w:rPr>
              <w:t xml:space="preserve"> </w:t>
            </w:r>
            <w:r w:rsidR="003C54FB" w:rsidRPr="0088193B">
              <w:rPr>
                <w:lang w:eastAsia="ko-KR"/>
              </w:rPr>
              <w:t>‘0011000000’</w:t>
            </w:r>
            <w:r w:rsidRPr="0088193B">
              <w:rPr>
                <w:lang w:eastAsia="ko-KR"/>
              </w:rPr>
              <w:t>B</w:t>
            </w:r>
          </w:p>
        </w:tc>
        <w:tc>
          <w:tcPr>
            <w:tcW w:w="1700" w:type="dxa"/>
            <w:shd w:val="clear" w:color="auto" w:fill="auto"/>
          </w:tcPr>
          <w:p w14:paraId="08C1D3EE" w14:textId="77777777" w:rsidR="00D82AEA" w:rsidRPr="0088193B" w:rsidRDefault="004B7CC0" w:rsidP="00D94A69">
            <w:pPr>
              <w:pStyle w:val="TAL"/>
              <w:rPr>
                <w:rFonts w:eastAsia="Batang"/>
                <w:lang w:eastAsia="ko-KR"/>
              </w:rPr>
            </w:pPr>
            <w:r w:rsidRPr="0088193B">
              <w:rPr>
                <w:rFonts w:eastAsia="Batang"/>
                <w:lang w:eastAsia="ko-KR"/>
              </w:rPr>
              <w:t xml:space="preserve">Subframe </w:t>
            </w:r>
            <w:r w:rsidR="003C54FB" w:rsidRPr="0088193B">
              <w:rPr>
                <w:rFonts w:eastAsia="Batang"/>
                <w:lang w:eastAsia="ko-KR"/>
              </w:rPr>
              <w:t xml:space="preserve">2 and </w:t>
            </w:r>
            <w:r w:rsidRPr="0088193B">
              <w:rPr>
                <w:rFonts w:eastAsia="Batang"/>
                <w:lang w:eastAsia="ko-KR"/>
              </w:rPr>
              <w:t>3 allowed</w:t>
            </w:r>
            <w:r w:rsidR="003C54FB" w:rsidRPr="0088193B">
              <w:rPr>
                <w:rFonts w:eastAsia="Batang"/>
                <w:lang w:eastAsia="ko-KR"/>
              </w:rPr>
              <w:t xml:space="preserve"> </w:t>
            </w:r>
            <w:r w:rsidRPr="0088193B">
              <w:rPr>
                <w:rFonts w:eastAsia="Batang"/>
                <w:lang w:eastAsia="ko-KR"/>
              </w:rPr>
              <w:t>(UL subframe for FDD and Half Duplex FDD)</w:t>
            </w:r>
          </w:p>
        </w:tc>
        <w:tc>
          <w:tcPr>
            <w:tcW w:w="1135" w:type="dxa"/>
            <w:shd w:val="clear" w:color="auto" w:fill="auto"/>
          </w:tcPr>
          <w:p w14:paraId="0EEBF8A7" w14:textId="77777777" w:rsidR="00D82AEA" w:rsidRPr="0088193B" w:rsidRDefault="00D82AEA" w:rsidP="00D94A69">
            <w:pPr>
              <w:pStyle w:val="TAL"/>
              <w:rPr>
                <w:rFonts w:eastAsia="Batang"/>
                <w:lang w:eastAsia="ko-KR"/>
              </w:rPr>
            </w:pPr>
          </w:p>
        </w:tc>
      </w:tr>
      <w:tr w:rsidR="00D82AEA" w:rsidRPr="0088193B" w14:paraId="5C476A5A" w14:textId="77777777" w:rsidTr="00D94A69">
        <w:tc>
          <w:tcPr>
            <w:tcW w:w="4535" w:type="dxa"/>
            <w:shd w:val="clear" w:color="auto" w:fill="auto"/>
          </w:tcPr>
          <w:p w14:paraId="06BDC73F"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39917309" w14:textId="77777777" w:rsidR="00D82AEA" w:rsidRPr="0088193B" w:rsidRDefault="00D82AEA" w:rsidP="00D94A69">
            <w:pPr>
              <w:pStyle w:val="TAL"/>
              <w:rPr>
                <w:rFonts w:eastAsia="Batang"/>
                <w:lang w:eastAsia="ko-KR"/>
              </w:rPr>
            </w:pPr>
          </w:p>
        </w:tc>
        <w:tc>
          <w:tcPr>
            <w:tcW w:w="1700" w:type="dxa"/>
            <w:shd w:val="clear" w:color="auto" w:fill="auto"/>
          </w:tcPr>
          <w:p w14:paraId="1BF6EE1F" w14:textId="77777777" w:rsidR="00D82AEA" w:rsidRPr="0088193B" w:rsidRDefault="00D82AEA" w:rsidP="00D94A69">
            <w:pPr>
              <w:pStyle w:val="TAL"/>
              <w:rPr>
                <w:rFonts w:eastAsia="Batang"/>
                <w:lang w:eastAsia="ko-KR"/>
              </w:rPr>
            </w:pPr>
          </w:p>
        </w:tc>
        <w:tc>
          <w:tcPr>
            <w:tcW w:w="1135" w:type="dxa"/>
            <w:shd w:val="clear" w:color="auto" w:fill="auto"/>
          </w:tcPr>
          <w:p w14:paraId="6B19EA89" w14:textId="77777777" w:rsidR="00D82AEA" w:rsidRPr="0088193B" w:rsidRDefault="00D82AEA" w:rsidP="00D94A69">
            <w:pPr>
              <w:pStyle w:val="TAL"/>
              <w:rPr>
                <w:rFonts w:eastAsia="Batang"/>
                <w:lang w:eastAsia="ko-KR"/>
              </w:rPr>
            </w:pPr>
          </w:p>
        </w:tc>
      </w:tr>
      <w:tr w:rsidR="00D82AEA" w:rsidRPr="0088193B" w14:paraId="03361961" w14:textId="77777777" w:rsidTr="00D94A69">
        <w:tc>
          <w:tcPr>
            <w:tcW w:w="4535" w:type="dxa"/>
            <w:shd w:val="clear" w:color="auto" w:fill="auto"/>
          </w:tcPr>
          <w:p w14:paraId="3AC7DDC8"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20940864" w14:textId="77777777" w:rsidR="00D82AEA" w:rsidRPr="0088193B" w:rsidRDefault="00D82AEA" w:rsidP="00D94A69">
            <w:pPr>
              <w:pStyle w:val="TAL"/>
              <w:rPr>
                <w:rFonts w:eastAsia="Batang"/>
                <w:lang w:eastAsia="ko-KR"/>
              </w:rPr>
            </w:pPr>
          </w:p>
        </w:tc>
        <w:tc>
          <w:tcPr>
            <w:tcW w:w="1700" w:type="dxa"/>
            <w:shd w:val="clear" w:color="auto" w:fill="auto"/>
          </w:tcPr>
          <w:p w14:paraId="6A12A9C9" w14:textId="77777777" w:rsidR="00D82AEA" w:rsidRPr="0088193B" w:rsidRDefault="00D82AEA" w:rsidP="00D94A69">
            <w:pPr>
              <w:pStyle w:val="TAL"/>
              <w:rPr>
                <w:rFonts w:eastAsia="Batang"/>
                <w:lang w:eastAsia="ko-KR"/>
              </w:rPr>
            </w:pPr>
          </w:p>
        </w:tc>
        <w:tc>
          <w:tcPr>
            <w:tcW w:w="1135" w:type="dxa"/>
            <w:shd w:val="clear" w:color="auto" w:fill="auto"/>
          </w:tcPr>
          <w:p w14:paraId="69086C78" w14:textId="77777777" w:rsidR="00D82AEA" w:rsidRPr="0088193B" w:rsidRDefault="00D82AEA" w:rsidP="00D94A69">
            <w:pPr>
              <w:pStyle w:val="TAL"/>
              <w:rPr>
                <w:rFonts w:eastAsia="Batang"/>
                <w:lang w:eastAsia="ko-KR"/>
              </w:rPr>
            </w:pPr>
          </w:p>
        </w:tc>
      </w:tr>
      <w:tr w:rsidR="00D82AEA" w:rsidRPr="0088193B" w14:paraId="4C724D48" w14:textId="77777777" w:rsidTr="00D94A69">
        <w:tc>
          <w:tcPr>
            <w:tcW w:w="4535" w:type="dxa"/>
            <w:shd w:val="clear" w:color="auto" w:fill="auto"/>
          </w:tcPr>
          <w:p w14:paraId="4D785349"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1C200871" w14:textId="77777777" w:rsidR="00D82AEA" w:rsidRPr="0088193B" w:rsidRDefault="00D82AEA" w:rsidP="00D94A69">
            <w:pPr>
              <w:pStyle w:val="TAL"/>
              <w:rPr>
                <w:rFonts w:eastAsia="Batang"/>
                <w:lang w:eastAsia="ko-KR"/>
              </w:rPr>
            </w:pPr>
          </w:p>
        </w:tc>
        <w:tc>
          <w:tcPr>
            <w:tcW w:w="1700" w:type="dxa"/>
            <w:shd w:val="clear" w:color="auto" w:fill="auto"/>
          </w:tcPr>
          <w:p w14:paraId="13F09744" w14:textId="77777777" w:rsidR="00D82AEA" w:rsidRPr="0088193B" w:rsidRDefault="00D82AEA" w:rsidP="00D94A69">
            <w:pPr>
              <w:pStyle w:val="TAL"/>
              <w:rPr>
                <w:rFonts w:eastAsia="Batang"/>
                <w:lang w:eastAsia="ko-KR"/>
              </w:rPr>
            </w:pPr>
          </w:p>
        </w:tc>
        <w:tc>
          <w:tcPr>
            <w:tcW w:w="1135" w:type="dxa"/>
            <w:shd w:val="clear" w:color="auto" w:fill="auto"/>
          </w:tcPr>
          <w:p w14:paraId="0FE7D8BC" w14:textId="77777777" w:rsidR="00D82AEA" w:rsidRPr="0088193B" w:rsidRDefault="00D82AEA" w:rsidP="00D94A69">
            <w:pPr>
              <w:pStyle w:val="TAL"/>
              <w:rPr>
                <w:rFonts w:eastAsia="Batang"/>
                <w:lang w:eastAsia="ko-KR"/>
              </w:rPr>
            </w:pPr>
          </w:p>
        </w:tc>
      </w:tr>
      <w:tr w:rsidR="00D82AEA" w:rsidRPr="0088193B" w14:paraId="7254087B" w14:textId="77777777" w:rsidTr="00D94A69">
        <w:tc>
          <w:tcPr>
            <w:tcW w:w="4535" w:type="dxa"/>
            <w:shd w:val="clear" w:color="auto" w:fill="auto"/>
          </w:tcPr>
          <w:p w14:paraId="580BAAB5"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52A0BCA4" w14:textId="77777777" w:rsidR="00D82AEA" w:rsidRPr="0088193B" w:rsidRDefault="00D82AEA" w:rsidP="00D94A69">
            <w:pPr>
              <w:pStyle w:val="TAL"/>
              <w:rPr>
                <w:rFonts w:eastAsia="Batang"/>
                <w:lang w:eastAsia="ko-KR"/>
              </w:rPr>
            </w:pPr>
          </w:p>
        </w:tc>
        <w:tc>
          <w:tcPr>
            <w:tcW w:w="1700" w:type="dxa"/>
            <w:shd w:val="clear" w:color="auto" w:fill="auto"/>
          </w:tcPr>
          <w:p w14:paraId="7B71C614" w14:textId="77777777" w:rsidR="00D82AEA" w:rsidRPr="0088193B" w:rsidRDefault="00D82AEA" w:rsidP="00D94A69">
            <w:pPr>
              <w:pStyle w:val="TAL"/>
              <w:rPr>
                <w:rFonts w:eastAsia="Batang"/>
                <w:lang w:eastAsia="ko-KR"/>
              </w:rPr>
            </w:pPr>
          </w:p>
        </w:tc>
        <w:tc>
          <w:tcPr>
            <w:tcW w:w="1135" w:type="dxa"/>
            <w:shd w:val="clear" w:color="auto" w:fill="auto"/>
          </w:tcPr>
          <w:p w14:paraId="56C8D9B0" w14:textId="77777777" w:rsidR="00D82AEA" w:rsidRPr="0088193B" w:rsidRDefault="00D82AEA" w:rsidP="00D94A69">
            <w:pPr>
              <w:pStyle w:val="TAL"/>
              <w:rPr>
                <w:rFonts w:eastAsia="Batang"/>
                <w:lang w:eastAsia="ko-KR"/>
              </w:rPr>
            </w:pPr>
          </w:p>
        </w:tc>
      </w:tr>
      <w:tr w:rsidR="00D82AEA" w:rsidRPr="0088193B" w14:paraId="47547380" w14:textId="77777777" w:rsidTr="00D94A69">
        <w:tc>
          <w:tcPr>
            <w:tcW w:w="4535" w:type="dxa"/>
            <w:shd w:val="clear" w:color="auto" w:fill="auto"/>
          </w:tcPr>
          <w:p w14:paraId="1CD644D5"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631B5374" w14:textId="77777777" w:rsidR="00D82AEA" w:rsidRPr="0088193B" w:rsidRDefault="00D82AEA" w:rsidP="00D94A69">
            <w:pPr>
              <w:pStyle w:val="TAL"/>
              <w:rPr>
                <w:rFonts w:eastAsia="Batang"/>
                <w:lang w:eastAsia="ko-KR"/>
              </w:rPr>
            </w:pPr>
          </w:p>
        </w:tc>
        <w:tc>
          <w:tcPr>
            <w:tcW w:w="1700" w:type="dxa"/>
            <w:shd w:val="clear" w:color="auto" w:fill="auto"/>
          </w:tcPr>
          <w:p w14:paraId="2A5D6C33" w14:textId="77777777" w:rsidR="00D82AEA" w:rsidRPr="0088193B" w:rsidRDefault="00D82AEA" w:rsidP="00D94A69">
            <w:pPr>
              <w:pStyle w:val="TAL"/>
              <w:rPr>
                <w:rFonts w:eastAsia="Batang"/>
                <w:lang w:eastAsia="ko-KR"/>
              </w:rPr>
            </w:pPr>
          </w:p>
        </w:tc>
        <w:tc>
          <w:tcPr>
            <w:tcW w:w="1135" w:type="dxa"/>
            <w:shd w:val="clear" w:color="auto" w:fill="auto"/>
          </w:tcPr>
          <w:p w14:paraId="5D0C98F2" w14:textId="77777777" w:rsidR="00D82AEA" w:rsidRPr="0088193B" w:rsidRDefault="00D82AEA" w:rsidP="00D94A69">
            <w:pPr>
              <w:pStyle w:val="TAL"/>
              <w:rPr>
                <w:rFonts w:eastAsia="Batang"/>
                <w:lang w:eastAsia="ko-KR"/>
              </w:rPr>
            </w:pPr>
          </w:p>
        </w:tc>
      </w:tr>
      <w:tr w:rsidR="00D82AEA" w:rsidRPr="0088193B" w14:paraId="662CD689" w14:textId="77777777" w:rsidTr="00D94A69">
        <w:tc>
          <w:tcPr>
            <w:tcW w:w="4535" w:type="dxa"/>
            <w:shd w:val="clear" w:color="auto" w:fill="auto"/>
          </w:tcPr>
          <w:p w14:paraId="0DDFCB72" w14:textId="77777777" w:rsidR="00D82AEA" w:rsidRPr="0088193B" w:rsidRDefault="00D82AEA" w:rsidP="00D94A69">
            <w:pPr>
              <w:pStyle w:val="TAL"/>
              <w:rPr>
                <w:rFonts w:eastAsia="Batang"/>
                <w:lang w:eastAsia="ko-KR"/>
              </w:rPr>
            </w:pPr>
            <w:r w:rsidRPr="0088193B">
              <w:rPr>
                <w:rFonts w:eastAsia="Batang"/>
                <w:lang w:eastAsia="ko-KR"/>
              </w:rPr>
              <w:t xml:space="preserve">  }</w:t>
            </w:r>
          </w:p>
        </w:tc>
        <w:tc>
          <w:tcPr>
            <w:tcW w:w="2267" w:type="dxa"/>
            <w:shd w:val="clear" w:color="auto" w:fill="auto"/>
          </w:tcPr>
          <w:p w14:paraId="5D8C9500" w14:textId="77777777" w:rsidR="00D82AEA" w:rsidRPr="0088193B" w:rsidRDefault="00D82AEA" w:rsidP="00D94A69">
            <w:pPr>
              <w:pStyle w:val="TAL"/>
              <w:rPr>
                <w:rFonts w:eastAsia="Batang"/>
                <w:lang w:eastAsia="ko-KR"/>
              </w:rPr>
            </w:pPr>
          </w:p>
        </w:tc>
        <w:tc>
          <w:tcPr>
            <w:tcW w:w="1700" w:type="dxa"/>
            <w:shd w:val="clear" w:color="auto" w:fill="auto"/>
          </w:tcPr>
          <w:p w14:paraId="753D10DD" w14:textId="77777777" w:rsidR="00D82AEA" w:rsidRPr="0088193B" w:rsidRDefault="00D82AEA" w:rsidP="00D94A69">
            <w:pPr>
              <w:pStyle w:val="TAL"/>
              <w:rPr>
                <w:rFonts w:eastAsia="Batang"/>
                <w:lang w:eastAsia="ko-KR"/>
              </w:rPr>
            </w:pPr>
          </w:p>
        </w:tc>
        <w:tc>
          <w:tcPr>
            <w:tcW w:w="1135" w:type="dxa"/>
            <w:shd w:val="clear" w:color="auto" w:fill="auto"/>
          </w:tcPr>
          <w:p w14:paraId="42BCF5C1" w14:textId="77777777" w:rsidR="00D82AEA" w:rsidRPr="0088193B" w:rsidRDefault="00D82AEA" w:rsidP="00D94A69">
            <w:pPr>
              <w:pStyle w:val="TAL"/>
              <w:rPr>
                <w:rFonts w:eastAsia="Batang"/>
                <w:lang w:eastAsia="ko-KR"/>
              </w:rPr>
            </w:pPr>
          </w:p>
        </w:tc>
      </w:tr>
    </w:tbl>
    <w:p w14:paraId="612F3569" w14:textId="77777777" w:rsidR="00D82AEA" w:rsidRPr="0088193B" w:rsidRDefault="00D82AEA" w:rsidP="00D82AEA">
      <w:pPr>
        <w:rPr>
          <w:lang w:eastAsia="zh-CN"/>
        </w:rPr>
      </w:pPr>
    </w:p>
    <w:p w14:paraId="6B20EFB5" w14:textId="77777777" w:rsidR="00D82AEA" w:rsidRPr="0088193B" w:rsidRDefault="00D82AEA" w:rsidP="00D82AEA">
      <w:pPr>
        <w:pStyle w:val="TH"/>
        <w:rPr>
          <w:rFonts w:eastAsia="DengXian"/>
        </w:rPr>
      </w:pPr>
      <w:r w:rsidRPr="0088193B">
        <w:rPr>
          <w:rFonts w:eastAsia="DengXian"/>
        </w:rPr>
        <w:t xml:space="preserve">Table 7.1.4a.1.3.3-4: </w:t>
      </w:r>
      <w:r w:rsidR="004B7CC0" w:rsidRPr="0088193B">
        <w:rPr>
          <w:rFonts w:eastAsia="DengXian"/>
        </w:rPr>
        <w:t>Void</w:t>
      </w:r>
    </w:p>
    <w:p w14:paraId="6998E88A" w14:textId="77777777" w:rsidR="00D82AEA" w:rsidRPr="0088193B" w:rsidRDefault="00D82AEA" w:rsidP="00D82AEA">
      <w:pPr>
        <w:pStyle w:val="TH"/>
        <w:rPr>
          <w:rFonts w:eastAsia="DengXian"/>
        </w:rPr>
      </w:pPr>
      <w:r w:rsidRPr="0088193B">
        <w:rPr>
          <w:rFonts w:eastAsia="DengXian"/>
        </w:rPr>
        <w:t xml:space="preserve">Table 7.1.4a.1.3.3-5: </w:t>
      </w:r>
      <w:r w:rsidR="004B7CC0" w:rsidRPr="0088193B">
        <w:rPr>
          <w:rFonts w:eastAsia="DengXian"/>
        </w:rPr>
        <w:t>Void</w:t>
      </w:r>
    </w:p>
    <w:p w14:paraId="2A1DE4A7" w14:textId="77777777" w:rsidR="00BC36AF" w:rsidRPr="0088193B" w:rsidRDefault="00BC36AF" w:rsidP="008601C5">
      <w:pPr>
        <w:pStyle w:val="Heading3"/>
      </w:pPr>
      <w:r w:rsidRPr="0088193B">
        <w:t>7.1.5</w:t>
      </w:r>
      <w:r w:rsidR="000C2295" w:rsidRPr="0088193B">
        <w:tab/>
      </w:r>
      <w:r w:rsidR="0046043B" w:rsidRPr="0088193B">
        <w:t>PUSCH Hopping</w:t>
      </w:r>
    </w:p>
    <w:p w14:paraId="57D9B16F" w14:textId="77777777" w:rsidR="00BC36AF" w:rsidRPr="0088193B" w:rsidRDefault="00BC36AF" w:rsidP="00BC36AF">
      <w:pPr>
        <w:pStyle w:val="Heading4"/>
      </w:pPr>
      <w:r w:rsidRPr="0088193B">
        <w:t>7.1.5.1</w:t>
      </w:r>
      <w:r w:rsidRPr="0088193B">
        <w:tab/>
        <w:t>Inter-TTI PUSCH hopping by uplink grant</w:t>
      </w:r>
    </w:p>
    <w:p w14:paraId="5578D633" w14:textId="77777777" w:rsidR="00BC36AF" w:rsidRPr="0088193B" w:rsidRDefault="00BC36AF" w:rsidP="00BC36AF">
      <w:pPr>
        <w:pStyle w:val="H6"/>
      </w:pPr>
      <w:r w:rsidRPr="0088193B">
        <w:t>7.1.5.1.1</w:t>
      </w:r>
      <w:r w:rsidRPr="0088193B">
        <w:tab/>
        <w:t>Test Purpose (TP)</w:t>
      </w:r>
    </w:p>
    <w:p w14:paraId="17BE4B6E" w14:textId="77777777" w:rsidR="00BC36AF" w:rsidRPr="0088193B" w:rsidRDefault="00BC36AF" w:rsidP="00BC36AF">
      <w:pPr>
        <w:pStyle w:val="H6"/>
      </w:pPr>
      <w:r w:rsidRPr="0088193B">
        <w:t>(1)</w:t>
      </w:r>
    </w:p>
    <w:p w14:paraId="7A6079D3" w14:textId="77777777" w:rsidR="00BC36AF" w:rsidRPr="0088193B" w:rsidRDefault="00BC36AF" w:rsidP="00BC36AF">
      <w:pPr>
        <w:pStyle w:val="PL"/>
        <w:rPr>
          <w:noProof w:val="0"/>
        </w:rPr>
      </w:pPr>
      <w:r w:rsidRPr="0088193B">
        <w:rPr>
          <w:b/>
          <w:bCs/>
          <w:noProof w:val="0"/>
        </w:rPr>
        <w:t>with</w:t>
      </w:r>
      <w:r w:rsidRPr="0088193B">
        <w:rPr>
          <w:noProof w:val="0"/>
        </w:rPr>
        <w:t xml:space="preserve"> { UE in E-UTRA RRC_CONNECTED state and ‘</w:t>
      </w:r>
      <w:r w:rsidRPr="0088193B">
        <w:rPr>
          <w:i/>
          <w:noProof w:val="0"/>
        </w:rPr>
        <w:t>Hopping-mode</w:t>
      </w:r>
      <w:r w:rsidRPr="0088193B">
        <w:rPr>
          <w:noProof w:val="0"/>
        </w:rPr>
        <w:t>’ is set to ‘InterSubFrame’}</w:t>
      </w:r>
    </w:p>
    <w:p w14:paraId="622E7CB3" w14:textId="77777777" w:rsidR="00BC36AF" w:rsidRPr="0088193B" w:rsidRDefault="00BC36AF" w:rsidP="00BC36AF">
      <w:pPr>
        <w:pStyle w:val="PL"/>
        <w:rPr>
          <w:noProof w:val="0"/>
        </w:rPr>
      </w:pPr>
      <w:r w:rsidRPr="0088193B">
        <w:rPr>
          <w:b/>
          <w:bCs/>
          <w:noProof w:val="0"/>
        </w:rPr>
        <w:t>ensure that</w:t>
      </w:r>
      <w:r w:rsidRPr="0088193B">
        <w:rPr>
          <w:noProof w:val="0"/>
        </w:rPr>
        <w:t xml:space="preserve"> {</w:t>
      </w:r>
    </w:p>
    <w:p w14:paraId="2C72D258" w14:textId="77777777" w:rsidR="00BC36AF" w:rsidRPr="0088193B" w:rsidRDefault="00BC36AF" w:rsidP="00BC36AF">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Hopping flag’ set as 1, ‘</w:t>
      </w:r>
      <w:r w:rsidRPr="0088193B">
        <w:rPr>
          <w:i/>
          <w:noProof w:val="0"/>
        </w:rPr>
        <w:t>N</w:t>
      </w:r>
      <w:r w:rsidRPr="0088193B">
        <w:rPr>
          <w:i/>
          <w:noProof w:val="0"/>
          <w:vertAlign w:val="subscript"/>
        </w:rPr>
        <w:t>UL_hop</w:t>
      </w:r>
      <w:r w:rsidRPr="0088193B">
        <w:rPr>
          <w:noProof w:val="0"/>
        </w:rPr>
        <w:t>’ bits indicating Type 1 PUSCH Hopping }</w:t>
      </w:r>
    </w:p>
    <w:p w14:paraId="4BFC4259" w14:textId="77777777" w:rsidR="00BC36AF" w:rsidRPr="0088193B" w:rsidRDefault="00BC36AF" w:rsidP="00BC36AF">
      <w:pPr>
        <w:pStyle w:val="PL"/>
        <w:rPr>
          <w:noProof w:val="0"/>
        </w:rPr>
      </w:pPr>
      <w:r w:rsidRPr="0088193B">
        <w:rPr>
          <w:noProof w:val="0"/>
        </w:rPr>
        <w:t xml:space="preserve">    </w:t>
      </w:r>
      <w:r w:rsidRPr="0088193B">
        <w:rPr>
          <w:b/>
          <w:bCs/>
          <w:noProof w:val="0"/>
        </w:rPr>
        <w:t>then</w:t>
      </w:r>
      <w:r w:rsidRPr="0088193B">
        <w:rPr>
          <w:noProof w:val="0"/>
        </w:rPr>
        <w:t xml:space="preserve"> { UE transmits UL data on resource blocks as per type 1 PUSCH hopping}</w:t>
      </w:r>
    </w:p>
    <w:p w14:paraId="278A3C01" w14:textId="77777777" w:rsidR="00BC36AF" w:rsidRPr="0088193B" w:rsidRDefault="00BC36AF" w:rsidP="00BC36AF">
      <w:pPr>
        <w:pStyle w:val="PL"/>
        <w:rPr>
          <w:noProof w:val="0"/>
        </w:rPr>
      </w:pPr>
      <w:r w:rsidRPr="0088193B">
        <w:rPr>
          <w:noProof w:val="0"/>
        </w:rPr>
        <w:t xml:space="preserve">      }</w:t>
      </w:r>
    </w:p>
    <w:p w14:paraId="7D2CCCE0" w14:textId="77777777" w:rsidR="00BC36AF" w:rsidRPr="0088193B" w:rsidRDefault="00BC36AF" w:rsidP="00BC36AF">
      <w:pPr>
        <w:pStyle w:val="PL"/>
        <w:rPr>
          <w:noProof w:val="0"/>
        </w:rPr>
      </w:pPr>
    </w:p>
    <w:p w14:paraId="3ABC9766" w14:textId="77777777" w:rsidR="00BC36AF" w:rsidRPr="0088193B" w:rsidRDefault="00BC36AF" w:rsidP="00BC36AF">
      <w:pPr>
        <w:pStyle w:val="H6"/>
      </w:pPr>
      <w:r w:rsidRPr="0088193B">
        <w:t>7.1.5.1.2</w:t>
      </w:r>
      <w:r w:rsidRPr="0088193B">
        <w:tab/>
        <w:t>Conformance requirements</w:t>
      </w:r>
    </w:p>
    <w:p w14:paraId="7008FECA" w14:textId="77777777" w:rsidR="00BC36AF" w:rsidRPr="0088193B" w:rsidRDefault="00BC36AF" w:rsidP="00BC36AF">
      <w:r w:rsidRPr="0088193B">
        <w:t xml:space="preserve">References: The conformance requirements covered in the present TC are specified in: </w:t>
      </w:r>
      <w:r w:rsidR="00EA1FE2" w:rsidRPr="0088193B">
        <w:t>3GPP TS</w:t>
      </w:r>
      <w:r w:rsidRPr="0088193B">
        <w:t xml:space="preserve"> 36.212 clause 5.3.3.1.1 and 36.213 </w:t>
      </w:r>
      <w:r w:rsidR="00EA1FE2" w:rsidRPr="0088193B">
        <w:t>clauses</w:t>
      </w:r>
      <w:r w:rsidRPr="0088193B">
        <w:t xml:space="preserve"> 8.4, 8.4.1 &amp; 8.4,2.</w:t>
      </w:r>
    </w:p>
    <w:p w14:paraId="24238A50" w14:textId="77777777" w:rsidR="00BC36AF" w:rsidRPr="0088193B" w:rsidRDefault="00BC36AF" w:rsidP="00BC36AF">
      <w:r w:rsidRPr="0088193B">
        <w:t>[TS 36.212, clause 5.3.3.1.1]</w:t>
      </w:r>
    </w:p>
    <w:p w14:paraId="027DED84" w14:textId="77777777" w:rsidR="00BC36AF" w:rsidRPr="0088193B" w:rsidRDefault="00BC36AF" w:rsidP="00BC36AF">
      <w:r w:rsidRPr="0088193B">
        <w:t xml:space="preserve">DCI format 0 is used for the scheduling of PUSCH. </w:t>
      </w:r>
    </w:p>
    <w:p w14:paraId="340D9B40" w14:textId="77777777" w:rsidR="00BC36AF" w:rsidRPr="0088193B" w:rsidRDefault="00BC36AF" w:rsidP="00BC36AF">
      <w:r w:rsidRPr="0088193B">
        <w:t>The following information is transmitted by means of the DCI format 0:</w:t>
      </w:r>
    </w:p>
    <w:p w14:paraId="0909A5DF" w14:textId="77777777" w:rsidR="00BC36AF" w:rsidRPr="0088193B" w:rsidRDefault="00BC36AF" w:rsidP="00BC36AF">
      <w:pPr>
        <w:pStyle w:val="B10"/>
      </w:pPr>
      <w:r w:rsidRPr="0088193B">
        <w:t>- Flag for format0/format1A differentiation – 1 bit, where value 0 indicates format 0 and value 1 indicates format 1A</w:t>
      </w:r>
    </w:p>
    <w:p w14:paraId="522D084B" w14:textId="77777777" w:rsidR="00BC36AF" w:rsidRPr="0088193B" w:rsidRDefault="00BC36AF" w:rsidP="00BC36AF">
      <w:pPr>
        <w:pStyle w:val="B10"/>
      </w:pPr>
      <w:r w:rsidRPr="0088193B">
        <w:t>- Hopping flag – 1 bit as defined in section 8.4 of [3]</w:t>
      </w:r>
    </w:p>
    <w:p w14:paraId="24A40C80" w14:textId="77777777" w:rsidR="00BC36AF" w:rsidRPr="0088193B" w:rsidRDefault="00BC36AF" w:rsidP="00BC36AF">
      <w:pPr>
        <w:pStyle w:val="B10"/>
      </w:pPr>
      <w:r w:rsidRPr="0088193B">
        <w:t xml:space="preserve">- Resource block assignment and hopping resource allocation – </w:t>
      </w:r>
      <w:r w:rsidRPr="0088193B">
        <w:rPr>
          <w:position w:val="-10"/>
        </w:rPr>
        <w:object w:dxaOrig="2220" w:dyaOrig="400" w14:anchorId="24511ED1">
          <v:shape id="_x0000_i1815" type="#_x0000_t75" style="width:111.75pt;height:20.25pt" o:ole="">
            <v:imagedata r:id="rId835" o:title=""/>
          </v:shape>
          <o:OLEObject Type="Embed" ProgID="Equation.3" ShapeID="_x0000_i1815" DrawAspect="Content" ObjectID="_1799746305" r:id="rId836"/>
        </w:object>
      </w:r>
      <w:r w:rsidRPr="0088193B">
        <w:t xml:space="preserve"> bits</w:t>
      </w:r>
    </w:p>
    <w:p w14:paraId="44804984" w14:textId="77777777" w:rsidR="00BC36AF" w:rsidRPr="0088193B" w:rsidRDefault="00BC36AF" w:rsidP="00BC36AF">
      <w:pPr>
        <w:pStyle w:val="B10"/>
      </w:pPr>
      <w:r w:rsidRPr="0088193B">
        <w:tab/>
        <w:t>- For PUSCH hopping:</w:t>
      </w:r>
    </w:p>
    <w:p w14:paraId="08911D94" w14:textId="77777777" w:rsidR="00BC36AF" w:rsidRPr="0088193B" w:rsidRDefault="00BC36AF" w:rsidP="00BC36AF">
      <w:pPr>
        <w:pStyle w:val="B10"/>
      </w:pPr>
      <w:r w:rsidRPr="0088193B">
        <w:tab/>
      </w:r>
      <w:r w:rsidRPr="0088193B">
        <w:tab/>
        <w:t xml:space="preserve">- </w:t>
      </w:r>
      <w:r w:rsidRPr="0088193B">
        <w:rPr>
          <w:i/>
        </w:rPr>
        <w:t>N</w:t>
      </w:r>
      <w:r w:rsidRPr="0088193B">
        <w:rPr>
          <w:i/>
          <w:vertAlign w:val="subscript"/>
        </w:rPr>
        <w:t>UL_hop</w:t>
      </w:r>
      <w:r w:rsidRPr="0088193B">
        <w:t xml:space="preserve"> MSB bits are used to obtain the value of </w:t>
      </w:r>
      <w:r w:rsidRPr="0088193B">
        <w:rPr>
          <w:position w:val="-10"/>
        </w:rPr>
        <w:object w:dxaOrig="660" w:dyaOrig="300" w14:anchorId="571807B9">
          <v:shape id="_x0000_i1816" type="#_x0000_t75" style="width:32.25pt;height:15pt" o:ole="">
            <v:imagedata r:id="rId837" o:title=""/>
          </v:shape>
          <o:OLEObject Type="Embed" ProgID="Equation.3" ShapeID="_x0000_i1816" DrawAspect="Content" ObjectID="_1799746306" r:id="rId838"/>
        </w:object>
      </w:r>
      <w:r w:rsidRPr="0088193B">
        <w:t xml:space="preserve"> as indicated in subclause [8.4] of [3] </w:t>
      </w:r>
    </w:p>
    <w:p w14:paraId="42287B53" w14:textId="77777777" w:rsidR="00BC36AF" w:rsidRPr="0088193B" w:rsidRDefault="00BC36AF" w:rsidP="00BC36AF">
      <w:pPr>
        <w:pStyle w:val="B10"/>
        <w:ind w:left="852"/>
      </w:pPr>
      <w:r w:rsidRPr="0088193B">
        <w:tab/>
        <w:t xml:space="preserve">- </w:t>
      </w:r>
      <w:r w:rsidRPr="0088193B">
        <w:rPr>
          <w:position w:val="-22"/>
        </w:rPr>
        <w:object w:dxaOrig="3200" w:dyaOrig="540" w14:anchorId="4FED2F34">
          <v:shape id="_x0000_i1817" type="#_x0000_t75" style="width:160.5pt;height:27pt" o:ole="">
            <v:imagedata r:id="rId839" o:title=""/>
          </v:shape>
          <o:OLEObject Type="Embed" ProgID="Equation.3" ShapeID="_x0000_i1817" DrawAspect="Content" ObjectID="_1799746307" r:id="rId840"/>
        </w:object>
      </w:r>
      <w:r w:rsidRPr="0088193B">
        <w:t xml:space="preserve"> bits provide the resource allocation of the first slot in the UL subframe</w:t>
      </w:r>
    </w:p>
    <w:p w14:paraId="261000B6" w14:textId="77777777" w:rsidR="00BC36AF" w:rsidRPr="0088193B" w:rsidRDefault="00BC36AF" w:rsidP="00BC36AF">
      <w:pPr>
        <w:pStyle w:val="B10"/>
        <w:ind w:left="852"/>
      </w:pPr>
      <w:r w:rsidRPr="0088193B">
        <w:t>- For non-hopping PUSCH:</w:t>
      </w:r>
    </w:p>
    <w:p w14:paraId="4EF80CA0" w14:textId="77777777" w:rsidR="00BC36AF" w:rsidRPr="0088193B" w:rsidRDefault="00BC36AF" w:rsidP="00BC36AF">
      <w:pPr>
        <w:pStyle w:val="B10"/>
        <w:ind w:left="852" w:firstLine="2"/>
      </w:pPr>
      <w:r w:rsidRPr="0088193B">
        <w:t xml:space="preserve">- </w:t>
      </w:r>
      <w:r w:rsidRPr="0088193B">
        <w:rPr>
          <w:position w:val="-22"/>
        </w:rPr>
        <w:object w:dxaOrig="2360" w:dyaOrig="540" w14:anchorId="5938C66A">
          <v:shape id="_x0000_i1818" type="#_x0000_t75" style="width:117.75pt;height:27pt" o:ole="">
            <v:imagedata r:id="rId543" o:title=""/>
          </v:shape>
          <o:OLEObject Type="Embed" ProgID="Equation.3" ShapeID="_x0000_i1818" DrawAspect="Content" ObjectID="_1799746308" r:id="rId841"/>
        </w:object>
      </w:r>
      <w:r w:rsidRPr="0088193B">
        <w:t xml:space="preserve"> bits provide the resource allocation in the UL subframe as defined in section 8.1 of [3]</w:t>
      </w:r>
    </w:p>
    <w:p w14:paraId="1D092D0B" w14:textId="77777777" w:rsidR="00BC36AF" w:rsidRPr="0088193B" w:rsidRDefault="00BC36AF" w:rsidP="00BC36AF">
      <w:r w:rsidRPr="0088193B">
        <w:t>[TS 36.213, clause 8.4]</w:t>
      </w:r>
    </w:p>
    <w:p w14:paraId="0411CD73" w14:textId="77777777" w:rsidR="00BC36AF" w:rsidRPr="0088193B" w:rsidRDefault="00BC36AF" w:rsidP="00BC36AF">
      <w:r w:rsidRPr="0088193B">
        <w:t>The UE shall perform PUSCH frequency hopping if the single bit frequency hopping (FH) field in a corresponding PDCCH with DCI format 0 is set to 1 otherwise no PUSCH frequency hopping is performed.  </w:t>
      </w:r>
    </w:p>
    <w:p w14:paraId="3A036F12" w14:textId="77777777" w:rsidR="00BC36AF" w:rsidRPr="0088193B" w:rsidRDefault="00BC36AF" w:rsidP="00BC36AF">
      <w:pPr>
        <w:rPr>
          <w:lang w:eastAsia="zh-CN"/>
        </w:rPr>
      </w:pPr>
      <w:r w:rsidRPr="0088193B">
        <w:t>A UE performing PUSCH frequency hopping shall determine its PUSCH resource allocation (RA) for the first slot of a subframe (</w:t>
      </w:r>
      <w:r w:rsidRPr="0088193B">
        <w:rPr>
          <w:i/>
        </w:rPr>
        <w:t>S1</w:t>
      </w:r>
      <w:r w:rsidRPr="0088193B">
        <w:t>) including the lowest index PRB (</w:t>
      </w:r>
      <w:r w:rsidRPr="0088193B">
        <w:rPr>
          <w:position w:val="-10"/>
        </w:rPr>
        <w:object w:dxaOrig="720" w:dyaOrig="340" w14:anchorId="7220B941">
          <v:shape id="_x0000_i1819" type="#_x0000_t75" style="width:36pt;height:17.25pt" o:ole="">
            <v:imagedata r:id="rId842" o:title=""/>
          </v:shape>
          <o:OLEObject Type="Embed" ProgID="Equation.3" ShapeID="_x0000_i1819" DrawAspect="Content" ObjectID="_1799746309" r:id="rId843"/>
        </w:object>
      </w:r>
      <w:r w:rsidRPr="0088193B">
        <w:t xml:space="preserve">) in subframe </w:t>
      </w:r>
      <w:r w:rsidRPr="0088193B">
        <w:rPr>
          <w:i/>
        </w:rPr>
        <w:t>n</w:t>
      </w:r>
      <w:r w:rsidRPr="0088193B">
        <w:t xml:space="preserve"> from the resource allocation field in </w:t>
      </w:r>
      <w:r w:rsidRPr="0088193B">
        <w:rPr>
          <w:lang w:eastAsia="zh-CN"/>
        </w:rPr>
        <w:t>the latest PDCCH with DCI format 0 for the same transport block</w:t>
      </w:r>
      <w:r w:rsidRPr="0088193B">
        <w:t>. </w:t>
      </w:r>
      <w:r w:rsidRPr="0088193B">
        <w:rPr>
          <w:lang w:eastAsia="zh-CN"/>
        </w:rPr>
        <w:t xml:space="preserve">If there is no </w:t>
      </w:r>
      <w:r w:rsidRPr="0088193B">
        <w:t>PDCCH</w:t>
      </w:r>
      <w:r w:rsidRPr="0088193B">
        <w:rPr>
          <w:rFonts w:eastAsia="Batang"/>
          <w:lang w:eastAsia="ko-KR"/>
        </w:rPr>
        <w:t xml:space="preserve"> for the same transport block</w:t>
      </w:r>
      <w:r w:rsidRPr="0088193B">
        <w:rPr>
          <w:lang w:eastAsia="zh-CN"/>
        </w:rPr>
        <w:t>,</w:t>
      </w:r>
      <w:r w:rsidRPr="0088193B">
        <w:t> the UE shall determine its hopping type based on</w:t>
      </w:r>
    </w:p>
    <w:p w14:paraId="30C8EB85" w14:textId="77777777" w:rsidR="00BC36AF" w:rsidRPr="0088193B" w:rsidRDefault="00BC36AF" w:rsidP="00BC36AF">
      <w:pPr>
        <w:pStyle w:val="B10"/>
      </w:pPr>
      <w:r w:rsidRPr="0088193B">
        <w:t>-</w:t>
      </w:r>
      <w:r w:rsidRPr="0088193B">
        <w:tab/>
        <w:t xml:space="preserve">the hopping information in the most recent semi-persistent scheduling </w:t>
      </w:r>
      <w:r w:rsidRPr="0088193B">
        <w:rPr>
          <w:rFonts w:eastAsia="Batang"/>
          <w:lang w:eastAsia="ko-KR"/>
        </w:rPr>
        <w:t xml:space="preserve">assignment </w:t>
      </w:r>
      <w:r w:rsidRPr="0088193B">
        <w:t>PDCCH</w:t>
      </w:r>
      <w:r w:rsidRPr="0088193B">
        <w:rPr>
          <w:lang w:eastAsia="zh-CN"/>
        </w:rPr>
        <w:t>, when</w:t>
      </w:r>
      <w:r w:rsidRPr="0088193B">
        <w:t xml:space="preserve"> the initial P</w:t>
      </w:r>
      <w:r w:rsidRPr="0088193B">
        <w:rPr>
          <w:lang w:eastAsia="zh-CN"/>
        </w:rPr>
        <w:t>U</w:t>
      </w:r>
      <w:r w:rsidRPr="0088193B">
        <w:t xml:space="preserve">SCH </w:t>
      </w:r>
      <w:r w:rsidRPr="0088193B">
        <w:rPr>
          <w:rFonts w:eastAsia="Batang"/>
          <w:lang w:eastAsia="ko-KR"/>
        </w:rPr>
        <w:t xml:space="preserve">for the same transport block </w:t>
      </w:r>
      <w:r w:rsidRPr="0088193B">
        <w:t>is semi-persistently scheduled</w:t>
      </w:r>
      <w:r w:rsidRPr="0088193B">
        <w:rPr>
          <w:lang w:eastAsia="zh-CN"/>
        </w:rPr>
        <w:t xml:space="preserve"> or</w:t>
      </w:r>
    </w:p>
    <w:p w14:paraId="270008F6" w14:textId="77777777" w:rsidR="00BC36AF" w:rsidRPr="0088193B" w:rsidRDefault="00BC36AF" w:rsidP="00BC36AF">
      <w:pPr>
        <w:pStyle w:val="B10"/>
      </w:pPr>
      <w:r w:rsidRPr="0088193B">
        <w:t>-</w:t>
      </w:r>
      <w:r w:rsidRPr="0088193B">
        <w:tab/>
        <w:t>the random access response grant for the same transport block, when the PUSCH is initiated by the random access response grant.</w:t>
      </w:r>
    </w:p>
    <w:p w14:paraId="47648F52" w14:textId="77777777" w:rsidR="00BC36AF" w:rsidRPr="0088193B" w:rsidRDefault="00BC36AF" w:rsidP="00BC36AF">
      <w:r w:rsidRPr="0088193B">
        <w:t>The resource allocation field in DCI format 0 excludes either 1 or 2 bits used for hopping information as indicated by Table 8.4-1 below where the number of PUSCH resource blocks is defined as</w:t>
      </w:r>
    </w:p>
    <w:p w14:paraId="77DB2157" w14:textId="77777777" w:rsidR="00BC36AF" w:rsidRPr="0088193B" w:rsidRDefault="00BC36AF" w:rsidP="00BC36AF">
      <w:pPr>
        <w:pStyle w:val="EQ"/>
        <w:jc w:val="center"/>
        <w:rPr>
          <w:noProof w:val="0"/>
        </w:rPr>
      </w:pPr>
      <w:r w:rsidRPr="0088193B">
        <w:rPr>
          <w:noProof w:val="0"/>
          <w:position w:val="-56"/>
          <w:lang w:eastAsia="ko-KR"/>
        </w:rPr>
        <w:object w:dxaOrig="6900" w:dyaOrig="1240" w14:anchorId="6C6FF044">
          <v:shape id="_x0000_i1820" type="#_x0000_t75" style="width:345pt;height:62.25pt" o:ole="">
            <v:imagedata r:id="rId844" o:title=""/>
          </v:shape>
          <o:OLEObject Type="Embed" ProgID="Equation.3" ShapeID="_x0000_i1820" DrawAspect="Content" ObjectID="_1799746310" r:id="rId845"/>
        </w:object>
      </w:r>
    </w:p>
    <w:p w14:paraId="2C9AFDAB" w14:textId="77777777" w:rsidR="00BC36AF" w:rsidRPr="0088193B" w:rsidRDefault="00BC36AF" w:rsidP="00BC36AF">
      <w:r w:rsidRPr="0088193B">
        <w:rPr>
          <w:rFonts w:eastAsia="Batang"/>
          <w:lang w:eastAsia="ko-KR"/>
        </w:rPr>
        <w:t xml:space="preserve">For type 1 and type 2 PUSCH hopping, </w:t>
      </w:r>
      <w:r w:rsidRPr="0088193B">
        <w:rPr>
          <w:position w:val="-10"/>
        </w:rPr>
        <w:object w:dxaOrig="1340" w:dyaOrig="340" w14:anchorId="1D615212">
          <v:shape id="_x0000_i1821" type="#_x0000_t75" style="width:66.75pt;height:17.25pt" o:ole="">
            <v:imagedata r:id="rId846" o:title=""/>
          </v:shape>
          <o:OLEObject Type="Embed" ProgID="Equation.3" ShapeID="_x0000_i1821" DrawAspect="Content" ObjectID="_1799746311" r:id="rId847"/>
        </w:object>
      </w:r>
      <w:r w:rsidRPr="0088193B">
        <w:rPr>
          <w:rFonts w:eastAsia="Batang"/>
          <w:lang w:eastAsia="ko-KR"/>
        </w:rPr>
        <w:t xml:space="preserve"> if </w:t>
      </w:r>
      <w:r w:rsidRPr="0088193B">
        <w:rPr>
          <w:position w:val="-10"/>
        </w:rPr>
        <w:object w:dxaOrig="460" w:dyaOrig="340" w14:anchorId="39964FA3">
          <v:shape id="_x0000_i1822" type="#_x0000_t75" style="width:24pt;height:17.25pt" o:ole="">
            <v:imagedata r:id="rId848" o:title=""/>
          </v:shape>
          <o:OLEObject Type="Embed" ProgID="Equation.3" ShapeID="_x0000_i1822" DrawAspect="Content" ObjectID="_1799746312" r:id="rId849"/>
        </w:object>
      </w:r>
      <w:r w:rsidRPr="0088193B">
        <w:rPr>
          <w:rFonts w:eastAsia="Batang"/>
          <w:position w:val="-10"/>
          <w:lang w:eastAsia="ko-KR"/>
        </w:rPr>
        <w:t xml:space="preserve"> </w:t>
      </w:r>
      <w:r w:rsidRPr="0088193B">
        <w:rPr>
          <w:rFonts w:eastAsia="Batang"/>
          <w:lang w:eastAsia="ko-KR"/>
        </w:rPr>
        <w:t xml:space="preserve">is an odd number </w:t>
      </w:r>
      <w:r w:rsidRPr="0088193B">
        <w:t xml:space="preserve">where </w:t>
      </w:r>
      <w:r w:rsidRPr="0088193B">
        <w:rPr>
          <w:position w:val="-10"/>
        </w:rPr>
        <w:object w:dxaOrig="460" w:dyaOrig="340" w14:anchorId="5679E48C">
          <v:shape id="_x0000_i1823" type="#_x0000_t75" style="width:24pt;height:17.25pt" o:ole="">
            <v:imagedata r:id="rId850" o:title=""/>
          </v:shape>
          <o:OLEObject Type="Embed" ProgID="Equation.3" ShapeID="_x0000_i1823" DrawAspect="Content" ObjectID="_1799746313" r:id="rId851"/>
        </w:object>
      </w:r>
      <w:r w:rsidRPr="0088193B">
        <w:t xml:space="preserve"> defined in [3]</w:t>
      </w:r>
      <w:r w:rsidRPr="0088193B">
        <w:rPr>
          <w:rFonts w:eastAsia="Batang"/>
          <w:lang w:eastAsia="ko-KR"/>
        </w:rPr>
        <w:t xml:space="preserve">. </w:t>
      </w:r>
      <w:r w:rsidRPr="0088193B">
        <w:rPr>
          <w:position w:val="-10"/>
        </w:rPr>
        <w:object w:dxaOrig="1060" w:dyaOrig="340" w14:anchorId="1D41C1E0">
          <v:shape id="_x0000_i1824" type="#_x0000_t75" style="width:53.25pt;height:17.25pt" o:ole="">
            <v:imagedata r:id="rId852" o:title=""/>
          </v:shape>
          <o:OLEObject Type="Embed" ProgID="Equation.3" ShapeID="_x0000_i1824" DrawAspect="Content" ObjectID="_1799746314" r:id="rId853"/>
        </w:object>
      </w:r>
      <w:r w:rsidRPr="0088193B">
        <w:rPr>
          <w:rFonts w:eastAsia="Batang"/>
          <w:lang w:eastAsia="ko-KR"/>
        </w:rPr>
        <w:t xml:space="preserve"> in other cases.</w:t>
      </w:r>
      <w:r w:rsidRPr="0088193B">
        <w:t xml:space="preserve">  The size of the resource allocation field in DCI format 0 after excluding either 1 or 2 bits shall be </w:t>
      </w:r>
      <w:r w:rsidRPr="0088193B">
        <w:rPr>
          <w:position w:val="-14"/>
        </w:rPr>
        <w:object w:dxaOrig="3879" w:dyaOrig="460" w14:anchorId="7EB7813E">
          <v:shape id="_x0000_i1825" type="#_x0000_t75" style="width:194.25pt;height:24pt" o:ole="">
            <v:imagedata r:id="rId854" o:title=""/>
          </v:shape>
          <o:OLEObject Type="Embed" ProgID="Equation.3" ShapeID="_x0000_i1825" DrawAspect="Content" ObjectID="_1799746315" r:id="rId855"/>
        </w:object>
      </w:r>
      <w:r w:rsidRPr="0088193B">
        <w:t xml:space="preserve">, where </w:t>
      </w:r>
      <w:r w:rsidRPr="0088193B">
        <w:rPr>
          <w:rFonts w:eastAsia="MS Mincho"/>
          <w:i/>
        </w:rPr>
        <w:t>N</w:t>
      </w:r>
      <w:r w:rsidRPr="0088193B">
        <w:rPr>
          <w:rFonts w:eastAsia="MS Mincho"/>
          <w:i/>
          <w:vertAlign w:val="subscript"/>
        </w:rPr>
        <w:t>UL_hop</w:t>
      </w:r>
      <w:r w:rsidRPr="0088193B">
        <w:t xml:space="preserve"> = 1 or 2 bits. The number of contiguous RBs that can be assigned to a type-1 hopping user is limited to</w:t>
      </w:r>
      <w:r w:rsidRPr="0088193B">
        <w:rPr>
          <w:position w:val="-14"/>
          <w:lang w:eastAsia="ko-KR"/>
        </w:rPr>
        <w:t xml:space="preserve"> </w:t>
      </w:r>
      <w:r w:rsidRPr="0088193B">
        <w:rPr>
          <w:position w:val="-12"/>
        </w:rPr>
        <w:object w:dxaOrig="1020" w:dyaOrig="380" w14:anchorId="60E623AE">
          <v:shape id="_x0000_i1826" type="#_x0000_t75" style="width:51pt;height:19.5pt" o:ole="">
            <v:imagedata r:id="rId856" o:title=""/>
          </v:shape>
          <o:OLEObject Type="Embed" ProgID="Equation.3" ShapeID="_x0000_i1826" DrawAspect="Content" ObjectID="_1799746316" r:id="rId857"/>
        </w:object>
      </w:r>
      <w:r w:rsidRPr="0088193B">
        <w:t>. The number of contiguous RBs that can be assigned to a type-2 hopping user is limited to</w:t>
      </w:r>
      <w:r w:rsidRPr="0088193B">
        <w:rPr>
          <w:position w:val="-14"/>
          <w:lang w:eastAsia="ko-KR"/>
        </w:rPr>
        <w:t xml:space="preserve"> min(</w:t>
      </w:r>
      <w:r w:rsidRPr="0088193B">
        <w:rPr>
          <w:position w:val="-12"/>
        </w:rPr>
        <w:object w:dxaOrig="1020" w:dyaOrig="380" w14:anchorId="77F3A34C">
          <v:shape id="_x0000_i1827" type="#_x0000_t75" style="width:51pt;height:19.5pt" o:ole="">
            <v:imagedata r:id="rId856" o:title=""/>
          </v:shape>
          <o:OLEObject Type="Embed" ProgID="Equation.3" ShapeID="_x0000_i1827" DrawAspect="Content" ObjectID="_1799746317" r:id="rId858"/>
        </w:object>
      </w:r>
      <w:r w:rsidRPr="0088193B">
        <w:t>,</w:t>
      </w:r>
      <w:r w:rsidRPr="0088193B">
        <w:rPr>
          <w:position w:val="-16"/>
        </w:rPr>
        <w:object w:dxaOrig="1460" w:dyaOrig="480" w14:anchorId="58CC99B0">
          <v:shape id="_x0000_i1828" type="#_x0000_t75" style="width:72.75pt;height:24.75pt" o:ole="">
            <v:imagedata r:id="rId859" o:title=""/>
          </v:shape>
          <o:OLEObject Type="Embed" ProgID="Equation.3" ShapeID="_x0000_i1828" DrawAspect="Content" ObjectID="_1799746318" r:id="rId860"/>
        </w:object>
      </w:r>
      <w:r w:rsidRPr="0088193B">
        <w:rPr>
          <w:position w:val="-14"/>
          <w:lang w:eastAsia="ko-KR"/>
        </w:rPr>
        <w:t>)</w:t>
      </w:r>
      <w:r w:rsidRPr="0088193B">
        <w:t xml:space="preserve">,where the number of sub-bands </w:t>
      </w:r>
      <w:r w:rsidRPr="0088193B">
        <w:rPr>
          <w:position w:val="-10"/>
        </w:rPr>
        <w:object w:dxaOrig="360" w:dyaOrig="300" w14:anchorId="3C30D12D">
          <v:shape id="_x0000_i1829" type="#_x0000_t75" style="width:19.5pt;height:15pt" o:ole="">
            <v:imagedata r:id="rId861" o:title=""/>
          </v:shape>
          <o:OLEObject Type="Embed" ProgID="Equation.3" ShapeID="_x0000_i1829" DrawAspect="Content" ObjectID="_1799746319" r:id="rId862"/>
        </w:object>
      </w:r>
      <w:r w:rsidRPr="0088193B">
        <w:t xml:space="preserve"> is given by higher layers.</w:t>
      </w:r>
    </w:p>
    <w:p w14:paraId="510254B9" w14:textId="77777777" w:rsidR="00BC36AF" w:rsidRPr="0088193B" w:rsidRDefault="00BC36AF" w:rsidP="00BC36AF">
      <w:r w:rsidRPr="0088193B">
        <w:t>A UE performing PUSCH frequency hopping shall use one of two possible PUSCH frequency hopping types based on the hopping information.  PUSCH hopping type 1 is described in section 8.4.1 and type 2 is described in section 8.4.2.</w:t>
      </w:r>
    </w:p>
    <w:p w14:paraId="6179219C" w14:textId="77777777" w:rsidR="00BC36AF" w:rsidRPr="0088193B" w:rsidRDefault="00BC36AF" w:rsidP="00BC36AF">
      <w:pPr>
        <w:pStyle w:val="TH"/>
      </w:pPr>
      <w:r w:rsidRPr="0088193B">
        <w:t xml:space="preserve">Table 8.4-1: Number of Hopping Bits </w:t>
      </w:r>
      <w:r w:rsidRPr="0088193B">
        <w:rPr>
          <w:rFonts w:eastAsia="MS Mincho"/>
        </w:rPr>
        <w:t>N</w:t>
      </w:r>
      <w:r w:rsidRPr="0088193B">
        <w:rPr>
          <w:rFonts w:eastAsia="MS Mincho"/>
          <w:vertAlign w:val="subscript"/>
        </w:rPr>
        <w:t xml:space="preserve">UL_hop </w:t>
      </w:r>
      <w:r w:rsidRPr="0088193B">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BC36AF" w:rsidRPr="0088193B" w14:paraId="1A925258" w14:textId="77777777">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0B46CB" w14:textId="77777777" w:rsidR="00BC36AF" w:rsidRPr="0088193B" w:rsidRDefault="00BC36AF" w:rsidP="002E15E2">
            <w:pPr>
              <w:pStyle w:val="TAH"/>
            </w:pPr>
            <w:r w:rsidRPr="0088193B">
              <w:t xml:space="preserve">System BW </w:t>
            </w:r>
            <w:r w:rsidRPr="0088193B">
              <w:object w:dxaOrig="420" w:dyaOrig="340" w14:anchorId="37D575D4">
                <v:shape id="_x0000_i1830" type="#_x0000_t75" style="width:21pt;height:17.25pt" o:ole="">
                  <v:imagedata r:id="rId863" o:title=""/>
                </v:shape>
                <o:OLEObject Type="Embed" ProgID="Equation.3" ShapeID="_x0000_i1830" DrawAspect="Content" ObjectID="_1799746320" r:id="rId864"/>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A7D3E0" w14:textId="77777777" w:rsidR="00BC36AF" w:rsidRPr="0088193B" w:rsidRDefault="00BC36AF" w:rsidP="002E15E2">
            <w:pPr>
              <w:pStyle w:val="TAH"/>
            </w:pPr>
            <w:r w:rsidRPr="0088193B">
              <w:t xml:space="preserve">#Hopping bits for 2nd slot RA </w:t>
            </w:r>
          </w:p>
          <w:p w14:paraId="37783B93" w14:textId="77777777" w:rsidR="00BC36AF" w:rsidRPr="0088193B" w:rsidRDefault="00BC36AF" w:rsidP="002E15E2">
            <w:pPr>
              <w:pStyle w:val="TAH"/>
            </w:pPr>
            <w:r w:rsidRPr="0088193B">
              <w:t>(</w:t>
            </w:r>
            <w:r w:rsidRPr="0088193B">
              <w:rPr>
                <w:rFonts w:eastAsia="MS Mincho"/>
                <w:i/>
              </w:rPr>
              <w:t>N</w:t>
            </w:r>
            <w:r w:rsidRPr="0088193B">
              <w:rPr>
                <w:rFonts w:eastAsia="MS Mincho"/>
                <w:i/>
                <w:vertAlign w:val="subscript"/>
              </w:rPr>
              <w:t>UL_hop</w:t>
            </w:r>
            <w:r w:rsidRPr="0088193B">
              <w:t>)</w:t>
            </w:r>
          </w:p>
        </w:tc>
      </w:tr>
      <w:tr w:rsidR="00BC36AF" w:rsidRPr="0088193B" w14:paraId="112C0291" w14:textId="77777777">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6DA892" w14:textId="77777777" w:rsidR="00BC36AF" w:rsidRPr="0088193B" w:rsidRDefault="00BC36AF" w:rsidP="002E15E2">
            <w:pPr>
              <w:pStyle w:val="TAC"/>
            </w:pPr>
            <w:r w:rsidRPr="0088193B">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14:paraId="5BE8E87E" w14:textId="77777777" w:rsidR="00BC36AF" w:rsidRPr="0088193B" w:rsidRDefault="00BC36AF" w:rsidP="002E15E2">
            <w:pPr>
              <w:pStyle w:val="TAC"/>
            </w:pPr>
            <w:r w:rsidRPr="0088193B">
              <w:t>1</w:t>
            </w:r>
          </w:p>
        </w:tc>
      </w:tr>
      <w:tr w:rsidR="00BC36AF" w:rsidRPr="0088193B" w14:paraId="371692D4" w14:textId="77777777">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06B3184" w14:textId="77777777" w:rsidR="00BC36AF" w:rsidRPr="0088193B" w:rsidRDefault="00BC36AF" w:rsidP="002E15E2">
            <w:pPr>
              <w:pStyle w:val="TAC"/>
            </w:pPr>
            <w:r w:rsidRPr="0088193B">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14:paraId="0B5781AD" w14:textId="77777777" w:rsidR="00BC36AF" w:rsidRPr="0088193B" w:rsidRDefault="00BC36AF" w:rsidP="002E15E2">
            <w:pPr>
              <w:pStyle w:val="TAC"/>
            </w:pPr>
            <w:r w:rsidRPr="0088193B">
              <w:t>2</w:t>
            </w:r>
          </w:p>
        </w:tc>
      </w:tr>
    </w:tbl>
    <w:p w14:paraId="780BA5B4" w14:textId="77777777" w:rsidR="00BC36AF" w:rsidRPr="0088193B" w:rsidRDefault="00BC36AF" w:rsidP="00BC36AF"/>
    <w:p w14:paraId="71E0F0A9" w14:textId="77777777" w:rsidR="00BC36AF" w:rsidRPr="0088193B" w:rsidRDefault="00BC36AF" w:rsidP="00BC36AF">
      <w:r w:rsidRPr="0088193B">
        <w:t xml:space="preserve">The parameter </w:t>
      </w:r>
      <w:r w:rsidRPr="0088193B">
        <w:rPr>
          <w:i/>
          <w:iCs/>
        </w:rPr>
        <w:t>Hopping-mode</w:t>
      </w:r>
      <w:r w:rsidRPr="0088193B">
        <w:t xml:space="preserve"> provided by higher layers determines if PUSCH frequency hopping is “inter-subframe” or “intra and inter-subframe”.</w:t>
      </w:r>
    </w:p>
    <w:p w14:paraId="5D7D706A" w14:textId="77777777" w:rsidR="00BC36AF" w:rsidRPr="0088193B" w:rsidRDefault="00BC36AF" w:rsidP="00BC36AF">
      <w:r w:rsidRPr="0088193B">
        <w:t xml:space="preserve"> [TS 36.213, clause 8.4.1]</w:t>
      </w:r>
    </w:p>
    <w:p w14:paraId="304E7770" w14:textId="77777777" w:rsidR="00BC36AF" w:rsidRPr="0088193B" w:rsidRDefault="00BC36AF" w:rsidP="00BC36AF">
      <w:r w:rsidRPr="0088193B">
        <w:t>For PUSCH hopping type 1 the hopping bit or bits indicated in Table 8.4-1 determine</w:t>
      </w:r>
      <w:r w:rsidRPr="0088193B">
        <w:rPr>
          <w:position w:val="-10"/>
        </w:rPr>
        <w:object w:dxaOrig="660" w:dyaOrig="300" w14:anchorId="13160EA0">
          <v:shape id="_x0000_i1831" type="#_x0000_t75" style="width:32.25pt;height:15pt" o:ole="">
            <v:imagedata r:id="rId865" o:title=""/>
          </v:shape>
          <o:OLEObject Type="Embed" ProgID="Equation.3" ShapeID="_x0000_i1831" DrawAspect="Content" ObjectID="_1799746321" r:id="rId866"/>
        </w:object>
      </w:r>
      <w:r w:rsidRPr="0088193B">
        <w:t xml:space="preserve"> as defined in Table 8.4-2. The lowest index PRB (</w:t>
      </w:r>
      <w:r w:rsidRPr="0088193B">
        <w:rPr>
          <w:position w:val="-10"/>
        </w:rPr>
        <w:object w:dxaOrig="440" w:dyaOrig="340" w14:anchorId="503BC3FA">
          <v:shape id="_x0000_i1832" type="#_x0000_t75" style="width:21.75pt;height:17.25pt" o:ole="">
            <v:imagedata r:id="rId867" o:title=""/>
          </v:shape>
          <o:OLEObject Type="Embed" ProgID="Equation.3" ShapeID="_x0000_i1832" DrawAspect="Content" ObjectID="_1799746322" r:id="rId868"/>
        </w:object>
      </w:r>
      <w:r w:rsidRPr="0088193B">
        <w:t>) of the 1</w:t>
      </w:r>
      <w:r w:rsidRPr="0088193B">
        <w:rPr>
          <w:vertAlign w:val="superscript"/>
        </w:rPr>
        <w:t>st</w:t>
      </w:r>
      <w:r w:rsidRPr="0088193B">
        <w:t xml:space="preserve"> slot RA in subframe </w:t>
      </w:r>
      <w:r w:rsidRPr="0088193B">
        <w:rPr>
          <w:i/>
        </w:rPr>
        <w:t>i</w:t>
      </w:r>
      <w:r w:rsidRPr="0088193B">
        <w:t xml:space="preserve"> is defined as </w:t>
      </w:r>
      <w:r w:rsidRPr="0088193B">
        <w:rPr>
          <w:position w:val="-10"/>
        </w:rPr>
        <w:object w:dxaOrig="2560" w:dyaOrig="380" w14:anchorId="1FDA1BF9">
          <v:shape id="_x0000_i1833" type="#_x0000_t75" style="width:127.5pt;height:19.5pt" o:ole="">
            <v:imagedata r:id="rId869" o:title=""/>
          </v:shape>
          <o:OLEObject Type="Embed" ProgID="Equation.3" ShapeID="_x0000_i1833" DrawAspect="Content" ObjectID="_1799746323" r:id="rId870"/>
        </w:object>
      </w:r>
      <w:r w:rsidRPr="0088193B">
        <w:t xml:space="preserve">, where </w:t>
      </w:r>
      <w:r w:rsidRPr="0088193B">
        <w:rPr>
          <w:position w:val="-12"/>
        </w:rPr>
        <w:object w:dxaOrig="1719" w:dyaOrig="380" w14:anchorId="0D6FE43F">
          <v:shape id="_x0000_i1834" type="#_x0000_t75" style="width:86.25pt;height:19.5pt" o:ole="">
            <v:imagedata r:id="rId871" o:title=""/>
          </v:shape>
          <o:OLEObject Type="Embed" ProgID="Equation.3" ShapeID="_x0000_i1834" DrawAspect="Content" ObjectID="_1799746324" r:id="rId872"/>
        </w:object>
      </w:r>
      <w:r w:rsidRPr="0088193B">
        <w:t xml:space="preserve">, and </w:t>
      </w:r>
      <w:r w:rsidRPr="0088193B">
        <w:rPr>
          <w:position w:val="-10"/>
        </w:rPr>
        <w:object w:dxaOrig="780" w:dyaOrig="300" w14:anchorId="1893EEA0">
          <v:shape id="_x0000_i1835" type="#_x0000_t75" style="width:39.75pt;height:15pt" o:ole="">
            <v:imagedata r:id="rId700" o:title=""/>
          </v:shape>
          <o:OLEObject Type="Embed" ProgID="Equation.3" ShapeID="_x0000_i1835" DrawAspect="Content" ObjectID="_1799746325" r:id="rId873"/>
        </w:object>
      </w:r>
      <w:r w:rsidRPr="0088193B">
        <w:t>is obtained from the uplink scheduling grant as in Section 8.4 and Section 8.1.</w:t>
      </w:r>
    </w:p>
    <w:p w14:paraId="4D48D0DD" w14:textId="77777777" w:rsidR="00BC36AF" w:rsidRPr="0088193B" w:rsidRDefault="00BC36AF" w:rsidP="00BC36AF">
      <w:pPr>
        <w:rPr>
          <w:iCs/>
        </w:rPr>
      </w:pPr>
      <w:r w:rsidRPr="0088193B">
        <w:t>The lowest index PRB (</w:t>
      </w:r>
      <w:r w:rsidRPr="0088193B">
        <w:rPr>
          <w:position w:val="-10"/>
        </w:rPr>
        <w:object w:dxaOrig="660" w:dyaOrig="300" w14:anchorId="7E362A44">
          <v:shape id="_x0000_i1836" type="#_x0000_t75" style="width:32.25pt;height:15pt" o:ole="">
            <v:imagedata r:id="rId874" o:title=""/>
          </v:shape>
          <o:OLEObject Type="Embed" ProgID="Equation.3" ShapeID="_x0000_i1836" DrawAspect="Content" ObjectID="_1799746326" r:id="rId875"/>
        </w:object>
      </w:r>
      <w:r w:rsidRPr="0088193B">
        <w:t>) of the 2</w:t>
      </w:r>
      <w:r w:rsidRPr="0088193B">
        <w:rPr>
          <w:vertAlign w:val="superscript"/>
        </w:rPr>
        <w:t>nd</w:t>
      </w:r>
      <w:r w:rsidRPr="0088193B">
        <w:t xml:space="preserve"> slot RA in subframe </w:t>
      </w:r>
      <w:r w:rsidRPr="0088193B">
        <w:rPr>
          <w:i/>
        </w:rPr>
        <w:t>i</w:t>
      </w:r>
      <w:r w:rsidRPr="0088193B">
        <w:t xml:space="preserve"> is defined as </w:t>
      </w:r>
      <w:r w:rsidRPr="0088193B">
        <w:rPr>
          <w:position w:val="-10"/>
        </w:rPr>
        <w:object w:dxaOrig="2560" w:dyaOrig="380" w14:anchorId="7F00711B">
          <v:shape id="_x0000_i1837" type="#_x0000_t75" style="width:127.5pt;height:19.5pt" o:ole="">
            <v:imagedata r:id="rId876" o:title=""/>
          </v:shape>
          <o:OLEObject Type="Embed" ProgID="Equation.3" ShapeID="_x0000_i1837" DrawAspect="Content" ObjectID="_1799746327" r:id="rId877"/>
        </w:object>
      </w:r>
      <w:r w:rsidRPr="0088193B">
        <w:rPr>
          <w:i/>
          <w:iCs/>
        </w:rPr>
        <w:t>.</w:t>
      </w:r>
    </w:p>
    <w:p w14:paraId="7D818B91" w14:textId="77777777" w:rsidR="00BC36AF" w:rsidRPr="0088193B" w:rsidRDefault="00BC36AF" w:rsidP="00BC36AF">
      <w:pPr>
        <w:rPr>
          <w:lang w:eastAsia="ko-KR"/>
        </w:rPr>
      </w:pPr>
      <w:r w:rsidRPr="0088193B">
        <w:rPr>
          <w:lang w:eastAsia="ko-KR"/>
        </w:rPr>
        <w:t xml:space="preserve">The set of physical resource blocks to be used for PUSCH transmission are </w:t>
      </w:r>
      <w:r w:rsidRPr="0088193B">
        <w:rPr>
          <w:position w:val="-10"/>
        </w:rPr>
        <w:object w:dxaOrig="540" w:dyaOrig="300" w14:anchorId="4F000322">
          <v:shape id="_x0000_i1838" type="#_x0000_t75" style="width:27pt;height:15pt" o:ole="">
            <v:imagedata r:id="rId701" o:title=""/>
          </v:shape>
          <o:OLEObject Type="Embed" ProgID="Equation.3" ShapeID="_x0000_i1838" DrawAspect="Content" ObjectID="_1799746328" r:id="rId878"/>
        </w:object>
      </w:r>
      <w:r w:rsidRPr="0088193B">
        <w:rPr>
          <w:lang w:eastAsia="ko-KR"/>
        </w:rPr>
        <w:t>contiguously allocated resource blocks</w:t>
      </w:r>
      <w:r w:rsidRPr="0088193B">
        <w:t xml:space="preserve"> from PRB index</w:t>
      </w:r>
      <w:r w:rsidRPr="0088193B">
        <w:rPr>
          <w:lang w:eastAsia="ko-KR"/>
        </w:rPr>
        <w:t xml:space="preserve"> </w:t>
      </w:r>
      <w:r w:rsidRPr="0088193B">
        <w:rPr>
          <w:position w:val="-10"/>
        </w:rPr>
        <w:object w:dxaOrig="440" w:dyaOrig="340" w14:anchorId="4E84FF99">
          <v:shape id="_x0000_i1839" type="#_x0000_t75" style="width:21.75pt;height:17.25pt" o:ole="">
            <v:imagedata r:id="rId867" o:title=""/>
          </v:shape>
          <o:OLEObject Type="Embed" ProgID="Equation.3" ShapeID="_x0000_i1839" DrawAspect="Content" ObjectID="_1799746329" r:id="rId879"/>
        </w:object>
      </w:r>
      <w:r w:rsidRPr="0088193B">
        <w:t xml:space="preserve"> for the 1</w:t>
      </w:r>
      <w:r w:rsidRPr="0088193B">
        <w:rPr>
          <w:vertAlign w:val="superscript"/>
        </w:rPr>
        <w:t>st</w:t>
      </w:r>
      <w:r w:rsidRPr="0088193B">
        <w:t xml:space="preserve"> slot, and from PRB index </w:t>
      </w:r>
      <w:r w:rsidRPr="0088193B">
        <w:rPr>
          <w:position w:val="-10"/>
        </w:rPr>
        <w:object w:dxaOrig="660" w:dyaOrig="300" w14:anchorId="5F4E7F06">
          <v:shape id="_x0000_i1840" type="#_x0000_t75" style="width:32.25pt;height:15pt" o:ole="">
            <v:imagedata r:id="rId874" o:title=""/>
          </v:shape>
          <o:OLEObject Type="Embed" ProgID="Equation.3" ShapeID="_x0000_i1840" DrawAspect="Content" ObjectID="_1799746330" r:id="rId880"/>
        </w:object>
      </w:r>
      <w:r w:rsidRPr="0088193B">
        <w:t xml:space="preserve"> for the 2</w:t>
      </w:r>
      <w:r w:rsidRPr="0088193B">
        <w:rPr>
          <w:vertAlign w:val="superscript"/>
        </w:rPr>
        <w:t>nd</w:t>
      </w:r>
      <w:r w:rsidRPr="0088193B">
        <w:t xml:space="preserve"> slot, respectively, where </w:t>
      </w:r>
      <w:r w:rsidRPr="0088193B">
        <w:rPr>
          <w:position w:val="-10"/>
        </w:rPr>
        <w:object w:dxaOrig="540" w:dyaOrig="300" w14:anchorId="616BFF57">
          <v:shape id="_x0000_i1841" type="#_x0000_t75" style="width:27pt;height:15pt" o:ole="">
            <v:imagedata r:id="rId701" o:title=""/>
          </v:shape>
          <o:OLEObject Type="Embed" ProgID="Equation.3" ShapeID="_x0000_i1841" DrawAspect="Content" ObjectID="_1799746331" r:id="rId881"/>
        </w:object>
      </w:r>
      <w:r w:rsidRPr="0088193B">
        <w:t>is obtained from the uplink scheduling grant as in Section 8.4 and Section 8.1</w:t>
      </w:r>
      <w:r w:rsidRPr="0088193B">
        <w:rPr>
          <w:lang w:eastAsia="ko-KR"/>
        </w:rPr>
        <w:t>.</w:t>
      </w:r>
    </w:p>
    <w:p w14:paraId="6DD43F58" w14:textId="77777777" w:rsidR="00BC36AF" w:rsidRPr="0088193B" w:rsidRDefault="00BC36AF" w:rsidP="00BC36AF">
      <w:r w:rsidRPr="0088193B">
        <w:t xml:space="preserve">If the </w:t>
      </w:r>
      <w:r w:rsidRPr="0088193B">
        <w:rPr>
          <w:i/>
        </w:rPr>
        <w:t>Hopping-mo</w:t>
      </w:r>
      <w:r w:rsidRPr="0088193B">
        <w:t xml:space="preserve">de is "inter-subframe", the </w:t>
      </w:r>
      <w:r w:rsidRPr="0088193B">
        <w:rPr>
          <w:lang w:eastAsia="ko-KR"/>
        </w:rPr>
        <w:t>1</w:t>
      </w:r>
      <w:r w:rsidRPr="0088193B">
        <w:rPr>
          <w:vertAlign w:val="superscript"/>
          <w:lang w:eastAsia="ko-KR"/>
        </w:rPr>
        <w:t>st</w:t>
      </w:r>
      <w:r w:rsidRPr="0088193B">
        <w:rPr>
          <w:lang w:eastAsia="ko-KR"/>
        </w:rPr>
        <w:t xml:space="preserve"> </w:t>
      </w:r>
      <w:r w:rsidRPr="0088193B">
        <w:t xml:space="preserve">slot </w:t>
      </w:r>
      <w:r w:rsidRPr="0088193B">
        <w:rPr>
          <w:lang w:eastAsia="ko-KR"/>
        </w:rPr>
        <w:t>RA is applied</w:t>
      </w:r>
      <w:r w:rsidRPr="0088193B">
        <w:t xml:space="preserve"> to</w:t>
      </w:r>
      <w:r w:rsidRPr="0088193B">
        <w:rPr>
          <w:lang w:eastAsia="ko-KR"/>
        </w:rPr>
        <w:t xml:space="preserve"> </w:t>
      </w:r>
      <w:r w:rsidRPr="0088193B">
        <w:t xml:space="preserve">even CURRENT_TX_NB, and </w:t>
      </w:r>
      <w:r w:rsidRPr="0088193B">
        <w:rPr>
          <w:lang w:eastAsia="ko-KR"/>
        </w:rPr>
        <w:t>the 2</w:t>
      </w:r>
      <w:r w:rsidRPr="0088193B">
        <w:rPr>
          <w:vertAlign w:val="superscript"/>
          <w:lang w:eastAsia="ko-KR"/>
        </w:rPr>
        <w:t>nd</w:t>
      </w:r>
      <w:r w:rsidRPr="0088193B">
        <w:rPr>
          <w:lang w:eastAsia="ko-KR"/>
        </w:rPr>
        <w:t xml:space="preserve"> </w:t>
      </w:r>
      <w:r w:rsidRPr="0088193B">
        <w:t xml:space="preserve">slot </w:t>
      </w:r>
      <w:r w:rsidRPr="0088193B">
        <w:rPr>
          <w:lang w:eastAsia="ko-KR"/>
        </w:rPr>
        <w:t>RA is applied</w:t>
      </w:r>
      <w:r w:rsidRPr="0088193B">
        <w:t xml:space="preserve"> to odd CURRENT_TX_NB, where CURRENT_TX_NB is defined in [8].</w:t>
      </w:r>
    </w:p>
    <w:p w14:paraId="028F14F9" w14:textId="77777777" w:rsidR="00BC36AF" w:rsidRPr="0088193B" w:rsidRDefault="00BC36AF" w:rsidP="00BC36AF">
      <w:r w:rsidRPr="0088193B">
        <w:t>[TS 36.213, clause 8.4.2]</w:t>
      </w:r>
    </w:p>
    <w:p w14:paraId="46244DA1" w14:textId="77777777" w:rsidR="00BC36AF" w:rsidRPr="0088193B" w:rsidRDefault="00BC36AF" w:rsidP="00BC36AF">
      <w:pPr>
        <w:pStyle w:val="TH"/>
      </w:pPr>
      <w:r w:rsidRPr="0088193B">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BC36AF" w:rsidRPr="0088193B" w14:paraId="78181C67" w14:textId="77777777">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9C2E3AB" w14:textId="77777777" w:rsidR="00BC36AF" w:rsidRPr="0088193B" w:rsidRDefault="00BC36AF" w:rsidP="002E15E2">
            <w:pPr>
              <w:pStyle w:val="TAH"/>
              <w:rPr>
                <w:sz w:val="20"/>
              </w:rPr>
            </w:pPr>
            <w:r w:rsidRPr="0088193B">
              <w:rPr>
                <w:sz w:val="20"/>
              </w:rPr>
              <w:t xml:space="preserve">System BW </w:t>
            </w:r>
            <w:r w:rsidRPr="0088193B">
              <w:object w:dxaOrig="420" w:dyaOrig="340" w14:anchorId="072F979B">
                <v:shape id="_x0000_i1842" type="#_x0000_t75" style="width:21pt;height:17.25pt" o:ole="">
                  <v:imagedata r:id="rId882" o:title=""/>
                </v:shape>
                <o:OLEObject Type="Embed" ProgID="Equation.3" ShapeID="_x0000_i1842" DrawAspect="Content" ObjectID="_1799746332" r:id="rId883"/>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A50138" w14:textId="77777777" w:rsidR="00BC36AF" w:rsidRPr="0088193B" w:rsidRDefault="00BC36AF" w:rsidP="002E15E2">
            <w:pPr>
              <w:pStyle w:val="TAH"/>
              <w:rPr>
                <w:sz w:val="20"/>
              </w:rPr>
            </w:pPr>
            <w:r w:rsidRPr="0088193B">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92CA2FB" w14:textId="77777777" w:rsidR="00BC36AF" w:rsidRPr="0088193B" w:rsidRDefault="00BC36AF" w:rsidP="002E15E2">
            <w:pPr>
              <w:pStyle w:val="TAH"/>
              <w:rPr>
                <w:rFonts w:eastAsia="Batang"/>
                <w:bCs/>
              </w:rPr>
            </w:pPr>
            <w:r w:rsidRPr="0088193B">
              <w:rPr>
                <w:rFonts w:eastAsia="Batang"/>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0751E4D" w14:textId="77777777" w:rsidR="00BC36AF" w:rsidRPr="0088193B" w:rsidRDefault="00BC36AF" w:rsidP="002E15E2">
            <w:pPr>
              <w:pStyle w:val="TAH"/>
            </w:pPr>
            <w:r w:rsidRPr="0088193B">
              <w:rPr>
                <w:position w:val="-10"/>
              </w:rPr>
              <w:object w:dxaOrig="660" w:dyaOrig="300" w14:anchorId="47D7D778">
                <v:shape id="_x0000_i1843" type="#_x0000_t75" style="width:32.25pt;height:15pt" o:ole="">
                  <v:imagedata r:id="rId884" o:title=""/>
                </v:shape>
                <o:OLEObject Type="Embed" ProgID="Equation.3" ShapeID="_x0000_i1843" DrawAspect="Content" ObjectID="_1799746333" r:id="rId885"/>
              </w:object>
            </w:r>
          </w:p>
        </w:tc>
      </w:tr>
      <w:tr w:rsidR="00BC36AF" w:rsidRPr="0088193B" w14:paraId="7B5AA956" w14:textId="77777777">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006909B" w14:textId="77777777" w:rsidR="00BC36AF" w:rsidRPr="0088193B" w:rsidRDefault="00BC36AF" w:rsidP="002E15E2">
            <w:pPr>
              <w:pStyle w:val="TAC"/>
            </w:pPr>
            <w:r w:rsidRPr="0088193B">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6E66772" w14:textId="77777777" w:rsidR="00BC36AF" w:rsidRPr="0088193B" w:rsidRDefault="00BC36AF" w:rsidP="002E15E2">
            <w:pPr>
              <w:pStyle w:val="TAC"/>
            </w:pPr>
            <w:r w:rsidRPr="0088193B">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1B51C9" w14:textId="77777777" w:rsidR="00BC36AF" w:rsidRPr="0088193B" w:rsidRDefault="00BC36AF" w:rsidP="002E15E2">
            <w:pPr>
              <w:pStyle w:val="TAC"/>
            </w:pPr>
            <w:r w:rsidRPr="0088193B">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631D6FE6" w14:textId="77777777" w:rsidR="00BC36AF" w:rsidRPr="0088193B" w:rsidRDefault="00BC36AF" w:rsidP="002E15E2">
            <w:pPr>
              <w:pStyle w:val="TAC"/>
            </w:pPr>
            <w:r w:rsidRPr="0088193B">
              <w:rPr>
                <w:position w:val="-22"/>
              </w:rPr>
              <w:object w:dxaOrig="3200" w:dyaOrig="540" w14:anchorId="3E71FF58">
                <v:shape id="_x0000_i1844" type="#_x0000_t75" style="width:159.75pt;height:27pt" o:ole="">
                  <v:imagedata r:id="rId886" o:title=""/>
                </v:shape>
                <o:OLEObject Type="Embed" ProgID="Equation.3" ShapeID="_x0000_i1844" DrawAspect="Content" ObjectID="_1799746334" r:id="rId887"/>
              </w:object>
            </w:r>
            <w:r w:rsidRPr="0088193B">
              <w:t>,</w:t>
            </w:r>
          </w:p>
        </w:tc>
      </w:tr>
      <w:tr w:rsidR="00BC36AF" w:rsidRPr="0088193B" w14:paraId="2D039256" w14:textId="77777777">
        <w:tc>
          <w:tcPr>
            <w:tcW w:w="1638" w:type="dxa"/>
            <w:vMerge/>
            <w:tcBorders>
              <w:top w:val="nil"/>
              <w:left w:val="single" w:sz="8" w:space="0" w:color="auto"/>
              <w:bottom w:val="single" w:sz="8" w:space="0" w:color="auto"/>
              <w:right w:val="single" w:sz="8" w:space="0" w:color="auto"/>
            </w:tcBorders>
            <w:vAlign w:val="center"/>
          </w:tcPr>
          <w:p w14:paraId="601F3FD3" w14:textId="77777777" w:rsidR="00BC36AF" w:rsidRPr="0088193B" w:rsidRDefault="00BC36AF" w:rsidP="002E15E2">
            <w:pPr>
              <w:pStyle w:val="TAC"/>
            </w:pPr>
          </w:p>
        </w:tc>
        <w:tc>
          <w:tcPr>
            <w:tcW w:w="1620" w:type="dxa"/>
            <w:vMerge/>
            <w:tcBorders>
              <w:top w:val="nil"/>
              <w:left w:val="nil"/>
              <w:bottom w:val="single" w:sz="8" w:space="0" w:color="auto"/>
              <w:right w:val="single" w:sz="8" w:space="0" w:color="auto"/>
            </w:tcBorders>
            <w:vAlign w:val="center"/>
          </w:tcPr>
          <w:p w14:paraId="29E07DF6" w14:textId="77777777" w:rsidR="00BC36AF" w:rsidRPr="0088193B" w:rsidRDefault="00BC36AF" w:rsidP="002E15E2">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D06F5" w14:textId="77777777" w:rsidR="00BC36AF" w:rsidRPr="0088193B" w:rsidRDefault="00BC36AF" w:rsidP="002E15E2">
            <w:pPr>
              <w:pStyle w:val="TAC"/>
            </w:pPr>
            <w:r w:rsidRPr="0088193B">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3A10AE82" w14:textId="77777777" w:rsidR="00BC36AF" w:rsidRPr="0088193B" w:rsidRDefault="00BC36AF" w:rsidP="002E15E2">
            <w:pPr>
              <w:pStyle w:val="TAC"/>
            </w:pPr>
            <w:r w:rsidRPr="0088193B">
              <w:t xml:space="preserve"> Type 2 PUSCH Hopping</w:t>
            </w:r>
          </w:p>
        </w:tc>
      </w:tr>
      <w:tr w:rsidR="00BC36AF" w:rsidRPr="0088193B" w14:paraId="459E5D73" w14:textId="77777777">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D11B04D" w14:textId="77777777" w:rsidR="00BC36AF" w:rsidRPr="0088193B" w:rsidRDefault="00BC36AF" w:rsidP="002E15E2">
            <w:pPr>
              <w:pStyle w:val="TAC"/>
            </w:pPr>
            <w:r w:rsidRPr="0088193B">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AA5699E" w14:textId="77777777" w:rsidR="00BC36AF" w:rsidRPr="0088193B" w:rsidRDefault="00BC36AF" w:rsidP="002E15E2">
            <w:pPr>
              <w:pStyle w:val="TAC"/>
            </w:pPr>
            <w:r w:rsidRPr="0088193B">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D19EC1" w14:textId="77777777" w:rsidR="00BC36AF" w:rsidRPr="0088193B" w:rsidRDefault="00BC36AF" w:rsidP="002E15E2">
            <w:pPr>
              <w:pStyle w:val="TAC"/>
            </w:pPr>
            <w:r w:rsidRPr="0088193B">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52C4091C" w14:textId="77777777" w:rsidR="00BC36AF" w:rsidRPr="0088193B" w:rsidRDefault="00BC36AF" w:rsidP="002E15E2">
            <w:pPr>
              <w:pStyle w:val="TAC"/>
            </w:pPr>
            <w:r w:rsidRPr="0088193B">
              <w:rPr>
                <w:position w:val="-22"/>
              </w:rPr>
              <w:object w:dxaOrig="3200" w:dyaOrig="540" w14:anchorId="365DAA43">
                <v:shape id="_x0000_i1845" type="#_x0000_t75" style="width:159.75pt;height:27pt" o:ole="">
                  <v:imagedata r:id="rId888" o:title=""/>
                </v:shape>
                <o:OLEObject Type="Embed" ProgID="Equation.3" ShapeID="_x0000_i1845" DrawAspect="Content" ObjectID="_1799746335" r:id="rId889"/>
              </w:object>
            </w:r>
          </w:p>
        </w:tc>
      </w:tr>
      <w:tr w:rsidR="00BC36AF" w:rsidRPr="0088193B" w14:paraId="59C48B53" w14:textId="77777777">
        <w:tc>
          <w:tcPr>
            <w:tcW w:w="1638" w:type="dxa"/>
            <w:vMerge/>
            <w:tcBorders>
              <w:top w:val="nil"/>
              <w:left w:val="single" w:sz="8" w:space="0" w:color="auto"/>
              <w:bottom w:val="single" w:sz="8" w:space="0" w:color="auto"/>
              <w:right w:val="single" w:sz="8" w:space="0" w:color="auto"/>
            </w:tcBorders>
            <w:vAlign w:val="center"/>
          </w:tcPr>
          <w:p w14:paraId="6773DC4B" w14:textId="77777777" w:rsidR="00BC36AF" w:rsidRPr="0088193B" w:rsidRDefault="00BC36AF" w:rsidP="002E15E2">
            <w:pPr>
              <w:pStyle w:val="TAC"/>
            </w:pPr>
          </w:p>
        </w:tc>
        <w:tc>
          <w:tcPr>
            <w:tcW w:w="1620" w:type="dxa"/>
            <w:vMerge/>
            <w:tcBorders>
              <w:top w:val="nil"/>
              <w:left w:val="nil"/>
              <w:bottom w:val="single" w:sz="8" w:space="0" w:color="auto"/>
              <w:right w:val="single" w:sz="8" w:space="0" w:color="auto"/>
            </w:tcBorders>
            <w:vAlign w:val="center"/>
          </w:tcPr>
          <w:p w14:paraId="62D70914" w14:textId="77777777" w:rsidR="00BC36AF" w:rsidRPr="0088193B" w:rsidRDefault="00BC36AF" w:rsidP="002E15E2">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842A51" w14:textId="77777777" w:rsidR="00BC36AF" w:rsidRPr="0088193B" w:rsidRDefault="00BC36AF" w:rsidP="002E15E2">
            <w:pPr>
              <w:pStyle w:val="TAC"/>
            </w:pPr>
            <w:r w:rsidRPr="0088193B">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5F584E66" w14:textId="77777777" w:rsidR="00BC36AF" w:rsidRPr="0088193B" w:rsidRDefault="00BC36AF" w:rsidP="002E15E2">
            <w:pPr>
              <w:pStyle w:val="TAC"/>
            </w:pPr>
            <w:r w:rsidRPr="0088193B">
              <w:rPr>
                <w:position w:val="-22"/>
              </w:rPr>
              <w:object w:dxaOrig="3360" w:dyaOrig="540" w14:anchorId="42599745">
                <v:shape id="_x0000_i1846" type="#_x0000_t75" style="width:168.75pt;height:27pt" o:ole="">
                  <v:imagedata r:id="rId890" o:title=""/>
                </v:shape>
                <o:OLEObject Type="Embed" ProgID="Equation.3" ShapeID="_x0000_i1846" DrawAspect="Content" ObjectID="_1799746336" r:id="rId891"/>
              </w:object>
            </w:r>
          </w:p>
        </w:tc>
      </w:tr>
      <w:tr w:rsidR="00BC36AF" w:rsidRPr="0088193B" w14:paraId="23F26EFF" w14:textId="77777777">
        <w:tc>
          <w:tcPr>
            <w:tcW w:w="1638" w:type="dxa"/>
            <w:vMerge/>
            <w:tcBorders>
              <w:top w:val="nil"/>
              <w:left w:val="single" w:sz="8" w:space="0" w:color="auto"/>
              <w:bottom w:val="single" w:sz="8" w:space="0" w:color="auto"/>
              <w:right w:val="single" w:sz="8" w:space="0" w:color="auto"/>
            </w:tcBorders>
            <w:vAlign w:val="center"/>
          </w:tcPr>
          <w:p w14:paraId="6421DB0C" w14:textId="77777777" w:rsidR="00BC36AF" w:rsidRPr="0088193B" w:rsidRDefault="00BC36AF" w:rsidP="002E15E2">
            <w:pPr>
              <w:pStyle w:val="TAC"/>
            </w:pPr>
          </w:p>
        </w:tc>
        <w:tc>
          <w:tcPr>
            <w:tcW w:w="1620" w:type="dxa"/>
            <w:vMerge/>
            <w:tcBorders>
              <w:top w:val="nil"/>
              <w:left w:val="nil"/>
              <w:bottom w:val="single" w:sz="8" w:space="0" w:color="auto"/>
              <w:right w:val="single" w:sz="8" w:space="0" w:color="auto"/>
            </w:tcBorders>
            <w:vAlign w:val="center"/>
          </w:tcPr>
          <w:p w14:paraId="01DD4AC8" w14:textId="77777777" w:rsidR="00BC36AF" w:rsidRPr="0088193B" w:rsidRDefault="00BC36AF" w:rsidP="002E15E2">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218A91F5" w14:textId="77777777" w:rsidR="00BC36AF" w:rsidRPr="0088193B" w:rsidRDefault="00BC36AF" w:rsidP="002E15E2">
            <w:pPr>
              <w:pStyle w:val="TAC"/>
            </w:pPr>
            <w:r w:rsidRPr="0088193B">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5C0E196E" w14:textId="77777777" w:rsidR="00BC36AF" w:rsidRPr="0088193B" w:rsidRDefault="00BC36AF" w:rsidP="002E15E2">
            <w:pPr>
              <w:pStyle w:val="TAC"/>
            </w:pPr>
            <w:r w:rsidRPr="0088193B">
              <w:rPr>
                <w:position w:val="-22"/>
              </w:rPr>
              <w:object w:dxaOrig="3200" w:dyaOrig="540" w14:anchorId="020CFE1F">
                <v:shape id="_x0000_i1847" type="#_x0000_t75" style="width:159.75pt;height:27pt" o:ole="">
                  <v:imagedata r:id="rId892" o:title=""/>
                </v:shape>
                <o:OLEObject Type="Embed" ProgID="Equation.3" ShapeID="_x0000_i1847" DrawAspect="Content" ObjectID="_1799746337" r:id="rId893"/>
              </w:object>
            </w:r>
          </w:p>
        </w:tc>
      </w:tr>
      <w:tr w:rsidR="00BC36AF" w:rsidRPr="0088193B" w14:paraId="25EC038D" w14:textId="77777777">
        <w:tc>
          <w:tcPr>
            <w:tcW w:w="1638" w:type="dxa"/>
            <w:vMerge/>
            <w:tcBorders>
              <w:top w:val="nil"/>
              <w:left w:val="single" w:sz="8" w:space="0" w:color="auto"/>
              <w:bottom w:val="single" w:sz="8" w:space="0" w:color="auto"/>
              <w:right w:val="single" w:sz="8" w:space="0" w:color="auto"/>
            </w:tcBorders>
            <w:vAlign w:val="center"/>
          </w:tcPr>
          <w:p w14:paraId="269904E7" w14:textId="77777777" w:rsidR="00BC36AF" w:rsidRPr="0088193B" w:rsidRDefault="00BC36AF" w:rsidP="002E15E2">
            <w:pPr>
              <w:pStyle w:val="TAC"/>
            </w:pPr>
          </w:p>
        </w:tc>
        <w:tc>
          <w:tcPr>
            <w:tcW w:w="1620" w:type="dxa"/>
            <w:vMerge/>
            <w:tcBorders>
              <w:top w:val="nil"/>
              <w:left w:val="nil"/>
              <w:bottom w:val="single" w:sz="8" w:space="0" w:color="auto"/>
              <w:right w:val="single" w:sz="8" w:space="0" w:color="auto"/>
            </w:tcBorders>
            <w:vAlign w:val="center"/>
          </w:tcPr>
          <w:p w14:paraId="575DEAB5" w14:textId="77777777" w:rsidR="00BC36AF" w:rsidRPr="0088193B" w:rsidRDefault="00BC36AF" w:rsidP="002E15E2">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490204F5" w14:textId="77777777" w:rsidR="00BC36AF" w:rsidRPr="0088193B" w:rsidRDefault="00BC36AF" w:rsidP="002E15E2">
            <w:pPr>
              <w:pStyle w:val="TAC"/>
            </w:pPr>
            <w:r w:rsidRPr="0088193B">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6D8517B9" w14:textId="77777777" w:rsidR="00BC36AF" w:rsidRPr="0088193B" w:rsidRDefault="00BC36AF" w:rsidP="002E15E2">
            <w:pPr>
              <w:pStyle w:val="TAC"/>
            </w:pPr>
            <w:r w:rsidRPr="0088193B">
              <w:t>Type 2 PUSCH Hopping</w:t>
            </w:r>
          </w:p>
        </w:tc>
      </w:tr>
    </w:tbl>
    <w:p w14:paraId="6A510F10" w14:textId="77777777" w:rsidR="00BC36AF" w:rsidRPr="0088193B" w:rsidRDefault="00BC36AF" w:rsidP="00BC36AF"/>
    <w:p w14:paraId="42BBC6A8" w14:textId="77777777" w:rsidR="00BC36AF" w:rsidRPr="0088193B" w:rsidRDefault="00BC36AF" w:rsidP="00BC36AF">
      <w:pPr>
        <w:pStyle w:val="H6"/>
      </w:pPr>
      <w:r w:rsidRPr="0088193B">
        <w:t>7.1.5.1.3</w:t>
      </w:r>
      <w:r w:rsidRPr="0088193B">
        <w:tab/>
        <w:t>Test description</w:t>
      </w:r>
    </w:p>
    <w:p w14:paraId="38C0FFD0" w14:textId="77777777" w:rsidR="00BC36AF" w:rsidRPr="0088193B" w:rsidRDefault="00BC36AF" w:rsidP="00BC36AF">
      <w:pPr>
        <w:pStyle w:val="H6"/>
      </w:pPr>
      <w:r w:rsidRPr="0088193B">
        <w:t>7.1.5.1.3.1</w:t>
      </w:r>
      <w:r w:rsidRPr="0088193B">
        <w:tab/>
        <w:t>Pre-test conditions</w:t>
      </w:r>
    </w:p>
    <w:p w14:paraId="5F228DCD" w14:textId="77777777" w:rsidR="00BC36AF" w:rsidRPr="0088193B" w:rsidRDefault="00BC36AF" w:rsidP="00BC36AF">
      <w:pPr>
        <w:pStyle w:val="H6"/>
      </w:pPr>
      <w:r w:rsidRPr="0088193B">
        <w:t xml:space="preserve">System Simulator </w:t>
      </w:r>
    </w:p>
    <w:p w14:paraId="4BA6D700" w14:textId="77777777" w:rsidR="00BC36AF" w:rsidRPr="0088193B" w:rsidRDefault="00BC36AF" w:rsidP="00BC36AF">
      <w:pPr>
        <w:pStyle w:val="B10"/>
      </w:pPr>
      <w:r w:rsidRPr="0088193B">
        <w:t>-</w:t>
      </w:r>
      <w:r w:rsidRPr="0088193B">
        <w:tab/>
        <w:t>Cell 1</w:t>
      </w:r>
    </w:p>
    <w:p w14:paraId="5A92F98F" w14:textId="77777777" w:rsidR="00BC36AF" w:rsidRPr="0088193B" w:rsidRDefault="00BC36AF" w:rsidP="00BC36AF">
      <w:pPr>
        <w:pStyle w:val="H6"/>
      </w:pPr>
      <w:r w:rsidRPr="0088193B">
        <w:t>UE:</w:t>
      </w:r>
    </w:p>
    <w:p w14:paraId="537CC5A1" w14:textId="77777777" w:rsidR="00BC36AF" w:rsidRPr="0088193B" w:rsidRDefault="00BC36AF" w:rsidP="00BC36AF">
      <w:r w:rsidRPr="0088193B">
        <w:t>None.</w:t>
      </w:r>
    </w:p>
    <w:p w14:paraId="74B693CB" w14:textId="77777777" w:rsidR="00BC36AF" w:rsidRPr="0088193B" w:rsidRDefault="00BC36AF" w:rsidP="00BC36AF">
      <w:pPr>
        <w:pStyle w:val="H6"/>
      </w:pPr>
      <w:r w:rsidRPr="0088193B">
        <w:t>Preamble:</w:t>
      </w:r>
    </w:p>
    <w:p w14:paraId="1B50B894" w14:textId="77777777" w:rsidR="00BC36AF" w:rsidRPr="0088193B" w:rsidRDefault="00BC36AF" w:rsidP="00BC36AF">
      <w:pPr>
        <w:pStyle w:val="B10"/>
      </w:pPr>
      <w:r w:rsidRPr="0088193B">
        <w:t>-</w:t>
      </w:r>
      <w:r w:rsidRPr="0088193B">
        <w:tab/>
        <w:t>The UE is in state Loopback Activated (state 4) according to [18].</w:t>
      </w:r>
    </w:p>
    <w:p w14:paraId="02C5B38D" w14:textId="77777777" w:rsidR="00BC36AF" w:rsidRPr="0088193B" w:rsidRDefault="00BC36AF" w:rsidP="00BC36AF">
      <w:pPr>
        <w:pStyle w:val="H6"/>
      </w:pPr>
      <w:r w:rsidRPr="0088193B">
        <w:t>7.1.5.1.3.2</w:t>
      </w:r>
      <w:r w:rsidRPr="0088193B">
        <w:tab/>
        <w:t>Test procedure sequence</w:t>
      </w:r>
    </w:p>
    <w:p w14:paraId="7585DB05" w14:textId="77777777" w:rsidR="00BC36AF" w:rsidRPr="0088193B" w:rsidRDefault="00BC36AF" w:rsidP="00BC36AF">
      <w:pPr>
        <w:pStyle w:val="TH"/>
      </w:pPr>
      <w:r w:rsidRPr="0088193B">
        <w:t>Table 7.1.5.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C36AF" w:rsidRPr="0088193B" w14:paraId="2C1A4567" w14:textId="77777777">
        <w:tc>
          <w:tcPr>
            <w:tcW w:w="534" w:type="dxa"/>
            <w:tcBorders>
              <w:bottom w:val="nil"/>
            </w:tcBorders>
            <w:shd w:val="clear" w:color="auto" w:fill="auto"/>
          </w:tcPr>
          <w:p w14:paraId="2B3054DE" w14:textId="77777777" w:rsidR="00BC36AF" w:rsidRPr="0088193B" w:rsidRDefault="00BC36AF" w:rsidP="002E15E2">
            <w:pPr>
              <w:pStyle w:val="TAH"/>
            </w:pPr>
            <w:r w:rsidRPr="0088193B">
              <w:t>St</w:t>
            </w:r>
          </w:p>
        </w:tc>
        <w:tc>
          <w:tcPr>
            <w:tcW w:w="3968" w:type="dxa"/>
            <w:shd w:val="clear" w:color="auto" w:fill="auto"/>
          </w:tcPr>
          <w:p w14:paraId="78349167" w14:textId="77777777" w:rsidR="00BC36AF" w:rsidRPr="0088193B" w:rsidRDefault="00BC36AF" w:rsidP="002E15E2">
            <w:pPr>
              <w:pStyle w:val="TAH"/>
            </w:pPr>
            <w:r w:rsidRPr="0088193B">
              <w:t>Procedure</w:t>
            </w:r>
          </w:p>
        </w:tc>
        <w:tc>
          <w:tcPr>
            <w:tcW w:w="3684" w:type="dxa"/>
            <w:gridSpan w:val="2"/>
            <w:shd w:val="clear" w:color="auto" w:fill="auto"/>
          </w:tcPr>
          <w:p w14:paraId="13BB0492" w14:textId="77777777" w:rsidR="00BC36AF" w:rsidRPr="0088193B" w:rsidRDefault="00BC36AF" w:rsidP="002E15E2">
            <w:pPr>
              <w:pStyle w:val="TAH"/>
            </w:pPr>
            <w:r w:rsidRPr="0088193B">
              <w:t>Message Sequence</w:t>
            </w:r>
          </w:p>
        </w:tc>
        <w:tc>
          <w:tcPr>
            <w:tcW w:w="567" w:type="dxa"/>
            <w:tcBorders>
              <w:bottom w:val="nil"/>
            </w:tcBorders>
            <w:shd w:val="clear" w:color="auto" w:fill="auto"/>
          </w:tcPr>
          <w:p w14:paraId="08AB1B1A" w14:textId="77777777" w:rsidR="00BC36AF" w:rsidRPr="0088193B" w:rsidRDefault="00BC36AF" w:rsidP="002E15E2">
            <w:pPr>
              <w:pStyle w:val="TAH"/>
            </w:pPr>
            <w:r w:rsidRPr="0088193B">
              <w:t>TP</w:t>
            </w:r>
          </w:p>
        </w:tc>
        <w:tc>
          <w:tcPr>
            <w:tcW w:w="850" w:type="dxa"/>
            <w:tcBorders>
              <w:bottom w:val="nil"/>
            </w:tcBorders>
            <w:shd w:val="clear" w:color="auto" w:fill="auto"/>
          </w:tcPr>
          <w:p w14:paraId="273B618E" w14:textId="77777777" w:rsidR="00BC36AF" w:rsidRPr="0088193B" w:rsidRDefault="00BC36AF" w:rsidP="002E15E2">
            <w:pPr>
              <w:pStyle w:val="TAH"/>
            </w:pPr>
            <w:r w:rsidRPr="0088193B">
              <w:t>Verdict</w:t>
            </w:r>
          </w:p>
        </w:tc>
      </w:tr>
      <w:tr w:rsidR="00BC36AF" w:rsidRPr="0088193B" w14:paraId="46905CEC" w14:textId="77777777">
        <w:tc>
          <w:tcPr>
            <w:tcW w:w="534" w:type="dxa"/>
            <w:tcBorders>
              <w:top w:val="nil"/>
            </w:tcBorders>
            <w:shd w:val="clear" w:color="auto" w:fill="auto"/>
          </w:tcPr>
          <w:p w14:paraId="06E53878" w14:textId="77777777" w:rsidR="00BC36AF" w:rsidRPr="0088193B" w:rsidRDefault="00BC36AF" w:rsidP="002E15E2">
            <w:pPr>
              <w:pStyle w:val="TAH"/>
            </w:pPr>
          </w:p>
        </w:tc>
        <w:tc>
          <w:tcPr>
            <w:tcW w:w="3968" w:type="dxa"/>
            <w:shd w:val="clear" w:color="auto" w:fill="auto"/>
          </w:tcPr>
          <w:p w14:paraId="22B401FA" w14:textId="77777777" w:rsidR="00BC36AF" w:rsidRPr="0088193B" w:rsidRDefault="00BC36AF" w:rsidP="002E15E2">
            <w:pPr>
              <w:pStyle w:val="TAH"/>
            </w:pPr>
          </w:p>
        </w:tc>
        <w:tc>
          <w:tcPr>
            <w:tcW w:w="708" w:type="dxa"/>
            <w:shd w:val="clear" w:color="auto" w:fill="auto"/>
          </w:tcPr>
          <w:p w14:paraId="6EBC9801" w14:textId="77777777" w:rsidR="00BC36AF" w:rsidRPr="0088193B" w:rsidRDefault="00BC36AF" w:rsidP="002E15E2">
            <w:pPr>
              <w:pStyle w:val="TAH"/>
            </w:pPr>
            <w:r w:rsidRPr="0088193B">
              <w:t>U - S</w:t>
            </w:r>
          </w:p>
        </w:tc>
        <w:tc>
          <w:tcPr>
            <w:tcW w:w="2976" w:type="dxa"/>
            <w:shd w:val="clear" w:color="auto" w:fill="auto"/>
          </w:tcPr>
          <w:p w14:paraId="54204371" w14:textId="77777777" w:rsidR="00BC36AF" w:rsidRPr="0088193B" w:rsidRDefault="00BC36AF" w:rsidP="002E15E2">
            <w:pPr>
              <w:pStyle w:val="TAH"/>
            </w:pPr>
            <w:r w:rsidRPr="0088193B">
              <w:t>Message</w:t>
            </w:r>
          </w:p>
        </w:tc>
        <w:tc>
          <w:tcPr>
            <w:tcW w:w="567" w:type="dxa"/>
            <w:tcBorders>
              <w:top w:val="nil"/>
            </w:tcBorders>
            <w:shd w:val="clear" w:color="auto" w:fill="auto"/>
          </w:tcPr>
          <w:p w14:paraId="74C8213C" w14:textId="77777777" w:rsidR="00BC36AF" w:rsidRPr="0088193B" w:rsidRDefault="00BC36AF" w:rsidP="002E15E2">
            <w:pPr>
              <w:pStyle w:val="TAH"/>
            </w:pPr>
          </w:p>
        </w:tc>
        <w:tc>
          <w:tcPr>
            <w:tcW w:w="850" w:type="dxa"/>
            <w:tcBorders>
              <w:top w:val="nil"/>
            </w:tcBorders>
            <w:shd w:val="clear" w:color="auto" w:fill="auto"/>
          </w:tcPr>
          <w:p w14:paraId="3CAFFD2C" w14:textId="77777777" w:rsidR="00BC36AF" w:rsidRPr="0088193B" w:rsidRDefault="00BC36AF" w:rsidP="002E15E2">
            <w:pPr>
              <w:pStyle w:val="TAH"/>
            </w:pPr>
          </w:p>
        </w:tc>
      </w:tr>
      <w:tr w:rsidR="00BC36AF" w:rsidRPr="0088193B" w14:paraId="1A05A7A4" w14:textId="77777777">
        <w:tc>
          <w:tcPr>
            <w:tcW w:w="534" w:type="dxa"/>
            <w:shd w:val="clear" w:color="auto" w:fill="auto"/>
          </w:tcPr>
          <w:p w14:paraId="2B499EB4" w14:textId="77777777" w:rsidR="00BC36AF" w:rsidRPr="0088193B" w:rsidRDefault="00BC36AF" w:rsidP="002E15E2">
            <w:pPr>
              <w:pStyle w:val="TAC"/>
            </w:pPr>
            <w:r w:rsidRPr="0088193B">
              <w:t>1</w:t>
            </w:r>
          </w:p>
        </w:tc>
        <w:tc>
          <w:tcPr>
            <w:tcW w:w="3968" w:type="dxa"/>
            <w:shd w:val="clear" w:color="auto" w:fill="auto"/>
          </w:tcPr>
          <w:p w14:paraId="425A387B" w14:textId="77777777" w:rsidR="00BC36AF" w:rsidRPr="0088193B" w:rsidRDefault="00BC36AF" w:rsidP="002E15E2">
            <w:pPr>
              <w:pStyle w:val="TAL"/>
            </w:pPr>
            <w:r w:rsidRPr="0088193B">
              <w:t xml:space="preserve">The SS ignores scheduling requests and does not allocate any uplink grant. </w:t>
            </w:r>
          </w:p>
        </w:tc>
        <w:tc>
          <w:tcPr>
            <w:tcW w:w="708" w:type="dxa"/>
            <w:shd w:val="clear" w:color="auto" w:fill="auto"/>
          </w:tcPr>
          <w:p w14:paraId="1A359F67" w14:textId="77777777" w:rsidR="00BC36AF" w:rsidRPr="0088193B" w:rsidRDefault="00BC36AF" w:rsidP="002E15E2">
            <w:pPr>
              <w:pStyle w:val="TAC"/>
            </w:pPr>
            <w:r w:rsidRPr="0088193B">
              <w:t>-</w:t>
            </w:r>
          </w:p>
        </w:tc>
        <w:tc>
          <w:tcPr>
            <w:tcW w:w="2976" w:type="dxa"/>
            <w:shd w:val="clear" w:color="auto" w:fill="auto"/>
          </w:tcPr>
          <w:p w14:paraId="1630E84B" w14:textId="77777777" w:rsidR="00BC36AF" w:rsidRPr="0088193B" w:rsidRDefault="00BC36AF" w:rsidP="002E15E2">
            <w:pPr>
              <w:pStyle w:val="TAL"/>
            </w:pPr>
            <w:r w:rsidRPr="0088193B">
              <w:t>-</w:t>
            </w:r>
          </w:p>
        </w:tc>
        <w:tc>
          <w:tcPr>
            <w:tcW w:w="567" w:type="dxa"/>
            <w:shd w:val="clear" w:color="auto" w:fill="auto"/>
          </w:tcPr>
          <w:p w14:paraId="6D4C4FB9" w14:textId="77777777" w:rsidR="00BC36AF" w:rsidRPr="0088193B" w:rsidRDefault="00BC36AF" w:rsidP="002E15E2">
            <w:pPr>
              <w:pStyle w:val="TAC"/>
            </w:pPr>
            <w:r w:rsidRPr="0088193B">
              <w:t>-</w:t>
            </w:r>
          </w:p>
        </w:tc>
        <w:tc>
          <w:tcPr>
            <w:tcW w:w="850" w:type="dxa"/>
            <w:shd w:val="clear" w:color="auto" w:fill="auto"/>
          </w:tcPr>
          <w:p w14:paraId="239B5B2E" w14:textId="77777777" w:rsidR="00BC36AF" w:rsidRPr="0088193B" w:rsidRDefault="00BC36AF" w:rsidP="002E15E2">
            <w:pPr>
              <w:pStyle w:val="TAC"/>
            </w:pPr>
            <w:r w:rsidRPr="0088193B">
              <w:t>-</w:t>
            </w:r>
          </w:p>
        </w:tc>
      </w:tr>
      <w:tr w:rsidR="00BC36AF" w:rsidRPr="0088193B" w14:paraId="455CC1E2" w14:textId="77777777">
        <w:tc>
          <w:tcPr>
            <w:tcW w:w="534" w:type="dxa"/>
            <w:shd w:val="clear" w:color="auto" w:fill="auto"/>
          </w:tcPr>
          <w:p w14:paraId="65FCED55" w14:textId="77777777" w:rsidR="00BC36AF" w:rsidRPr="0088193B" w:rsidRDefault="00BC36AF" w:rsidP="002E15E2">
            <w:pPr>
              <w:pStyle w:val="TAC"/>
            </w:pPr>
          </w:p>
        </w:tc>
        <w:tc>
          <w:tcPr>
            <w:tcW w:w="3968" w:type="dxa"/>
            <w:shd w:val="clear" w:color="auto" w:fill="auto"/>
          </w:tcPr>
          <w:p w14:paraId="3329BCE8" w14:textId="77777777" w:rsidR="00BC36AF" w:rsidRPr="0088193B" w:rsidRDefault="00BC36AF" w:rsidP="002E15E2">
            <w:pPr>
              <w:pStyle w:val="TAL"/>
            </w:pPr>
            <w:r w:rsidRPr="0088193B">
              <w:t>Exception: Steps 2 to 5 are executed as per table 7.1.5.1.3.</w:t>
            </w:r>
            <w:r w:rsidR="00455F36" w:rsidRPr="0088193B">
              <w:t>2</w:t>
            </w:r>
            <w:r w:rsidRPr="0088193B">
              <w:t>-2</w:t>
            </w:r>
          </w:p>
        </w:tc>
        <w:tc>
          <w:tcPr>
            <w:tcW w:w="708" w:type="dxa"/>
            <w:shd w:val="clear" w:color="auto" w:fill="auto"/>
          </w:tcPr>
          <w:p w14:paraId="6340E0C1" w14:textId="77777777" w:rsidR="00BC36AF" w:rsidRPr="0088193B" w:rsidRDefault="00BC36AF" w:rsidP="002E15E2">
            <w:pPr>
              <w:pStyle w:val="TAC"/>
            </w:pPr>
          </w:p>
        </w:tc>
        <w:tc>
          <w:tcPr>
            <w:tcW w:w="2976" w:type="dxa"/>
            <w:shd w:val="clear" w:color="auto" w:fill="auto"/>
          </w:tcPr>
          <w:p w14:paraId="4AFB2919" w14:textId="77777777" w:rsidR="00BC36AF" w:rsidRPr="0088193B" w:rsidRDefault="00BC36AF" w:rsidP="002E15E2">
            <w:pPr>
              <w:pStyle w:val="TAL"/>
            </w:pPr>
          </w:p>
        </w:tc>
        <w:tc>
          <w:tcPr>
            <w:tcW w:w="567" w:type="dxa"/>
            <w:shd w:val="clear" w:color="auto" w:fill="auto"/>
          </w:tcPr>
          <w:p w14:paraId="20648DE2" w14:textId="77777777" w:rsidR="00BC36AF" w:rsidRPr="0088193B" w:rsidRDefault="00BC36AF" w:rsidP="002E15E2">
            <w:pPr>
              <w:pStyle w:val="TAC"/>
            </w:pPr>
          </w:p>
        </w:tc>
        <w:tc>
          <w:tcPr>
            <w:tcW w:w="850" w:type="dxa"/>
            <w:shd w:val="clear" w:color="auto" w:fill="auto"/>
          </w:tcPr>
          <w:p w14:paraId="4CA3DCDC" w14:textId="77777777" w:rsidR="00BC36AF" w:rsidRPr="0088193B" w:rsidRDefault="00BC36AF" w:rsidP="002E15E2">
            <w:pPr>
              <w:pStyle w:val="TAC"/>
            </w:pPr>
          </w:p>
        </w:tc>
      </w:tr>
      <w:tr w:rsidR="00BC36AF" w:rsidRPr="0088193B" w14:paraId="65F9122C" w14:textId="77777777">
        <w:tc>
          <w:tcPr>
            <w:tcW w:w="534" w:type="dxa"/>
            <w:shd w:val="clear" w:color="auto" w:fill="auto"/>
          </w:tcPr>
          <w:p w14:paraId="1286CC67" w14:textId="77777777" w:rsidR="00BC36AF" w:rsidRPr="0088193B" w:rsidRDefault="00BC36AF" w:rsidP="002E15E2">
            <w:pPr>
              <w:pStyle w:val="TAC"/>
            </w:pPr>
            <w:r w:rsidRPr="0088193B">
              <w:t>2</w:t>
            </w:r>
          </w:p>
        </w:tc>
        <w:tc>
          <w:tcPr>
            <w:tcW w:w="3968" w:type="dxa"/>
            <w:shd w:val="clear" w:color="auto" w:fill="auto"/>
          </w:tcPr>
          <w:p w14:paraId="585C41F7" w14:textId="77777777" w:rsidR="00BC36AF" w:rsidRPr="0088193B" w:rsidRDefault="00BC36AF" w:rsidP="002E15E2">
            <w:pPr>
              <w:pStyle w:val="TAL"/>
            </w:pPr>
            <w:r w:rsidRPr="0088193B">
              <w:t>SS transmits a MAC PDU including</w:t>
            </w:r>
            <w:r w:rsidR="000A1639" w:rsidRPr="0088193B">
              <w:t xml:space="preserve"> </w:t>
            </w:r>
            <w:r w:rsidR="004C3CF6" w:rsidRPr="0088193B">
              <w:t xml:space="preserve">8 </w:t>
            </w:r>
            <w:r w:rsidR="000A1639" w:rsidRPr="0088193B">
              <w:t>(FDD)/4(TDD) RLC SDU’s</w:t>
            </w:r>
          </w:p>
        </w:tc>
        <w:tc>
          <w:tcPr>
            <w:tcW w:w="708" w:type="dxa"/>
            <w:shd w:val="clear" w:color="auto" w:fill="auto"/>
          </w:tcPr>
          <w:p w14:paraId="665B838F" w14:textId="77777777" w:rsidR="00BC36AF" w:rsidRPr="0088193B" w:rsidRDefault="00BC36AF" w:rsidP="002E15E2">
            <w:pPr>
              <w:pStyle w:val="TAC"/>
            </w:pPr>
            <w:r w:rsidRPr="0088193B">
              <w:t>&lt;--</w:t>
            </w:r>
          </w:p>
        </w:tc>
        <w:tc>
          <w:tcPr>
            <w:tcW w:w="2976" w:type="dxa"/>
            <w:shd w:val="clear" w:color="auto" w:fill="auto"/>
          </w:tcPr>
          <w:p w14:paraId="5FD2F531" w14:textId="77777777" w:rsidR="00BC36AF" w:rsidRPr="0088193B" w:rsidRDefault="00BC36AF" w:rsidP="002E15E2">
            <w:pPr>
              <w:pStyle w:val="TAL"/>
            </w:pPr>
            <w:r w:rsidRPr="0088193B">
              <w:t>MAC PDU</w:t>
            </w:r>
          </w:p>
        </w:tc>
        <w:tc>
          <w:tcPr>
            <w:tcW w:w="567" w:type="dxa"/>
            <w:shd w:val="clear" w:color="auto" w:fill="auto"/>
          </w:tcPr>
          <w:p w14:paraId="3B153663" w14:textId="77777777" w:rsidR="00BC36AF" w:rsidRPr="0088193B" w:rsidRDefault="00BC36AF" w:rsidP="002E15E2">
            <w:pPr>
              <w:pStyle w:val="TAC"/>
            </w:pPr>
            <w:r w:rsidRPr="0088193B">
              <w:t>-</w:t>
            </w:r>
          </w:p>
        </w:tc>
        <w:tc>
          <w:tcPr>
            <w:tcW w:w="850" w:type="dxa"/>
            <w:shd w:val="clear" w:color="auto" w:fill="auto"/>
          </w:tcPr>
          <w:p w14:paraId="37D448C9" w14:textId="77777777" w:rsidR="00BC36AF" w:rsidRPr="0088193B" w:rsidRDefault="00BC36AF" w:rsidP="002E15E2">
            <w:pPr>
              <w:pStyle w:val="TAC"/>
            </w:pPr>
            <w:r w:rsidRPr="0088193B">
              <w:t>-</w:t>
            </w:r>
          </w:p>
        </w:tc>
      </w:tr>
      <w:tr w:rsidR="00BC36AF" w:rsidRPr="0088193B" w14:paraId="4A835E99" w14:textId="77777777">
        <w:tc>
          <w:tcPr>
            <w:tcW w:w="534" w:type="dxa"/>
            <w:shd w:val="clear" w:color="auto" w:fill="auto"/>
          </w:tcPr>
          <w:p w14:paraId="1F3B02F2" w14:textId="77777777" w:rsidR="00BC36AF" w:rsidRPr="0088193B" w:rsidRDefault="00BC36AF" w:rsidP="002E15E2">
            <w:pPr>
              <w:pStyle w:val="TAC"/>
            </w:pPr>
            <w:r w:rsidRPr="0088193B">
              <w:t>3</w:t>
            </w:r>
          </w:p>
        </w:tc>
        <w:tc>
          <w:tcPr>
            <w:tcW w:w="3968" w:type="dxa"/>
            <w:shd w:val="clear" w:color="auto" w:fill="auto"/>
          </w:tcPr>
          <w:p w14:paraId="35ECB30A" w14:textId="77777777" w:rsidR="00BC36AF" w:rsidRPr="0088193B" w:rsidRDefault="000A1639" w:rsidP="002E15E2">
            <w:pPr>
              <w:pStyle w:val="TAL"/>
            </w:pPr>
            <w:r w:rsidRPr="0088193B">
              <w:t>The SS waits for 60 ms</w:t>
            </w:r>
          </w:p>
        </w:tc>
        <w:tc>
          <w:tcPr>
            <w:tcW w:w="708" w:type="dxa"/>
            <w:shd w:val="clear" w:color="auto" w:fill="auto"/>
          </w:tcPr>
          <w:p w14:paraId="549D5827" w14:textId="77777777" w:rsidR="00BC36AF" w:rsidRPr="0088193B" w:rsidRDefault="000A1639" w:rsidP="002E15E2">
            <w:pPr>
              <w:pStyle w:val="TAC"/>
            </w:pPr>
            <w:r w:rsidRPr="0088193B">
              <w:t>-</w:t>
            </w:r>
          </w:p>
        </w:tc>
        <w:tc>
          <w:tcPr>
            <w:tcW w:w="2976" w:type="dxa"/>
            <w:shd w:val="clear" w:color="auto" w:fill="auto"/>
          </w:tcPr>
          <w:p w14:paraId="334BC1FC" w14:textId="77777777" w:rsidR="00BC36AF" w:rsidRPr="0088193B" w:rsidRDefault="000A1639" w:rsidP="002E15E2">
            <w:pPr>
              <w:pStyle w:val="TAL"/>
            </w:pPr>
            <w:r w:rsidRPr="0088193B">
              <w:t>-</w:t>
            </w:r>
          </w:p>
        </w:tc>
        <w:tc>
          <w:tcPr>
            <w:tcW w:w="567" w:type="dxa"/>
            <w:shd w:val="clear" w:color="auto" w:fill="auto"/>
          </w:tcPr>
          <w:p w14:paraId="7C5DB703" w14:textId="77777777" w:rsidR="00BC36AF" w:rsidRPr="0088193B" w:rsidRDefault="00BC36AF" w:rsidP="002E15E2">
            <w:pPr>
              <w:pStyle w:val="TAC"/>
            </w:pPr>
            <w:r w:rsidRPr="0088193B">
              <w:t>-</w:t>
            </w:r>
          </w:p>
        </w:tc>
        <w:tc>
          <w:tcPr>
            <w:tcW w:w="850" w:type="dxa"/>
            <w:shd w:val="clear" w:color="auto" w:fill="auto"/>
          </w:tcPr>
          <w:p w14:paraId="3242DF75" w14:textId="77777777" w:rsidR="00BC36AF" w:rsidRPr="0088193B" w:rsidRDefault="00BC36AF" w:rsidP="002E15E2">
            <w:pPr>
              <w:pStyle w:val="TAC"/>
            </w:pPr>
            <w:r w:rsidRPr="0088193B">
              <w:t>-</w:t>
            </w:r>
          </w:p>
        </w:tc>
      </w:tr>
      <w:tr w:rsidR="00BC36AF" w:rsidRPr="0088193B" w14:paraId="51C1446F" w14:textId="77777777">
        <w:tc>
          <w:tcPr>
            <w:tcW w:w="534" w:type="dxa"/>
            <w:shd w:val="clear" w:color="auto" w:fill="auto"/>
          </w:tcPr>
          <w:p w14:paraId="2CD0FE48" w14:textId="77777777" w:rsidR="00BC36AF" w:rsidRPr="0088193B" w:rsidRDefault="00BC36AF" w:rsidP="002E15E2">
            <w:pPr>
              <w:pStyle w:val="TAC"/>
            </w:pPr>
          </w:p>
        </w:tc>
        <w:tc>
          <w:tcPr>
            <w:tcW w:w="3968" w:type="dxa"/>
            <w:shd w:val="clear" w:color="auto" w:fill="auto"/>
          </w:tcPr>
          <w:p w14:paraId="68B7DCCE" w14:textId="77777777" w:rsidR="00BC36AF" w:rsidRPr="0088193B" w:rsidRDefault="00BC36AF" w:rsidP="002E15E2">
            <w:pPr>
              <w:pStyle w:val="TAL"/>
            </w:pPr>
            <w:r w:rsidRPr="0088193B">
              <w:t xml:space="preserve">Exception: Steps 4 and 5 are repeated such that UE sends data in </w:t>
            </w:r>
            <w:r w:rsidR="004C3CF6" w:rsidRPr="0088193B">
              <w:t xml:space="preserve">8 </w:t>
            </w:r>
            <w:r w:rsidRPr="0088193B">
              <w:t xml:space="preserve">([FDD)/4(TDD) consecutive UL TTI’s. </w:t>
            </w:r>
          </w:p>
        </w:tc>
        <w:tc>
          <w:tcPr>
            <w:tcW w:w="708" w:type="dxa"/>
            <w:shd w:val="clear" w:color="auto" w:fill="auto"/>
          </w:tcPr>
          <w:p w14:paraId="709EC411" w14:textId="77777777" w:rsidR="00BC36AF" w:rsidRPr="0088193B" w:rsidRDefault="00BC36AF" w:rsidP="002E15E2">
            <w:pPr>
              <w:pStyle w:val="TAC"/>
            </w:pPr>
          </w:p>
        </w:tc>
        <w:tc>
          <w:tcPr>
            <w:tcW w:w="2976" w:type="dxa"/>
            <w:shd w:val="clear" w:color="auto" w:fill="auto"/>
          </w:tcPr>
          <w:p w14:paraId="15D4BC56" w14:textId="77777777" w:rsidR="00BC36AF" w:rsidRPr="0088193B" w:rsidRDefault="00BC36AF" w:rsidP="002E15E2">
            <w:pPr>
              <w:pStyle w:val="TAL"/>
            </w:pPr>
          </w:p>
        </w:tc>
        <w:tc>
          <w:tcPr>
            <w:tcW w:w="567" w:type="dxa"/>
            <w:shd w:val="clear" w:color="auto" w:fill="auto"/>
          </w:tcPr>
          <w:p w14:paraId="1D49E1F9" w14:textId="77777777" w:rsidR="00BC36AF" w:rsidRPr="0088193B" w:rsidRDefault="00BC36AF" w:rsidP="002E15E2">
            <w:pPr>
              <w:pStyle w:val="TAC"/>
            </w:pPr>
          </w:p>
        </w:tc>
        <w:tc>
          <w:tcPr>
            <w:tcW w:w="850" w:type="dxa"/>
            <w:shd w:val="clear" w:color="auto" w:fill="auto"/>
          </w:tcPr>
          <w:p w14:paraId="366EBFCF" w14:textId="77777777" w:rsidR="00BC36AF" w:rsidRPr="0088193B" w:rsidRDefault="00BC36AF" w:rsidP="002E15E2">
            <w:pPr>
              <w:pStyle w:val="TAC"/>
            </w:pPr>
          </w:p>
        </w:tc>
      </w:tr>
      <w:tr w:rsidR="00BC36AF" w:rsidRPr="0088193B" w14:paraId="3D0E7356" w14:textId="77777777">
        <w:tc>
          <w:tcPr>
            <w:tcW w:w="534" w:type="dxa"/>
            <w:shd w:val="clear" w:color="auto" w:fill="auto"/>
          </w:tcPr>
          <w:p w14:paraId="7E6B472A" w14:textId="77777777" w:rsidR="00BC36AF" w:rsidRPr="0088193B" w:rsidRDefault="00BC36AF" w:rsidP="002E15E2">
            <w:pPr>
              <w:pStyle w:val="TAC"/>
            </w:pPr>
            <w:r w:rsidRPr="0088193B">
              <w:t>4</w:t>
            </w:r>
          </w:p>
        </w:tc>
        <w:tc>
          <w:tcPr>
            <w:tcW w:w="3968" w:type="dxa"/>
            <w:shd w:val="clear" w:color="auto" w:fill="auto"/>
          </w:tcPr>
          <w:p w14:paraId="74960539" w14:textId="77777777" w:rsidR="00BC36AF" w:rsidRPr="0088193B" w:rsidRDefault="000A1639" w:rsidP="002E15E2">
            <w:pPr>
              <w:pStyle w:val="TAL"/>
            </w:pPr>
            <w:r w:rsidRPr="0088193B">
              <w:t xml:space="preserve">The SS is configured for Uplink Grant Allocation Type 2. </w:t>
            </w:r>
            <w:r w:rsidR="00BC36AF" w:rsidRPr="0088193B">
              <w:t>SS transmits an UL Grant, allowing the UE to return 1 RLC SDU as received in step 2. Hopping flag’ set as 1, all bits in ‘</w:t>
            </w:r>
            <w:r w:rsidR="00BC36AF" w:rsidRPr="0088193B">
              <w:rPr>
                <w:i/>
              </w:rPr>
              <w:t>N</w:t>
            </w:r>
            <w:r w:rsidR="00BC36AF" w:rsidRPr="0088193B">
              <w:rPr>
                <w:i/>
                <w:vertAlign w:val="subscript"/>
              </w:rPr>
              <w:t>UL_hop</w:t>
            </w:r>
            <w:r w:rsidR="00BC36AF" w:rsidRPr="0088193B">
              <w:t>’ are set as per table 7.1.5.3.</w:t>
            </w:r>
            <w:r w:rsidR="00455F36" w:rsidRPr="0088193B">
              <w:t>2</w:t>
            </w:r>
            <w:r w:rsidR="00BC36AF" w:rsidRPr="0088193B">
              <w:t>-2 for various execution runs</w:t>
            </w:r>
          </w:p>
        </w:tc>
        <w:tc>
          <w:tcPr>
            <w:tcW w:w="708" w:type="dxa"/>
            <w:shd w:val="clear" w:color="auto" w:fill="auto"/>
          </w:tcPr>
          <w:p w14:paraId="3A535C5C" w14:textId="77777777" w:rsidR="00BC36AF" w:rsidRPr="0088193B" w:rsidRDefault="00BC36AF" w:rsidP="002E15E2">
            <w:pPr>
              <w:pStyle w:val="TAC"/>
            </w:pPr>
            <w:r w:rsidRPr="0088193B">
              <w:t>&lt;--</w:t>
            </w:r>
          </w:p>
        </w:tc>
        <w:tc>
          <w:tcPr>
            <w:tcW w:w="2976" w:type="dxa"/>
            <w:shd w:val="clear" w:color="auto" w:fill="auto"/>
          </w:tcPr>
          <w:p w14:paraId="2B0B0A9E" w14:textId="77777777" w:rsidR="00BC36AF" w:rsidRPr="0088193B" w:rsidRDefault="00BC36AF" w:rsidP="002E15E2">
            <w:pPr>
              <w:pStyle w:val="TAL"/>
            </w:pPr>
            <w:r w:rsidRPr="0088193B">
              <w:t>(UL Grant (C-RNTI))</w:t>
            </w:r>
          </w:p>
        </w:tc>
        <w:tc>
          <w:tcPr>
            <w:tcW w:w="567" w:type="dxa"/>
            <w:shd w:val="clear" w:color="auto" w:fill="auto"/>
          </w:tcPr>
          <w:p w14:paraId="61A31707" w14:textId="77777777" w:rsidR="00BC36AF" w:rsidRPr="0088193B" w:rsidRDefault="00BC36AF" w:rsidP="002E15E2">
            <w:pPr>
              <w:pStyle w:val="TAC"/>
            </w:pPr>
            <w:r w:rsidRPr="0088193B">
              <w:t>-</w:t>
            </w:r>
          </w:p>
        </w:tc>
        <w:tc>
          <w:tcPr>
            <w:tcW w:w="850" w:type="dxa"/>
            <w:shd w:val="clear" w:color="auto" w:fill="auto"/>
          </w:tcPr>
          <w:p w14:paraId="48B75A42" w14:textId="77777777" w:rsidR="00BC36AF" w:rsidRPr="0088193B" w:rsidRDefault="00BC36AF" w:rsidP="002E15E2">
            <w:pPr>
              <w:pStyle w:val="TAC"/>
            </w:pPr>
            <w:r w:rsidRPr="0088193B">
              <w:t>-</w:t>
            </w:r>
          </w:p>
        </w:tc>
      </w:tr>
      <w:tr w:rsidR="00BC36AF" w:rsidRPr="0088193B" w14:paraId="7A0477CE" w14:textId="77777777">
        <w:tc>
          <w:tcPr>
            <w:tcW w:w="534" w:type="dxa"/>
            <w:shd w:val="clear" w:color="auto" w:fill="auto"/>
          </w:tcPr>
          <w:p w14:paraId="6E6B9084" w14:textId="77777777" w:rsidR="00BC36AF" w:rsidRPr="0088193B" w:rsidRDefault="00BC36AF" w:rsidP="002E15E2">
            <w:pPr>
              <w:pStyle w:val="TAC"/>
            </w:pPr>
            <w:r w:rsidRPr="0088193B">
              <w:t>5</w:t>
            </w:r>
          </w:p>
        </w:tc>
        <w:tc>
          <w:tcPr>
            <w:tcW w:w="3968" w:type="dxa"/>
            <w:shd w:val="clear" w:color="auto" w:fill="auto"/>
          </w:tcPr>
          <w:p w14:paraId="2F9415D5" w14:textId="77777777" w:rsidR="00BC36AF" w:rsidRPr="0088193B" w:rsidRDefault="00BC36AF" w:rsidP="002E15E2">
            <w:pPr>
              <w:pStyle w:val="TAL"/>
            </w:pPr>
            <w:r w:rsidRPr="0088193B">
              <w:t>Check: Does the UE transmit a MAC PDU corresponding to grant in step 4?</w:t>
            </w:r>
          </w:p>
        </w:tc>
        <w:tc>
          <w:tcPr>
            <w:tcW w:w="708" w:type="dxa"/>
            <w:shd w:val="clear" w:color="auto" w:fill="auto"/>
          </w:tcPr>
          <w:p w14:paraId="5F166C36" w14:textId="77777777" w:rsidR="00BC36AF" w:rsidRPr="0088193B" w:rsidRDefault="00BC36AF" w:rsidP="002E15E2">
            <w:pPr>
              <w:pStyle w:val="TAC"/>
            </w:pPr>
            <w:r w:rsidRPr="0088193B">
              <w:t>-</w:t>
            </w:r>
          </w:p>
        </w:tc>
        <w:tc>
          <w:tcPr>
            <w:tcW w:w="2976" w:type="dxa"/>
            <w:shd w:val="clear" w:color="auto" w:fill="auto"/>
          </w:tcPr>
          <w:p w14:paraId="7A4239AB" w14:textId="77777777" w:rsidR="00BC36AF" w:rsidRPr="0088193B" w:rsidRDefault="00BC36AF" w:rsidP="002E15E2">
            <w:pPr>
              <w:pStyle w:val="TAL"/>
            </w:pPr>
            <w:r w:rsidRPr="0088193B">
              <w:t>-</w:t>
            </w:r>
          </w:p>
        </w:tc>
        <w:tc>
          <w:tcPr>
            <w:tcW w:w="567" w:type="dxa"/>
            <w:shd w:val="clear" w:color="auto" w:fill="auto"/>
          </w:tcPr>
          <w:p w14:paraId="59AB3E18" w14:textId="77777777" w:rsidR="00BC36AF" w:rsidRPr="0088193B" w:rsidRDefault="00BC36AF" w:rsidP="002E15E2">
            <w:pPr>
              <w:pStyle w:val="TAC"/>
            </w:pPr>
            <w:r w:rsidRPr="0088193B">
              <w:t>1</w:t>
            </w:r>
          </w:p>
        </w:tc>
        <w:tc>
          <w:tcPr>
            <w:tcW w:w="850" w:type="dxa"/>
            <w:shd w:val="clear" w:color="auto" w:fill="auto"/>
          </w:tcPr>
          <w:p w14:paraId="197A0AFE" w14:textId="77777777" w:rsidR="00BC36AF" w:rsidRPr="0088193B" w:rsidRDefault="00BC36AF" w:rsidP="002E15E2">
            <w:pPr>
              <w:pStyle w:val="TAC"/>
            </w:pPr>
            <w:r w:rsidRPr="0088193B">
              <w:t>P</w:t>
            </w:r>
          </w:p>
        </w:tc>
      </w:tr>
      <w:tr w:rsidR="000A1639" w:rsidRPr="0088193B" w14:paraId="1FDB9917" w14:textId="77777777">
        <w:tc>
          <w:tcPr>
            <w:tcW w:w="9603" w:type="dxa"/>
            <w:gridSpan w:val="6"/>
            <w:tcBorders>
              <w:bottom w:val="single" w:sz="4" w:space="0" w:color="auto"/>
            </w:tcBorders>
            <w:shd w:val="clear" w:color="auto" w:fill="auto"/>
          </w:tcPr>
          <w:p w14:paraId="18750942" w14:textId="77777777" w:rsidR="000A1639" w:rsidRPr="0088193B" w:rsidRDefault="000A1639" w:rsidP="000A1639">
            <w:pPr>
              <w:pStyle w:val="TAN"/>
            </w:pPr>
            <w:r w:rsidRPr="0088193B">
              <w:t xml:space="preserve">Note 1: Steps 4 and 5 are repeated for </w:t>
            </w:r>
            <w:r w:rsidR="004C3CF6" w:rsidRPr="0088193B">
              <w:t xml:space="preserve">8 </w:t>
            </w:r>
            <w:r w:rsidRPr="0088193B">
              <w:t xml:space="preserve">times corresponding to </w:t>
            </w:r>
            <w:r w:rsidR="004C3CF6" w:rsidRPr="0088193B">
              <w:t xml:space="preserve">8 </w:t>
            </w:r>
            <w:r w:rsidRPr="0088193B">
              <w:t>sub frames for FDD and 4 for default TDD configuration 1.</w:t>
            </w:r>
          </w:p>
          <w:p w14:paraId="5CF0E059" w14:textId="77777777" w:rsidR="000A1639" w:rsidRPr="0088193B" w:rsidRDefault="000A1639" w:rsidP="000A1639">
            <w:pPr>
              <w:pStyle w:val="TAN"/>
            </w:pPr>
            <w:r w:rsidRPr="0088193B">
              <w:t xml:space="preserve">Note 2: The grant allocated in step 4 is such that the loop back PDU's are received in </w:t>
            </w:r>
            <w:r w:rsidR="004C3CF6" w:rsidRPr="0088193B">
              <w:t xml:space="preserve">8 </w:t>
            </w:r>
            <w:r w:rsidRPr="0088193B">
              <w:t>(FDD)/4(TDD) UL TTI's</w:t>
            </w:r>
          </w:p>
        </w:tc>
      </w:tr>
    </w:tbl>
    <w:p w14:paraId="468CCA44" w14:textId="77777777" w:rsidR="00BC36AF" w:rsidRPr="0088193B" w:rsidRDefault="00BC36AF" w:rsidP="00BC36AF"/>
    <w:p w14:paraId="22387469" w14:textId="77777777" w:rsidR="00BC36AF" w:rsidRPr="0088193B" w:rsidRDefault="00BC36AF" w:rsidP="00BC36AF">
      <w:pPr>
        <w:pStyle w:val="TH"/>
      </w:pPr>
      <w:r w:rsidRPr="0088193B">
        <w:t>Table 7.1.5.1.3.</w:t>
      </w:r>
      <w:r w:rsidR="00455F36" w:rsidRPr="0088193B">
        <w:t>2</w:t>
      </w:r>
      <w:r w:rsidRPr="0088193B">
        <w:t>-2: Bandwidth dependen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4"/>
        <w:gridCol w:w="2214"/>
        <w:gridCol w:w="2214"/>
        <w:gridCol w:w="2214"/>
      </w:tblGrid>
      <w:tr w:rsidR="00F41E60" w:rsidRPr="0088193B" w14:paraId="1B46CACC" w14:textId="77777777" w:rsidTr="00F41E60">
        <w:tc>
          <w:tcPr>
            <w:tcW w:w="2214" w:type="dxa"/>
            <w:vAlign w:val="center"/>
          </w:tcPr>
          <w:p w14:paraId="6AD6B496" w14:textId="77777777" w:rsidR="00BC36AF" w:rsidRPr="0088193B" w:rsidRDefault="00BC36AF" w:rsidP="002E15E2">
            <w:pPr>
              <w:pStyle w:val="TAH"/>
              <w:rPr>
                <w:sz w:val="20"/>
              </w:rPr>
            </w:pPr>
            <w:r w:rsidRPr="0088193B">
              <w:rPr>
                <w:sz w:val="20"/>
              </w:rPr>
              <w:t xml:space="preserve">System BW </w:t>
            </w:r>
          </w:p>
        </w:tc>
        <w:tc>
          <w:tcPr>
            <w:tcW w:w="2214" w:type="dxa"/>
            <w:vAlign w:val="center"/>
          </w:tcPr>
          <w:p w14:paraId="49DAD388" w14:textId="77777777" w:rsidR="00BC36AF" w:rsidRPr="0088193B" w:rsidRDefault="00BC36AF" w:rsidP="002E15E2">
            <w:pPr>
              <w:pStyle w:val="TAH"/>
              <w:rPr>
                <w:sz w:val="20"/>
              </w:rPr>
            </w:pPr>
            <w:r w:rsidRPr="0088193B">
              <w:rPr>
                <w:sz w:val="20"/>
              </w:rPr>
              <w:t>Number of Hopping bits</w:t>
            </w:r>
          </w:p>
        </w:tc>
        <w:tc>
          <w:tcPr>
            <w:tcW w:w="2214" w:type="dxa"/>
            <w:vAlign w:val="center"/>
          </w:tcPr>
          <w:p w14:paraId="6AF1D7C1" w14:textId="77777777" w:rsidR="00BC36AF" w:rsidRPr="0088193B" w:rsidRDefault="00BC36AF" w:rsidP="002E15E2">
            <w:pPr>
              <w:pStyle w:val="TAH"/>
              <w:rPr>
                <w:sz w:val="20"/>
              </w:rPr>
            </w:pPr>
            <w:r w:rsidRPr="0088193B">
              <w:rPr>
                <w:sz w:val="20"/>
              </w:rPr>
              <w:t>Execution Counter K</w:t>
            </w:r>
          </w:p>
        </w:tc>
        <w:tc>
          <w:tcPr>
            <w:tcW w:w="2214" w:type="dxa"/>
            <w:vAlign w:val="center"/>
          </w:tcPr>
          <w:p w14:paraId="5AEEEEAA" w14:textId="77777777" w:rsidR="00BC36AF" w:rsidRPr="0088193B" w:rsidRDefault="00BC36AF" w:rsidP="002E15E2">
            <w:pPr>
              <w:pStyle w:val="TAH"/>
              <w:rPr>
                <w:rFonts w:eastAsia="Batang"/>
                <w:bCs/>
              </w:rPr>
            </w:pPr>
            <w:r w:rsidRPr="0088193B">
              <w:rPr>
                <w:rFonts w:eastAsia="Batang"/>
                <w:bCs/>
              </w:rPr>
              <w:t>Information in hopping bits</w:t>
            </w:r>
          </w:p>
        </w:tc>
      </w:tr>
      <w:tr w:rsidR="00103A94" w:rsidRPr="0088193B" w14:paraId="12BA8C6C" w14:textId="77777777" w:rsidTr="00F41E60">
        <w:tc>
          <w:tcPr>
            <w:tcW w:w="2214" w:type="dxa"/>
            <w:vAlign w:val="center"/>
          </w:tcPr>
          <w:p w14:paraId="36EC1533" w14:textId="379BA236" w:rsidR="00103A94" w:rsidRPr="0088193B" w:rsidRDefault="00103A94" w:rsidP="00103A94">
            <w:pPr>
              <w:pStyle w:val="TAC"/>
            </w:pPr>
            <w:r>
              <w:t>3 MHz</w:t>
            </w:r>
          </w:p>
        </w:tc>
        <w:tc>
          <w:tcPr>
            <w:tcW w:w="2214" w:type="dxa"/>
            <w:vAlign w:val="center"/>
          </w:tcPr>
          <w:p w14:paraId="19F60931" w14:textId="68AACA2E" w:rsidR="00103A94" w:rsidRPr="0088193B" w:rsidRDefault="00103A94" w:rsidP="00103A94">
            <w:pPr>
              <w:pStyle w:val="TAC"/>
            </w:pPr>
            <w:r>
              <w:t>1</w:t>
            </w:r>
          </w:p>
        </w:tc>
        <w:tc>
          <w:tcPr>
            <w:tcW w:w="2214" w:type="dxa"/>
            <w:vAlign w:val="center"/>
          </w:tcPr>
          <w:p w14:paraId="0ECB511B" w14:textId="7B1B3B5F" w:rsidR="00103A94" w:rsidRPr="0088193B" w:rsidRDefault="00103A94" w:rsidP="00103A94">
            <w:pPr>
              <w:pStyle w:val="TAC"/>
            </w:pPr>
            <w:r>
              <w:t>1</w:t>
            </w:r>
          </w:p>
        </w:tc>
        <w:tc>
          <w:tcPr>
            <w:tcW w:w="2214" w:type="dxa"/>
          </w:tcPr>
          <w:p w14:paraId="28F3240B" w14:textId="5EC1A498" w:rsidR="00103A94" w:rsidRPr="0088193B" w:rsidRDefault="00103A94" w:rsidP="00103A94">
            <w:pPr>
              <w:pStyle w:val="TAC"/>
            </w:pPr>
            <w:r>
              <w:t>1</w:t>
            </w:r>
          </w:p>
        </w:tc>
      </w:tr>
      <w:tr w:rsidR="00103A94" w:rsidRPr="0088193B" w14:paraId="22F5B80B" w14:textId="77777777" w:rsidTr="00F41E60">
        <w:tc>
          <w:tcPr>
            <w:tcW w:w="2214" w:type="dxa"/>
            <w:vAlign w:val="center"/>
          </w:tcPr>
          <w:p w14:paraId="29136941" w14:textId="45D44970" w:rsidR="00103A94" w:rsidRPr="0088193B" w:rsidRDefault="00103A94" w:rsidP="00103A94">
            <w:pPr>
              <w:pStyle w:val="TAC"/>
            </w:pPr>
            <w:r w:rsidRPr="0088193B">
              <w:t>5 MHz</w:t>
            </w:r>
          </w:p>
        </w:tc>
        <w:tc>
          <w:tcPr>
            <w:tcW w:w="2214" w:type="dxa"/>
            <w:vAlign w:val="center"/>
          </w:tcPr>
          <w:p w14:paraId="68B9BBC7" w14:textId="7C122EF1" w:rsidR="00103A94" w:rsidRPr="0088193B" w:rsidRDefault="00103A94" w:rsidP="00103A94">
            <w:pPr>
              <w:pStyle w:val="TAC"/>
            </w:pPr>
            <w:r w:rsidRPr="0088193B">
              <w:t>1</w:t>
            </w:r>
          </w:p>
        </w:tc>
        <w:tc>
          <w:tcPr>
            <w:tcW w:w="2214" w:type="dxa"/>
            <w:vAlign w:val="center"/>
          </w:tcPr>
          <w:p w14:paraId="3865A0FA" w14:textId="609FCAE9" w:rsidR="00103A94" w:rsidRPr="0088193B" w:rsidRDefault="00103A94" w:rsidP="00103A94">
            <w:pPr>
              <w:pStyle w:val="TAC"/>
            </w:pPr>
            <w:r w:rsidRPr="0088193B">
              <w:t>1</w:t>
            </w:r>
          </w:p>
        </w:tc>
        <w:tc>
          <w:tcPr>
            <w:tcW w:w="2214" w:type="dxa"/>
          </w:tcPr>
          <w:p w14:paraId="2DDD6EF0" w14:textId="6D38341E" w:rsidR="00103A94" w:rsidRPr="0088193B" w:rsidRDefault="00103A94" w:rsidP="00103A94">
            <w:pPr>
              <w:pStyle w:val="TAC"/>
            </w:pPr>
            <w:r w:rsidRPr="0088193B">
              <w:t>0</w:t>
            </w:r>
          </w:p>
        </w:tc>
      </w:tr>
      <w:tr w:rsidR="00103A94" w:rsidRPr="0088193B" w14:paraId="466215F7" w14:textId="77777777" w:rsidTr="00F41E60">
        <w:tc>
          <w:tcPr>
            <w:tcW w:w="2214" w:type="dxa"/>
            <w:vMerge w:val="restart"/>
            <w:vAlign w:val="center"/>
          </w:tcPr>
          <w:p w14:paraId="33520AA9" w14:textId="77777777" w:rsidR="00103A94" w:rsidRPr="0088193B" w:rsidRDefault="00103A94" w:rsidP="00103A94">
            <w:pPr>
              <w:pStyle w:val="TAC"/>
            </w:pPr>
            <w:r w:rsidRPr="0088193B">
              <w:t>10/20 MHz</w:t>
            </w:r>
          </w:p>
        </w:tc>
        <w:tc>
          <w:tcPr>
            <w:tcW w:w="2214" w:type="dxa"/>
            <w:vMerge w:val="restart"/>
            <w:vAlign w:val="center"/>
          </w:tcPr>
          <w:p w14:paraId="6D6FBCCC" w14:textId="77777777" w:rsidR="00103A94" w:rsidRPr="0088193B" w:rsidRDefault="00103A94" w:rsidP="00103A94">
            <w:pPr>
              <w:pStyle w:val="TAC"/>
            </w:pPr>
            <w:r w:rsidRPr="0088193B">
              <w:t>2</w:t>
            </w:r>
          </w:p>
        </w:tc>
        <w:tc>
          <w:tcPr>
            <w:tcW w:w="2214" w:type="dxa"/>
            <w:vAlign w:val="center"/>
          </w:tcPr>
          <w:p w14:paraId="72AAE248" w14:textId="77777777" w:rsidR="00103A94" w:rsidRPr="0088193B" w:rsidRDefault="00103A94" w:rsidP="00103A94">
            <w:pPr>
              <w:pStyle w:val="TAC"/>
            </w:pPr>
            <w:r w:rsidRPr="0088193B">
              <w:t>1</w:t>
            </w:r>
          </w:p>
        </w:tc>
        <w:tc>
          <w:tcPr>
            <w:tcW w:w="2214" w:type="dxa"/>
          </w:tcPr>
          <w:p w14:paraId="20B7CDE2" w14:textId="77777777" w:rsidR="00103A94" w:rsidRPr="0088193B" w:rsidRDefault="00103A94" w:rsidP="00103A94">
            <w:pPr>
              <w:pStyle w:val="TAC"/>
            </w:pPr>
            <w:r w:rsidRPr="0088193B">
              <w:t>00</w:t>
            </w:r>
          </w:p>
        </w:tc>
      </w:tr>
      <w:tr w:rsidR="00103A94" w:rsidRPr="0088193B" w14:paraId="473429E0" w14:textId="77777777" w:rsidTr="00F41E60">
        <w:tc>
          <w:tcPr>
            <w:tcW w:w="2214" w:type="dxa"/>
            <w:vMerge/>
            <w:vAlign w:val="center"/>
          </w:tcPr>
          <w:p w14:paraId="3BF18DC8" w14:textId="77777777" w:rsidR="00103A94" w:rsidRPr="0088193B" w:rsidRDefault="00103A94" w:rsidP="00103A94">
            <w:pPr>
              <w:pStyle w:val="TAC"/>
            </w:pPr>
          </w:p>
        </w:tc>
        <w:tc>
          <w:tcPr>
            <w:tcW w:w="2214" w:type="dxa"/>
            <w:vMerge/>
            <w:vAlign w:val="center"/>
          </w:tcPr>
          <w:p w14:paraId="3CD8FE75" w14:textId="77777777" w:rsidR="00103A94" w:rsidRPr="0088193B" w:rsidRDefault="00103A94" w:rsidP="00103A94">
            <w:pPr>
              <w:pStyle w:val="TAC"/>
            </w:pPr>
          </w:p>
        </w:tc>
        <w:tc>
          <w:tcPr>
            <w:tcW w:w="2214" w:type="dxa"/>
          </w:tcPr>
          <w:p w14:paraId="6BA6AF4F" w14:textId="77777777" w:rsidR="00103A94" w:rsidRPr="0088193B" w:rsidRDefault="00103A94" w:rsidP="00103A94">
            <w:pPr>
              <w:pStyle w:val="TH"/>
              <w:rPr>
                <w:b w:val="0"/>
              </w:rPr>
            </w:pPr>
            <w:r w:rsidRPr="0088193B">
              <w:rPr>
                <w:b w:val="0"/>
              </w:rPr>
              <w:t>2</w:t>
            </w:r>
          </w:p>
        </w:tc>
        <w:tc>
          <w:tcPr>
            <w:tcW w:w="2214" w:type="dxa"/>
          </w:tcPr>
          <w:p w14:paraId="74A05D9C" w14:textId="77777777" w:rsidR="00103A94" w:rsidRPr="0088193B" w:rsidRDefault="00103A94" w:rsidP="00103A94">
            <w:pPr>
              <w:pStyle w:val="TAC"/>
            </w:pPr>
            <w:r w:rsidRPr="0088193B">
              <w:t>01</w:t>
            </w:r>
          </w:p>
        </w:tc>
      </w:tr>
      <w:tr w:rsidR="00103A94" w:rsidRPr="0088193B" w14:paraId="744810BF" w14:textId="77777777" w:rsidTr="00F41E60">
        <w:tc>
          <w:tcPr>
            <w:tcW w:w="2214" w:type="dxa"/>
            <w:vMerge/>
            <w:vAlign w:val="center"/>
          </w:tcPr>
          <w:p w14:paraId="3737481F" w14:textId="77777777" w:rsidR="00103A94" w:rsidRPr="0088193B" w:rsidRDefault="00103A94" w:rsidP="00103A94">
            <w:pPr>
              <w:pStyle w:val="TAC"/>
            </w:pPr>
          </w:p>
        </w:tc>
        <w:tc>
          <w:tcPr>
            <w:tcW w:w="2214" w:type="dxa"/>
            <w:vMerge/>
            <w:vAlign w:val="center"/>
          </w:tcPr>
          <w:p w14:paraId="5ED6AD9E" w14:textId="77777777" w:rsidR="00103A94" w:rsidRPr="0088193B" w:rsidRDefault="00103A94" w:rsidP="00103A94">
            <w:pPr>
              <w:pStyle w:val="TAC"/>
            </w:pPr>
          </w:p>
        </w:tc>
        <w:tc>
          <w:tcPr>
            <w:tcW w:w="2214" w:type="dxa"/>
          </w:tcPr>
          <w:p w14:paraId="6CCF76DD" w14:textId="77777777" w:rsidR="00103A94" w:rsidRPr="0088193B" w:rsidRDefault="00103A94" w:rsidP="00103A94">
            <w:pPr>
              <w:pStyle w:val="TH"/>
              <w:rPr>
                <w:b w:val="0"/>
              </w:rPr>
            </w:pPr>
            <w:r w:rsidRPr="0088193B">
              <w:rPr>
                <w:b w:val="0"/>
              </w:rPr>
              <w:t>3</w:t>
            </w:r>
          </w:p>
        </w:tc>
        <w:tc>
          <w:tcPr>
            <w:tcW w:w="2214" w:type="dxa"/>
          </w:tcPr>
          <w:p w14:paraId="6E0FEEC6" w14:textId="77777777" w:rsidR="00103A94" w:rsidRPr="0088193B" w:rsidRDefault="00103A94" w:rsidP="00103A94">
            <w:pPr>
              <w:pStyle w:val="TAC"/>
            </w:pPr>
            <w:r w:rsidRPr="0088193B">
              <w:t>10</w:t>
            </w:r>
          </w:p>
        </w:tc>
      </w:tr>
    </w:tbl>
    <w:p w14:paraId="0BB7621B" w14:textId="77777777" w:rsidR="00BC36AF" w:rsidRPr="0088193B" w:rsidRDefault="00BC36AF" w:rsidP="00BC36AF"/>
    <w:p w14:paraId="153B5CE2" w14:textId="77777777" w:rsidR="00BC36AF" w:rsidRPr="0088193B" w:rsidRDefault="00BC36AF" w:rsidP="00BC36AF">
      <w:pPr>
        <w:pStyle w:val="H6"/>
      </w:pPr>
      <w:r w:rsidRPr="0088193B">
        <w:t>7.1.5.1.3.3</w:t>
      </w:r>
      <w:r w:rsidRPr="0088193B">
        <w:tab/>
        <w:t>Specific message contents.</w:t>
      </w:r>
    </w:p>
    <w:p w14:paraId="216710FC" w14:textId="77777777" w:rsidR="00BC36AF" w:rsidRPr="0088193B" w:rsidRDefault="00BC36AF" w:rsidP="00BC36AF">
      <w:r w:rsidRPr="0088193B">
        <w:t>None</w:t>
      </w:r>
    </w:p>
    <w:p w14:paraId="0A0366F2" w14:textId="77777777" w:rsidR="00807884" w:rsidRPr="0088193B" w:rsidRDefault="00807884" w:rsidP="00807884">
      <w:pPr>
        <w:pStyle w:val="Heading4"/>
      </w:pPr>
      <w:r w:rsidRPr="0088193B">
        <w:t>7.1.5.2</w:t>
      </w:r>
      <w:r w:rsidRPr="0088193B">
        <w:tab/>
        <w:t>Predefined intra-TTI PUSCH hopping (N_sb=1)</w:t>
      </w:r>
    </w:p>
    <w:p w14:paraId="3F910BC2" w14:textId="77777777" w:rsidR="00807884" w:rsidRPr="0088193B" w:rsidRDefault="00807884" w:rsidP="00807884">
      <w:pPr>
        <w:pStyle w:val="H6"/>
      </w:pPr>
      <w:r w:rsidRPr="0088193B">
        <w:t>7.1.5.2.1</w:t>
      </w:r>
      <w:r w:rsidRPr="0088193B">
        <w:tab/>
        <w:t>Test Purpose (TP)</w:t>
      </w:r>
    </w:p>
    <w:p w14:paraId="3A7CF402" w14:textId="77777777" w:rsidR="00807884" w:rsidRPr="0088193B" w:rsidRDefault="00807884" w:rsidP="00807884">
      <w:pPr>
        <w:pStyle w:val="H6"/>
      </w:pPr>
      <w:r w:rsidRPr="0088193B">
        <w:t>(1)</w:t>
      </w:r>
    </w:p>
    <w:p w14:paraId="66A9C518" w14:textId="77777777" w:rsidR="00807884" w:rsidRPr="0088193B" w:rsidRDefault="00807884" w:rsidP="00807884">
      <w:pPr>
        <w:pStyle w:val="PL"/>
        <w:rPr>
          <w:noProof w:val="0"/>
        </w:rPr>
      </w:pPr>
      <w:r w:rsidRPr="0088193B">
        <w:rPr>
          <w:b/>
          <w:bCs/>
          <w:noProof w:val="0"/>
        </w:rPr>
        <w:t>with</w:t>
      </w:r>
      <w:r w:rsidRPr="0088193B">
        <w:rPr>
          <w:noProof w:val="0"/>
        </w:rPr>
        <w:t xml:space="preserve"> { UE in E-UTRA RRC_CONNECTED state, number of sub bands 'N-sb' is set to 1 and   ‘</w:t>
      </w:r>
      <w:r w:rsidRPr="0088193B">
        <w:rPr>
          <w:i/>
          <w:noProof w:val="0"/>
        </w:rPr>
        <w:t>Hopping-mode’</w:t>
      </w:r>
      <w:r w:rsidRPr="0088193B">
        <w:rPr>
          <w:noProof w:val="0"/>
        </w:rPr>
        <w:t xml:space="preserve"> is set to 'intraAndInterSubFrame'}</w:t>
      </w:r>
    </w:p>
    <w:p w14:paraId="19FB17CB" w14:textId="77777777" w:rsidR="00807884" w:rsidRPr="0088193B" w:rsidRDefault="00807884" w:rsidP="00807884">
      <w:pPr>
        <w:pStyle w:val="PL"/>
        <w:rPr>
          <w:noProof w:val="0"/>
        </w:rPr>
      </w:pPr>
      <w:r w:rsidRPr="0088193B">
        <w:rPr>
          <w:b/>
          <w:bCs/>
          <w:noProof w:val="0"/>
        </w:rPr>
        <w:t>ensure that</w:t>
      </w:r>
      <w:r w:rsidRPr="0088193B">
        <w:rPr>
          <w:noProof w:val="0"/>
        </w:rPr>
        <w:t xml:space="preserve"> {</w:t>
      </w:r>
    </w:p>
    <w:p w14:paraId="50CC73B4" w14:textId="77777777" w:rsidR="00807884" w:rsidRPr="0088193B" w:rsidRDefault="00807884" w:rsidP="00807884">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Hopping flag' set as 1, '</w:t>
      </w:r>
      <w:r w:rsidRPr="0088193B">
        <w:rPr>
          <w:i/>
          <w:noProof w:val="0"/>
        </w:rPr>
        <w:t>N</w:t>
      </w:r>
      <w:r w:rsidRPr="0088193B">
        <w:rPr>
          <w:i/>
          <w:noProof w:val="0"/>
          <w:vertAlign w:val="subscript"/>
        </w:rPr>
        <w:t>UL_hop</w:t>
      </w:r>
      <w:r w:rsidRPr="0088193B">
        <w:rPr>
          <w:noProof w:val="0"/>
        </w:rPr>
        <w:t>' bits all set to 1(Type 2 predefined hopping) }</w:t>
      </w:r>
    </w:p>
    <w:p w14:paraId="4E7F99A1" w14:textId="77777777" w:rsidR="00807884" w:rsidRPr="0088193B" w:rsidRDefault="00807884" w:rsidP="00807884">
      <w:pPr>
        <w:pStyle w:val="PL"/>
        <w:rPr>
          <w:noProof w:val="0"/>
        </w:rPr>
      </w:pPr>
      <w:r w:rsidRPr="0088193B">
        <w:rPr>
          <w:noProof w:val="0"/>
        </w:rPr>
        <w:t xml:space="preserve">    </w:t>
      </w:r>
      <w:r w:rsidRPr="0088193B">
        <w:rPr>
          <w:b/>
          <w:bCs/>
          <w:noProof w:val="0"/>
        </w:rPr>
        <w:t>then</w:t>
      </w:r>
      <w:r w:rsidRPr="0088193B">
        <w:rPr>
          <w:noProof w:val="0"/>
        </w:rPr>
        <w:t xml:space="preserve"> { UE transmits data with predefined, intra-TTI PUSCH hopping}</w:t>
      </w:r>
    </w:p>
    <w:p w14:paraId="10359C25" w14:textId="77777777" w:rsidR="00807884" w:rsidRPr="0088193B" w:rsidRDefault="00807884" w:rsidP="00807884">
      <w:pPr>
        <w:pStyle w:val="PL"/>
        <w:rPr>
          <w:noProof w:val="0"/>
        </w:rPr>
      </w:pPr>
      <w:r w:rsidRPr="0088193B">
        <w:rPr>
          <w:noProof w:val="0"/>
        </w:rPr>
        <w:t xml:space="preserve">      }</w:t>
      </w:r>
    </w:p>
    <w:p w14:paraId="73B3E512" w14:textId="77777777" w:rsidR="00807884" w:rsidRPr="0088193B" w:rsidRDefault="00807884" w:rsidP="00807884">
      <w:pPr>
        <w:pStyle w:val="PL"/>
        <w:rPr>
          <w:noProof w:val="0"/>
        </w:rPr>
      </w:pPr>
    </w:p>
    <w:p w14:paraId="5767D521" w14:textId="77777777" w:rsidR="00807884" w:rsidRPr="0088193B" w:rsidRDefault="00807884" w:rsidP="00807884">
      <w:pPr>
        <w:pStyle w:val="H6"/>
      </w:pPr>
      <w:r w:rsidRPr="0088193B">
        <w:t>7.1.5.2.2</w:t>
      </w:r>
      <w:r w:rsidRPr="0088193B">
        <w:tab/>
        <w:t>Conformance requirements</w:t>
      </w:r>
    </w:p>
    <w:p w14:paraId="45683AEA" w14:textId="77777777" w:rsidR="00807884" w:rsidRPr="0088193B" w:rsidRDefault="00807884" w:rsidP="00807884">
      <w:r w:rsidRPr="0088193B">
        <w:t>References: The conformance requirements covered in the present TC are specified in: 3GPP  TS 36.211 clause 5.3.4 , 36.212 clause 5.3.3.1.1 and 36.213 clause 8.4, 8.4.2.</w:t>
      </w:r>
    </w:p>
    <w:p w14:paraId="4AA8FA60" w14:textId="77777777" w:rsidR="00807884" w:rsidRPr="0088193B" w:rsidRDefault="00807884" w:rsidP="00807884">
      <w:r w:rsidRPr="0088193B">
        <w:t>[TS 36.211, clause 5.3.4]</w:t>
      </w:r>
    </w:p>
    <w:p w14:paraId="4F9A06C5" w14:textId="77777777" w:rsidR="00807884" w:rsidRPr="0088193B" w:rsidRDefault="00807884" w:rsidP="00807884">
      <w:r w:rsidRPr="0088193B">
        <w:t xml:space="preserve">If uplink frequency-hopping with predefined hopping pattern is enabled, the set of physical resource blocks to be used for transmission in slot </w:t>
      </w:r>
      <w:r w:rsidRPr="0088193B">
        <w:rPr>
          <w:position w:val="-10"/>
        </w:rPr>
        <w:object w:dxaOrig="240" w:dyaOrig="300" w14:anchorId="477DACC0">
          <v:shape id="_x0000_i1848" type="#_x0000_t75" style="width:11.25pt;height:15pt" o:ole="">
            <v:imagedata r:id="rId894" o:title=""/>
          </v:shape>
          <o:OLEObject Type="Embed" ProgID="Equation.3" ShapeID="_x0000_i1848" DrawAspect="Content" ObjectID="_1799746338" r:id="rId895"/>
        </w:object>
      </w:r>
      <w:r w:rsidRPr="0088193B">
        <w:t xml:space="preserve"> is given by the scheduling grant together with a predefined pattern according to</w:t>
      </w:r>
    </w:p>
    <w:p w14:paraId="6302A1DC" w14:textId="77777777" w:rsidR="00807884" w:rsidRPr="0088193B" w:rsidRDefault="00807884" w:rsidP="00807884">
      <w:pPr>
        <w:pStyle w:val="EQ"/>
        <w:jc w:val="center"/>
        <w:rPr>
          <w:noProof w:val="0"/>
        </w:rPr>
      </w:pPr>
      <w:r w:rsidRPr="0088193B">
        <w:rPr>
          <w:noProof w:val="0"/>
          <w:position w:val="-134"/>
        </w:rPr>
        <w:object w:dxaOrig="7119" w:dyaOrig="2780" w14:anchorId="3B591227">
          <v:shape id="_x0000_i1849" type="#_x0000_t75" style="width:357pt;height:138.75pt" o:ole="">
            <v:imagedata r:id="rId896" o:title=""/>
          </v:shape>
          <o:OLEObject Type="Embed" ProgID="Equation.3" ShapeID="_x0000_i1849" DrawAspect="Content" ObjectID="_1799746339" r:id="rId897"/>
        </w:object>
      </w:r>
    </w:p>
    <w:p w14:paraId="77085D25" w14:textId="77777777" w:rsidR="00807884" w:rsidRPr="0088193B" w:rsidRDefault="00807884" w:rsidP="00807884">
      <w:r w:rsidRPr="0088193B">
        <w:t xml:space="preserve">where </w:t>
      </w:r>
      <w:r w:rsidRPr="0088193B">
        <w:rPr>
          <w:position w:val="-10"/>
        </w:rPr>
        <w:object w:dxaOrig="460" w:dyaOrig="300" w14:anchorId="631A28D3">
          <v:shape id="_x0000_i1850" type="#_x0000_t75" style="width:23.25pt;height:15pt" o:ole="">
            <v:imagedata r:id="rId898" o:title=""/>
          </v:shape>
          <o:OLEObject Type="Embed" ProgID="Equation.3" ShapeID="_x0000_i1850" DrawAspect="Content" ObjectID="_1799746340" r:id="rId899"/>
        </w:object>
      </w:r>
      <w:r w:rsidRPr="0088193B">
        <w:t xml:space="preserve"> is obtained from the scheduling grant as described in Section 8.1 in [4]. The parameter </w:t>
      </w:r>
      <w:r w:rsidRPr="0088193B">
        <w:rPr>
          <w:i/>
        </w:rPr>
        <w:t>pusch-HoppingOffset</w:t>
      </w:r>
      <w:r w:rsidRPr="0088193B">
        <w:t>,</w:t>
      </w:r>
      <w:r w:rsidRPr="0088193B">
        <w:rPr>
          <w:position w:val="-10"/>
        </w:rPr>
        <w:object w:dxaOrig="460" w:dyaOrig="340" w14:anchorId="7D9D0B81">
          <v:shape id="_x0000_i1851" type="#_x0000_t75" style="width:23.25pt;height:16.5pt" o:ole="">
            <v:imagedata r:id="rId900" o:title=""/>
          </v:shape>
          <o:OLEObject Type="Embed" ProgID="Equation.3" ShapeID="_x0000_i1851" DrawAspect="Content" ObjectID="_1799746341" r:id="rId901"/>
        </w:object>
      </w:r>
      <w:r w:rsidRPr="0088193B">
        <w:t xml:space="preserve">, is provided by higher layers. The size </w:t>
      </w:r>
      <w:r w:rsidRPr="0088193B">
        <w:rPr>
          <w:position w:val="-10"/>
        </w:rPr>
        <w:object w:dxaOrig="420" w:dyaOrig="340" w14:anchorId="0CCF4070">
          <v:shape id="_x0000_i1852" type="#_x0000_t75" style="width:21pt;height:16.5pt" o:ole="">
            <v:imagedata r:id="rId902" o:title=""/>
          </v:shape>
          <o:OLEObject Type="Embed" ProgID="Equation.3" ShapeID="_x0000_i1852" DrawAspect="Content" ObjectID="_1799746342" r:id="rId903"/>
        </w:object>
      </w:r>
      <w:r w:rsidR="00F6365F" w:rsidRPr="0088193B">
        <w:t xml:space="preserve"> of each sub-band is given by</w:t>
      </w:r>
    </w:p>
    <w:p w14:paraId="16EA47AF" w14:textId="77777777" w:rsidR="00807884" w:rsidRPr="0088193B" w:rsidRDefault="00807884" w:rsidP="00807884">
      <w:pPr>
        <w:pStyle w:val="EQ"/>
        <w:jc w:val="center"/>
        <w:rPr>
          <w:noProof w:val="0"/>
        </w:rPr>
      </w:pPr>
      <w:r w:rsidRPr="0088193B">
        <w:rPr>
          <w:noProof w:val="0"/>
          <w:position w:val="-34"/>
        </w:rPr>
        <w:object w:dxaOrig="4300" w:dyaOrig="780" w14:anchorId="05E7C3CF">
          <v:shape id="_x0000_i1853" type="#_x0000_t75" style="width:214.5pt;height:39.75pt" o:ole="">
            <v:imagedata r:id="rId904" o:title=""/>
          </v:shape>
          <o:OLEObject Type="Embed" ProgID="Equation.3" ShapeID="_x0000_i1853" DrawAspect="Content" ObjectID="_1799746343" r:id="rId905"/>
        </w:object>
      </w:r>
    </w:p>
    <w:p w14:paraId="34CCC623" w14:textId="77777777" w:rsidR="00807884" w:rsidRPr="0088193B" w:rsidRDefault="00807884" w:rsidP="00807884">
      <w:r w:rsidRPr="0088193B">
        <w:t xml:space="preserve">where the number of sub-bands </w:t>
      </w:r>
      <w:r w:rsidRPr="0088193B">
        <w:rPr>
          <w:position w:val="-10"/>
        </w:rPr>
        <w:object w:dxaOrig="360" w:dyaOrig="300" w14:anchorId="274F9BBE">
          <v:shape id="_x0000_i1854" type="#_x0000_t75" style="width:18.75pt;height:15pt" o:ole="">
            <v:imagedata r:id="rId861" o:title=""/>
          </v:shape>
          <o:OLEObject Type="Embed" ProgID="Equation.3" ShapeID="_x0000_i1854" DrawAspect="Content" ObjectID="_1799746344" r:id="rId906"/>
        </w:object>
      </w:r>
      <w:r w:rsidRPr="0088193B">
        <w:t xml:space="preserve"> is given by higher layers. The function </w:t>
      </w:r>
      <w:r w:rsidRPr="0088193B">
        <w:rPr>
          <w:position w:val="-10"/>
        </w:rPr>
        <w:object w:dxaOrig="1040" w:dyaOrig="300" w14:anchorId="34167CB3">
          <v:shape id="_x0000_i1855" type="#_x0000_t75" style="width:51.75pt;height:15pt" o:ole="">
            <v:imagedata r:id="rId907" o:title=""/>
          </v:shape>
          <o:OLEObject Type="Embed" ProgID="Equation.3" ShapeID="_x0000_i1855" DrawAspect="Content" ObjectID="_1799746345" r:id="rId908"/>
        </w:object>
      </w:r>
      <w:r w:rsidRPr="0088193B">
        <w:t xml:space="preserve"> determines whether mirroring is used or not. The parameter </w:t>
      </w:r>
      <w:r w:rsidRPr="0088193B">
        <w:rPr>
          <w:i/>
          <w:iCs/>
        </w:rPr>
        <w:t>Hopping-mode</w:t>
      </w:r>
      <w:r w:rsidRPr="0088193B">
        <w:t xml:space="preserve"> provided by higher layers determines if hopping is “inter-subframe” or “intra and inter-subframe”.</w:t>
      </w:r>
    </w:p>
    <w:p w14:paraId="2EDA0415" w14:textId="77777777" w:rsidR="00807884" w:rsidRPr="0088193B" w:rsidRDefault="00807884" w:rsidP="00807884">
      <w:r w:rsidRPr="0088193B">
        <w:t xml:space="preserve">The hopping function </w:t>
      </w:r>
      <w:r w:rsidRPr="0088193B">
        <w:rPr>
          <w:position w:val="-14"/>
        </w:rPr>
        <w:object w:dxaOrig="620" w:dyaOrig="340" w14:anchorId="5DBAAD1A">
          <v:shape id="_x0000_i1856" type="#_x0000_t75" style="width:30.75pt;height:16.5pt" o:ole="">
            <v:imagedata r:id="rId909" o:title=""/>
          </v:shape>
          <o:OLEObject Type="Embed" ProgID="Equation.3" ShapeID="_x0000_i1856" DrawAspect="Content" ObjectID="_1799746346" r:id="rId910"/>
        </w:object>
      </w:r>
      <w:r w:rsidRPr="0088193B">
        <w:t>and the function</w:t>
      </w:r>
      <w:r w:rsidRPr="0088193B">
        <w:rPr>
          <w:position w:val="-10"/>
        </w:rPr>
        <w:object w:dxaOrig="600" w:dyaOrig="340" w14:anchorId="5D8FA29F">
          <v:shape id="_x0000_i1857" type="#_x0000_t75" style="width:30pt;height:16.5pt" o:ole="">
            <v:imagedata r:id="rId911" o:title=""/>
          </v:shape>
          <o:OLEObject Type="Embed" ProgID="Equation.3" ShapeID="_x0000_i1857" DrawAspect="Content" ObjectID="_1799746347" r:id="rId912"/>
        </w:object>
      </w:r>
      <w:r w:rsidRPr="0088193B">
        <w:t xml:space="preserve"> are given by</w:t>
      </w:r>
    </w:p>
    <w:p w14:paraId="7CDB6B86" w14:textId="77777777" w:rsidR="00807884" w:rsidRPr="0088193B" w:rsidRDefault="00807884" w:rsidP="00807884">
      <w:pPr>
        <w:pStyle w:val="EQ"/>
        <w:jc w:val="center"/>
        <w:rPr>
          <w:noProof w:val="0"/>
          <w:position w:val="-70"/>
        </w:rPr>
      </w:pPr>
      <w:r w:rsidRPr="0088193B">
        <w:rPr>
          <w:noProof w:val="0"/>
          <w:position w:val="-82"/>
        </w:rPr>
        <w:object w:dxaOrig="7600" w:dyaOrig="1760" w14:anchorId="6A5EA858">
          <v:shape id="_x0000_i1858" type="#_x0000_t75" style="width:336.75pt;height:78pt" o:ole="">
            <v:imagedata r:id="rId913" o:title=""/>
          </v:shape>
          <o:OLEObject Type="Embed" ProgID="Equation.3" ShapeID="_x0000_i1858" DrawAspect="Content" ObjectID="_1799746348" r:id="rId914"/>
        </w:object>
      </w:r>
    </w:p>
    <w:p w14:paraId="08B8E1FA" w14:textId="77777777" w:rsidR="00807884" w:rsidRPr="0088193B" w:rsidRDefault="00807884" w:rsidP="00807884">
      <w:pPr>
        <w:pStyle w:val="EQ"/>
        <w:ind w:firstLine="1418"/>
        <w:rPr>
          <w:noProof w:val="0"/>
        </w:rPr>
      </w:pPr>
      <w:r w:rsidRPr="0088193B">
        <w:rPr>
          <w:noProof w:val="0"/>
          <w:position w:val="-40"/>
        </w:rPr>
        <w:object w:dxaOrig="7080" w:dyaOrig="900" w14:anchorId="4C6D181A">
          <v:shape id="_x0000_i1859" type="#_x0000_t75" style="width:355.5pt;height:45pt" o:ole="">
            <v:imagedata r:id="rId915" o:title=""/>
          </v:shape>
          <o:OLEObject Type="Embed" ProgID="Equation.3" ShapeID="_x0000_i1859" DrawAspect="Content" ObjectID="_1799746349" r:id="rId916"/>
        </w:object>
      </w:r>
    </w:p>
    <w:p w14:paraId="37C1F5AF" w14:textId="77777777" w:rsidR="00807884" w:rsidRPr="0088193B" w:rsidRDefault="00807884" w:rsidP="00807884">
      <w:r w:rsidRPr="0088193B">
        <w:t xml:space="preserve">where </w:t>
      </w:r>
      <w:r w:rsidRPr="0088193B">
        <w:rPr>
          <w:position w:val="-14"/>
        </w:rPr>
        <w:object w:dxaOrig="859" w:dyaOrig="380" w14:anchorId="10427903">
          <v:shape id="_x0000_i1860" type="#_x0000_t75" style="width:42.75pt;height:19.5pt" o:ole="">
            <v:imagedata r:id="rId917" o:title=""/>
          </v:shape>
          <o:OLEObject Type="Embed" ProgID="Equation.3" ShapeID="_x0000_i1860" DrawAspect="Content" ObjectID="_1799746350" r:id="rId918"/>
        </w:object>
      </w:r>
      <w:r w:rsidRPr="0088193B">
        <w:t xml:space="preserve">=0 and the pseudo-random sequence </w:t>
      </w:r>
      <w:r w:rsidRPr="0088193B">
        <w:rPr>
          <w:position w:val="-10"/>
        </w:rPr>
        <w:object w:dxaOrig="360" w:dyaOrig="300" w14:anchorId="61291A37">
          <v:shape id="_x0000_i1861" type="#_x0000_t75" style="width:18.75pt;height:15pt" o:ole="">
            <v:imagedata r:id="rId919" o:title=""/>
          </v:shape>
          <o:OLEObject Type="Embed" ProgID="Equation.3" ShapeID="_x0000_i1861" DrawAspect="Content" ObjectID="_1799746351" r:id="rId920"/>
        </w:object>
      </w:r>
      <w:r w:rsidRPr="0088193B">
        <w:t xml:space="preserve"> is given by section 7.2 and CURRENT_TX_NB indicates the transmission number for the transport block transmitted in slot </w:t>
      </w:r>
      <w:r w:rsidRPr="0088193B">
        <w:rPr>
          <w:position w:val="-10"/>
        </w:rPr>
        <w:object w:dxaOrig="240" w:dyaOrig="300" w14:anchorId="00DF9DAE">
          <v:shape id="_x0000_i1862" type="#_x0000_t75" style="width:11.25pt;height:15pt" o:ole="">
            <v:imagedata r:id="rId894" o:title=""/>
          </v:shape>
          <o:OLEObject Type="Embed" ProgID="Equation.3" ShapeID="_x0000_i1862" DrawAspect="Content" ObjectID="_1799746352" r:id="rId921"/>
        </w:object>
      </w:r>
      <w:r w:rsidRPr="0088193B">
        <w:t xml:space="preserve">as defined in [8].  The pseudo-random sequence generator shall be initialised with </w:t>
      </w:r>
      <w:r w:rsidRPr="0088193B">
        <w:rPr>
          <w:position w:val="-12"/>
        </w:rPr>
        <w:object w:dxaOrig="1060" w:dyaOrig="380" w14:anchorId="1DB0CCB1">
          <v:shape id="_x0000_i1863" type="#_x0000_t75" style="width:52.5pt;height:19.5pt" o:ole="">
            <v:imagedata r:id="rId922" o:title=""/>
          </v:shape>
          <o:OLEObject Type="Embed" ProgID="Equation.3" ShapeID="_x0000_i1863" DrawAspect="Content" ObjectID="_1799746353" r:id="rId923"/>
        </w:object>
      </w:r>
      <w:r w:rsidRPr="0088193B">
        <w:t xml:space="preserve"> for FDD and </w:t>
      </w:r>
      <w:r w:rsidRPr="0088193B">
        <w:rPr>
          <w:position w:val="-14"/>
        </w:rPr>
        <w:object w:dxaOrig="2620" w:dyaOrig="400" w14:anchorId="22A969C9">
          <v:shape id="_x0000_i1864" type="#_x0000_t75" style="width:130.5pt;height:20.25pt" o:ole="">
            <v:imagedata r:id="rId924" o:title=""/>
          </v:shape>
          <o:OLEObject Type="Embed" ProgID="Equation.3" ShapeID="_x0000_i1864" DrawAspect="Content" ObjectID="_1799746354" r:id="rId925"/>
        </w:object>
      </w:r>
      <w:r w:rsidRPr="0088193B">
        <w:t xml:space="preserve"> for TDD</w:t>
      </w:r>
      <w:r w:rsidRPr="0088193B">
        <w:rPr>
          <w:position w:val="-12"/>
        </w:rPr>
        <w:t xml:space="preserve"> </w:t>
      </w:r>
      <w:r w:rsidRPr="0088193B">
        <w:t>at the start of each frame.</w:t>
      </w:r>
    </w:p>
    <w:p w14:paraId="26FB0774" w14:textId="77777777" w:rsidR="00807884" w:rsidRPr="0088193B" w:rsidRDefault="00807884" w:rsidP="00807884">
      <w:r w:rsidRPr="0088193B">
        <w:t xml:space="preserve"> [TS 36.212, clause 5.3.3.1.1]</w:t>
      </w:r>
    </w:p>
    <w:p w14:paraId="0759AE8F" w14:textId="77777777" w:rsidR="00807884" w:rsidRPr="0088193B" w:rsidRDefault="00807884" w:rsidP="00807884">
      <w:r w:rsidRPr="0088193B">
        <w:t xml:space="preserve">DCI format 0 is used for the scheduling of PUSCH. </w:t>
      </w:r>
    </w:p>
    <w:p w14:paraId="168A4705" w14:textId="77777777" w:rsidR="00807884" w:rsidRPr="0088193B" w:rsidRDefault="00807884" w:rsidP="00807884">
      <w:r w:rsidRPr="0088193B">
        <w:t>The following information is transmitted by means of the DCI format 0:</w:t>
      </w:r>
    </w:p>
    <w:p w14:paraId="51D33E97" w14:textId="77777777" w:rsidR="00807884" w:rsidRPr="0088193B" w:rsidRDefault="00807884" w:rsidP="00807884">
      <w:pPr>
        <w:pStyle w:val="B10"/>
      </w:pPr>
      <w:r w:rsidRPr="0088193B">
        <w:t>- Flag for format0/format1A differentiation – 1 bit, where value 0 indicates format 0 and value 1 indicates format 1A</w:t>
      </w:r>
    </w:p>
    <w:p w14:paraId="30151467" w14:textId="77777777" w:rsidR="00807884" w:rsidRPr="0088193B" w:rsidRDefault="00807884" w:rsidP="00807884">
      <w:pPr>
        <w:pStyle w:val="B10"/>
      </w:pPr>
      <w:r w:rsidRPr="0088193B">
        <w:t>- Hopping flag – 1 bit as defined in section 8.4 of [3]</w:t>
      </w:r>
    </w:p>
    <w:p w14:paraId="33BC7C53" w14:textId="77777777" w:rsidR="00807884" w:rsidRPr="0088193B" w:rsidRDefault="00807884" w:rsidP="00807884">
      <w:pPr>
        <w:pStyle w:val="B10"/>
      </w:pPr>
      <w:r w:rsidRPr="0088193B">
        <w:t xml:space="preserve">- Resource block assignment and hopping resource allocation – </w:t>
      </w:r>
      <w:r w:rsidRPr="0088193B">
        <w:rPr>
          <w:position w:val="-10"/>
        </w:rPr>
        <w:object w:dxaOrig="2220" w:dyaOrig="400" w14:anchorId="584C0DEF">
          <v:shape id="_x0000_i1865" type="#_x0000_t75" style="width:111.75pt;height:20.25pt" o:ole="">
            <v:imagedata r:id="rId835" o:title=""/>
          </v:shape>
          <o:OLEObject Type="Embed" ProgID="Equation.3" ShapeID="_x0000_i1865" DrawAspect="Content" ObjectID="_1799746355" r:id="rId926"/>
        </w:object>
      </w:r>
      <w:r w:rsidRPr="0088193B">
        <w:t xml:space="preserve"> bits</w:t>
      </w:r>
    </w:p>
    <w:p w14:paraId="60FA4BE0" w14:textId="77777777" w:rsidR="00807884" w:rsidRPr="0088193B" w:rsidRDefault="00807884" w:rsidP="00807884">
      <w:pPr>
        <w:pStyle w:val="B10"/>
      </w:pPr>
      <w:r w:rsidRPr="0088193B">
        <w:tab/>
        <w:t>- For PUSCH hopping:</w:t>
      </w:r>
    </w:p>
    <w:p w14:paraId="7D3DB467" w14:textId="77777777" w:rsidR="00807884" w:rsidRPr="0088193B" w:rsidRDefault="00807884" w:rsidP="00807884">
      <w:pPr>
        <w:pStyle w:val="B10"/>
      </w:pPr>
      <w:r w:rsidRPr="0088193B">
        <w:tab/>
      </w:r>
      <w:r w:rsidRPr="0088193B">
        <w:tab/>
        <w:t xml:space="preserve">- </w:t>
      </w:r>
      <w:r w:rsidRPr="0088193B">
        <w:rPr>
          <w:i/>
        </w:rPr>
        <w:t>N</w:t>
      </w:r>
      <w:r w:rsidRPr="0088193B">
        <w:rPr>
          <w:i/>
          <w:vertAlign w:val="subscript"/>
        </w:rPr>
        <w:t>UL_hop</w:t>
      </w:r>
      <w:r w:rsidRPr="0088193B">
        <w:t xml:space="preserve"> MSB bits are used to obtain the value of </w:t>
      </w:r>
      <w:r w:rsidRPr="0088193B">
        <w:rPr>
          <w:position w:val="-10"/>
        </w:rPr>
        <w:object w:dxaOrig="660" w:dyaOrig="300" w14:anchorId="78BF7E13">
          <v:shape id="_x0000_i1866" type="#_x0000_t75" style="width:32.25pt;height:15pt" o:ole="">
            <v:imagedata r:id="rId837" o:title=""/>
          </v:shape>
          <o:OLEObject Type="Embed" ProgID="Equation.3" ShapeID="_x0000_i1866" DrawAspect="Content" ObjectID="_1799746356" r:id="rId927"/>
        </w:object>
      </w:r>
      <w:r w:rsidRPr="0088193B">
        <w:t xml:space="preserve"> as indicated in subclause [8.4] of [3] </w:t>
      </w:r>
    </w:p>
    <w:p w14:paraId="433EC010" w14:textId="77777777" w:rsidR="00807884" w:rsidRPr="0088193B" w:rsidRDefault="00807884" w:rsidP="00807884">
      <w:pPr>
        <w:pStyle w:val="B10"/>
        <w:ind w:left="852"/>
      </w:pPr>
      <w:r w:rsidRPr="0088193B">
        <w:tab/>
        <w:t xml:space="preserve">- </w:t>
      </w:r>
      <w:r w:rsidRPr="0088193B">
        <w:rPr>
          <w:position w:val="-22"/>
        </w:rPr>
        <w:object w:dxaOrig="3200" w:dyaOrig="540" w14:anchorId="655484CE">
          <v:shape id="_x0000_i1867" type="#_x0000_t75" style="width:160.5pt;height:27pt" o:ole="">
            <v:imagedata r:id="rId839" o:title=""/>
          </v:shape>
          <o:OLEObject Type="Embed" ProgID="Equation.3" ShapeID="_x0000_i1867" DrawAspect="Content" ObjectID="_1799746357" r:id="rId928"/>
        </w:object>
      </w:r>
      <w:r w:rsidRPr="0088193B">
        <w:t xml:space="preserve"> bits provide the resource allocation of the first slot in the UL subframe</w:t>
      </w:r>
    </w:p>
    <w:p w14:paraId="595B0E56" w14:textId="77777777" w:rsidR="00807884" w:rsidRPr="0088193B" w:rsidRDefault="00807884" w:rsidP="00807884">
      <w:pPr>
        <w:pStyle w:val="B10"/>
        <w:ind w:left="852"/>
      </w:pPr>
      <w:r w:rsidRPr="0088193B">
        <w:t>- For non-hopping PUSCH:</w:t>
      </w:r>
    </w:p>
    <w:p w14:paraId="1541E1FF" w14:textId="77777777" w:rsidR="00807884" w:rsidRPr="0088193B" w:rsidRDefault="00807884" w:rsidP="00807884">
      <w:pPr>
        <w:pStyle w:val="B10"/>
        <w:ind w:left="852" w:firstLine="2"/>
      </w:pPr>
      <w:r w:rsidRPr="0088193B">
        <w:t xml:space="preserve">- </w:t>
      </w:r>
      <w:r w:rsidRPr="0088193B">
        <w:rPr>
          <w:position w:val="-22"/>
        </w:rPr>
        <w:object w:dxaOrig="2360" w:dyaOrig="540" w14:anchorId="7677ADDF">
          <v:shape id="_x0000_i1868" type="#_x0000_t75" style="width:117.75pt;height:27pt" o:ole="">
            <v:imagedata r:id="rId543" o:title=""/>
          </v:shape>
          <o:OLEObject Type="Embed" ProgID="Equation.3" ShapeID="_x0000_i1868" DrawAspect="Content" ObjectID="_1799746358" r:id="rId929"/>
        </w:object>
      </w:r>
      <w:r w:rsidRPr="0088193B">
        <w:t xml:space="preserve"> bits provide the resource allocation in the UL subframe as defined in section 8.1 of [3]</w:t>
      </w:r>
    </w:p>
    <w:p w14:paraId="1B87A491" w14:textId="77777777" w:rsidR="00807884" w:rsidRPr="0088193B" w:rsidRDefault="00807884" w:rsidP="00807884">
      <w:r w:rsidRPr="0088193B">
        <w:t>[TS 36.213, clause 8.4]</w:t>
      </w:r>
    </w:p>
    <w:p w14:paraId="3DC1199B" w14:textId="77777777" w:rsidR="00807884" w:rsidRPr="0088193B" w:rsidRDefault="00807884" w:rsidP="00807884">
      <w:bookmarkStart w:id="100" w:name="_Toc232231927"/>
      <w:r w:rsidRPr="0088193B">
        <w:t>The UE shall perform PUSCH frequency hopping if the single bit frequency hopping (FH) field in a corresponding PDCCH with DCI format 0 is set to 1 otherwise no PUSCH frequency hopping is performed.  </w:t>
      </w:r>
    </w:p>
    <w:p w14:paraId="34001B5D" w14:textId="77777777" w:rsidR="00807884" w:rsidRPr="0088193B" w:rsidRDefault="00807884" w:rsidP="00807884">
      <w:pPr>
        <w:rPr>
          <w:lang w:eastAsia="zh-CN"/>
        </w:rPr>
      </w:pPr>
      <w:r w:rsidRPr="0088193B">
        <w:t>A UE performing PUSCH frequency hopping shall determine its PUSCH resource allocation (RA) for the first slot of a subframe (</w:t>
      </w:r>
      <w:r w:rsidRPr="0088193B">
        <w:rPr>
          <w:i/>
        </w:rPr>
        <w:t>S1</w:t>
      </w:r>
      <w:r w:rsidRPr="0088193B">
        <w:t>) including the lowest index PRB (</w:t>
      </w:r>
      <w:r w:rsidRPr="0088193B">
        <w:rPr>
          <w:position w:val="-10"/>
        </w:rPr>
        <w:object w:dxaOrig="720" w:dyaOrig="340" w14:anchorId="68563873">
          <v:shape id="_x0000_i1869" type="#_x0000_t75" style="width:36pt;height:16.5pt" o:ole="">
            <v:imagedata r:id="rId842" o:title=""/>
          </v:shape>
          <o:OLEObject Type="Embed" ProgID="Equation.3" ShapeID="_x0000_i1869" DrawAspect="Content" ObjectID="_1799746359" r:id="rId930"/>
        </w:object>
      </w:r>
      <w:r w:rsidRPr="0088193B">
        <w:t xml:space="preserve">) in subframe </w:t>
      </w:r>
      <w:r w:rsidRPr="0088193B">
        <w:rPr>
          <w:i/>
        </w:rPr>
        <w:t>n</w:t>
      </w:r>
      <w:r w:rsidRPr="0088193B">
        <w:t xml:space="preserve"> from the resource allocation field in </w:t>
      </w:r>
      <w:r w:rsidRPr="0088193B">
        <w:rPr>
          <w:lang w:eastAsia="zh-CN"/>
        </w:rPr>
        <w:t>the latest PDCCH with DCI format 0 for the same transport block</w:t>
      </w:r>
      <w:r w:rsidRPr="0088193B">
        <w:t>. </w:t>
      </w:r>
      <w:r w:rsidRPr="0088193B">
        <w:rPr>
          <w:lang w:eastAsia="zh-CN"/>
        </w:rPr>
        <w:t xml:space="preserve">If there is no </w:t>
      </w:r>
      <w:r w:rsidRPr="0088193B">
        <w:t>PDCCH</w:t>
      </w:r>
      <w:r w:rsidRPr="0088193B">
        <w:rPr>
          <w:rFonts w:eastAsia="Batang"/>
          <w:lang w:eastAsia="ko-KR"/>
        </w:rPr>
        <w:t xml:space="preserve"> for the same transport block</w:t>
      </w:r>
      <w:r w:rsidRPr="0088193B">
        <w:rPr>
          <w:lang w:eastAsia="zh-CN"/>
        </w:rPr>
        <w:t>,</w:t>
      </w:r>
      <w:r w:rsidRPr="0088193B">
        <w:t> the UE shall determine its hopping type based on</w:t>
      </w:r>
    </w:p>
    <w:p w14:paraId="03268047" w14:textId="77777777" w:rsidR="00807884" w:rsidRPr="0088193B" w:rsidRDefault="004930B1" w:rsidP="004930B1">
      <w:pPr>
        <w:pStyle w:val="B10"/>
      </w:pPr>
      <w:r w:rsidRPr="0088193B">
        <w:t>-</w:t>
      </w:r>
      <w:r w:rsidRPr="0088193B">
        <w:tab/>
      </w:r>
      <w:r w:rsidR="00807884" w:rsidRPr="0088193B">
        <w:t xml:space="preserve">the hopping information in the most recent semi-persistent scheduling </w:t>
      </w:r>
      <w:r w:rsidR="00807884" w:rsidRPr="0088193B">
        <w:rPr>
          <w:rFonts w:eastAsia="Batang"/>
          <w:lang w:eastAsia="ko-KR"/>
        </w:rPr>
        <w:t xml:space="preserve">assignment </w:t>
      </w:r>
      <w:r w:rsidR="00807884" w:rsidRPr="0088193B">
        <w:t>PDCCH</w:t>
      </w:r>
      <w:r w:rsidR="00807884" w:rsidRPr="0088193B">
        <w:rPr>
          <w:lang w:eastAsia="zh-CN"/>
        </w:rPr>
        <w:t>, when</w:t>
      </w:r>
      <w:r w:rsidR="00807884" w:rsidRPr="0088193B">
        <w:t xml:space="preserve"> the initial P</w:t>
      </w:r>
      <w:r w:rsidR="00807884" w:rsidRPr="0088193B">
        <w:rPr>
          <w:lang w:eastAsia="zh-CN"/>
        </w:rPr>
        <w:t>U</w:t>
      </w:r>
      <w:r w:rsidR="00807884" w:rsidRPr="0088193B">
        <w:t xml:space="preserve">SCH </w:t>
      </w:r>
      <w:r w:rsidR="00807884" w:rsidRPr="0088193B">
        <w:rPr>
          <w:rFonts w:eastAsia="Batang"/>
          <w:lang w:eastAsia="ko-KR"/>
        </w:rPr>
        <w:t xml:space="preserve">for the same transport block </w:t>
      </w:r>
      <w:r w:rsidR="00807884" w:rsidRPr="0088193B">
        <w:t>is semi-persistently scheduled</w:t>
      </w:r>
      <w:r w:rsidR="00807884" w:rsidRPr="0088193B">
        <w:rPr>
          <w:lang w:eastAsia="zh-CN"/>
        </w:rPr>
        <w:t xml:space="preserve"> or</w:t>
      </w:r>
    </w:p>
    <w:p w14:paraId="7713CDD3" w14:textId="77777777" w:rsidR="00807884" w:rsidRPr="0088193B" w:rsidRDefault="004930B1" w:rsidP="004930B1">
      <w:pPr>
        <w:pStyle w:val="B10"/>
      </w:pPr>
      <w:r w:rsidRPr="0088193B">
        <w:t>-</w:t>
      </w:r>
      <w:r w:rsidRPr="0088193B">
        <w:tab/>
      </w:r>
      <w:r w:rsidR="00807884" w:rsidRPr="0088193B">
        <w:t>the random access response grant for the same transport block, when the PUSCH is initiated by the random access response grant.</w:t>
      </w:r>
    </w:p>
    <w:p w14:paraId="4DCC1409" w14:textId="77777777" w:rsidR="00807884" w:rsidRPr="0088193B" w:rsidRDefault="00807884" w:rsidP="00807884">
      <w:r w:rsidRPr="0088193B">
        <w:t>The resource allocation field in DCI format 0 excludes either 1 or 2 bits used for hopping information as indicated by Table 8.4-1 below where the number of PUSCH resource blocks is defined as</w:t>
      </w:r>
    </w:p>
    <w:p w14:paraId="29297BE8" w14:textId="77777777" w:rsidR="00807884" w:rsidRPr="0088193B" w:rsidRDefault="00807884" w:rsidP="00807884">
      <w:pPr>
        <w:pStyle w:val="EQ"/>
        <w:jc w:val="center"/>
        <w:rPr>
          <w:noProof w:val="0"/>
        </w:rPr>
      </w:pPr>
      <w:r w:rsidRPr="0088193B">
        <w:rPr>
          <w:noProof w:val="0"/>
          <w:position w:val="-56"/>
          <w:lang w:eastAsia="ko-KR"/>
        </w:rPr>
        <w:object w:dxaOrig="6900" w:dyaOrig="1240" w14:anchorId="4EC0781B">
          <v:shape id="_x0000_i1870" type="#_x0000_t75" style="width:345pt;height:62.25pt" o:ole="">
            <v:imagedata r:id="rId844" o:title=""/>
          </v:shape>
          <o:OLEObject Type="Embed" ProgID="Equation.3" ShapeID="_x0000_i1870" DrawAspect="Content" ObjectID="_1799746360" r:id="rId931"/>
        </w:object>
      </w:r>
    </w:p>
    <w:p w14:paraId="37833691" w14:textId="77777777" w:rsidR="00807884" w:rsidRPr="0088193B" w:rsidRDefault="00807884" w:rsidP="00807884">
      <w:r w:rsidRPr="0088193B">
        <w:rPr>
          <w:rFonts w:eastAsia="Batang"/>
          <w:lang w:eastAsia="ko-KR"/>
        </w:rPr>
        <w:t xml:space="preserve">For type 1 and type 2 PUSCH hopping, </w:t>
      </w:r>
      <w:r w:rsidRPr="0088193B">
        <w:rPr>
          <w:position w:val="-10"/>
        </w:rPr>
        <w:object w:dxaOrig="1340" w:dyaOrig="340" w14:anchorId="48CC85F7">
          <v:shape id="_x0000_i1871" type="#_x0000_t75" style="width:66.75pt;height:16.5pt" o:ole="">
            <v:imagedata r:id="rId846" o:title=""/>
          </v:shape>
          <o:OLEObject Type="Embed" ProgID="Equation.3" ShapeID="_x0000_i1871" DrawAspect="Content" ObjectID="_1799746361" r:id="rId932"/>
        </w:object>
      </w:r>
      <w:r w:rsidRPr="0088193B">
        <w:rPr>
          <w:rFonts w:eastAsia="Batang"/>
          <w:lang w:eastAsia="ko-KR"/>
        </w:rPr>
        <w:t xml:space="preserve"> if </w:t>
      </w:r>
      <w:r w:rsidRPr="0088193B">
        <w:rPr>
          <w:position w:val="-10"/>
        </w:rPr>
        <w:object w:dxaOrig="460" w:dyaOrig="340" w14:anchorId="693C2C9F">
          <v:shape id="_x0000_i1872" type="#_x0000_t75" style="width:23.25pt;height:16.5pt" o:ole="">
            <v:imagedata r:id="rId848" o:title=""/>
          </v:shape>
          <o:OLEObject Type="Embed" ProgID="Equation.3" ShapeID="_x0000_i1872" DrawAspect="Content" ObjectID="_1799746362" r:id="rId933"/>
        </w:object>
      </w:r>
      <w:r w:rsidRPr="0088193B">
        <w:rPr>
          <w:rFonts w:eastAsia="Batang"/>
          <w:position w:val="-10"/>
          <w:lang w:eastAsia="ko-KR"/>
        </w:rPr>
        <w:t xml:space="preserve"> </w:t>
      </w:r>
      <w:r w:rsidRPr="0088193B">
        <w:rPr>
          <w:rFonts w:eastAsia="Batang"/>
          <w:lang w:eastAsia="ko-KR"/>
        </w:rPr>
        <w:t xml:space="preserve">is an odd number </w:t>
      </w:r>
      <w:r w:rsidRPr="0088193B">
        <w:t xml:space="preserve">where </w:t>
      </w:r>
      <w:r w:rsidRPr="0088193B">
        <w:rPr>
          <w:position w:val="-10"/>
        </w:rPr>
        <w:object w:dxaOrig="460" w:dyaOrig="340" w14:anchorId="4488AC13">
          <v:shape id="_x0000_i1873" type="#_x0000_t75" style="width:23.25pt;height:16.5pt" o:ole="">
            <v:imagedata r:id="rId850" o:title=""/>
          </v:shape>
          <o:OLEObject Type="Embed" ProgID="Equation.3" ShapeID="_x0000_i1873" DrawAspect="Content" ObjectID="_1799746363" r:id="rId934"/>
        </w:object>
      </w:r>
      <w:r w:rsidRPr="0088193B">
        <w:t xml:space="preserve"> defined in [3]</w:t>
      </w:r>
      <w:r w:rsidRPr="0088193B">
        <w:rPr>
          <w:rFonts w:eastAsia="Batang"/>
          <w:lang w:eastAsia="ko-KR"/>
        </w:rPr>
        <w:t xml:space="preserve">. </w:t>
      </w:r>
      <w:r w:rsidRPr="0088193B">
        <w:rPr>
          <w:position w:val="-10"/>
        </w:rPr>
        <w:object w:dxaOrig="1060" w:dyaOrig="340" w14:anchorId="4A3E2659">
          <v:shape id="_x0000_i1874" type="#_x0000_t75" style="width:53.25pt;height:16.5pt" o:ole="">
            <v:imagedata r:id="rId852" o:title=""/>
          </v:shape>
          <o:OLEObject Type="Embed" ProgID="Equation.3" ShapeID="_x0000_i1874" DrawAspect="Content" ObjectID="_1799746364" r:id="rId935"/>
        </w:object>
      </w:r>
      <w:r w:rsidRPr="0088193B">
        <w:rPr>
          <w:rFonts w:eastAsia="Batang"/>
          <w:lang w:eastAsia="ko-KR"/>
        </w:rPr>
        <w:t xml:space="preserve"> in other cases.</w:t>
      </w:r>
      <w:r w:rsidRPr="0088193B">
        <w:t xml:space="preserve">  The size of the resource allocation field in DCI format 0 after excluding either 1 or 2 bits shall be </w:t>
      </w:r>
      <w:r w:rsidRPr="0088193B">
        <w:rPr>
          <w:position w:val="-14"/>
        </w:rPr>
        <w:object w:dxaOrig="3879" w:dyaOrig="460" w14:anchorId="4D520F2E">
          <v:shape id="_x0000_i1875" type="#_x0000_t75" style="width:194.25pt;height:23.25pt" o:ole="">
            <v:imagedata r:id="rId854" o:title=""/>
          </v:shape>
          <o:OLEObject Type="Embed" ProgID="Equation.3" ShapeID="_x0000_i1875" DrawAspect="Content" ObjectID="_1799746365" r:id="rId936"/>
        </w:object>
      </w:r>
      <w:r w:rsidRPr="0088193B">
        <w:t xml:space="preserve">, where </w:t>
      </w:r>
      <w:r w:rsidRPr="0088193B">
        <w:rPr>
          <w:rFonts w:eastAsia="MS Mincho"/>
          <w:i/>
        </w:rPr>
        <w:t>N</w:t>
      </w:r>
      <w:r w:rsidRPr="0088193B">
        <w:rPr>
          <w:rFonts w:eastAsia="MS Mincho"/>
          <w:i/>
          <w:vertAlign w:val="subscript"/>
        </w:rPr>
        <w:t>UL_hop</w:t>
      </w:r>
      <w:r w:rsidRPr="0088193B">
        <w:t xml:space="preserve"> = 1 or 2 bits. The number of contiguous RBs that can be assigned to a type-1 hopping user is limited to</w:t>
      </w:r>
      <w:r w:rsidRPr="0088193B">
        <w:rPr>
          <w:position w:val="-14"/>
          <w:lang w:eastAsia="ko-KR"/>
        </w:rPr>
        <w:t xml:space="preserve"> </w:t>
      </w:r>
      <w:r w:rsidRPr="0088193B">
        <w:rPr>
          <w:position w:val="-12"/>
        </w:rPr>
        <w:object w:dxaOrig="1020" w:dyaOrig="380" w14:anchorId="601D324C">
          <v:shape id="_x0000_i1876" type="#_x0000_t75" style="width:51pt;height:18.75pt" o:ole="">
            <v:imagedata r:id="rId856" o:title=""/>
          </v:shape>
          <o:OLEObject Type="Embed" ProgID="Equation.3" ShapeID="_x0000_i1876" DrawAspect="Content" ObjectID="_1799746366" r:id="rId937"/>
        </w:object>
      </w:r>
      <w:r w:rsidRPr="0088193B">
        <w:t>. The number of contiguous RBs that can be assigned to a type-2 hopping user is limited to</w:t>
      </w:r>
      <w:r w:rsidRPr="0088193B">
        <w:rPr>
          <w:position w:val="-14"/>
          <w:lang w:eastAsia="ko-KR"/>
        </w:rPr>
        <w:t xml:space="preserve"> min(</w:t>
      </w:r>
      <w:r w:rsidRPr="0088193B">
        <w:rPr>
          <w:position w:val="-12"/>
        </w:rPr>
        <w:object w:dxaOrig="1020" w:dyaOrig="380" w14:anchorId="5B1F7E9A">
          <v:shape id="_x0000_i1877" type="#_x0000_t75" style="width:51pt;height:18.75pt" o:ole="">
            <v:imagedata r:id="rId856" o:title=""/>
          </v:shape>
          <o:OLEObject Type="Embed" ProgID="Equation.3" ShapeID="_x0000_i1877" DrawAspect="Content" ObjectID="_1799746367" r:id="rId938"/>
        </w:object>
      </w:r>
      <w:r w:rsidRPr="0088193B">
        <w:t>,</w:t>
      </w:r>
      <w:r w:rsidRPr="0088193B">
        <w:rPr>
          <w:position w:val="-16"/>
        </w:rPr>
        <w:object w:dxaOrig="1460" w:dyaOrig="480" w14:anchorId="6248B07C">
          <v:shape id="_x0000_i1878" type="#_x0000_t75" style="width:72.75pt;height:24.75pt" o:ole="">
            <v:imagedata r:id="rId859" o:title=""/>
          </v:shape>
          <o:OLEObject Type="Embed" ProgID="Equation.3" ShapeID="_x0000_i1878" DrawAspect="Content" ObjectID="_1799746368" r:id="rId939"/>
        </w:object>
      </w:r>
      <w:r w:rsidRPr="0088193B">
        <w:rPr>
          <w:position w:val="-14"/>
          <w:lang w:eastAsia="ko-KR"/>
        </w:rPr>
        <w:t>)</w:t>
      </w:r>
      <w:r w:rsidRPr="0088193B">
        <w:t xml:space="preserve">,where the number of sub-bands </w:t>
      </w:r>
      <w:r w:rsidRPr="0088193B">
        <w:rPr>
          <w:position w:val="-10"/>
        </w:rPr>
        <w:object w:dxaOrig="360" w:dyaOrig="300" w14:anchorId="19A77D62">
          <v:shape id="_x0000_i1879" type="#_x0000_t75" style="width:18.75pt;height:15pt" o:ole="">
            <v:imagedata r:id="rId861" o:title=""/>
          </v:shape>
          <o:OLEObject Type="Embed" ProgID="Equation.3" ShapeID="_x0000_i1879" DrawAspect="Content" ObjectID="_1799746369" r:id="rId940"/>
        </w:object>
      </w:r>
      <w:r w:rsidRPr="0088193B">
        <w:t xml:space="preserve"> is given by higher layers.</w:t>
      </w:r>
    </w:p>
    <w:p w14:paraId="3FD136DC" w14:textId="77777777" w:rsidR="00807884" w:rsidRPr="0088193B" w:rsidRDefault="00807884" w:rsidP="00807884">
      <w:r w:rsidRPr="0088193B">
        <w:t>A UE performing PUSCH frequency hopping shall use one of two possible PUSCH frequency hopping types based on the hopping information.  PUSCH hopping type 1 is described in section 8.4.1 and type 2 is described in section 8.4.2.</w:t>
      </w:r>
    </w:p>
    <w:p w14:paraId="58327C1F" w14:textId="77777777" w:rsidR="00807884" w:rsidRPr="0088193B" w:rsidRDefault="00807884" w:rsidP="00807884">
      <w:pPr>
        <w:pStyle w:val="TH"/>
      </w:pPr>
      <w:r w:rsidRPr="0088193B">
        <w:t xml:space="preserve">Table 8.4-1: Number of Hopping Bits </w:t>
      </w:r>
      <w:r w:rsidRPr="0088193B">
        <w:rPr>
          <w:rFonts w:eastAsia="MS Mincho"/>
        </w:rPr>
        <w:t>N</w:t>
      </w:r>
      <w:r w:rsidRPr="0088193B">
        <w:rPr>
          <w:rFonts w:eastAsia="MS Mincho"/>
          <w:vertAlign w:val="subscript"/>
        </w:rPr>
        <w:t xml:space="preserve">UL_hop </w:t>
      </w:r>
      <w:r w:rsidRPr="0088193B">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807884" w:rsidRPr="0088193B" w14:paraId="5403D1C8" w14:textId="77777777">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0A82D" w14:textId="77777777" w:rsidR="00807884" w:rsidRPr="0088193B" w:rsidRDefault="00807884" w:rsidP="0063624C">
            <w:pPr>
              <w:pStyle w:val="TAH"/>
            </w:pPr>
            <w:r w:rsidRPr="0088193B">
              <w:t xml:space="preserve">System BW </w:t>
            </w:r>
            <w:r w:rsidRPr="0088193B">
              <w:object w:dxaOrig="420" w:dyaOrig="340" w14:anchorId="4981E780">
                <v:shape id="_x0000_i1880" type="#_x0000_t75" style="width:21pt;height:16.5pt" o:ole="">
                  <v:imagedata r:id="rId863" o:title=""/>
                </v:shape>
                <o:OLEObject Type="Embed" ProgID="Equation.3" ShapeID="_x0000_i1880" DrawAspect="Content" ObjectID="_1799746370" r:id="rId941"/>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D083F1" w14:textId="77777777" w:rsidR="00807884" w:rsidRPr="0088193B" w:rsidRDefault="00807884" w:rsidP="0063624C">
            <w:pPr>
              <w:pStyle w:val="TAH"/>
            </w:pPr>
            <w:r w:rsidRPr="0088193B">
              <w:t xml:space="preserve">#Hopping bits for 2nd slot RA </w:t>
            </w:r>
          </w:p>
          <w:p w14:paraId="586273DD" w14:textId="77777777" w:rsidR="00807884" w:rsidRPr="0088193B" w:rsidRDefault="00807884" w:rsidP="0063624C">
            <w:pPr>
              <w:pStyle w:val="TAH"/>
            </w:pPr>
            <w:r w:rsidRPr="0088193B">
              <w:t>(</w:t>
            </w:r>
            <w:r w:rsidRPr="0088193B">
              <w:rPr>
                <w:rFonts w:eastAsia="MS Mincho"/>
                <w:i/>
              </w:rPr>
              <w:t>N</w:t>
            </w:r>
            <w:r w:rsidRPr="0088193B">
              <w:rPr>
                <w:rFonts w:eastAsia="MS Mincho"/>
                <w:i/>
                <w:vertAlign w:val="subscript"/>
              </w:rPr>
              <w:t>UL_hop</w:t>
            </w:r>
            <w:r w:rsidRPr="0088193B">
              <w:t>)</w:t>
            </w:r>
          </w:p>
        </w:tc>
      </w:tr>
      <w:tr w:rsidR="00807884" w:rsidRPr="0088193B" w14:paraId="242AF9B7" w14:textId="77777777">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93C019" w14:textId="77777777" w:rsidR="00807884" w:rsidRPr="0088193B" w:rsidRDefault="00807884" w:rsidP="0063624C">
            <w:pPr>
              <w:pStyle w:val="TAC"/>
            </w:pPr>
            <w:r w:rsidRPr="0088193B">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14:paraId="0C3D3BC7" w14:textId="77777777" w:rsidR="00807884" w:rsidRPr="0088193B" w:rsidRDefault="00807884" w:rsidP="0063624C">
            <w:pPr>
              <w:pStyle w:val="TAC"/>
            </w:pPr>
            <w:r w:rsidRPr="0088193B">
              <w:t>1</w:t>
            </w:r>
          </w:p>
        </w:tc>
      </w:tr>
      <w:tr w:rsidR="00807884" w:rsidRPr="0088193B" w14:paraId="6E4998D4" w14:textId="77777777">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BAB2B4" w14:textId="77777777" w:rsidR="00807884" w:rsidRPr="0088193B" w:rsidRDefault="00807884" w:rsidP="0063624C">
            <w:pPr>
              <w:pStyle w:val="TAC"/>
            </w:pPr>
            <w:r w:rsidRPr="0088193B">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14:paraId="58667955" w14:textId="77777777" w:rsidR="00807884" w:rsidRPr="0088193B" w:rsidRDefault="00807884" w:rsidP="0063624C">
            <w:pPr>
              <w:pStyle w:val="TAC"/>
            </w:pPr>
            <w:r w:rsidRPr="0088193B">
              <w:t>2</w:t>
            </w:r>
          </w:p>
        </w:tc>
      </w:tr>
    </w:tbl>
    <w:p w14:paraId="1878ECE3" w14:textId="77777777" w:rsidR="00807884" w:rsidRPr="0088193B" w:rsidRDefault="00807884" w:rsidP="00807884"/>
    <w:p w14:paraId="72247B48" w14:textId="77777777" w:rsidR="00807884" w:rsidRPr="0088193B" w:rsidRDefault="00807884" w:rsidP="00807884">
      <w:r w:rsidRPr="0088193B">
        <w:t xml:space="preserve">The parameter </w:t>
      </w:r>
      <w:r w:rsidRPr="0088193B">
        <w:rPr>
          <w:i/>
          <w:iCs/>
        </w:rPr>
        <w:t>Hopping-mode</w:t>
      </w:r>
      <w:r w:rsidRPr="0088193B">
        <w:t xml:space="preserve"> provided by higher layers determines if PUSCH frequency hopping is “inter-subframe” or “intra and inter-subframe”.</w:t>
      </w:r>
    </w:p>
    <w:p w14:paraId="7C9A698C" w14:textId="77777777" w:rsidR="00807884" w:rsidRPr="0088193B" w:rsidRDefault="00807884" w:rsidP="00807884">
      <w:r w:rsidRPr="0088193B">
        <w:t>[TS 36.213, clause 8.4.2]</w:t>
      </w:r>
    </w:p>
    <w:bookmarkEnd w:id="100"/>
    <w:p w14:paraId="4AD00B62" w14:textId="77777777" w:rsidR="00807884" w:rsidRPr="0088193B" w:rsidRDefault="00807884" w:rsidP="00807884">
      <w:r w:rsidRPr="0088193B">
        <w:t xml:space="preserve">In PUSCH hopping type 2 the set of physical resource blocks to be used for transmission in slot </w:t>
      </w:r>
      <w:r w:rsidRPr="0088193B">
        <w:rPr>
          <w:position w:val="-10"/>
        </w:rPr>
        <w:object w:dxaOrig="240" w:dyaOrig="300" w14:anchorId="179AFD9B">
          <v:shape id="_x0000_i1881" type="#_x0000_t75" style="width:11.25pt;height:15pt" o:ole="">
            <v:imagedata r:id="rId894" o:title=""/>
          </v:shape>
          <o:OLEObject Type="Embed" ProgID="Equation.3" ShapeID="_x0000_i1881" DrawAspect="Content" ObjectID="_1799746371" r:id="rId942"/>
        </w:object>
      </w:r>
      <w:r w:rsidRPr="0088193B">
        <w:t xml:space="preserve"> is given by the scheduling grant together with a predefined pattern according to [3] section 5.3.4. If the system frame number is not acquired by the UE yet, the UE shall not transmit PUSCH with type-2 hopping and </w:t>
      </w:r>
      <w:r w:rsidRPr="0088193B">
        <w:rPr>
          <w:i/>
        </w:rPr>
        <w:t>N</w:t>
      </w:r>
      <w:r w:rsidRPr="0088193B">
        <w:rPr>
          <w:i/>
          <w:vertAlign w:val="subscript"/>
        </w:rPr>
        <w:t>sb</w:t>
      </w:r>
      <w:r w:rsidRPr="0088193B">
        <w:t xml:space="preserve">&gt;1 for TDD, where </w:t>
      </w:r>
      <w:r w:rsidRPr="0088193B">
        <w:rPr>
          <w:i/>
        </w:rPr>
        <w:t>N</w:t>
      </w:r>
      <w:r w:rsidRPr="0088193B">
        <w:rPr>
          <w:i/>
          <w:vertAlign w:val="subscript"/>
        </w:rPr>
        <w:t>sb</w:t>
      </w:r>
      <w:r w:rsidRPr="0088193B">
        <w:t xml:space="preserve"> is defined in [3].</w:t>
      </w:r>
    </w:p>
    <w:p w14:paraId="2A517B41" w14:textId="77777777" w:rsidR="00807884" w:rsidRPr="0088193B" w:rsidRDefault="00807884" w:rsidP="00807884">
      <w:pPr>
        <w:pStyle w:val="TH"/>
      </w:pPr>
      <w:r w:rsidRPr="0088193B">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807884" w:rsidRPr="0088193B" w14:paraId="128A4216" w14:textId="77777777">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2F23F7D" w14:textId="77777777" w:rsidR="00807884" w:rsidRPr="0088193B" w:rsidRDefault="00807884" w:rsidP="0063624C">
            <w:pPr>
              <w:pStyle w:val="TAH"/>
              <w:rPr>
                <w:sz w:val="20"/>
              </w:rPr>
            </w:pPr>
            <w:r w:rsidRPr="0088193B">
              <w:rPr>
                <w:sz w:val="20"/>
              </w:rPr>
              <w:t xml:space="preserve">System BW </w:t>
            </w:r>
            <w:r w:rsidRPr="0088193B">
              <w:object w:dxaOrig="420" w:dyaOrig="340" w14:anchorId="2FFFF090">
                <v:shape id="_x0000_i1882" type="#_x0000_t75" style="width:21pt;height:16.5pt" o:ole="">
                  <v:imagedata r:id="rId882" o:title=""/>
                </v:shape>
                <o:OLEObject Type="Embed" ProgID="Equation.3" ShapeID="_x0000_i1882" DrawAspect="Content" ObjectID="_1799746372" r:id="rId943"/>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7A4DD6" w14:textId="77777777" w:rsidR="00807884" w:rsidRPr="0088193B" w:rsidRDefault="00807884" w:rsidP="0063624C">
            <w:pPr>
              <w:pStyle w:val="TAH"/>
              <w:rPr>
                <w:sz w:val="20"/>
              </w:rPr>
            </w:pPr>
            <w:r w:rsidRPr="0088193B">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9090A1E" w14:textId="77777777" w:rsidR="00807884" w:rsidRPr="0088193B" w:rsidRDefault="00807884" w:rsidP="0063624C">
            <w:pPr>
              <w:pStyle w:val="TAH"/>
              <w:rPr>
                <w:rFonts w:eastAsia="Batang"/>
                <w:bCs/>
              </w:rPr>
            </w:pPr>
            <w:r w:rsidRPr="0088193B">
              <w:rPr>
                <w:rFonts w:eastAsia="Batang"/>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D61902" w14:textId="77777777" w:rsidR="00807884" w:rsidRPr="0088193B" w:rsidRDefault="00807884" w:rsidP="0063624C">
            <w:pPr>
              <w:pStyle w:val="TAH"/>
            </w:pPr>
            <w:r w:rsidRPr="0088193B">
              <w:rPr>
                <w:position w:val="-10"/>
              </w:rPr>
              <w:object w:dxaOrig="660" w:dyaOrig="300" w14:anchorId="08BC8235">
                <v:shape id="_x0000_i1883" type="#_x0000_t75" style="width:32.25pt;height:15pt" o:ole="">
                  <v:imagedata r:id="rId884" o:title=""/>
                </v:shape>
                <o:OLEObject Type="Embed" ProgID="Equation.3" ShapeID="_x0000_i1883" DrawAspect="Content" ObjectID="_1799746373" r:id="rId944"/>
              </w:object>
            </w:r>
          </w:p>
        </w:tc>
      </w:tr>
      <w:tr w:rsidR="00807884" w:rsidRPr="0088193B" w14:paraId="7362531A" w14:textId="77777777">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161018" w14:textId="77777777" w:rsidR="00807884" w:rsidRPr="0088193B" w:rsidRDefault="00807884" w:rsidP="0063624C">
            <w:pPr>
              <w:pStyle w:val="TAC"/>
            </w:pPr>
            <w:r w:rsidRPr="0088193B">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32745B36" w14:textId="77777777" w:rsidR="00807884" w:rsidRPr="0088193B" w:rsidRDefault="00807884" w:rsidP="0063624C">
            <w:pPr>
              <w:pStyle w:val="TAC"/>
            </w:pPr>
            <w:r w:rsidRPr="0088193B">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DBEF13" w14:textId="77777777" w:rsidR="00807884" w:rsidRPr="0088193B" w:rsidRDefault="00807884" w:rsidP="0063624C">
            <w:pPr>
              <w:pStyle w:val="TAC"/>
            </w:pPr>
            <w:r w:rsidRPr="0088193B">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746F782D" w14:textId="77777777" w:rsidR="00807884" w:rsidRPr="0088193B" w:rsidRDefault="00807884" w:rsidP="0063624C">
            <w:pPr>
              <w:pStyle w:val="TAC"/>
            </w:pPr>
            <w:r w:rsidRPr="0088193B">
              <w:rPr>
                <w:position w:val="-22"/>
              </w:rPr>
              <w:object w:dxaOrig="3200" w:dyaOrig="540" w14:anchorId="42DBE014">
                <v:shape id="_x0000_i1884" type="#_x0000_t75" style="width:159.75pt;height:27pt" o:ole="">
                  <v:imagedata r:id="rId886" o:title=""/>
                </v:shape>
                <o:OLEObject Type="Embed" ProgID="Equation.3" ShapeID="_x0000_i1884" DrawAspect="Content" ObjectID="_1799746374" r:id="rId945"/>
              </w:object>
            </w:r>
            <w:r w:rsidRPr="0088193B">
              <w:t>,</w:t>
            </w:r>
          </w:p>
        </w:tc>
      </w:tr>
      <w:tr w:rsidR="00807884" w:rsidRPr="0088193B" w14:paraId="0F58C36B" w14:textId="77777777">
        <w:tc>
          <w:tcPr>
            <w:tcW w:w="1638" w:type="dxa"/>
            <w:vMerge/>
            <w:tcBorders>
              <w:top w:val="nil"/>
              <w:left w:val="single" w:sz="8" w:space="0" w:color="auto"/>
              <w:bottom w:val="single" w:sz="8" w:space="0" w:color="auto"/>
              <w:right w:val="single" w:sz="8" w:space="0" w:color="auto"/>
            </w:tcBorders>
            <w:vAlign w:val="center"/>
          </w:tcPr>
          <w:p w14:paraId="1E1AF6EC" w14:textId="77777777" w:rsidR="00807884" w:rsidRPr="0088193B" w:rsidRDefault="00807884" w:rsidP="0063624C">
            <w:pPr>
              <w:pStyle w:val="TAC"/>
            </w:pPr>
          </w:p>
        </w:tc>
        <w:tc>
          <w:tcPr>
            <w:tcW w:w="1620" w:type="dxa"/>
            <w:vMerge/>
            <w:tcBorders>
              <w:top w:val="nil"/>
              <w:left w:val="nil"/>
              <w:bottom w:val="single" w:sz="8" w:space="0" w:color="auto"/>
              <w:right w:val="single" w:sz="8" w:space="0" w:color="auto"/>
            </w:tcBorders>
            <w:vAlign w:val="center"/>
          </w:tcPr>
          <w:p w14:paraId="0B7F738F" w14:textId="77777777" w:rsidR="00807884" w:rsidRPr="0088193B" w:rsidRDefault="00807884" w:rsidP="0063624C">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3380F4CA" w14:textId="77777777" w:rsidR="00807884" w:rsidRPr="0088193B" w:rsidRDefault="00807884" w:rsidP="0063624C">
            <w:pPr>
              <w:pStyle w:val="TAC"/>
            </w:pPr>
            <w:r w:rsidRPr="0088193B">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753BB9EE" w14:textId="77777777" w:rsidR="00807884" w:rsidRPr="0088193B" w:rsidRDefault="00807884" w:rsidP="0063624C">
            <w:pPr>
              <w:pStyle w:val="TAC"/>
            </w:pPr>
            <w:r w:rsidRPr="0088193B">
              <w:t>Type 2 PUSCH Hopping</w:t>
            </w:r>
          </w:p>
        </w:tc>
      </w:tr>
      <w:tr w:rsidR="00807884" w:rsidRPr="0088193B" w14:paraId="75190465" w14:textId="77777777">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B4D9F56" w14:textId="77777777" w:rsidR="00807884" w:rsidRPr="0088193B" w:rsidRDefault="00807884" w:rsidP="0063624C">
            <w:pPr>
              <w:pStyle w:val="TAC"/>
            </w:pPr>
            <w:r w:rsidRPr="0088193B">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4BE67A50" w14:textId="77777777" w:rsidR="00807884" w:rsidRPr="0088193B" w:rsidRDefault="00807884" w:rsidP="0063624C">
            <w:pPr>
              <w:pStyle w:val="TAC"/>
            </w:pPr>
            <w:r w:rsidRPr="0088193B">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EF2142" w14:textId="77777777" w:rsidR="00807884" w:rsidRPr="0088193B" w:rsidRDefault="00807884" w:rsidP="0063624C">
            <w:pPr>
              <w:pStyle w:val="TAC"/>
            </w:pPr>
            <w:r w:rsidRPr="0088193B">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67DBC4C7" w14:textId="77777777" w:rsidR="00807884" w:rsidRPr="0088193B" w:rsidRDefault="00807884" w:rsidP="0063624C">
            <w:pPr>
              <w:pStyle w:val="TAC"/>
            </w:pPr>
            <w:r w:rsidRPr="0088193B">
              <w:rPr>
                <w:position w:val="-22"/>
              </w:rPr>
              <w:object w:dxaOrig="3200" w:dyaOrig="540" w14:anchorId="08303B48">
                <v:shape id="_x0000_i1885" type="#_x0000_t75" style="width:159.75pt;height:27pt" o:ole="">
                  <v:imagedata r:id="rId888" o:title=""/>
                </v:shape>
                <o:OLEObject Type="Embed" ProgID="Equation.3" ShapeID="_x0000_i1885" DrawAspect="Content" ObjectID="_1799746375" r:id="rId946"/>
              </w:object>
            </w:r>
          </w:p>
        </w:tc>
      </w:tr>
      <w:tr w:rsidR="00807884" w:rsidRPr="0088193B" w14:paraId="6B078B9A" w14:textId="77777777">
        <w:tc>
          <w:tcPr>
            <w:tcW w:w="1638" w:type="dxa"/>
            <w:vMerge/>
            <w:tcBorders>
              <w:top w:val="nil"/>
              <w:left w:val="single" w:sz="8" w:space="0" w:color="auto"/>
              <w:bottom w:val="single" w:sz="8" w:space="0" w:color="auto"/>
              <w:right w:val="single" w:sz="8" w:space="0" w:color="auto"/>
            </w:tcBorders>
            <w:vAlign w:val="center"/>
          </w:tcPr>
          <w:p w14:paraId="5BCA8B6E" w14:textId="77777777" w:rsidR="00807884" w:rsidRPr="0088193B" w:rsidRDefault="00807884" w:rsidP="0063624C">
            <w:pPr>
              <w:pStyle w:val="TAC"/>
            </w:pPr>
          </w:p>
        </w:tc>
        <w:tc>
          <w:tcPr>
            <w:tcW w:w="1620" w:type="dxa"/>
            <w:vMerge/>
            <w:tcBorders>
              <w:top w:val="nil"/>
              <w:left w:val="nil"/>
              <w:bottom w:val="single" w:sz="8" w:space="0" w:color="auto"/>
              <w:right w:val="single" w:sz="8" w:space="0" w:color="auto"/>
            </w:tcBorders>
            <w:vAlign w:val="center"/>
          </w:tcPr>
          <w:p w14:paraId="0453D4CE" w14:textId="77777777" w:rsidR="00807884" w:rsidRPr="0088193B" w:rsidRDefault="00807884" w:rsidP="0063624C">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1F178E26" w14:textId="77777777" w:rsidR="00807884" w:rsidRPr="0088193B" w:rsidRDefault="00807884" w:rsidP="0063624C">
            <w:pPr>
              <w:pStyle w:val="TAC"/>
            </w:pPr>
            <w:r w:rsidRPr="0088193B">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65B4FAD4" w14:textId="77777777" w:rsidR="00807884" w:rsidRPr="0088193B" w:rsidRDefault="00807884" w:rsidP="0063624C">
            <w:pPr>
              <w:pStyle w:val="TAC"/>
            </w:pPr>
            <w:r w:rsidRPr="0088193B">
              <w:rPr>
                <w:position w:val="-22"/>
              </w:rPr>
              <w:object w:dxaOrig="3360" w:dyaOrig="540" w14:anchorId="3D5EEEBB">
                <v:shape id="_x0000_i1886" type="#_x0000_t75" style="width:168.75pt;height:27pt" o:ole="">
                  <v:imagedata r:id="rId890" o:title=""/>
                </v:shape>
                <o:OLEObject Type="Embed" ProgID="Equation.3" ShapeID="_x0000_i1886" DrawAspect="Content" ObjectID="_1799746376" r:id="rId947"/>
              </w:object>
            </w:r>
          </w:p>
        </w:tc>
      </w:tr>
      <w:tr w:rsidR="00807884" w:rsidRPr="0088193B" w14:paraId="33E1E18E" w14:textId="77777777">
        <w:tc>
          <w:tcPr>
            <w:tcW w:w="1638" w:type="dxa"/>
            <w:vMerge/>
            <w:tcBorders>
              <w:top w:val="nil"/>
              <w:left w:val="single" w:sz="8" w:space="0" w:color="auto"/>
              <w:bottom w:val="single" w:sz="8" w:space="0" w:color="auto"/>
              <w:right w:val="single" w:sz="8" w:space="0" w:color="auto"/>
            </w:tcBorders>
            <w:vAlign w:val="center"/>
          </w:tcPr>
          <w:p w14:paraId="1B838510" w14:textId="77777777" w:rsidR="00807884" w:rsidRPr="0088193B" w:rsidRDefault="00807884" w:rsidP="0063624C">
            <w:pPr>
              <w:pStyle w:val="TAC"/>
            </w:pPr>
          </w:p>
        </w:tc>
        <w:tc>
          <w:tcPr>
            <w:tcW w:w="1620" w:type="dxa"/>
            <w:vMerge/>
            <w:tcBorders>
              <w:top w:val="nil"/>
              <w:left w:val="nil"/>
              <w:bottom w:val="single" w:sz="8" w:space="0" w:color="auto"/>
              <w:right w:val="single" w:sz="8" w:space="0" w:color="auto"/>
            </w:tcBorders>
            <w:vAlign w:val="center"/>
          </w:tcPr>
          <w:p w14:paraId="1F9482DE" w14:textId="77777777" w:rsidR="00807884" w:rsidRPr="0088193B" w:rsidRDefault="00807884" w:rsidP="0063624C">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1F6D4023" w14:textId="77777777" w:rsidR="00807884" w:rsidRPr="0088193B" w:rsidRDefault="00807884" w:rsidP="0063624C">
            <w:pPr>
              <w:pStyle w:val="TAC"/>
            </w:pPr>
            <w:r w:rsidRPr="0088193B">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3D424F1D" w14:textId="77777777" w:rsidR="00807884" w:rsidRPr="0088193B" w:rsidRDefault="00807884" w:rsidP="0063624C">
            <w:pPr>
              <w:pStyle w:val="TAC"/>
            </w:pPr>
            <w:r w:rsidRPr="0088193B">
              <w:rPr>
                <w:position w:val="-22"/>
              </w:rPr>
              <w:object w:dxaOrig="3200" w:dyaOrig="540" w14:anchorId="7DF950E6">
                <v:shape id="_x0000_i1887" type="#_x0000_t75" style="width:159.75pt;height:27pt" o:ole="">
                  <v:imagedata r:id="rId892" o:title=""/>
                </v:shape>
                <o:OLEObject Type="Embed" ProgID="Equation.3" ShapeID="_x0000_i1887" DrawAspect="Content" ObjectID="_1799746377" r:id="rId948"/>
              </w:object>
            </w:r>
          </w:p>
        </w:tc>
      </w:tr>
      <w:tr w:rsidR="00807884" w:rsidRPr="0088193B" w14:paraId="015D4E70" w14:textId="77777777">
        <w:tc>
          <w:tcPr>
            <w:tcW w:w="1638" w:type="dxa"/>
            <w:vMerge/>
            <w:tcBorders>
              <w:top w:val="nil"/>
              <w:left w:val="single" w:sz="8" w:space="0" w:color="auto"/>
              <w:bottom w:val="single" w:sz="8" w:space="0" w:color="auto"/>
              <w:right w:val="single" w:sz="8" w:space="0" w:color="auto"/>
            </w:tcBorders>
            <w:vAlign w:val="center"/>
          </w:tcPr>
          <w:p w14:paraId="7B96CC24" w14:textId="77777777" w:rsidR="00807884" w:rsidRPr="0088193B" w:rsidRDefault="00807884" w:rsidP="0063624C">
            <w:pPr>
              <w:pStyle w:val="TAC"/>
            </w:pPr>
          </w:p>
        </w:tc>
        <w:tc>
          <w:tcPr>
            <w:tcW w:w="1620" w:type="dxa"/>
            <w:vMerge/>
            <w:tcBorders>
              <w:top w:val="nil"/>
              <w:left w:val="nil"/>
              <w:bottom w:val="single" w:sz="8" w:space="0" w:color="auto"/>
              <w:right w:val="single" w:sz="8" w:space="0" w:color="auto"/>
            </w:tcBorders>
            <w:vAlign w:val="center"/>
          </w:tcPr>
          <w:p w14:paraId="63226CD3" w14:textId="77777777" w:rsidR="00807884" w:rsidRPr="0088193B" w:rsidRDefault="00807884" w:rsidP="0063624C">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B5BC49" w14:textId="77777777" w:rsidR="00807884" w:rsidRPr="0088193B" w:rsidRDefault="00807884" w:rsidP="0063624C">
            <w:pPr>
              <w:pStyle w:val="TAC"/>
            </w:pPr>
            <w:r w:rsidRPr="0088193B">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14:paraId="690509FE" w14:textId="77777777" w:rsidR="00807884" w:rsidRPr="0088193B" w:rsidRDefault="00807884" w:rsidP="0063624C">
            <w:pPr>
              <w:pStyle w:val="TAC"/>
            </w:pPr>
            <w:r w:rsidRPr="0088193B">
              <w:t>Type 2 PUSCH Hopping</w:t>
            </w:r>
          </w:p>
        </w:tc>
      </w:tr>
    </w:tbl>
    <w:p w14:paraId="7396C725" w14:textId="77777777" w:rsidR="00807884" w:rsidRPr="0088193B" w:rsidRDefault="00807884" w:rsidP="00807884"/>
    <w:p w14:paraId="7A62D9F0" w14:textId="77777777" w:rsidR="00807884" w:rsidRPr="0088193B" w:rsidRDefault="00807884" w:rsidP="00807884">
      <w:pPr>
        <w:pStyle w:val="H6"/>
      </w:pPr>
      <w:r w:rsidRPr="0088193B">
        <w:t>7.1.5.2.3</w:t>
      </w:r>
      <w:r w:rsidRPr="0088193B">
        <w:tab/>
        <w:t>Test description</w:t>
      </w:r>
    </w:p>
    <w:p w14:paraId="3D4FCF8A" w14:textId="77777777" w:rsidR="00807884" w:rsidRPr="0088193B" w:rsidRDefault="00807884" w:rsidP="00807884">
      <w:pPr>
        <w:pStyle w:val="H6"/>
      </w:pPr>
      <w:r w:rsidRPr="0088193B">
        <w:t>7.1.5.2.3.1</w:t>
      </w:r>
      <w:r w:rsidRPr="0088193B">
        <w:tab/>
        <w:t>Pre-test conditions</w:t>
      </w:r>
    </w:p>
    <w:p w14:paraId="39D9A4A5" w14:textId="77777777" w:rsidR="00807884" w:rsidRPr="0088193B" w:rsidRDefault="00807884" w:rsidP="00807884">
      <w:pPr>
        <w:pStyle w:val="H6"/>
      </w:pPr>
      <w:r w:rsidRPr="0088193B">
        <w:t xml:space="preserve">System Simulator </w:t>
      </w:r>
    </w:p>
    <w:p w14:paraId="6D8E1AAA" w14:textId="77777777" w:rsidR="00807884" w:rsidRPr="0088193B" w:rsidRDefault="00807884" w:rsidP="00807884">
      <w:pPr>
        <w:pStyle w:val="B10"/>
      </w:pPr>
      <w:r w:rsidRPr="0088193B">
        <w:t>-</w:t>
      </w:r>
      <w:r w:rsidRPr="0088193B">
        <w:tab/>
        <w:t>Cell 1</w:t>
      </w:r>
    </w:p>
    <w:p w14:paraId="7FA1EBF5" w14:textId="77777777" w:rsidR="00807884" w:rsidRPr="0088193B" w:rsidRDefault="00807884" w:rsidP="00807884">
      <w:pPr>
        <w:pStyle w:val="H6"/>
      </w:pPr>
      <w:r w:rsidRPr="0088193B">
        <w:t>UE:</w:t>
      </w:r>
    </w:p>
    <w:p w14:paraId="01E60E1E" w14:textId="77777777" w:rsidR="00807884" w:rsidRPr="0088193B" w:rsidRDefault="00807884" w:rsidP="00807884">
      <w:r w:rsidRPr="0088193B">
        <w:t>None.</w:t>
      </w:r>
    </w:p>
    <w:p w14:paraId="71B84EF7" w14:textId="77777777" w:rsidR="00807884" w:rsidRPr="0088193B" w:rsidRDefault="00807884" w:rsidP="00807884">
      <w:pPr>
        <w:pStyle w:val="H6"/>
      </w:pPr>
      <w:r w:rsidRPr="0088193B">
        <w:t>Preamble:</w:t>
      </w:r>
    </w:p>
    <w:p w14:paraId="46BA512B" w14:textId="77777777" w:rsidR="00807884" w:rsidRPr="0088193B" w:rsidRDefault="00807884" w:rsidP="00807884">
      <w:pPr>
        <w:pStyle w:val="B10"/>
      </w:pPr>
      <w:r w:rsidRPr="0088193B">
        <w:t>-</w:t>
      </w:r>
      <w:r w:rsidRPr="0088193B">
        <w:tab/>
        <w:t>The UE is in state Loopback Activated (state 4) according to [18].</w:t>
      </w:r>
    </w:p>
    <w:p w14:paraId="74C8BDB4" w14:textId="77777777" w:rsidR="00807884" w:rsidRPr="0088193B" w:rsidRDefault="00807884" w:rsidP="00807884">
      <w:pPr>
        <w:pStyle w:val="H6"/>
      </w:pPr>
      <w:r w:rsidRPr="0088193B">
        <w:t>7.1.5.2.3.2</w:t>
      </w:r>
      <w:r w:rsidR="004930B1" w:rsidRPr="0088193B">
        <w:tab/>
      </w:r>
      <w:r w:rsidRPr="0088193B">
        <w:t>Test procedure sequence</w:t>
      </w:r>
    </w:p>
    <w:p w14:paraId="54228F7C" w14:textId="77777777" w:rsidR="00807884" w:rsidRPr="0088193B" w:rsidRDefault="00807884" w:rsidP="00807884">
      <w:pPr>
        <w:pStyle w:val="TH"/>
      </w:pPr>
      <w:r w:rsidRPr="0088193B">
        <w:t>Table 7.1.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07884" w:rsidRPr="0088193B" w14:paraId="069D01B5" w14:textId="77777777">
        <w:tc>
          <w:tcPr>
            <w:tcW w:w="534" w:type="dxa"/>
            <w:tcBorders>
              <w:bottom w:val="nil"/>
            </w:tcBorders>
            <w:shd w:val="clear" w:color="auto" w:fill="auto"/>
          </w:tcPr>
          <w:p w14:paraId="4CE773DE" w14:textId="77777777" w:rsidR="00807884" w:rsidRPr="0088193B" w:rsidRDefault="00807884" w:rsidP="0063624C">
            <w:pPr>
              <w:pStyle w:val="TAH"/>
            </w:pPr>
            <w:r w:rsidRPr="0088193B">
              <w:t>St</w:t>
            </w:r>
          </w:p>
        </w:tc>
        <w:tc>
          <w:tcPr>
            <w:tcW w:w="3968" w:type="dxa"/>
            <w:shd w:val="clear" w:color="auto" w:fill="auto"/>
          </w:tcPr>
          <w:p w14:paraId="6654F419" w14:textId="77777777" w:rsidR="00807884" w:rsidRPr="0088193B" w:rsidRDefault="00807884" w:rsidP="0063624C">
            <w:pPr>
              <w:pStyle w:val="TAH"/>
            </w:pPr>
            <w:r w:rsidRPr="0088193B">
              <w:t>Procedure</w:t>
            </w:r>
          </w:p>
        </w:tc>
        <w:tc>
          <w:tcPr>
            <w:tcW w:w="3684" w:type="dxa"/>
            <w:gridSpan w:val="2"/>
            <w:shd w:val="clear" w:color="auto" w:fill="auto"/>
          </w:tcPr>
          <w:p w14:paraId="642544DD" w14:textId="77777777" w:rsidR="00807884" w:rsidRPr="0088193B" w:rsidRDefault="00807884" w:rsidP="0063624C">
            <w:pPr>
              <w:pStyle w:val="TAH"/>
            </w:pPr>
            <w:r w:rsidRPr="0088193B">
              <w:t>Message Sequence</w:t>
            </w:r>
          </w:p>
        </w:tc>
        <w:tc>
          <w:tcPr>
            <w:tcW w:w="567" w:type="dxa"/>
            <w:tcBorders>
              <w:bottom w:val="nil"/>
            </w:tcBorders>
            <w:shd w:val="clear" w:color="auto" w:fill="auto"/>
          </w:tcPr>
          <w:p w14:paraId="04CFADB4" w14:textId="77777777" w:rsidR="00807884" w:rsidRPr="0088193B" w:rsidRDefault="00807884" w:rsidP="0063624C">
            <w:pPr>
              <w:pStyle w:val="TAH"/>
            </w:pPr>
            <w:r w:rsidRPr="0088193B">
              <w:t>TP</w:t>
            </w:r>
          </w:p>
        </w:tc>
        <w:tc>
          <w:tcPr>
            <w:tcW w:w="850" w:type="dxa"/>
            <w:tcBorders>
              <w:bottom w:val="nil"/>
            </w:tcBorders>
            <w:shd w:val="clear" w:color="auto" w:fill="auto"/>
          </w:tcPr>
          <w:p w14:paraId="2E477695" w14:textId="77777777" w:rsidR="00807884" w:rsidRPr="0088193B" w:rsidRDefault="00807884" w:rsidP="0063624C">
            <w:pPr>
              <w:pStyle w:val="TAH"/>
            </w:pPr>
            <w:r w:rsidRPr="0088193B">
              <w:t>Verdict</w:t>
            </w:r>
          </w:p>
        </w:tc>
      </w:tr>
      <w:tr w:rsidR="00807884" w:rsidRPr="0088193B" w14:paraId="64202648" w14:textId="77777777">
        <w:tc>
          <w:tcPr>
            <w:tcW w:w="534" w:type="dxa"/>
            <w:tcBorders>
              <w:top w:val="nil"/>
            </w:tcBorders>
            <w:shd w:val="clear" w:color="auto" w:fill="auto"/>
          </w:tcPr>
          <w:p w14:paraId="50572C7C" w14:textId="77777777" w:rsidR="00807884" w:rsidRPr="0088193B" w:rsidRDefault="00807884" w:rsidP="0063624C">
            <w:pPr>
              <w:pStyle w:val="TAH"/>
            </w:pPr>
          </w:p>
        </w:tc>
        <w:tc>
          <w:tcPr>
            <w:tcW w:w="3968" w:type="dxa"/>
            <w:shd w:val="clear" w:color="auto" w:fill="auto"/>
          </w:tcPr>
          <w:p w14:paraId="3B525F93" w14:textId="77777777" w:rsidR="00807884" w:rsidRPr="0088193B" w:rsidRDefault="00807884" w:rsidP="0063624C">
            <w:pPr>
              <w:pStyle w:val="TAH"/>
            </w:pPr>
          </w:p>
        </w:tc>
        <w:tc>
          <w:tcPr>
            <w:tcW w:w="708" w:type="dxa"/>
            <w:shd w:val="clear" w:color="auto" w:fill="auto"/>
          </w:tcPr>
          <w:p w14:paraId="62294BAA" w14:textId="77777777" w:rsidR="00807884" w:rsidRPr="0088193B" w:rsidRDefault="00807884" w:rsidP="0063624C">
            <w:pPr>
              <w:pStyle w:val="TAH"/>
            </w:pPr>
            <w:r w:rsidRPr="0088193B">
              <w:t>U - S</w:t>
            </w:r>
          </w:p>
        </w:tc>
        <w:tc>
          <w:tcPr>
            <w:tcW w:w="2976" w:type="dxa"/>
            <w:shd w:val="clear" w:color="auto" w:fill="auto"/>
          </w:tcPr>
          <w:p w14:paraId="65489A9D" w14:textId="77777777" w:rsidR="00807884" w:rsidRPr="0088193B" w:rsidRDefault="00807884" w:rsidP="0063624C">
            <w:pPr>
              <w:pStyle w:val="TAH"/>
            </w:pPr>
            <w:r w:rsidRPr="0088193B">
              <w:t>Message</w:t>
            </w:r>
          </w:p>
        </w:tc>
        <w:tc>
          <w:tcPr>
            <w:tcW w:w="567" w:type="dxa"/>
            <w:tcBorders>
              <w:top w:val="nil"/>
            </w:tcBorders>
            <w:shd w:val="clear" w:color="auto" w:fill="auto"/>
          </w:tcPr>
          <w:p w14:paraId="2D605B6B" w14:textId="77777777" w:rsidR="00807884" w:rsidRPr="0088193B" w:rsidRDefault="00807884" w:rsidP="0063624C">
            <w:pPr>
              <w:pStyle w:val="TAH"/>
            </w:pPr>
          </w:p>
        </w:tc>
        <w:tc>
          <w:tcPr>
            <w:tcW w:w="850" w:type="dxa"/>
            <w:tcBorders>
              <w:top w:val="nil"/>
            </w:tcBorders>
            <w:shd w:val="clear" w:color="auto" w:fill="auto"/>
          </w:tcPr>
          <w:p w14:paraId="649FDE4D" w14:textId="77777777" w:rsidR="00807884" w:rsidRPr="0088193B" w:rsidRDefault="00807884" w:rsidP="0063624C">
            <w:pPr>
              <w:pStyle w:val="TAH"/>
            </w:pPr>
          </w:p>
        </w:tc>
      </w:tr>
      <w:tr w:rsidR="00807884" w:rsidRPr="0088193B" w14:paraId="16DCDA40" w14:textId="77777777">
        <w:tc>
          <w:tcPr>
            <w:tcW w:w="534" w:type="dxa"/>
            <w:shd w:val="clear" w:color="auto" w:fill="auto"/>
          </w:tcPr>
          <w:p w14:paraId="40699117" w14:textId="77777777" w:rsidR="00807884" w:rsidRPr="0088193B" w:rsidRDefault="00807884" w:rsidP="0063624C">
            <w:pPr>
              <w:pStyle w:val="TAC"/>
            </w:pPr>
            <w:r w:rsidRPr="0088193B">
              <w:t>1</w:t>
            </w:r>
          </w:p>
        </w:tc>
        <w:tc>
          <w:tcPr>
            <w:tcW w:w="3968" w:type="dxa"/>
            <w:shd w:val="clear" w:color="auto" w:fill="auto"/>
          </w:tcPr>
          <w:p w14:paraId="2CEFFFA4" w14:textId="77777777" w:rsidR="00807884" w:rsidRPr="0088193B" w:rsidRDefault="00807884" w:rsidP="0063624C">
            <w:pPr>
              <w:pStyle w:val="TAL"/>
            </w:pPr>
            <w:r w:rsidRPr="0088193B">
              <w:t xml:space="preserve">The SS ignores scheduling requests and does not allocate any uplink grant. </w:t>
            </w:r>
          </w:p>
        </w:tc>
        <w:tc>
          <w:tcPr>
            <w:tcW w:w="708" w:type="dxa"/>
            <w:shd w:val="clear" w:color="auto" w:fill="auto"/>
          </w:tcPr>
          <w:p w14:paraId="0E2EF9B8" w14:textId="77777777" w:rsidR="00807884" w:rsidRPr="0088193B" w:rsidRDefault="00807884" w:rsidP="0063624C">
            <w:pPr>
              <w:pStyle w:val="TAC"/>
            </w:pPr>
            <w:r w:rsidRPr="0088193B">
              <w:t>-</w:t>
            </w:r>
          </w:p>
        </w:tc>
        <w:tc>
          <w:tcPr>
            <w:tcW w:w="2976" w:type="dxa"/>
            <w:shd w:val="clear" w:color="auto" w:fill="auto"/>
          </w:tcPr>
          <w:p w14:paraId="3B2EB1BB" w14:textId="77777777" w:rsidR="00807884" w:rsidRPr="0088193B" w:rsidRDefault="00807884" w:rsidP="0063624C">
            <w:pPr>
              <w:pStyle w:val="TAL"/>
            </w:pPr>
            <w:r w:rsidRPr="0088193B">
              <w:t>-</w:t>
            </w:r>
          </w:p>
        </w:tc>
        <w:tc>
          <w:tcPr>
            <w:tcW w:w="567" w:type="dxa"/>
            <w:shd w:val="clear" w:color="auto" w:fill="auto"/>
          </w:tcPr>
          <w:p w14:paraId="09651B05" w14:textId="77777777" w:rsidR="00807884" w:rsidRPr="0088193B" w:rsidRDefault="00807884" w:rsidP="0063624C">
            <w:pPr>
              <w:pStyle w:val="TAC"/>
            </w:pPr>
            <w:r w:rsidRPr="0088193B">
              <w:t>-</w:t>
            </w:r>
          </w:p>
        </w:tc>
        <w:tc>
          <w:tcPr>
            <w:tcW w:w="850" w:type="dxa"/>
            <w:shd w:val="clear" w:color="auto" w:fill="auto"/>
          </w:tcPr>
          <w:p w14:paraId="06CA3841" w14:textId="77777777" w:rsidR="00807884" w:rsidRPr="0088193B" w:rsidRDefault="00807884" w:rsidP="0063624C">
            <w:pPr>
              <w:pStyle w:val="TAC"/>
            </w:pPr>
            <w:r w:rsidRPr="0088193B">
              <w:t>-</w:t>
            </w:r>
          </w:p>
        </w:tc>
      </w:tr>
      <w:tr w:rsidR="00807884" w:rsidRPr="0088193B" w14:paraId="3BA074D5" w14:textId="77777777">
        <w:tc>
          <w:tcPr>
            <w:tcW w:w="534" w:type="dxa"/>
            <w:shd w:val="clear" w:color="auto" w:fill="auto"/>
          </w:tcPr>
          <w:p w14:paraId="31AD8B6A" w14:textId="77777777" w:rsidR="00807884" w:rsidRPr="0088193B" w:rsidRDefault="00807884" w:rsidP="0063624C">
            <w:pPr>
              <w:pStyle w:val="TAC"/>
            </w:pPr>
            <w:r w:rsidRPr="0088193B">
              <w:t>2</w:t>
            </w:r>
          </w:p>
        </w:tc>
        <w:tc>
          <w:tcPr>
            <w:tcW w:w="3968" w:type="dxa"/>
            <w:shd w:val="clear" w:color="auto" w:fill="auto"/>
          </w:tcPr>
          <w:p w14:paraId="69CA23E4" w14:textId="77777777" w:rsidR="00807884" w:rsidRPr="0088193B" w:rsidRDefault="00807884" w:rsidP="0063624C">
            <w:pPr>
              <w:pStyle w:val="TAL"/>
            </w:pPr>
            <w:r w:rsidRPr="0088193B">
              <w:t xml:space="preserve">SS transmits a MAC PDU including </w:t>
            </w:r>
            <w:r w:rsidR="004C3CF6" w:rsidRPr="0088193B">
              <w:t xml:space="preserve">8 </w:t>
            </w:r>
            <w:r w:rsidRPr="0088193B">
              <w:t>(FDD)/4(TDD) RLC SDU’s</w:t>
            </w:r>
          </w:p>
        </w:tc>
        <w:tc>
          <w:tcPr>
            <w:tcW w:w="708" w:type="dxa"/>
            <w:shd w:val="clear" w:color="auto" w:fill="auto"/>
          </w:tcPr>
          <w:p w14:paraId="0ACFDF7D" w14:textId="77777777" w:rsidR="00807884" w:rsidRPr="0088193B" w:rsidRDefault="00807884" w:rsidP="0063624C">
            <w:pPr>
              <w:pStyle w:val="TAC"/>
            </w:pPr>
            <w:r w:rsidRPr="0088193B">
              <w:t>&lt;--</w:t>
            </w:r>
          </w:p>
        </w:tc>
        <w:tc>
          <w:tcPr>
            <w:tcW w:w="2976" w:type="dxa"/>
            <w:shd w:val="clear" w:color="auto" w:fill="auto"/>
          </w:tcPr>
          <w:p w14:paraId="63BD62F9" w14:textId="77777777" w:rsidR="00807884" w:rsidRPr="0088193B" w:rsidRDefault="00807884" w:rsidP="0063624C">
            <w:pPr>
              <w:pStyle w:val="TAL"/>
            </w:pPr>
            <w:r w:rsidRPr="0088193B">
              <w:t>MAC PDU</w:t>
            </w:r>
          </w:p>
        </w:tc>
        <w:tc>
          <w:tcPr>
            <w:tcW w:w="567" w:type="dxa"/>
            <w:shd w:val="clear" w:color="auto" w:fill="auto"/>
          </w:tcPr>
          <w:p w14:paraId="738ADCDF" w14:textId="77777777" w:rsidR="00807884" w:rsidRPr="0088193B" w:rsidRDefault="00807884" w:rsidP="0063624C">
            <w:pPr>
              <w:pStyle w:val="TAC"/>
            </w:pPr>
            <w:r w:rsidRPr="0088193B">
              <w:t>-</w:t>
            </w:r>
          </w:p>
        </w:tc>
        <w:tc>
          <w:tcPr>
            <w:tcW w:w="850" w:type="dxa"/>
            <w:shd w:val="clear" w:color="auto" w:fill="auto"/>
          </w:tcPr>
          <w:p w14:paraId="31483EDD" w14:textId="77777777" w:rsidR="00807884" w:rsidRPr="0088193B" w:rsidRDefault="00807884" w:rsidP="0063624C">
            <w:pPr>
              <w:pStyle w:val="TAC"/>
            </w:pPr>
            <w:r w:rsidRPr="0088193B">
              <w:t>-</w:t>
            </w:r>
          </w:p>
        </w:tc>
      </w:tr>
      <w:tr w:rsidR="00807884" w:rsidRPr="0088193B" w14:paraId="1974634F" w14:textId="77777777">
        <w:tc>
          <w:tcPr>
            <w:tcW w:w="534" w:type="dxa"/>
            <w:shd w:val="clear" w:color="auto" w:fill="auto"/>
          </w:tcPr>
          <w:p w14:paraId="15AEF356" w14:textId="77777777" w:rsidR="00807884" w:rsidRPr="0088193B" w:rsidRDefault="00807884" w:rsidP="0063624C">
            <w:pPr>
              <w:pStyle w:val="TAC"/>
            </w:pPr>
            <w:r w:rsidRPr="0088193B">
              <w:t>3</w:t>
            </w:r>
          </w:p>
        </w:tc>
        <w:tc>
          <w:tcPr>
            <w:tcW w:w="3968" w:type="dxa"/>
            <w:shd w:val="clear" w:color="auto" w:fill="auto"/>
          </w:tcPr>
          <w:p w14:paraId="73B9E98E" w14:textId="77777777" w:rsidR="00807884" w:rsidRPr="0088193B" w:rsidRDefault="005915F1" w:rsidP="0063624C">
            <w:pPr>
              <w:pStyle w:val="TAL"/>
            </w:pPr>
            <w:r w:rsidRPr="0088193B">
              <w:t xml:space="preserve">The SS waits for 60 ms </w:t>
            </w:r>
          </w:p>
        </w:tc>
        <w:tc>
          <w:tcPr>
            <w:tcW w:w="708" w:type="dxa"/>
            <w:shd w:val="clear" w:color="auto" w:fill="auto"/>
          </w:tcPr>
          <w:p w14:paraId="3E41D915" w14:textId="77777777" w:rsidR="00807884" w:rsidRPr="0088193B" w:rsidRDefault="005915F1" w:rsidP="0063624C">
            <w:pPr>
              <w:pStyle w:val="TAC"/>
            </w:pPr>
            <w:r w:rsidRPr="0088193B">
              <w:t>-</w:t>
            </w:r>
          </w:p>
        </w:tc>
        <w:tc>
          <w:tcPr>
            <w:tcW w:w="2976" w:type="dxa"/>
            <w:shd w:val="clear" w:color="auto" w:fill="auto"/>
          </w:tcPr>
          <w:p w14:paraId="7F31D510" w14:textId="77777777" w:rsidR="00807884" w:rsidRPr="0088193B" w:rsidRDefault="005915F1" w:rsidP="0063624C">
            <w:pPr>
              <w:pStyle w:val="TAL"/>
            </w:pPr>
            <w:r w:rsidRPr="0088193B">
              <w:t>-</w:t>
            </w:r>
          </w:p>
        </w:tc>
        <w:tc>
          <w:tcPr>
            <w:tcW w:w="567" w:type="dxa"/>
            <w:shd w:val="clear" w:color="auto" w:fill="auto"/>
          </w:tcPr>
          <w:p w14:paraId="35C7D03B" w14:textId="77777777" w:rsidR="00807884" w:rsidRPr="0088193B" w:rsidRDefault="00807884" w:rsidP="0063624C">
            <w:pPr>
              <w:pStyle w:val="TAC"/>
            </w:pPr>
            <w:r w:rsidRPr="0088193B">
              <w:t>-</w:t>
            </w:r>
          </w:p>
        </w:tc>
        <w:tc>
          <w:tcPr>
            <w:tcW w:w="850" w:type="dxa"/>
            <w:shd w:val="clear" w:color="auto" w:fill="auto"/>
          </w:tcPr>
          <w:p w14:paraId="4D8C465E" w14:textId="77777777" w:rsidR="00807884" w:rsidRPr="0088193B" w:rsidRDefault="00807884" w:rsidP="0063624C">
            <w:pPr>
              <w:pStyle w:val="TAC"/>
            </w:pPr>
            <w:r w:rsidRPr="0088193B">
              <w:t>-</w:t>
            </w:r>
          </w:p>
        </w:tc>
      </w:tr>
      <w:tr w:rsidR="00807884" w:rsidRPr="0088193B" w14:paraId="0AE2BF7C" w14:textId="77777777">
        <w:tc>
          <w:tcPr>
            <w:tcW w:w="534" w:type="dxa"/>
            <w:shd w:val="clear" w:color="auto" w:fill="auto"/>
          </w:tcPr>
          <w:p w14:paraId="21129B67" w14:textId="77777777" w:rsidR="00807884" w:rsidRPr="0088193B" w:rsidRDefault="00807884" w:rsidP="0063624C">
            <w:pPr>
              <w:pStyle w:val="TAC"/>
            </w:pPr>
          </w:p>
        </w:tc>
        <w:tc>
          <w:tcPr>
            <w:tcW w:w="3968" w:type="dxa"/>
            <w:shd w:val="clear" w:color="auto" w:fill="auto"/>
          </w:tcPr>
          <w:p w14:paraId="61E07FC1" w14:textId="77777777" w:rsidR="00807884" w:rsidRPr="0088193B" w:rsidRDefault="00807884" w:rsidP="0063624C">
            <w:pPr>
              <w:pStyle w:val="TAL"/>
            </w:pPr>
            <w:r w:rsidRPr="0088193B">
              <w:t xml:space="preserve">Exception: Steps 4 and 5 are repeated such that UE sends data in </w:t>
            </w:r>
            <w:r w:rsidR="004C3CF6" w:rsidRPr="0088193B">
              <w:t xml:space="preserve">8 </w:t>
            </w:r>
            <w:r w:rsidRPr="0088193B">
              <w:t xml:space="preserve">([FDD)/4(TDD) consecutive UL TTI’s. </w:t>
            </w:r>
          </w:p>
        </w:tc>
        <w:tc>
          <w:tcPr>
            <w:tcW w:w="708" w:type="dxa"/>
            <w:shd w:val="clear" w:color="auto" w:fill="auto"/>
          </w:tcPr>
          <w:p w14:paraId="7C91F7EF" w14:textId="77777777" w:rsidR="00807884" w:rsidRPr="0088193B" w:rsidRDefault="00807884" w:rsidP="0063624C">
            <w:pPr>
              <w:pStyle w:val="TAC"/>
            </w:pPr>
          </w:p>
        </w:tc>
        <w:tc>
          <w:tcPr>
            <w:tcW w:w="2976" w:type="dxa"/>
            <w:shd w:val="clear" w:color="auto" w:fill="auto"/>
          </w:tcPr>
          <w:p w14:paraId="06E19073" w14:textId="77777777" w:rsidR="00807884" w:rsidRPr="0088193B" w:rsidRDefault="00807884" w:rsidP="0063624C">
            <w:pPr>
              <w:pStyle w:val="TAL"/>
            </w:pPr>
          </w:p>
        </w:tc>
        <w:tc>
          <w:tcPr>
            <w:tcW w:w="567" w:type="dxa"/>
            <w:shd w:val="clear" w:color="auto" w:fill="auto"/>
          </w:tcPr>
          <w:p w14:paraId="166F52BD" w14:textId="77777777" w:rsidR="00807884" w:rsidRPr="0088193B" w:rsidRDefault="00807884" w:rsidP="0063624C">
            <w:pPr>
              <w:pStyle w:val="TAC"/>
            </w:pPr>
          </w:p>
        </w:tc>
        <w:tc>
          <w:tcPr>
            <w:tcW w:w="850" w:type="dxa"/>
            <w:shd w:val="clear" w:color="auto" w:fill="auto"/>
          </w:tcPr>
          <w:p w14:paraId="47C5D0A9" w14:textId="77777777" w:rsidR="00807884" w:rsidRPr="0088193B" w:rsidRDefault="00807884" w:rsidP="0063624C">
            <w:pPr>
              <w:pStyle w:val="TAC"/>
            </w:pPr>
          </w:p>
        </w:tc>
      </w:tr>
      <w:tr w:rsidR="00807884" w:rsidRPr="0088193B" w14:paraId="3CC57B05" w14:textId="77777777">
        <w:tc>
          <w:tcPr>
            <w:tcW w:w="534" w:type="dxa"/>
            <w:shd w:val="clear" w:color="auto" w:fill="auto"/>
          </w:tcPr>
          <w:p w14:paraId="37D8B497" w14:textId="77777777" w:rsidR="00807884" w:rsidRPr="0088193B" w:rsidRDefault="00807884" w:rsidP="0063624C">
            <w:pPr>
              <w:pStyle w:val="TAC"/>
            </w:pPr>
            <w:r w:rsidRPr="0088193B">
              <w:t>4</w:t>
            </w:r>
          </w:p>
        </w:tc>
        <w:tc>
          <w:tcPr>
            <w:tcW w:w="3968" w:type="dxa"/>
            <w:shd w:val="clear" w:color="auto" w:fill="auto"/>
          </w:tcPr>
          <w:p w14:paraId="0F94D5B5" w14:textId="77777777" w:rsidR="00807884" w:rsidRPr="0088193B" w:rsidRDefault="005915F1" w:rsidP="0063624C">
            <w:pPr>
              <w:pStyle w:val="TAL"/>
            </w:pPr>
            <w:r w:rsidRPr="0088193B">
              <w:t xml:space="preserve">The SS is configured for Uplink Grant Allocation Type 2. </w:t>
            </w:r>
            <w:r w:rsidR="00807884" w:rsidRPr="0088193B">
              <w:t>SS transmits an UL Grant, allowing the UE to return 1 RLC SDU as received in step 2. Hopping flag’ set as 1, all bits in ‘</w:t>
            </w:r>
            <w:r w:rsidR="00807884" w:rsidRPr="0088193B">
              <w:rPr>
                <w:i/>
              </w:rPr>
              <w:t>N</w:t>
            </w:r>
            <w:r w:rsidR="00807884" w:rsidRPr="0088193B">
              <w:rPr>
                <w:i/>
                <w:vertAlign w:val="subscript"/>
              </w:rPr>
              <w:t>UL_hop</w:t>
            </w:r>
            <w:r w:rsidR="00807884" w:rsidRPr="0088193B">
              <w:t xml:space="preserve">’ are set to 1. </w:t>
            </w:r>
          </w:p>
        </w:tc>
        <w:tc>
          <w:tcPr>
            <w:tcW w:w="708" w:type="dxa"/>
            <w:shd w:val="clear" w:color="auto" w:fill="auto"/>
          </w:tcPr>
          <w:p w14:paraId="5BD733DB" w14:textId="77777777" w:rsidR="00807884" w:rsidRPr="0088193B" w:rsidRDefault="00807884" w:rsidP="0063624C">
            <w:pPr>
              <w:pStyle w:val="TAC"/>
            </w:pPr>
            <w:r w:rsidRPr="0088193B">
              <w:t>&lt;--</w:t>
            </w:r>
          </w:p>
        </w:tc>
        <w:tc>
          <w:tcPr>
            <w:tcW w:w="2976" w:type="dxa"/>
            <w:shd w:val="clear" w:color="auto" w:fill="auto"/>
          </w:tcPr>
          <w:p w14:paraId="69ED2DC0" w14:textId="77777777" w:rsidR="00807884" w:rsidRPr="0088193B" w:rsidRDefault="00807884" w:rsidP="0063624C">
            <w:pPr>
              <w:pStyle w:val="TAL"/>
            </w:pPr>
            <w:r w:rsidRPr="0088193B">
              <w:t>(UL Grant (C-RNTI))</w:t>
            </w:r>
          </w:p>
        </w:tc>
        <w:tc>
          <w:tcPr>
            <w:tcW w:w="567" w:type="dxa"/>
            <w:shd w:val="clear" w:color="auto" w:fill="auto"/>
          </w:tcPr>
          <w:p w14:paraId="4B010CBF" w14:textId="77777777" w:rsidR="00807884" w:rsidRPr="0088193B" w:rsidRDefault="00807884" w:rsidP="0063624C">
            <w:pPr>
              <w:pStyle w:val="TAC"/>
            </w:pPr>
            <w:r w:rsidRPr="0088193B">
              <w:t>-</w:t>
            </w:r>
          </w:p>
        </w:tc>
        <w:tc>
          <w:tcPr>
            <w:tcW w:w="850" w:type="dxa"/>
            <w:shd w:val="clear" w:color="auto" w:fill="auto"/>
          </w:tcPr>
          <w:p w14:paraId="0252C7BE" w14:textId="77777777" w:rsidR="00807884" w:rsidRPr="0088193B" w:rsidRDefault="00807884" w:rsidP="0063624C">
            <w:pPr>
              <w:pStyle w:val="TAC"/>
            </w:pPr>
            <w:r w:rsidRPr="0088193B">
              <w:t>-</w:t>
            </w:r>
          </w:p>
        </w:tc>
      </w:tr>
      <w:tr w:rsidR="00807884" w:rsidRPr="0088193B" w14:paraId="27274DF1" w14:textId="77777777">
        <w:tc>
          <w:tcPr>
            <w:tcW w:w="534" w:type="dxa"/>
            <w:tcBorders>
              <w:bottom w:val="single" w:sz="4" w:space="0" w:color="auto"/>
            </w:tcBorders>
            <w:shd w:val="clear" w:color="auto" w:fill="auto"/>
          </w:tcPr>
          <w:p w14:paraId="7F0D5518" w14:textId="77777777" w:rsidR="00807884" w:rsidRPr="0088193B" w:rsidRDefault="00807884" w:rsidP="0063624C">
            <w:pPr>
              <w:pStyle w:val="TAC"/>
            </w:pPr>
            <w:r w:rsidRPr="0088193B">
              <w:t>5</w:t>
            </w:r>
          </w:p>
        </w:tc>
        <w:tc>
          <w:tcPr>
            <w:tcW w:w="3968" w:type="dxa"/>
            <w:tcBorders>
              <w:bottom w:val="single" w:sz="4" w:space="0" w:color="auto"/>
            </w:tcBorders>
            <w:shd w:val="clear" w:color="auto" w:fill="auto"/>
          </w:tcPr>
          <w:p w14:paraId="3D86683D" w14:textId="77777777" w:rsidR="00807884" w:rsidRPr="0088193B" w:rsidRDefault="00807884" w:rsidP="0063624C">
            <w:pPr>
              <w:pStyle w:val="TAL"/>
            </w:pPr>
            <w:r w:rsidRPr="0088193B">
              <w:t>Check: Does the UE transmit a MAC PDU corresponding to grant in step 4?</w:t>
            </w:r>
          </w:p>
        </w:tc>
        <w:tc>
          <w:tcPr>
            <w:tcW w:w="708" w:type="dxa"/>
            <w:tcBorders>
              <w:bottom w:val="single" w:sz="4" w:space="0" w:color="auto"/>
            </w:tcBorders>
            <w:shd w:val="clear" w:color="auto" w:fill="auto"/>
          </w:tcPr>
          <w:p w14:paraId="6859C300" w14:textId="77777777" w:rsidR="00807884" w:rsidRPr="0088193B" w:rsidRDefault="00807884" w:rsidP="0063624C">
            <w:pPr>
              <w:pStyle w:val="TAC"/>
            </w:pPr>
            <w:r w:rsidRPr="0088193B">
              <w:t>--&gt;</w:t>
            </w:r>
          </w:p>
        </w:tc>
        <w:tc>
          <w:tcPr>
            <w:tcW w:w="2976" w:type="dxa"/>
            <w:tcBorders>
              <w:bottom w:val="single" w:sz="4" w:space="0" w:color="auto"/>
            </w:tcBorders>
            <w:shd w:val="clear" w:color="auto" w:fill="auto"/>
          </w:tcPr>
          <w:p w14:paraId="569AC4D8" w14:textId="77777777" w:rsidR="00807884" w:rsidRPr="0088193B" w:rsidRDefault="00807884" w:rsidP="0063624C">
            <w:pPr>
              <w:pStyle w:val="TAL"/>
            </w:pPr>
            <w:r w:rsidRPr="0088193B">
              <w:t>MAC PDU</w:t>
            </w:r>
          </w:p>
        </w:tc>
        <w:tc>
          <w:tcPr>
            <w:tcW w:w="567" w:type="dxa"/>
            <w:tcBorders>
              <w:bottom w:val="single" w:sz="4" w:space="0" w:color="auto"/>
            </w:tcBorders>
            <w:shd w:val="clear" w:color="auto" w:fill="auto"/>
          </w:tcPr>
          <w:p w14:paraId="0A7E7740" w14:textId="77777777" w:rsidR="00807884" w:rsidRPr="0088193B" w:rsidRDefault="00807884" w:rsidP="0063624C">
            <w:pPr>
              <w:pStyle w:val="TAC"/>
            </w:pPr>
            <w:r w:rsidRPr="0088193B">
              <w:t>1</w:t>
            </w:r>
          </w:p>
        </w:tc>
        <w:tc>
          <w:tcPr>
            <w:tcW w:w="850" w:type="dxa"/>
            <w:tcBorders>
              <w:bottom w:val="single" w:sz="4" w:space="0" w:color="auto"/>
            </w:tcBorders>
            <w:shd w:val="clear" w:color="auto" w:fill="auto"/>
          </w:tcPr>
          <w:p w14:paraId="30B1917E" w14:textId="77777777" w:rsidR="00807884" w:rsidRPr="0088193B" w:rsidRDefault="00807884" w:rsidP="0063624C">
            <w:pPr>
              <w:pStyle w:val="TAC"/>
            </w:pPr>
            <w:r w:rsidRPr="0088193B">
              <w:t>P</w:t>
            </w:r>
          </w:p>
        </w:tc>
      </w:tr>
      <w:tr w:rsidR="00807884" w:rsidRPr="0088193B" w14:paraId="62F4667B" w14:textId="77777777">
        <w:tc>
          <w:tcPr>
            <w:tcW w:w="9603" w:type="dxa"/>
            <w:gridSpan w:val="6"/>
            <w:tcBorders>
              <w:bottom w:val="single" w:sz="4" w:space="0" w:color="auto"/>
            </w:tcBorders>
            <w:shd w:val="clear" w:color="auto" w:fill="auto"/>
          </w:tcPr>
          <w:p w14:paraId="29E5CEC0" w14:textId="77777777" w:rsidR="00807884" w:rsidRPr="0088193B" w:rsidRDefault="00807884" w:rsidP="0063624C">
            <w:pPr>
              <w:pStyle w:val="TAN"/>
            </w:pPr>
            <w:r w:rsidRPr="0088193B">
              <w:t xml:space="preserve">Note 1: steps 4 and 5 are repeated for </w:t>
            </w:r>
            <w:r w:rsidR="004C3CF6" w:rsidRPr="0088193B">
              <w:t xml:space="preserve">8 </w:t>
            </w:r>
            <w:r w:rsidRPr="0088193B">
              <w:t xml:space="preserve">times corresponding to </w:t>
            </w:r>
            <w:r w:rsidR="004C3CF6" w:rsidRPr="0088193B">
              <w:t xml:space="preserve">8 </w:t>
            </w:r>
            <w:r w:rsidRPr="0088193B">
              <w:t>sub frames for FDD and 4 for default TDD configuration 1.</w:t>
            </w:r>
          </w:p>
          <w:p w14:paraId="70395811" w14:textId="77777777" w:rsidR="00807884" w:rsidRPr="0088193B" w:rsidRDefault="00807884" w:rsidP="0063624C">
            <w:pPr>
              <w:pStyle w:val="TAN"/>
            </w:pPr>
            <w:r w:rsidRPr="0088193B">
              <w:t>Note 2: The grant allocated in step 4 is such that the loop back PDU</w:t>
            </w:r>
            <w:r w:rsidR="005915F1" w:rsidRPr="0088193B">
              <w:t>'s</w:t>
            </w:r>
            <w:r w:rsidRPr="0088193B">
              <w:t xml:space="preserve"> </w:t>
            </w:r>
            <w:r w:rsidR="005915F1" w:rsidRPr="0088193B">
              <w:t>are</w:t>
            </w:r>
            <w:r w:rsidRPr="0088193B">
              <w:t xml:space="preserve"> received in </w:t>
            </w:r>
            <w:r w:rsidR="004C3CF6" w:rsidRPr="0088193B">
              <w:t xml:space="preserve">8 </w:t>
            </w:r>
            <w:r w:rsidRPr="0088193B">
              <w:t>(FDD)/4(TDD)</w:t>
            </w:r>
            <w:r w:rsidR="005915F1" w:rsidRPr="0088193B">
              <w:t xml:space="preserve"> UL TTI's</w:t>
            </w:r>
          </w:p>
        </w:tc>
      </w:tr>
    </w:tbl>
    <w:p w14:paraId="550C6283" w14:textId="77777777" w:rsidR="00807884" w:rsidRPr="0088193B" w:rsidRDefault="00807884" w:rsidP="00807884"/>
    <w:p w14:paraId="572C0FA9" w14:textId="77777777" w:rsidR="00807884" w:rsidRPr="0088193B" w:rsidRDefault="00807884" w:rsidP="00807884">
      <w:pPr>
        <w:pStyle w:val="H6"/>
      </w:pPr>
      <w:r w:rsidRPr="0088193B">
        <w:t>7.1.5.2.3.3</w:t>
      </w:r>
      <w:r w:rsidRPr="0088193B">
        <w:tab/>
        <w:t>Specific message contents.</w:t>
      </w:r>
    </w:p>
    <w:p w14:paraId="50619897" w14:textId="77777777" w:rsidR="00807884" w:rsidRPr="0088193B" w:rsidRDefault="00807884" w:rsidP="00807884">
      <w:pPr>
        <w:pStyle w:val="TH"/>
      </w:pPr>
      <w:r w:rsidRPr="0088193B">
        <w:t xml:space="preserve">Table 7.1.5.2.3.3-1: </w:t>
      </w:r>
      <w:r w:rsidRPr="0088193B">
        <w:rPr>
          <w:i/>
        </w:rPr>
        <w:t>SystemInformationBlockType2(preamble)</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807884" w:rsidRPr="0088193B" w14:paraId="4E7D7723" w14:textId="77777777">
        <w:tc>
          <w:tcPr>
            <w:tcW w:w="9639" w:type="dxa"/>
            <w:gridSpan w:val="4"/>
          </w:tcPr>
          <w:p w14:paraId="4B27BCA9" w14:textId="77777777" w:rsidR="00807884" w:rsidRPr="0088193B" w:rsidRDefault="00807884" w:rsidP="0063624C">
            <w:pPr>
              <w:pStyle w:val="TAL"/>
            </w:pPr>
            <w:r w:rsidRPr="0088193B">
              <w:t>Derivation Path: 36.508 Table 4.4.3.3-1</w:t>
            </w:r>
          </w:p>
        </w:tc>
      </w:tr>
      <w:tr w:rsidR="00807884" w:rsidRPr="0088193B" w14:paraId="6425F02B" w14:textId="77777777">
        <w:tblPrEx>
          <w:tblCellMar>
            <w:left w:w="108" w:type="dxa"/>
            <w:right w:w="108" w:type="dxa"/>
          </w:tblCellMar>
        </w:tblPrEx>
        <w:tc>
          <w:tcPr>
            <w:tcW w:w="3969" w:type="dxa"/>
          </w:tcPr>
          <w:p w14:paraId="3E504817" w14:textId="77777777" w:rsidR="00807884" w:rsidRPr="0088193B" w:rsidRDefault="00807884" w:rsidP="0063624C">
            <w:pPr>
              <w:pStyle w:val="TAH"/>
            </w:pPr>
            <w:r w:rsidRPr="0088193B">
              <w:t>Information Element</w:t>
            </w:r>
          </w:p>
        </w:tc>
        <w:tc>
          <w:tcPr>
            <w:tcW w:w="1701" w:type="dxa"/>
          </w:tcPr>
          <w:p w14:paraId="28EA740C" w14:textId="77777777" w:rsidR="00807884" w:rsidRPr="0088193B" w:rsidRDefault="00807884" w:rsidP="0063624C">
            <w:pPr>
              <w:pStyle w:val="TAH"/>
            </w:pPr>
            <w:r w:rsidRPr="0088193B">
              <w:t>Value/remark</w:t>
            </w:r>
          </w:p>
        </w:tc>
        <w:tc>
          <w:tcPr>
            <w:tcW w:w="2694" w:type="dxa"/>
          </w:tcPr>
          <w:p w14:paraId="4572B418" w14:textId="77777777" w:rsidR="00807884" w:rsidRPr="0088193B" w:rsidRDefault="00807884" w:rsidP="0063624C">
            <w:pPr>
              <w:pStyle w:val="TAH"/>
            </w:pPr>
            <w:r w:rsidRPr="0088193B">
              <w:t>Comment</w:t>
            </w:r>
          </w:p>
        </w:tc>
        <w:tc>
          <w:tcPr>
            <w:tcW w:w="1275" w:type="dxa"/>
          </w:tcPr>
          <w:p w14:paraId="5C73DE59" w14:textId="77777777" w:rsidR="00807884" w:rsidRPr="0088193B" w:rsidRDefault="00807884" w:rsidP="0063624C">
            <w:pPr>
              <w:pStyle w:val="TAH"/>
            </w:pPr>
            <w:r w:rsidRPr="0088193B">
              <w:t>Condition</w:t>
            </w:r>
          </w:p>
        </w:tc>
      </w:tr>
      <w:tr w:rsidR="00807884" w:rsidRPr="0088193B" w14:paraId="3E303C46" w14:textId="77777777">
        <w:tblPrEx>
          <w:tblCellMar>
            <w:left w:w="108" w:type="dxa"/>
            <w:right w:w="108" w:type="dxa"/>
          </w:tblCellMar>
        </w:tblPrEx>
        <w:tc>
          <w:tcPr>
            <w:tcW w:w="3969" w:type="dxa"/>
          </w:tcPr>
          <w:p w14:paraId="1E7B9AC8" w14:textId="77777777" w:rsidR="00807884" w:rsidRPr="0088193B" w:rsidRDefault="00807884" w:rsidP="0063624C">
            <w:pPr>
              <w:pStyle w:val="TAL"/>
            </w:pPr>
            <w:r w:rsidRPr="0088193B">
              <w:t>SystemInformationBlockType2 ::= SEQUENCE {</w:t>
            </w:r>
          </w:p>
        </w:tc>
        <w:tc>
          <w:tcPr>
            <w:tcW w:w="1701" w:type="dxa"/>
          </w:tcPr>
          <w:p w14:paraId="06EDB97C" w14:textId="77777777" w:rsidR="00807884" w:rsidRPr="0088193B" w:rsidRDefault="00807884" w:rsidP="0063624C">
            <w:pPr>
              <w:pStyle w:val="TAL"/>
            </w:pPr>
          </w:p>
        </w:tc>
        <w:tc>
          <w:tcPr>
            <w:tcW w:w="2694" w:type="dxa"/>
          </w:tcPr>
          <w:p w14:paraId="68F180D1" w14:textId="77777777" w:rsidR="00807884" w:rsidRPr="0088193B" w:rsidRDefault="00807884" w:rsidP="0063624C">
            <w:pPr>
              <w:pStyle w:val="TAL"/>
            </w:pPr>
          </w:p>
        </w:tc>
        <w:tc>
          <w:tcPr>
            <w:tcW w:w="1275" w:type="dxa"/>
          </w:tcPr>
          <w:p w14:paraId="13E7C9AA" w14:textId="77777777" w:rsidR="00807884" w:rsidRPr="0088193B" w:rsidRDefault="00807884" w:rsidP="0063624C">
            <w:pPr>
              <w:pStyle w:val="TAL"/>
            </w:pPr>
          </w:p>
        </w:tc>
      </w:tr>
      <w:tr w:rsidR="00807884" w:rsidRPr="0088193B" w14:paraId="1B2D8C04" w14:textId="77777777">
        <w:tblPrEx>
          <w:tblCellMar>
            <w:left w:w="108" w:type="dxa"/>
            <w:right w:w="108" w:type="dxa"/>
          </w:tblCellMar>
        </w:tblPrEx>
        <w:tc>
          <w:tcPr>
            <w:tcW w:w="3969" w:type="dxa"/>
          </w:tcPr>
          <w:p w14:paraId="5B852823" w14:textId="77777777" w:rsidR="00807884" w:rsidRPr="0088193B" w:rsidRDefault="00807884" w:rsidP="0063624C">
            <w:pPr>
              <w:pStyle w:val="TAL"/>
            </w:pPr>
            <w:r w:rsidRPr="0088193B">
              <w:t xml:space="preserve">  radioResourceConfigCommon SEQUENCE {}</w:t>
            </w:r>
          </w:p>
        </w:tc>
        <w:tc>
          <w:tcPr>
            <w:tcW w:w="1701" w:type="dxa"/>
          </w:tcPr>
          <w:p w14:paraId="1E61B756" w14:textId="77777777" w:rsidR="00807884" w:rsidRPr="0088193B" w:rsidRDefault="00807884" w:rsidP="0063624C">
            <w:pPr>
              <w:pStyle w:val="TAL"/>
            </w:pPr>
            <w:r w:rsidRPr="0088193B">
              <w:t>RadioResourceConfigCommonSIB-DEFAULT-7152</w:t>
            </w:r>
          </w:p>
        </w:tc>
        <w:tc>
          <w:tcPr>
            <w:tcW w:w="2694" w:type="dxa"/>
          </w:tcPr>
          <w:p w14:paraId="25C311F2" w14:textId="77777777" w:rsidR="00807884" w:rsidRPr="0088193B" w:rsidRDefault="00807884" w:rsidP="0063624C">
            <w:pPr>
              <w:pStyle w:val="TAL"/>
            </w:pPr>
          </w:p>
        </w:tc>
        <w:tc>
          <w:tcPr>
            <w:tcW w:w="1275" w:type="dxa"/>
          </w:tcPr>
          <w:p w14:paraId="47943121" w14:textId="77777777" w:rsidR="00807884" w:rsidRPr="0088193B" w:rsidRDefault="00807884" w:rsidP="0063624C">
            <w:pPr>
              <w:pStyle w:val="TAL"/>
            </w:pPr>
          </w:p>
        </w:tc>
      </w:tr>
      <w:tr w:rsidR="00807884" w:rsidRPr="0088193B" w14:paraId="5A977045" w14:textId="77777777">
        <w:tblPrEx>
          <w:tblCellMar>
            <w:left w:w="108" w:type="dxa"/>
            <w:right w:w="108" w:type="dxa"/>
          </w:tblCellMar>
        </w:tblPrEx>
        <w:tc>
          <w:tcPr>
            <w:tcW w:w="3969" w:type="dxa"/>
          </w:tcPr>
          <w:p w14:paraId="3D6144CD" w14:textId="77777777" w:rsidR="00807884" w:rsidRPr="0088193B" w:rsidRDefault="00807884" w:rsidP="0063624C">
            <w:pPr>
              <w:pStyle w:val="TAL"/>
            </w:pPr>
            <w:r w:rsidRPr="0088193B">
              <w:t>}</w:t>
            </w:r>
          </w:p>
        </w:tc>
        <w:tc>
          <w:tcPr>
            <w:tcW w:w="1701" w:type="dxa"/>
          </w:tcPr>
          <w:p w14:paraId="57995406" w14:textId="77777777" w:rsidR="00807884" w:rsidRPr="0088193B" w:rsidRDefault="00807884" w:rsidP="0063624C">
            <w:pPr>
              <w:pStyle w:val="TAL"/>
            </w:pPr>
          </w:p>
        </w:tc>
        <w:tc>
          <w:tcPr>
            <w:tcW w:w="2694" w:type="dxa"/>
          </w:tcPr>
          <w:p w14:paraId="30394512" w14:textId="77777777" w:rsidR="00807884" w:rsidRPr="0088193B" w:rsidRDefault="00807884" w:rsidP="0063624C">
            <w:pPr>
              <w:pStyle w:val="TAL"/>
            </w:pPr>
          </w:p>
        </w:tc>
        <w:tc>
          <w:tcPr>
            <w:tcW w:w="1275" w:type="dxa"/>
          </w:tcPr>
          <w:p w14:paraId="201B83AE" w14:textId="77777777" w:rsidR="00807884" w:rsidRPr="0088193B" w:rsidRDefault="00807884" w:rsidP="0063624C">
            <w:pPr>
              <w:pStyle w:val="TAL"/>
            </w:pPr>
          </w:p>
        </w:tc>
      </w:tr>
    </w:tbl>
    <w:p w14:paraId="7EBADA88" w14:textId="77777777" w:rsidR="00807884" w:rsidRPr="0088193B" w:rsidRDefault="00807884" w:rsidP="00807884"/>
    <w:p w14:paraId="615EA0F2" w14:textId="77777777" w:rsidR="00807884" w:rsidRPr="0088193B" w:rsidRDefault="00807884" w:rsidP="00807884">
      <w:pPr>
        <w:pStyle w:val="TH"/>
      </w:pPr>
      <w:r w:rsidRPr="0088193B">
        <w:t>Table 7.1.5.2.3.3-2: RadioResourceConfigCommonSIB-DEFAULT-7152(Table 7.1.5.2.3.3-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07884" w:rsidRPr="0088193B" w14:paraId="766D1EC4" w14:textId="77777777">
        <w:tc>
          <w:tcPr>
            <w:tcW w:w="9781" w:type="dxa"/>
            <w:gridSpan w:val="4"/>
          </w:tcPr>
          <w:p w14:paraId="06514267" w14:textId="77777777" w:rsidR="00807884" w:rsidRPr="0088193B" w:rsidRDefault="00807884" w:rsidP="0063624C">
            <w:pPr>
              <w:pStyle w:val="TAL"/>
            </w:pPr>
            <w:r w:rsidRPr="0088193B">
              <w:t>Derivation Path: 36.508 Table 4.6.3-14</w:t>
            </w:r>
          </w:p>
        </w:tc>
      </w:tr>
      <w:tr w:rsidR="00807884" w:rsidRPr="0088193B" w14:paraId="7F86B9DE" w14:textId="77777777">
        <w:tblPrEx>
          <w:tblCellMar>
            <w:left w:w="108" w:type="dxa"/>
            <w:right w:w="108" w:type="dxa"/>
          </w:tblCellMar>
        </w:tblPrEx>
        <w:tc>
          <w:tcPr>
            <w:tcW w:w="4537" w:type="dxa"/>
          </w:tcPr>
          <w:p w14:paraId="53422BA1" w14:textId="77777777" w:rsidR="00807884" w:rsidRPr="0088193B" w:rsidRDefault="00807884" w:rsidP="0063624C">
            <w:pPr>
              <w:pStyle w:val="TAH"/>
            </w:pPr>
            <w:r w:rsidRPr="0088193B">
              <w:t>Information Element</w:t>
            </w:r>
          </w:p>
        </w:tc>
        <w:tc>
          <w:tcPr>
            <w:tcW w:w="2268" w:type="dxa"/>
          </w:tcPr>
          <w:p w14:paraId="2C90A505" w14:textId="77777777" w:rsidR="00807884" w:rsidRPr="0088193B" w:rsidRDefault="00807884" w:rsidP="0063624C">
            <w:pPr>
              <w:pStyle w:val="TAH"/>
            </w:pPr>
            <w:r w:rsidRPr="0088193B">
              <w:t>Value/remark</w:t>
            </w:r>
          </w:p>
        </w:tc>
        <w:tc>
          <w:tcPr>
            <w:tcW w:w="1701" w:type="dxa"/>
          </w:tcPr>
          <w:p w14:paraId="44176903" w14:textId="77777777" w:rsidR="00807884" w:rsidRPr="0088193B" w:rsidRDefault="00807884" w:rsidP="0063624C">
            <w:pPr>
              <w:pStyle w:val="TAH"/>
            </w:pPr>
            <w:r w:rsidRPr="0088193B">
              <w:t>Comment</w:t>
            </w:r>
          </w:p>
        </w:tc>
        <w:tc>
          <w:tcPr>
            <w:tcW w:w="1275" w:type="dxa"/>
          </w:tcPr>
          <w:p w14:paraId="51247AC5" w14:textId="77777777" w:rsidR="00807884" w:rsidRPr="0088193B" w:rsidRDefault="00807884" w:rsidP="0063624C">
            <w:pPr>
              <w:pStyle w:val="TAH"/>
            </w:pPr>
            <w:r w:rsidRPr="0088193B">
              <w:t>Condition</w:t>
            </w:r>
          </w:p>
        </w:tc>
      </w:tr>
      <w:tr w:rsidR="00807884" w:rsidRPr="0088193B" w14:paraId="3ABFB4AE" w14:textId="77777777">
        <w:tblPrEx>
          <w:tblCellMar>
            <w:left w:w="108" w:type="dxa"/>
            <w:right w:w="108" w:type="dxa"/>
          </w:tblCellMar>
        </w:tblPrEx>
        <w:tc>
          <w:tcPr>
            <w:tcW w:w="4537" w:type="dxa"/>
          </w:tcPr>
          <w:p w14:paraId="6E9585D6" w14:textId="77777777" w:rsidR="00807884" w:rsidRPr="0088193B" w:rsidRDefault="00807884" w:rsidP="0063624C">
            <w:pPr>
              <w:pStyle w:val="TAL"/>
            </w:pPr>
            <w:r w:rsidRPr="0088193B">
              <w:t>RadioResourceConfigCommonSIB-DEFAULT-7152 ::= SEQUENCE {</w:t>
            </w:r>
          </w:p>
        </w:tc>
        <w:tc>
          <w:tcPr>
            <w:tcW w:w="2268" w:type="dxa"/>
          </w:tcPr>
          <w:p w14:paraId="793C5D3F" w14:textId="77777777" w:rsidR="00807884" w:rsidRPr="0088193B" w:rsidRDefault="00807884" w:rsidP="0063624C">
            <w:pPr>
              <w:pStyle w:val="TAL"/>
            </w:pPr>
          </w:p>
        </w:tc>
        <w:tc>
          <w:tcPr>
            <w:tcW w:w="1701" w:type="dxa"/>
          </w:tcPr>
          <w:p w14:paraId="1BD2397E" w14:textId="77777777" w:rsidR="00807884" w:rsidRPr="0088193B" w:rsidRDefault="00807884" w:rsidP="0063624C">
            <w:pPr>
              <w:pStyle w:val="TAL"/>
            </w:pPr>
          </w:p>
        </w:tc>
        <w:tc>
          <w:tcPr>
            <w:tcW w:w="1275" w:type="dxa"/>
          </w:tcPr>
          <w:p w14:paraId="6AF45722" w14:textId="77777777" w:rsidR="00807884" w:rsidRPr="0088193B" w:rsidRDefault="00807884" w:rsidP="0063624C">
            <w:pPr>
              <w:pStyle w:val="TAL"/>
            </w:pPr>
          </w:p>
        </w:tc>
      </w:tr>
      <w:tr w:rsidR="00807884" w:rsidRPr="0088193B" w14:paraId="6C7511C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7833E77" w14:textId="77777777" w:rsidR="00807884" w:rsidRPr="0088193B" w:rsidRDefault="00807884" w:rsidP="0063624C">
            <w:pPr>
              <w:pStyle w:val="TAL"/>
            </w:pPr>
            <w:r w:rsidRPr="0088193B">
              <w:t xml:space="preserve">  pusch-Config</w:t>
            </w:r>
          </w:p>
        </w:tc>
        <w:tc>
          <w:tcPr>
            <w:tcW w:w="2268" w:type="dxa"/>
          </w:tcPr>
          <w:p w14:paraId="31005178" w14:textId="77777777" w:rsidR="00807884" w:rsidRPr="0088193B" w:rsidRDefault="00807884" w:rsidP="0063624C">
            <w:pPr>
              <w:pStyle w:val="TAL"/>
            </w:pPr>
            <w:r w:rsidRPr="0088193B">
              <w:t>PUSCH-ConfigCommon-DEFAULT-7152</w:t>
            </w:r>
          </w:p>
        </w:tc>
        <w:tc>
          <w:tcPr>
            <w:tcW w:w="1701" w:type="dxa"/>
          </w:tcPr>
          <w:p w14:paraId="74423432" w14:textId="77777777" w:rsidR="00807884" w:rsidRPr="0088193B" w:rsidRDefault="00807884" w:rsidP="0063624C">
            <w:pPr>
              <w:pStyle w:val="TAL"/>
            </w:pPr>
          </w:p>
        </w:tc>
        <w:tc>
          <w:tcPr>
            <w:tcW w:w="1275" w:type="dxa"/>
          </w:tcPr>
          <w:p w14:paraId="2AD94692" w14:textId="77777777" w:rsidR="00807884" w:rsidRPr="0088193B" w:rsidRDefault="00807884" w:rsidP="0063624C">
            <w:pPr>
              <w:pStyle w:val="TAL"/>
            </w:pPr>
          </w:p>
        </w:tc>
      </w:tr>
      <w:tr w:rsidR="00807884" w:rsidRPr="0088193B" w14:paraId="25562A8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38B93E" w14:textId="77777777" w:rsidR="00807884" w:rsidRPr="0088193B" w:rsidRDefault="00807884" w:rsidP="0063624C">
            <w:pPr>
              <w:pStyle w:val="TAL"/>
            </w:pPr>
            <w:r w:rsidRPr="0088193B">
              <w:t>}</w:t>
            </w:r>
          </w:p>
        </w:tc>
        <w:tc>
          <w:tcPr>
            <w:tcW w:w="2268" w:type="dxa"/>
          </w:tcPr>
          <w:p w14:paraId="35275C5C" w14:textId="77777777" w:rsidR="00807884" w:rsidRPr="0088193B" w:rsidRDefault="00807884" w:rsidP="0063624C">
            <w:pPr>
              <w:pStyle w:val="TAL"/>
            </w:pPr>
          </w:p>
        </w:tc>
        <w:tc>
          <w:tcPr>
            <w:tcW w:w="1701" w:type="dxa"/>
          </w:tcPr>
          <w:p w14:paraId="420F1149" w14:textId="77777777" w:rsidR="00807884" w:rsidRPr="0088193B" w:rsidRDefault="00807884" w:rsidP="0063624C">
            <w:pPr>
              <w:pStyle w:val="TAL"/>
            </w:pPr>
          </w:p>
        </w:tc>
        <w:tc>
          <w:tcPr>
            <w:tcW w:w="1275" w:type="dxa"/>
          </w:tcPr>
          <w:p w14:paraId="5716EB85" w14:textId="77777777" w:rsidR="00807884" w:rsidRPr="0088193B" w:rsidRDefault="00807884" w:rsidP="0063624C">
            <w:pPr>
              <w:pStyle w:val="TAL"/>
            </w:pPr>
          </w:p>
        </w:tc>
      </w:tr>
    </w:tbl>
    <w:p w14:paraId="75AA5561" w14:textId="77777777" w:rsidR="00807884" w:rsidRPr="0088193B" w:rsidRDefault="00807884" w:rsidP="00807884"/>
    <w:p w14:paraId="229A705D" w14:textId="77777777" w:rsidR="00807884" w:rsidRPr="0088193B" w:rsidRDefault="00807884" w:rsidP="00807884">
      <w:pPr>
        <w:pStyle w:val="TH"/>
      </w:pPr>
      <w:r w:rsidRPr="0088193B">
        <w:t>Table 7.1.5.2.3.3-3: PUSCH-ConfigCommon-DEFAULT-7152(Table 7.1.5.2.3.3-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07884" w:rsidRPr="0088193B" w14:paraId="28B6F9B4" w14:textId="77777777">
        <w:tc>
          <w:tcPr>
            <w:tcW w:w="9781" w:type="dxa"/>
            <w:gridSpan w:val="4"/>
          </w:tcPr>
          <w:p w14:paraId="19D558A9" w14:textId="77777777" w:rsidR="00807884" w:rsidRPr="0088193B" w:rsidRDefault="00807884" w:rsidP="0063624C">
            <w:pPr>
              <w:pStyle w:val="TAL"/>
            </w:pPr>
            <w:r w:rsidRPr="0088193B">
              <w:t>Derivation Path: 36.508 table 4.6.3-10</w:t>
            </w:r>
          </w:p>
        </w:tc>
      </w:tr>
      <w:tr w:rsidR="00807884" w:rsidRPr="0088193B" w14:paraId="48F3A4E9" w14:textId="77777777">
        <w:tblPrEx>
          <w:tblCellMar>
            <w:left w:w="108" w:type="dxa"/>
            <w:right w:w="108" w:type="dxa"/>
          </w:tblCellMar>
        </w:tblPrEx>
        <w:tc>
          <w:tcPr>
            <w:tcW w:w="4537" w:type="dxa"/>
          </w:tcPr>
          <w:p w14:paraId="0E962B9C" w14:textId="77777777" w:rsidR="00807884" w:rsidRPr="0088193B" w:rsidRDefault="00807884" w:rsidP="0063624C">
            <w:pPr>
              <w:pStyle w:val="TAH"/>
            </w:pPr>
            <w:r w:rsidRPr="0088193B">
              <w:t>Information Element</w:t>
            </w:r>
          </w:p>
        </w:tc>
        <w:tc>
          <w:tcPr>
            <w:tcW w:w="2268" w:type="dxa"/>
          </w:tcPr>
          <w:p w14:paraId="3213C282" w14:textId="77777777" w:rsidR="00807884" w:rsidRPr="0088193B" w:rsidRDefault="00807884" w:rsidP="0063624C">
            <w:pPr>
              <w:pStyle w:val="TAH"/>
            </w:pPr>
            <w:r w:rsidRPr="0088193B">
              <w:t>Value/remark</w:t>
            </w:r>
          </w:p>
        </w:tc>
        <w:tc>
          <w:tcPr>
            <w:tcW w:w="1701" w:type="dxa"/>
          </w:tcPr>
          <w:p w14:paraId="3B19CFF7" w14:textId="77777777" w:rsidR="00807884" w:rsidRPr="0088193B" w:rsidRDefault="00807884" w:rsidP="0063624C">
            <w:pPr>
              <w:pStyle w:val="TAH"/>
            </w:pPr>
            <w:r w:rsidRPr="0088193B">
              <w:t>Comment</w:t>
            </w:r>
          </w:p>
        </w:tc>
        <w:tc>
          <w:tcPr>
            <w:tcW w:w="1275" w:type="dxa"/>
          </w:tcPr>
          <w:p w14:paraId="684C0F4B" w14:textId="77777777" w:rsidR="00807884" w:rsidRPr="0088193B" w:rsidRDefault="00807884" w:rsidP="0063624C">
            <w:pPr>
              <w:pStyle w:val="TAH"/>
            </w:pPr>
            <w:r w:rsidRPr="0088193B">
              <w:t>Condition</w:t>
            </w:r>
          </w:p>
        </w:tc>
      </w:tr>
      <w:tr w:rsidR="00807884" w:rsidRPr="0088193B" w14:paraId="703083F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0A515E" w14:textId="77777777" w:rsidR="00807884" w:rsidRPr="0088193B" w:rsidRDefault="00807884" w:rsidP="0063624C">
            <w:pPr>
              <w:pStyle w:val="TAL"/>
            </w:pPr>
            <w:r w:rsidRPr="0088193B">
              <w:t>PUSCH-ConfigCommon-DEFAULT-7152 ::= SEQUENCE {</w:t>
            </w:r>
          </w:p>
        </w:tc>
        <w:tc>
          <w:tcPr>
            <w:tcW w:w="2268" w:type="dxa"/>
            <w:tcBorders>
              <w:top w:val="single" w:sz="4" w:space="0" w:color="auto"/>
              <w:left w:val="single" w:sz="4" w:space="0" w:color="auto"/>
              <w:bottom w:val="single" w:sz="4" w:space="0" w:color="auto"/>
              <w:right w:val="single" w:sz="4" w:space="0" w:color="auto"/>
            </w:tcBorders>
          </w:tcPr>
          <w:p w14:paraId="14E04B02" w14:textId="77777777" w:rsidR="00807884" w:rsidRPr="0088193B" w:rsidRDefault="00807884" w:rsidP="0063624C">
            <w:pPr>
              <w:pStyle w:val="TAL"/>
            </w:pPr>
          </w:p>
        </w:tc>
        <w:tc>
          <w:tcPr>
            <w:tcW w:w="1701" w:type="dxa"/>
            <w:tcBorders>
              <w:top w:val="single" w:sz="4" w:space="0" w:color="auto"/>
              <w:left w:val="single" w:sz="4" w:space="0" w:color="auto"/>
              <w:bottom w:val="single" w:sz="4" w:space="0" w:color="auto"/>
              <w:right w:val="single" w:sz="4" w:space="0" w:color="auto"/>
            </w:tcBorders>
          </w:tcPr>
          <w:p w14:paraId="7BAA469E" w14:textId="77777777" w:rsidR="00807884" w:rsidRPr="0088193B" w:rsidRDefault="00807884" w:rsidP="0063624C">
            <w:pPr>
              <w:pStyle w:val="TAL"/>
            </w:pPr>
          </w:p>
        </w:tc>
        <w:tc>
          <w:tcPr>
            <w:tcW w:w="1275" w:type="dxa"/>
            <w:tcBorders>
              <w:top w:val="single" w:sz="4" w:space="0" w:color="auto"/>
              <w:left w:val="single" w:sz="4" w:space="0" w:color="auto"/>
              <w:bottom w:val="single" w:sz="4" w:space="0" w:color="auto"/>
              <w:right w:val="single" w:sz="4" w:space="0" w:color="auto"/>
            </w:tcBorders>
          </w:tcPr>
          <w:p w14:paraId="4E6412C2" w14:textId="77777777" w:rsidR="00807884" w:rsidRPr="0088193B" w:rsidRDefault="00807884" w:rsidP="0063624C">
            <w:pPr>
              <w:pStyle w:val="TAL"/>
            </w:pPr>
          </w:p>
        </w:tc>
      </w:tr>
      <w:tr w:rsidR="00807884" w:rsidRPr="0088193B" w14:paraId="45E44AB5" w14:textId="77777777">
        <w:tblPrEx>
          <w:tblCellMar>
            <w:left w:w="108" w:type="dxa"/>
            <w:right w:w="108" w:type="dxa"/>
          </w:tblCellMar>
        </w:tblPrEx>
        <w:tc>
          <w:tcPr>
            <w:tcW w:w="4537" w:type="dxa"/>
          </w:tcPr>
          <w:p w14:paraId="1042FB90" w14:textId="77777777" w:rsidR="00807884" w:rsidRPr="0088193B" w:rsidRDefault="00807884" w:rsidP="0063624C">
            <w:pPr>
              <w:pStyle w:val="TAL"/>
            </w:pPr>
            <w:r w:rsidRPr="0088193B">
              <w:t xml:space="preserve">  pusch-ConfigBasic SEQUENCE {</w:t>
            </w:r>
          </w:p>
        </w:tc>
        <w:tc>
          <w:tcPr>
            <w:tcW w:w="2268" w:type="dxa"/>
          </w:tcPr>
          <w:p w14:paraId="74B98792" w14:textId="77777777" w:rsidR="00807884" w:rsidRPr="0088193B" w:rsidDel="00623405" w:rsidRDefault="00807884" w:rsidP="0063624C">
            <w:pPr>
              <w:pStyle w:val="TAL"/>
            </w:pPr>
          </w:p>
        </w:tc>
        <w:tc>
          <w:tcPr>
            <w:tcW w:w="1701" w:type="dxa"/>
          </w:tcPr>
          <w:p w14:paraId="0C92D817" w14:textId="77777777" w:rsidR="00807884" w:rsidRPr="0088193B" w:rsidRDefault="00807884" w:rsidP="0063624C">
            <w:pPr>
              <w:pStyle w:val="TAL"/>
            </w:pPr>
          </w:p>
        </w:tc>
        <w:tc>
          <w:tcPr>
            <w:tcW w:w="1275" w:type="dxa"/>
          </w:tcPr>
          <w:p w14:paraId="78789B21" w14:textId="77777777" w:rsidR="00807884" w:rsidRPr="0088193B" w:rsidRDefault="00807884" w:rsidP="0063624C">
            <w:pPr>
              <w:pStyle w:val="TAL"/>
            </w:pPr>
          </w:p>
        </w:tc>
      </w:tr>
      <w:tr w:rsidR="00807884" w:rsidRPr="0088193B" w14:paraId="69D72B39" w14:textId="77777777">
        <w:tblPrEx>
          <w:tblCellMar>
            <w:left w:w="108" w:type="dxa"/>
            <w:right w:w="108" w:type="dxa"/>
          </w:tblCellMar>
        </w:tblPrEx>
        <w:tc>
          <w:tcPr>
            <w:tcW w:w="4537" w:type="dxa"/>
          </w:tcPr>
          <w:p w14:paraId="6212D632" w14:textId="77777777" w:rsidR="00807884" w:rsidRPr="0088193B" w:rsidRDefault="00807884" w:rsidP="0063624C">
            <w:pPr>
              <w:pStyle w:val="TAL"/>
            </w:pPr>
            <w:r w:rsidRPr="0088193B">
              <w:t xml:space="preserve">    n-SB</w:t>
            </w:r>
          </w:p>
        </w:tc>
        <w:tc>
          <w:tcPr>
            <w:tcW w:w="2268" w:type="dxa"/>
          </w:tcPr>
          <w:p w14:paraId="07B03135" w14:textId="77777777" w:rsidR="00807884" w:rsidRPr="0088193B" w:rsidRDefault="00807884" w:rsidP="0063624C">
            <w:pPr>
              <w:pStyle w:val="TAL"/>
            </w:pPr>
            <w:r w:rsidRPr="0088193B">
              <w:t>1</w:t>
            </w:r>
          </w:p>
        </w:tc>
        <w:tc>
          <w:tcPr>
            <w:tcW w:w="1701" w:type="dxa"/>
          </w:tcPr>
          <w:p w14:paraId="0D5C6718" w14:textId="77777777" w:rsidR="00807884" w:rsidRPr="0088193B" w:rsidRDefault="00807884" w:rsidP="0063624C">
            <w:pPr>
              <w:pStyle w:val="TAL"/>
            </w:pPr>
            <w:r w:rsidRPr="0088193B">
              <w:t>Default value</w:t>
            </w:r>
          </w:p>
        </w:tc>
        <w:tc>
          <w:tcPr>
            <w:tcW w:w="1275" w:type="dxa"/>
          </w:tcPr>
          <w:p w14:paraId="2CEBB6F9" w14:textId="77777777" w:rsidR="00807884" w:rsidRPr="0088193B" w:rsidRDefault="00807884" w:rsidP="0063624C">
            <w:pPr>
              <w:pStyle w:val="TAL"/>
            </w:pPr>
          </w:p>
        </w:tc>
      </w:tr>
      <w:tr w:rsidR="00807884" w:rsidRPr="0088193B" w14:paraId="15B2B58F" w14:textId="77777777">
        <w:tblPrEx>
          <w:tblCellMar>
            <w:left w:w="108" w:type="dxa"/>
            <w:right w:w="108" w:type="dxa"/>
          </w:tblCellMar>
        </w:tblPrEx>
        <w:tc>
          <w:tcPr>
            <w:tcW w:w="4537" w:type="dxa"/>
          </w:tcPr>
          <w:p w14:paraId="7EA20F75" w14:textId="77777777" w:rsidR="00807884" w:rsidRPr="0088193B" w:rsidRDefault="00807884" w:rsidP="0063624C">
            <w:pPr>
              <w:pStyle w:val="TAL"/>
            </w:pPr>
            <w:r w:rsidRPr="0088193B">
              <w:t xml:space="preserve">    hoppingMode</w:t>
            </w:r>
          </w:p>
        </w:tc>
        <w:tc>
          <w:tcPr>
            <w:tcW w:w="2268" w:type="dxa"/>
          </w:tcPr>
          <w:p w14:paraId="2A37EEF8" w14:textId="77777777" w:rsidR="00807884" w:rsidRPr="0088193B" w:rsidRDefault="00807884" w:rsidP="0063624C">
            <w:pPr>
              <w:pStyle w:val="TAL"/>
            </w:pPr>
            <w:r w:rsidRPr="0088193B">
              <w:t>intraAndInterSubFrame</w:t>
            </w:r>
          </w:p>
        </w:tc>
        <w:tc>
          <w:tcPr>
            <w:tcW w:w="1701" w:type="dxa"/>
          </w:tcPr>
          <w:p w14:paraId="3ED7767D" w14:textId="77777777" w:rsidR="00807884" w:rsidRPr="0088193B" w:rsidRDefault="00807884" w:rsidP="0063624C">
            <w:pPr>
              <w:pStyle w:val="TAL"/>
            </w:pPr>
          </w:p>
        </w:tc>
        <w:tc>
          <w:tcPr>
            <w:tcW w:w="1275" w:type="dxa"/>
          </w:tcPr>
          <w:p w14:paraId="6AE95D71" w14:textId="77777777" w:rsidR="00807884" w:rsidRPr="0088193B" w:rsidRDefault="00807884" w:rsidP="0063624C">
            <w:pPr>
              <w:pStyle w:val="TAL"/>
            </w:pPr>
          </w:p>
        </w:tc>
      </w:tr>
      <w:tr w:rsidR="00807884" w:rsidRPr="0088193B" w14:paraId="488DB3EB" w14:textId="77777777">
        <w:tblPrEx>
          <w:tblCellMar>
            <w:left w:w="108" w:type="dxa"/>
            <w:right w:w="108" w:type="dxa"/>
          </w:tblCellMar>
        </w:tblPrEx>
        <w:tc>
          <w:tcPr>
            <w:tcW w:w="4537" w:type="dxa"/>
          </w:tcPr>
          <w:p w14:paraId="03EBEC05" w14:textId="77777777" w:rsidR="00807884" w:rsidRPr="0088193B" w:rsidRDefault="00807884" w:rsidP="0063624C">
            <w:pPr>
              <w:pStyle w:val="TAL"/>
            </w:pPr>
            <w:r w:rsidRPr="0088193B">
              <w:t xml:space="preserve">    pusch-HoppingOffset</w:t>
            </w:r>
          </w:p>
        </w:tc>
        <w:tc>
          <w:tcPr>
            <w:tcW w:w="2268" w:type="dxa"/>
          </w:tcPr>
          <w:p w14:paraId="0CCA30B8" w14:textId="77777777" w:rsidR="00807884" w:rsidRPr="0088193B" w:rsidDel="00623405" w:rsidRDefault="00807884" w:rsidP="0063624C">
            <w:pPr>
              <w:pStyle w:val="TAL"/>
            </w:pPr>
            <w:r w:rsidRPr="0088193B">
              <w:t>See subclause 4.6.8[36.508]</w:t>
            </w:r>
          </w:p>
        </w:tc>
        <w:tc>
          <w:tcPr>
            <w:tcW w:w="1701" w:type="dxa"/>
          </w:tcPr>
          <w:p w14:paraId="43BBBF76" w14:textId="77777777" w:rsidR="00807884" w:rsidRPr="0088193B" w:rsidRDefault="00807884" w:rsidP="0063624C">
            <w:pPr>
              <w:pStyle w:val="TAL"/>
            </w:pPr>
            <w:r w:rsidRPr="0088193B">
              <w:t>Default value</w:t>
            </w:r>
          </w:p>
        </w:tc>
        <w:tc>
          <w:tcPr>
            <w:tcW w:w="1275" w:type="dxa"/>
          </w:tcPr>
          <w:p w14:paraId="14ACE9B0" w14:textId="77777777" w:rsidR="00807884" w:rsidRPr="0088193B" w:rsidRDefault="00807884" w:rsidP="0063624C">
            <w:pPr>
              <w:pStyle w:val="TAL"/>
            </w:pPr>
          </w:p>
        </w:tc>
      </w:tr>
      <w:tr w:rsidR="00807884" w:rsidRPr="0088193B" w14:paraId="545842A4" w14:textId="77777777">
        <w:tblPrEx>
          <w:tblCellMar>
            <w:left w:w="108" w:type="dxa"/>
            <w:right w:w="108" w:type="dxa"/>
          </w:tblCellMar>
        </w:tblPrEx>
        <w:tc>
          <w:tcPr>
            <w:tcW w:w="4537" w:type="dxa"/>
          </w:tcPr>
          <w:p w14:paraId="7F3C13F0" w14:textId="77777777" w:rsidR="00807884" w:rsidRPr="0088193B" w:rsidRDefault="00807884" w:rsidP="0063624C">
            <w:pPr>
              <w:pStyle w:val="TAL"/>
            </w:pPr>
            <w:r w:rsidRPr="0088193B">
              <w:t xml:space="preserve">  }</w:t>
            </w:r>
          </w:p>
        </w:tc>
        <w:tc>
          <w:tcPr>
            <w:tcW w:w="2268" w:type="dxa"/>
          </w:tcPr>
          <w:p w14:paraId="3ED5C8A9" w14:textId="77777777" w:rsidR="00807884" w:rsidRPr="0088193B" w:rsidDel="00623405" w:rsidRDefault="00807884" w:rsidP="0063624C">
            <w:pPr>
              <w:pStyle w:val="TAL"/>
            </w:pPr>
          </w:p>
        </w:tc>
        <w:tc>
          <w:tcPr>
            <w:tcW w:w="1701" w:type="dxa"/>
          </w:tcPr>
          <w:p w14:paraId="2A7FD995" w14:textId="77777777" w:rsidR="00807884" w:rsidRPr="0088193B" w:rsidRDefault="00807884" w:rsidP="0063624C">
            <w:pPr>
              <w:pStyle w:val="TAL"/>
            </w:pPr>
          </w:p>
        </w:tc>
        <w:tc>
          <w:tcPr>
            <w:tcW w:w="1275" w:type="dxa"/>
          </w:tcPr>
          <w:p w14:paraId="05CAE8F9" w14:textId="77777777" w:rsidR="00807884" w:rsidRPr="0088193B" w:rsidRDefault="00807884" w:rsidP="0063624C">
            <w:pPr>
              <w:pStyle w:val="TAL"/>
            </w:pPr>
          </w:p>
        </w:tc>
      </w:tr>
      <w:tr w:rsidR="00807884" w:rsidRPr="0088193B" w14:paraId="04C75CD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017188" w14:textId="77777777" w:rsidR="00807884" w:rsidRPr="0088193B" w:rsidRDefault="00807884" w:rsidP="0063624C">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76D5416" w14:textId="77777777" w:rsidR="00807884" w:rsidRPr="0088193B" w:rsidRDefault="00807884" w:rsidP="0063624C">
            <w:pPr>
              <w:pStyle w:val="TAL"/>
            </w:pPr>
          </w:p>
        </w:tc>
        <w:tc>
          <w:tcPr>
            <w:tcW w:w="1701" w:type="dxa"/>
            <w:tcBorders>
              <w:top w:val="single" w:sz="4" w:space="0" w:color="auto"/>
              <w:left w:val="single" w:sz="4" w:space="0" w:color="auto"/>
              <w:bottom w:val="single" w:sz="4" w:space="0" w:color="auto"/>
              <w:right w:val="single" w:sz="4" w:space="0" w:color="auto"/>
            </w:tcBorders>
          </w:tcPr>
          <w:p w14:paraId="283F9620" w14:textId="77777777" w:rsidR="00807884" w:rsidRPr="0088193B" w:rsidRDefault="00807884" w:rsidP="0063624C">
            <w:pPr>
              <w:pStyle w:val="TAL"/>
            </w:pPr>
          </w:p>
        </w:tc>
        <w:tc>
          <w:tcPr>
            <w:tcW w:w="1275" w:type="dxa"/>
            <w:tcBorders>
              <w:top w:val="single" w:sz="4" w:space="0" w:color="auto"/>
              <w:left w:val="single" w:sz="4" w:space="0" w:color="auto"/>
              <w:bottom w:val="single" w:sz="4" w:space="0" w:color="auto"/>
              <w:right w:val="single" w:sz="4" w:space="0" w:color="auto"/>
            </w:tcBorders>
          </w:tcPr>
          <w:p w14:paraId="2A6F2411" w14:textId="77777777" w:rsidR="00807884" w:rsidRPr="0088193B" w:rsidRDefault="00807884" w:rsidP="0063624C">
            <w:pPr>
              <w:pStyle w:val="TAL"/>
            </w:pPr>
          </w:p>
        </w:tc>
      </w:tr>
    </w:tbl>
    <w:p w14:paraId="6F428F6E" w14:textId="77777777" w:rsidR="00807884" w:rsidRPr="0088193B" w:rsidRDefault="00807884" w:rsidP="008A697B"/>
    <w:p w14:paraId="6785668B" w14:textId="77777777" w:rsidR="004930B1" w:rsidRPr="0088193B" w:rsidRDefault="004930B1" w:rsidP="004930B1">
      <w:pPr>
        <w:pStyle w:val="Heading4"/>
      </w:pPr>
      <w:r w:rsidRPr="0088193B">
        <w:t>7.1.5.3</w:t>
      </w:r>
      <w:r w:rsidRPr="0088193B">
        <w:tab/>
        <w:t>Predefined intra-TTI PUSCH hopping (N_sb=2/3/4)</w:t>
      </w:r>
    </w:p>
    <w:p w14:paraId="03BBDECE" w14:textId="77777777" w:rsidR="004930B1" w:rsidRPr="0088193B" w:rsidRDefault="004930B1" w:rsidP="004930B1">
      <w:pPr>
        <w:pStyle w:val="H6"/>
      </w:pPr>
      <w:r w:rsidRPr="0088193B">
        <w:t>7.1.5.3.1</w:t>
      </w:r>
      <w:r w:rsidRPr="0088193B">
        <w:tab/>
        <w:t>Test Purpose (TP)</w:t>
      </w:r>
    </w:p>
    <w:p w14:paraId="595F456C" w14:textId="77777777" w:rsidR="004930B1" w:rsidRPr="0088193B" w:rsidRDefault="004930B1" w:rsidP="004930B1">
      <w:pPr>
        <w:pStyle w:val="H6"/>
      </w:pPr>
      <w:r w:rsidRPr="0088193B">
        <w:t>(1)</w:t>
      </w:r>
    </w:p>
    <w:p w14:paraId="36F7301A" w14:textId="77777777" w:rsidR="004930B1" w:rsidRPr="0088193B" w:rsidRDefault="004930B1" w:rsidP="004930B1">
      <w:pPr>
        <w:pStyle w:val="PL"/>
        <w:rPr>
          <w:noProof w:val="0"/>
        </w:rPr>
      </w:pPr>
      <w:r w:rsidRPr="0088193B">
        <w:rPr>
          <w:b/>
          <w:bCs/>
          <w:noProof w:val="0"/>
        </w:rPr>
        <w:t>with</w:t>
      </w:r>
      <w:r w:rsidRPr="0088193B">
        <w:rPr>
          <w:noProof w:val="0"/>
        </w:rPr>
        <w:t xml:space="preserve"> { UE in E-UTRA RRC_CONNECTED state, number of sub bands ‘N-sb’ is set to 2/3/4 and ‘</w:t>
      </w:r>
      <w:r w:rsidRPr="0088193B">
        <w:rPr>
          <w:i/>
          <w:noProof w:val="0"/>
        </w:rPr>
        <w:t>Hopping-mode</w:t>
      </w:r>
      <w:r w:rsidRPr="0088193B">
        <w:rPr>
          <w:noProof w:val="0"/>
        </w:rPr>
        <w:t>’ is set to ‘intraAndInterSubFrame’}</w:t>
      </w:r>
    </w:p>
    <w:p w14:paraId="43FD368D" w14:textId="77777777" w:rsidR="004930B1" w:rsidRPr="0088193B" w:rsidRDefault="004930B1" w:rsidP="004930B1">
      <w:pPr>
        <w:pStyle w:val="PL"/>
        <w:rPr>
          <w:noProof w:val="0"/>
        </w:rPr>
      </w:pPr>
      <w:r w:rsidRPr="0088193B">
        <w:rPr>
          <w:b/>
          <w:bCs/>
          <w:noProof w:val="0"/>
        </w:rPr>
        <w:t>ensure that</w:t>
      </w:r>
      <w:r w:rsidRPr="0088193B">
        <w:rPr>
          <w:noProof w:val="0"/>
        </w:rPr>
        <w:t xml:space="preserve"> {</w:t>
      </w:r>
    </w:p>
    <w:p w14:paraId="6422A8A5" w14:textId="77777777" w:rsidR="004930B1" w:rsidRPr="0088193B" w:rsidRDefault="004930B1" w:rsidP="004930B1">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Hopping flag’ set as 1, ‘</w:t>
      </w:r>
      <w:r w:rsidRPr="0088193B">
        <w:rPr>
          <w:i/>
          <w:noProof w:val="0"/>
        </w:rPr>
        <w:t>N</w:t>
      </w:r>
      <w:r w:rsidRPr="0088193B">
        <w:rPr>
          <w:i/>
          <w:noProof w:val="0"/>
          <w:vertAlign w:val="subscript"/>
        </w:rPr>
        <w:t>UL_hop</w:t>
      </w:r>
      <w:r w:rsidRPr="0088193B">
        <w:rPr>
          <w:noProof w:val="0"/>
        </w:rPr>
        <w:t>’ bits all set to 1(Type 2 predefined hopping)  }</w:t>
      </w:r>
    </w:p>
    <w:p w14:paraId="20ACB196" w14:textId="77777777" w:rsidR="004930B1" w:rsidRPr="0088193B" w:rsidRDefault="004930B1" w:rsidP="004930B1">
      <w:pPr>
        <w:pStyle w:val="PL"/>
        <w:rPr>
          <w:noProof w:val="0"/>
        </w:rPr>
      </w:pPr>
      <w:r w:rsidRPr="0088193B">
        <w:rPr>
          <w:noProof w:val="0"/>
        </w:rPr>
        <w:t xml:space="preserve">    </w:t>
      </w:r>
      <w:r w:rsidRPr="0088193B">
        <w:rPr>
          <w:b/>
          <w:bCs/>
          <w:noProof w:val="0"/>
        </w:rPr>
        <w:t>then</w:t>
      </w:r>
      <w:r w:rsidRPr="0088193B">
        <w:rPr>
          <w:noProof w:val="0"/>
        </w:rPr>
        <w:t xml:space="preserve"> { UE transmits data with predefined, inter-TTI PUSCH hopping}</w:t>
      </w:r>
    </w:p>
    <w:p w14:paraId="1C2593B2" w14:textId="77777777" w:rsidR="004930B1" w:rsidRPr="0088193B" w:rsidRDefault="004930B1" w:rsidP="004930B1">
      <w:pPr>
        <w:pStyle w:val="PL"/>
        <w:rPr>
          <w:noProof w:val="0"/>
        </w:rPr>
      </w:pPr>
      <w:r w:rsidRPr="0088193B">
        <w:rPr>
          <w:noProof w:val="0"/>
        </w:rPr>
        <w:t xml:space="preserve">      }</w:t>
      </w:r>
    </w:p>
    <w:p w14:paraId="689FE316" w14:textId="77777777" w:rsidR="004930B1" w:rsidRPr="0088193B" w:rsidRDefault="004930B1" w:rsidP="004930B1">
      <w:pPr>
        <w:pStyle w:val="PL"/>
        <w:rPr>
          <w:noProof w:val="0"/>
        </w:rPr>
      </w:pPr>
    </w:p>
    <w:p w14:paraId="58D7B183" w14:textId="77777777" w:rsidR="004930B1" w:rsidRPr="0088193B" w:rsidRDefault="004930B1" w:rsidP="004930B1">
      <w:pPr>
        <w:pStyle w:val="H6"/>
      </w:pPr>
      <w:r w:rsidRPr="0088193B">
        <w:t>7.1.5.3.2</w:t>
      </w:r>
      <w:r w:rsidRPr="0088193B">
        <w:tab/>
        <w:t>Conformance requirements</w:t>
      </w:r>
    </w:p>
    <w:p w14:paraId="65C1C55B" w14:textId="77777777" w:rsidR="004930B1" w:rsidRPr="0088193B" w:rsidRDefault="004930B1" w:rsidP="004930B1">
      <w:r w:rsidRPr="0088193B">
        <w:t>Same Conformance requirements as in clause 7.1.5.2.2</w:t>
      </w:r>
    </w:p>
    <w:p w14:paraId="55BD1AEF" w14:textId="77777777" w:rsidR="004930B1" w:rsidRPr="0088193B" w:rsidRDefault="004930B1" w:rsidP="004930B1">
      <w:pPr>
        <w:pStyle w:val="H6"/>
      </w:pPr>
      <w:r w:rsidRPr="0088193B">
        <w:t>7.1.5.3.3</w:t>
      </w:r>
      <w:r w:rsidRPr="0088193B">
        <w:tab/>
        <w:t>Test description</w:t>
      </w:r>
    </w:p>
    <w:p w14:paraId="52BF2BB9" w14:textId="77777777" w:rsidR="004930B1" w:rsidRPr="0088193B" w:rsidRDefault="004930B1" w:rsidP="004930B1">
      <w:pPr>
        <w:pStyle w:val="H6"/>
      </w:pPr>
      <w:r w:rsidRPr="0088193B">
        <w:t>7.1.5.3.3.1</w:t>
      </w:r>
      <w:r w:rsidRPr="0088193B">
        <w:tab/>
        <w:t>Pre-test conditions</w:t>
      </w:r>
    </w:p>
    <w:p w14:paraId="0AFD3D70" w14:textId="77777777" w:rsidR="004930B1" w:rsidRPr="0088193B" w:rsidRDefault="004930B1" w:rsidP="004930B1">
      <w:pPr>
        <w:pStyle w:val="H6"/>
      </w:pPr>
      <w:r w:rsidRPr="0088193B">
        <w:t xml:space="preserve">System Simulator </w:t>
      </w:r>
    </w:p>
    <w:p w14:paraId="302AB460" w14:textId="77777777" w:rsidR="004930B1" w:rsidRPr="0088193B" w:rsidRDefault="004930B1" w:rsidP="004930B1">
      <w:pPr>
        <w:pStyle w:val="B10"/>
      </w:pPr>
      <w:r w:rsidRPr="0088193B">
        <w:t>-</w:t>
      </w:r>
      <w:r w:rsidRPr="0088193B">
        <w:tab/>
        <w:t>Cell 1</w:t>
      </w:r>
    </w:p>
    <w:p w14:paraId="715693AC" w14:textId="77777777" w:rsidR="004930B1" w:rsidRPr="0088193B" w:rsidRDefault="004930B1" w:rsidP="004930B1">
      <w:pPr>
        <w:pStyle w:val="H6"/>
      </w:pPr>
      <w:r w:rsidRPr="0088193B">
        <w:t>UE:</w:t>
      </w:r>
    </w:p>
    <w:p w14:paraId="216C34A8" w14:textId="77777777" w:rsidR="004930B1" w:rsidRPr="0088193B" w:rsidRDefault="004930B1" w:rsidP="004930B1">
      <w:r w:rsidRPr="0088193B">
        <w:t>None.</w:t>
      </w:r>
    </w:p>
    <w:p w14:paraId="4F2CDE95" w14:textId="77777777" w:rsidR="004930B1" w:rsidRPr="0088193B" w:rsidRDefault="004930B1" w:rsidP="004930B1">
      <w:pPr>
        <w:pStyle w:val="H6"/>
      </w:pPr>
      <w:r w:rsidRPr="0088193B">
        <w:t>Preamble:</w:t>
      </w:r>
    </w:p>
    <w:p w14:paraId="0763D3E6" w14:textId="77777777" w:rsidR="004930B1" w:rsidRPr="0088193B" w:rsidRDefault="004930B1" w:rsidP="004930B1">
      <w:pPr>
        <w:pStyle w:val="B10"/>
      </w:pPr>
      <w:r w:rsidRPr="0088193B">
        <w:t>-</w:t>
      </w:r>
      <w:r w:rsidRPr="0088193B">
        <w:tab/>
        <w:t>The UE is in state Registered, Idle mode, Test Mode Activated (State 2A) according to [18].</w:t>
      </w:r>
    </w:p>
    <w:p w14:paraId="1BC4C2E6" w14:textId="77777777" w:rsidR="004930B1" w:rsidRPr="0088193B" w:rsidRDefault="004930B1" w:rsidP="004930B1">
      <w:pPr>
        <w:pStyle w:val="H6"/>
      </w:pPr>
      <w:r w:rsidRPr="0088193B">
        <w:t>7.1.5.3.3.2</w:t>
      </w:r>
      <w:r w:rsidRPr="0088193B">
        <w:tab/>
        <w:t>Test procedure sequence</w:t>
      </w:r>
    </w:p>
    <w:p w14:paraId="6675A8B3" w14:textId="77777777" w:rsidR="004930B1" w:rsidRPr="0088193B" w:rsidRDefault="004930B1" w:rsidP="004930B1">
      <w:pPr>
        <w:pStyle w:val="TH"/>
      </w:pPr>
      <w:r w:rsidRPr="0088193B">
        <w:t>Table 7.1.5.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930B1" w:rsidRPr="0088193B" w14:paraId="6F876D98" w14:textId="77777777">
        <w:tc>
          <w:tcPr>
            <w:tcW w:w="534" w:type="dxa"/>
            <w:tcBorders>
              <w:bottom w:val="nil"/>
            </w:tcBorders>
            <w:shd w:val="clear" w:color="auto" w:fill="auto"/>
          </w:tcPr>
          <w:p w14:paraId="4AD5CF3E" w14:textId="77777777" w:rsidR="004930B1" w:rsidRPr="0088193B" w:rsidRDefault="004930B1" w:rsidP="002E15E2">
            <w:pPr>
              <w:pStyle w:val="TAH"/>
            </w:pPr>
            <w:r w:rsidRPr="0088193B">
              <w:t>St</w:t>
            </w:r>
          </w:p>
        </w:tc>
        <w:tc>
          <w:tcPr>
            <w:tcW w:w="3968" w:type="dxa"/>
            <w:shd w:val="clear" w:color="auto" w:fill="auto"/>
          </w:tcPr>
          <w:p w14:paraId="077C4CCD" w14:textId="77777777" w:rsidR="004930B1" w:rsidRPr="0088193B" w:rsidRDefault="004930B1" w:rsidP="002E15E2">
            <w:pPr>
              <w:pStyle w:val="TAH"/>
            </w:pPr>
            <w:r w:rsidRPr="0088193B">
              <w:t>Procedure</w:t>
            </w:r>
          </w:p>
        </w:tc>
        <w:tc>
          <w:tcPr>
            <w:tcW w:w="3684" w:type="dxa"/>
            <w:gridSpan w:val="2"/>
            <w:shd w:val="clear" w:color="auto" w:fill="auto"/>
          </w:tcPr>
          <w:p w14:paraId="469B0EB1" w14:textId="77777777" w:rsidR="004930B1" w:rsidRPr="0088193B" w:rsidRDefault="004930B1" w:rsidP="002E15E2">
            <w:pPr>
              <w:pStyle w:val="TAH"/>
            </w:pPr>
            <w:r w:rsidRPr="0088193B">
              <w:t>Message Sequence</w:t>
            </w:r>
          </w:p>
        </w:tc>
        <w:tc>
          <w:tcPr>
            <w:tcW w:w="567" w:type="dxa"/>
            <w:tcBorders>
              <w:bottom w:val="nil"/>
            </w:tcBorders>
            <w:shd w:val="clear" w:color="auto" w:fill="auto"/>
          </w:tcPr>
          <w:p w14:paraId="458F7B4F" w14:textId="77777777" w:rsidR="004930B1" w:rsidRPr="0088193B" w:rsidRDefault="004930B1" w:rsidP="002E15E2">
            <w:pPr>
              <w:pStyle w:val="TAH"/>
            </w:pPr>
            <w:r w:rsidRPr="0088193B">
              <w:t>TP</w:t>
            </w:r>
          </w:p>
        </w:tc>
        <w:tc>
          <w:tcPr>
            <w:tcW w:w="850" w:type="dxa"/>
            <w:tcBorders>
              <w:bottom w:val="nil"/>
            </w:tcBorders>
            <w:shd w:val="clear" w:color="auto" w:fill="auto"/>
          </w:tcPr>
          <w:p w14:paraId="2C7A6BD4" w14:textId="77777777" w:rsidR="004930B1" w:rsidRPr="0088193B" w:rsidRDefault="004930B1" w:rsidP="002E15E2">
            <w:pPr>
              <w:pStyle w:val="TAH"/>
            </w:pPr>
            <w:r w:rsidRPr="0088193B">
              <w:t>Verdict</w:t>
            </w:r>
          </w:p>
        </w:tc>
      </w:tr>
      <w:tr w:rsidR="004930B1" w:rsidRPr="0088193B" w14:paraId="7880C3F6" w14:textId="77777777">
        <w:tc>
          <w:tcPr>
            <w:tcW w:w="534" w:type="dxa"/>
            <w:tcBorders>
              <w:top w:val="nil"/>
            </w:tcBorders>
            <w:shd w:val="clear" w:color="auto" w:fill="auto"/>
          </w:tcPr>
          <w:p w14:paraId="3984484B" w14:textId="77777777" w:rsidR="004930B1" w:rsidRPr="0088193B" w:rsidRDefault="004930B1" w:rsidP="002E15E2">
            <w:pPr>
              <w:pStyle w:val="TAH"/>
            </w:pPr>
          </w:p>
        </w:tc>
        <w:tc>
          <w:tcPr>
            <w:tcW w:w="3968" w:type="dxa"/>
            <w:shd w:val="clear" w:color="auto" w:fill="auto"/>
          </w:tcPr>
          <w:p w14:paraId="22D64AA0" w14:textId="77777777" w:rsidR="004930B1" w:rsidRPr="0088193B" w:rsidRDefault="004930B1" w:rsidP="002E15E2">
            <w:pPr>
              <w:pStyle w:val="TAH"/>
            </w:pPr>
          </w:p>
        </w:tc>
        <w:tc>
          <w:tcPr>
            <w:tcW w:w="708" w:type="dxa"/>
            <w:shd w:val="clear" w:color="auto" w:fill="auto"/>
          </w:tcPr>
          <w:p w14:paraId="11F9ACC0" w14:textId="77777777" w:rsidR="004930B1" w:rsidRPr="0088193B" w:rsidRDefault="004930B1" w:rsidP="002E15E2">
            <w:pPr>
              <w:pStyle w:val="TAH"/>
            </w:pPr>
            <w:r w:rsidRPr="0088193B">
              <w:t>U - S</w:t>
            </w:r>
          </w:p>
        </w:tc>
        <w:tc>
          <w:tcPr>
            <w:tcW w:w="2976" w:type="dxa"/>
            <w:shd w:val="clear" w:color="auto" w:fill="auto"/>
          </w:tcPr>
          <w:p w14:paraId="3265064F" w14:textId="77777777" w:rsidR="004930B1" w:rsidRPr="0088193B" w:rsidRDefault="004930B1" w:rsidP="002E15E2">
            <w:pPr>
              <w:pStyle w:val="TAH"/>
            </w:pPr>
            <w:r w:rsidRPr="0088193B">
              <w:t>Message</w:t>
            </w:r>
          </w:p>
        </w:tc>
        <w:tc>
          <w:tcPr>
            <w:tcW w:w="567" w:type="dxa"/>
            <w:tcBorders>
              <w:top w:val="nil"/>
            </w:tcBorders>
            <w:shd w:val="clear" w:color="auto" w:fill="auto"/>
          </w:tcPr>
          <w:p w14:paraId="68AFE641" w14:textId="77777777" w:rsidR="004930B1" w:rsidRPr="0088193B" w:rsidRDefault="004930B1" w:rsidP="002E15E2">
            <w:pPr>
              <w:pStyle w:val="TAH"/>
            </w:pPr>
          </w:p>
        </w:tc>
        <w:tc>
          <w:tcPr>
            <w:tcW w:w="850" w:type="dxa"/>
            <w:tcBorders>
              <w:top w:val="nil"/>
            </w:tcBorders>
            <w:shd w:val="clear" w:color="auto" w:fill="auto"/>
          </w:tcPr>
          <w:p w14:paraId="3F21387C" w14:textId="77777777" w:rsidR="004930B1" w:rsidRPr="0088193B" w:rsidRDefault="004930B1" w:rsidP="002E15E2">
            <w:pPr>
              <w:pStyle w:val="TAH"/>
            </w:pPr>
          </w:p>
        </w:tc>
      </w:tr>
      <w:tr w:rsidR="004930B1" w:rsidRPr="0088193B" w14:paraId="26044D4E" w14:textId="77777777">
        <w:tc>
          <w:tcPr>
            <w:tcW w:w="534" w:type="dxa"/>
            <w:tcBorders>
              <w:top w:val="nil"/>
            </w:tcBorders>
            <w:shd w:val="clear" w:color="auto" w:fill="auto"/>
          </w:tcPr>
          <w:p w14:paraId="7EEAA92D" w14:textId="77777777" w:rsidR="004930B1" w:rsidRPr="0088193B" w:rsidRDefault="004930B1" w:rsidP="002E15E2">
            <w:pPr>
              <w:pStyle w:val="TAC"/>
            </w:pPr>
          </w:p>
        </w:tc>
        <w:tc>
          <w:tcPr>
            <w:tcW w:w="3968" w:type="dxa"/>
            <w:shd w:val="clear" w:color="auto" w:fill="auto"/>
          </w:tcPr>
          <w:p w14:paraId="0B692A72" w14:textId="77777777" w:rsidR="004930B1" w:rsidRPr="0088193B" w:rsidRDefault="004930B1" w:rsidP="002E15E2">
            <w:pPr>
              <w:pStyle w:val="TAC"/>
              <w:jc w:val="left"/>
            </w:pPr>
            <w:r w:rsidRPr="0088193B">
              <w:t xml:space="preserve">EXCEPTION: Step </w:t>
            </w:r>
            <w:r w:rsidR="0083208B" w:rsidRPr="0088193B">
              <w:t xml:space="preserve">0 to </w:t>
            </w:r>
            <w:r w:rsidRPr="0088193B">
              <w:t>7 are repeated for execution counter k=1 to 3</w:t>
            </w:r>
          </w:p>
        </w:tc>
        <w:tc>
          <w:tcPr>
            <w:tcW w:w="708" w:type="dxa"/>
            <w:shd w:val="clear" w:color="auto" w:fill="auto"/>
          </w:tcPr>
          <w:p w14:paraId="5C8E1E12" w14:textId="77777777" w:rsidR="004930B1" w:rsidRPr="0088193B" w:rsidRDefault="004930B1" w:rsidP="002E15E2">
            <w:pPr>
              <w:pStyle w:val="TAC"/>
            </w:pPr>
          </w:p>
        </w:tc>
        <w:tc>
          <w:tcPr>
            <w:tcW w:w="2976" w:type="dxa"/>
            <w:shd w:val="clear" w:color="auto" w:fill="auto"/>
          </w:tcPr>
          <w:p w14:paraId="53247D64" w14:textId="77777777" w:rsidR="004930B1" w:rsidRPr="0088193B" w:rsidRDefault="004930B1" w:rsidP="002E15E2">
            <w:pPr>
              <w:pStyle w:val="TAC"/>
            </w:pPr>
          </w:p>
        </w:tc>
        <w:tc>
          <w:tcPr>
            <w:tcW w:w="567" w:type="dxa"/>
            <w:tcBorders>
              <w:top w:val="nil"/>
            </w:tcBorders>
            <w:shd w:val="clear" w:color="auto" w:fill="auto"/>
          </w:tcPr>
          <w:p w14:paraId="39EB51E6" w14:textId="77777777" w:rsidR="004930B1" w:rsidRPr="0088193B" w:rsidRDefault="004930B1" w:rsidP="002E15E2">
            <w:pPr>
              <w:pStyle w:val="TAC"/>
            </w:pPr>
          </w:p>
        </w:tc>
        <w:tc>
          <w:tcPr>
            <w:tcW w:w="850" w:type="dxa"/>
            <w:tcBorders>
              <w:top w:val="nil"/>
            </w:tcBorders>
            <w:shd w:val="clear" w:color="auto" w:fill="auto"/>
          </w:tcPr>
          <w:p w14:paraId="13B1C5F7" w14:textId="77777777" w:rsidR="004930B1" w:rsidRPr="0088193B" w:rsidRDefault="004930B1" w:rsidP="002E15E2">
            <w:pPr>
              <w:pStyle w:val="TAC"/>
            </w:pPr>
          </w:p>
        </w:tc>
      </w:tr>
      <w:tr w:rsidR="0083208B" w:rsidRPr="0088193B" w14:paraId="523C6399" w14:textId="77777777">
        <w:tc>
          <w:tcPr>
            <w:tcW w:w="534" w:type="dxa"/>
            <w:tcBorders>
              <w:top w:val="nil"/>
            </w:tcBorders>
            <w:shd w:val="clear" w:color="auto" w:fill="auto"/>
          </w:tcPr>
          <w:p w14:paraId="0E166223" w14:textId="77777777" w:rsidR="0083208B" w:rsidRPr="0088193B" w:rsidRDefault="0083208B" w:rsidP="0083495D">
            <w:pPr>
              <w:pStyle w:val="TAC"/>
            </w:pPr>
            <w:r w:rsidRPr="0088193B">
              <w:t>0</w:t>
            </w:r>
          </w:p>
        </w:tc>
        <w:tc>
          <w:tcPr>
            <w:tcW w:w="3968" w:type="dxa"/>
            <w:shd w:val="clear" w:color="auto" w:fill="auto"/>
          </w:tcPr>
          <w:p w14:paraId="0BBF800E" w14:textId="77777777" w:rsidR="0083208B" w:rsidRPr="0088193B" w:rsidRDefault="0083208B" w:rsidP="0083495D">
            <w:pPr>
              <w:pStyle w:val="TAC"/>
            </w:pPr>
            <w:r w:rsidRPr="0088193B">
              <w:t xml:space="preserve">The SS transmits a Paging message in a paging occasion including a </w:t>
            </w:r>
            <w:r w:rsidRPr="0088193B">
              <w:rPr>
                <w:i/>
                <w:iCs/>
              </w:rPr>
              <w:t>systemInfoModification.</w:t>
            </w:r>
          </w:p>
        </w:tc>
        <w:tc>
          <w:tcPr>
            <w:tcW w:w="708" w:type="dxa"/>
            <w:shd w:val="clear" w:color="auto" w:fill="auto"/>
          </w:tcPr>
          <w:p w14:paraId="4CA05A6C" w14:textId="77777777" w:rsidR="0083208B" w:rsidRPr="0088193B" w:rsidRDefault="0083208B" w:rsidP="0083495D">
            <w:pPr>
              <w:pStyle w:val="TAC"/>
            </w:pPr>
            <w:r w:rsidRPr="0088193B">
              <w:t>&lt;--</w:t>
            </w:r>
          </w:p>
        </w:tc>
        <w:tc>
          <w:tcPr>
            <w:tcW w:w="2976" w:type="dxa"/>
            <w:shd w:val="clear" w:color="auto" w:fill="auto"/>
          </w:tcPr>
          <w:p w14:paraId="3EB9CA0F" w14:textId="77777777" w:rsidR="0083208B" w:rsidRPr="0088193B" w:rsidRDefault="0083208B" w:rsidP="0083495D">
            <w:pPr>
              <w:pStyle w:val="TAC"/>
            </w:pPr>
            <w:r w:rsidRPr="0088193B">
              <w:rPr>
                <w:i/>
              </w:rPr>
              <w:t>Paging</w:t>
            </w:r>
          </w:p>
        </w:tc>
        <w:tc>
          <w:tcPr>
            <w:tcW w:w="567" w:type="dxa"/>
            <w:tcBorders>
              <w:top w:val="nil"/>
            </w:tcBorders>
            <w:shd w:val="clear" w:color="auto" w:fill="auto"/>
          </w:tcPr>
          <w:p w14:paraId="78897FB5" w14:textId="77777777" w:rsidR="0083208B" w:rsidRPr="0088193B" w:rsidRDefault="0083208B" w:rsidP="0083495D">
            <w:pPr>
              <w:pStyle w:val="TAC"/>
            </w:pPr>
            <w:r w:rsidRPr="0088193B">
              <w:t>-</w:t>
            </w:r>
          </w:p>
        </w:tc>
        <w:tc>
          <w:tcPr>
            <w:tcW w:w="850" w:type="dxa"/>
            <w:tcBorders>
              <w:top w:val="nil"/>
            </w:tcBorders>
            <w:shd w:val="clear" w:color="auto" w:fill="auto"/>
          </w:tcPr>
          <w:p w14:paraId="4DF52FED" w14:textId="77777777" w:rsidR="0083208B" w:rsidRPr="0088193B" w:rsidRDefault="0083208B" w:rsidP="0083495D">
            <w:pPr>
              <w:pStyle w:val="TAC"/>
            </w:pPr>
            <w:r w:rsidRPr="0088193B">
              <w:t>-</w:t>
            </w:r>
          </w:p>
        </w:tc>
      </w:tr>
      <w:tr w:rsidR="0083208B" w:rsidRPr="0088193B" w14:paraId="7D7A1C26" w14:textId="77777777">
        <w:tc>
          <w:tcPr>
            <w:tcW w:w="534" w:type="dxa"/>
            <w:tcBorders>
              <w:top w:val="nil"/>
            </w:tcBorders>
            <w:shd w:val="clear" w:color="auto" w:fill="auto"/>
          </w:tcPr>
          <w:p w14:paraId="71C5CFE0" w14:textId="77777777" w:rsidR="0083208B" w:rsidRPr="0088193B" w:rsidRDefault="0083208B" w:rsidP="0083495D">
            <w:pPr>
              <w:pStyle w:val="TAC"/>
            </w:pPr>
            <w:r w:rsidRPr="0088193B">
              <w:t>0a</w:t>
            </w:r>
          </w:p>
        </w:tc>
        <w:tc>
          <w:tcPr>
            <w:tcW w:w="3968" w:type="dxa"/>
            <w:shd w:val="clear" w:color="auto" w:fill="auto"/>
          </w:tcPr>
          <w:p w14:paraId="4CC4C8C6" w14:textId="77777777" w:rsidR="0083208B" w:rsidRPr="0088193B" w:rsidRDefault="0083208B" w:rsidP="0083495D">
            <w:pPr>
              <w:pStyle w:val="TAC"/>
            </w:pPr>
            <w:r w:rsidRPr="0088193B">
              <w:t xml:space="preserve">From the </w:t>
            </w:r>
            <w:r w:rsidR="00E26AE4" w:rsidRPr="0088193B">
              <w:t>beginning</w:t>
            </w:r>
            <w:r w:rsidRPr="0088193B">
              <w:t xml:space="preserve"> of the next modification period the SS transmits a modified </w:t>
            </w:r>
            <w:r w:rsidRPr="0088193B">
              <w:rPr>
                <w:i/>
              </w:rPr>
              <w:t>SystemInformationBlockType2</w:t>
            </w:r>
            <w:r w:rsidRPr="0088193B">
              <w:t xml:space="preserve"> as specified.</w:t>
            </w:r>
          </w:p>
        </w:tc>
        <w:tc>
          <w:tcPr>
            <w:tcW w:w="708" w:type="dxa"/>
            <w:shd w:val="clear" w:color="auto" w:fill="auto"/>
          </w:tcPr>
          <w:p w14:paraId="34572C45" w14:textId="77777777" w:rsidR="0083208B" w:rsidRPr="0088193B" w:rsidRDefault="0083208B" w:rsidP="0083495D">
            <w:pPr>
              <w:pStyle w:val="TAC"/>
            </w:pPr>
            <w:r w:rsidRPr="0088193B">
              <w:t>-</w:t>
            </w:r>
          </w:p>
        </w:tc>
        <w:tc>
          <w:tcPr>
            <w:tcW w:w="2976" w:type="dxa"/>
            <w:shd w:val="clear" w:color="auto" w:fill="auto"/>
          </w:tcPr>
          <w:p w14:paraId="0F4A32D4" w14:textId="77777777" w:rsidR="0083208B" w:rsidRPr="0088193B" w:rsidRDefault="0083208B" w:rsidP="0083495D">
            <w:pPr>
              <w:pStyle w:val="TAC"/>
            </w:pPr>
            <w:r w:rsidRPr="0088193B">
              <w:t>-</w:t>
            </w:r>
          </w:p>
        </w:tc>
        <w:tc>
          <w:tcPr>
            <w:tcW w:w="567" w:type="dxa"/>
            <w:tcBorders>
              <w:top w:val="nil"/>
            </w:tcBorders>
            <w:shd w:val="clear" w:color="auto" w:fill="auto"/>
          </w:tcPr>
          <w:p w14:paraId="2C8CA7BD" w14:textId="77777777" w:rsidR="0083208B" w:rsidRPr="0088193B" w:rsidRDefault="0083208B" w:rsidP="0083495D">
            <w:pPr>
              <w:pStyle w:val="TAC"/>
            </w:pPr>
            <w:r w:rsidRPr="0088193B">
              <w:t>-</w:t>
            </w:r>
          </w:p>
        </w:tc>
        <w:tc>
          <w:tcPr>
            <w:tcW w:w="850" w:type="dxa"/>
            <w:tcBorders>
              <w:top w:val="nil"/>
            </w:tcBorders>
            <w:shd w:val="clear" w:color="auto" w:fill="auto"/>
          </w:tcPr>
          <w:p w14:paraId="2B0BC465" w14:textId="77777777" w:rsidR="0083208B" w:rsidRPr="0088193B" w:rsidRDefault="0083208B" w:rsidP="0083495D">
            <w:pPr>
              <w:pStyle w:val="TAC"/>
            </w:pPr>
            <w:r w:rsidRPr="0088193B">
              <w:t>-</w:t>
            </w:r>
          </w:p>
        </w:tc>
      </w:tr>
      <w:tr w:rsidR="004930B1" w:rsidRPr="0088193B" w14:paraId="3614EB4B" w14:textId="77777777">
        <w:tc>
          <w:tcPr>
            <w:tcW w:w="534" w:type="dxa"/>
            <w:shd w:val="clear" w:color="auto" w:fill="auto"/>
          </w:tcPr>
          <w:p w14:paraId="5096C641" w14:textId="77777777" w:rsidR="004930B1" w:rsidRPr="0088193B" w:rsidRDefault="004930B1" w:rsidP="002E15E2">
            <w:pPr>
              <w:pStyle w:val="TAC"/>
            </w:pPr>
            <w:r w:rsidRPr="0088193B">
              <w:t>1</w:t>
            </w:r>
          </w:p>
        </w:tc>
        <w:tc>
          <w:tcPr>
            <w:tcW w:w="3968" w:type="dxa"/>
            <w:shd w:val="clear" w:color="auto" w:fill="auto"/>
          </w:tcPr>
          <w:p w14:paraId="43408D8B" w14:textId="77777777" w:rsidR="004930B1" w:rsidRPr="0088193B" w:rsidRDefault="004930B1" w:rsidP="002E15E2">
            <w:pPr>
              <w:pStyle w:val="TAL"/>
            </w:pPr>
            <w:r w:rsidRPr="0088193B">
              <w:rPr>
                <w:lang w:eastAsia="zh-CN"/>
              </w:rPr>
              <w:t>The UE is brought to  state Loopback Activated (state 4) according to [18]</w:t>
            </w:r>
          </w:p>
        </w:tc>
        <w:tc>
          <w:tcPr>
            <w:tcW w:w="708" w:type="dxa"/>
            <w:shd w:val="clear" w:color="auto" w:fill="auto"/>
          </w:tcPr>
          <w:p w14:paraId="1E82F6D9" w14:textId="77777777" w:rsidR="004930B1" w:rsidRPr="0088193B" w:rsidRDefault="004930B1" w:rsidP="002E15E2">
            <w:pPr>
              <w:pStyle w:val="TAC"/>
            </w:pPr>
            <w:r w:rsidRPr="0088193B">
              <w:t>-</w:t>
            </w:r>
          </w:p>
        </w:tc>
        <w:tc>
          <w:tcPr>
            <w:tcW w:w="2976" w:type="dxa"/>
            <w:shd w:val="clear" w:color="auto" w:fill="auto"/>
          </w:tcPr>
          <w:p w14:paraId="2144A525" w14:textId="77777777" w:rsidR="004930B1" w:rsidRPr="0088193B" w:rsidRDefault="004930B1" w:rsidP="002E15E2">
            <w:pPr>
              <w:pStyle w:val="TAL"/>
            </w:pPr>
            <w:r w:rsidRPr="0088193B">
              <w:t>-</w:t>
            </w:r>
          </w:p>
        </w:tc>
        <w:tc>
          <w:tcPr>
            <w:tcW w:w="567" w:type="dxa"/>
            <w:shd w:val="clear" w:color="auto" w:fill="auto"/>
          </w:tcPr>
          <w:p w14:paraId="61804CC3" w14:textId="77777777" w:rsidR="004930B1" w:rsidRPr="0088193B" w:rsidRDefault="004930B1" w:rsidP="002E15E2">
            <w:pPr>
              <w:pStyle w:val="TAC"/>
            </w:pPr>
            <w:r w:rsidRPr="0088193B">
              <w:t>-</w:t>
            </w:r>
          </w:p>
        </w:tc>
        <w:tc>
          <w:tcPr>
            <w:tcW w:w="850" w:type="dxa"/>
            <w:shd w:val="clear" w:color="auto" w:fill="auto"/>
          </w:tcPr>
          <w:p w14:paraId="120DCA41" w14:textId="77777777" w:rsidR="004930B1" w:rsidRPr="0088193B" w:rsidRDefault="004930B1" w:rsidP="002E15E2">
            <w:pPr>
              <w:pStyle w:val="TAC"/>
            </w:pPr>
            <w:r w:rsidRPr="0088193B">
              <w:t>-</w:t>
            </w:r>
          </w:p>
        </w:tc>
      </w:tr>
      <w:tr w:rsidR="004930B1" w:rsidRPr="0088193B" w14:paraId="2610C575" w14:textId="77777777">
        <w:tc>
          <w:tcPr>
            <w:tcW w:w="534" w:type="dxa"/>
            <w:shd w:val="clear" w:color="auto" w:fill="auto"/>
          </w:tcPr>
          <w:p w14:paraId="5B936141" w14:textId="77777777" w:rsidR="004930B1" w:rsidRPr="0088193B" w:rsidRDefault="004930B1" w:rsidP="002E15E2">
            <w:pPr>
              <w:pStyle w:val="TAC"/>
            </w:pPr>
            <w:r w:rsidRPr="0088193B">
              <w:t>2</w:t>
            </w:r>
          </w:p>
        </w:tc>
        <w:tc>
          <w:tcPr>
            <w:tcW w:w="3968" w:type="dxa"/>
            <w:shd w:val="clear" w:color="auto" w:fill="auto"/>
          </w:tcPr>
          <w:p w14:paraId="4006DF9E" w14:textId="77777777" w:rsidR="004930B1" w:rsidRPr="0088193B" w:rsidRDefault="004930B1" w:rsidP="002E15E2">
            <w:pPr>
              <w:pStyle w:val="TAL"/>
            </w:pPr>
            <w:r w:rsidRPr="0088193B">
              <w:t xml:space="preserve">The SS ignores scheduling requests and does not allocate any uplink grant. </w:t>
            </w:r>
          </w:p>
        </w:tc>
        <w:tc>
          <w:tcPr>
            <w:tcW w:w="708" w:type="dxa"/>
            <w:shd w:val="clear" w:color="auto" w:fill="auto"/>
          </w:tcPr>
          <w:p w14:paraId="62BD848B" w14:textId="77777777" w:rsidR="004930B1" w:rsidRPr="0088193B" w:rsidRDefault="004930B1" w:rsidP="002E15E2">
            <w:pPr>
              <w:pStyle w:val="TAC"/>
            </w:pPr>
            <w:r w:rsidRPr="0088193B">
              <w:t>-</w:t>
            </w:r>
          </w:p>
        </w:tc>
        <w:tc>
          <w:tcPr>
            <w:tcW w:w="2976" w:type="dxa"/>
            <w:shd w:val="clear" w:color="auto" w:fill="auto"/>
          </w:tcPr>
          <w:p w14:paraId="1B92A1AA" w14:textId="77777777" w:rsidR="004930B1" w:rsidRPr="0088193B" w:rsidRDefault="004930B1" w:rsidP="002E15E2">
            <w:pPr>
              <w:pStyle w:val="TAL"/>
            </w:pPr>
            <w:r w:rsidRPr="0088193B">
              <w:t>-</w:t>
            </w:r>
          </w:p>
        </w:tc>
        <w:tc>
          <w:tcPr>
            <w:tcW w:w="567" w:type="dxa"/>
            <w:shd w:val="clear" w:color="auto" w:fill="auto"/>
          </w:tcPr>
          <w:p w14:paraId="6350B013" w14:textId="77777777" w:rsidR="004930B1" w:rsidRPr="0088193B" w:rsidRDefault="004930B1" w:rsidP="002E15E2">
            <w:pPr>
              <w:pStyle w:val="TAC"/>
            </w:pPr>
            <w:r w:rsidRPr="0088193B">
              <w:t>-</w:t>
            </w:r>
          </w:p>
        </w:tc>
        <w:tc>
          <w:tcPr>
            <w:tcW w:w="850" w:type="dxa"/>
            <w:shd w:val="clear" w:color="auto" w:fill="auto"/>
          </w:tcPr>
          <w:p w14:paraId="297FC762" w14:textId="77777777" w:rsidR="004930B1" w:rsidRPr="0088193B" w:rsidRDefault="004930B1" w:rsidP="002E15E2">
            <w:pPr>
              <w:pStyle w:val="TAC"/>
            </w:pPr>
            <w:r w:rsidRPr="0088193B">
              <w:t>-</w:t>
            </w:r>
          </w:p>
        </w:tc>
      </w:tr>
      <w:tr w:rsidR="004930B1" w:rsidRPr="0088193B" w14:paraId="5EC23892" w14:textId="77777777">
        <w:tc>
          <w:tcPr>
            <w:tcW w:w="534" w:type="dxa"/>
            <w:shd w:val="clear" w:color="auto" w:fill="auto"/>
          </w:tcPr>
          <w:p w14:paraId="6C73DE96" w14:textId="77777777" w:rsidR="004930B1" w:rsidRPr="0088193B" w:rsidRDefault="004930B1" w:rsidP="002E15E2">
            <w:pPr>
              <w:pStyle w:val="TAC"/>
            </w:pPr>
            <w:r w:rsidRPr="0088193B">
              <w:t>3</w:t>
            </w:r>
          </w:p>
        </w:tc>
        <w:tc>
          <w:tcPr>
            <w:tcW w:w="3968" w:type="dxa"/>
            <w:shd w:val="clear" w:color="auto" w:fill="auto"/>
          </w:tcPr>
          <w:p w14:paraId="342F0C77" w14:textId="77777777" w:rsidR="004930B1" w:rsidRPr="0088193B" w:rsidRDefault="004930B1" w:rsidP="002E15E2">
            <w:pPr>
              <w:pStyle w:val="TAL"/>
            </w:pPr>
            <w:r w:rsidRPr="0088193B">
              <w:t>SS transmits a MAC PDU including a RLC SDU</w:t>
            </w:r>
          </w:p>
        </w:tc>
        <w:tc>
          <w:tcPr>
            <w:tcW w:w="708" w:type="dxa"/>
            <w:shd w:val="clear" w:color="auto" w:fill="auto"/>
          </w:tcPr>
          <w:p w14:paraId="0BFE0155" w14:textId="77777777" w:rsidR="004930B1" w:rsidRPr="0088193B" w:rsidRDefault="004930B1" w:rsidP="002E15E2">
            <w:pPr>
              <w:pStyle w:val="TAC"/>
            </w:pPr>
            <w:r w:rsidRPr="0088193B">
              <w:t>&lt;--</w:t>
            </w:r>
          </w:p>
        </w:tc>
        <w:tc>
          <w:tcPr>
            <w:tcW w:w="2976" w:type="dxa"/>
            <w:shd w:val="clear" w:color="auto" w:fill="auto"/>
          </w:tcPr>
          <w:p w14:paraId="2A85D406" w14:textId="77777777" w:rsidR="004930B1" w:rsidRPr="0088193B" w:rsidRDefault="004930B1" w:rsidP="002E15E2">
            <w:pPr>
              <w:pStyle w:val="TAL"/>
            </w:pPr>
            <w:r w:rsidRPr="0088193B">
              <w:t>MAC PDU</w:t>
            </w:r>
          </w:p>
        </w:tc>
        <w:tc>
          <w:tcPr>
            <w:tcW w:w="567" w:type="dxa"/>
            <w:shd w:val="clear" w:color="auto" w:fill="auto"/>
          </w:tcPr>
          <w:p w14:paraId="6B23C238" w14:textId="77777777" w:rsidR="004930B1" w:rsidRPr="0088193B" w:rsidRDefault="004930B1" w:rsidP="002E15E2">
            <w:pPr>
              <w:pStyle w:val="TAC"/>
            </w:pPr>
            <w:r w:rsidRPr="0088193B">
              <w:t>1</w:t>
            </w:r>
          </w:p>
        </w:tc>
        <w:tc>
          <w:tcPr>
            <w:tcW w:w="850" w:type="dxa"/>
            <w:shd w:val="clear" w:color="auto" w:fill="auto"/>
          </w:tcPr>
          <w:p w14:paraId="55DEC897" w14:textId="77777777" w:rsidR="004930B1" w:rsidRPr="0088193B" w:rsidRDefault="004930B1" w:rsidP="002E15E2">
            <w:pPr>
              <w:pStyle w:val="TAC"/>
            </w:pPr>
            <w:r w:rsidRPr="0088193B">
              <w:t>-</w:t>
            </w:r>
          </w:p>
        </w:tc>
      </w:tr>
      <w:tr w:rsidR="004930B1" w:rsidRPr="0088193B" w14:paraId="0173318F" w14:textId="77777777">
        <w:tc>
          <w:tcPr>
            <w:tcW w:w="534" w:type="dxa"/>
            <w:shd w:val="clear" w:color="auto" w:fill="auto"/>
          </w:tcPr>
          <w:p w14:paraId="5C013292" w14:textId="77777777" w:rsidR="004930B1" w:rsidRPr="0088193B" w:rsidRDefault="004930B1" w:rsidP="002E15E2">
            <w:pPr>
              <w:pStyle w:val="TAC"/>
            </w:pPr>
            <w:r w:rsidRPr="0088193B">
              <w:t>4</w:t>
            </w:r>
          </w:p>
        </w:tc>
        <w:tc>
          <w:tcPr>
            <w:tcW w:w="3968" w:type="dxa"/>
            <w:shd w:val="clear" w:color="auto" w:fill="auto"/>
          </w:tcPr>
          <w:p w14:paraId="34FDFCB5" w14:textId="77777777" w:rsidR="004930B1" w:rsidRPr="0088193B" w:rsidRDefault="0083208B" w:rsidP="002E15E2">
            <w:pPr>
              <w:pStyle w:val="TAL"/>
            </w:pPr>
            <w:r w:rsidRPr="0088193B">
              <w:t>The SS waits for 60 ms</w:t>
            </w:r>
          </w:p>
        </w:tc>
        <w:tc>
          <w:tcPr>
            <w:tcW w:w="708" w:type="dxa"/>
            <w:shd w:val="clear" w:color="auto" w:fill="auto"/>
          </w:tcPr>
          <w:p w14:paraId="0ED4744A" w14:textId="77777777" w:rsidR="004930B1" w:rsidRPr="0088193B" w:rsidRDefault="004930B1" w:rsidP="002E15E2">
            <w:pPr>
              <w:pStyle w:val="TAC"/>
            </w:pPr>
          </w:p>
        </w:tc>
        <w:tc>
          <w:tcPr>
            <w:tcW w:w="2976" w:type="dxa"/>
            <w:shd w:val="clear" w:color="auto" w:fill="auto"/>
          </w:tcPr>
          <w:p w14:paraId="077DE7C5" w14:textId="77777777" w:rsidR="004930B1" w:rsidRPr="0088193B" w:rsidRDefault="0083208B" w:rsidP="002E15E2">
            <w:pPr>
              <w:pStyle w:val="TAL"/>
            </w:pPr>
            <w:r w:rsidRPr="0088193B">
              <w:t>-</w:t>
            </w:r>
          </w:p>
        </w:tc>
        <w:tc>
          <w:tcPr>
            <w:tcW w:w="567" w:type="dxa"/>
            <w:shd w:val="clear" w:color="auto" w:fill="auto"/>
          </w:tcPr>
          <w:p w14:paraId="04311C7A" w14:textId="77777777" w:rsidR="004930B1" w:rsidRPr="0088193B" w:rsidRDefault="004930B1" w:rsidP="002E15E2">
            <w:pPr>
              <w:pStyle w:val="TAC"/>
            </w:pPr>
            <w:r w:rsidRPr="0088193B">
              <w:t>-</w:t>
            </w:r>
          </w:p>
        </w:tc>
        <w:tc>
          <w:tcPr>
            <w:tcW w:w="850" w:type="dxa"/>
            <w:shd w:val="clear" w:color="auto" w:fill="auto"/>
          </w:tcPr>
          <w:p w14:paraId="6B1E38BA" w14:textId="77777777" w:rsidR="004930B1" w:rsidRPr="0088193B" w:rsidRDefault="004930B1" w:rsidP="002E15E2">
            <w:pPr>
              <w:pStyle w:val="TAC"/>
            </w:pPr>
            <w:r w:rsidRPr="0088193B">
              <w:t>-</w:t>
            </w:r>
          </w:p>
        </w:tc>
      </w:tr>
      <w:tr w:rsidR="004930B1" w:rsidRPr="0088193B" w14:paraId="3FA58190" w14:textId="77777777">
        <w:tc>
          <w:tcPr>
            <w:tcW w:w="534" w:type="dxa"/>
            <w:shd w:val="clear" w:color="auto" w:fill="auto"/>
          </w:tcPr>
          <w:p w14:paraId="3B40E356" w14:textId="77777777" w:rsidR="004930B1" w:rsidRPr="0088193B" w:rsidRDefault="004930B1" w:rsidP="002E15E2">
            <w:pPr>
              <w:pStyle w:val="TAC"/>
            </w:pPr>
            <w:r w:rsidRPr="0088193B">
              <w:t>5</w:t>
            </w:r>
          </w:p>
        </w:tc>
        <w:tc>
          <w:tcPr>
            <w:tcW w:w="3968" w:type="dxa"/>
            <w:shd w:val="clear" w:color="auto" w:fill="auto"/>
          </w:tcPr>
          <w:p w14:paraId="435E3069" w14:textId="77777777" w:rsidR="004930B1" w:rsidRPr="0088193B" w:rsidRDefault="0083208B" w:rsidP="002E15E2">
            <w:pPr>
              <w:pStyle w:val="TAL"/>
            </w:pPr>
            <w:r w:rsidRPr="0088193B">
              <w:t xml:space="preserve">The SS is configured for Uplink Grant Allocation Type 2. </w:t>
            </w:r>
            <w:r w:rsidR="004930B1" w:rsidRPr="0088193B">
              <w:t>SS transmits an UL Grant, allowing the UE to return the RLC SDU as received in step 2. Hopping flag’ set as 1, ‘</w:t>
            </w:r>
            <w:r w:rsidR="004930B1" w:rsidRPr="0088193B">
              <w:rPr>
                <w:i/>
              </w:rPr>
              <w:t>N</w:t>
            </w:r>
            <w:r w:rsidR="004930B1" w:rsidRPr="0088193B">
              <w:rPr>
                <w:i/>
                <w:vertAlign w:val="subscript"/>
              </w:rPr>
              <w:t>UL_hop</w:t>
            </w:r>
            <w:r w:rsidR="004930B1" w:rsidRPr="0088193B">
              <w:t xml:space="preserve">’ is set to 1. </w:t>
            </w:r>
          </w:p>
        </w:tc>
        <w:tc>
          <w:tcPr>
            <w:tcW w:w="708" w:type="dxa"/>
            <w:shd w:val="clear" w:color="auto" w:fill="auto"/>
          </w:tcPr>
          <w:p w14:paraId="0F740D1B" w14:textId="77777777" w:rsidR="004930B1" w:rsidRPr="0088193B" w:rsidRDefault="004930B1" w:rsidP="002E15E2">
            <w:pPr>
              <w:pStyle w:val="TAC"/>
            </w:pPr>
            <w:r w:rsidRPr="0088193B">
              <w:t>&lt;--</w:t>
            </w:r>
          </w:p>
        </w:tc>
        <w:tc>
          <w:tcPr>
            <w:tcW w:w="2976" w:type="dxa"/>
            <w:shd w:val="clear" w:color="auto" w:fill="auto"/>
          </w:tcPr>
          <w:p w14:paraId="722779EE" w14:textId="77777777" w:rsidR="004930B1" w:rsidRPr="0088193B" w:rsidRDefault="004930B1" w:rsidP="002E15E2">
            <w:pPr>
              <w:pStyle w:val="TAL"/>
            </w:pPr>
            <w:r w:rsidRPr="0088193B">
              <w:t>(UL Grant (C-RNTI))</w:t>
            </w:r>
          </w:p>
        </w:tc>
        <w:tc>
          <w:tcPr>
            <w:tcW w:w="567" w:type="dxa"/>
            <w:shd w:val="clear" w:color="auto" w:fill="auto"/>
          </w:tcPr>
          <w:p w14:paraId="6F7D9758" w14:textId="77777777" w:rsidR="004930B1" w:rsidRPr="0088193B" w:rsidRDefault="004930B1" w:rsidP="002E15E2">
            <w:pPr>
              <w:pStyle w:val="TAC"/>
            </w:pPr>
            <w:r w:rsidRPr="0088193B">
              <w:t>-</w:t>
            </w:r>
          </w:p>
        </w:tc>
        <w:tc>
          <w:tcPr>
            <w:tcW w:w="850" w:type="dxa"/>
            <w:shd w:val="clear" w:color="auto" w:fill="auto"/>
          </w:tcPr>
          <w:p w14:paraId="4023FCC9" w14:textId="77777777" w:rsidR="004930B1" w:rsidRPr="0088193B" w:rsidRDefault="004930B1" w:rsidP="002E15E2">
            <w:pPr>
              <w:pStyle w:val="TAC"/>
            </w:pPr>
            <w:r w:rsidRPr="0088193B">
              <w:t>-</w:t>
            </w:r>
          </w:p>
        </w:tc>
      </w:tr>
      <w:tr w:rsidR="004930B1" w:rsidRPr="0088193B" w14:paraId="69D23ED5" w14:textId="77777777">
        <w:tc>
          <w:tcPr>
            <w:tcW w:w="534" w:type="dxa"/>
            <w:tcBorders>
              <w:bottom w:val="single" w:sz="4" w:space="0" w:color="auto"/>
            </w:tcBorders>
            <w:shd w:val="clear" w:color="auto" w:fill="auto"/>
          </w:tcPr>
          <w:p w14:paraId="4B684349" w14:textId="77777777" w:rsidR="004930B1" w:rsidRPr="0088193B" w:rsidRDefault="004930B1" w:rsidP="002E15E2">
            <w:pPr>
              <w:pStyle w:val="TAC"/>
            </w:pPr>
            <w:r w:rsidRPr="0088193B">
              <w:t>6</w:t>
            </w:r>
          </w:p>
        </w:tc>
        <w:tc>
          <w:tcPr>
            <w:tcW w:w="3968" w:type="dxa"/>
            <w:tcBorders>
              <w:bottom w:val="single" w:sz="4" w:space="0" w:color="auto"/>
            </w:tcBorders>
            <w:shd w:val="clear" w:color="auto" w:fill="auto"/>
          </w:tcPr>
          <w:p w14:paraId="79EA166A" w14:textId="77777777" w:rsidR="004930B1" w:rsidRPr="0088193B" w:rsidRDefault="004930B1" w:rsidP="002E15E2">
            <w:pPr>
              <w:pStyle w:val="TAL"/>
            </w:pPr>
            <w:r w:rsidRPr="0088193B">
              <w:t>Check: Does the UE transmit a MAC PDU corresponding to grant in step 4?</w:t>
            </w:r>
          </w:p>
        </w:tc>
        <w:tc>
          <w:tcPr>
            <w:tcW w:w="708" w:type="dxa"/>
            <w:tcBorders>
              <w:bottom w:val="single" w:sz="4" w:space="0" w:color="auto"/>
            </w:tcBorders>
            <w:shd w:val="clear" w:color="auto" w:fill="auto"/>
          </w:tcPr>
          <w:p w14:paraId="246AEAFA" w14:textId="77777777" w:rsidR="004930B1" w:rsidRPr="0088193B" w:rsidRDefault="004930B1" w:rsidP="002E15E2">
            <w:pPr>
              <w:pStyle w:val="TAC"/>
            </w:pPr>
            <w:r w:rsidRPr="0088193B">
              <w:t>-</w:t>
            </w:r>
          </w:p>
        </w:tc>
        <w:tc>
          <w:tcPr>
            <w:tcW w:w="2976" w:type="dxa"/>
            <w:tcBorders>
              <w:bottom w:val="single" w:sz="4" w:space="0" w:color="auto"/>
            </w:tcBorders>
            <w:shd w:val="clear" w:color="auto" w:fill="auto"/>
          </w:tcPr>
          <w:p w14:paraId="34C54613" w14:textId="77777777" w:rsidR="004930B1" w:rsidRPr="0088193B" w:rsidRDefault="004930B1" w:rsidP="002E15E2">
            <w:pPr>
              <w:pStyle w:val="TAL"/>
            </w:pPr>
            <w:r w:rsidRPr="0088193B">
              <w:t>-</w:t>
            </w:r>
          </w:p>
        </w:tc>
        <w:tc>
          <w:tcPr>
            <w:tcW w:w="567" w:type="dxa"/>
            <w:tcBorders>
              <w:bottom w:val="single" w:sz="4" w:space="0" w:color="auto"/>
            </w:tcBorders>
            <w:shd w:val="clear" w:color="auto" w:fill="auto"/>
          </w:tcPr>
          <w:p w14:paraId="0F1E04CC" w14:textId="77777777" w:rsidR="004930B1" w:rsidRPr="0088193B" w:rsidRDefault="004930B1" w:rsidP="002E15E2">
            <w:pPr>
              <w:pStyle w:val="TAC"/>
            </w:pPr>
            <w:r w:rsidRPr="0088193B">
              <w:t>1</w:t>
            </w:r>
          </w:p>
        </w:tc>
        <w:tc>
          <w:tcPr>
            <w:tcW w:w="850" w:type="dxa"/>
            <w:tcBorders>
              <w:bottom w:val="single" w:sz="4" w:space="0" w:color="auto"/>
            </w:tcBorders>
            <w:shd w:val="clear" w:color="auto" w:fill="auto"/>
          </w:tcPr>
          <w:p w14:paraId="0DAABAF0" w14:textId="77777777" w:rsidR="004930B1" w:rsidRPr="0088193B" w:rsidRDefault="004930B1" w:rsidP="002E15E2">
            <w:pPr>
              <w:pStyle w:val="TAC"/>
            </w:pPr>
            <w:r w:rsidRPr="0088193B">
              <w:t>P</w:t>
            </w:r>
          </w:p>
        </w:tc>
      </w:tr>
      <w:tr w:rsidR="004930B1" w:rsidRPr="0088193B" w14:paraId="78AE341E" w14:textId="77777777">
        <w:tc>
          <w:tcPr>
            <w:tcW w:w="534" w:type="dxa"/>
            <w:tcBorders>
              <w:bottom w:val="single" w:sz="4" w:space="0" w:color="auto"/>
            </w:tcBorders>
            <w:shd w:val="clear" w:color="auto" w:fill="auto"/>
          </w:tcPr>
          <w:p w14:paraId="41C173AE" w14:textId="77777777" w:rsidR="004930B1" w:rsidRPr="0088193B" w:rsidRDefault="004930B1" w:rsidP="002E15E2">
            <w:pPr>
              <w:pStyle w:val="TAC"/>
            </w:pPr>
            <w:r w:rsidRPr="0088193B">
              <w:t>7</w:t>
            </w:r>
          </w:p>
        </w:tc>
        <w:tc>
          <w:tcPr>
            <w:tcW w:w="3968" w:type="dxa"/>
            <w:tcBorders>
              <w:bottom w:val="single" w:sz="4" w:space="0" w:color="auto"/>
            </w:tcBorders>
            <w:shd w:val="clear" w:color="auto" w:fill="auto"/>
          </w:tcPr>
          <w:p w14:paraId="357FAF2E" w14:textId="77777777" w:rsidR="004930B1" w:rsidRPr="0088193B" w:rsidRDefault="004930B1" w:rsidP="002E15E2">
            <w:pPr>
              <w:pStyle w:val="TAL"/>
            </w:pPr>
            <w:r w:rsidRPr="0088193B">
              <w:t>The SS releases the RRC connection</w:t>
            </w:r>
          </w:p>
        </w:tc>
        <w:tc>
          <w:tcPr>
            <w:tcW w:w="708" w:type="dxa"/>
            <w:tcBorders>
              <w:bottom w:val="single" w:sz="4" w:space="0" w:color="auto"/>
            </w:tcBorders>
            <w:shd w:val="clear" w:color="auto" w:fill="auto"/>
          </w:tcPr>
          <w:p w14:paraId="7E7050CC" w14:textId="77777777" w:rsidR="004930B1" w:rsidRPr="0088193B" w:rsidRDefault="004930B1" w:rsidP="002E15E2">
            <w:pPr>
              <w:pStyle w:val="TAC"/>
            </w:pPr>
            <w:r w:rsidRPr="0088193B">
              <w:t>-</w:t>
            </w:r>
          </w:p>
        </w:tc>
        <w:tc>
          <w:tcPr>
            <w:tcW w:w="2976" w:type="dxa"/>
            <w:tcBorders>
              <w:bottom w:val="single" w:sz="4" w:space="0" w:color="auto"/>
            </w:tcBorders>
            <w:shd w:val="clear" w:color="auto" w:fill="auto"/>
          </w:tcPr>
          <w:p w14:paraId="35D8A130" w14:textId="77777777" w:rsidR="004930B1" w:rsidRPr="0088193B" w:rsidRDefault="004930B1" w:rsidP="002E15E2">
            <w:pPr>
              <w:pStyle w:val="TAL"/>
            </w:pPr>
            <w:r w:rsidRPr="0088193B">
              <w:t>-</w:t>
            </w:r>
          </w:p>
        </w:tc>
        <w:tc>
          <w:tcPr>
            <w:tcW w:w="567" w:type="dxa"/>
            <w:tcBorders>
              <w:bottom w:val="single" w:sz="4" w:space="0" w:color="auto"/>
            </w:tcBorders>
            <w:shd w:val="clear" w:color="auto" w:fill="auto"/>
          </w:tcPr>
          <w:p w14:paraId="52AC8AAC" w14:textId="77777777" w:rsidR="004930B1" w:rsidRPr="0088193B" w:rsidRDefault="004930B1" w:rsidP="002E15E2">
            <w:pPr>
              <w:pStyle w:val="TAC"/>
            </w:pPr>
            <w:r w:rsidRPr="0088193B">
              <w:t>-</w:t>
            </w:r>
          </w:p>
        </w:tc>
        <w:tc>
          <w:tcPr>
            <w:tcW w:w="850" w:type="dxa"/>
            <w:tcBorders>
              <w:bottom w:val="single" w:sz="4" w:space="0" w:color="auto"/>
            </w:tcBorders>
            <w:shd w:val="clear" w:color="auto" w:fill="auto"/>
          </w:tcPr>
          <w:p w14:paraId="4050D954" w14:textId="77777777" w:rsidR="004930B1" w:rsidRPr="0088193B" w:rsidRDefault="004930B1" w:rsidP="002E15E2">
            <w:pPr>
              <w:pStyle w:val="TAC"/>
            </w:pPr>
            <w:r w:rsidRPr="0088193B">
              <w:t>-</w:t>
            </w:r>
          </w:p>
        </w:tc>
      </w:tr>
    </w:tbl>
    <w:p w14:paraId="4E12637A" w14:textId="77777777" w:rsidR="004930B1" w:rsidRPr="0088193B" w:rsidRDefault="004930B1" w:rsidP="004930B1"/>
    <w:p w14:paraId="327F0D79" w14:textId="77777777" w:rsidR="004930B1" w:rsidRPr="0088193B" w:rsidRDefault="004930B1" w:rsidP="004930B1">
      <w:pPr>
        <w:pStyle w:val="H6"/>
      </w:pPr>
      <w:r w:rsidRPr="0088193B">
        <w:t>7.1.5.3.3.3</w:t>
      </w:r>
      <w:r w:rsidRPr="0088193B">
        <w:tab/>
        <w:t>Specific message contents.</w:t>
      </w:r>
    </w:p>
    <w:p w14:paraId="4F349FBE" w14:textId="77777777" w:rsidR="004930B1" w:rsidRPr="0088193B" w:rsidRDefault="004930B1" w:rsidP="004930B1">
      <w:pPr>
        <w:pStyle w:val="TH"/>
      </w:pPr>
      <w:r w:rsidRPr="0088193B">
        <w:t xml:space="preserve">Table 7.1.5.3.3.3-1: </w:t>
      </w:r>
      <w:r w:rsidRPr="0088193B">
        <w:rPr>
          <w:i/>
        </w:rPr>
        <w:t>SystemInformationBlockType2</w:t>
      </w:r>
      <w:r w:rsidR="009A3184" w:rsidRPr="0088193B">
        <w:t xml:space="preserve"> </w:t>
      </w:r>
      <w:r w:rsidRPr="0088193B">
        <w:rPr>
          <w:i/>
        </w:rPr>
        <w:t>(</w:t>
      </w:r>
      <w:r w:rsidR="0083208B" w:rsidRPr="0088193B">
        <w:rPr>
          <w:i/>
        </w:rPr>
        <w:t xml:space="preserve">Step 0 of Table </w:t>
      </w:r>
      <w:r w:rsidR="0083208B" w:rsidRPr="0088193B">
        <w:t>7.1.5.3.3.2-1</w:t>
      </w:r>
      <w:r w:rsidRPr="0088193B">
        <w:rPr>
          <w:i/>
        </w:rPr>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4930B1" w:rsidRPr="0088193B" w14:paraId="449AE1C5" w14:textId="77777777">
        <w:tc>
          <w:tcPr>
            <w:tcW w:w="9639" w:type="dxa"/>
            <w:gridSpan w:val="4"/>
          </w:tcPr>
          <w:p w14:paraId="30E10C1F" w14:textId="77777777" w:rsidR="004930B1" w:rsidRPr="0088193B" w:rsidRDefault="004930B1" w:rsidP="002E15E2">
            <w:pPr>
              <w:pStyle w:val="TAL"/>
            </w:pPr>
            <w:r w:rsidRPr="0088193B">
              <w:t>Derivation Path: 36.331 clause 6.3.1</w:t>
            </w:r>
          </w:p>
        </w:tc>
      </w:tr>
      <w:tr w:rsidR="004930B1" w:rsidRPr="0088193B" w14:paraId="4AD926BF" w14:textId="77777777">
        <w:tblPrEx>
          <w:tblCellMar>
            <w:left w:w="108" w:type="dxa"/>
            <w:right w:w="108" w:type="dxa"/>
          </w:tblCellMar>
        </w:tblPrEx>
        <w:tc>
          <w:tcPr>
            <w:tcW w:w="3969" w:type="dxa"/>
          </w:tcPr>
          <w:p w14:paraId="04D41A9C" w14:textId="77777777" w:rsidR="004930B1" w:rsidRPr="0088193B" w:rsidRDefault="004930B1" w:rsidP="002E15E2">
            <w:pPr>
              <w:pStyle w:val="TAH"/>
            </w:pPr>
            <w:r w:rsidRPr="0088193B">
              <w:t>Information Element</w:t>
            </w:r>
          </w:p>
        </w:tc>
        <w:tc>
          <w:tcPr>
            <w:tcW w:w="1701" w:type="dxa"/>
          </w:tcPr>
          <w:p w14:paraId="580D968E" w14:textId="77777777" w:rsidR="004930B1" w:rsidRPr="0088193B" w:rsidRDefault="004930B1" w:rsidP="002E15E2">
            <w:pPr>
              <w:pStyle w:val="TAH"/>
            </w:pPr>
            <w:r w:rsidRPr="0088193B">
              <w:t>Value/remark</w:t>
            </w:r>
          </w:p>
        </w:tc>
        <w:tc>
          <w:tcPr>
            <w:tcW w:w="2694" w:type="dxa"/>
          </w:tcPr>
          <w:p w14:paraId="1C55B528" w14:textId="77777777" w:rsidR="004930B1" w:rsidRPr="0088193B" w:rsidRDefault="004930B1" w:rsidP="002E15E2">
            <w:pPr>
              <w:pStyle w:val="TAH"/>
            </w:pPr>
            <w:r w:rsidRPr="0088193B">
              <w:t>Comment</w:t>
            </w:r>
          </w:p>
        </w:tc>
        <w:tc>
          <w:tcPr>
            <w:tcW w:w="1275" w:type="dxa"/>
          </w:tcPr>
          <w:p w14:paraId="1F1384C4" w14:textId="77777777" w:rsidR="004930B1" w:rsidRPr="0088193B" w:rsidRDefault="004930B1" w:rsidP="002E15E2">
            <w:pPr>
              <w:pStyle w:val="TAH"/>
            </w:pPr>
            <w:r w:rsidRPr="0088193B">
              <w:t>Condition</w:t>
            </w:r>
          </w:p>
        </w:tc>
      </w:tr>
      <w:tr w:rsidR="004930B1" w:rsidRPr="0088193B" w14:paraId="4C6AC80C" w14:textId="77777777">
        <w:tblPrEx>
          <w:tblCellMar>
            <w:left w:w="108" w:type="dxa"/>
            <w:right w:w="108" w:type="dxa"/>
          </w:tblCellMar>
        </w:tblPrEx>
        <w:tc>
          <w:tcPr>
            <w:tcW w:w="3969" w:type="dxa"/>
          </w:tcPr>
          <w:p w14:paraId="07B05B89" w14:textId="77777777" w:rsidR="004930B1" w:rsidRPr="0088193B" w:rsidRDefault="004930B1" w:rsidP="002E15E2">
            <w:pPr>
              <w:pStyle w:val="TAL"/>
            </w:pPr>
            <w:r w:rsidRPr="0088193B">
              <w:t>SystemInformationBlockType2 ::= SEQUENCE {</w:t>
            </w:r>
          </w:p>
        </w:tc>
        <w:tc>
          <w:tcPr>
            <w:tcW w:w="1701" w:type="dxa"/>
          </w:tcPr>
          <w:p w14:paraId="13B44AB3" w14:textId="77777777" w:rsidR="004930B1" w:rsidRPr="0088193B" w:rsidRDefault="004930B1" w:rsidP="002E15E2">
            <w:pPr>
              <w:pStyle w:val="TAL"/>
            </w:pPr>
          </w:p>
        </w:tc>
        <w:tc>
          <w:tcPr>
            <w:tcW w:w="2694" w:type="dxa"/>
          </w:tcPr>
          <w:p w14:paraId="06A263C9" w14:textId="77777777" w:rsidR="004930B1" w:rsidRPr="0088193B" w:rsidRDefault="004930B1" w:rsidP="002E15E2">
            <w:pPr>
              <w:pStyle w:val="TAL"/>
            </w:pPr>
          </w:p>
        </w:tc>
        <w:tc>
          <w:tcPr>
            <w:tcW w:w="1275" w:type="dxa"/>
          </w:tcPr>
          <w:p w14:paraId="1EDAD6AF" w14:textId="77777777" w:rsidR="004930B1" w:rsidRPr="0088193B" w:rsidRDefault="004930B1" w:rsidP="002E15E2">
            <w:pPr>
              <w:pStyle w:val="TAL"/>
            </w:pPr>
          </w:p>
        </w:tc>
      </w:tr>
      <w:tr w:rsidR="004930B1" w:rsidRPr="0088193B" w14:paraId="742700D4" w14:textId="77777777">
        <w:tblPrEx>
          <w:tblCellMar>
            <w:left w:w="108" w:type="dxa"/>
            <w:right w:w="108" w:type="dxa"/>
          </w:tblCellMar>
        </w:tblPrEx>
        <w:tc>
          <w:tcPr>
            <w:tcW w:w="3969" w:type="dxa"/>
          </w:tcPr>
          <w:p w14:paraId="37895159" w14:textId="77777777" w:rsidR="004930B1" w:rsidRPr="0088193B" w:rsidRDefault="004930B1" w:rsidP="002E15E2">
            <w:pPr>
              <w:pStyle w:val="TAL"/>
            </w:pPr>
            <w:r w:rsidRPr="0088193B">
              <w:t xml:space="preserve">  ac-BarringInfo SEQUENCE {}</w:t>
            </w:r>
          </w:p>
        </w:tc>
        <w:tc>
          <w:tcPr>
            <w:tcW w:w="1701" w:type="dxa"/>
          </w:tcPr>
          <w:p w14:paraId="2A0286C5" w14:textId="77777777" w:rsidR="004930B1" w:rsidRPr="0088193B" w:rsidRDefault="004930B1" w:rsidP="002E15E2">
            <w:pPr>
              <w:pStyle w:val="TAL"/>
            </w:pPr>
            <w:r w:rsidRPr="0088193B">
              <w:t>Not present</w:t>
            </w:r>
          </w:p>
        </w:tc>
        <w:tc>
          <w:tcPr>
            <w:tcW w:w="2694" w:type="dxa"/>
          </w:tcPr>
          <w:p w14:paraId="3DF8F953" w14:textId="77777777" w:rsidR="004930B1" w:rsidRPr="0088193B" w:rsidRDefault="004930B1" w:rsidP="002E15E2">
            <w:pPr>
              <w:pStyle w:val="TAL"/>
            </w:pPr>
          </w:p>
        </w:tc>
        <w:tc>
          <w:tcPr>
            <w:tcW w:w="1275" w:type="dxa"/>
          </w:tcPr>
          <w:p w14:paraId="1381C31E" w14:textId="77777777" w:rsidR="004930B1" w:rsidRPr="0088193B" w:rsidRDefault="004930B1" w:rsidP="002E15E2">
            <w:pPr>
              <w:pStyle w:val="TAL"/>
            </w:pPr>
          </w:p>
        </w:tc>
      </w:tr>
      <w:tr w:rsidR="004930B1" w:rsidRPr="0088193B" w14:paraId="1218578C" w14:textId="77777777">
        <w:tblPrEx>
          <w:tblCellMar>
            <w:left w:w="108" w:type="dxa"/>
            <w:right w:w="108" w:type="dxa"/>
          </w:tblCellMar>
        </w:tblPrEx>
        <w:tc>
          <w:tcPr>
            <w:tcW w:w="3969" w:type="dxa"/>
          </w:tcPr>
          <w:p w14:paraId="1757C84B" w14:textId="77777777" w:rsidR="004930B1" w:rsidRPr="0088193B" w:rsidRDefault="004930B1" w:rsidP="002E15E2">
            <w:pPr>
              <w:pStyle w:val="TAL"/>
            </w:pPr>
            <w:r w:rsidRPr="0088193B">
              <w:t xml:space="preserve">  radioResourceConfigCommon SEQUENCE {}</w:t>
            </w:r>
          </w:p>
        </w:tc>
        <w:tc>
          <w:tcPr>
            <w:tcW w:w="1701" w:type="dxa"/>
          </w:tcPr>
          <w:p w14:paraId="1DABA1B7" w14:textId="77777777" w:rsidR="004930B1" w:rsidRPr="0088193B" w:rsidRDefault="004930B1" w:rsidP="002E15E2">
            <w:pPr>
              <w:pStyle w:val="TAL"/>
            </w:pPr>
            <w:r w:rsidRPr="0088193B">
              <w:t>RadioResourceConfigCommonSIB-DEFAULT-7153</w:t>
            </w:r>
          </w:p>
        </w:tc>
        <w:tc>
          <w:tcPr>
            <w:tcW w:w="2694" w:type="dxa"/>
          </w:tcPr>
          <w:p w14:paraId="5C67B35C" w14:textId="77777777" w:rsidR="004930B1" w:rsidRPr="0088193B" w:rsidRDefault="004930B1" w:rsidP="002E15E2">
            <w:pPr>
              <w:pStyle w:val="TAL"/>
            </w:pPr>
          </w:p>
        </w:tc>
        <w:tc>
          <w:tcPr>
            <w:tcW w:w="1275" w:type="dxa"/>
          </w:tcPr>
          <w:p w14:paraId="1158AE03" w14:textId="77777777" w:rsidR="004930B1" w:rsidRPr="0088193B" w:rsidRDefault="004930B1" w:rsidP="002E15E2">
            <w:pPr>
              <w:pStyle w:val="TAL"/>
            </w:pPr>
          </w:p>
        </w:tc>
      </w:tr>
      <w:tr w:rsidR="004930B1" w:rsidRPr="0088193B" w14:paraId="4AAEA083" w14:textId="77777777">
        <w:tblPrEx>
          <w:tblCellMar>
            <w:left w:w="108" w:type="dxa"/>
            <w:right w:w="108" w:type="dxa"/>
          </w:tblCellMar>
        </w:tblPrEx>
        <w:tc>
          <w:tcPr>
            <w:tcW w:w="3969" w:type="dxa"/>
          </w:tcPr>
          <w:p w14:paraId="4AE36103" w14:textId="77777777" w:rsidR="004930B1" w:rsidRPr="0088193B" w:rsidRDefault="004930B1" w:rsidP="002E15E2">
            <w:pPr>
              <w:pStyle w:val="TAL"/>
            </w:pPr>
            <w:r w:rsidRPr="0088193B">
              <w:t>}</w:t>
            </w:r>
          </w:p>
        </w:tc>
        <w:tc>
          <w:tcPr>
            <w:tcW w:w="1701" w:type="dxa"/>
          </w:tcPr>
          <w:p w14:paraId="100D910D" w14:textId="77777777" w:rsidR="004930B1" w:rsidRPr="0088193B" w:rsidRDefault="004930B1" w:rsidP="002E15E2">
            <w:pPr>
              <w:pStyle w:val="TAL"/>
            </w:pPr>
          </w:p>
        </w:tc>
        <w:tc>
          <w:tcPr>
            <w:tcW w:w="2694" w:type="dxa"/>
          </w:tcPr>
          <w:p w14:paraId="738254D8" w14:textId="77777777" w:rsidR="004930B1" w:rsidRPr="0088193B" w:rsidRDefault="004930B1" w:rsidP="002E15E2">
            <w:pPr>
              <w:pStyle w:val="TAL"/>
            </w:pPr>
          </w:p>
        </w:tc>
        <w:tc>
          <w:tcPr>
            <w:tcW w:w="1275" w:type="dxa"/>
          </w:tcPr>
          <w:p w14:paraId="69FDDA5A" w14:textId="77777777" w:rsidR="004930B1" w:rsidRPr="0088193B" w:rsidRDefault="004930B1" w:rsidP="002E15E2">
            <w:pPr>
              <w:pStyle w:val="TAL"/>
            </w:pPr>
          </w:p>
        </w:tc>
      </w:tr>
    </w:tbl>
    <w:p w14:paraId="2850980F" w14:textId="77777777" w:rsidR="004930B1" w:rsidRPr="0088193B" w:rsidRDefault="004930B1" w:rsidP="004930B1"/>
    <w:p w14:paraId="36E64274" w14:textId="77777777" w:rsidR="004930B1" w:rsidRPr="0088193B" w:rsidRDefault="004930B1" w:rsidP="004930B1">
      <w:pPr>
        <w:pStyle w:val="TH"/>
      </w:pPr>
      <w:r w:rsidRPr="0088193B">
        <w:t>Table 7.1.5.3.3.3-2: RadioResourceConfigCommonSIB-DEFAULT-715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930B1" w:rsidRPr="0088193B" w14:paraId="486E1BA0" w14:textId="77777777">
        <w:tc>
          <w:tcPr>
            <w:tcW w:w="9781" w:type="dxa"/>
            <w:gridSpan w:val="4"/>
          </w:tcPr>
          <w:p w14:paraId="3A902F29" w14:textId="77777777" w:rsidR="004930B1" w:rsidRPr="0088193B" w:rsidRDefault="004930B1" w:rsidP="002E15E2">
            <w:pPr>
              <w:pStyle w:val="TAL"/>
            </w:pPr>
            <w:r w:rsidRPr="0088193B">
              <w:t>Derivation Path: 36.508 Table 4.6.3-14</w:t>
            </w:r>
          </w:p>
        </w:tc>
      </w:tr>
      <w:tr w:rsidR="004930B1" w:rsidRPr="0088193B" w14:paraId="5ECAEFB3" w14:textId="77777777">
        <w:tblPrEx>
          <w:tblCellMar>
            <w:left w:w="108" w:type="dxa"/>
            <w:right w:w="108" w:type="dxa"/>
          </w:tblCellMar>
        </w:tblPrEx>
        <w:tc>
          <w:tcPr>
            <w:tcW w:w="4537" w:type="dxa"/>
          </w:tcPr>
          <w:p w14:paraId="432699E6" w14:textId="77777777" w:rsidR="004930B1" w:rsidRPr="0088193B" w:rsidRDefault="004930B1" w:rsidP="002E15E2">
            <w:pPr>
              <w:pStyle w:val="TAH"/>
            </w:pPr>
            <w:r w:rsidRPr="0088193B">
              <w:t>Information Element</w:t>
            </w:r>
          </w:p>
        </w:tc>
        <w:tc>
          <w:tcPr>
            <w:tcW w:w="2268" w:type="dxa"/>
          </w:tcPr>
          <w:p w14:paraId="3AEADF0D" w14:textId="77777777" w:rsidR="004930B1" w:rsidRPr="0088193B" w:rsidRDefault="004930B1" w:rsidP="002E15E2">
            <w:pPr>
              <w:pStyle w:val="TAH"/>
            </w:pPr>
            <w:r w:rsidRPr="0088193B">
              <w:t>Value/remark</w:t>
            </w:r>
          </w:p>
        </w:tc>
        <w:tc>
          <w:tcPr>
            <w:tcW w:w="1701" w:type="dxa"/>
          </w:tcPr>
          <w:p w14:paraId="5F7BCF09" w14:textId="77777777" w:rsidR="004930B1" w:rsidRPr="0088193B" w:rsidRDefault="004930B1" w:rsidP="002E15E2">
            <w:pPr>
              <w:pStyle w:val="TAH"/>
            </w:pPr>
            <w:r w:rsidRPr="0088193B">
              <w:t>Comment</w:t>
            </w:r>
          </w:p>
        </w:tc>
        <w:tc>
          <w:tcPr>
            <w:tcW w:w="1275" w:type="dxa"/>
          </w:tcPr>
          <w:p w14:paraId="2BC279E4" w14:textId="77777777" w:rsidR="004930B1" w:rsidRPr="0088193B" w:rsidRDefault="004930B1" w:rsidP="002E15E2">
            <w:pPr>
              <w:pStyle w:val="TAH"/>
            </w:pPr>
            <w:r w:rsidRPr="0088193B">
              <w:t>Condition</w:t>
            </w:r>
          </w:p>
        </w:tc>
      </w:tr>
      <w:tr w:rsidR="004930B1" w:rsidRPr="0088193B" w14:paraId="2EBAC9A1" w14:textId="77777777">
        <w:tblPrEx>
          <w:tblCellMar>
            <w:left w:w="108" w:type="dxa"/>
            <w:right w:w="108" w:type="dxa"/>
          </w:tblCellMar>
        </w:tblPrEx>
        <w:tc>
          <w:tcPr>
            <w:tcW w:w="4537" w:type="dxa"/>
          </w:tcPr>
          <w:p w14:paraId="2A5A97FF" w14:textId="77777777" w:rsidR="004930B1" w:rsidRPr="0088193B" w:rsidRDefault="004930B1" w:rsidP="002E15E2">
            <w:pPr>
              <w:pStyle w:val="TAL"/>
            </w:pPr>
            <w:r w:rsidRPr="0088193B">
              <w:t>RadioResourceConfigCommonSIB-DEFAULT-7153 ::= SEQUENCE {</w:t>
            </w:r>
          </w:p>
        </w:tc>
        <w:tc>
          <w:tcPr>
            <w:tcW w:w="2268" w:type="dxa"/>
          </w:tcPr>
          <w:p w14:paraId="7085CFAD" w14:textId="77777777" w:rsidR="004930B1" w:rsidRPr="0088193B" w:rsidRDefault="004930B1" w:rsidP="002E15E2">
            <w:pPr>
              <w:pStyle w:val="TAL"/>
            </w:pPr>
          </w:p>
        </w:tc>
        <w:tc>
          <w:tcPr>
            <w:tcW w:w="1701" w:type="dxa"/>
          </w:tcPr>
          <w:p w14:paraId="587D08F9" w14:textId="77777777" w:rsidR="004930B1" w:rsidRPr="0088193B" w:rsidRDefault="004930B1" w:rsidP="002E15E2">
            <w:pPr>
              <w:pStyle w:val="TAL"/>
            </w:pPr>
          </w:p>
        </w:tc>
        <w:tc>
          <w:tcPr>
            <w:tcW w:w="1275" w:type="dxa"/>
          </w:tcPr>
          <w:p w14:paraId="4FCE0C4D" w14:textId="77777777" w:rsidR="004930B1" w:rsidRPr="0088193B" w:rsidRDefault="004930B1" w:rsidP="002E15E2">
            <w:pPr>
              <w:pStyle w:val="TAL"/>
            </w:pPr>
          </w:p>
        </w:tc>
      </w:tr>
      <w:tr w:rsidR="004930B1" w:rsidRPr="0088193B" w14:paraId="00D093B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ED5EF4B" w14:textId="77777777" w:rsidR="004930B1" w:rsidRPr="0088193B" w:rsidRDefault="004930B1" w:rsidP="002E15E2">
            <w:pPr>
              <w:pStyle w:val="TAL"/>
            </w:pPr>
            <w:r w:rsidRPr="0088193B">
              <w:t xml:space="preserve">  pusch-Config</w:t>
            </w:r>
          </w:p>
        </w:tc>
        <w:tc>
          <w:tcPr>
            <w:tcW w:w="2268" w:type="dxa"/>
          </w:tcPr>
          <w:p w14:paraId="0049E6DE" w14:textId="77777777" w:rsidR="004930B1" w:rsidRPr="0088193B" w:rsidRDefault="004930B1" w:rsidP="002E15E2">
            <w:pPr>
              <w:pStyle w:val="TAL"/>
            </w:pPr>
            <w:r w:rsidRPr="0088193B">
              <w:t>PUSCH-ConfigCommon-DEFAULT-7153</w:t>
            </w:r>
          </w:p>
        </w:tc>
        <w:tc>
          <w:tcPr>
            <w:tcW w:w="1701" w:type="dxa"/>
          </w:tcPr>
          <w:p w14:paraId="2E2A853A" w14:textId="77777777" w:rsidR="004930B1" w:rsidRPr="0088193B" w:rsidRDefault="004930B1" w:rsidP="002E15E2">
            <w:pPr>
              <w:pStyle w:val="TAL"/>
            </w:pPr>
          </w:p>
        </w:tc>
        <w:tc>
          <w:tcPr>
            <w:tcW w:w="1275" w:type="dxa"/>
          </w:tcPr>
          <w:p w14:paraId="3045CCDA" w14:textId="77777777" w:rsidR="004930B1" w:rsidRPr="0088193B" w:rsidRDefault="004930B1" w:rsidP="002E15E2">
            <w:pPr>
              <w:pStyle w:val="TAL"/>
            </w:pPr>
          </w:p>
        </w:tc>
      </w:tr>
      <w:tr w:rsidR="004930B1" w:rsidRPr="0088193B" w14:paraId="22DC6A4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CBEFEF6" w14:textId="77777777" w:rsidR="004930B1" w:rsidRPr="0088193B" w:rsidRDefault="004930B1" w:rsidP="002E15E2">
            <w:pPr>
              <w:pStyle w:val="TAL"/>
            </w:pPr>
            <w:r w:rsidRPr="0088193B">
              <w:t>}</w:t>
            </w:r>
          </w:p>
        </w:tc>
        <w:tc>
          <w:tcPr>
            <w:tcW w:w="2268" w:type="dxa"/>
          </w:tcPr>
          <w:p w14:paraId="26480168" w14:textId="77777777" w:rsidR="004930B1" w:rsidRPr="0088193B" w:rsidRDefault="004930B1" w:rsidP="002E15E2">
            <w:pPr>
              <w:pStyle w:val="TAL"/>
            </w:pPr>
          </w:p>
        </w:tc>
        <w:tc>
          <w:tcPr>
            <w:tcW w:w="1701" w:type="dxa"/>
          </w:tcPr>
          <w:p w14:paraId="336AB026" w14:textId="77777777" w:rsidR="004930B1" w:rsidRPr="0088193B" w:rsidRDefault="004930B1" w:rsidP="002E15E2">
            <w:pPr>
              <w:pStyle w:val="TAL"/>
            </w:pPr>
          </w:p>
        </w:tc>
        <w:tc>
          <w:tcPr>
            <w:tcW w:w="1275" w:type="dxa"/>
          </w:tcPr>
          <w:p w14:paraId="1EF47294" w14:textId="77777777" w:rsidR="004930B1" w:rsidRPr="0088193B" w:rsidRDefault="004930B1" w:rsidP="002E15E2">
            <w:pPr>
              <w:pStyle w:val="TAL"/>
            </w:pPr>
          </w:p>
        </w:tc>
      </w:tr>
    </w:tbl>
    <w:p w14:paraId="7CE565A7" w14:textId="77777777" w:rsidR="004930B1" w:rsidRPr="0088193B" w:rsidRDefault="004930B1" w:rsidP="004930B1"/>
    <w:p w14:paraId="0779A54B" w14:textId="77777777" w:rsidR="004930B1" w:rsidRPr="0088193B" w:rsidRDefault="004930B1" w:rsidP="004930B1">
      <w:pPr>
        <w:pStyle w:val="TH"/>
      </w:pPr>
      <w:r w:rsidRPr="0088193B">
        <w:t>Table 7.1.5.3.3.3-3: PUSCH-ConfigCommon-DEFAULT-715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930B1" w:rsidRPr="0088193B" w14:paraId="4752D8F3" w14:textId="77777777">
        <w:tc>
          <w:tcPr>
            <w:tcW w:w="9781" w:type="dxa"/>
            <w:gridSpan w:val="4"/>
          </w:tcPr>
          <w:p w14:paraId="60C6D7D4" w14:textId="77777777" w:rsidR="004930B1" w:rsidRPr="0088193B" w:rsidRDefault="004930B1" w:rsidP="002E15E2">
            <w:pPr>
              <w:pStyle w:val="TAL"/>
            </w:pPr>
            <w:r w:rsidRPr="0088193B">
              <w:t>Derivation Path: 36.508 table 4.6.3-10</w:t>
            </w:r>
          </w:p>
        </w:tc>
      </w:tr>
      <w:tr w:rsidR="004930B1" w:rsidRPr="0088193B" w14:paraId="710F4EEC" w14:textId="77777777">
        <w:tblPrEx>
          <w:tblCellMar>
            <w:left w:w="108" w:type="dxa"/>
            <w:right w:w="108" w:type="dxa"/>
          </w:tblCellMar>
        </w:tblPrEx>
        <w:tc>
          <w:tcPr>
            <w:tcW w:w="4537" w:type="dxa"/>
          </w:tcPr>
          <w:p w14:paraId="5059C28F" w14:textId="77777777" w:rsidR="004930B1" w:rsidRPr="0088193B" w:rsidRDefault="004930B1" w:rsidP="002E15E2">
            <w:pPr>
              <w:pStyle w:val="TAH"/>
            </w:pPr>
            <w:r w:rsidRPr="0088193B">
              <w:t>Information Element</w:t>
            </w:r>
          </w:p>
        </w:tc>
        <w:tc>
          <w:tcPr>
            <w:tcW w:w="2268" w:type="dxa"/>
          </w:tcPr>
          <w:p w14:paraId="1E89D173" w14:textId="77777777" w:rsidR="004930B1" w:rsidRPr="0088193B" w:rsidRDefault="004930B1" w:rsidP="002E15E2">
            <w:pPr>
              <w:pStyle w:val="TAH"/>
            </w:pPr>
            <w:r w:rsidRPr="0088193B">
              <w:t>Value/remark</w:t>
            </w:r>
          </w:p>
        </w:tc>
        <w:tc>
          <w:tcPr>
            <w:tcW w:w="1701" w:type="dxa"/>
          </w:tcPr>
          <w:p w14:paraId="2834F907" w14:textId="77777777" w:rsidR="004930B1" w:rsidRPr="0088193B" w:rsidRDefault="004930B1" w:rsidP="002E15E2">
            <w:pPr>
              <w:pStyle w:val="TAH"/>
            </w:pPr>
            <w:r w:rsidRPr="0088193B">
              <w:t>Comment</w:t>
            </w:r>
          </w:p>
        </w:tc>
        <w:tc>
          <w:tcPr>
            <w:tcW w:w="1275" w:type="dxa"/>
          </w:tcPr>
          <w:p w14:paraId="134249A1" w14:textId="77777777" w:rsidR="004930B1" w:rsidRPr="0088193B" w:rsidRDefault="004930B1" w:rsidP="002E15E2">
            <w:pPr>
              <w:pStyle w:val="TAH"/>
            </w:pPr>
            <w:r w:rsidRPr="0088193B">
              <w:t>Condition</w:t>
            </w:r>
          </w:p>
        </w:tc>
      </w:tr>
      <w:tr w:rsidR="004930B1" w:rsidRPr="0088193B" w14:paraId="05881A1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539EBB" w14:textId="77777777" w:rsidR="004930B1" w:rsidRPr="0088193B" w:rsidRDefault="004930B1" w:rsidP="002E15E2">
            <w:pPr>
              <w:pStyle w:val="TAL"/>
            </w:pPr>
            <w:r w:rsidRPr="0088193B">
              <w:t>PUSCH-ConfigCommon-DEFAULT-7153 ::= SEQUENCE {</w:t>
            </w:r>
          </w:p>
        </w:tc>
        <w:tc>
          <w:tcPr>
            <w:tcW w:w="2268" w:type="dxa"/>
            <w:tcBorders>
              <w:top w:val="single" w:sz="4" w:space="0" w:color="auto"/>
              <w:left w:val="single" w:sz="4" w:space="0" w:color="auto"/>
              <w:bottom w:val="single" w:sz="4" w:space="0" w:color="auto"/>
              <w:right w:val="single" w:sz="4" w:space="0" w:color="auto"/>
            </w:tcBorders>
          </w:tcPr>
          <w:p w14:paraId="69FD5475" w14:textId="77777777" w:rsidR="004930B1" w:rsidRPr="0088193B" w:rsidRDefault="004930B1" w:rsidP="002E15E2">
            <w:pPr>
              <w:pStyle w:val="TAL"/>
            </w:pPr>
          </w:p>
        </w:tc>
        <w:tc>
          <w:tcPr>
            <w:tcW w:w="1701" w:type="dxa"/>
            <w:tcBorders>
              <w:top w:val="single" w:sz="4" w:space="0" w:color="auto"/>
              <w:left w:val="single" w:sz="4" w:space="0" w:color="auto"/>
              <w:bottom w:val="single" w:sz="4" w:space="0" w:color="auto"/>
              <w:right w:val="single" w:sz="4" w:space="0" w:color="auto"/>
            </w:tcBorders>
          </w:tcPr>
          <w:p w14:paraId="369DF554" w14:textId="77777777" w:rsidR="004930B1" w:rsidRPr="0088193B" w:rsidRDefault="004930B1" w:rsidP="002E15E2">
            <w:pPr>
              <w:pStyle w:val="TAL"/>
            </w:pPr>
          </w:p>
        </w:tc>
        <w:tc>
          <w:tcPr>
            <w:tcW w:w="1275" w:type="dxa"/>
            <w:tcBorders>
              <w:top w:val="single" w:sz="4" w:space="0" w:color="auto"/>
              <w:left w:val="single" w:sz="4" w:space="0" w:color="auto"/>
              <w:bottom w:val="single" w:sz="4" w:space="0" w:color="auto"/>
              <w:right w:val="single" w:sz="4" w:space="0" w:color="auto"/>
            </w:tcBorders>
          </w:tcPr>
          <w:p w14:paraId="64D975C6" w14:textId="77777777" w:rsidR="004930B1" w:rsidRPr="0088193B" w:rsidRDefault="004930B1" w:rsidP="002E15E2">
            <w:pPr>
              <w:pStyle w:val="TAL"/>
            </w:pPr>
          </w:p>
        </w:tc>
      </w:tr>
      <w:tr w:rsidR="004930B1" w:rsidRPr="0088193B" w14:paraId="7738533E" w14:textId="77777777">
        <w:tblPrEx>
          <w:tblCellMar>
            <w:left w:w="108" w:type="dxa"/>
            <w:right w:w="108" w:type="dxa"/>
          </w:tblCellMar>
        </w:tblPrEx>
        <w:tc>
          <w:tcPr>
            <w:tcW w:w="4537" w:type="dxa"/>
          </w:tcPr>
          <w:p w14:paraId="515E23DF" w14:textId="77777777" w:rsidR="004930B1" w:rsidRPr="0088193B" w:rsidRDefault="004930B1" w:rsidP="002E15E2">
            <w:pPr>
              <w:pStyle w:val="TAL"/>
            </w:pPr>
            <w:r w:rsidRPr="0088193B">
              <w:t xml:space="preserve">  pusch-ConfigBasic SEQUENCE {</w:t>
            </w:r>
          </w:p>
        </w:tc>
        <w:tc>
          <w:tcPr>
            <w:tcW w:w="2268" w:type="dxa"/>
          </w:tcPr>
          <w:p w14:paraId="23930658" w14:textId="77777777" w:rsidR="004930B1" w:rsidRPr="0088193B" w:rsidDel="00623405" w:rsidRDefault="004930B1" w:rsidP="002E15E2">
            <w:pPr>
              <w:pStyle w:val="TAL"/>
            </w:pPr>
          </w:p>
        </w:tc>
        <w:tc>
          <w:tcPr>
            <w:tcW w:w="1701" w:type="dxa"/>
          </w:tcPr>
          <w:p w14:paraId="5A6719C3" w14:textId="77777777" w:rsidR="004930B1" w:rsidRPr="0088193B" w:rsidRDefault="004930B1" w:rsidP="002E15E2">
            <w:pPr>
              <w:pStyle w:val="TAL"/>
            </w:pPr>
          </w:p>
        </w:tc>
        <w:tc>
          <w:tcPr>
            <w:tcW w:w="1275" w:type="dxa"/>
          </w:tcPr>
          <w:p w14:paraId="405425BB" w14:textId="77777777" w:rsidR="004930B1" w:rsidRPr="0088193B" w:rsidRDefault="004930B1" w:rsidP="002E15E2">
            <w:pPr>
              <w:pStyle w:val="TAL"/>
            </w:pPr>
          </w:p>
        </w:tc>
      </w:tr>
      <w:tr w:rsidR="004930B1" w:rsidRPr="0088193B" w14:paraId="1CDF1481" w14:textId="77777777">
        <w:tblPrEx>
          <w:tblCellMar>
            <w:left w:w="108" w:type="dxa"/>
            <w:right w:w="108" w:type="dxa"/>
          </w:tblCellMar>
        </w:tblPrEx>
        <w:tc>
          <w:tcPr>
            <w:tcW w:w="4537" w:type="dxa"/>
          </w:tcPr>
          <w:p w14:paraId="46DE6955" w14:textId="77777777" w:rsidR="004930B1" w:rsidRPr="0088193B" w:rsidRDefault="004930B1" w:rsidP="002E15E2">
            <w:pPr>
              <w:pStyle w:val="TAL"/>
            </w:pPr>
            <w:r w:rsidRPr="0088193B">
              <w:t xml:space="preserve">    n-SB</w:t>
            </w:r>
          </w:p>
        </w:tc>
        <w:tc>
          <w:tcPr>
            <w:tcW w:w="2268" w:type="dxa"/>
          </w:tcPr>
          <w:p w14:paraId="5D7BCCCD" w14:textId="77777777" w:rsidR="004930B1" w:rsidRPr="0088193B" w:rsidRDefault="004930B1" w:rsidP="002E15E2">
            <w:pPr>
              <w:pStyle w:val="TAL"/>
            </w:pPr>
            <w:r w:rsidRPr="0088193B">
              <w:t>2</w:t>
            </w:r>
          </w:p>
        </w:tc>
        <w:tc>
          <w:tcPr>
            <w:tcW w:w="1701" w:type="dxa"/>
          </w:tcPr>
          <w:p w14:paraId="716CB607" w14:textId="77777777" w:rsidR="004930B1" w:rsidRPr="0088193B" w:rsidRDefault="004930B1" w:rsidP="002E15E2">
            <w:pPr>
              <w:pStyle w:val="TAL"/>
            </w:pPr>
          </w:p>
        </w:tc>
        <w:tc>
          <w:tcPr>
            <w:tcW w:w="1275" w:type="dxa"/>
          </w:tcPr>
          <w:p w14:paraId="72901769" w14:textId="77777777" w:rsidR="004930B1" w:rsidRPr="0088193B" w:rsidRDefault="004930B1" w:rsidP="002E15E2">
            <w:pPr>
              <w:pStyle w:val="TAL"/>
            </w:pPr>
            <w:r w:rsidRPr="0088193B">
              <w:t>Execution counter k =1</w:t>
            </w:r>
          </w:p>
        </w:tc>
      </w:tr>
      <w:tr w:rsidR="004930B1" w:rsidRPr="0088193B" w14:paraId="2BFDB732" w14:textId="77777777">
        <w:tblPrEx>
          <w:tblCellMar>
            <w:left w:w="108" w:type="dxa"/>
            <w:right w:w="108" w:type="dxa"/>
          </w:tblCellMar>
        </w:tblPrEx>
        <w:tc>
          <w:tcPr>
            <w:tcW w:w="4537" w:type="dxa"/>
          </w:tcPr>
          <w:p w14:paraId="352247FF" w14:textId="77777777" w:rsidR="004930B1" w:rsidRPr="0088193B" w:rsidRDefault="004930B1" w:rsidP="002E15E2">
            <w:pPr>
              <w:pStyle w:val="TAL"/>
            </w:pPr>
            <w:r w:rsidRPr="0088193B">
              <w:t xml:space="preserve">    n-SB</w:t>
            </w:r>
          </w:p>
        </w:tc>
        <w:tc>
          <w:tcPr>
            <w:tcW w:w="2268" w:type="dxa"/>
          </w:tcPr>
          <w:p w14:paraId="7F30BEC6" w14:textId="77777777" w:rsidR="004930B1" w:rsidRPr="0088193B" w:rsidRDefault="004930B1" w:rsidP="002E15E2">
            <w:pPr>
              <w:pStyle w:val="TAL"/>
            </w:pPr>
            <w:r w:rsidRPr="0088193B">
              <w:t>3</w:t>
            </w:r>
          </w:p>
        </w:tc>
        <w:tc>
          <w:tcPr>
            <w:tcW w:w="1701" w:type="dxa"/>
          </w:tcPr>
          <w:p w14:paraId="0C13BA87" w14:textId="77777777" w:rsidR="004930B1" w:rsidRPr="0088193B" w:rsidRDefault="004930B1" w:rsidP="002E15E2">
            <w:pPr>
              <w:pStyle w:val="TAL"/>
            </w:pPr>
          </w:p>
        </w:tc>
        <w:tc>
          <w:tcPr>
            <w:tcW w:w="1275" w:type="dxa"/>
          </w:tcPr>
          <w:p w14:paraId="6BE7859D" w14:textId="77777777" w:rsidR="004930B1" w:rsidRPr="0088193B" w:rsidRDefault="004930B1" w:rsidP="002E15E2">
            <w:pPr>
              <w:pStyle w:val="TAL"/>
            </w:pPr>
            <w:r w:rsidRPr="0088193B">
              <w:t>Execution counter k =2</w:t>
            </w:r>
          </w:p>
        </w:tc>
      </w:tr>
      <w:tr w:rsidR="004930B1" w:rsidRPr="0088193B" w14:paraId="4DB85E79" w14:textId="77777777">
        <w:tblPrEx>
          <w:tblCellMar>
            <w:left w:w="108" w:type="dxa"/>
            <w:right w:w="108" w:type="dxa"/>
          </w:tblCellMar>
        </w:tblPrEx>
        <w:tc>
          <w:tcPr>
            <w:tcW w:w="4537" w:type="dxa"/>
          </w:tcPr>
          <w:p w14:paraId="3F69C704" w14:textId="77777777" w:rsidR="004930B1" w:rsidRPr="0088193B" w:rsidRDefault="004930B1" w:rsidP="002E15E2">
            <w:pPr>
              <w:pStyle w:val="TAL"/>
            </w:pPr>
            <w:r w:rsidRPr="0088193B">
              <w:t xml:space="preserve">    n-SB</w:t>
            </w:r>
          </w:p>
        </w:tc>
        <w:tc>
          <w:tcPr>
            <w:tcW w:w="2268" w:type="dxa"/>
          </w:tcPr>
          <w:p w14:paraId="5804B3BA" w14:textId="77777777" w:rsidR="004930B1" w:rsidRPr="0088193B" w:rsidRDefault="004930B1" w:rsidP="002E15E2">
            <w:pPr>
              <w:pStyle w:val="TAL"/>
            </w:pPr>
            <w:r w:rsidRPr="0088193B">
              <w:t>4</w:t>
            </w:r>
          </w:p>
        </w:tc>
        <w:tc>
          <w:tcPr>
            <w:tcW w:w="1701" w:type="dxa"/>
          </w:tcPr>
          <w:p w14:paraId="476FC727" w14:textId="77777777" w:rsidR="004930B1" w:rsidRPr="0088193B" w:rsidRDefault="004930B1" w:rsidP="002E15E2">
            <w:pPr>
              <w:pStyle w:val="TAL"/>
            </w:pPr>
          </w:p>
        </w:tc>
        <w:tc>
          <w:tcPr>
            <w:tcW w:w="1275" w:type="dxa"/>
          </w:tcPr>
          <w:p w14:paraId="2638022E" w14:textId="77777777" w:rsidR="004930B1" w:rsidRPr="0088193B" w:rsidRDefault="004930B1" w:rsidP="002E15E2">
            <w:pPr>
              <w:pStyle w:val="TAL"/>
            </w:pPr>
            <w:r w:rsidRPr="0088193B">
              <w:t>Execution counter k =3</w:t>
            </w:r>
          </w:p>
        </w:tc>
      </w:tr>
      <w:tr w:rsidR="004930B1" w:rsidRPr="0088193B" w14:paraId="1B7E282D" w14:textId="77777777">
        <w:tblPrEx>
          <w:tblCellMar>
            <w:left w:w="108" w:type="dxa"/>
            <w:right w:w="108" w:type="dxa"/>
          </w:tblCellMar>
        </w:tblPrEx>
        <w:tc>
          <w:tcPr>
            <w:tcW w:w="4537" w:type="dxa"/>
          </w:tcPr>
          <w:p w14:paraId="350D37E7" w14:textId="77777777" w:rsidR="004930B1" w:rsidRPr="0088193B" w:rsidRDefault="004930B1" w:rsidP="002E15E2">
            <w:pPr>
              <w:pStyle w:val="TAL"/>
            </w:pPr>
            <w:r w:rsidRPr="0088193B">
              <w:t xml:space="preserve">    hoppingMode</w:t>
            </w:r>
          </w:p>
        </w:tc>
        <w:tc>
          <w:tcPr>
            <w:tcW w:w="2268" w:type="dxa"/>
          </w:tcPr>
          <w:p w14:paraId="57265AA1" w14:textId="77777777" w:rsidR="004930B1" w:rsidRPr="0088193B" w:rsidRDefault="004930B1" w:rsidP="002E15E2">
            <w:pPr>
              <w:pStyle w:val="TAL"/>
            </w:pPr>
            <w:r w:rsidRPr="0088193B">
              <w:t>intraAndInterSubFrame</w:t>
            </w:r>
          </w:p>
        </w:tc>
        <w:tc>
          <w:tcPr>
            <w:tcW w:w="1701" w:type="dxa"/>
          </w:tcPr>
          <w:p w14:paraId="756FB7CA" w14:textId="77777777" w:rsidR="004930B1" w:rsidRPr="0088193B" w:rsidRDefault="004930B1" w:rsidP="002E15E2">
            <w:pPr>
              <w:pStyle w:val="TAL"/>
            </w:pPr>
          </w:p>
        </w:tc>
        <w:tc>
          <w:tcPr>
            <w:tcW w:w="1275" w:type="dxa"/>
          </w:tcPr>
          <w:p w14:paraId="59EAB066" w14:textId="77777777" w:rsidR="004930B1" w:rsidRPr="0088193B" w:rsidRDefault="004930B1" w:rsidP="002E15E2">
            <w:pPr>
              <w:pStyle w:val="TAL"/>
            </w:pPr>
          </w:p>
        </w:tc>
      </w:tr>
      <w:tr w:rsidR="004930B1" w:rsidRPr="0088193B" w14:paraId="350BD870" w14:textId="77777777">
        <w:tblPrEx>
          <w:tblCellMar>
            <w:left w:w="108" w:type="dxa"/>
            <w:right w:w="108" w:type="dxa"/>
          </w:tblCellMar>
        </w:tblPrEx>
        <w:tc>
          <w:tcPr>
            <w:tcW w:w="4537" w:type="dxa"/>
          </w:tcPr>
          <w:p w14:paraId="51D80822" w14:textId="77777777" w:rsidR="004930B1" w:rsidRPr="0088193B" w:rsidRDefault="004930B1" w:rsidP="002E15E2">
            <w:pPr>
              <w:pStyle w:val="TAL"/>
            </w:pPr>
            <w:r w:rsidRPr="0088193B">
              <w:t xml:space="preserve">    pusch-HoppingOffset</w:t>
            </w:r>
          </w:p>
        </w:tc>
        <w:tc>
          <w:tcPr>
            <w:tcW w:w="2268" w:type="dxa"/>
          </w:tcPr>
          <w:p w14:paraId="67BCEC9F" w14:textId="77777777" w:rsidR="004930B1" w:rsidRPr="0088193B" w:rsidDel="00623405" w:rsidRDefault="004930B1" w:rsidP="002E15E2">
            <w:pPr>
              <w:pStyle w:val="TAL"/>
            </w:pPr>
            <w:r w:rsidRPr="0088193B">
              <w:t>See subclause 4.6.8</w:t>
            </w:r>
          </w:p>
        </w:tc>
        <w:tc>
          <w:tcPr>
            <w:tcW w:w="1701" w:type="dxa"/>
          </w:tcPr>
          <w:p w14:paraId="55CE7BA8" w14:textId="77777777" w:rsidR="004930B1" w:rsidRPr="0088193B" w:rsidRDefault="004930B1" w:rsidP="002E15E2">
            <w:pPr>
              <w:pStyle w:val="TAL"/>
            </w:pPr>
            <w:r w:rsidRPr="0088193B">
              <w:t>Default value</w:t>
            </w:r>
          </w:p>
        </w:tc>
        <w:tc>
          <w:tcPr>
            <w:tcW w:w="1275" w:type="dxa"/>
          </w:tcPr>
          <w:p w14:paraId="6D6ACB72" w14:textId="77777777" w:rsidR="004930B1" w:rsidRPr="0088193B" w:rsidRDefault="004930B1" w:rsidP="002E15E2">
            <w:pPr>
              <w:pStyle w:val="TAL"/>
            </w:pPr>
          </w:p>
        </w:tc>
      </w:tr>
      <w:tr w:rsidR="004930B1" w:rsidRPr="0088193B" w14:paraId="4478D63F" w14:textId="77777777">
        <w:tblPrEx>
          <w:tblCellMar>
            <w:left w:w="108" w:type="dxa"/>
            <w:right w:w="108" w:type="dxa"/>
          </w:tblCellMar>
        </w:tblPrEx>
        <w:tc>
          <w:tcPr>
            <w:tcW w:w="4537" w:type="dxa"/>
          </w:tcPr>
          <w:p w14:paraId="227B1CA0" w14:textId="77777777" w:rsidR="004930B1" w:rsidRPr="0088193B" w:rsidRDefault="004930B1" w:rsidP="002E15E2">
            <w:pPr>
              <w:pStyle w:val="TAL"/>
            </w:pPr>
            <w:r w:rsidRPr="0088193B">
              <w:t xml:space="preserve">    enable64QAM</w:t>
            </w:r>
          </w:p>
        </w:tc>
        <w:tc>
          <w:tcPr>
            <w:tcW w:w="2268" w:type="dxa"/>
          </w:tcPr>
          <w:p w14:paraId="6805FB17" w14:textId="77777777" w:rsidR="004930B1" w:rsidRPr="0088193B" w:rsidRDefault="004930B1" w:rsidP="002E15E2">
            <w:pPr>
              <w:pStyle w:val="TAL"/>
            </w:pPr>
            <w:r w:rsidRPr="0088193B">
              <w:t>FALSE</w:t>
            </w:r>
          </w:p>
        </w:tc>
        <w:tc>
          <w:tcPr>
            <w:tcW w:w="1701" w:type="dxa"/>
          </w:tcPr>
          <w:p w14:paraId="487EA0CF" w14:textId="77777777" w:rsidR="004930B1" w:rsidRPr="0088193B" w:rsidRDefault="004930B1" w:rsidP="002E15E2">
            <w:pPr>
              <w:pStyle w:val="TAL"/>
            </w:pPr>
            <w:r w:rsidRPr="0088193B">
              <w:t>Default value</w:t>
            </w:r>
          </w:p>
        </w:tc>
        <w:tc>
          <w:tcPr>
            <w:tcW w:w="1275" w:type="dxa"/>
          </w:tcPr>
          <w:p w14:paraId="3CEBFDEA" w14:textId="77777777" w:rsidR="004930B1" w:rsidRPr="0088193B" w:rsidRDefault="004930B1" w:rsidP="002E15E2">
            <w:pPr>
              <w:pStyle w:val="TAL"/>
            </w:pPr>
          </w:p>
        </w:tc>
      </w:tr>
      <w:tr w:rsidR="004930B1" w:rsidRPr="0088193B" w14:paraId="2011CDE8" w14:textId="77777777">
        <w:tblPrEx>
          <w:tblCellMar>
            <w:left w:w="108" w:type="dxa"/>
            <w:right w:w="108" w:type="dxa"/>
          </w:tblCellMar>
        </w:tblPrEx>
        <w:tc>
          <w:tcPr>
            <w:tcW w:w="4537" w:type="dxa"/>
          </w:tcPr>
          <w:p w14:paraId="6ABFF95D" w14:textId="77777777" w:rsidR="004930B1" w:rsidRPr="0088193B" w:rsidRDefault="004930B1" w:rsidP="002E15E2">
            <w:pPr>
              <w:pStyle w:val="TAL"/>
            </w:pPr>
            <w:r w:rsidRPr="0088193B">
              <w:t xml:space="preserve">  }</w:t>
            </w:r>
          </w:p>
        </w:tc>
        <w:tc>
          <w:tcPr>
            <w:tcW w:w="2268" w:type="dxa"/>
          </w:tcPr>
          <w:p w14:paraId="61CE53C1" w14:textId="77777777" w:rsidR="004930B1" w:rsidRPr="0088193B" w:rsidDel="00623405" w:rsidRDefault="004930B1" w:rsidP="002E15E2">
            <w:pPr>
              <w:pStyle w:val="TAL"/>
            </w:pPr>
          </w:p>
        </w:tc>
        <w:tc>
          <w:tcPr>
            <w:tcW w:w="1701" w:type="dxa"/>
          </w:tcPr>
          <w:p w14:paraId="436FED54" w14:textId="77777777" w:rsidR="004930B1" w:rsidRPr="0088193B" w:rsidRDefault="004930B1" w:rsidP="002E15E2">
            <w:pPr>
              <w:pStyle w:val="TAL"/>
            </w:pPr>
          </w:p>
        </w:tc>
        <w:tc>
          <w:tcPr>
            <w:tcW w:w="1275" w:type="dxa"/>
          </w:tcPr>
          <w:p w14:paraId="37F07DAB" w14:textId="77777777" w:rsidR="004930B1" w:rsidRPr="0088193B" w:rsidRDefault="004930B1" w:rsidP="002E15E2">
            <w:pPr>
              <w:pStyle w:val="TAL"/>
            </w:pPr>
          </w:p>
        </w:tc>
      </w:tr>
      <w:tr w:rsidR="004930B1" w:rsidRPr="0088193B" w14:paraId="718C4A0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150D61" w14:textId="77777777" w:rsidR="004930B1" w:rsidRPr="0088193B" w:rsidRDefault="004930B1" w:rsidP="002E15E2">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50AF22BF" w14:textId="77777777" w:rsidR="004930B1" w:rsidRPr="0088193B" w:rsidRDefault="004930B1" w:rsidP="002E15E2">
            <w:pPr>
              <w:pStyle w:val="TAL"/>
            </w:pPr>
          </w:p>
        </w:tc>
        <w:tc>
          <w:tcPr>
            <w:tcW w:w="1701" w:type="dxa"/>
            <w:tcBorders>
              <w:top w:val="single" w:sz="4" w:space="0" w:color="auto"/>
              <w:left w:val="single" w:sz="4" w:space="0" w:color="auto"/>
              <w:bottom w:val="single" w:sz="4" w:space="0" w:color="auto"/>
              <w:right w:val="single" w:sz="4" w:space="0" w:color="auto"/>
            </w:tcBorders>
          </w:tcPr>
          <w:p w14:paraId="69D4D16D" w14:textId="77777777" w:rsidR="004930B1" w:rsidRPr="0088193B" w:rsidRDefault="004930B1" w:rsidP="002E15E2">
            <w:pPr>
              <w:pStyle w:val="TAL"/>
            </w:pPr>
          </w:p>
        </w:tc>
        <w:tc>
          <w:tcPr>
            <w:tcW w:w="1275" w:type="dxa"/>
            <w:tcBorders>
              <w:top w:val="single" w:sz="4" w:space="0" w:color="auto"/>
              <w:left w:val="single" w:sz="4" w:space="0" w:color="auto"/>
              <w:bottom w:val="single" w:sz="4" w:space="0" w:color="auto"/>
              <w:right w:val="single" w:sz="4" w:space="0" w:color="auto"/>
            </w:tcBorders>
          </w:tcPr>
          <w:p w14:paraId="24732CD9" w14:textId="77777777" w:rsidR="004930B1" w:rsidRPr="0088193B" w:rsidRDefault="004930B1" w:rsidP="002E15E2">
            <w:pPr>
              <w:pStyle w:val="TAL"/>
            </w:pPr>
          </w:p>
        </w:tc>
      </w:tr>
    </w:tbl>
    <w:p w14:paraId="2E0126DE" w14:textId="77777777" w:rsidR="004930B1" w:rsidRPr="0088193B" w:rsidRDefault="004930B1" w:rsidP="008A697B"/>
    <w:p w14:paraId="7D3CE631" w14:textId="77777777" w:rsidR="009F5711" w:rsidRPr="0088193B" w:rsidRDefault="009F5711" w:rsidP="009F5711">
      <w:pPr>
        <w:pStyle w:val="Heading4"/>
      </w:pPr>
      <w:r w:rsidRPr="0088193B">
        <w:t>7.1.5.4</w:t>
      </w:r>
      <w:r w:rsidRPr="0088193B">
        <w:tab/>
        <w:t>Predefined inter-TTI PUSCH hopping (N_sb=1)</w:t>
      </w:r>
    </w:p>
    <w:p w14:paraId="2457D3F3" w14:textId="77777777" w:rsidR="009F5711" w:rsidRPr="0088193B" w:rsidRDefault="009F5711" w:rsidP="009F5711">
      <w:pPr>
        <w:pStyle w:val="H6"/>
      </w:pPr>
      <w:r w:rsidRPr="0088193B">
        <w:t>7.1.5.4.1</w:t>
      </w:r>
      <w:r w:rsidRPr="0088193B">
        <w:tab/>
        <w:t>Test Purpose (TP)</w:t>
      </w:r>
    </w:p>
    <w:p w14:paraId="586AC55A" w14:textId="77777777" w:rsidR="009F5711" w:rsidRPr="0088193B" w:rsidRDefault="009F5711" w:rsidP="009F5711">
      <w:pPr>
        <w:pStyle w:val="H6"/>
      </w:pPr>
      <w:r w:rsidRPr="0088193B">
        <w:t>(1)</w:t>
      </w:r>
    </w:p>
    <w:p w14:paraId="1321F0C1" w14:textId="77777777" w:rsidR="009F5711" w:rsidRPr="0088193B" w:rsidRDefault="009F5711" w:rsidP="009F5711">
      <w:pPr>
        <w:pStyle w:val="PL"/>
        <w:rPr>
          <w:noProof w:val="0"/>
        </w:rPr>
      </w:pPr>
      <w:r w:rsidRPr="0088193B">
        <w:rPr>
          <w:b/>
          <w:bCs/>
          <w:noProof w:val="0"/>
        </w:rPr>
        <w:t>with</w:t>
      </w:r>
      <w:r w:rsidRPr="0088193B">
        <w:rPr>
          <w:noProof w:val="0"/>
        </w:rPr>
        <w:t xml:space="preserve"> { UE in E-UTRA RRC_CONNECTED state, number of sub bands 'N-sb' is set to 1 and '</w:t>
      </w:r>
      <w:r w:rsidRPr="0088193B">
        <w:rPr>
          <w:i/>
          <w:noProof w:val="0"/>
        </w:rPr>
        <w:t>Hopping-mode</w:t>
      </w:r>
      <w:r w:rsidRPr="0088193B">
        <w:rPr>
          <w:noProof w:val="0"/>
        </w:rPr>
        <w:t>' is set to 'interSubFrame'}</w:t>
      </w:r>
    </w:p>
    <w:p w14:paraId="181DD489" w14:textId="77777777" w:rsidR="009F5711" w:rsidRPr="0088193B" w:rsidRDefault="009F5711" w:rsidP="009F5711">
      <w:pPr>
        <w:pStyle w:val="PL"/>
        <w:rPr>
          <w:noProof w:val="0"/>
        </w:rPr>
      </w:pPr>
      <w:r w:rsidRPr="0088193B">
        <w:rPr>
          <w:b/>
          <w:bCs/>
          <w:noProof w:val="0"/>
        </w:rPr>
        <w:t>ensure that</w:t>
      </w:r>
      <w:r w:rsidRPr="0088193B">
        <w:rPr>
          <w:noProof w:val="0"/>
        </w:rPr>
        <w:t xml:space="preserve"> {</w:t>
      </w:r>
    </w:p>
    <w:p w14:paraId="4B6F5CFE" w14:textId="77777777" w:rsidR="009F5711" w:rsidRPr="0088193B" w:rsidRDefault="009F5711" w:rsidP="009F5711">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Hopping flag' set as 1, '</w:t>
      </w:r>
      <w:r w:rsidRPr="0088193B">
        <w:rPr>
          <w:i/>
          <w:noProof w:val="0"/>
        </w:rPr>
        <w:t>N</w:t>
      </w:r>
      <w:r w:rsidRPr="0088193B">
        <w:rPr>
          <w:i/>
          <w:noProof w:val="0"/>
          <w:vertAlign w:val="subscript"/>
        </w:rPr>
        <w:t>UL_hop</w:t>
      </w:r>
      <w:r w:rsidRPr="0088193B">
        <w:rPr>
          <w:noProof w:val="0"/>
        </w:rPr>
        <w:t>' bits all set to 1(Type 2 predefined hopping) }</w:t>
      </w:r>
    </w:p>
    <w:p w14:paraId="0A4F5238" w14:textId="77777777" w:rsidR="009F5711" w:rsidRPr="0088193B" w:rsidRDefault="009F5711" w:rsidP="009F5711">
      <w:pPr>
        <w:pStyle w:val="PL"/>
        <w:rPr>
          <w:noProof w:val="0"/>
        </w:rPr>
      </w:pPr>
      <w:r w:rsidRPr="0088193B">
        <w:rPr>
          <w:noProof w:val="0"/>
        </w:rPr>
        <w:t xml:space="preserve">    </w:t>
      </w:r>
      <w:r w:rsidRPr="0088193B">
        <w:rPr>
          <w:b/>
          <w:bCs/>
          <w:noProof w:val="0"/>
        </w:rPr>
        <w:t>then</w:t>
      </w:r>
      <w:r w:rsidRPr="0088193B">
        <w:rPr>
          <w:noProof w:val="0"/>
        </w:rPr>
        <w:t xml:space="preserve"> { UE transmits data with predefined, inter-TTI PUSCH hopping}</w:t>
      </w:r>
    </w:p>
    <w:p w14:paraId="2011EEEF" w14:textId="77777777" w:rsidR="009F5711" w:rsidRPr="0088193B" w:rsidRDefault="009F5711" w:rsidP="009F5711">
      <w:pPr>
        <w:pStyle w:val="PL"/>
        <w:rPr>
          <w:noProof w:val="0"/>
        </w:rPr>
      </w:pPr>
      <w:r w:rsidRPr="0088193B">
        <w:rPr>
          <w:noProof w:val="0"/>
        </w:rPr>
        <w:t xml:space="preserve">      }</w:t>
      </w:r>
    </w:p>
    <w:p w14:paraId="6B081054" w14:textId="77777777" w:rsidR="009F5711" w:rsidRPr="0088193B" w:rsidRDefault="009F5711" w:rsidP="009F5711">
      <w:pPr>
        <w:pStyle w:val="PL"/>
        <w:rPr>
          <w:noProof w:val="0"/>
        </w:rPr>
      </w:pPr>
      <w:r w:rsidRPr="0088193B">
        <w:rPr>
          <w:b/>
          <w:bCs/>
          <w:noProof w:val="0"/>
        </w:rPr>
        <w:t>with</w:t>
      </w:r>
      <w:r w:rsidRPr="0088193B">
        <w:rPr>
          <w:noProof w:val="0"/>
        </w:rPr>
        <w:t xml:space="preserve"> { UE in E-UTRA RRC_CONNECTED state, number of sub bands 'N-sb' is set to 1, '</w:t>
      </w:r>
      <w:r w:rsidRPr="0088193B">
        <w:rPr>
          <w:i/>
          <w:noProof w:val="0"/>
        </w:rPr>
        <w:t>Hopping-mode</w:t>
      </w:r>
      <w:r w:rsidRPr="0088193B">
        <w:rPr>
          <w:noProof w:val="0"/>
        </w:rPr>
        <w:t>' is set to 'interSubFrame' has transmitted a transport block with predefined, inter-TTI PUSCH hopping  }</w:t>
      </w:r>
    </w:p>
    <w:p w14:paraId="2F6747A0" w14:textId="77777777" w:rsidR="009F5711" w:rsidRPr="0088193B" w:rsidRDefault="009F5711" w:rsidP="009F5711">
      <w:pPr>
        <w:pStyle w:val="PL"/>
        <w:rPr>
          <w:noProof w:val="0"/>
        </w:rPr>
      </w:pPr>
      <w:r w:rsidRPr="0088193B">
        <w:rPr>
          <w:b/>
          <w:bCs/>
          <w:noProof w:val="0"/>
        </w:rPr>
        <w:t>ensure that</w:t>
      </w:r>
      <w:r w:rsidRPr="0088193B">
        <w:rPr>
          <w:noProof w:val="0"/>
        </w:rPr>
        <w:t xml:space="preserve"> {</w:t>
      </w:r>
    </w:p>
    <w:p w14:paraId="28338830" w14:textId="77777777" w:rsidR="009F5711" w:rsidRPr="0088193B" w:rsidRDefault="009F5711" w:rsidP="009F5711">
      <w:pPr>
        <w:pStyle w:val="PL"/>
        <w:rPr>
          <w:noProof w:val="0"/>
        </w:rPr>
      </w:pPr>
      <w:r w:rsidRPr="0088193B">
        <w:rPr>
          <w:noProof w:val="0"/>
        </w:rPr>
        <w:t xml:space="preserve">  </w:t>
      </w:r>
      <w:r w:rsidRPr="0088193B">
        <w:rPr>
          <w:b/>
          <w:bCs/>
          <w:noProof w:val="0"/>
        </w:rPr>
        <w:t>when</w:t>
      </w:r>
      <w:r w:rsidRPr="0088193B">
        <w:rPr>
          <w:noProof w:val="0"/>
        </w:rPr>
        <w:t xml:space="preserve"> { UE has to make a non adaptive retransmission) }</w:t>
      </w:r>
    </w:p>
    <w:p w14:paraId="5BFC62B7" w14:textId="77777777" w:rsidR="009F5711" w:rsidRPr="0088193B" w:rsidRDefault="009F5711" w:rsidP="009F5711">
      <w:pPr>
        <w:pStyle w:val="PL"/>
        <w:rPr>
          <w:noProof w:val="0"/>
        </w:rPr>
      </w:pPr>
      <w:r w:rsidRPr="0088193B">
        <w:rPr>
          <w:noProof w:val="0"/>
        </w:rPr>
        <w:t xml:space="preserve">    </w:t>
      </w:r>
      <w:r w:rsidRPr="0088193B">
        <w:rPr>
          <w:b/>
          <w:bCs/>
          <w:noProof w:val="0"/>
        </w:rPr>
        <w:t>then</w:t>
      </w:r>
      <w:r w:rsidRPr="0088193B">
        <w:rPr>
          <w:noProof w:val="0"/>
        </w:rPr>
        <w:t xml:space="preserve"> { UE transmits data with predefined, inter-TTI PUSCH hopping}</w:t>
      </w:r>
    </w:p>
    <w:p w14:paraId="7C63F90B" w14:textId="77777777" w:rsidR="009F5711" w:rsidRPr="0088193B" w:rsidRDefault="009F5711" w:rsidP="009F5711">
      <w:pPr>
        <w:pStyle w:val="PL"/>
        <w:rPr>
          <w:noProof w:val="0"/>
        </w:rPr>
      </w:pPr>
      <w:r w:rsidRPr="0088193B">
        <w:rPr>
          <w:noProof w:val="0"/>
        </w:rPr>
        <w:t xml:space="preserve">      }</w:t>
      </w:r>
    </w:p>
    <w:p w14:paraId="225610C9" w14:textId="77777777" w:rsidR="009F5711" w:rsidRPr="0088193B" w:rsidRDefault="009F5711" w:rsidP="009F5711">
      <w:pPr>
        <w:pStyle w:val="PL"/>
        <w:rPr>
          <w:noProof w:val="0"/>
        </w:rPr>
      </w:pPr>
    </w:p>
    <w:p w14:paraId="5ACEB72D" w14:textId="77777777" w:rsidR="009F5711" w:rsidRPr="0088193B" w:rsidRDefault="009F5711" w:rsidP="009F5711">
      <w:pPr>
        <w:pStyle w:val="H6"/>
      </w:pPr>
      <w:r w:rsidRPr="0088193B">
        <w:t>7.1.5.4.2</w:t>
      </w:r>
      <w:r w:rsidRPr="0088193B">
        <w:tab/>
        <w:t>Conformance requirements</w:t>
      </w:r>
    </w:p>
    <w:p w14:paraId="4756101D" w14:textId="77777777" w:rsidR="009F5711" w:rsidRPr="0088193B" w:rsidRDefault="009F5711" w:rsidP="009F5711">
      <w:r w:rsidRPr="0088193B">
        <w:t>Same Conformance requirements as in clause 7.1.5.2.2</w:t>
      </w:r>
    </w:p>
    <w:p w14:paraId="4BB50F69" w14:textId="77777777" w:rsidR="009F5711" w:rsidRPr="0088193B" w:rsidRDefault="009F5711" w:rsidP="009F5711">
      <w:pPr>
        <w:pStyle w:val="H6"/>
      </w:pPr>
      <w:r w:rsidRPr="0088193B">
        <w:t>7.1.5.4.3</w:t>
      </w:r>
      <w:r w:rsidRPr="0088193B">
        <w:tab/>
        <w:t>Test description</w:t>
      </w:r>
    </w:p>
    <w:p w14:paraId="7C1D180A" w14:textId="77777777" w:rsidR="009F5711" w:rsidRPr="0088193B" w:rsidRDefault="009F5711" w:rsidP="009F5711">
      <w:pPr>
        <w:pStyle w:val="H6"/>
      </w:pPr>
      <w:r w:rsidRPr="0088193B">
        <w:t>7.1.5.4.3.1</w:t>
      </w:r>
      <w:r w:rsidRPr="0088193B">
        <w:tab/>
        <w:t>Pre-test conditions</w:t>
      </w:r>
    </w:p>
    <w:p w14:paraId="0330433A" w14:textId="77777777" w:rsidR="009F5711" w:rsidRPr="0088193B" w:rsidRDefault="009F5711" w:rsidP="009F5711">
      <w:r w:rsidRPr="0088193B">
        <w:t>Same Pre-test conditions as in clause 7.1.5.2.3.1</w:t>
      </w:r>
    </w:p>
    <w:p w14:paraId="6D8FCAD4" w14:textId="77777777" w:rsidR="009F5711" w:rsidRPr="0088193B" w:rsidRDefault="009F5711" w:rsidP="009F5711">
      <w:pPr>
        <w:pStyle w:val="H6"/>
        <w:numPr>
          <w:ilvl w:val="5"/>
          <w:numId w:val="11"/>
        </w:numPr>
      </w:pPr>
      <w:r w:rsidRPr="0088193B">
        <w:t>Test procedure sequence</w:t>
      </w:r>
    </w:p>
    <w:p w14:paraId="40652127" w14:textId="77777777" w:rsidR="009F5711" w:rsidRPr="0088193B" w:rsidRDefault="009F5711" w:rsidP="009F5711">
      <w:pPr>
        <w:pStyle w:val="TH"/>
      </w:pPr>
      <w:r w:rsidRPr="0088193B">
        <w:t>Table 7.1.5.</w:t>
      </w:r>
      <w:r w:rsidR="009A3184" w:rsidRPr="0088193B">
        <w:t>4</w:t>
      </w:r>
      <w:r w:rsidRPr="0088193B">
        <w:t>.</w:t>
      </w:r>
      <w:r w:rsidR="009A3184" w:rsidRPr="0088193B">
        <w:t>3</w:t>
      </w:r>
      <w:r w:rsidRPr="0088193B">
        <w:t>.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F5711" w:rsidRPr="0088193B" w14:paraId="7FC99A91" w14:textId="77777777">
        <w:tc>
          <w:tcPr>
            <w:tcW w:w="534" w:type="dxa"/>
            <w:tcBorders>
              <w:bottom w:val="nil"/>
            </w:tcBorders>
            <w:shd w:val="clear" w:color="auto" w:fill="auto"/>
          </w:tcPr>
          <w:p w14:paraId="02B5A293" w14:textId="77777777" w:rsidR="009F5711" w:rsidRPr="0088193B" w:rsidRDefault="009F5711" w:rsidP="0063624C">
            <w:pPr>
              <w:pStyle w:val="TAH"/>
            </w:pPr>
            <w:r w:rsidRPr="0088193B">
              <w:t>St</w:t>
            </w:r>
          </w:p>
        </w:tc>
        <w:tc>
          <w:tcPr>
            <w:tcW w:w="3968" w:type="dxa"/>
            <w:shd w:val="clear" w:color="auto" w:fill="auto"/>
          </w:tcPr>
          <w:p w14:paraId="0D2A86DF" w14:textId="77777777" w:rsidR="009F5711" w:rsidRPr="0088193B" w:rsidRDefault="009F5711" w:rsidP="0063624C">
            <w:pPr>
              <w:pStyle w:val="TAH"/>
            </w:pPr>
            <w:r w:rsidRPr="0088193B">
              <w:t>Procedure</w:t>
            </w:r>
          </w:p>
        </w:tc>
        <w:tc>
          <w:tcPr>
            <w:tcW w:w="3684" w:type="dxa"/>
            <w:gridSpan w:val="2"/>
            <w:shd w:val="clear" w:color="auto" w:fill="auto"/>
          </w:tcPr>
          <w:p w14:paraId="3384C599" w14:textId="77777777" w:rsidR="009F5711" w:rsidRPr="0088193B" w:rsidRDefault="009F5711" w:rsidP="0063624C">
            <w:pPr>
              <w:pStyle w:val="TAH"/>
            </w:pPr>
            <w:r w:rsidRPr="0088193B">
              <w:t>Message Sequence</w:t>
            </w:r>
          </w:p>
        </w:tc>
        <w:tc>
          <w:tcPr>
            <w:tcW w:w="567" w:type="dxa"/>
            <w:tcBorders>
              <w:bottom w:val="nil"/>
            </w:tcBorders>
            <w:shd w:val="clear" w:color="auto" w:fill="auto"/>
          </w:tcPr>
          <w:p w14:paraId="079D4BFA" w14:textId="77777777" w:rsidR="009F5711" w:rsidRPr="0088193B" w:rsidRDefault="009F5711" w:rsidP="0063624C">
            <w:pPr>
              <w:pStyle w:val="TAH"/>
            </w:pPr>
            <w:r w:rsidRPr="0088193B">
              <w:t>TP</w:t>
            </w:r>
          </w:p>
        </w:tc>
        <w:tc>
          <w:tcPr>
            <w:tcW w:w="850" w:type="dxa"/>
            <w:tcBorders>
              <w:bottom w:val="nil"/>
            </w:tcBorders>
            <w:shd w:val="clear" w:color="auto" w:fill="auto"/>
          </w:tcPr>
          <w:p w14:paraId="38787267" w14:textId="77777777" w:rsidR="009F5711" w:rsidRPr="0088193B" w:rsidRDefault="009F5711" w:rsidP="0063624C">
            <w:pPr>
              <w:pStyle w:val="TAH"/>
            </w:pPr>
            <w:r w:rsidRPr="0088193B">
              <w:t>Verdict</w:t>
            </w:r>
          </w:p>
        </w:tc>
      </w:tr>
      <w:tr w:rsidR="009F5711" w:rsidRPr="0088193B" w14:paraId="44032AC3" w14:textId="77777777">
        <w:tc>
          <w:tcPr>
            <w:tcW w:w="534" w:type="dxa"/>
            <w:tcBorders>
              <w:top w:val="nil"/>
            </w:tcBorders>
            <w:shd w:val="clear" w:color="auto" w:fill="auto"/>
          </w:tcPr>
          <w:p w14:paraId="743B9739" w14:textId="77777777" w:rsidR="009F5711" w:rsidRPr="0088193B" w:rsidRDefault="009F5711" w:rsidP="0063624C">
            <w:pPr>
              <w:pStyle w:val="TAH"/>
            </w:pPr>
          </w:p>
        </w:tc>
        <w:tc>
          <w:tcPr>
            <w:tcW w:w="3968" w:type="dxa"/>
            <w:shd w:val="clear" w:color="auto" w:fill="auto"/>
          </w:tcPr>
          <w:p w14:paraId="2D254AF0" w14:textId="77777777" w:rsidR="009F5711" w:rsidRPr="0088193B" w:rsidRDefault="009F5711" w:rsidP="0063624C">
            <w:pPr>
              <w:pStyle w:val="TAH"/>
            </w:pPr>
          </w:p>
        </w:tc>
        <w:tc>
          <w:tcPr>
            <w:tcW w:w="708" w:type="dxa"/>
            <w:shd w:val="clear" w:color="auto" w:fill="auto"/>
          </w:tcPr>
          <w:p w14:paraId="0AB89BF4" w14:textId="77777777" w:rsidR="009F5711" w:rsidRPr="0088193B" w:rsidRDefault="009F5711" w:rsidP="0063624C">
            <w:pPr>
              <w:pStyle w:val="TAH"/>
            </w:pPr>
            <w:r w:rsidRPr="0088193B">
              <w:t>U - S</w:t>
            </w:r>
          </w:p>
        </w:tc>
        <w:tc>
          <w:tcPr>
            <w:tcW w:w="2976" w:type="dxa"/>
            <w:shd w:val="clear" w:color="auto" w:fill="auto"/>
          </w:tcPr>
          <w:p w14:paraId="67438D0C" w14:textId="77777777" w:rsidR="009F5711" w:rsidRPr="0088193B" w:rsidRDefault="009F5711" w:rsidP="0063624C">
            <w:pPr>
              <w:pStyle w:val="TAH"/>
            </w:pPr>
            <w:r w:rsidRPr="0088193B">
              <w:t>Message</w:t>
            </w:r>
          </w:p>
        </w:tc>
        <w:tc>
          <w:tcPr>
            <w:tcW w:w="567" w:type="dxa"/>
            <w:tcBorders>
              <w:top w:val="nil"/>
            </w:tcBorders>
            <w:shd w:val="clear" w:color="auto" w:fill="auto"/>
          </w:tcPr>
          <w:p w14:paraId="2586E20C" w14:textId="77777777" w:rsidR="009F5711" w:rsidRPr="0088193B" w:rsidRDefault="009F5711" w:rsidP="0063624C">
            <w:pPr>
              <w:pStyle w:val="TAH"/>
            </w:pPr>
          </w:p>
        </w:tc>
        <w:tc>
          <w:tcPr>
            <w:tcW w:w="850" w:type="dxa"/>
            <w:tcBorders>
              <w:top w:val="nil"/>
            </w:tcBorders>
            <w:shd w:val="clear" w:color="auto" w:fill="auto"/>
          </w:tcPr>
          <w:p w14:paraId="429AB449" w14:textId="77777777" w:rsidR="009F5711" w:rsidRPr="0088193B" w:rsidRDefault="009F5711" w:rsidP="0063624C">
            <w:pPr>
              <w:pStyle w:val="TAH"/>
            </w:pPr>
          </w:p>
        </w:tc>
      </w:tr>
      <w:tr w:rsidR="009F5711" w:rsidRPr="0088193B" w14:paraId="4090F2B8" w14:textId="77777777">
        <w:tc>
          <w:tcPr>
            <w:tcW w:w="534" w:type="dxa"/>
            <w:shd w:val="clear" w:color="auto" w:fill="auto"/>
          </w:tcPr>
          <w:p w14:paraId="488C574D" w14:textId="77777777" w:rsidR="009F5711" w:rsidRPr="0088193B" w:rsidRDefault="009F5711" w:rsidP="0063624C">
            <w:pPr>
              <w:pStyle w:val="TAC"/>
            </w:pPr>
            <w:r w:rsidRPr="0088193B">
              <w:t>1</w:t>
            </w:r>
          </w:p>
        </w:tc>
        <w:tc>
          <w:tcPr>
            <w:tcW w:w="3968" w:type="dxa"/>
            <w:shd w:val="clear" w:color="auto" w:fill="auto"/>
          </w:tcPr>
          <w:p w14:paraId="4AFE045B" w14:textId="77777777" w:rsidR="009F5711" w:rsidRPr="0088193B" w:rsidRDefault="009F5711" w:rsidP="0063624C">
            <w:pPr>
              <w:pStyle w:val="TAL"/>
            </w:pPr>
            <w:r w:rsidRPr="0088193B">
              <w:t xml:space="preserve">The SS ignores scheduling requests and does not allocate any uplink grant. </w:t>
            </w:r>
          </w:p>
        </w:tc>
        <w:tc>
          <w:tcPr>
            <w:tcW w:w="708" w:type="dxa"/>
            <w:shd w:val="clear" w:color="auto" w:fill="auto"/>
          </w:tcPr>
          <w:p w14:paraId="0DF9F9AB" w14:textId="77777777" w:rsidR="009F5711" w:rsidRPr="0088193B" w:rsidRDefault="009F5711" w:rsidP="0063624C">
            <w:pPr>
              <w:pStyle w:val="TAC"/>
            </w:pPr>
            <w:r w:rsidRPr="0088193B">
              <w:t>-</w:t>
            </w:r>
          </w:p>
        </w:tc>
        <w:tc>
          <w:tcPr>
            <w:tcW w:w="2976" w:type="dxa"/>
            <w:shd w:val="clear" w:color="auto" w:fill="auto"/>
          </w:tcPr>
          <w:p w14:paraId="49EBCA18" w14:textId="77777777" w:rsidR="009F5711" w:rsidRPr="0088193B" w:rsidRDefault="009F5711" w:rsidP="0063624C">
            <w:pPr>
              <w:pStyle w:val="TAL"/>
            </w:pPr>
            <w:r w:rsidRPr="0088193B">
              <w:t>-</w:t>
            </w:r>
          </w:p>
        </w:tc>
        <w:tc>
          <w:tcPr>
            <w:tcW w:w="567" w:type="dxa"/>
            <w:shd w:val="clear" w:color="auto" w:fill="auto"/>
          </w:tcPr>
          <w:p w14:paraId="75B4E4AA" w14:textId="77777777" w:rsidR="009F5711" w:rsidRPr="0088193B" w:rsidRDefault="009F5711" w:rsidP="0063624C">
            <w:pPr>
              <w:pStyle w:val="TAC"/>
            </w:pPr>
            <w:r w:rsidRPr="0088193B">
              <w:t>-</w:t>
            </w:r>
          </w:p>
        </w:tc>
        <w:tc>
          <w:tcPr>
            <w:tcW w:w="850" w:type="dxa"/>
            <w:shd w:val="clear" w:color="auto" w:fill="auto"/>
          </w:tcPr>
          <w:p w14:paraId="37B547D1" w14:textId="77777777" w:rsidR="009F5711" w:rsidRPr="0088193B" w:rsidRDefault="009F5711" w:rsidP="0063624C">
            <w:pPr>
              <w:pStyle w:val="TAC"/>
            </w:pPr>
            <w:r w:rsidRPr="0088193B">
              <w:t>-</w:t>
            </w:r>
          </w:p>
        </w:tc>
      </w:tr>
      <w:tr w:rsidR="009F5711" w:rsidRPr="0088193B" w14:paraId="52AC6DA3" w14:textId="77777777">
        <w:tc>
          <w:tcPr>
            <w:tcW w:w="534" w:type="dxa"/>
            <w:shd w:val="clear" w:color="auto" w:fill="auto"/>
          </w:tcPr>
          <w:p w14:paraId="13BC55DD" w14:textId="77777777" w:rsidR="009F5711" w:rsidRPr="0088193B" w:rsidRDefault="009F5711" w:rsidP="0063624C">
            <w:pPr>
              <w:pStyle w:val="TAC"/>
            </w:pPr>
            <w:r w:rsidRPr="0088193B">
              <w:t>2</w:t>
            </w:r>
          </w:p>
        </w:tc>
        <w:tc>
          <w:tcPr>
            <w:tcW w:w="3968" w:type="dxa"/>
            <w:shd w:val="clear" w:color="auto" w:fill="auto"/>
          </w:tcPr>
          <w:p w14:paraId="3B36AAAB" w14:textId="77777777" w:rsidR="009F5711" w:rsidRPr="0088193B" w:rsidRDefault="009F5711" w:rsidP="0063624C">
            <w:pPr>
              <w:pStyle w:val="TAL"/>
            </w:pPr>
            <w:r w:rsidRPr="0088193B">
              <w:t>SS transmits a MAC PDU including a RLC SDU</w:t>
            </w:r>
          </w:p>
        </w:tc>
        <w:tc>
          <w:tcPr>
            <w:tcW w:w="708" w:type="dxa"/>
            <w:shd w:val="clear" w:color="auto" w:fill="auto"/>
          </w:tcPr>
          <w:p w14:paraId="3B3E427B" w14:textId="77777777" w:rsidR="009F5711" w:rsidRPr="0088193B" w:rsidRDefault="009F5711" w:rsidP="0063624C">
            <w:pPr>
              <w:pStyle w:val="TAC"/>
            </w:pPr>
            <w:r w:rsidRPr="0088193B">
              <w:t>&lt;--</w:t>
            </w:r>
          </w:p>
        </w:tc>
        <w:tc>
          <w:tcPr>
            <w:tcW w:w="2976" w:type="dxa"/>
            <w:shd w:val="clear" w:color="auto" w:fill="auto"/>
          </w:tcPr>
          <w:p w14:paraId="5E8932C9" w14:textId="77777777" w:rsidR="009F5711" w:rsidRPr="0088193B" w:rsidRDefault="009F5711" w:rsidP="0063624C">
            <w:pPr>
              <w:pStyle w:val="TAL"/>
            </w:pPr>
            <w:r w:rsidRPr="0088193B">
              <w:t>MAC PDU</w:t>
            </w:r>
          </w:p>
        </w:tc>
        <w:tc>
          <w:tcPr>
            <w:tcW w:w="567" w:type="dxa"/>
            <w:shd w:val="clear" w:color="auto" w:fill="auto"/>
          </w:tcPr>
          <w:p w14:paraId="506E3B82" w14:textId="77777777" w:rsidR="009F5711" w:rsidRPr="0088193B" w:rsidRDefault="009F5711" w:rsidP="0063624C">
            <w:pPr>
              <w:pStyle w:val="TAC"/>
            </w:pPr>
            <w:r w:rsidRPr="0088193B">
              <w:t>1</w:t>
            </w:r>
          </w:p>
        </w:tc>
        <w:tc>
          <w:tcPr>
            <w:tcW w:w="850" w:type="dxa"/>
            <w:shd w:val="clear" w:color="auto" w:fill="auto"/>
          </w:tcPr>
          <w:p w14:paraId="2FEDD90C" w14:textId="77777777" w:rsidR="009F5711" w:rsidRPr="0088193B" w:rsidRDefault="009F5711" w:rsidP="0063624C">
            <w:pPr>
              <w:pStyle w:val="TAC"/>
            </w:pPr>
            <w:r w:rsidRPr="0088193B">
              <w:t>-</w:t>
            </w:r>
          </w:p>
        </w:tc>
      </w:tr>
      <w:tr w:rsidR="009F5711" w:rsidRPr="0088193B" w14:paraId="0E85C283" w14:textId="77777777">
        <w:tc>
          <w:tcPr>
            <w:tcW w:w="534" w:type="dxa"/>
            <w:shd w:val="clear" w:color="auto" w:fill="auto"/>
          </w:tcPr>
          <w:p w14:paraId="3BF6DC9C" w14:textId="77777777" w:rsidR="009F5711" w:rsidRPr="0088193B" w:rsidRDefault="009F5711" w:rsidP="0063624C">
            <w:pPr>
              <w:pStyle w:val="TAC"/>
            </w:pPr>
            <w:r w:rsidRPr="0088193B">
              <w:t>3</w:t>
            </w:r>
          </w:p>
        </w:tc>
        <w:tc>
          <w:tcPr>
            <w:tcW w:w="3968" w:type="dxa"/>
            <w:shd w:val="clear" w:color="auto" w:fill="auto"/>
          </w:tcPr>
          <w:p w14:paraId="087A10B6" w14:textId="77777777" w:rsidR="009F5711" w:rsidRPr="0088193B" w:rsidRDefault="00906C6E" w:rsidP="0063624C">
            <w:pPr>
              <w:pStyle w:val="TAL"/>
            </w:pPr>
            <w:r w:rsidRPr="0088193B">
              <w:t>The SS waits for 60 ms.</w:t>
            </w:r>
          </w:p>
        </w:tc>
        <w:tc>
          <w:tcPr>
            <w:tcW w:w="708" w:type="dxa"/>
            <w:shd w:val="clear" w:color="auto" w:fill="auto"/>
          </w:tcPr>
          <w:p w14:paraId="4DDFC6E5" w14:textId="77777777" w:rsidR="009F5711" w:rsidRPr="0088193B" w:rsidRDefault="00906C6E" w:rsidP="0063624C">
            <w:pPr>
              <w:pStyle w:val="TAC"/>
            </w:pPr>
            <w:r w:rsidRPr="0088193B">
              <w:t>-</w:t>
            </w:r>
          </w:p>
        </w:tc>
        <w:tc>
          <w:tcPr>
            <w:tcW w:w="2976" w:type="dxa"/>
            <w:shd w:val="clear" w:color="auto" w:fill="auto"/>
          </w:tcPr>
          <w:p w14:paraId="1CDE228C" w14:textId="77777777" w:rsidR="009F5711" w:rsidRPr="0088193B" w:rsidRDefault="00631192" w:rsidP="0063624C">
            <w:pPr>
              <w:pStyle w:val="TAL"/>
            </w:pPr>
            <w:r w:rsidRPr="0088193B">
              <w:t>-</w:t>
            </w:r>
          </w:p>
        </w:tc>
        <w:tc>
          <w:tcPr>
            <w:tcW w:w="567" w:type="dxa"/>
            <w:shd w:val="clear" w:color="auto" w:fill="auto"/>
          </w:tcPr>
          <w:p w14:paraId="10E02928" w14:textId="77777777" w:rsidR="009F5711" w:rsidRPr="0088193B" w:rsidRDefault="009F5711" w:rsidP="0063624C">
            <w:pPr>
              <w:pStyle w:val="TAC"/>
            </w:pPr>
            <w:r w:rsidRPr="0088193B">
              <w:t>-</w:t>
            </w:r>
          </w:p>
        </w:tc>
        <w:tc>
          <w:tcPr>
            <w:tcW w:w="850" w:type="dxa"/>
            <w:shd w:val="clear" w:color="auto" w:fill="auto"/>
          </w:tcPr>
          <w:p w14:paraId="0297A446" w14:textId="77777777" w:rsidR="009F5711" w:rsidRPr="0088193B" w:rsidRDefault="009F5711" w:rsidP="0063624C">
            <w:pPr>
              <w:pStyle w:val="TAC"/>
            </w:pPr>
            <w:r w:rsidRPr="0088193B">
              <w:t>-</w:t>
            </w:r>
          </w:p>
        </w:tc>
      </w:tr>
      <w:tr w:rsidR="009F5711" w:rsidRPr="0088193B" w14:paraId="5F598B2C" w14:textId="77777777">
        <w:tc>
          <w:tcPr>
            <w:tcW w:w="534" w:type="dxa"/>
            <w:shd w:val="clear" w:color="auto" w:fill="auto"/>
          </w:tcPr>
          <w:p w14:paraId="3C83CE18" w14:textId="77777777" w:rsidR="009F5711" w:rsidRPr="0088193B" w:rsidRDefault="009F5711" w:rsidP="0063624C">
            <w:pPr>
              <w:pStyle w:val="TAC"/>
            </w:pPr>
            <w:r w:rsidRPr="0088193B">
              <w:t>4</w:t>
            </w:r>
          </w:p>
        </w:tc>
        <w:tc>
          <w:tcPr>
            <w:tcW w:w="3968" w:type="dxa"/>
            <w:shd w:val="clear" w:color="auto" w:fill="auto"/>
          </w:tcPr>
          <w:p w14:paraId="27864989" w14:textId="77777777" w:rsidR="009F5711" w:rsidRPr="0088193B" w:rsidRDefault="00631192" w:rsidP="0063624C">
            <w:pPr>
              <w:pStyle w:val="TAL"/>
            </w:pPr>
            <w:r w:rsidRPr="0088193B">
              <w:t xml:space="preserve">The SS is configured for Uplink Grant Allocation Type 2. </w:t>
            </w:r>
            <w:r w:rsidR="009F5711" w:rsidRPr="0088193B">
              <w:t>SS transmits an UL Grant, allowing the UE to return the RLC SDU as received in step 2. Hopping flag’ set as 1, all bits in ‘</w:t>
            </w:r>
            <w:r w:rsidR="009F5711" w:rsidRPr="0088193B">
              <w:rPr>
                <w:i/>
              </w:rPr>
              <w:t>N</w:t>
            </w:r>
            <w:r w:rsidR="009F5711" w:rsidRPr="0088193B">
              <w:rPr>
                <w:i/>
                <w:vertAlign w:val="subscript"/>
              </w:rPr>
              <w:t>UL_hop</w:t>
            </w:r>
            <w:r w:rsidR="009F5711" w:rsidRPr="0088193B">
              <w:t xml:space="preserve">’ are set to 1. </w:t>
            </w:r>
          </w:p>
        </w:tc>
        <w:tc>
          <w:tcPr>
            <w:tcW w:w="708" w:type="dxa"/>
            <w:shd w:val="clear" w:color="auto" w:fill="auto"/>
          </w:tcPr>
          <w:p w14:paraId="65BFC5F0" w14:textId="77777777" w:rsidR="009F5711" w:rsidRPr="0088193B" w:rsidRDefault="009F5711" w:rsidP="0063624C">
            <w:pPr>
              <w:pStyle w:val="TAC"/>
            </w:pPr>
            <w:r w:rsidRPr="0088193B">
              <w:t>&lt;--</w:t>
            </w:r>
          </w:p>
        </w:tc>
        <w:tc>
          <w:tcPr>
            <w:tcW w:w="2976" w:type="dxa"/>
            <w:shd w:val="clear" w:color="auto" w:fill="auto"/>
          </w:tcPr>
          <w:p w14:paraId="091978BC" w14:textId="77777777" w:rsidR="009F5711" w:rsidRPr="0088193B" w:rsidRDefault="009F5711" w:rsidP="0063624C">
            <w:pPr>
              <w:pStyle w:val="TAL"/>
            </w:pPr>
            <w:r w:rsidRPr="0088193B">
              <w:t>(UL Grant (C-RNTI))</w:t>
            </w:r>
          </w:p>
        </w:tc>
        <w:tc>
          <w:tcPr>
            <w:tcW w:w="567" w:type="dxa"/>
            <w:shd w:val="clear" w:color="auto" w:fill="auto"/>
          </w:tcPr>
          <w:p w14:paraId="31397108" w14:textId="77777777" w:rsidR="009F5711" w:rsidRPr="0088193B" w:rsidRDefault="009F5711" w:rsidP="0063624C">
            <w:pPr>
              <w:pStyle w:val="TAC"/>
            </w:pPr>
            <w:r w:rsidRPr="0088193B">
              <w:t>-</w:t>
            </w:r>
          </w:p>
        </w:tc>
        <w:tc>
          <w:tcPr>
            <w:tcW w:w="850" w:type="dxa"/>
            <w:shd w:val="clear" w:color="auto" w:fill="auto"/>
          </w:tcPr>
          <w:p w14:paraId="03B2043F" w14:textId="77777777" w:rsidR="009F5711" w:rsidRPr="0088193B" w:rsidRDefault="009F5711" w:rsidP="0063624C">
            <w:pPr>
              <w:pStyle w:val="TAC"/>
            </w:pPr>
            <w:r w:rsidRPr="0088193B">
              <w:t>-</w:t>
            </w:r>
          </w:p>
        </w:tc>
      </w:tr>
      <w:tr w:rsidR="009F5711" w:rsidRPr="0088193B" w14:paraId="4B077D91" w14:textId="77777777">
        <w:tc>
          <w:tcPr>
            <w:tcW w:w="534" w:type="dxa"/>
            <w:tcBorders>
              <w:bottom w:val="single" w:sz="4" w:space="0" w:color="auto"/>
            </w:tcBorders>
            <w:shd w:val="clear" w:color="auto" w:fill="auto"/>
          </w:tcPr>
          <w:p w14:paraId="093D1039" w14:textId="77777777" w:rsidR="009F5711" w:rsidRPr="0088193B" w:rsidRDefault="009F5711" w:rsidP="0063624C">
            <w:pPr>
              <w:pStyle w:val="TAC"/>
            </w:pPr>
            <w:r w:rsidRPr="0088193B">
              <w:t>5</w:t>
            </w:r>
          </w:p>
        </w:tc>
        <w:tc>
          <w:tcPr>
            <w:tcW w:w="3968" w:type="dxa"/>
            <w:tcBorders>
              <w:bottom w:val="single" w:sz="4" w:space="0" w:color="auto"/>
            </w:tcBorders>
            <w:shd w:val="clear" w:color="auto" w:fill="auto"/>
          </w:tcPr>
          <w:p w14:paraId="06A40A24" w14:textId="77777777" w:rsidR="009F5711" w:rsidRPr="0088193B" w:rsidRDefault="009F5711" w:rsidP="0063624C">
            <w:pPr>
              <w:pStyle w:val="TAL"/>
            </w:pPr>
            <w:r w:rsidRPr="0088193B">
              <w:t>Check: Does the UE transmit a MAC PDU corresponding to grant in step 4?</w:t>
            </w:r>
          </w:p>
        </w:tc>
        <w:tc>
          <w:tcPr>
            <w:tcW w:w="708" w:type="dxa"/>
            <w:tcBorders>
              <w:bottom w:val="single" w:sz="4" w:space="0" w:color="auto"/>
            </w:tcBorders>
            <w:shd w:val="clear" w:color="auto" w:fill="auto"/>
          </w:tcPr>
          <w:p w14:paraId="5E25B9BA" w14:textId="77777777" w:rsidR="009F5711" w:rsidRPr="0088193B" w:rsidRDefault="009F5711" w:rsidP="0063624C">
            <w:pPr>
              <w:pStyle w:val="TAC"/>
            </w:pPr>
            <w:r w:rsidRPr="0088193B">
              <w:t>-</w:t>
            </w:r>
          </w:p>
        </w:tc>
        <w:tc>
          <w:tcPr>
            <w:tcW w:w="2976" w:type="dxa"/>
            <w:tcBorders>
              <w:bottom w:val="single" w:sz="4" w:space="0" w:color="auto"/>
            </w:tcBorders>
            <w:shd w:val="clear" w:color="auto" w:fill="auto"/>
          </w:tcPr>
          <w:p w14:paraId="68530CAE" w14:textId="77777777" w:rsidR="009F5711" w:rsidRPr="0088193B" w:rsidRDefault="009F5711" w:rsidP="0063624C">
            <w:pPr>
              <w:pStyle w:val="TAL"/>
            </w:pPr>
            <w:r w:rsidRPr="0088193B">
              <w:t>MAC PDU</w:t>
            </w:r>
          </w:p>
        </w:tc>
        <w:tc>
          <w:tcPr>
            <w:tcW w:w="567" w:type="dxa"/>
            <w:tcBorders>
              <w:bottom w:val="single" w:sz="4" w:space="0" w:color="auto"/>
            </w:tcBorders>
            <w:shd w:val="clear" w:color="auto" w:fill="auto"/>
          </w:tcPr>
          <w:p w14:paraId="551A4F91" w14:textId="77777777" w:rsidR="009F5711" w:rsidRPr="0088193B" w:rsidRDefault="009F5711" w:rsidP="0063624C">
            <w:pPr>
              <w:pStyle w:val="TAC"/>
            </w:pPr>
            <w:r w:rsidRPr="0088193B">
              <w:t>1</w:t>
            </w:r>
          </w:p>
        </w:tc>
        <w:tc>
          <w:tcPr>
            <w:tcW w:w="850" w:type="dxa"/>
            <w:tcBorders>
              <w:bottom w:val="single" w:sz="4" w:space="0" w:color="auto"/>
            </w:tcBorders>
            <w:shd w:val="clear" w:color="auto" w:fill="auto"/>
          </w:tcPr>
          <w:p w14:paraId="6D6B5E24" w14:textId="77777777" w:rsidR="009F5711" w:rsidRPr="0088193B" w:rsidRDefault="009F5711" w:rsidP="0063624C">
            <w:pPr>
              <w:pStyle w:val="TAC"/>
            </w:pPr>
            <w:r w:rsidRPr="0088193B">
              <w:t>P</w:t>
            </w:r>
          </w:p>
        </w:tc>
      </w:tr>
      <w:tr w:rsidR="009F5711" w:rsidRPr="0088193B" w14:paraId="6A095C7E" w14:textId="77777777">
        <w:tc>
          <w:tcPr>
            <w:tcW w:w="534" w:type="dxa"/>
            <w:tcBorders>
              <w:bottom w:val="single" w:sz="4" w:space="0" w:color="auto"/>
            </w:tcBorders>
            <w:shd w:val="clear" w:color="auto" w:fill="auto"/>
          </w:tcPr>
          <w:p w14:paraId="7969127E" w14:textId="77777777" w:rsidR="009F5711" w:rsidRPr="0088193B" w:rsidRDefault="009F5711" w:rsidP="0063624C">
            <w:pPr>
              <w:pStyle w:val="TAC"/>
            </w:pPr>
            <w:r w:rsidRPr="0088193B">
              <w:t>6</w:t>
            </w:r>
          </w:p>
        </w:tc>
        <w:tc>
          <w:tcPr>
            <w:tcW w:w="3968" w:type="dxa"/>
            <w:tcBorders>
              <w:bottom w:val="single" w:sz="4" w:space="0" w:color="auto"/>
            </w:tcBorders>
            <w:shd w:val="clear" w:color="auto" w:fill="auto"/>
          </w:tcPr>
          <w:p w14:paraId="4EF75E6A" w14:textId="77777777" w:rsidR="009F5711" w:rsidRPr="0088193B" w:rsidRDefault="009F5711" w:rsidP="0063624C">
            <w:pPr>
              <w:pStyle w:val="TAL"/>
            </w:pPr>
            <w:r w:rsidRPr="0088193B">
              <w:t>The SS transmits a HARQ NACK</w:t>
            </w:r>
          </w:p>
        </w:tc>
        <w:tc>
          <w:tcPr>
            <w:tcW w:w="708" w:type="dxa"/>
            <w:tcBorders>
              <w:bottom w:val="single" w:sz="4" w:space="0" w:color="auto"/>
            </w:tcBorders>
            <w:shd w:val="clear" w:color="auto" w:fill="auto"/>
          </w:tcPr>
          <w:p w14:paraId="02EDDF0E" w14:textId="77777777" w:rsidR="009F5711" w:rsidRPr="0088193B" w:rsidRDefault="009F5711" w:rsidP="0063624C">
            <w:pPr>
              <w:pStyle w:val="TAC"/>
            </w:pPr>
            <w:r w:rsidRPr="0088193B">
              <w:t>&lt;--</w:t>
            </w:r>
          </w:p>
        </w:tc>
        <w:tc>
          <w:tcPr>
            <w:tcW w:w="2976" w:type="dxa"/>
            <w:tcBorders>
              <w:bottom w:val="single" w:sz="4" w:space="0" w:color="auto"/>
            </w:tcBorders>
            <w:shd w:val="clear" w:color="auto" w:fill="auto"/>
          </w:tcPr>
          <w:p w14:paraId="7A92C7B1" w14:textId="77777777" w:rsidR="009F5711" w:rsidRPr="0088193B" w:rsidRDefault="009F5711" w:rsidP="0063624C">
            <w:pPr>
              <w:pStyle w:val="TAL"/>
            </w:pPr>
            <w:r w:rsidRPr="0088193B">
              <w:t>HARQ NACK</w:t>
            </w:r>
          </w:p>
        </w:tc>
        <w:tc>
          <w:tcPr>
            <w:tcW w:w="567" w:type="dxa"/>
            <w:tcBorders>
              <w:bottom w:val="single" w:sz="4" w:space="0" w:color="auto"/>
            </w:tcBorders>
            <w:shd w:val="clear" w:color="auto" w:fill="auto"/>
          </w:tcPr>
          <w:p w14:paraId="6C03C690" w14:textId="77777777" w:rsidR="009F5711" w:rsidRPr="0088193B" w:rsidRDefault="009F5711" w:rsidP="0063624C">
            <w:pPr>
              <w:pStyle w:val="TAC"/>
            </w:pPr>
            <w:r w:rsidRPr="0088193B">
              <w:t>-</w:t>
            </w:r>
          </w:p>
        </w:tc>
        <w:tc>
          <w:tcPr>
            <w:tcW w:w="850" w:type="dxa"/>
            <w:tcBorders>
              <w:bottom w:val="single" w:sz="4" w:space="0" w:color="auto"/>
            </w:tcBorders>
            <w:shd w:val="clear" w:color="auto" w:fill="auto"/>
          </w:tcPr>
          <w:p w14:paraId="67E57D6B" w14:textId="77777777" w:rsidR="009F5711" w:rsidRPr="0088193B" w:rsidRDefault="009F5711" w:rsidP="0063624C">
            <w:pPr>
              <w:pStyle w:val="TAC"/>
            </w:pPr>
            <w:r w:rsidRPr="0088193B">
              <w:t>-</w:t>
            </w:r>
          </w:p>
        </w:tc>
      </w:tr>
      <w:tr w:rsidR="009F5711" w:rsidRPr="0088193B" w14:paraId="080E4601" w14:textId="77777777">
        <w:tc>
          <w:tcPr>
            <w:tcW w:w="534" w:type="dxa"/>
            <w:tcBorders>
              <w:bottom w:val="single" w:sz="4" w:space="0" w:color="auto"/>
            </w:tcBorders>
            <w:shd w:val="clear" w:color="auto" w:fill="auto"/>
          </w:tcPr>
          <w:p w14:paraId="042E39D3" w14:textId="77777777" w:rsidR="009F5711" w:rsidRPr="0088193B" w:rsidRDefault="009F5711" w:rsidP="0063624C">
            <w:pPr>
              <w:pStyle w:val="TAC"/>
            </w:pPr>
            <w:r w:rsidRPr="0088193B">
              <w:t>7</w:t>
            </w:r>
          </w:p>
        </w:tc>
        <w:tc>
          <w:tcPr>
            <w:tcW w:w="3968" w:type="dxa"/>
            <w:tcBorders>
              <w:bottom w:val="single" w:sz="4" w:space="0" w:color="auto"/>
            </w:tcBorders>
            <w:shd w:val="clear" w:color="auto" w:fill="auto"/>
          </w:tcPr>
          <w:p w14:paraId="7C6D0447" w14:textId="77777777" w:rsidR="009F5711" w:rsidRPr="0088193B" w:rsidRDefault="009F5711" w:rsidP="0063624C">
            <w:pPr>
              <w:pStyle w:val="TAL"/>
            </w:pPr>
            <w:r w:rsidRPr="0088193B">
              <w:t>Check: Does the UE transmit a MAC PDU corresponding to grant in step 4, for same HARQ process as in step 5?</w:t>
            </w:r>
          </w:p>
        </w:tc>
        <w:tc>
          <w:tcPr>
            <w:tcW w:w="708" w:type="dxa"/>
            <w:tcBorders>
              <w:bottom w:val="single" w:sz="4" w:space="0" w:color="auto"/>
            </w:tcBorders>
            <w:shd w:val="clear" w:color="auto" w:fill="auto"/>
          </w:tcPr>
          <w:p w14:paraId="7D4A1392" w14:textId="77777777" w:rsidR="009F5711" w:rsidRPr="0088193B" w:rsidRDefault="009F5711" w:rsidP="0063624C">
            <w:pPr>
              <w:pStyle w:val="TAC"/>
            </w:pPr>
            <w:r w:rsidRPr="0088193B">
              <w:t>--&gt;</w:t>
            </w:r>
          </w:p>
        </w:tc>
        <w:tc>
          <w:tcPr>
            <w:tcW w:w="2976" w:type="dxa"/>
            <w:tcBorders>
              <w:bottom w:val="single" w:sz="4" w:space="0" w:color="auto"/>
            </w:tcBorders>
            <w:shd w:val="clear" w:color="auto" w:fill="auto"/>
          </w:tcPr>
          <w:p w14:paraId="1DDDCAF1" w14:textId="77777777" w:rsidR="009F5711" w:rsidRPr="0088193B" w:rsidRDefault="009F5711" w:rsidP="0063624C">
            <w:pPr>
              <w:pStyle w:val="TAL"/>
            </w:pPr>
            <w:r w:rsidRPr="0088193B">
              <w:t>MAC PDU</w:t>
            </w:r>
          </w:p>
        </w:tc>
        <w:tc>
          <w:tcPr>
            <w:tcW w:w="567" w:type="dxa"/>
            <w:tcBorders>
              <w:bottom w:val="single" w:sz="4" w:space="0" w:color="auto"/>
            </w:tcBorders>
            <w:shd w:val="clear" w:color="auto" w:fill="auto"/>
          </w:tcPr>
          <w:p w14:paraId="60BF3F9D" w14:textId="77777777" w:rsidR="009F5711" w:rsidRPr="0088193B" w:rsidRDefault="009F5711" w:rsidP="0063624C">
            <w:pPr>
              <w:pStyle w:val="TAC"/>
            </w:pPr>
            <w:r w:rsidRPr="0088193B">
              <w:t>2</w:t>
            </w:r>
          </w:p>
        </w:tc>
        <w:tc>
          <w:tcPr>
            <w:tcW w:w="850" w:type="dxa"/>
            <w:tcBorders>
              <w:bottom w:val="single" w:sz="4" w:space="0" w:color="auto"/>
            </w:tcBorders>
            <w:shd w:val="clear" w:color="auto" w:fill="auto"/>
          </w:tcPr>
          <w:p w14:paraId="23F84F7D" w14:textId="77777777" w:rsidR="009F5711" w:rsidRPr="0088193B" w:rsidRDefault="009F5711" w:rsidP="0063624C">
            <w:pPr>
              <w:pStyle w:val="TAC"/>
            </w:pPr>
            <w:r w:rsidRPr="0088193B">
              <w:t>P</w:t>
            </w:r>
          </w:p>
        </w:tc>
      </w:tr>
      <w:tr w:rsidR="009F5711" w:rsidRPr="0088193B" w14:paraId="062A375F" w14:textId="77777777">
        <w:tc>
          <w:tcPr>
            <w:tcW w:w="534" w:type="dxa"/>
            <w:tcBorders>
              <w:bottom w:val="single" w:sz="4" w:space="0" w:color="auto"/>
            </w:tcBorders>
            <w:shd w:val="clear" w:color="auto" w:fill="auto"/>
          </w:tcPr>
          <w:p w14:paraId="26A054CE" w14:textId="77777777" w:rsidR="009F5711" w:rsidRPr="0088193B" w:rsidRDefault="009F5711" w:rsidP="0063624C">
            <w:pPr>
              <w:pStyle w:val="TAC"/>
            </w:pPr>
            <w:r w:rsidRPr="0088193B">
              <w:t>8</w:t>
            </w:r>
          </w:p>
        </w:tc>
        <w:tc>
          <w:tcPr>
            <w:tcW w:w="3968" w:type="dxa"/>
            <w:tcBorders>
              <w:bottom w:val="single" w:sz="4" w:space="0" w:color="auto"/>
            </w:tcBorders>
            <w:shd w:val="clear" w:color="auto" w:fill="auto"/>
          </w:tcPr>
          <w:p w14:paraId="6FE21E67" w14:textId="77777777" w:rsidR="009F5711" w:rsidRPr="0088193B" w:rsidRDefault="009F5711" w:rsidP="0063624C">
            <w:pPr>
              <w:pStyle w:val="TAL"/>
            </w:pPr>
            <w:r w:rsidRPr="0088193B">
              <w:t>The SS transmits a HARQ  NACK</w:t>
            </w:r>
          </w:p>
        </w:tc>
        <w:tc>
          <w:tcPr>
            <w:tcW w:w="708" w:type="dxa"/>
            <w:tcBorders>
              <w:bottom w:val="single" w:sz="4" w:space="0" w:color="auto"/>
            </w:tcBorders>
            <w:shd w:val="clear" w:color="auto" w:fill="auto"/>
          </w:tcPr>
          <w:p w14:paraId="50B53EC4" w14:textId="77777777" w:rsidR="009F5711" w:rsidRPr="0088193B" w:rsidRDefault="009F5711" w:rsidP="0063624C">
            <w:pPr>
              <w:pStyle w:val="TAC"/>
            </w:pPr>
            <w:r w:rsidRPr="0088193B">
              <w:t>&lt;--</w:t>
            </w:r>
          </w:p>
        </w:tc>
        <w:tc>
          <w:tcPr>
            <w:tcW w:w="2976" w:type="dxa"/>
            <w:tcBorders>
              <w:bottom w:val="single" w:sz="4" w:space="0" w:color="auto"/>
            </w:tcBorders>
            <w:shd w:val="clear" w:color="auto" w:fill="auto"/>
          </w:tcPr>
          <w:p w14:paraId="5435CE07" w14:textId="77777777" w:rsidR="009F5711" w:rsidRPr="0088193B" w:rsidRDefault="009F5711" w:rsidP="0063624C">
            <w:pPr>
              <w:pStyle w:val="TAL"/>
            </w:pPr>
            <w:r w:rsidRPr="0088193B">
              <w:t>HARQ NACK</w:t>
            </w:r>
          </w:p>
        </w:tc>
        <w:tc>
          <w:tcPr>
            <w:tcW w:w="567" w:type="dxa"/>
            <w:tcBorders>
              <w:bottom w:val="single" w:sz="4" w:space="0" w:color="auto"/>
            </w:tcBorders>
            <w:shd w:val="clear" w:color="auto" w:fill="auto"/>
          </w:tcPr>
          <w:p w14:paraId="2F2DC0CE" w14:textId="77777777" w:rsidR="009F5711" w:rsidRPr="0088193B" w:rsidRDefault="009F5711" w:rsidP="0063624C">
            <w:pPr>
              <w:pStyle w:val="TAC"/>
            </w:pPr>
            <w:r w:rsidRPr="0088193B">
              <w:t>-</w:t>
            </w:r>
          </w:p>
        </w:tc>
        <w:tc>
          <w:tcPr>
            <w:tcW w:w="850" w:type="dxa"/>
            <w:tcBorders>
              <w:bottom w:val="single" w:sz="4" w:space="0" w:color="auto"/>
            </w:tcBorders>
            <w:shd w:val="clear" w:color="auto" w:fill="auto"/>
          </w:tcPr>
          <w:p w14:paraId="094A65A6" w14:textId="77777777" w:rsidR="009F5711" w:rsidRPr="0088193B" w:rsidRDefault="009F5711" w:rsidP="0063624C">
            <w:pPr>
              <w:pStyle w:val="TAC"/>
            </w:pPr>
            <w:r w:rsidRPr="0088193B">
              <w:t>-</w:t>
            </w:r>
          </w:p>
        </w:tc>
      </w:tr>
      <w:tr w:rsidR="009F5711" w:rsidRPr="0088193B" w14:paraId="59F7F0C7" w14:textId="77777777">
        <w:tc>
          <w:tcPr>
            <w:tcW w:w="534" w:type="dxa"/>
            <w:tcBorders>
              <w:bottom w:val="single" w:sz="4" w:space="0" w:color="auto"/>
            </w:tcBorders>
            <w:shd w:val="clear" w:color="auto" w:fill="auto"/>
          </w:tcPr>
          <w:p w14:paraId="1C9AF57B" w14:textId="77777777" w:rsidR="009F5711" w:rsidRPr="0088193B" w:rsidRDefault="009F5711" w:rsidP="0063624C">
            <w:pPr>
              <w:pStyle w:val="TAC"/>
            </w:pPr>
            <w:r w:rsidRPr="0088193B">
              <w:t>9</w:t>
            </w:r>
          </w:p>
        </w:tc>
        <w:tc>
          <w:tcPr>
            <w:tcW w:w="3968" w:type="dxa"/>
            <w:tcBorders>
              <w:bottom w:val="single" w:sz="4" w:space="0" w:color="auto"/>
            </w:tcBorders>
            <w:shd w:val="clear" w:color="auto" w:fill="auto"/>
          </w:tcPr>
          <w:p w14:paraId="7FC82B79" w14:textId="77777777" w:rsidR="009F5711" w:rsidRPr="0088193B" w:rsidRDefault="009F5711" w:rsidP="0063624C">
            <w:pPr>
              <w:pStyle w:val="TAL"/>
            </w:pPr>
            <w:r w:rsidRPr="0088193B">
              <w:t>Check: Does the UE transmit a MAC PDU corresponding to grant in step 4, for same HARQ process as in step 7?</w:t>
            </w:r>
          </w:p>
        </w:tc>
        <w:tc>
          <w:tcPr>
            <w:tcW w:w="708" w:type="dxa"/>
            <w:tcBorders>
              <w:bottom w:val="single" w:sz="4" w:space="0" w:color="auto"/>
            </w:tcBorders>
            <w:shd w:val="clear" w:color="auto" w:fill="auto"/>
          </w:tcPr>
          <w:p w14:paraId="3D38BF36" w14:textId="77777777" w:rsidR="009F5711" w:rsidRPr="0088193B" w:rsidRDefault="009F5711" w:rsidP="0063624C">
            <w:pPr>
              <w:pStyle w:val="TAC"/>
            </w:pPr>
            <w:r w:rsidRPr="0088193B">
              <w:t>--&gt;</w:t>
            </w:r>
          </w:p>
        </w:tc>
        <w:tc>
          <w:tcPr>
            <w:tcW w:w="2976" w:type="dxa"/>
            <w:tcBorders>
              <w:bottom w:val="single" w:sz="4" w:space="0" w:color="auto"/>
            </w:tcBorders>
            <w:shd w:val="clear" w:color="auto" w:fill="auto"/>
          </w:tcPr>
          <w:p w14:paraId="450C5701" w14:textId="77777777" w:rsidR="009F5711" w:rsidRPr="0088193B" w:rsidRDefault="009F5711" w:rsidP="0063624C">
            <w:pPr>
              <w:pStyle w:val="TAL"/>
            </w:pPr>
            <w:r w:rsidRPr="0088193B">
              <w:t>MAC PDU</w:t>
            </w:r>
          </w:p>
        </w:tc>
        <w:tc>
          <w:tcPr>
            <w:tcW w:w="567" w:type="dxa"/>
            <w:tcBorders>
              <w:bottom w:val="single" w:sz="4" w:space="0" w:color="auto"/>
            </w:tcBorders>
            <w:shd w:val="clear" w:color="auto" w:fill="auto"/>
          </w:tcPr>
          <w:p w14:paraId="057299C8" w14:textId="77777777" w:rsidR="009F5711" w:rsidRPr="0088193B" w:rsidRDefault="009F5711" w:rsidP="0063624C">
            <w:pPr>
              <w:pStyle w:val="TAC"/>
            </w:pPr>
            <w:r w:rsidRPr="0088193B">
              <w:t>2</w:t>
            </w:r>
          </w:p>
        </w:tc>
        <w:tc>
          <w:tcPr>
            <w:tcW w:w="850" w:type="dxa"/>
            <w:tcBorders>
              <w:bottom w:val="single" w:sz="4" w:space="0" w:color="auto"/>
            </w:tcBorders>
            <w:shd w:val="clear" w:color="auto" w:fill="auto"/>
          </w:tcPr>
          <w:p w14:paraId="18824E06" w14:textId="77777777" w:rsidR="009F5711" w:rsidRPr="0088193B" w:rsidRDefault="009F5711" w:rsidP="0063624C">
            <w:pPr>
              <w:pStyle w:val="TAC"/>
            </w:pPr>
            <w:r w:rsidRPr="0088193B">
              <w:t>P</w:t>
            </w:r>
          </w:p>
        </w:tc>
      </w:tr>
      <w:tr w:rsidR="009F5711" w:rsidRPr="0088193B" w14:paraId="6026D008" w14:textId="77777777">
        <w:tc>
          <w:tcPr>
            <w:tcW w:w="534" w:type="dxa"/>
            <w:tcBorders>
              <w:bottom w:val="single" w:sz="4" w:space="0" w:color="auto"/>
            </w:tcBorders>
            <w:shd w:val="clear" w:color="auto" w:fill="auto"/>
          </w:tcPr>
          <w:p w14:paraId="17DCEFC4" w14:textId="77777777" w:rsidR="009F5711" w:rsidRPr="0088193B" w:rsidRDefault="009F5711" w:rsidP="0063624C">
            <w:pPr>
              <w:pStyle w:val="TAC"/>
            </w:pPr>
            <w:r w:rsidRPr="0088193B">
              <w:t>10</w:t>
            </w:r>
          </w:p>
        </w:tc>
        <w:tc>
          <w:tcPr>
            <w:tcW w:w="3968" w:type="dxa"/>
            <w:tcBorders>
              <w:bottom w:val="single" w:sz="4" w:space="0" w:color="auto"/>
            </w:tcBorders>
            <w:shd w:val="clear" w:color="auto" w:fill="auto"/>
          </w:tcPr>
          <w:p w14:paraId="11E6F425" w14:textId="77777777" w:rsidR="009F5711" w:rsidRPr="0088193B" w:rsidRDefault="009F5711" w:rsidP="0063624C">
            <w:pPr>
              <w:pStyle w:val="TAL"/>
            </w:pPr>
            <w:r w:rsidRPr="0088193B">
              <w:t>The SS transmits a HARQ  NACK</w:t>
            </w:r>
          </w:p>
        </w:tc>
        <w:tc>
          <w:tcPr>
            <w:tcW w:w="708" w:type="dxa"/>
            <w:tcBorders>
              <w:bottom w:val="single" w:sz="4" w:space="0" w:color="auto"/>
            </w:tcBorders>
            <w:shd w:val="clear" w:color="auto" w:fill="auto"/>
          </w:tcPr>
          <w:p w14:paraId="6430DCEC" w14:textId="77777777" w:rsidR="009F5711" w:rsidRPr="0088193B" w:rsidRDefault="009F5711" w:rsidP="0063624C">
            <w:pPr>
              <w:pStyle w:val="TAC"/>
            </w:pPr>
            <w:r w:rsidRPr="0088193B">
              <w:t>&lt;--</w:t>
            </w:r>
          </w:p>
        </w:tc>
        <w:tc>
          <w:tcPr>
            <w:tcW w:w="2976" w:type="dxa"/>
            <w:tcBorders>
              <w:bottom w:val="single" w:sz="4" w:space="0" w:color="auto"/>
            </w:tcBorders>
            <w:shd w:val="clear" w:color="auto" w:fill="auto"/>
          </w:tcPr>
          <w:p w14:paraId="41982D64" w14:textId="77777777" w:rsidR="009F5711" w:rsidRPr="0088193B" w:rsidRDefault="009F5711" w:rsidP="0063624C">
            <w:pPr>
              <w:pStyle w:val="TAL"/>
            </w:pPr>
            <w:r w:rsidRPr="0088193B">
              <w:t>HARQ NACK</w:t>
            </w:r>
          </w:p>
        </w:tc>
        <w:tc>
          <w:tcPr>
            <w:tcW w:w="567" w:type="dxa"/>
            <w:tcBorders>
              <w:bottom w:val="single" w:sz="4" w:space="0" w:color="auto"/>
            </w:tcBorders>
            <w:shd w:val="clear" w:color="auto" w:fill="auto"/>
          </w:tcPr>
          <w:p w14:paraId="06121F23" w14:textId="77777777" w:rsidR="009F5711" w:rsidRPr="0088193B" w:rsidRDefault="009F5711" w:rsidP="0063624C">
            <w:pPr>
              <w:pStyle w:val="TAC"/>
            </w:pPr>
            <w:r w:rsidRPr="0088193B">
              <w:t>-</w:t>
            </w:r>
          </w:p>
        </w:tc>
        <w:tc>
          <w:tcPr>
            <w:tcW w:w="850" w:type="dxa"/>
            <w:tcBorders>
              <w:bottom w:val="single" w:sz="4" w:space="0" w:color="auto"/>
            </w:tcBorders>
            <w:shd w:val="clear" w:color="auto" w:fill="auto"/>
          </w:tcPr>
          <w:p w14:paraId="004131F9" w14:textId="77777777" w:rsidR="009F5711" w:rsidRPr="0088193B" w:rsidRDefault="009F5711" w:rsidP="0063624C">
            <w:pPr>
              <w:pStyle w:val="TAC"/>
            </w:pPr>
            <w:r w:rsidRPr="0088193B">
              <w:t>-</w:t>
            </w:r>
          </w:p>
        </w:tc>
      </w:tr>
      <w:tr w:rsidR="009F5711" w:rsidRPr="0088193B" w14:paraId="3E0F24F9" w14:textId="77777777">
        <w:tc>
          <w:tcPr>
            <w:tcW w:w="534" w:type="dxa"/>
            <w:tcBorders>
              <w:bottom w:val="single" w:sz="4" w:space="0" w:color="auto"/>
            </w:tcBorders>
            <w:shd w:val="clear" w:color="auto" w:fill="auto"/>
          </w:tcPr>
          <w:p w14:paraId="4C07B40D" w14:textId="77777777" w:rsidR="009F5711" w:rsidRPr="0088193B" w:rsidRDefault="009F5711" w:rsidP="0063624C">
            <w:pPr>
              <w:pStyle w:val="TAC"/>
            </w:pPr>
            <w:r w:rsidRPr="0088193B">
              <w:t>11</w:t>
            </w:r>
          </w:p>
        </w:tc>
        <w:tc>
          <w:tcPr>
            <w:tcW w:w="3968" w:type="dxa"/>
            <w:tcBorders>
              <w:bottom w:val="single" w:sz="4" w:space="0" w:color="auto"/>
            </w:tcBorders>
            <w:shd w:val="clear" w:color="auto" w:fill="auto"/>
          </w:tcPr>
          <w:p w14:paraId="5E932339" w14:textId="77777777" w:rsidR="009F5711" w:rsidRPr="0088193B" w:rsidRDefault="009F5711" w:rsidP="0063624C">
            <w:pPr>
              <w:pStyle w:val="TAL"/>
            </w:pPr>
            <w:r w:rsidRPr="0088193B">
              <w:t>Check: Does the UE transmit a MAC PDU corresponding to grant in step 4, for same HARQ process as in step 9?</w:t>
            </w:r>
          </w:p>
        </w:tc>
        <w:tc>
          <w:tcPr>
            <w:tcW w:w="708" w:type="dxa"/>
            <w:tcBorders>
              <w:bottom w:val="single" w:sz="4" w:space="0" w:color="auto"/>
            </w:tcBorders>
            <w:shd w:val="clear" w:color="auto" w:fill="auto"/>
          </w:tcPr>
          <w:p w14:paraId="4DBB2D01" w14:textId="77777777" w:rsidR="009F5711" w:rsidRPr="0088193B" w:rsidRDefault="009F5711" w:rsidP="0063624C">
            <w:pPr>
              <w:pStyle w:val="TAC"/>
            </w:pPr>
            <w:r w:rsidRPr="0088193B">
              <w:t>--&gt;</w:t>
            </w:r>
          </w:p>
        </w:tc>
        <w:tc>
          <w:tcPr>
            <w:tcW w:w="2976" w:type="dxa"/>
            <w:tcBorders>
              <w:bottom w:val="single" w:sz="4" w:space="0" w:color="auto"/>
            </w:tcBorders>
            <w:shd w:val="clear" w:color="auto" w:fill="auto"/>
          </w:tcPr>
          <w:p w14:paraId="20BA5D67" w14:textId="77777777" w:rsidR="009F5711" w:rsidRPr="0088193B" w:rsidRDefault="009F5711" w:rsidP="0063624C">
            <w:pPr>
              <w:pStyle w:val="TAL"/>
            </w:pPr>
            <w:r w:rsidRPr="0088193B">
              <w:t>MAC PDU</w:t>
            </w:r>
          </w:p>
        </w:tc>
        <w:tc>
          <w:tcPr>
            <w:tcW w:w="567" w:type="dxa"/>
            <w:tcBorders>
              <w:bottom w:val="single" w:sz="4" w:space="0" w:color="auto"/>
            </w:tcBorders>
            <w:shd w:val="clear" w:color="auto" w:fill="auto"/>
          </w:tcPr>
          <w:p w14:paraId="289DEA52" w14:textId="77777777" w:rsidR="009F5711" w:rsidRPr="0088193B" w:rsidRDefault="009F5711" w:rsidP="0063624C">
            <w:pPr>
              <w:pStyle w:val="TAC"/>
            </w:pPr>
            <w:r w:rsidRPr="0088193B">
              <w:t>2</w:t>
            </w:r>
          </w:p>
        </w:tc>
        <w:tc>
          <w:tcPr>
            <w:tcW w:w="850" w:type="dxa"/>
            <w:tcBorders>
              <w:bottom w:val="single" w:sz="4" w:space="0" w:color="auto"/>
            </w:tcBorders>
            <w:shd w:val="clear" w:color="auto" w:fill="auto"/>
          </w:tcPr>
          <w:p w14:paraId="4D332494" w14:textId="77777777" w:rsidR="009F5711" w:rsidRPr="0088193B" w:rsidRDefault="009F5711" w:rsidP="0063624C">
            <w:pPr>
              <w:pStyle w:val="TAC"/>
            </w:pPr>
            <w:r w:rsidRPr="0088193B">
              <w:t>P</w:t>
            </w:r>
          </w:p>
        </w:tc>
      </w:tr>
      <w:tr w:rsidR="009F5711" w:rsidRPr="0088193B" w14:paraId="61D9B582" w14:textId="77777777">
        <w:tc>
          <w:tcPr>
            <w:tcW w:w="534" w:type="dxa"/>
            <w:shd w:val="clear" w:color="auto" w:fill="auto"/>
          </w:tcPr>
          <w:p w14:paraId="660A2AD0" w14:textId="77777777" w:rsidR="009F5711" w:rsidRPr="0088193B" w:rsidRDefault="009F5711" w:rsidP="0063624C">
            <w:pPr>
              <w:pStyle w:val="TAC"/>
            </w:pPr>
            <w:r w:rsidRPr="0088193B">
              <w:t>12</w:t>
            </w:r>
          </w:p>
        </w:tc>
        <w:tc>
          <w:tcPr>
            <w:tcW w:w="3968" w:type="dxa"/>
            <w:shd w:val="clear" w:color="auto" w:fill="auto"/>
          </w:tcPr>
          <w:p w14:paraId="2F195CE8" w14:textId="77777777" w:rsidR="009F5711" w:rsidRPr="0088193B" w:rsidRDefault="009F5711" w:rsidP="0063624C">
            <w:pPr>
              <w:pStyle w:val="TAL"/>
            </w:pPr>
            <w:r w:rsidRPr="0088193B">
              <w:t>The SS transmits an HARQ ACK</w:t>
            </w:r>
          </w:p>
        </w:tc>
        <w:tc>
          <w:tcPr>
            <w:tcW w:w="708" w:type="dxa"/>
            <w:shd w:val="clear" w:color="auto" w:fill="auto"/>
          </w:tcPr>
          <w:p w14:paraId="7B0E06F8" w14:textId="77777777" w:rsidR="009F5711" w:rsidRPr="0088193B" w:rsidRDefault="009F5711" w:rsidP="0063624C">
            <w:pPr>
              <w:pStyle w:val="TAC"/>
            </w:pPr>
            <w:r w:rsidRPr="0088193B">
              <w:t>&lt;--</w:t>
            </w:r>
          </w:p>
        </w:tc>
        <w:tc>
          <w:tcPr>
            <w:tcW w:w="2976" w:type="dxa"/>
            <w:shd w:val="clear" w:color="auto" w:fill="auto"/>
          </w:tcPr>
          <w:p w14:paraId="642E5E5D" w14:textId="77777777" w:rsidR="009F5711" w:rsidRPr="0088193B" w:rsidRDefault="009F5711" w:rsidP="0063624C">
            <w:pPr>
              <w:pStyle w:val="TAL"/>
            </w:pPr>
            <w:r w:rsidRPr="0088193B">
              <w:t>HARQ ACK</w:t>
            </w:r>
          </w:p>
        </w:tc>
        <w:tc>
          <w:tcPr>
            <w:tcW w:w="567" w:type="dxa"/>
            <w:shd w:val="clear" w:color="auto" w:fill="auto"/>
          </w:tcPr>
          <w:p w14:paraId="61E702CE" w14:textId="77777777" w:rsidR="009F5711" w:rsidRPr="0088193B" w:rsidRDefault="009F5711" w:rsidP="0063624C">
            <w:pPr>
              <w:pStyle w:val="TAC"/>
            </w:pPr>
            <w:r w:rsidRPr="0088193B">
              <w:t>-</w:t>
            </w:r>
          </w:p>
        </w:tc>
        <w:tc>
          <w:tcPr>
            <w:tcW w:w="850" w:type="dxa"/>
            <w:shd w:val="clear" w:color="auto" w:fill="auto"/>
          </w:tcPr>
          <w:p w14:paraId="76637DB0" w14:textId="77777777" w:rsidR="009F5711" w:rsidRPr="0088193B" w:rsidRDefault="009F5711" w:rsidP="0063624C">
            <w:pPr>
              <w:pStyle w:val="TAC"/>
            </w:pPr>
            <w:r w:rsidRPr="0088193B">
              <w:t>-</w:t>
            </w:r>
          </w:p>
        </w:tc>
      </w:tr>
      <w:tr w:rsidR="009F5711" w:rsidRPr="0088193B" w14:paraId="5D218EA8" w14:textId="77777777">
        <w:tc>
          <w:tcPr>
            <w:tcW w:w="9603" w:type="dxa"/>
            <w:gridSpan w:val="6"/>
            <w:tcBorders>
              <w:bottom w:val="single" w:sz="4" w:space="0" w:color="auto"/>
            </w:tcBorders>
            <w:shd w:val="clear" w:color="auto" w:fill="auto"/>
          </w:tcPr>
          <w:p w14:paraId="78151DB5" w14:textId="77777777" w:rsidR="009F5711" w:rsidRPr="0088193B" w:rsidRDefault="009F5711" w:rsidP="0063624C">
            <w:pPr>
              <w:pStyle w:val="TAN"/>
            </w:pPr>
            <w:r w:rsidRPr="0088193B">
              <w:t xml:space="preserve">Note: 4 HARQ transmissions is selected to be less than </w:t>
            </w:r>
            <w:r w:rsidR="00631192" w:rsidRPr="0088193B">
              <w:t>MaxHARQ</w:t>
            </w:r>
            <w:r w:rsidRPr="0088193B">
              <w:t>-Tx (=5)</w:t>
            </w:r>
          </w:p>
        </w:tc>
      </w:tr>
    </w:tbl>
    <w:p w14:paraId="6B6A9E11" w14:textId="77777777" w:rsidR="009F5711" w:rsidRPr="0088193B" w:rsidRDefault="009F5711" w:rsidP="009F5711"/>
    <w:p w14:paraId="743EE69D" w14:textId="77777777" w:rsidR="009F5711" w:rsidRPr="0088193B" w:rsidRDefault="009F5711" w:rsidP="009F5711">
      <w:pPr>
        <w:pStyle w:val="H6"/>
      </w:pPr>
      <w:r w:rsidRPr="0088193B">
        <w:t>7.1.5.4.3.3</w:t>
      </w:r>
      <w:r w:rsidRPr="0088193B">
        <w:tab/>
        <w:t>Specific message contents.</w:t>
      </w:r>
    </w:p>
    <w:p w14:paraId="2C21F95E" w14:textId="77777777" w:rsidR="009F5711" w:rsidRPr="0088193B" w:rsidRDefault="009F5711" w:rsidP="008A697B">
      <w:r w:rsidRPr="0088193B">
        <w:t>None</w:t>
      </w:r>
    </w:p>
    <w:p w14:paraId="2E684704" w14:textId="77777777" w:rsidR="00F51957" w:rsidRPr="0088193B" w:rsidRDefault="00F51957" w:rsidP="00F51957">
      <w:pPr>
        <w:pStyle w:val="Heading4"/>
      </w:pPr>
      <w:r w:rsidRPr="0088193B">
        <w:t>7.1.5.5</w:t>
      </w:r>
      <w:r w:rsidRPr="0088193B">
        <w:tab/>
        <w:t>Predefined inter-TTI PUSCH hopping (N_sb=2/3/4)</w:t>
      </w:r>
    </w:p>
    <w:p w14:paraId="7179434F" w14:textId="77777777" w:rsidR="00F51957" w:rsidRPr="0088193B" w:rsidRDefault="00F51957" w:rsidP="00F51957">
      <w:pPr>
        <w:pStyle w:val="H6"/>
      </w:pPr>
      <w:r w:rsidRPr="0088193B">
        <w:t>7.1.5.5.1</w:t>
      </w:r>
      <w:r w:rsidRPr="0088193B">
        <w:tab/>
        <w:t>Test Purpose (TP)</w:t>
      </w:r>
    </w:p>
    <w:p w14:paraId="54182C41" w14:textId="77777777" w:rsidR="00F51957" w:rsidRPr="0088193B" w:rsidRDefault="00F51957" w:rsidP="00F51957">
      <w:pPr>
        <w:pStyle w:val="H6"/>
      </w:pPr>
      <w:r w:rsidRPr="0088193B">
        <w:t>(1)</w:t>
      </w:r>
    </w:p>
    <w:p w14:paraId="3E668B83" w14:textId="77777777" w:rsidR="00F51957" w:rsidRPr="0088193B" w:rsidRDefault="00F51957" w:rsidP="00F51957">
      <w:pPr>
        <w:pStyle w:val="PL"/>
        <w:rPr>
          <w:noProof w:val="0"/>
        </w:rPr>
      </w:pPr>
      <w:r w:rsidRPr="0088193B">
        <w:rPr>
          <w:b/>
          <w:bCs/>
          <w:noProof w:val="0"/>
        </w:rPr>
        <w:t>with</w:t>
      </w:r>
      <w:r w:rsidRPr="0088193B">
        <w:rPr>
          <w:noProof w:val="0"/>
        </w:rPr>
        <w:t xml:space="preserve"> { UE in E-UTRA RRC_CONNECTED state, number of sub bands ‘N-sb’ is set to 2/3/4 and ‘</w:t>
      </w:r>
      <w:r w:rsidRPr="0088193B">
        <w:rPr>
          <w:i/>
          <w:noProof w:val="0"/>
        </w:rPr>
        <w:t>Hopping-mode</w:t>
      </w:r>
      <w:r w:rsidRPr="0088193B">
        <w:rPr>
          <w:noProof w:val="0"/>
        </w:rPr>
        <w:t>’ is set to ‘interSubFrame’}</w:t>
      </w:r>
    </w:p>
    <w:p w14:paraId="7F02E884" w14:textId="77777777" w:rsidR="00F51957" w:rsidRPr="0088193B" w:rsidRDefault="00F51957" w:rsidP="00F51957">
      <w:pPr>
        <w:pStyle w:val="PL"/>
        <w:rPr>
          <w:noProof w:val="0"/>
        </w:rPr>
      </w:pPr>
      <w:r w:rsidRPr="0088193B">
        <w:rPr>
          <w:b/>
          <w:bCs/>
          <w:noProof w:val="0"/>
        </w:rPr>
        <w:t>ensure that</w:t>
      </w:r>
      <w:r w:rsidRPr="0088193B">
        <w:rPr>
          <w:noProof w:val="0"/>
        </w:rPr>
        <w:t xml:space="preserve"> {</w:t>
      </w:r>
    </w:p>
    <w:p w14:paraId="2D9F1E8B" w14:textId="77777777" w:rsidR="00F51957" w:rsidRPr="0088193B" w:rsidRDefault="00F51957" w:rsidP="00F51957">
      <w:pPr>
        <w:pStyle w:val="PL"/>
        <w:rPr>
          <w:noProof w:val="0"/>
        </w:rPr>
      </w:pPr>
      <w:r w:rsidRPr="0088193B">
        <w:rPr>
          <w:noProof w:val="0"/>
        </w:rPr>
        <w:t xml:space="preserve">  </w:t>
      </w:r>
      <w:r w:rsidRPr="0088193B">
        <w:rPr>
          <w:b/>
          <w:bCs/>
          <w:noProof w:val="0"/>
        </w:rPr>
        <w:t>when</w:t>
      </w:r>
      <w:r w:rsidRPr="0088193B">
        <w:rPr>
          <w:noProof w:val="0"/>
        </w:rPr>
        <w:t xml:space="preserve"> { UE receives for a TTI an uplink grant with ‘Hopping flag’ set as 1, ‘</w:t>
      </w:r>
      <w:r w:rsidRPr="0088193B">
        <w:rPr>
          <w:i/>
          <w:noProof w:val="0"/>
        </w:rPr>
        <w:t>N</w:t>
      </w:r>
      <w:r w:rsidRPr="0088193B">
        <w:rPr>
          <w:i/>
          <w:noProof w:val="0"/>
          <w:vertAlign w:val="subscript"/>
        </w:rPr>
        <w:t>UL_hop</w:t>
      </w:r>
      <w:r w:rsidRPr="0088193B">
        <w:rPr>
          <w:noProof w:val="0"/>
        </w:rPr>
        <w:t>’ bits are all set to 1(Type 2 predefined hopping) }</w:t>
      </w:r>
    </w:p>
    <w:p w14:paraId="4C638772" w14:textId="77777777" w:rsidR="00F51957" w:rsidRPr="0088193B" w:rsidRDefault="00F51957" w:rsidP="00F51957">
      <w:pPr>
        <w:pStyle w:val="PL"/>
        <w:rPr>
          <w:noProof w:val="0"/>
        </w:rPr>
      </w:pPr>
      <w:r w:rsidRPr="0088193B">
        <w:rPr>
          <w:noProof w:val="0"/>
        </w:rPr>
        <w:t xml:space="preserve">    </w:t>
      </w:r>
      <w:r w:rsidRPr="0088193B">
        <w:rPr>
          <w:b/>
          <w:bCs/>
          <w:noProof w:val="0"/>
        </w:rPr>
        <w:t>then</w:t>
      </w:r>
      <w:r w:rsidRPr="0088193B">
        <w:rPr>
          <w:noProof w:val="0"/>
        </w:rPr>
        <w:t xml:space="preserve"> { UE transmits data with predefined, inter-TTI PUSCH hopping}</w:t>
      </w:r>
    </w:p>
    <w:p w14:paraId="21500F29" w14:textId="77777777" w:rsidR="00F51957" w:rsidRPr="0088193B" w:rsidRDefault="00F51957" w:rsidP="00F51957">
      <w:pPr>
        <w:pStyle w:val="PL"/>
        <w:rPr>
          <w:noProof w:val="0"/>
        </w:rPr>
      </w:pPr>
      <w:r w:rsidRPr="0088193B">
        <w:rPr>
          <w:noProof w:val="0"/>
        </w:rPr>
        <w:t xml:space="preserve">      }</w:t>
      </w:r>
    </w:p>
    <w:p w14:paraId="17625D35" w14:textId="77777777" w:rsidR="00F51957" w:rsidRPr="0088193B" w:rsidRDefault="00F51957" w:rsidP="00F51957">
      <w:pPr>
        <w:pStyle w:val="PL"/>
        <w:rPr>
          <w:noProof w:val="0"/>
        </w:rPr>
      </w:pPr>
    </w:p>
    <w:p w14:paraId="339E6E68" w14:textId="77777777" w:rsidR="00F51957" w:rsidRPr="0088193B" w:rsidRDefault="00F51957" w:rsidP="00F51957">
      <w:pPr>
        <w:pStyle w:val="H6"/>
      </w:pPr>
      <w:r w:rsidRPr="0088193B">
        <w:t>7.1.5.5.2</w:t>
      </w:r>
      <w:r w:rsidRPr="0088193B">
        <w:tab/>
        <w:t>Conformance requirements</w:t>
      </w:r>
    </w:p>
    <w:p w14:paraId="5FFE4F71" w14:textId="77777777" w:rsidR="00F51957" w:rsidRPr="0088193B" w:rsidRDefault="00F51957" w:rsidP="00F51957">
      <w:r w:rsidRPr="0088193B">
        <w:t>Same Conformance requirements as in clause 7.1.5.2.2</w:t>
      </w:r>
    </w:p>
    <w:p w14:paraId="3A3A7CB7" w14:textId="77777777" w:rsidR="00F51957" w:rsidRPr="0088193B" w:rsidRDefault="00F51957" w:rsidP="00F51957">
      <w:pPr>
        <w:pStyle w:val="H6"/>
      </w:pPr>
      <w:r w:rsidRPr="0088193B">
        <w:t>7.1.5.5.3</w:t>
      </w:r>
      <w:r w:rsidRPr="0088193B">
        <w:tab/>
        <w:t>Test description</w:t>
      </w:r>
    </w:p>
    <w:p w14:paraId="70CF4A13" w14:textId="77777777" w:rsidR="00F51957" w:rsidRPr="0088193B" w:rsidRDefault="00F51957" w:rsidP="00F51957">
      <w:pPr>
        <w:pStyle w:val="H6"/>
      </w:pPr>
      <w:r w:rsidRPr="0088193B">
        <w:t>7.1.5.5.3.1</w:t>
      </w:r>
      <w:r w:rsidRPr="0088193B">
        <w:tab/>
        <w:t>Pre-test conditions</w:t>
      </w:r>
    </w:p>
    <w:p w14:paraId="5B59B3AF" w14:textId="77777777" w:rsidR="00F51957" w:rsidRPr="0088193B" w:rsidRDefault="00F51957" w:rsidP="00F51957">
      <w:pPr>
        <w:pStyle w:val="B10"/>
        <w:ind w:left="0" w:firstLine="0"/>
      </w:pPr>
      <w:r w:rsidRPr="0088193B">
        <w:t>Same Pre-test conditions as in clause 7.1.5.3.3.1</w:t>
      </w:r>
    </w:p>
    <w:p w14:paraId="1B4F3949" w14:textId="77777777" w:rsidR="00F51957" w:rsidRPr="0088193B" w:rsidRDefault="00F51957" w:rsidP="00F51957">
      <w:pPr>
        <w:pStyle w:val="H6"/>
        <w:numPr>
          <w:ilvl w:val="5"/>
          <w:numId w:val="12"/>
        </w:numPr>
      </w:pPr>
      <w:r w:rsidRPr="0088193B">
        <w:t>Test procedure sequence</w:t>
      </w:r>
    </w:p>
    <w:p w14:paraId="495570E6" w14:textId="77777777" w:rsidR="00F51957" w:rsidRPr="0088193B" w:rsidRDefault="00F51957" w:rsidP="00F51957">
      <w:r w:rsidRPr="0088193B">
        <w:t>Same Test procedure sequence as in table 7.1.5.3.3.2-1</w:t>
      </w:r>
    </w:p>
    <w:p w14:paraId="6DD8F70D" w14:textId="77777777" w:rsidR="00F51957" w:rsidRPr="0088193B" w:rsidRDefault="00F51957" w:rsidP="00F51957">
      <w:pPr>
        <w:pStyle w:val="H6"/>
      </w:pPr>
      <w:r w:rsidRPr="0088193B">
        <w:t>7.1.5.5.3.3</w:t>
      </w:r>
      <w:r w:rsidRPr="0088193B">
        <w:tab/>
        <w:t>Specific message contents.</w:t>
      </w:r>
    </w:p>
    <w:p w14:paraId="378AA336" w14:textId="77777777" w:rsidR="00F51957" w:rsidRPr="0088193B" w:rsidRDefault="00F51957" w:rsidP="00F51957">
      <w:pPr>
        <w:pStyle w:val="TH"/>
      </w:pPr>
      <w:r w:rsidRPr="0088193B">
        <w:t xml:space="preserve">Table 7.1.5.5.3.3-1: </w:t>
      </w:r>
      <w:r w:rsidRPr="0088193B">
        <w:rPr>
          <w:i/>
        </w:rPr>
        <w:t>SystemInformationBlockType2</w:t>
      </w:r>
      <w:r w:rsidR="00B07D00" w:rsidRPr="0088193B">
        <w:t xml:space="preserve"> </w:t>
      </w:r>
      <w:r w:rsidRPr="0088193B">
        <w:rPr>
          <w:i/>
        </w:rPr>
        <w:t>(</w:t>
      </w:r>
      <w:r w:rsidR="0085458A" w:rsidRPr="0088193B">
        <w:rPr>
          <w:i/>
        </w:rPr>
        <w:t xml:space="preserve">Step 0 of Table </w:t>
      </w:r>
      <w:r w:rsidR="0085458A" w:rsidRPr="0088193B">
        <w:t>7.1.5.3.3.2-1</w:t>
      </w:r>
      <w:r w:rsidRPr="0088193B">
        <w:rPr>
          <w:i/>
        </w:rPr>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F51957" w:rsidRPr="0088193B" w14:paraId="1F9CEE98" w14:textId="77777777">
        <w:tc>
          <w:tcPr>
            <w:tcW w:w="9639" w:type="dxa"/>
            <w:gridSpan w:val="4"/>
          </w:tcPr>
          <w:p w14:paraId="5CA42143" w14:textId="77777777" w:rsidR="00F51957" w:rsidRPr="0088193B" w:rsidRDefault="00F51957" w:rsidP="002E15E2">
            <w:pPr>
              <w:pStyle w:val="TAL"/>
            </w:pPr>
            <w:r w:rsidRPr="0088193B">
              <w:t>Derivation Path: 36.331 clause 6.3.1</w:t>
            </w:r>
          </w:p>
        </w:tc>
      </w:tr>
      <w:tr w:rsidR="00F51957" w:rsidRPr="0088193B" w14:paraId="31BDDCB7" w14:textId="77777777">
        <w:tblPrEx>
          <w:tblCellMar>
            <w:left w:w="108" w:type="dxa"/>
            <w:right w:w="108" w:type="dxa"/>
          </w:tblCellMar>
        </w:tblPrEx>
        <w:tc>
          <w:tcPr>
            <w:tcW w:w="3969" w:type="dxa"/>
          </w:tcPr>
          <w:p w14:paraId="6279FC3B" w14:textId="77777777" w:rsidR="00F51957" w:rsidRPr="0088193B" w:rsidRDefault="00F51957" w:rsidP="002E15E2">
            <w:pPr>
              <w:pStyle w:val="TAH"/>
            </w:pPr>
            <w:r w:rsidRPr="0088193B">
              <w:t>Information Element</w:t>
            </w:r>
          </w:p>
        </w:tc>
        <w:tc>
          <w:tcPr>
            <w:tcW w:w="1701" w:type="dxa"/>
          </w:tcPr>
          <w:p w14:paraId="7CCE5A6B" w14:textId="77777777" w:rsidR="00F51957" w:rsidRPr="0088193B" w:rsidRDefault="00F51957" w:rsidP="002E15E2">
            <w:pPr>
              <w:pStyle w:val="TAH"/>
            </w:pPr>
            <w:r w:rsidRPr="0088193B">
              <w:t>Value/remark</w:t>
            </w:r>
          </w:p>
        </w:tc>
        <w:tc>
          <w:tcPr>
            <w:tcW w:w="2694" w:type="dxa"/>
          </w:tcPr>
          <w:p w14:paraId="136FA5CC" w14:textId="77777777" w:rsidR="00F51957" w:rsidRPr="0088193B" w:rsidRDefault="00F51957" w:rsidP="002E15E2">
            <w:pPr>
              <w:pStyle w:val="TAH"/>
            </w:pPr>
            <w:r w:rsidRPr="0088193B">
              <w:t>Comment</w:t>
            </w:r>
          </w:p>
        </w:tc>
        <w:tc>
          <w:tcPr>
            <w:tcW w:w="1275" w:type="dxa"/>
          </w:tcPr>
          <w:p w14:paraId="3D383E61" w14:textId="77777777" w:rsidR="00F51957" w:rsidRPr="0088193B" w:rsidRDefault="00F51957" w:rsidP="002E15E2">
            <w:pPr>
              <w:pStyle w:val="TAH"/>
            </w:pPr>
            <w:r w:rsidRPr="0088193B">
              <w:t>Condition</w:t>
            </w:r>
          </w:p>
        </w:tc>
      </w:tr>
      <w:tr w:rsidR="00F51957" w:rsidRPr="0088193B" w14:paraId="37064CF5" w14:textId="77777777">
        <w:tblPrEx>
          <w:tblCellMar>
            <w:left w:w="108" w:type="dxa"/>
            <w:right w:w="108" w:type="dxa"/>
          </w:tblCellMar>
        </w:tblPrEx>
        <w:tc>
          <w:tcPr>
            <w:tcW w:w="3969" w:type="dxa"/>
          </w:tcPr>
          <w:p w14:paraId="5BC92B46" w14:textId="77777777" w:rsidR="00F51957" w:rsidRPr="0088193B" w:rsidRDefault="00F51957" w:rsidP="002E15E2">
            <w:pPr>
              <w:pStyle w:val="TAL"/>
            </w:pPr>
            <w:r w:rsidRPr="0088193B">
              <w:t>SystemInformationBlockType2 ::= SEQUENCE {</w:t>
            </w:r>
          </w:p>
        </w:tc>
        <w:tc>
          <w:tcPr>
            <w:tcW w:w="1701" w:type="dxa"/>
          </w:tcPr>
          <w:p w14:paraId="4F8E119E" w14:textId="77777777" w:rsidR="00F51957" w:rsidRPr="0088193B" w:rsidRDefault="00F51957" w:rsidP="002E15E2">
            <w:pPr>
              <w:pStyle w:val="TAL"/>
            </w:pPr>
          </w:p>
        </w:tc>
        <w:tc>
          <w:tcPr>
            <w:tcW w:w="2694" w:type="dxa"/>
          </w:tcPr>
          <w:p w14:paraId="1846B789" w14:textId="77777777" w:rsidR="00F51957" w:rsidRPr="0088193B" w:rsidRDefault="00F51957" w:rsidP="002E15E2">
            <w:pPr>
              <w:pStyle w:val="TAL"/>
            </w:pPr>
          </w:p>
        </w:tc>
        <w:tc>
          <w:tcPr>
            <w:tcW w:w="1275" w:type="dxa"/>
          </w:tcPr>
          <w:p w14:paraId="6BFBD424" w14:textId="77777777" w:rsidR="00F51957" w:rsidRPr="0088193B" w:rsidRDefault="00F51957" w:rsidP="002E15E2">
            <w:pPr>
              <w:pStyle w:val="TAL"/>
            </w:pPr>
          </w:p>
        </w:tc>
      </w:tr>
      <w:tr w:rsidR="00F51957" w:rsidRPr="0088193B" w14:paraId="7A2E5964" w14:textId="77777777">
        <w:tblPrEx>
          <w:tblCellMar>
            <w:left w:w="108" w:type="dxa"/>
            <w:right w:w="108" w:type="dxa"/>
          </w:tblCellMar>
        </w:tblPrEx>
        <w:tc>
          <w:tcPr>
            <w:tcW w:w="3969" w:type="dxa"/>
          </w:tcPr>
          <w:p w14:paraId="07C331CB" w14:textId="77777777" w:rsidR="00F51957" w:rsidRPr="0088193B" w:rsidRDefault="00F51957" w:rsidP="002E15E2">
            <w:pPr>
              <w:pStyle w:val="TAL"/>
            </w:pPr>
            <w:r w:rsidRPr="0088193B">
              <w:t xml:space="preserve">  ac-BarringInfo SEQUENCE {}</w:t>
            </w:r>
          </w:p>
        </w:tc>
        <w:tc>
          <w:tcPr>
            <w:tcW w:w="1701" w:type="dxa"/>
          </w:tcPr>
          <w:p w14:paraId="6659E39A" w14:textId="77777777" w:rsidR="00F51957" w:rsidRPr="0088193B" w:rsidRDefault="00F51957" w:rsidP="002E15E2">
            <w:pPr>
              <w:pStyle w:val="TAL"/>
            </w:pPr>
            <w:r w:rsidRPr="0088193B">
              <w:t>Not present</w:t>
            </w:r>
          </w:p>
        </w:tc>
        <w:tc>
          <w:tcPr>
            <w:tcW w:w="2694" w:type="dxa"/>
          </w:tcPr>
          <w:p w14:paraId="217D8741" w14:textId="77777777" w:rsidR="00F51957" w:rsidRPr="0088193B" w:rsidRDefault="00F51957" w:rsidP="002E15E2">
            <w:pPr>
              <w:pStyle w:val="TAL"/>
            </w:pPr>
          </w:p>
        </w:tc>
        <w:tc>
          <w:tcPr>
            <w:tcW w:w="1275" w:type="dxa"/>
          </w:tcPr>
          <w:p w14:paraId="67BA8933" w14:textId="77777777" w:rsidR="00F51957" w:rsidRPr="0088193B" w:rsidRDefault="00F51957" w:rsidP="002E15E2">
            <w:pPr>
              <w:pStyle w:val="TAL"/>
            </w:pPr>
          </w:p>
        </w:tc>
      </w:tr>
      <w:tr w:rsidR="00F51957" w:rsidRPr="0088193B" w14:paraId="40FE3186" w14:textId="77777777">
        <w:tblPrEx>
          <w:tblCellMar>
            <w:left w:w="108" w:type="dxa"/>
            <w:right w:w="108" w:type="dxa"/>
          </w:tblCellMar>
        </w:tblPrEx>
        <w:tc>
          <w:tcPr>
            <w:tcW w:w="3969" w:type="dxa"/>
          </w:tcPr>
          <w:p w14:paraId="5F2858CC" w14:textId="77777777" w:rsidR="00F51957" w:rsidRPr="0088193B" w:rsidRDefault="00F51957" w:rsidP="002E15E2">
            <w:pPr>
              <w:pStyle w:val="TAL"/>
            </w:pPr>
            <w:r w:rsidRPr="0088193B">
              <w:t xml:space="preserve">  radioResourceConfigCommon SEQUENCE {}</w:t>
            </w:r>
          </w:p>
        </w:tc>
        <w:tc>
          <w:tcPr>
            <w:tcW w:w="1701" w:type="dxa"/>
          </w:tcPr>
          <w:p w14:paraId="29E37389" w14:textId="77777777" w:rsidR="00F51957" w:rsidRPr="0088193B" w:rsidRDefault="00F51957" w:rsidP="002E15E2">
            <w:pPr>
              <w:pStyle w:val="TAL"/>
            </w:pPr>
            <w:r w:rsidRPr="0088193B">
              <w:t>RadioResourceConfigCommonSIB-DEFAULT-7155</w:t>
            </w:r>
          </w:p>
        </w:tc>
        <w:tc>
          <w:tcPr>
            <w:tcW w:w="2694" w:type="dxa"/>
          </w:tcPr>
          <w:p w14:paraId="15D4180D" w14:textId="77777777" w:rsidR="00F51957" w:rsidRPr="0088193B" w:rsidRDefault="00F51957" w:rsidP="002E15E2">
            <w:pPr>
              <w:pStyle w:val="TAL"/>
            </w:pPr>
          </w:p>
        </w:tc>
        <w:tc>
          <w:tcPr>
            <w:tcW w:w="1275" w:type="dxa"/>
          </w:tcPr>
          <w:p w14:paraId="04AB76EE" w14:textId="77777777" w:rsidR="00F51957" w:rsidRPr="0088193B" w:rsidRDefault="00F51957" w:rsidP="002E15E2">
            <w:pPr>
              <w:pStyle w:val="TAL"/>
            </w:pPr>
          </w:p>
        </w:tc>
      </w:tr>
      <w:tr w:rsidR="00F51957" w:rsidRPr="0088193B" w14:paraId="76E431FA" w14:textId="77777777">
        <w:tblPrEx>
          <w:tblCellMar>
            <w:left w:w="108" w:type="dxa"/>
            <w:right w:w="108" w:type="dxa"/>
          </w:tblCellMar>
        </w:tblPrEx>
        <w:tc>
          <w:tcPr>
            <w:tcW w:w="3969" w:type="dxa"/>
          </w:tcPr>
          <w:p w14:paraId="72BEA9D5" w14:textId="77777777" w:rsidR="00F51957" w:rsidRPr="0088193B" w:rsidRDefault="00F51957" w:rsidP="002E15E2">
            <w:pPr>
              <w:pStyle w:val="TAL"/>
            </w:pPr>
            <w:r w:rsidRPr="0088193B">
              <w:t>}</w:t>
            </w:r>
          </w:p>
        </w:tc>
        <w:tc>
          <w:tcPr>
            <w:tcW w:w="1701" w:type="dxa"/>
          </w:tcPr>
          <w:p w14:paraId="17864D83" w14:textId="77777777" w:rsidR="00F51957" w:rsidRPr="0088193B" w:rsidRDefault="00F51957" w:rsidP="002E15E2">
            <w:pPr>
              <w:pStyle w:val="TAL"/>
            </w:pPr>
          </w:p>
        </w:tc>
        <w:tc>
          <w:tcPr>
            <w:tcW w:w="2694" w:type="dxa"/>
          </w:tcPr>
          <w:p w14:paraId="16585B41" w14:textId="77777777" w:rsidR="00F51957" w:rsidRPr="0088193B" w:rsidRDefault="00F51957" w:rsidP="002E15E2">
            <w:pPr>
              <w:pStyle w:val="TAL"/>
            </w:pPr>
          </w:p>
        </w:tc>
        <w:tc>
          <w:tcPr>
            <w:tcW w:w="1275" w:type="dxa"/>
          </w:tcPr>
          <w:p w14:paraId="56B19D16" w14:textId="77777777" w:rsidR="00F51957" w:rsidRPr="0088193B" w:rsidRDefault="00F51957" w:rsidP="002E15E2">
            <w:pPr>
              <w:pStyle w:val="TAL"/>
            </w:pPr>
          </w:p>
        </w:tc>
      </w:tr>
    </w:tbl>
    <w:p w14:paraId="2B5E2D9F" w14:textId="77777777" w:rsidR="00F51957" w:rsidRPr="0088193B" w:rsidRDefault="00F51957" w:rsidP="00F51957"/>
    <w:p w14:paraId="5708F285" w14:textId="77777777" w:rsidR="00F51957" w:rsidRPr="0088193B" w:rsidRDefault="00F51957" w:rsidP="00F51957">
      <w:pPr>
        <w:pStyle w:val="TH"/>
      </w:pPr>
      <w:r w:rsidRPr="0088193B">
        <w:t>Table 7.1.5.5.3.3-2: RadioResourceConfigCommonSIB-DEFAULT-7155</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51957" w:rsidRPr="0088193B" w14:paraId="52F99317" w14:textId="77777777">
        <w:tc>
          <w:tcPr>
            <w:tcW w:w="9781" w:type="dxa"/>
            <w:gridSpan w:val="4"/>
          </w:tcPr>
          <w:p w14:paraId="0D4CB648" w14:textId="77777777" w:rsidR="00F51957" w:rsidRPr="0088193B" w:rsidRDefault="00F51957" w:rsidP="002E15E2">
            <w:pPr>
              <w:pStyle w:val="TAL"/>
            </w:pPr>
            <w:r w:rsidRPr="0088193B">
              <w:t>Derivation Path: 36.508 Table 4.6.3-14</w:t>
            </w:r>
          </w:p>
        </w:tc>
      </w:tr>
      <w:tr w:rsidR="00F51957" w:rsidRPr="0088193B" w14:paraId="2953F664" w14:textId="77777777">
        <w:tblPrEx>
          <w:tblCellMar>
            <w:left w:w="108" w:type="dxa"/>
            <w:right w:w="108" w:type="dxa"/>
          </w:tblCellMar>
        </w:tblPrEx>
        <w:tc>
          <w:tcPr>
            <w:tcW w:w="4537" w:type="dxa"/>
          </w:tcPr>
          <w:p w14:paraId="4B8CB644" w14:textId="77777777" w:rsidR="00F51957" w:rsidRPr="0088193B" w:rsidRDefault="00F51957" w:rsidP="002E15E2">
            <w:pPr>
              <w:pStyle w:val="TAH"/>
            </w:pPr>
            <w:r w:rsidRPr="0088193B">
              <w:t>Information Element</w:t>
            </w:r>
          </w:p>
        </w:tc>
        <w:tc>
          <w:tcPr>
            <w:tcW w:w="2268" w:type="dxa"/>
          </w:tcPr>
          <w:p w14:paraId="70393188" w14:textId="77777777" w:rsidR="00F51957" w:rsidRPr="0088193B" w:rsidRDefault="00F51957" w:rsidP="002E15E2">
            <w:pPr>
              <w:pStyle w:val="TAH"/>
            </w:pPr>
            <w:r w:rsidRPr="0088193B">
              <w:t>Value/remark</w:t>
            </w:r>
          </w:p>
        </w:tc>
        <w:tc>
          <w:tcPr>
            <w:tcW w:w="1701" w:type="dxa"/>
          </w:tcPr>
          <w:p w14:paraId="5D2E1EA6" w14:textId="77777777" w:rsidR="00F51957" w:rsidRPr="0088193B" w:rsidRDefault="00F51957" w:rsidP="002E15E2">
            <w:pPr>
              <w:pStyle w:val="TAH"/>
            </w:pPr>
            <w:r w:rsidRPr="0088193B">
              <w:t>Comment</w:t>
            </w:r>
          </w:p>
        </w:tc>
        <w:tc>
          <w:tcPr>
            <w:tcW w:w="1275" w:type="dxa"/>
          </w:tcPr>
          <w:p w14:paraId="4D5AA40A" w14:textId="77777777" w:rsidR="00F51957" w:rsidRPr="0088193B" w:rsidRDefault="00F51957" w:rsidP="002E15E2">
            <w:pPr>
              <w:pStyle w:val="TAH"/>
            </w:pPr>
            <w:r w:rsidRPr="0088193B">
              <w:t>Condition</w:t>
            </w:r>
          </w:p>
        </w:tc>
      </w:tr>
      <w:tr w:rsidR="00F51957" w:rsidRPr="0088193B" w14:paraId="0B3AC3E5" w14:textId="77777777">
        <w:tblPrEx>
          <w:tblCellMar>
            <w:left w:w="108" w:type="dxa"/>
            <w:right w:w="108" w:type="dxa"/>
          </w:tblCellMar>
        </w:tblPrEx>
        <w:tc>
          <w:tcPr>
            <w:tcW w:w="4537" w:type="dxa"/>
          </w:tcPr>
          <w:p w14:paraId="15201D3E" w14:textId="77777777" w:rsidR="00F51957" w:rsidRPr="0088193B" w:rsidRDefault="00F51957" w:rsidP="002E15E2">
            <w:pPr>
              <w:pStyle w:val="TAL"/>
            </w:pPr>
            <w:r w:rsidRPr="0088193B">
              <w:t>RadioResourceConfigCommonSIB-DEFAULT-7155 ::= SEQUENCE {</w:t>
            </w:r>
          </w:p>
        </w:tc>
        <w:tc>
          <w:tcPr>
            <w:tcW w:w="2268" w:type="dxa"/>
          </w:tcPr>
          <w:p w14:paraId="0C0E8EDF" w14:textId="77777777" w:rsidR="00F51957" w:rsidRPr="0088193B" w:rsidRDefault="00F51957" w:rsidP="002E15E2">
            <w:pPr>
              <w:pStyle w:val="TAL"/>
            </w:pPr>
          </w:p>
        </w:tc>
        <w:tc>
          <w:tcPr>
            <w:tcW w:w="1701" w:type="dxa"/>
          </w:tcPr>
          <w:p w14:paraId="258BAF18" w14:textId="77777777" w:rsidR="00F51957" w:rsidRPr="0088193B" w:rsidRDefault="00F51957" w:rsidP="002E15E2">
            <w:pPr>
              <w:pStyle w:val="TAL"/>
            </w:pPr>
          </w:p>
        </w:tc>
        <w:tc>
          <w:tcPr>
            <w:tcW w:w="1275" w:type="dxa"/>
          </w:tcPr>
          <w:p w14:paraId="7AC8FA64" w14:textId="77777777" w:rsidR="00F51957" w:rsidRPr="0088193B" w:rsidRDefault="00F51957" w:rsidP="002E15E2">
            <w:pPr>
              <w:pStyle w:val="TAL"/>
            </w:pPr>
          </w:p>
        </w:tc>
      </w:tr>
      <w:tr w:rsidR="00F51957" w:rsidRPr="0088193B" w14:paraId="38D0C39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879DB84" w14:textId="77777777" w:rsidR="00F51957" w:rsidRPr="0088193B" w:rsidRDefault="00F51957" w:rsidP="002E15E2">
            <w:pPr>
              <w:pStyle w:val="TAL"/>
            </w:pPr>
            <w:r w:rsidRPr="0088193B">
              <w:t xml:space="preserve">  pusch-Config</w:t>
            </w:r>
          </w:p>
        </w:tc>
        <w:tc>
          <w:tcPr>
            <w:tcW w:w="2268" w:type="dxa"/>
          </w:tcPr>
          <w:p w14:paraId="25E7410E" w14:textId="77777777" w:rsidR="00F51957" w:rsidRPr="0088193B" w:rsidRDefault="00F51957" w:rsidP="002E15E2">
            <w:pPr>
              <w:pStyle w:val="TAL"/>
            </w:pPr>
            <w:r w:rsidRPr="0088193B">
              <w:t>PUSCH-ConfigCommon-DEFAULT-7155</w:t>
            </w:r>
          </w:p>
        </w:tc>
        <w:tc>
          <w:tcPr>
            <w:tcW w:w="1701" w:type="dxa"/>
          </w:tcPr>
          <w:p w14:paraId="33B7715B" w14:textId="77777777" w:rsidR="00F51957" w:rsidRPr="0088193B" w:rsidRDefault="00F51957" w:rsidP="002E15E2">
            <w:pPr>
              <w:pStyle w:val="TAL"/>
            </w:pPr>
          </w:p>
        </w:tc>
        <w:tc>
          <w:tcPr>
            <w:tcW w:w="1275" w:type="dxa"/>
          </w:tcPr>
          <w:p w14:paraId="1F847D89" w14:textId="77777777" w:rsidR="00F51957" w:rsidRPr="0088193B" w:rsidRDefault="00F51957" w:rsidP="002E15E2">
            <w:pPr>
              <w:pStyle w:val="TAL"/>
            </w:pPr>
          </w:p>
        </w:tc>
      </w:tr>
      <w:tr w:rsidR="00F51957" w:rsidRPr="0088193B" w14:paraId="07ED863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BEB6080" w14:textId="77777777" w:rsidR="00F51957" w:rsidRPr="0088193B" w:rsidRDefault="00F51957" w:rsidP="002E15E2">
            <w:pPr>
              <w:pStyle w:val="TAL"/>
            </w:pPr>
            <w:r w:rsidRPr="0088193B">
              <w:t>}</w:t>
            </w:r>
          </w:p>
        </w:tc>
        <w:tc>
          <w:tcPr>
            <w:tcW w:w="2268" w:type="dxa"/>
          </w:tcPr>
          <w:p w14:paraId="4FE1EBA3" w14:textId="77777777" w:rsidR="00F51957" w:rsidRPr="0088193B" w:rsidRDefault="00F51957" w:rsidP="002E15E2">
            <w:pPr>
              <w:pStyle w:val="TAL"/>
            </w:pPr>
          </w:p>
        </w:tc>
        <w:tc>
          <w:tcPr>
            <w:tcW w:w="1701" w:type="dxa"/>
          </w:tcPr>
          <w:p w14:paraId="29199D97" w14:textId="77777777" w:rsidR="00F51957" w:rsidRPr="0088193B" w:rsidRDefault="00F51957" w:rsidP="002E15E2">
            <w:pPr>
              <w:pStyle w:val="TAL"/>
            </w:pPr>
          </w:p>
        </w:tc>
        <w:tc>
          <w:tcPr>
            <w:tcW w:w="1275" w:type="dxa"/>
          </w:tcPr>
          <w:p w14:paraId="56BF675F" w14:textId="77777777" w:rsidR="00F51957" w:rsidRPr="0088193B" w:rsidRDefault="00F51957" w:rsidP="002E15E2">
            <w:pPr>
              <w:pStyle w:val="TAL"/>
            </w:pPr>
          </w:p>
        </w:tc>
      </w:tr>
    </w:tbl>
    <w:p w14:paraId="3E4302F6" w14:textId="77777777" w:rsidR="00F51957" w:rsidRPr="0088193B" w:rsidRDefault="00F51957" w:rsidP="00F51957"/>
    <w:p w14:paraId="2BD5716F" w14:textId="77777777" w:rsidR="00F51957" w:rsidRPr="0088193B" w:rsidRDefault="00F51957" w:rsidP="00F51957">
      <w:pPr>
        <w:pStyle w:val="TH"/>
      </w:pPr>
      <w:r w:rsidRPr="0088193B">
        <w:t>Table 7.1.5.5.3.3-3: PUSCH-ConfigCommon-DEFAULT-7155</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51957" w:rsidRPr="0088193B" w14:paraId="1F5CCE29" w14:textId="77777777">
        <w:tc>
          <w:tcPr>
            <w:tcW w:w="9781" w:type="dxa"/>
            <w:gridSpan w:val="4"/>
          </w:tcPr>
          <w:p w14:paraId="366D6F8A" w14:textId="77777777" w:rsidR="00F51957" w:rsidRPr="0088193B" w:rsidRDefault="00F51957" w:rsidP="002E15E2">
            <w:pPr>
              <w:pStyle w:val="TAL"/>
            </w:pPr>
            <w:r w:rsidRPr="0088193B">
              <w:t>Derivation Path: 36.508 table 4.6.3-10</w:t>
            </w:r>
          </w:p>
        </w:tc>
      </w:tr>
      <w:tr w:rsidR="00F51957" w:rsidRPr="0088193B" w14:paraId="4910D886" w14:textId="77777777">
        <w:tblPrEx>
          <w:tblCellMar>
            <w:left w:w="108" w:type="dxa"/>
            <w:right w:w="108" w:type="dxa"/>
          </w:tblCellMar>
        </w:tblPrEx>
        <w:tc>
          <w:tcPr>
            <w:tcW w:w="4537" w:type="dxa"/>
          </w:tcPr>
          <w:p w14:paraId="465DCA3E" w14:textId="77777777" w:rsidR="00F51957" w:rsidRPr="0088193B" w:rsidRDefault="00F51957" w:rsidP="002E15E2">
            <w:pPr>
              <w:pStyle w:val="TAH"/>
            </w:pPr>
            <w:r w:rsidRPr="0088193B">
              <w:t>Information Element</w:t>
            </w:r>
          </w:p>
        </w:tc>
        <w:tc>
          <w:tcPr>
            <w:tcW w:w="2268" w:type="dxa"/>
          </w:tcPr>
          <w:p w14:paraId="17249414" w14:textId="77777777" w:rsidR="00F51957" w:rsidRPr="0088193B" w:rsidRDefault="00F51957" w:rsidP="002E15E2">
            <w:pPr>
              <w:pStyle w:val="TAH"/>
            </w:pPr>
            <w:r w:rsidRPr="0088193B">
              <w:t>Value/remark</w:t>
            </w:r>
          </w:p>
        </w:tc>
        <w:tc>
          <w:tcPr>
            <w:tcW w:w="1701" w:type="dxa"/>
          </w:tcPr>
          <w:p w14:paraId="715177CA" w14:textId="77777777" w:rsidR="00F51957" w:rsidRPr="0088193B" w:rsidRDefault="00F51957" w:rsidP="002E15E2">
            <w:pPr>
              <w:pStyle w:val="TAH"/>
            </w:pPr>
            <w:r w:rsidRPr="0088193B">
              <w:t>Comment</w:t>
            </w:r>
          </w:p>
        </w:tc>
        <w:tc>
          <w:tcPr>
            <w:tcW w:w="1275" w:type="dxa"/>
          </w:tcPr>
          <w:p w14:paraId="5D6D66E2" w14:textId="77777777" w:rsidR="00F51957" w:rsidRPr="0088193B" w:rsidRDefault="00F51957" w:rsidP="002E15E2">
            <w:pPr>
              <w:pStyle w:val="TAH"/>
            </w:pPr>
            <w:r w:rsidRPr="0088193B">
              <w:t>Condition</w:t>
            </w:r>
          </w:p>
        </w:tc>
      </w:tr>
      <w:tr w:rsidR="00F51957" w:rsidRPr="0088193B" w14:paraId="311F01E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4F6027" w14:textId="77777777" w:rsidR="00F51957" w:rsidRPr="0088193B" w:rsidRDefault="00F51957" w:rsidP="002E15E2">
            <w:pPr>
              <w:pStyle w:val="TAL"/>
            </w:pPr>
            <w:r w:rsidRPr="0088193B">
              <w:t>PUSCH-ConfigCommon-DEFAULT-7155 ::= SEQUENCE {</w:t>
            </w:r>
          </w:p>
        </w:tc>
        <w:tc>
          <w:tcPr>
            <w:tcW w:w="2268" w:type="dxa"/>
            <w:tcBorders>
              <w:top w:val="single" w:sz="4" w:space="0" w:color="auto"/>
              <w:left w:val="single" w:sz="4" w:space="0" w:color="auto"/>
              <w:bottom w:val="single" w:sz="4" w:space="0" w:color="auto"/>
              <w:right w:val="single" w:sz="4" w:space="0" w:color="auto"/>
            </w:tcBorders>
          </w:tcPr>
          <w:p w14:paraId="4E2878FB" w14:textId="77777777" w:rsidR="00F51957" w:rsidRPr="0088193B" w:rsidRDefault="00F51957" w:rsidP="002E15E2">
            <w:pPr>
              <w:pStyle w:val="TAL"/>
            </w:pPr>
          </w:p>
        </w:tc>
        <w:tc>
          <w:tcPr>
            <w:tcW w:w="1701" w:type="dxa"/>
            <w:tcBorders>
              <w:top w:val="single" w:sz="4" w:space="0" w:color="auto"/>
              <w:left w:val="single" w:sz="4" w:space="0" w:color="auto"/>
              <w:bottom w:val="single" w:sz="4" w:space="0" w:color="auto"/>
              <w:right w:val="single" w:sz="4" w:space="0" w:color="auto"/>
            </w:tcBorders>
          </w:tcPr>
          <w:p w14:paraId="01B61399" w14:textId="77777777" w:rsidR="00F51957" w:rsidRPr="0088193B" w:rsidRDefault="00F51957" w:rsidP="002E15E2">
            <w:pPr>
              <w:pStyle w:val="TAL"/>
            </w:pPr>
          </w:p>
        </w:tc>
        <w:tc>
          <w:tcPr>
            <w:tcW w:w="1275" w:type="dxa"/>
            <w:tcBorders>
              <w:top w:val="single" w:sz="4" w:space="0" w:color="auto"/>
              <w:left w:val="single" w:sz="4" w:space="0" w:color="auto"/>
              <w:bottom w:val="single" w:sz="4" w:space="0" w:color="auto"/>
              <w:right w:val="single" w:sz="4" w:space="0" w:color="auto"/>
            </w:tcBorders>
          </w:tcPr>
          <w:p w14:paraId="411A82F7" w14:textId="77777777" w:rsidR="00F51957" w:rsidRPr="0088193B" w:rsidRDefault="00F51957" w:rsidP="002E15E2">
            <w:pPr>
              <w:pStyle w:val="TAL"/>
            </w:pPr>
          </w:p>
        </w:tc>
      </w:tr>
      <w:tr w:rsidR="00F51957" w:rsidRPr="0088193B" w14:paraId="7B20BD7C" w14:textId="77777777">
        <w:tblPrEx>
          <w:tblCellMar>
            <w:left w:w="108" w:type="dxa"/>
            <w:right w:w="108" w:type="dxa"/>
          </w:tblCellMar>
        </w:tblPrEx>
        <w:tc>
          <w:tcPr>
            <w:tcW w:w="4537" w:type="dxa"/>
          </w:tcPr>
          <w:p w14:paraId="0D996A18" w14:textId="77777777" w:rsidR="00F51957" w:rsidRPr="0088193B" w:rsidRDefault="00F51957" w:rsidP="002E15E2">
            <w:pPr>
              <w:pStyle w:val="TAL"/>
            </w:pPr>
            <w:r w:rsidRPr="0088193B">
              <w:t xml:space="preserve">  pusch-ConfigBasic SEQUENCE {</w:t>
            </w:r>
          </w:p>
        </w:tc>
        <w:tc>
          <w:tcPr>
            <w:tcW w:w="2268" w:type="dxa"/>
          </w:tcPr>
          <w:p w14:paraId="5187C667" w14:textId="77777777" w:rsidR="00F51957" w:rsidRPr="0088193B" w:rsidDel="00623405" w:rsidRDefault="00F51957" w:rsidP="002E15E2">
            <w:pPr>
              <w:pStyle w:val="TAL"/>
            </w:pPr>
          </w:p>
        </w:tc>
        <w:tc>
          <w:tcPr>
            <w:tcW w:w="1701" w:type="dxa"/>
          </w:tcPr>
          <w:p w14:paraId="60D33349" w14:textId="77777777" w:rsidR="00F51957" w:rsidRPr="0088193B" w:rsidRDefault="00F51957" w:rsidP="002E15E2">
            <w:pPr>
              <w:pStyle w:val="TAL"/>
            </w:pPr>
          </w:p>
        </w:tc>
        <w:tc>
          <w:tcPr>
            <w:tcW w:w="1275" w:type="dxa"/>
          </w:tcPr>
          <w:p w14:paraId="21635781" w14:textId="77777777" w:rsidR="00F51957" w:rsidRPr="0088193B" w:rsidRDefault="00F51957" w:rsidP="002E15E2">
            <w:pPr>
              <w:pStyle w:val="TAL"/>
            </w:pPr>
          </w:p>
        </w:tc>
      </w:tr>
      <w:tr w:rsidR="00F51957" w:rsidRPr="0088193B" w14:paraId="255EAE1A" w14:textId="77777777">
        <w:tblPrEx>
          <w:tblCellMar>
            <w:left w:w="108" w:type="dxa"/>
            <w:right w:w="108" w:type="dxa"/>
          </w:tblCellMar>
        </w:tblPrEx>
        <w:tc>
          <w:tcPr>
            <w:tcW w:w="4537" w:type="dxa"/>
          </w:tcPr>
          <w:p w14:paraId="32124525" w14:textId="77777777" w:rsidR="00F51957" w:rsidRPr="0088193B" w:rsidRDefault="00F51957" w:rsidP="002E15E2">
            <w:pPr>
              <w:pStyle w:val="TAL"/>
            </w:pPr>
            <w:r w:rsidRPr="0088193B">
              <w:t xml:space="preserve">    n-SB</w:t>
            </w:r>
          </w:p>
        </w:tc>
        <w:tc>
          <w:tcPr>
            <w:tcW w:w="2268" w:type="dxa"/>
          </w:tcPr>
          <w:p w14:paraId="01F3631A" w14:textId="77777777" w:rsidR="00F51957" w:rsidRPr="0088193B" w:rsidRDefault="00F51957" w:rsidP="002E15E2">
            <w:pPr>
              <w:pStyle w:val="TAL"/>
            </w:pPr>
            <w:r w:rsidRPr="0088193B">
              <w:t>2</w:t>
            </w:r>
          </w:p>
        </w:tc>
        <w:tc>
          <w:tcPr>
            <w:tcW w:w="1701" w:type="dxa"/>
          </w:tcPr>
          <w:p w14:paraId="712D9AEF" w14:textId="77777777" w:rsidR="00F51957" w:rsidRPr="0088193B" w:rsidRDefault="00F51957" w:rsidP="002E15E2">
            <w:pPr>
              <w:pStyle w:val="TAL"/>
            </w:pPr>
          </w:p>
        </w:tc>
        <w:tc>
          <w:tcPr>
            <w:tcW w:w="1275" w:type="dxa"/>
          </w:tcPr>
          <w:p w14:paraId="7D9DAF65" w14:textId="77777777" w:rsidR="00F51957" w:rsidRPr="0088193B" w:rsidRDefault="00F51957" w:rsidP="002E15E2">
            <w:pPr>
              <w:pStyle w:val="TAL"/>
            </w:pPr>
            <w:r w:rsidRPr="0088193B">
              <w:t>Execution counter k =1</w:t>
            </w:r>
          </w:p>
        </w:tc>
      </w:tr>
      <w:tr w:rsidR="00F51957" w:rsidRPr="0088193B" w14:paraId="675D0EFA" w14:textId="77777777">
        <w:tblPrEx>
          <w:tblCellMar>
            <w:left w:w="108" w:type="dxa"/>
            <w:right w:w="108" w:type="dxa"/>
          </w:tblCellMar>
        </w:tblPrEx>
        <w:tc>
          <w:tcPr>
            <w:tcW w:w="4537" w:type="dxa"/>
          </w:tcPr>
          <w:p w14:paraId="3C49F163" w14:textId="77777777" w:rsidR="00F51957" w:rsidRPr="0088193B" w:rsidRDefault="00F51957" w:rsidP="002E15E2">
            <w:pPr>
              <w:pStyle w:val="TAL"/>
            </w:pPr>
            <w:r w:rsidRPr="0088193B">
              <w:t xml:space="preserve">    n-SB</w:t>
            </w:r>
          </w:p>
        </w:tc>
        <w:tc>
          <w:tcPr>
            <w:tcW w:w="2268" w:type="dxa"/>
          </w:tcPr>
          <w:p w14:paraId="7BBE49EA" w14:textId="77777777" w:rsidR="00F51957" w:rsidRPr="0088193B" w:rsidRDefault="00F51957" w:rsidP="002E15E2">
            <w:pPr>
              <w:pStyle w:val="TAL"/>
            </w:pPr>
            <w:r w:rsidRPr="0088193B">
              <w:t>3</w:t>
            </w:r>
          </w:p>
        </w:tc>
        <w:tc>
          <w:tcPr>
            <w:tcW w:w="1701" w:type="dxa"/>
          </w:tcPr>
          <w:p w14:paraId="4E2685E0" w14:textId="77777777" w:rsidR="00F51957" w:rsidRPr="0088193B" w:rsidRDefault="00F51957" w:rsidP="002E15E2">
            <w:pPr>
              <w:pStyle w:val="TAL"/>
            </w:pPr>
          </w:p>
        </w:tc>
        <w:tc>
          <w:tcPr>
            <w:tcW w:w="1275" w:type="dxa"/>
          </w:tcPr>
          <w:p w14:paraId="36EAC38F" w14:textId="77777777" w:rsidR="00F51957" w:rsidRPr="0088193B" w:rsidRDefault="00F51957" w:rsidP="002E15E2">
            <w:pPr>
              <w:pStyle w:val="TAL"/>
            </w:pPr>
            <w:r w:rsidRPr="0088193B">
              <w:t>Execution counter k =2</w:t>
            </w:r>
          </w:p>
        </w:tc>
      </w:tr>
      <w:tr w:rsidR="00F51957" w:rsidRPr="0088193B" w14:paraId="58BD7C89" w14:textId="77777777">
        <w:tblPrEx>
          <w:tblCellMar>
            <w:left w:w="108" w:type="dxa"/>
            <w:right w:w="108" w:type="dxa"/>
          </w:tblCellMar>
        </w:tblPrEx>
        <w:tc>
          <w:tcPr>
            <w:tcW w:w="4537" w:type="dxa"/>
          </w:tcPr>
          <w:p w14:paraId="78147857" w14:textId="77777777" w:rsidR="00F51957" w:rsidRPr="0088193B" w:rsidRDefault="00F51957" w:rsidP="002E15E2">
            <w:pPr>
              <w:pStyle w:val="TAL"/>
            </w:pPr>
            <w:r w:rsidRPr="0088193B">
              <w:t xml:space="preserve">    n-SB</w:t>
            </w:r>
          </w:p>
        </w:tc>
        <w:tc>
          <w:tcPr>
            <w:tcW w:w="2268" w:type="dxa"/>
          </w:tcPr>
          <w:p w14:paraId="4459948C" w14:textId="77777777" w:rsidR="00F51957" w:rsidRPr="0088193B" w:rsidRDefault="00F51957" w:rsidP="002E15E2">
            <w:pPr>
              <w:pStyle w:val="TAL"/>
            </w:pPr>
            <w:r w:rsidRPr="0088193B">
              <w:t>4</w:t>
            </w:r>
          </w:p>
        </w:tc>
        <w:tc>
          <w:tcPr>
            <w:tcW w:w="1701" w:type="dxa"/>
          </w:tcPr>
          <w:p w14:paraId="3BA48AEA" w14:textId="77777777" w:rsidR="00F51957" w:rsidRPr="0088193B" w:rsidRDefault="00F51957" w:rsidP="002E15E2">
            <w:pPr>
              <w:pStyle w:val="TAL"/>
            </w:pPr>
          </w:p>
        </w:tc>
        <w:tc>
          <w:tcPr>
            <w:tcW w:w="1275" w:type="dxa"/>
          </w:tcPr>
          <w:p w14:paraId="3271F47F" w14:textId="77777777" w:rsidR="00F51957" w:rsidRPr="0088193B" w:rsidRDefault="00F51957" w:rsidP="002E15E2">
            <w:pPr>
              <w:pStyle w:val="TAL"/>
            </w:pPr>
            <w:r w:rsidRPr="0088193B">
              <w:t>Execution counter k =3</w:t>
            </w:r>
          </w:p>
        </w:tc>
      </w:tr>
      <w:tr w:rsidR="00F51957" w:rsidRPr="0088193B" w14:paraId="0914F101" w14:textId="77777777">
        <w:tblPrEx>
          <w:tblCellMar>
            <w:left w:w="108" w:type="dxa"/>
            <w:right w:w="108" w:type="dxa"/>
          </w:tblCellMar>
        </w:tblPrEx>
        <w:tc>
          <w:tcPr>
            <w:tcW w:w="4537" w:type="dxa"/>
          </w:tcPr>
          <w:p w14:paraId="785F69C9" w14:textId="77777777" w:rsidR="00F51957" w:rsidRPr="0088193B" w:rsidRDefault="00F51957" w:rsidP="002E15E2">
            <w:pPr>
              <w:pStyle w:val="TAL"/>
            </w:pPr>
            <w:r w:rsidRPr="0088193B">
              <w:t xml:space="preserve">    hoppingMode</w:t>
            </w:r>
          </w:p>
        </w:tc>
        <w:tc>
          <w:tcPr>
            <w:tcW w:w="2268" w:type="dxa"/>
          </w:tcPr>
          <w:p w14:paraId="7F6A31F0" w14:textId="77777777" w:rsidR="00F51957" w:rsidRPr="0088193B" w:rsidRDefault="00F51957" w:rsidP="002E15E2">
            <w:pPr>
              <w:pStyle w:val="TAL"/>
            </w:pPr>
            <w:r w:rsidRPr="0088193B">
              <w:t>interSubFrame</w:t>
            </w:r>
          </w:p>
        </w:tc>
        <w:tc>
          <w:tcPr>
            <w:tcW w:w="1701" w:type="dxa"/>
          </w:tcPr>
          <w:p w14:paraId="280AB003" w14:textId="77777777" w:rsidR="00F51957" w:rsidRPr="0088193B" w:rsidRDefault="00F51957" w:rsidP="002E15E2">
            <w:pPr>
              <w:pStyle w:val="TAL"/>
            </w:pPr>
            <w:r w:rsidRPr="0088193B">
              <w:t>Default value</w:t>
            </w:r>
          </w:p>
        </w:tc>
        <w:tc>
          <w:tcPr>
            <w:tcW w:w="1275" w:type="dxa"/>
          </w:tcPr>
          <w:p w14:paraId="3D0F2541" w14:textId="77777777" w:rsidR="00F51957" w:rsidRPr="0088193B" w:rsidRDefault="00F51957" w:rsidP="002E15E2">
            <w:pPr>
              <w:pStyle w:val="TAL"/>
            </w:pPr>
          </w:p>
        </w:tc>
      </w:tr>
      <w:tr w:rsidR="00F51957" w:rsidRPr="0088193B" w14:paraId="65DA2AAD" w14:textId="77777777">
        <w:tblPrEx>
          <w:tblCellMar>
            <w:left w:w="108" w:type="dxa"/>
            <w:right w:w="108" w:type="dxa"/>
          </w:tblCellMar>
        </w:tblPrEx>
        <w:tc>
          <w:tcPr>
            <w:tcW w:w="4537" w:type="dxa"/>
          </w:tcPr>
          <w:p w14:paraId="036E644C" w14:textId="77777777" w:rsidR="00F51957" w:rsidRPr="0088193B" w:rsidRDefault="00F51957" w:rsidP="002E15E2">
            <w:pPr>
              <w:pStyle w:val="TAL"/>
            </w:pPr>
            <w:r w:rsidRPr="0088193B">
              <w:t xml:space="preserve">    pusch-HoppingOffset</w:t>
            </w:r>
          </w:p>
        </w:tc>
        <w:tc>
          <w:tcPr>
            <w:tcW w:w="2268" w:type="dxa"/>
          </w:tcPr>
          <w:p w14:paraId="3D0A5C2D" w14:textId="77777777" w:rsidR="00F51957" w:rsidRPr="0088193B" w:rsidDel="00623405" w:rsidRDefault="00F51957" w:rsidP="002E15E2">
            <w:pPr>
              <w:pStyle w:val="TAL"/>
            </w:pPr>
            <w:r w:rsidRPr="0088193B">
              <w:t>See subclause 4.6.8</w:t>
            </w:r>
          </w:p>
        </w:tc>
        <w:tc>
          <w:tcPr>
            <w:tcW w:w="1701" w:type="dxa"/>
          </w:tcPr>
          <w:p w14:paraId="517EF666" w14:textId="77777777" w:rsidR="00F51957" w:rsidRPr="0088193B" w:rsidRDefault="00F51957" w:rsidP="002E15E2">
            <w:pPr>
              <w:pStyle w:val="TAL"/>
            </w:pPr>
            <w:r w:rsidRPr="0088193B">
              <w:t>Default value</w:t>
            </w:r>
          </w:p>
        </w:tc>
        <w:tc>
          <w:tcPr>
            <w:tcW w:w="1275" w:type="dxa"/>
          </w:tcPr>
          <w:p w14:paraId="0EBF8EE9" w14:textId="77777777" w:rsidR="00F51957" w:rsidRPr="0088193B" w:rsidRDefault="00F51957" w:rsidP="002E15E2">
            <w:pPr>
              <w:pStyle w:val="TAL"/>
            </w:pPr>
          </w:p>
        </w:tc>
      </w:tr>
      <w:tr w:rsidR="00F51957" w:rsidRPr="0088193B" w14:paraId="7EA87561" w14:textId="77777777">
        <w:tblPrEx>
          <w:tblCellMar>
            <w:left w:w="108" w:type="dxa"/>
            <w:right w:w="108" w:type="dxa"/>
          </w:tblCellMar>
        </w:tblPrEx>
        <w:tc>
          <w:tcPr>
            <w:tcW w:w="4537" w:type="dxa"/>
          </w:tcPr>
          <w:p w14:paraId="7DA42B3A" w14:textId="77777777" w:rsidR="00F51957" w:rsidRPr="0088193B" w:rsidRDefault="00F51957" w:rsidP="002E15E2">
            <w:pPr>
              <w:pStyle w:val="TAL"/>
            </w:pPr>
            <w:r w:rsidRPr="0088193B">
              <w:t xml:space="preserve">    enable64QAM</w:t>
            </w:r>
          </w:p>
        </w:tc>
        <w:tc>
          <w:tcPr>
            <w:tcW w:w="2268" w:type="dxa"/>
          </w:tcPr>
          <w:p w14:paraId="1E1B3DFE" w14:textId="77777777" w:rsidR="00F51957" w:rsidRPr="0088193B" w:rsidRDefault="00F51957" w:rsidP="002E15E2">
            <w:pPr>
              <w:pStyle w:val="TAL"/>
            </w:pPr>
            <w:r w:rsidRPr="0088193B">
              <w:t>FALSE</w:t>
            </w:r>
          </w:p>
        </w:tc>
        <w:tc>
          <w:tcPr>
            <w:tcW w:w="1701" w:type="dxa"/>
          </w:tcPr>
          <w:p w14:paraId="1625FEBC" w14:textId="77777777" w:rsidR="00F51957" w:rsidRPr="0088193B" w:rsidRDefault="00F51957" w:rsidP="002E15E2">
            <w:pPr>
              <w:pStyle w:val="TAL"/>
            </w:pPr>
            <w:r w:rsidRPr="0088193B">
              <w:t>Default value</w:t>
            </w:r>
          </w:p>
        </w:tc>
        <w:tc>
          <w:tcPr>
            <w:tcW w:w="1275" w:type="dxa"/>
          </w:tcPr>
          <w:p w14:paraId="4AAA3462" w14:textId="77777777" w:rsidR="00F51957" w:rsidRPr="0088193B" w:rsidRDefault="00F51957" w:rsidP="002E15E2">
            <w:pPr>
              <w:pStyle w:val="TAL"/>
            </w:pPr>
          </w:p>
        </w:tc>
      </w:tr>
      <w:tr w:rsidR="00F51957" w:rsidRPr="0088193B" w14:paraId="5DCDF6B3" w14:textId="77777777">
        <w:tblPrEx>
          <w:tblCellMar>
            <w:left w:w="108" w:type="dxa"/>
            <w:right w:w="108" w:type="dxa"/>
          </w:tblCellMar>
        </w:tblPrEx>
        <w:tc>
          <w:tcPr>
            <w:tcW w:w="4537" w:type="dxa"/>
          </w:tcPr>
          <w:p w14:paraId="1FAC0C04" w14:textId="77777777" w:rsidR="00F51957" w:rsidRPr="0088193B" w:rsidRDefault="00F51957" w:rsidP="002E15E2">
            <w:pPr>
              <w:pStyle w:val="TAL"/>
            </w:pPr>
            <w:r w:rsidRPr="0088193B">
              <w:t xml:space="preserve">  }</w:t>
            </w:r>
          </w:p>
        </w:tc>
        <w:tc>
          <w:tcPr>
            <w:tcW w:w="2268" w:type="dxa"/>
          </w:tcPr>
          <w:p w14:paraId="2655C002" w14:textId="77777777" w:rsidR="00F51957" w:rsidRPr="0088193B" w:rsidDel="00623405" w:rsidRDefault="00F51957" w:rsidP="002E15E2">
            <w:pPr>
              <w:pStyle w:val="TAL"/>
            </w:pPr>
          </w:p>
        </w:tc>
        <w:tc>
          <w:tcPr>
            <w:tcW w:w="1701" w:type="dxa"/>
          </w:tcPr>
          <w:p w14:paraId="42B3DC4D" w14:textId="77777777" w:rsidR="00F51957" w:rsidRPr="0088193B" w:rsidRDefault="00F51957" w:rsidP="002E15E2">
            <w:pPr>
              <w:pStyle w:val="TAL"/>
            </w:pPr>
          </w:p>
        </w:tc>
        <w:tc>
          <w:tcPr>
            <w:tcW w:w="1275" w:type="dxa"/>
          </w:tcPr>
          <w:p w14:paraId="09174C12" w14:textId="77777777" w:rsidR="00F51957" w:rsidRPr="0088193B" w:rsidRDefault="00F51957" w:rsidP="002E15E2">
            <w:pPr>
              <w:pStyle w:val="TAL"/>
            </w:pPr>
          </w:p>
        </w:tc>
      </w:tr>
      <w:tr w:rsidR="00F51957" w:rsidRPr="0088193B" w14:paraId="2CF54BD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7E18A7" w14:textId="77777777" w:rsidR="00F51957" w:rsidRPr="0088193B" w:rsidRDefault="00F51957" w:rsidP="002E15E2">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1D84A087" w14:textId="77777777" w:rsidR="00F51957" w:rsidRPr="0088193B" w:rsidRDefault="00F51957" w:rsidP="002E15E2">
            <w:pPr>
              <w:pStyle w:val="TAL"/>
            </w:pPr>
          </w:p>
        </w:tc>
        <w:tc>
          <w:tcPr>
            <w:tcW w:w="1701" w:type="dxa"/>
            <w:tcBorders>
              <w:top w:val="single" w:sz="4" w:space="0" w:color="auto"/>
              <w:left w:val="single" w:sz="4" w:space="0" w:color="auto"/>
              <w:bottom w:val="single" w:sz="4" w:space="0" w:color="auto"/>
              <w:right w:val="single" w:sz="4" w:space="0" w:color="auto"/>
            </w:tcBorders>
          </w:tcPr>
          <w:p w14:paraId="040F1711" w14:textId="77777777" w:rsidR="00F51957" w:rsidRPr="0088193B" w:rsidRDefault="00F51957" w:rsidP="002E15E2">
            <w:pPr>
              <w:pStyle w:val="TAL"/>
            </w:pPr>
          </w:p>
        </w:tc>
        <w:tc>
          <w:tcPr>
            <w:tcW w:w="1275" w:type="dxa"/>
            <w:tcBorders>
              <w:top w:val="single" w:sz="4" w:space="0" w:color="auto"/>
              <w:left w:val="single" w:sz="4" w:space="0" w:color="auto"/>
              <w:bottom w:val="single" w:sz="4" w:space="0" w:color="auto"/>
              <w:right w:val="single" w:sz="4" w:space="0" w:color="auto"/>
            </w:tcBorders>
          </w:tcPr>
          <w:p w14:paraId="51F4873F" w14:textId="77777777" w:rsidR="00F51957" w:rsidRPr="0088193B" w:rsidRDefault="00F51957" w:rsidP="002E15E2">
            <w:pPr>
              <w:pStyle w:val="TAL"/>
            </w:pPr>
          </w:p>
        </w:tc>
      </w:tr>
    </w:tbl>
    <w:p w14:paraId="596B2350" w14:textId="77777777" w:rsidR="00F51957" w:rsidRPr="0088193B" w:rsidRDefault="00F51957" w:rsidP="008A697B"/>
    <w:p w14:paraId="7E369458" w14:textId="77777777" w:rsidR="009F77BB" w:rsidRPr="0088193B" w:rsidRDefault="009F77BB" w:rsidP="009F77BB">
      <w:pPr>
        <w:pStyle w:val="Heading4"/>
        <w:rPr>
          <w:lang w:eastAsia="zh-CN"/>
        </w:rPr>
      </w:pPr>
      <w:bookmarkStart w:id="101" w:name="_Toc212261487"/>
      <w:r w:rsidRPr="0088193B">
        <w:t>7.1.5.6</w:t>
      </w:r>
      <w:r w:rsidRPr="0088193B">
        <w:tab/>
        <w:t xml:space="preserve">PUSCH Hopping / multi-subframe </w:t>
      </w:r>
      <w:r w:rsidR="00DF3640" w:rsidRPr="0088193B">
        <w:rPr>
          <w:lang w:eastAsia="zh-CN"/>
        </w:rPr>
        <w:t>repetitions</w:t>
      </w:r>
    </w:p>
    <w:p w14:paraId="0EE5DD79" w14:textId="77777777" w:rsidR="009F77BB" w:rsidRPr="0088193B" w:rsidRDefault="009F77BB" w:rsidP="009F77BB">
      <w:pPr>
        <w:pStyle w:val="H6"/>
      </w:pPr>
      <w:r w:rsidRPr="0088193B">
        <w:t>7.1.5.6.1</w:t>
      </w:r>
      <w:r w:rsidRPr="0088193B">
        <w:tab/>
        <w:t>Test Purpose (TP)</w:t>
      </w:r>
    </w:p>
    <w:p w14:paraId="236E14D8" w14:textId="77777777" w:rsidR="009F77BB" w:rsidRPr="0088193B" w:rsidRDefault="009F77BB" w:rsidP="009F77BB">
      <w:pPr>
        <w:pStyle w:val="H6"/>
      </w:pPr>
      <w:r w:rsidRPr="0088193B">
        <w:t>(1)</w:t>
      </w:r>
    </w:p>
    <w:p w14:paraId="51226A8D" w14:textId="77777777" w:rsidR="009F77BB" w:rsidRPr="0088193B" w:rsidRDefault="009F77BB" w:rsidP="009F77BB">
      <w:pPr>
        <w:pStyle w:val="PL"/>
        <w:rPr>
          <w:noProof w:val="0"/>
        </w:rPr>
      </w:pPr>
      <w:r w:rsidRPr="0088193B">
        <w:rPr>
          <w:b/>
          <w:bCs/>
          <w:noProof w:val="0"/>
        </w:rPr>
        <w:t>with</w:t>
      </w:r>
      <w:r w:rsidRPr="0088193B">
        <w:rPr>
          <w:noProof w:val="0"/>
        </w:rPr>
        <w:t xml:space="preserve"> { UE in E-UTRA RRC_CONNECTED state with DRB established }</w:t>
      </w:r>
    </w:p>
    <w:p w14:paraId="305E7306" w14:textId="77777777" w:rsidR="009F77BB" w:rsidRPr="0088193B" w:rsidRDefault="009F77BB" w:rsidP="009F77BB">
      <w:pPr>
        <w:pStyle w:val="PL"/>
        <w:rPr>
          <w:noProof w:val="0"/>
        </w:rPr>
      </w:pPr>
      <w:r w:rsidRPr="0088193B">
        <w:rPr>
          <w:b/>
          <w:bCs/>
          <w:noProof w:val="0"/>
        </w:rPr>
        <w:t>ensure that</w:t>
      </w:r>
      <w:r w:rsidRPr="0088193B">
        <w:rPr>
          <w:noProof w:val="0"/>
        </w:rPr>
        <w:t xml:space="preserve"> {</w:t>
      </w:r>
    </w:p>
    <w:p w14:paraId="326F71D1" w14:textId="77777777" w:rsidR="009F77BB" w:rsidRPr="0088193B" w:rsidRDefault="009F77BB" w:rsidP="009F77BB">
      <w:pPr>
        <w:pStyle w:val="PL"/>
        <w:rPr>
          <w:noProof w:val="0"/>
        </w:rPr>
      </w:pPr>
      <w:r w:rsidRPr="0088193B">
        <w:rPr>
          <w:noProof w:val="0"/>
        </w:rPr>
        <w:t xml:space="preserve">  </w:t>
      </w:r>
      <w:r w:rsidRPr="0088193B">
        <w:rPr>
          <w:b/>
          <w:bCs/>
          <w:noProof w:val="0"/>
        </w:rPr>
        <w:t>when</w:t>
      </w:r>
      <w:r w:rsidRPr="0088193B">
        <w:rPr>
          <w:noProof w:val="0"/>
        </w:rPr>
        <w:t xml:space="preserve"> { UE receives UL Grant DCI format 0</w:t>
      </w:r>
      <w:r w:rsidRPr="0088193B">
        <w:rPr>
          <w:noProof w:val="0"/>
          <w:lang w:eastAsia="zh-CN"/>
        </w:rPr>
        <w:t>C with</w:t>
      </w:r>
      <w:r w:rsidRPr="0088193B">
        <w:rPr>
          <w:noProof w:val="0"/>
        </w:rPr>
        <w:t xml:space="preserve"> </w:t>
      </w:r>
      <w:r w:rsidRPr="0088193B">
        <w:rPr>
          <w:noProof w:val="0"/>
          <w:lang w:eastAsia="zh-CN"/>
        </w:rPr>
        <w:t>‘</w:t>
      </w:r>
      <w:r w:rsidRPr="0088193B">
        <w:rPr>
          <w:noProof w:val="0"/>
        </w:rPr>
        <w:t>Frequency hopping flag’ set as 1}</w:t>
      </w:r>
    </w:p>
    <w:p w14:paraId="786E2116" w14:textId="77777777" w:rsidR="009F77BB" w:rsidRPr="0088193B" w:rsidRDefault="009F77BB" w:rsidP="009F77BB">
      <w:pPr>
        <w:pStyle w:val="PL"/>
        <w:rPr>
          <w:noProof w:val="0"/>
        </w:rPr>
      </w:pPr>
      <w:r w:rsidRPr="0088193B">
        <w:rPr>
          <w:noProof w:val="0"/>
        </w:rPr>
        <w:t xml:space="preserve">    </w:t>
      </w:r>
      <w:r w:rsidRPr="0088193B">
        <w:rPr>
          <w:b/>
          <w:bCs/>
          <w:noProof w:val="0"/>
        </w:rPr>
        <w:t>then</w:t>
      </w:r>
      <w:r w:rsidRPr="0088193B">
        <w:rPr>
          <w:noProof w:val="0"/>
        </w:rPr>
        <w:t xml:space="preserve"> { UE transmits UL data </w:t>
      </w:r>
      <w:r w:rsidRPr="0088193B">
        <w:rPr>
          <w:noProof w:val="0"/>
          <w:lang w:eastAsia="zh-CN"/>
        </w:rPr>
        <w:t xml:space="preserve">repetition in </w:t>
      </w:r>
      <w:r w:rsidRPr="0088193B">
        <w:rPr>
          <w:noProof w:val="0"/>
        </w:rPr>
        <w:t xml:space="preserve">consecutive uplink subframes using the PRB resources </w:t>
      </w:r>
      <w:r w:rsidRPr="0088193B">
        <w:rPr>
          <w:noProof w:val="0"/>
          <w:lang w:eastAsia="zh-CN"/>
        </w:rPr>
        <w:t xml:space="preserve">with </w:t>
      </w:r>
      <w:r w:rsidRPr="0088193B">
        <w:rPr>
          <w:noProof w:val="0"/>
        </w:rPr>
        <w:t>PUSCH hopping}</w:t>
      </w:r>
    </w:p>
    <w:p w14:paraId="33F831BE" w14:textId="77777777" w:rsidR="009F77BB" w:rsidRPr="0088193B" w:rsidRDefault="009F77BB" w:rsidP="009F77BB">
      <w:pPr>
        <w:pStyle w:val="PL"/>
        <w:rPr>
          <w:noProof w:val="0"/>
        </w:rPr>
      </w:pPr>
      <w:r w:rsidRPr="0088193B">
        <w:rPr>
          <w:noProof w:val="0"/>
        </w:rPr>
        <w:t xml:space="preserve">      }</w:t>
      </w:r>
    </w:p>
    <w:p w14:paraId="53991D77" w14:textId="77777777" w:rsidR="009F77BB" w:rsidRPr="0088193B" w:rsidRDefault="009F77BB" w:rsidP="009F77BB">
      <w:pPr>
        <w:pStyle w:val="PL"/>
        <w:rPr>
          <w:noProof w:val="0"/>
        </w:rPr>
      </w:pPr>
    </w:p>
    <w:p w14:paraId="340C3719" w14:textId="77777777" w:rsidR="009F77BB" w:rsidRPr="0088193B" w:rsidRDefault="009F77BB" w:rsidP="009F77BB">
      <w:pPr>
        <w:pStyle w:val="H6"/>
      </w:pPr>
      <w:r w:rsidRPr="0088193B">
        <w:t>7.1.5.6.2</w:t>
      </w:r>
      <w:r w:rsidRPr="0088193B">
        <w:tab/>
        <w:t>Conformance requirements</w:t>
      </w:r>
    </w:p>
    <w:p w14:paraId="53AA7DE4" w14:textId="77777777" w:rsidR="009F77BB" w:rsidRPr="0088193B" w:rsidRDefault="009F77BB" w:rsidP="009F77BB">
      <w:r w:rsidRPr="0088193B">
        <w:t>References: The conformance requirements covered in the present TC are specified in: 3GPP TS 36.212 clause 5.3.3.1.1</w:t>
      </w:r>
      <w:r w:rsidRPr="0088193B">
        <w:rPr>
          <w:lang w:eastAsia="zh-CN"/>
        </w:rPr>
        <w:t>C</w:t>
      </w:r>
      <w:r w:rsidRPr="0088193B">
        <w:t xml:space="preserve"> and 36.21</w:t>
      </w:r>
      <w:r w:rsidRPr="0088193B">
        <w:rPr>
          <w:lang w:eastAsia="zh-CN"/>
        </w:rPr>
        <w:t>1</w:t>
      </w:r>
      <w:r w:rsidRPr="0088193B">
        <w:t xml:space="preserve"> clauses </w:t>
      </w:r>
      <w:r w:rsidRPr="0088193B">
        <w:rPr>
          <w:lang w:eastAsia="zh-CN"/>
        </w:rPr>
        <w:t>5.3.4</w:t>
      </w:r>
      <w:r w:rsidRPr="0088193B">
        <w:t>.</w:t>
      </w:r>
    </w:p>
    <w:p w14:paraId="4EAC7C6D" w14:textId="77777777" w:rsidR="009F77BB" w:rsidRPr="0088193B" w:rsidRDefault="009F77BB" w:rsidP="009F77BB">
      <w:r w:rsidRPr="0088193B">
        <w:t>[TS 36.212, clause 5.3.3.1.1</w:t>
      </w:r>
      <w:r w:rsidRPr="0088193B">
        <w:rPr>
          <w:lang w:eastAsia="zh-CN"/>
        </w:rPr>
        <w:t>C</w:t>
      </w:r>
      <w:r w:rsidRPr="0088193B">
        <w:t>]</w:t>
      </w:r>
    </w:p>
    <w:p w14:paraId="4A2E5151" w14:textId="77777777" w:rsidR="009F77BB" w:rsidRPr="0088193B" w:rsidRDefault="009F77BB" w:rsidP="009F77BB">
      <w:r w:rsidRPr="0088193B">
        <w:t xml:space="preserve">DCI format </w:t>
      </w:r>
      <w:r w:rsidRPr="0088193B">
        <w:rPr>
          <w:lang w:eastAsia="zh-CN"/>
        </w:rPr>
        <w:t>0C</w:t>
      </w:r>
      <w:r w:rsidRPr="0088193B">
        <w:t xml:space="preserve"> is used for the scheduling of PUSCH in one UL cell. </w:t>
      </w:r>
    </w:p>
    <w:p w14:paraId="6DF26398" w14:textId="77777777" w:rsidR="009F77BB" w:rsidRPr="0088193B" w:rsidRDefault="009F77BB" w:rsidP="009F77BB">
      <w:pPr>
        <w:rPr>
          <w:lang w:eastAsia="zh-CN"/>
        </w:rPr>
      </w:pPr>
      <w:r w:rsidRPr="0088193B">
        <w:t>The following information is transmitted by means of the DCI format 0C:</w:t>
      </w:r>
    </w:p>
    <w:p w14:paraId="06E3AFE4" w14:textId="77777777" w:rsidR="009F77BB" w:rsidRPr="0088193B" w:rsidRDefault="009F77BB" w:rsidP="009F77BB">
      <w:pPr>
        <w:pStyle w:val="B10"/>
      </w:pPr>
      <w:r w:rsidRPr="0088193B">
        <w:t>-</w:t>
      </w:r>
      <w:r w:rsidRPr="0088193B">
        <w:tab/>
        <w:t>Flag for format 0C/format1A differentiation – 1 bit, where value 0 indicates format 0C and value 1 indicates format 1A</w:t>
      </w:r>
    </w:p>
    <w:p w14:paraId="67DF6011" w14:textId="77777777" w:rsidR="009F77BB" w:rsidRPr="0088193B" w:rsidRDefault="009F77BB" w:rsidP="009F77BB">
      <w:pPr>
        <w:pStyle w:val="B10"/>
      </w:pPr>
      <w:r w:rsidRPr="0088193B">
        <w:t>-</w:t>
      </w:r>
      <w:r w:rsidRPr="0088193B">
        <w:tab/>
        <w:t xml:space="preserve">Resource allocation type – 1 bit. This field is only present if </w:t>
      </w:r>
      <w:r w:rsidRPr="0088193B">
        <w:rPr>
          <w:position w:val="-10"/>
        </w:rPr>
        <w:object w:dxaOrig="1040" w:dyaOrig="340" w14:anchorId="60A18702">
          <v:shape id="_x0000_i1888" type="#_x0000_t75" style="width:52.5pt;height:16.5pt" o:ole="">
            <v:imagedata r:id="rId949" o:title=""/>
          </v:shape>
          <o:OLEObject Type="Embed" ProgID="Equation.3" ShapeID="_x0000_i1888" DrawAspect="Content" ObjectID="_1799746378" r:id="rId950"/>
        </w:object>
      </w:r>
      <w:r w:rsidRPr="0088193B">
        <w:t>. The interpretation of this field is provided in section 8.1 of [3]</w:t>
      </w:r>
    </w:p>
    <w:p w14:paraId="7F756CC0" w14:textId="77777777" w:rsidR="009F77BB" w:rsidRPr="0088193B" w:rsidRDefault="009F77BB" w:rsidP="009F77BB">
      <w:pPr>
        <w:pStyle w:val="B10"/>
      </w:pPr>
      <w:r w:rsidRPr="0088193B">
        <w:t>-</w:t>
      </w:r>
      <w:r w:rsidRPr="0088193B">
        <w:tab/>
        <w:t>Frequency hopping flag – 1 bit as defined in section 5.3.4 of [2]. This field is used as the MSB of the corresponding resource allocation field for resource allocation type 1.</w:t>
      </w:r>
    </w:p>
    <w:p w14:paraId="56D9F643" w14:textId="77777777" w:rsidR="009F77BB" w:rsidRPr="0088193B" w:rsidRDefault="009F77BB" w:rsidP="009F77BB">
      <w:pPr>
        <w:pStyle w:val="B10"/>
      </w:pPr>
      <w:r w:rsidRPr="0088193B">
        <w:t>-</w:t>
      </w:r>
      <w:r w:rsidRPr="0088193B">
        <w:tab/>
        <w:t xml:space="preserve">Resource block assignment – </w:t>
      </w:r>
      <w:r w:rsidRPr="0088193B">
        <w:rPr>
          <w:position w:val="-10"/>
        </w:rPr>
        <w:object w:dxaOrig="2220" w:dyaOrig="400" w14:anchorId="2FC53085">
          <v:shape id="_x0000_i1889" type="#_x0000_t75" style="width:111.75pt;height:19.5pt" o:ole="">
            <v:imagedata r:id="rId835" o:title=""/>
          </v:shape>
          <o:OLEObject Type="Embed" ProgID="Equation.3" ShapeID="_x0000_i1889" DrawAspect="Content" ObjectID="_1799746379" r:id="rId951"/>
        </w:object>
      </w:r>
      <w:r w:rsidRPr="0088193B">
        <w:t xml:space="preserve"> bits</w:t>
      </w:r>
    </w:p>
    <w:p w14:paraId="02C95391" w14:textId="77777777" w:rsidR="009F77BB" w:rsidRPr="0088193B" w:rsidRDefault="009F77BB" w:rsidP="009F77BB">
      <w:pPr>
        <w:pStyle w:val="B2"/>
      </w:pPr>
      <w:r w:rsidRPr="0088193B">
        <w:t>-</w:t>
      </w:r>
      <w:r w:rsidRPr="0088193B">
        <w:tab/>
        <w:t>For PUSCH with resource allocation type 0:</w:t>
      </w:r>
    </w:p>
    <w:p w14:paraId="00979262" w14:textId="77777777" w:rsidR="009F77BB" w:rsidRPr="0088193B" w:rsidRDefault="009F77BB" w:rsidP="009F77BB">
      <w:pPr>
        <w:pStyle w:val="B3"/>
      </w:pPr>
      <w:r w:rsidRPr="0088193B">
        <w:t>-</w:t>
      </w:r>
      <w:r w:rsidRPr="0088193B">
        <w:tab/>
      </w:r>
      <w:r w:rsidRPr="0088193B">
        <w:rPr>
          <w:position w:val="-10"/>
        </w:rPr>
        <w:object w:dxaOrig="2220" w:dyaOrig="400" w14:anchorId="3AE31B29">
          <v:shape id="_x0000_i1890" type="#_x0000_t75" style="width:111.75pt;height:19.5pt" o:ole="">
            <v:imagedata r:id="rId835" o:title=""/>
          </v:shape>
          <o:OLEObject Type="Embed" ProgID="Equation.3" ShapeID="_x0000_i1890" DrawAspect="Content" ObjectID="_1799746380" r:id="rId952"/>
        </w:object>
      </w:r>
      <w:r w:rsidRPr="0088193B">
        <w:t>bits provide the resource allocation in the UL subframe as defined in section 8.1.1 of [3]</w:t>
      </w:r>
    </w:p>
    <w:p w14:paraId="51D76FA0" w14:textId="77777777" w:rsidR="009F77BB" w:rsidRPr="0088193B" w:rsidRDefault="009F77BB" w:rsidP="009F77BB">
      <w:pPr>
        <w:pStyle w:val="B2"/>
      </w:pPr>
      <w:r w:rsidRPr="0088193B">
        <w:t>-</w:t>
      </w:r>
      <w:r w:rsidRPr="0088193B">
        <w:tab/>
        <w:t xml:space="preserve">For non-hopping PUSCH with resource allocation type 1: </w:t>
      </w:r>
    </w:p>
    <w:p w14:paraId="50E23C89" w14:textId="77777777" w:rsidR="009F77BB" w:rsidRPr="0088193B" w:rsidRDefault="009F77BB" w:rsidP="009F77BB">
      <w:pPr>
        <w:pStyle w:val="B3"/>
      </w:pPr>
      <w:r w:rsidRPr="0088193B">
        <w:t>-</w:t>
      </w:r>
      <w:r w:rsidRPr="0088193B">
        <w:tab/>
        <w:t>The concatenation of the frequency hopping flag field and the resource block assignment field provides the resource allocation field in the UL subframe as defined in section 8.1.2 of [3]</w:t>
      </w:r>
    </w:p>
    <w:p w14:paraId="123944B1" w14:textId="77777777" w:rsidR="009F77BB" w:rsidRPr="0088193B" w:rsidRDefault="009F77BB" w:rsidP="009F77BB">
      <w:pPr>
        <w:pStyle w:val="B10"/>
        <w:rPr>
          <w:lang w:eastAsia="zh-CN"/>
        </w:rPr>
      </w:pPr>
      <w:r w:rsidRPr="0088193B">
        <w:t>-</w:t>
      </w:r>
      <w:r w:rsidRPr="0088193B">
        <w:tab/>
        <w:t xml:space="preserve">Modulation and coding scheme – </w:t>
      </w:r>
      <w:r w:rsidRPr="0088193B">
        <w:rPr>
          <w:lang w:eastAsia="zh-CN"/>
        </w:rPr>
        <w:t xml:space="preserve">5 </w:t>
      </w:r>
      <w:r w:rsidRPr="0088193B">
        <w:t>bits as defined in section 8.6 of [3]</w:t>
      </w:r>
    </w:p>
    <w:p w14:paraId="3A0CE383" w14:textId="77777777" w:rsidR="009F77BB" w:rsidRPr="0088193B" w:rsidRDefault="009F77BB" w:rsidP="009F77BB">
      <w:pPr>
        <w:pStyle w:val="B10"/>
        <w:rPr>
          <w:lang w:eastAsia="zh-CN"/>
        </w:rPr>
      </w:pPr>
      <w:r w:rsidRPr="0088193B">
        <w:t>-</w:t>
      </w:r>
      <w:r w:rsidRPr="0088193B">
        <w:tab/>
      </w:r>
      <w:r w:rsidRPr="0088193B">
        <w:rPr>
          <w:lang w:eastAsia="zh-CN"/>
        </w:rPr>
        <w:t>Repetition number</w:t>
      </w:r>
      <w:r w:rsidRPr="0088193B">
        <w:t xml:space="preserve"> – </w:t>
      </w:r>
      <w:r w:rsidRPr="0088193B">
        <w:rPr>
          <w:lang w:eastAsia="zh-CN"/>
        </w:rPr>
        <w:t>3</w:t>
      </w:r>
      <w:r w:rsidRPr="0088193B">
        <w:t xml:space="preserve"> bit</w:t>
      </w:r>
      <w:r w:rsidRPr="0088193B">
        <w:rPr>
          <w:lang w:eastAsia="zh-CN"/>
        </w:rPr>
        <w:t>s as defined in section 8.0 of [3]</w:t>
      </w:r>
    </w:p>
    <w:p w14:paraId="1B80EEAF" w14:textId="77777777" w:rsidR="009F77BB" w:rsidRPr="0088193B" w:rsidRDefault="009F77BB" w:rsidP="009F77BB">
      <w:pPr>
        <w:pStyle w:val="B10"/>
        <w:rPr>
          <w:lang w:eastAsia="zh-CN"/>
        </w:rPr>
      </w:pPr>
      <w:r w:rsidRPr="0088193B">
        <w:t>-</w:t>
      </w:r>
      <w:r w:rsidRPr="0088193B">
        <w:tab/>
        <w:t>HARQ process number – 3 bits</w:t>
      </w:r>
      <w:r w:rsidRPr="0088193B">
        <w:rPr>
          <w:lang w:eastAsia="zh-CN"/>
        </w:rPr>
        <w:t xml:space="preserve"> </w:t>
      </w:r>
    </w:p>
    <w:p w14:paraId="3C517E1A" w14:textId="77777777" w:rsidR="009F77BB" w:rsidRPr="0088193B" w:rsidRDefault="009F77BB" w:rsidP="009F77BB">
      <w:pPr>
        <w:pStyle w:val="B10"/>
      </w:pPr>
      <w:r w:rsidRPr="0088193B">
        <w:t>-</w:t>
      </w:r>
      <w:r w:rsidRPr="0088193B">
        <w:tab/>
        <w:t>New data indicator – 1 bit</w:t>
      </w:r>
    </w:p>
    <w:p w14:paraId="1D5F6CB6" w14:textId="77777777" w:rsidR="009F77BB" w:rsidRPr="0088193B" w:rsidRDefault="009F77BB" w:rsidP="009F77BB">
      <w:pPr>
        <w:pStyle w:val="B10"/>
      </w:pPr>
      <w:r w:rsidRPr="0088193B">
        <w:t>-</w:t>
      </w:r>
      <w:r w:rsidRPr="0088193B">
        <w:tab/>
        <w:t>Redundancy version – 2 bits</w:t>
      </w:r>
    </w:p>
    <w:p w14:paraId="70DA3D9C" w14:textId="77777777" w:rsidR="009F77BB" w:rsidRPr="0088193B" w:rsidRDefault="009F77BB" w:rsidP="009F77BB">
      <w:pPr>
        <w:pStyle w:val="B10"/>
      </w:pPr>
      <w:r w:rsidRPr="0088193B">
        <w:t>-</w:t>
      </w:r>
      <w:r w:rsidRPr="0088193B">
        <w:tab/>
        <w:t>TPC command for scheduled PUSCH – 2 bits as defined in section 5.1.1.1 of [3]</w:t>
      </w:r>
    </w:p>
    <w:p w14:paraId="7F7A6C0D" w14:textId="77777777" w:rsidR="009F77BB" w:rsidRPr="0088193B" w:rsidRDefault="009F77BB" w:rsidP="009F77BB">
      <w:pPr>
        <w:pStyle w:val="B10"/>
        <w:rPr>
          <w:lang w:eastAsia="zh-CN"/>
        </w:rPr>
      </w:pPr>
      <w:r w:rsidRPr="0088193B">
        <w:t>-</w:t>
      </w:r>
      <w:r w:rsidRPr="0088193B">
        <w:tab/>
        <w:t>Cyclic shift for DM RS and OCC index – 3 bits as defined in section 5.5.2.1.1 of [2]</w:t>
      </w:r>
    </w:p>
    <w:p w14:paraId="16901B99" w14:textId="77777777" w:rsidR="009F77BB" w:rsidRPr="0088193B" w:rsidRDefault="009F77BB" w:rsidP="009F77BB">
      <w:pPr>
        <w:pStyle w:val="B10"/>
      </w:pPr>
      <w:r w:rsidRPr="0088193B">
        <w:t>-</w:t>
      </w:r>
      <w:r w:rsidRPr="0088193B">
        <w:tab/>
        <w:t xml:space="preserve">UL index – 2 bits as defined in sections 5.1.1.1, 7.2.1, 8 and 8.4 of [3] (this field </w:t>
      </w:r>
      <w:r w:rsidRPr="0088193B">
        <w:rPr>
          <w:lang w:eastAsia="ko-KR"/>
        </w:rPr>
        <w:t>is present only for TDD operation with uplink-downlink configuration 0)</w:t>
      </w:r>
    </w:p>
    <w:p w14:paraId="317F6D36" w14:textId="77777777" w:rsidR="009F77BB" w:rsidRPr="0088193B" w:rsidRDefault="009F77BB" w:rsidP="009F77BB">
      <w:pPr>
        <w:pStyle w:val="B10"/>
        <w:rPr>
          <w:lang w:eastAsia="ko-KR"/>
        </w:rPr>
      </w:pPr>
      <w:r w:rsidRPr="0088193B">
        <w:t>-</w:t>
      </w:r>
      <w:r w:rsidRPr="0088193B">
        <w:tab/>
        <w:t>Downlink Assignment Index (DAI) – 2 bits as defined in section 7.3 of [3] (</w:t>
      </w:r>
      <w:r w:rsidRPr="0088193B">
        <w:rPr>
          <w:lang w:eastAsia="zh-CN"/>
        </w:rPr>
        <w:t>T</w:t>
      </w:r>
      <w:r w:rsidRPr="0088193B">
        <w:t xml:space="preserve">his field </w:t>
      </w:r>
      <w:r w:rsidRPr="0088193B">
        <w:rPr>
          <w:lang w:eastAsia="ko-KR"/>
        </w:rPr>
        <w:t>is present only for</w:t>
      </w:r>
      <w:r w:rsidRPr="0088193B">
        <w:rPr>
          <w:lang w:eastAsia="zh-CN"/>
        </w:rPr>
        <w:t xml:space="preserve"> the following</w:t>
      </w:r>
      <w:r w:rsidRPr="0088193B">
        <w:rPr>
          <w:lang w:eastAsia="ko-KR"/>
        </w:rPr>
        <w:t xml:space="preserve"> cases: 1) TDD primary cell and either TDD operation with uplink-downlink configurations 1-6 or FDD operation</w:t>
      </w:r>
      <w:r w:rsidRPr="0088193B">
        <w:rPr>
          <w:lang w:eastAsia="zh-CN"/>
        </w:rPr>
        <w:t xml:space="preserve">; or 2) EN-DC with FDD primary cell and higher layer parameter </w:t>
      </w:r>
      <w:r w:rsidRPr="0088193B">
        <w:rPr>
          <w:i/>
          <w:lang w:eastAsia="zh-CN"/>
        </w:rPr>
        <w:t>subframeAssignment-r15</w:t>
      </w:r>
      <w:r w:rsidRPr="0088193B">
        <w:rPr>
          <w:lang w:eastAsia="zh-CN"/>
        </w:rPr>
        <w:t xml:space="preserve"> configured</w:t>
      </w:r>
      <w:r w:rsidRPr="0088193B">
        <w:rPr>
          <w:lang w:eastAsia="ko-KR"/>
        </w:rPr>
        <w:t>)</w:t>
      </w:r>
    </w:p>
    <w:p w14:paraId="008D860A" w14:textId="77777777" w:rsidR="009F77BB" w:rsidRPr="0088193B" w:rsidRDefault="009F77BB" w:rsidP="009F77BB">
      <w:pPr>
        <w:pStyle w:val="B10"/>
      </w:pPr>
      <w:r w:rsidRPr="0088193B">
        <w:t>-</w:t>
      </w:r>
      <w:r w:rsidRPr="0088193B">
        <w:tab/>
        <w:t xml:space="preserve">CSI request – 1, 2 or 3 bits as defined in section 7.2.1 of [3]. The 2-bit field applies to </w:t>
      </w:r>
      <w:r w:rsidRPr="0088193B">
        <w:rPr>
          <w:lang w:eastAsia="zh-CN"/>
        </w:rPr>
        <w:t>UEs configured with no more than five DL cells and to</w:t>
      </w:r>
    </w:p>
    <w:p w14:paraId="505BE3CE" w14:textId="77777777" w:rsidR="009F77BB" w:rsidRPr="0088193B" w:rsidRDefault="009F77BB" w:rsidP="009F77BB">
      <w:pPr>
        <w:pStyle w:val="B2"/>
      </w:pPr>
      <w:r w:rsidRPr="0088193B">
        <w:t>-</w:t>
      </w:r>
      <w:r w:rsidRPr="0088193B">
        <w:tab/>
        <w:t>UEs that are configured with more than one DL cell and when the corresponding DCI format is mapped onto the UE specific search space given by the C-RNTI as defined in [3];</w:t>
      </w:r>
    </w:p>
    <w:p w14:paraId="703F3C30" w14:textId="77777777" w:rsidR="009F77BB" w:rsidRPr="0088193B" w:rsidRDefault="009F77BB" w:rsidP="009F77BB">
      <w:pPr>
        <w:pStyle w:val="B2"/>
        <w:rPr>
          <w:lang w:eastAsia="zh-CN"/>
        </w:rPr>
      </w:pPr>
      <w:r w:rsidRPr="0088193B">
        <w:t>-</w:t>
      </w:r>
      <w:r w:rsidRPr="0088193B">
        <w:tab/>
        <w:t xml:space="preserve">UEs that </w:t>
      </w:r>
      <w:r w:rsidRPr="0088193B">
        <w:rPr>
          <w:lang w:eastAsia="zh-CN"/>
        </w:rPr>
        <w:t xml:space="preserve">are configured by higher layers with more than one CSI process and </w:t>
      </w:r>
      <w:r w:rsidRPr="0088193B">
        <w:t xml:space="preserve">when the corresponding DCI format is mapped onto the UE specific search space given by the C-RNTI as defined in [3]; </w:t>
      </w:r>
    </w:p>
    <w:p w14:paraId="44F4E763" w14:textId="77777777" w:rsidR="009F77BB" w:rsidRPr="0088193B" w:rsidRDefault="009F77BB" w:rsidP="009F77BB">
      <w:pPr>
        <w:pStyle w:val="B2"/>
      </w:pPr>
      <w:r w:rsidRPr="0088193B">
        <w:t>-</w:t>
      </w:r>
      <w:r w:rsidRPr="0088193B">
        <w:tab/>
        <w:t xml:space="preserve">UEs that </w:t>
      </w:r>
      <w:r w:rsidRPr="0088193B">
        <w:rPr>
          <w:lang w:eastAsia="zh-CN"/>
        </w:rPr>
        <w:t>are configured with two CSI measurement sets by higher layers with the parameter</w:t>
      </w:r>
      <w:r w:rsidRPr="0088193B">
        <w:rPr>
          <w:i/>
          <w:lang w:eastAsia="zh-CN"/>
        </w:rPr>
        <w:t xml:space="preserve"> csi-MeasSubframeSet,</w:t>
      </w:r>
      <w:r w:rsidRPr="0088193B">
        <w:rPr>
          <w:lang w:eastAsia="zh-CN"/>
        </w:rPr>
        <w:t xml:space="preserve"> and </w:t>
      </w:r>
      <w:r w:rsidRPr="0088193B">
        <w:t>when the corresponding DCI format is mapped onto the UE specific search space given by the C-RNTI as defined in [3];</w:t>
      </w:r>
    </w:p>
    <w:p w14:paraId="025D94D0" w14:textId="77777777" w:rsidR="009F77BB" w:rsidRPr="0088193B" w:rsidRDefault="009F77BB" w:rsidP="009F77BB">
      <w:pPr>
        <w:pStyle w:val="B10"/>
      </w:pPr>
      <w:r w:rsidRPr="0088193B">
        <w:t>the 3-bit field applies to UEs that are configured with more than five DL cells and when the corresponding DCI format is mapped onto the UE specific search space given by the C-RNTI as defined in [3];</w:t>
      </w:r>
    </w:p>
    <w:p w14:paraId="5B22ACDA" w14:textId="77777777" w:rsidR="009F77BB" w:rsidRPr="0088193B" w:rsidRDefault="009F77BB" w:rsidP="009F77BB">
      <w:pPr>
        <w:pStyle w:val="B10"/>
      </w:pPr>
      <w:r w:rsidRPr="0088193B">
        <w:t>otherwise the 1-bit field applies</w:t>
      </w:r>
    </w:p>
    <w:p w14:paraId="5C4E175D" w14:textId="77777777" w:rsidR="009F77BB" w:rsidRPr="0088193B" w:rsidRDefault="009F77BB" w:rsidP="009F77BB">
      <w:pPr>
        <w:pStyle w:val="B10"/>
      </w:pPr>
      <w:r w:rsidRPr="0088193B">
        <w:t>-</w:t>
      </w:r>
      <w:r w:rsidRPr="0088193B">
        <w:tab/>
        <w:t xml:space="preserve">SRS request –1 bit. </w:t>
      </w:r>
      <w:r w:rsidRPr="0088193B">
        <w:rPr>
          <w:lang w:eastAsia="ko-KR"/>
        </w:rPr>
        <w:t xml:space="preserve">The interpretation of this field is provided </w:t>
      </w:r>
      <w:r w:rsidRPr="0088193B">
        <w:t>in section 8.2 of [3]</w:t>
      </w:r>
    </w:p>
    <w:p w14:paraId="3AE33868" w14:textId="77777777" w:rsidR="009F77BB" w:rsidRPr="0088193B" w:rsidRDefault="009F77BB" w:rsidP="009F77BB">
      <w:pPr>
        <w:pStyle w:val="B10"/>
      </w:pPr>
      <w:r w:rsidRPr="0088193B">
        <w:t>-</w:t>
      </w:r>
      <w:r w:rsidRPr="0088193B">
        <w:tab/>
        <w:t>Modulation order override – 1 bit as defined in section 8.6.1 of [3]</w:t>
      </w:r>
    </w:p>
    <w:p w14:paraId="39F7BDA8" w14:textId="77777777" w:rsidR="009F77BB" w:rsidRPr="0088193B" w:rsidRDefault="009F77BB" w:rsidP="009F77BB">
      <w:pPr>
        <w:pStyle w:val="B10"/>
        <w:rPr>
          <w:lang w:eastAsia="zh-CN"/>
        </w:rPr>
      </w:pPr>
      <w:r w:rsidRPr="0088193B">
        <w:t>-</w:t>
      </w:r>
      <w:r w:rsidRPr="0088193B">
        <w:tab/>
        <w:t xml:space="preserve">Precoding information: number of bits as specified in Table 5.3.3.1.8-1. This field is present only if the higher layer parameter </w:t>
      </w:r>
      <w:r w:rsidRPr="0088193B">
        <w:rPr>
          <w:i/>
        </w:rPr>
        <w:t>transmissionModeUL</w:t>
      </w:r>
      <w:r w:rsidRPr="0088193B">
        <w:t xml:space="preserve"> is configured to be transmission mode 2. Bit field as shown in Table 5.3.3.1.8-2 and Table 5.3.3.1.8-3, where only codeword 0 is enabled and the indexes corresponding to 1 layer are used. </w:t>
      </w:r>
      <w:r w:rsidRPr="0088193B">
        <w:rPr>
          <w:lang w:eastAsia="zh-CN"/>
        </w:rPr>
        <w:t>Note that TPMI for 2 antenna ports indicates which codebook index is to be used in 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88193B">
          <w:rPr>
            <w:lang w:eastAsia="zh-CN"/>
          </w:rPr>
          <w:t>3.3A</w:t>
        </w:r>
      </w:smartTag>
      <w:r w:rsidRPr="0088193B">
        <w:rPr>
          <w:lang w:eastAsia="zh-CN"/>
        </w:rPr>
        <w:t>.2-1 of [2], and TPMI for 4 antenna ports indicates which codebook index is to be used in 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88193B">
          <w:rPr>
            <w:lang w:eastAsia="zh-CN"/>
          </w:rPr>
          <w:t>3.3A</w:t>
        </w:r>
      </w:smartTag>
      <w:r w:rsidRPr="0088193B">
        <w:rPr>
          <w:lang w:eastAsia="zh-CN"/>
        </w:rPr>
        <w:t>.2-2, 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88193B">
          <w:rPr>
            <w:lang w:eastAsia="zh-CN"/>
          </w:rPr>
          <w:t>3.3A</w:t>
        </w:r>
      </w:smartTag>
      <w:r w:rsidRPr="0088193B">
        <w:rPr>
          <w:lang w:eastAsia="zh-CN"/>
        </w:rPr>
        <w:t>.2-3, 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88193B">
          <w:rPr>
            <w:lang w:eastAsia="zh-CN"/>
          </w:rPr>
          <w:t>3.3A</w:t>
        </w:r>
      </w:smartTag>
      <w:r w:rsidRPr="0088193B">
        <w:rPr>
          <w:lang w:eastAsia="zh-CN"/>
        </w:rPr>
        <w:t>.2-4 and 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88193B">
          <w:rPr>
            <w:lang w:eastAsia="zh-CN"/>
          </w:rPr>
          <w:t>3.3A</w:t>
        </w:r>
      </w:smartTag>
      <w:r w:rsidRPr="0088193B">
        <w:rPr>
          <w:lang w:eastAsia="zh-CN"/>
        </w:rPr>
        <w:t xml:space="preserve">.2-5 of [2]. </w:t>
      </w:r>
      <w:r w:rsidRPr="0088193B">
        <w:t>The transport block is mapped to codeword 0.</w:t>
      </w:r>
    </w:p>
    <w:p w14:paraId="7033A1A2" w14:textId="77777777" w:rsidR="009F77BB" w:rsidRPr="0088193B" w:rsidRDefault="009F77BB" w:rsidP="009F77BB">
      <w:r w:rsidRPr="0088193B">
        <w:t>If the number of information bits in format 0C mapped onto a given search space is less than the payload size of format 1A for scheduling the same serving cell and mapped onto the same search space (including any padding bits appended to format 1A), zeros shall be appended to format 0C until the payload size equals that of format 1A.</w:t>
      </w:r>
    </w:p>
    <w:p w14:paraId="07CCA842" w14:textId="77777777" w:rsidR="009F77BB" w:rsidRPr="0088193B" w:rsidRDefault="009F77BB" w:rsidP="009F77BB">
      <w:r w:rsidRPr="0088193B">
        <w:t>[TS 36.21</w:t>
      </w:r>
      <w:r w:rsidRPr="0088193B">
        <w:rPr>
          <w:lang w:eastAsia="zh-CN"/>
        </w:rPr>
        <w:t>1</w:t>
      </w:r>
      <w:r w:rsidRPr="0088193B">
        <w:t xml:space="preserve">, clause </w:t>
      </w:r>
      <w:r w:rsidRPr="0088193B">
        <w:rPr>
          <w:lang w:eastAsia="zh-CN"/>
        </w:rPr>
        <w:t>5.3</w:t>
      </w:r>
      <w:r w:rsidRPr="0088193B">
        <w:t>.4]</w:t>
      </w:r>
    </w:p>
    <w:p w14:paraId="515FAEBD" w14:textId="77777777" w:rsidR="009F77BB" w:rsidRPr="0088193B" w:rsidRDefault="009F77BB" w:rsidP="009F77BB">
      <w:r w:rsidRPr="0088193B">
        <w:t xml:space="preserve">For UEs configured with </w:t>
      </w:r>
      <w:r w:rsidRPr="0088193B">
        <w:rPr>
          <w:i/>
        </w:rPr>
        <w:t>PUSCHEnh-Configuration</w:t>
      </w:r>
      <w:r w:rsidRPr="0088193B">
        <w:t xml:space="preserve">, the number of PUSCH subframe repetitions </w:t>
      </w:r>
      <w:r w:rsidRPr="0088193B">
        <w:rPr>
          <w:position w:val="-14"/>
        </w:rPr>
        <w:object w:dxaOrig="720" w:dyaOrig="380" w14:anchorId="3595BA41">
          <v:shape id="_x0000_i1891" type="#_x0000_t75" style="width:36pt;height:18.75pt" o:ole="">
            <v:imagedata r:id="rId953" o:title=""/>
          </v:shape>
          <o:OLEObject Type="Embed" ProgID="Equation.3" ShapeID="_x0000_i1891" DrawAspect="Content" ObjectID="_1799746381" r:id="rId954"/>
        </w:object>
      </w:r>
      <w:r w:rsidRPr="0088193B">
        <w:t xml:space="preserve"> and the PRB resources for PUSCH transmission in the first subframe are obtained from the DCI as described in clause 5.3.3.1.1C in [3]. PUSCH frequency hopping is enabled when the higher-layer parameters </w:t>
      </w:r>
      <w:r w:rsidRPr="0088193B">
        <w:rPr>
          <w:i/>
        </w:rPr>
        <w:t>pusch-HoppingOffsetPUSCHEnh</w:t>
      </w:r>
      <w:r w:rsidRPr="0088193B">
        <w:t xml:space="preserve"> and </w:t>
      </w:r>
      <w:r w:rsidRPr="0088193B">
        <w:rPr>
          <w:i/>
        </w:rPr>
        <w:t>interval-ULHoppingPUSCHEnh</w:t>
      </w:r>
      <w:r w:rsidRPr="0088193B">
        <w:t xml:space="preserve"> are set and the frequency hopping flag in DCI format 0C indicates frequency hopping, otherwise frequency hopping is disabled. If frequency hopping is not enabled for PUSCH, the PUSCH repetitions are located at the same PRB resources as in the first subframe. If frequency hopping is enabled for PUSCH, PUSCH is transmitted in subframe </w:t>
      </w:r>
      <w:r w:rsidRPr="0088193B">
        <w:rPr>
          <w:position w:val="-6"/>
        </w:rPr>
        <w:object w:dxaOrig="139" w:dyaOrig="240" w14:anchorId="4C171898">
          <v:shape id="_x0000_i1892" type="#_x0000_t75" style="width:6.75pt;height:11.25pt" o:ole="">
            <v:imagedata r:id="rId955" o:title=""/>
          </v:shape>
          <o:OLEObject Type="Embed" ProgID="Equation.3" ShapeID="_x0000_i1892" DrawAspect="Content" ObjectID="_1799746382" r:id="rId956"/>
        </w:object>
      </w:r>
      <w:r w:rsidRPr="0088193B">
        <w:t xml:space="preserve"> within the </w:t>
      </w:r>
      <w:r w:rsidRPr="0088193B">
        <w:rPr>
          <w:position w:val="-14"/>
        </w:rPr>
        <w:object w:dxaOrig="720" w:dyaOrig="380" w14:anchorId="2D1755EA">
          <v:shape id="_x0000_i1893" type="#_x0000_t75" style="width:36pt;height:18.75pt" o:ole="">
            <v:imagedata r:id="rId957" o:title=""/>
          </v:shape>
          <o:OLEObject Type="Embed" ProgID="Equation.3" ShapeID="_x0000_i1893" DrawAspect="Content" ObjectID="_1799746383" r:id="rId958"/>
        </w:object>
      </w:r>
      <w:r w:rsidRPr="0088193B">
        <w:t xml:space="preserve"> consecutive uplink subframes using the PRB resources starting at PRB index </w:t>
      </w:r>
      <w:r w:rsidRPr="0088193B">
        <w:rPr>
          <w:position w:val="-10"/>
        </w:rPr>
        <w:object w:dxaOrig="440" w:dyaOrig="340" w14:anchorId="7347AB8D">
          <v:shape id="_x0000_i1894" type="#_x0000_t75" style="width:21.75pt;height:16.5pt" o:ole="">
            <v:imagedata r:id="rId959" o:title=""/>
          </v:shape>
          <o:OLEObject Type="Embed" ProgID="Equation.3" ShapeID="_x0000_i1894" DrawAspect="Content" ObjectID="_1799746384" r:id="rId960"/>
        </w:object>
      </w:r>
    </w:p>
    <w:p w14:paraId="5EBF5C6E" w14:textId="77777777" w:rsidR="009F77BB" w:rsidRPr="0088193B" w:rsidRDefault="009F77BB" w:rsidP="009F77BB">
      <w:pPr>
        <w:pStyle w:val="EQ"/>
        <w:jc w:val="center"/>
        <w:rPr>
          <w:noProof w:val="0"/>
        </w:rPr>
      </w:pPr>
      <w:r w:rsidRPr="0088193B">
        <w:rPr>
          <w:noProof w:val="0"/>
          <w:position w:val="-50"/>
        </w:rPr>
        <w:object w:dxaOrig="5740" w:dyaOrig="1480" w14:anchorId="1F8D2D3F">
          <v:shape id="_x0000_i1895" type="#_x0000_t75" style="width:287.25pt;height:74.25pt" o:ole="">
            <v:imagedata r:id="rId961" o:title=""/>
          </v:shape>
          <o:OLEObject Type="Embed" ProgID="Equation.3" ShapeID="_x0000_i1895" DrawAspect="Content" ObjectID="_1799746385" r:id="rId962"/>
        </w:object>
      </w:r>
    </w:p>
    <w:p w14:paraId="6E49C4A5" w14:textId="77777777" w:rsidR="009F77BB" w:rsidRPr="0088193B" w:rsidRDefault="009F77BB" w:rsidP="009F77BB">
      <w:r w:rsidRPr="0088193B">
        <w:t xml:space="preserve">where </w:t>
      </w:r>
      <w:r w:rsidRPr="0088193B">
        <w:rPr>
          <w:position w:val="-10"/>
        </w:rPr>
        <w:object w:dxaOrig="200" w:dyaOrig="300" w14:anchorId="060D8875">
          <v:shape id="_x0000_i1896" type="#_x0000_t75" style="width:9.75pt;height:15pt" o:ole="">
            <v:imagedata r:id="rId963" o:title=""/>
          </v:shape>
          <o:OLEObject Type="Embed" ProgID="Equation.3" ShapeID="_x0000_i1896" DrawAspect="Content" ObjectID="_1799746386" r:id="rId964"/>
        </w:object>
      </w:r>
      <w:r w:rsidRPr="0088193B">
        <w:t xml:space="preserve"> is the absolute subframe number of the first UL subframe carrying the PUSCH and </w:t>
      </w:r>
      <w:r w:rsidRPr="0088193B">
        <w:rPr>
          <w:position w:val="-14"/>
        </w:rPr>
        <w:object w:dxaOrig="760" w:dyaOrig="380" w14:anchorId="50389751">
          <v:shape id="_x0000_i1897" type="#_x0000_t75" style="width:38.25pt;height:18.75pt" o:ole="">
            <v:imagedata r:id="rId965" o:title=""/>
          </v:shape>
          <o:OLEObject Type="Embed" ProgID="Equation.3" ShapeID="_x0000_i1897" DrawAspect="Content" ObjectID="_1799746387" r:id="rId966"/>
        </w:object>
      </w:r>
      <w:r w:rsidRPr="0088193B">
        <w:t xml:space="preserve"> is given by the higher-layer parameter </w:t>
      </w:r>
      <w:r w:rsidRPr="0088193B">
        <w:rPr>
          <w:i/>
        </w:rPr>
        <w:t>pusch-HoppingOffsetPUSCHEnh</w:t>
      </w:r>
      <w:r w:rsidRPr="0088193B">
        <w:t xml:space="preserve"> and </w:t>
      </w:r>
      <w:r w:rsidRPr="0088193B">
        <w:rPr>
          <w:position w:val="-14"/>
        </w:rPr>
        <w:object w:dxaOrig="700" w:dyaOrig="380" w14:anchorId="2611DBB7">
          <v:shape id="_x0000_i1898" type="#_x0000_t75" style="width:35.25pt;height:18.75pt" o:ole="">
            <v:imagedata r:id="rId967" o:title=""/>
          </v:shape>
          <o:OLEObject Type="Embed" ProgID="Equation.3" ShapeID="_x0000_i1898" DrawAspect="Content" ObjectID="_1799746388" r:id="rId968"/>
        </w:object>
      </w:r>
      <w:r w:rsidRPr="0088193B">
        <w:t xml:space="preserve"> is given by the higher-layer parameter </w:t>
      </w:r>
      <w:r w:rsidRPr="0088193B">
        <w:rPr>
          <w:i/>
        </w:rPr>
        <w:t>interval-ULHoppingPUSCHEnh</w:t>
      </w:r>
      <w:r w:rsidRPr="0088193B">
        <w:t>.</w:t>
      </w:r>
    </w:p>
    <w:p w14:paraId="1F09E23C" w14:textId="77777777" w:rsidR="009F77BB" w:rsidRPr="0088193B" w:rsidRDefault="009F77BB" w:rsidP="009F77BB">
      <w:pPr>
        <w:pStyle w:val="H6"/>
      </w:pPr>
      <w:r w:rsidRPr="0088193B">
        <w:t>7.1.5.6.3</w:t>
      </w:r>
      <w:r w:rsidRPr="0088193B">
        <w:tab/>
        <w:t>Test description</w:t>
      </w:r>
    </w:p>
    <w:p w14:paraId="5938C7AD" w14:textId="77777777" w:rsidR="009F77BB" w:rsidRPr="0088193B" w:rsidRDefault="009F77BB" w:rsidP="009F77BB">
      <w:pPr>
        <w:pStyle w:val="H6"/>
      </w:pPr>
      <w:r w:rsidRPr="0088193B">
        <w:t>7.1.5.6.3.1</w:t>
      </w:r>
      <w:r w:rsidRPr="0088193B">
        <w:tab/>
        <w:t>Pre-test conditions</w:t>
      </w:r>
    </w:p>
    <w:p w14:paraId="7251144E" w14:textId="77777777" w:rsidR="009F77BB" w:rsidRPr="0088193B" w:rsidRDefault="009F77BB" w:rsidP="009F77BB">
      <w:pPr>
        <w:pStyle w:val="H6"/>
      </w:pPr>
      <w:r w:rsidRPr="0088193B">
        <w:t xml:space="preserve">System Simulator </w:t>
      </w:r>
    </w:p>
    <w:p w14:paraId="2B84FA16" w14:textId="77777777" w:rsidR="009F77BB" w:rsidRPr="0088193B" w:rsidRDefault="009F77BB" w:rsidP="009F77BB">
      <w:pPr>
        <w:pStyle w:val="B10"/>
      </w:pPr>
      <w:r w:rsidRPr="0088193B">
        <w:t>-</w:t>
      </w:r>
      <w:r w:rsidRPr="0088193B">
        <w:tab/>
        <w:t>Cell 1</w:t>
      </w:r>
    </w:p>
    <w:p w14:paraId="277ADA50" w14:textId="77777777" w:rsidR="009F77BB" w:rsidRPr="0088193B" w:rsidRDefault="009F77BB" w:rsidP="009F77BB">
      <w:pPr>
        <w:pStyle w:val="H6"/>
      </w:pPr>
      <w:r w:rsidRPr="0088193B">
        <w:t>UE:</w:t>
      </w:r>
    </w:p>
    <w:p w14:paraId="2F15EB02" w14:textId="77777777" w:rsidR="009F77BB" w:rsidRPr="0088193B" w:rsidRDefault="009F77BB" w:rsidP="009F77BB">
      <w:pPr>
        <w:pStyle w:val="B10"/>
        <w:rPr>
          <w:lang w:eastAsia="zh-CN"/>
        </w:rPr>
      </w:pPr>
      <w:r w:rsidRPr="0088193B">
        <w:t>-</w:t>
      </w:r>
      <w:r w:rsidRPr="0088193B">
        <w:tab/>
      </w:r>
      <w:r w:rsidRPr="0088193B">
        <w:rPr>
          <w:lang w:eastAsia="zh-CN"/>
        </w:rPr>
        <w:t>T</w:t>
      </w:r>
      <w:r w:rsidRPr="0088193B">
        <w:t xml:space="preserve">he eCall capable UE </w:t>
      </w:r>
      <w:r w:rsidRPr="0088193B">
        <w:rPr>
          <w:lang w:eastAsia="zh-CN"/>
        </w:rPr>
        <w:t xml:space="preserve">supports </w:t>
      </w:r>
      <w:r w:rsidRPr="0088193B">
        <w:t>PUSCH enhancement</w:t>
      </w:r>
      <w:r w:rsidRPr="0088193B">
        <w:rPr>
          <w:lang w:eastAsia="zh-CN"/>
        </w:rPr>
        <w:t>.</w:t>
      </w:r>
    </w:p>
    <w:p w14:paraId="76E56B30" w14:textId="77777777" w:rsidR="009F77BB" w:rsidRPr="0088193B" w:rsidRDefault="009F77BB" w:rsidP="009F77BB">
      <w:pPr>
        <w:pStyle w:val="H6"/>
      </w:pPr>
      <w:r w:rsidRPr="0088193B">
        <w:t>Preamble:</w:t>
      </w:r>
    </w:p>
    <w:p w14:paraId="5A4E0ADE" w14:textId="77777777" w:rsidR="009F77BB" w:rsidRPr="0088193B" w:rsidRDefault="009F77BB" w:rsidP="009F77BB">
      <w:pPr>
        <w:pStyle w:val="B10"/>
      </w:pPr>
      <w:r w:rsidRPr="0088193B">
        <w:t>-</w:t>
      </w:r>
      <w:r w:rsidRPr="0088193B">
        <w:tab/>
        <w:t>The UE is in state Loopback Activated (state 4) according to [18].</w:t>
      </w:r>
    </w:p>
    <w:p w14:paraId="7F03DF5B" w14:textId="77777777" w:rsidR="009F77BB" w:rsidRPr="0088193B" w:rsidRDefault="009F77BB" w:rsidP="009F77BB">
      <w:pPr>
        <w:pStyle w:val="H6"/>
      </w:pPr>
      <w:r w:rsidRPr="0088193B">
        <w:t>7.1.5.6.3.2</w:t>
      </w:r>
      <w:r w:rsidRPr="0088193B">
        <w:tab/>
        <w:t>Test procedure sequence</w:t>
      </w:r>
    </w:p>
    <w:p w14:paraId="529C97CD" w14:textId="77777777" w:rsidR="009F77BB" w:rsidRPr="0088193B" w:rsidRDefault="009F77BB" w:rsidP="009F77BB">
      <w:pPr>
        <w:pStyle w:val="TH"/>
      </w:pPr>
      <w:r w:rsidRPr="0088193B">
        <w:t>Table 7.1.5.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F77BB" w:rsidRPr="0088193B" w14:paraId="0F2C5CCB" w14:textId="77777777" w:rsidTr="000D22D6">
        <w:tc>
          <w:tcPr>
            <w:tcW w:w="534" w:type="dxa"/>
            <w:tcBorders>
              <w:bottom w:val="nil"/>
            </w:tcBorders>
            <w:shd w:val="clear" w:color="auto" w:fill="auto"/>
          </w:tcPr>
          <w:p w14:paraId="5C78631F" w14:textId="77777777" w:rsidR="009F77BB" w:rsidRPr="0088193B" w:rsidRDefault="009F77BB" w:rsidP="000D22D6">
            <w:pPr>
              <w:pStyle w:val="TAH"/>
            </w:pPr>
            <w:r w:rsidRPr="0088193B">
              <w:t>St</w:t>
            </w:r>
          </w:p>
        </w:tc>
        <w:tc>
          <w:tcPr>
            <w:tcW w:w="3968" w:type="dxa"/>
            <w:shd w:val="clear" w:color="auto" w:fill="auto"/>
          </w:tcPr>
          <w:p w14:paraId="117F7953" w14:textId="77777777" w:rsidR="009F77BB" w:rsidRPr="0088193B" w:rsidRDefault="009F77BB" w:rsidP="000D22D6">
            <w:pPr>
              <w:pStyle w:val="TAH"/>
            </w:pPr>
            <w:r w:rsidRPr="0088193B">
              <w:t>Procedure</w:t>
            </w:r>
          </w:p>
        </w:tc>
        <w:tc>
          <w:tcPr>
            <w:tcW w:w="3684" w:type="dxa"/>
            <w:gridSpan w:val="2"/>
            <w:shd w:val="clear" w:color="auto" w:fill="auto"/>
          </w:tcPr>
          <w:p w14:paraId="625E2F8E" w14:textId="77777777" w:rsidR="009F77BB" w:rsidRPr="0088193B" w:rsidRDefault="009F77BB" w:rsidP="000D22D6">
            <w:pPr>
              <w:pStyle w:val="TAH"/>
            </w:pPr>
            <w:r w:rsidRPr="0088193B">
              <w:t>Message Sequence</w:t>
            </w:r>
          </w:p>
        </w:tc>
        <w:tc>
          <w:tcPr>
            <w:tcW w:w="567" w:type="dxa"/>
            <w:tcBorders>
              <w:bottom w:val="nil"/>
            </w:tcBorders>
            <w:shd w:val="clear" w:color="auto" w:fill="auto"/>
          </w:tcPr>
          <w:p w14:paraId="52534296" w14:textId="77777777" w:rsidR="009F77BB" w:rsidRPr="0088193B" w:rsidRDefault="009F77BB" w:rsidP="000D22D6">
            <w:pPr>
              <w:pStyle w:val="TAH"/>
            </w:pPr>
            <w:r w:rsidRPr="0088193B">
              <w:t>TP</w:t>
            </w:r>
          </w:p>
        </w:tc>
        <w:tc>
          <w:tcPr>
            <w:tcW w:w="850" w:type="dxa"/>
            <w:tcBorders>
              <w:bottom w:val="nil"/>
            </w:tcBorders>
            <w:shd w:val="clear" w:color="auto" w:fill="auto"/>
          </w:tcPr>
          <w:p w14:paraId="5F2E52D3" w14:textId="77777777" w:rsidR="009F77BB" w:rsidRPr="0088193B" w:rsidRDefault="009F77BB" w:rsidP="000D22D6">
            <w:pPr>
              <w:pStyle w:val="TAH"/>
            </w:pPr>
            <w:r w:rsidRPr="0088193B">
              <w:t>Verdict</w:t>
            </w:r>
          </w:p>
        </w:tc>
      </w:tr>
      <w:tr w:rsidR="009F77BB" w:rsidRPr="0088193B" w14:paraId="75216F88" w14:textId="77777777" w:rsidTr="000D22D6">
        <w:tc>
          <w:tcPr>
            <w:tcW w:w="534" w:type="dxa"/>
            <w:tcBorders>
              <w:top w:val="nil"/>
            </w:tcBorders>
            <w:shd w:val="clear" w:color="auto" w:fill="auto"/>
          </w:tcPr>
          <w:p w14:paraId="33F0A00E" w14:textId="77777777" w:rsidR="009F77BB" w:rsidRPr="0088193B" w:rsidRDefault="009F77BB" w:rsidP="000D22D6">
            <w:pPr>
              <w:pStyle w:val="TAH"/>
            </w:pPr>
          </w:p>
        </w:tc>
        <w:tc>
          <w:tcPr>
            <w:tcW w:w="3968" w:type="dxa"/>
            <w:shd w:val="clear" w:color="auto" w:fill="auto"/>
          </w:tcPr>
          <w:p w14:paraId="3138F76D" w14:textId="77777777" w:rsidR="009F77BB" w:rsidRPr="0088193B" w:rsidRDefault="009F77BB" w:rsidP="000D22D6">
            <w:pPr>
              <w:pStyle w:val="TAH"/>
            </w:pPr>
          </w:p>
        </w:tc>
        <w:tc>
          <w:tcPr>
            <w:tcW w:w="708" w:type="dxa"/>
            <w:shd w:val="clear" w:color="auto" w:fill="auto"/>
          </w:tcPr>
          <w:p w14:paraId="7178EF3B" w14:textId="77777777" w:rsidR="009F77BB" w:rsidRPr="0088193B" w:rsidRDefault="009F77BB" w:rsidP="000D22D6">
            <w:pPr>
              <w:pStyle w:val="TAH"/>
            </w:pPr>
            <w:r w:rsidRPr="0088193B">
              <w:t>U - S</w:t>
            </w:r>
          </w:p>
        </w:tc>
        <w:tc>
          <w:tcPr>
            <w:tcW w:w="2976" w:type="dxa"/>
            <w:shd w:val="clear" w:color="auto" w:fill="auto"/>
          </w:tcPr>
          <w:p w14:paraId="477E9415" w14:textId="77777777" w:rsidR="009F77BB" w:rsidRPr="0088193B" w:rsidRDefault="009F77BB" w:rsidP="000D22D6">
            <w:pPr>
              <w:pStyle w:val="TAH"/>
            </w:pPr>
            <w:r w:rsidRPr="0088193B">
              <w:t>Message</w:t>
            </w:r>
          </w:p>
        </w:tc>
        <w:tc>
          <w:tcPr>
            <w:tcW w:w="567" w:type="dxa"/>
            <w:tcBorders>
              <w:top w:val="nil"/>
            </w:tcBorders>
            <w:shd w:val="clear" w:color="auto" w:fill="auto"/>
          </w:tcPr>
          <w:p w14:paraId="5E03C7F6" w14:textId="77777777" w:rsidR="009F77BB" w:rsidRPr="0088193B" w:rsidRDefault="009F77BB" w:rsidP="000D22D6">
            <w:pPr>
              <w:pStyle w:val="TAH"/>
            </w:pPr>
          </w:p>
        </w:tc>
        <w:tc>
          <w:tcPr>
            <w:tcW w:w="850" w:type="dxa"/>
            <w:tcBorders>
              <w:top w:val="nil"/>
            </w:tcBorders>
            <w:shd w:val="clear" w:color="auto" w:fill="auto"/>
          </w:tcPr>
          <w:p w14:paraId="521B1C81" w14:textId="77777777" w:rsidR="009F77BB" w:rsidRPr="0088193B" w:rsidRDefault="009F77BB" w:rsidP="000D22D6">
            <w:pPr>
              <w:pStyle w:val="TAH"/>
            </w:pPr>
          </w:p>
        </w:tc>
      </w:tr>
      <w:tr w:rsidR="009F77BB" w:rsidRPr="0088193B" w14:paraId="5FF93C8E" w14:textId="77777777" w:rsidTr="000D22D6">
        <w:tc>
          <w:tcPr>
            <w:tcW w:w="534" w:type="dxa"/>
            <w:shd w:val="clear" w:color="auto" w:fill="auto"/>
          </w:tcPr>
          <w:p w14:paraId="1EC0991D" w14:textId="77777777" w:rsidR="009F77BB" w:rsidRPr="0088193B" w:rsidRDefault="009F77BB" w:rsidP="000D22D6">
            <w:pPr>
              <w:pStyle w:val="TAC"/>
            </w:pPr>
            <w:r w:rsidRPr="0088193B">
              <w:t>1</w:t>
            </w:r>
          </w:p>
        </w:tc>
        <w:tc>
          <w:tcPr>
            <w:tcW w:w="3968" w:type="dxa"/>
            <w:shd w:val="clear" w:color="auto" w:fill="auto"/>
          </w:tcPr>
          <w:p w14:paraId="5DBEA5CE" w14:textId="77777777" w:rsidR="009F77BB" w:rsidRPr="0088193B" w:rsidRDefault="009F77BB" w:rsidP="000D22D6">
            <w:pPr>
              <w:pStyle w:val="TAL"/>
            </w:pPr>
            <w:r w:rsidRPr="0088193B">
              <w:t xml:space="preserve">The SS ignores scheduling requests and does not allocate any uplink grant. </w:t>
            </w:r>
          </w:p>
        </w:tc>
        <w:tc>
          <w:tcPr>
            <w:tcW w:w="708" w:type="dxa"/>
            <w:shd w:val="clear" w:color="auto" w:fill="auto"/>
          </w:tcPr>
          <w:p w14:paraId="75EBB97B" w14:textId="77777777" w:rsidR="009F77BB" w:rsidRPr="0088193B" w:rsidRDefault="009F77BB" w:rsidP="000D22D6">
            <w:pPr>
              <w:pStyle w:val="TAC"/>
            </w:pPr>
            <w:r w:rsidRPr="0088193B">
              <w:t>-</w:t>
            </w:r>
          </w:p>
        </w:tc>
        <w:tc>
          <w:tcPr>
            <w:tcW w:w="2976" w:type="dxa"/>
            <w:shd w:val="clear" w:color="auto" w:fill="auto"/>
          </w:tcPr>
          <w:p w14:paraId="6F37A83B" w14:textId="77777777" w:rsidR="009F77BB" w:rsidRPr="0088193B" w:rsidRDefault="009F77BB" w:rsidP="000D22D6">
            <w:pPr>
              <w:pStyle w:val="TAL"/>
            </w:pPr>
            <w:r w:rsidRPr="0088193B">
              <w:t>-</w:t>
            </w:r>
          </w:p>
        </w:tc>
        <w:tc>
          <w:tcPr>
            <w:tcW w:w="567" w:type="dxa"/>
            <w:shd w:val="clear" w:color="auto" w:fill="auto"/>
          </w:tcPr>
          <w:p w14:paraId="453DC5B6" w14:textId="77777777" w:rsidR="009F77BB" w:rsidRPr="0088193B" w:rsidRDefault="009F77BB" w:rsidP="000D22D6">
            <w:pPr>
              <w:pStyle w:val="TAC"/>
            </w:pPr>
            <w:r w:rsidRPr="0088193B">
              <w:t>-</w:t>
            </w:r>
          </w:p>
        </w:tc>
        <w:tc>
          <w:tcPr>
            <w:tcW w:w="850" w:type="dxa"/>
            <w:shd w:val="clear" w:color="auto" w:fill="auto"/>
          </w:tcPr>
          <w:p w14:paraId="6DD6AEB5" w14:textId="77777777" w:rsidR="009F77BB" w:rsidRPr="0088193B" w:rsidRDefault="009F77BB" w:rsidP="000D22D6">
            <w:pPr>
              <w:pStyle w:val="TAC"/>
            </w:pPr>
            <w:r w:rsidRPr="0088193B">
              <w:t>-</w:t>
            </w:r>
          </w:p>
        </w:tc>
      </w:tr>
      <w:tr w:rsidR="009F77BB" w:rsidRPr="0088193B" w14:paraId="66775B3D" w14:textId="77777777" w:rsidTr="000D22D6">
        <w:tc>
          <w:tcPr>
            <w:tcW w:w="534" w:type="dxa"/>
            <w:shd w:val="clear" w:color="auto" w:fill="auto"/>
          </w:tcPr>
          <w:p w14:paraId="7794F584" w14:textId="77777777" w:rsidR="009F77BB" w:rsidRPr="0088193B" w:rsidRDefault="009F77BB" w:rsidP="000D22D6">
            <w:pPr>
              <w:pStyle w:val="TAC"/>
            </w:pPr>
            <w:r w:rsidRPr="0088193B">
              <w:t>2</w:t>
            </w:r>
          </w:p>
        </w:tc>
        <w:tc>
          <w:tcPr>
            <w:tcW w:w="3968" w:type="dxa"/>
            <w:shd w:val="clear" w:color="auto" w:fill="auto"/>
          </w:tcPr>
          <w:p w14:paraId="289BB24E" w14:textId="77777777" w:rsidR="009F77BB" w:rsidRPr="0088193B" w:rsidRDefault="009F77BB" w:rsidP="000D22D6">
            <w:pPr>
              <w:pStyle w:val="TAL"/>
            </w:pPr>
            <w:r w:rsidRPr="0088193B">
              <w:t>SS transmits a MAC PDU including 8 (FDD)/4(TDD) RLC SDU’s</w:t>
            </w:r>
          </w:p>
        </w:tc>
        <w:tc>
          <w:tcPr>
            <w:tcW w:w="708" w:type="dxa"/>
            <w:shd w:val="clear" w:color="auto" w:fill="auto"/>
          </w:tcPr>
          <w:p w14:paraId="78141CCB" w14:textId="77777777" w:rsidR="009F77BB" w:rsidRPr="0088193B" w:rsidRDefault="009F77BB" w:rsidP="000D22D6">
            <w:pPr>
              <w:pStyle w:val="TAC"/>
            </w:pPr>
            <w:r w:rsidRPr="0088193B">
              <w:t>&lt;--</w:t>
            </w:r>
          </w:p>
        </w:tc>
        <w:tc>
          <w:tcPr>
            <w:tcW w:w="2976" w:type="dxa"/>
            <w:shd w:val="clear" w:color="auto" w:fill="auto"/>
          </w:tcPr>
          <w:p w14:paraId="36A19C5F" w14:textId="77777777" w:rsidR="009F77BB" w:rsidRPr="0088193B" w:rsidRDefault="009F77BB" w:rsidP="000D22D6">
            <w:pPr>
              <w:pStyle w:val="TAL"/>
            </w:pPr>
            <w:r w:rsidRPr="0088193B">
              <w:t>MAC PDU</w:t>
            </w:r>
          </w:p>
        </w:tc>
        <w:tc>
          <w:tcPr>
            <w:tcW w:w="567" w:type="dxa"/>
            <w:shd w:val="clear" w:color="auto" w:fill="auto"/>
          </w:tcPr>
          <w:p w14:paraId="70F8AF77" w14:textId="77777777" w:rsidR="009F77BB" w:rsidRPr="0088193B" w:rsidRDefault="009F77BB" w:rsidP="000D22D6">
            <w:pPr>
              <w:pStyle w:val="TAC"/>
            </w:pPr>
            <w:r w:rsidRPr="0088193B">
              <w:t>-</w:t>
            </w:r>
          </w:p>
        </w:tc>
        <w:tc>
          <w:tcPr>
            <w:tcW w:w="850" w:type="dxa"/>
            <w:shd w:val="clear" w:color="auto" w:fill="auto"/>
          </w:tcPr>
          <w:p w14:paraId="0F7068F6" w14:textId="77777777" w:rsidR="009F77BB" w:rsidRPr="0088193B" w:rsidRDefault="009F77BB" w:rsidP="000D22D6">
            <w:pPr>
              <w:pStyle w:val="TAC"/>
            </w:pPr>
            <w:r w:rsidRPr="0088193B">
              <w:t>-</w:t>
            </w:r>
          </w:p>
        </w:tc>
      </w:tr>
      <w:tr w:rsidR="009F77BB" w:rsidRPr="0088193B" w14:paraId="7C1ABCA9" w14:textId="77777777" w:rsidTr="000D22D6">
        <w:tc>
          <w:tcPr>
            <w:tcW w:w="534" w:type="dxa"/>
            <w:shd w:val="clear" w:color="auto" w:fill="auto"/>
          </w:tcPr>
          <w:p w14:paraId="0BF42401" w14:textId="77777777" w:rsidR="009F77BB" w:rsidRPr="0088193B" w:rsidRDefault="009F77BB" w:rsidP="000D22D6">
            <w:pPr>
              <w:pStyle w:val="TAC"/>
            </w:pPr>
            <w:r w:rsidRPr="0088193B">
              <w:t>3</w:t>
            </w:r>
          </w:p>
        </w:tc>
        <w:tc>
          <w:tcPr>
            <w:tcW w:w="3968" w:type="dxa"/>
            <w:shd w:val="clear" w:color="auto" w:fill="auto"/>
          </w:tcPr>
          <w:p w14:paraId="301602F8" w14:textId="77777777" w:rsidR="009F77BB" w:rsidRPr="0088193B" w:rsidRDefault="009F77BB" w:rsidP="000D22D6">
            <w:pPr>
              <w:pStyle w:val="TAL"/>
            </w:pPr>
            <w:r w:rsidRPr="0088193B">
              <w:t>The UE transmit</w:t>
            </w:r>
            <w:r w:rsidRPr="0088193B">
              <w:rPr>
                <w:lang w:eastAsia="zh-CN"/>
              </w:rPr>
              <w:t>s</w:t>
            </w:r>
            <w:r w:rsidRPr="0088193B">
              <w:t xml:space="preserve"> a Scheduling Request</w:t>
            </w:r>
          </w:p>
        </w:tc>
        <w:tc>
          <w:tcPr>
            <w:tcW w:w="708" w:type="dxa"/>
            <w:shd w:val="clear" w:color="auto" w:fill="auto"/>
          </w:tcPr>
          <w:p w14:paraId="577CBE4E" w14:textId="77777777" w:rsidR="009F77BB" w:rsidRPr="0088193B" w:rsidRDefault="009F77BB" w:rsidP="000D22D6">
            <w:pPr>
              <w:pStyle w:val="TAC"/>
            </w:pPr>
            <w:r w:rsidRPr="0088193B">
              <w:t>--&gt;</w:t>
            </w:r>
          </w:p>
        </w:tc>
        <w:tc>
          <w:tcPr>
            <w:tcW w:w="2976" w:type="dxa"/>
            <w:shd w:val="clear" w:color="auto" w:fill="auto"/>
          </w:tcPr>
          <w:p w14:paraId="679DAAD9" w14:textId="77777777" w:rsidR="009F77BB" w:rsidRPr="0088193B" w:rsidRDefault="009F77BB" w:rsidP="000D22D6">
            <w:pPr>
              <w:pStyle w:val="TAL"/>
            </w:pPr>
            <w:r w:rsidRPr="0088193B">
              <w:t>Scheduling Request</w:t>
            </w:r>
          </w:p>
        </w:tc>
        <w:tc>
          <w:tcPr>
            <w:tcW w:w="567" w:type="dxa"/>
            <w:shd w:val="clear" w:color="auto" w:fill="auto"/>
          </w:tcPr>
          <w:p w14:paraId="26B031FB" w14:textId="77777777" w:rsidR="009F77BB" w:rsidRPr="0088193B" w:rsidRDefault="009F77BB" w:rsidP="000D22D6">
            <w:pPr>
              <w:pStyle w:val="TAC"/>
            </w:pPr>
            <w:r w:rsidRPr="0088193B">
              <w:t>-</w:t>
            </w:r>
          </w:p>
        </w:tc>
        <w:tc>
          <w:tcPr>
            <w:tcW w:w="850" w:type="dxa"/>
            <w:shd w:val="clear" w:color="auto" w:fill="auto"/>
          </w:tcPr>
          <w:p w14:paraId="507A3A48" w14:textId="77777777" w:rsidR="009F77BB" w:rsidRPr="0088193B" w:rsidRDefault="009F77BB" w:rsidP="000D22D6">
            <w:pPr>
              <w:pStyle w:val="TAC"/>
            </w:pPr>
            <w:r w:rsidRPr="0088193B">
              <w:t>-</w:t>
            </w:r>
          </w:p>
        </w:tc>
      </w:tr>
      <w:tr w:rsidR="009F77BB" w:rsidRPr="0088193B" w14:paraId="7DA42D62" w14:textId="77777777" w:rsidTr="000D22D6">
        <w:tc>
          <w:tcPr>
            <w:tcW w:w="534" w:type="dxa"/>
            <w:shd w:val="clear" w:color="auto" w:fill="auto"/>
          </w:tcPr>
          <w:p w14:paraId="28C49DCD" w14:textId="77777777" w:rsidR="009F77BB" w:rsidRPr="0088193B" w:rsidRDefault="009F77BB" w:rsidP="000D22D6">
            <w:pPr>
              <w:pStyle w:val="TAC"/>
            </w:pPr>
          </w:p>
        </w:tc>
        <w:tc>
          <w:tcPr>
            <w:tcW w:w="3968" w:type="dxa"/>
            <w:shd w:val="clear" w:color="auto" w:fill="auto"/>
          </w:tcPr>
          <w:p w14:paraId="19E6856F" w14:textId="77777777" w:rsidR="009F77BB" w:rsidRPr="0088193B" w:rsidRDefault="009F77BB" w:rsidP="000D22D6">
            <w:pPr>
              <w:pStyle w:val="TAL"/>
            </w:pPr>
            <w:r w:rsidRPr="0088193B">
              <w:t xml:space="preserve">Exception: Steps 4 </w:t>
            </w:r>
            <w:r w:rsidRPr="0088193B">
              <w:rPr>
                <w:lang w:eastAsia="zh-CN"/>
              </w:rPr>
              <w:t>to</w:t>
            </w:r>
            <w:r w:rsidRPr="0088193B">
              <w:t xml:space="preserve"> 5 are repeated 8 ([FDD)/4(TDD) </w:t>
            </w:r>
            <w:r w:rsidRPr="0088193B">
              <w:rPr>
                <w:lang w:eastAsia="zh-CN"/>
              </w:rPr>
              <w:t>times</w:t>
            </w:r>
          </w:p>
        </w:tc>
        <w:tc>
          <w:tcPr>
            <w:tcW w:w="708" w:type="dxa"/>
            <w:shd w:val="clear" w:color="auto" w:fill="auto"/>
          </w:tcPr>
          <w:p w14:paraId="3B99C380" w14:textId="77777777" w:rsidR="009F77BB" w:rsidRPr="0088193B" w:rsidRDefault="009F77BB" w:rsidP="000D22D6">
            <w:pPr>
              <w:pStyle w:val="TAC"/>
            </w:pPr>
          </w:p>
        </w:tc>
        <w:tc>
          <w:tcPr>
            <w:tcW w:w="2976" w:type="dxa"/>
            <w:shd w:val="clear" w:color="auto" w:fill="auto"/>
          </w:tcPr>
          <w:p w14:paraId="14EDC69E" w14:textId="77777777" w:rsidR="009F77BB" w:rsidRPr="0088193B" w:rsidRDefault="009F77BB" w:rsidP="000D22D6">
            <w:pPr>
              <w:pStyle w:val="TAL"/>
            </w:pPr>
          </w:p>
        </w:tc>
        <w:tc>
          <w:tcPr>
            <w:tcW w:w="567" w:type="dxa"/>
            <w:shd w:val="clear" w:color="auto" w:fill="auto"/>
          </w:tcPr>
          <w:p w14:paraId="00E948F6" w14:textId="77777777" w:rsidR="009F77BB" w:rsidRPr="0088193B" w:rsidRDefault="009F77BB" w:rsidP="000D22D6">
            <w:pPr>
              <w:pStyle w:val="TAC"/>
            </w:pPr>
          </w:p>
        </w:tc>
        <w:tc>
          <w:tcPr>
            <w:tcW w:w="850" w:type="dxa"/>
            <w:shd w:val="clear" w:color="auto" w:fill="auto"/>
          </w:tcPr>
          <w:p w14:paraId="10A0A344" w14:textId="77777777" w:rsidR="009F77BB" w:rsidRPr="0088193B" w:rsidRDefault="009F77BB" w:rsidP="000D22D6">
            <w:pPr>
              <w:pStyle w:val="TAC"/>
            </w:pPr>
          </w:p>
        </w:tc>
      </w:tr>
      <w:tr w:rsidR="009F77BB" w:rsidRPr="0088193B" w14:paraId="3B355A90" w14:textId="77777777" w:rsidTr="000D22D6">
        <w:tc>
          <w:tcPr>
            <w:tcW w:w="534" w:type="dxa"/>
            <w:shd w:val="clear" w:color="auto" w:fill="auto"/>
          </w:tcPr>
          <w:p w14:paraId="1E6E1176" w14:textId="77777777" w:rsidR="009F77BB" w:rsidRPr="0088193B" w:rsidRDefault="009F77BB" w:rsidP="000D22D6">
            <w:pPr>
              <w:pStyle w:val="TAC"/>
            </w:pPr>
            <w:r w:rsidRPr="0088193B">
              <w:t>4</w:t>
            </w:r>
          </w:p>
        </w:tc>
        <w:tc>
          <w:tcPr>
            <w:tcW w:w="3968" w:type="dxa"/>
            <w:shd w:val="clear" w:color="auto" w:fill="auto"/>
          </w:tcPr>
          <w:p w14:paraId="7FA099AE" w14:textId="77777777" w:rsidR="009F77BB" w:rsidRPr="0088193B" w:rsidRDefault="009F77BB" w:rsidP="000D22D6">
            <w:pPr>
              <w:pStyle w:val="TAL"/>
            </w:pPr>
            <w:r w:rsidRPr="0088193B">
              <w:t>The SS allocate</w:t>
            </w:r>
            <w:r w:rsidRPr="0088193B">
              <w:rPr>
                <w:lang w:eastAsia="zh-CN"/>
              </w:rPr>
              <w:t>s an</w:t>
            </w:r>
            <w:r w:rsidRPr="0088193B">
              <w:t xml:space="preserve"> UL Grant DCI format  0</w:t>
            </w:r>
            <w:r w:rsidRPr="0088193B">
              <w:rPr>
                <w:lang w:eastAsia="zh-CN"/>
              </w:rPr>
              <w:t>C</w:t>
            </w:r>
            <w:r w:rsidRPr="0088193B">
              <w:t xml:space="preserve">. allowing the UE to return 1 RLC SDU as received in step 2. </w:t>
            </w:r>
            <w:r w:rsidRPr="0088193B">
              <w:rPr>
                <w:lang w:eastAsia="zh-CN"/>
              </w:rPr>
              <w:t>‘</w:t>
            </w:r>
            <w:r w:rsidRPr="0088193B">
              <w:t>Frequency hopping flag’ set as 1</w:t>
            </w:r>
            <w:r w:rsidRPr="0088193B">
              <w:rPr>
                <w:lang w:eastAsia="zh-CN"/>
              </w:rPr>
              <w:t>, ‘Repetition number’</w:t>
            </w:r>
            <w:r w:rsidRPr="0088193B">
              <w:t xml:space="preserve"> set as</w:t>
            </w:r>
            <w:r w:rsidRPr="0088193B">
              <w:rPr>
                <w:lang w:eastAsia="zh-CN"/>
              </w:rPr>
              <w:t xml:space="preserve"> </w:t>
            </w:r>
            <w:r w:rsidRPr="0088193B">
              <w:t>011</w:t>
            </w:r>
          </w:p>
        </w:tc>
        <w:tc>
          <w:tcPr>
            <w:tcW w:w="708" w:type="dxa"/>
            <w:shd w:val="clear" w:color="auto" w:fill="auto"/>
          </w:tcPr>
          <w:p w14:paraId="4F34A2CB" w14:textId="77777777" w:rsidR="009F77BB" w:rsidRPr="0088193B" w:rsidRDefault="009F77BB" w:rsidP="000D22D6">
            <w:pPr>
              <w:pStyle w:val="TAC"/>
            </w:pPr>
            <w:r w:rsidRPr="0088193B">
              <w:t>&lt;--</w:t>
            </w:r>
          </w:p>
        </w:tc>
        <w:tc>
          <w:tcPr>
            <w:tcW w:w="2976" w:type="dxa"/>
            <w:shd w:val="clear" w:color="auto" w:fill="auto"/>
          </w:tcPr>
          <w:p w14:paraId="315625E1" w14:textId="77777777" w:rsidR="009F77BB" w:rsidRPr="0088193B" w:rsidRDefault="009F77BB" w:rsidP="000D22D6">
            <w:pPr>
              <w:pStyle w:val="TAL"/>
            </w:pPr>
            <w:r w:rsidRPr="0088193B">
              <w:t>(UL Grant (C-RNTI))</w:t>
            </w:r>
          </w:p>
        </w:tc>
        <w:tc>
          <w:tcPr>
            <w:tcW w:w="567" w:type="dxa"/>
            <w:shd w:val="clear" w:color="auto" w:fill="auto"/>
          </w:tcPr>
          <w:p w14:paraId="50F8044D" w14:textId="77777777" w:rsidR="009F77BB" w:rsidRPr="0088193B" w:rsidRDefault="009F77BB" w:rsidP="000D22D6">
            <w:pPr>
              <w:pStyle w:val="TAC"/>
            </w:pPr>
            <w:r w:rsidRPr="0088193B">
              <w:t>-</w:t>
            </w:r>
          </w:p>
        </w:tc>
        <w:tc>
          <w:tcPr>
            <w:tcW w:w="850" w:type="dxa"/>
            <w:shd w:val="clear" w:color="auto" w:fill="auto"/>
          </w:tcPr>
          <w:p w14:paraId="55C9D676" w14:textId="77777777" w:rsidR="009F77BB" w:rsidRPr="0088193B" w:rsidRDefault="009F77BB" w:rsidP="000D22D6">
            <w:pPr>
              <w:pStyle w:val="TAC"/>
            </w:pPr>
            <w:r w:rsidRPr="0088193B">
              <w:t>-</w:t>
            </w:r>
          </w:p>
        </w:tc>
      </w:tr>
      <w:tr w:rsidR="009F77BB" w:rsidRPr="0088193B" w14:paraId="30DDB5BF" w14:textId="77777777" w:rsidTr="000D22D6">
        <w:tc>
          <w:tcPr>
            <w:tcW w:w="534" w:type="dxa"/>
            <w:shd w:val="clear" w:color="auto" w:fill="auto"/>
          </w:tcPr>
          <w:p w14:paraId="08E01D28" w14:textId="77777777" w:rsidR="009F77BB" w:rsidRPr="0088193B" w:rsidRDefault="009F77BB" w:rsidP="000D22D6">
            <w:pPr>
              <w:pStyle w:val="TAC"/>
            </w:pPr>
          </w:p>
        </w:tc>
        <w:tc>
          <w:tcPr>
            <w:tcW w:w="3968" w:type="dxa"/>
            <w:shd w:val="clear" w:color="auto" w:fill="auto"/>
          </w:tcPr>
          <w:p w14:paraId="18CB4F04" w14:textId="77777777" w:rsidR="009F77BB" w:rsidRPr="0088193B" w:rsidRDefault="009F77BB" w:rsidP="000D22D6">
            <w:pPr>
              <w:pStyle w:val="TAL"/>
            </w:pPr>
            <w:r w:rsidRPr="0088193B">
              <w:t xml:space="preserve">Exception: Steps 5 are repeated such that UE sends data in 8 consecutive UL </w:t>
            </w:r>
            <w:r w:rsidRPr="0088193B">
              <w:rPr>
                <w:lang w:eastAsia="zh-CN"/>
              </w:rPr>
              <w:t>subframe</w:t>
            </w:r>
            <w:r w:rsidRPr="0088193B">
              <w:t>s.</w:t>
            </w:r>
          </w:p>
        </w:tc>
        <w:tc>
          <w:tcPr>
            <w:tcW w:w="708" w:type="dxa"/>
            <w:shd w:val="clear" w:color="auto" w:fill="auto"/>
          </w:tcPr>
          <w:p w14:paraId="4AA30ADE" w14:textId="77777777" w:rsidR="009F77BB" w:rsidRPr="0088193B" w:rsidRDefault="009F77BB" w:rsidP="000D22D6">
            <w:pPr>
              <w:pStyle w:val="TAC"/>
            </w:pPr>
          </w:p>
        </w:tc>
        <w:tc>
          <w:tcPr>
            <w:tcW w:w="2976" w:type="dxa"/>
            <w:shd w:val="clear" w:color="auto" w:fill="auto"/>
          </w:tcPr>
          <w:p w14:paraId="6BE4CC40" w14:textId="77777777" w:rsidR="009F77BB" w:rsidRPr="0088193B" w:rsidRDefault="009F77BB" w:rsidP="000D22D6">
            <w:pPr>
              <w:pStyle w:val="TAL"/>
            </w:pPr>
          </w:p>
        </w:tc>
        <w:tc>
          <w:tcPr>
            <w:tcW w:w="567" w:type="dxa"/>
            <w:shd w:val="clear" w:color="auto" w:fill="auto"/>
          </w:tcPr>
          <w:p w14:paraId="437C98C7" w14:textId="77777777" w:rsidR="009F77BB" w:rsidRPr="0088193B" w:rsidRDefault="009F77BB" w:rsidP="000D22D6">
            <w:pPr>
              <w:pStyle w:val="TAC"/>
            </w:pPr>
          </w:p>
        </w:tc>
        <w:tc>
          <w:tcPr>
            <w:tcW w:w="850" w:type="dxa"/>
            <w:shd w:val="clear" w:color="auto" w:fill="auto"/>
          </w:tcPr>
          <w:p w14:paraId="1DFDE8EE" w14:textId="77777777" w:rsidR="009F77BB" w:rsidRPr="0088193B" w:rsidRDefault="009F77BB" w:rsidP="000D22D6">
            <w:pPr>
              <w:pStyle w:val="TAC"/>
            </w:pPr>
          </w:p>
        </w:tc>
      </w:tr>
      <w:tr w:rsidR="009F77BB" w:rsidRPr="0088193B" w14:paraId="083F60DF" w14:textId="77777777" w:rsidTr="000D22D6">
        <w:tc>
          <w:tcPr>
            <w:tcW w:w="534" w:type="dxa"/>
            <w:shd w:val="clear" w:color="auto" w:fill="auto"/>
          </w:tcPr>
          <w:p w14:paraId="44923E92" w14:textId="77777777" w:rsidR="009F77BB" w:rsidRPr="0088193B" w:rsidRDefault="009F77BB" w:rsidP="000D22D6">
            <w:pPr>
              <w:pStyle w:val="TAC"/>
            </w:pPr>
            <w:r w:rsidRPr="0088193B">
              <w:t>5</w:t>
            </w:r>
          </w:p>
        </w:tc>
        <w:tc>
          <w:tcPr>
            <w:tcW w:w="3968" w:type="dxa"/>
            <w:shd w:val="clear" w:color="auto" w:fill="auto"/>
          </w:tcPr>
          <w:p w14:paraId="39774D3E" w14:textId="77777777" w:rsidR="009F77BB" w:rsidRPr="0088193B" w:rsidRDefault="009F77BB" w:rsidP="000D22D6">
            <w:pPr>
              <w:pStyle w:val="TAL"/>
            </w:pPr>
            <w:r w:rsidRPr="0088193B">
              <w:t>Check: Does the UE transmit a MAC PDU corresponding to grant in step 4?</w:t>
            </w:r>
          </w:p>
        </w:tc>
        <w:tc>
          <w:tcPr>
            <w:tcW w:w="708" w:type="dxa"/>
            <w:shd w:val="clear" w:color="auto" w:fill="auto"/>
          </w:tcPr>
          <w:p w14:paraId="30DB1413" w14:textId="77777777" w:rsidR="009F77BB" w:rsidRPr="0088193B" w:rsidRDefault="009F77BB" w:rsidP="000D22D6">
            <w:pPr>
              <w:pStyle w:val="TAC"/>
            </w:pPr>
            <w:r w:rsidRPr="0088193B">
              <w:t>--&gt;</w:t>
            </w:r>
          </w:p>
        </w:tc>
        <w:tc>
          <w:tcPr>
            <w:tcW w:w="2976" w:type="dxa"/>
            <w:shd w:val="clear" w:color="auto" w:fill="auto"/>
          </w:tcPr>
          <w:p w14:paraId="5F9DDA7E" w14:textId="77777777" w:rsidR="009F77BB" w:rsidRPr="0088193B" w:rsidRDefault="009F77BB" w:rsidP="000D22D6">
            <w:pPr>
              <w:pStyle w:val="TAL"/>
            </w:pPr>
            <w:r w:rsidRPr="0088193B">
              <w:t>MAC PDU</w:t>
            </w:r>
          </w:p>
        </w:tc>
        <w:tc>
          <w:tcPr>
            <w:tcW w:w="567" w:type="dxa"/>
            <w:shd w:val="clear" w:color="auto" w:fill="auto"/>
          </w:tcPr>
          <w:p w14:paraId="45D3F973" w14:textId="77777777" w:rsidR="009F77BB" w:rsidRPr="0088193B" w:rsidRDefault="009F77BB" w:rsidP="000D22D6">
            <w:pPr>
              <w:pStyle w:val="TAC"/>
            </w:pPr>
            <w:r w:rsidRPr="0088193B">
              <w:t>1</w:t>
            </w:r>
          </w:p>
        </w:tc>
        <w:tc>
          <w:tcPr>
            <w:tcW w:w="850" w:type="dxa"/>
            <w:shd w:val="clear" w:color="auto" w:fill="auto"/>
          </w:tcPr>
          <w:p w14:paraId="70159D45" w14:textId="77777777" w:rsidR="009F77BB" w:rsidRPr="0088193B" w:rsidRDefault="009F77BB" w:rsidP="000D22D6">
            <w:pPr>
              <w:pStyle w:val="TAC"/>
            </w:pPr>
            <w:r w:rsidRPr="0088193B">
              <w:t>P</w:t>
            </w:r>
          </w:p>
        </w:tc>
      </w:tr>
    </w:tbl>
    <w:p w14:paraId="027407C8" w14:textId="77777777" w:rsidR="009F77BB" w:rsidRPr="0088193B" w:rsidRDefault="009F77BB" w:rsidP="009F77BB"/>
    <w:p w14:paraId="385B430C" w14:textId="77777777" w:rsidR="009F77BB" w:rsidRPr="0088193B" w:rsidRDefault="009F77BB" w:rsidP="009F77BB">
      <w:pPr>
        <w:pStyle w:val="H6"/>
      </w:pPr>
      <w:r w:rsidRPr="0088193B">
        <w:t>7.1.5.6.3.3</w:t>
      </w:r>
      <w:r w:rsidRPr="0088193B">
        <w:tab/>
        <w:t>Specific message contents</w:t>
      </w:r>
    </w:p>
    <w:p w14:paraId="2027F077" w14:textId="77777777" w:rsidR="009F77BB" w:rsidRPr="0088193B" w:rsidRDefault="009F77BB" w:rsidP="009F77BB">
      <w:pPr>
        <w:pStyle w:val="TH"/>
        <w:rPr>
          <w:lang w:eastAsia="zh-CN"/>
        </w:rPr>
      </w:pPr>
      <w:r w:rsidRPr="0088193B">
        <w:t>Table 7.1.</w:t>
      </w:r>
      <w:r w:rsidRPr="0088193B">
        <w:rPr>
          <w:lang w:eastAsia="zh-CN"/>
        </w:rPr>
        <w:t>5</w:t>
      </w:r>
      <w:r w:rsidRPr="0088193B">
        <w:t>.</w:t>
      </w:r>
      <w:r w:rsidRPr="0088193B">
        <w:rPr>
          <w:lang w:eastAsia="zh-CN"/>
        </w:rPr>
        <w:t>6</w:t>
      </w:r>
      <w:r w:rsidRPr="0088193B">
        <w:t xml:space="preserve">.3.3-1: RRCConnectionReconfiguration </w:t>
      </w:r>
      <w:r w:rsidRPr="0088193B">
        <w:rPr>
          <w:lang w:eastAsia="zh-CN"/>
        </w:rPr>
        <w:t>(P</w:t>
      </w:r>
      <w:r w:rsidRPr="0088193B">
        <w:t>reamble</w:t>
      </w:r>
      <w:r w:rsidRPr="0088193B">
        <w:rPr>
          <w:lang w:eastAsia="zh-CN"/>
        </w:rPr>
        <w:t>)</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14"/>
        <w:gridCol w:w="2233"/>
        <w:gridCol w:w="1665"/>
        <w:gridCol w:w="1222"/>
      </w:tblGrid>
      <w:tr w:rsidR="009F77BB" w:rsidRPr="0088193B" w14:paraId="4BE627CD" w14:textId="77777777" w:rsidTr="000D22D6">
        <w:tc>
          <w:tcPr>
            <w:tcW w:w="5000" w:type="pct"/>
            <w:gridSpan w:val="4"/>
          </w:tcPr>
          <w:p w14:paraId="3740CC30" w14:textId="77777777" w:rsidR="009F77BB" w:rsidRPr="0088193B" w:rsidRDefault="009F77BB" w:rsidP="000D22D6">
            <w:pPr>
              <w:pStyle w:val="TAL"/>
              <w:rPr>
                <w:lang w:eastAsia="zh-CN"/>
              </w:rPr>
            </w:pPr>
            <w:r w:rsidRPr="0088193B">
              <w:t>Derivation Path: 36.508 clause 4.6.</w:t>
            </w:r>
            <w:r w:rsidRPr="0088193B">
              <w:rPr>
                <w:lang w:eastAsia="zh-CN"/>
              </w:rPr>
              <w:t>1</w:t>
            </w:r>
            <w:r w:rsidRPr="0088193B">
              <w:t>-</w:t>
            </w:r>
            <w:r w:rsidRPr="0088193B">
              <w:rPr>
                <w:lang w:eastAsia="zh-CN"/>
              </w:rPr>
              <w:t>8</w:t>
            </w:r>
            <w:r w:rsidRPr="0088193B">
              <w:t xml:space="preserve">, condition SRB2-DRB(1, </w:t>
            </w:r>
            <w:r w:rsidRPr="0088193B">
              <w:rPr>
                <w:lang w:eastAsia="zh-CN"/>
              </w:rPr>
              <w:t>1</w:t>
            </w:r>
            <w:r w:rsidRPr="0088193B">
              <w:t>)</w:t>
            </w:r>
          </w:p>
        </w:tc>
      </w:tr>
      <w:tr w:rsidR="009F77BB" w:rsidRPr="0088193B" w14:paraId="5A544A3B" w14:textId="77777777" w:rsidTr="000D22D6">
        <w:tblPrEx>
          <w:tblCellMar>
            <w:left w:w="108" w:type="dxa"/>
            <w:right w:w="108" w:type="dxa"/>
          </w:tblCellMar>
        </w:tblPrEx>
        <w:tc>
          <w:tcPr>
            <w:tcW w:w="2343" w:type="pct"/>
          </w:tcPr>
          <w:p w14:paraId="5791BF8F" w14:textId="77777777" w:rsidR="009F77BB" w:rsidRPr="0088193B" w:rsidRDefault="009F77BB" w:rsidP="000D22D6">
            <w:pPr>
              <w:pStyle w:val="TAH"/>
            </w:pPr>
            <w:r w:rsidRPr="0088193B">
              <w:t>Information Element</w:t>
            </w:r>
          </w:p>
        </w:tc>
        <w:tc>
          <w:tcPr>
            <w:tcW w:w="1159" w:type="pct"/>
          </w:tcPr>
          <w:p w14:paraId="0D6EB3DC" w14:textId="77777777" w:rsidR="009F77BB" w:rsidRPr="0088193B" w:rsidRDefault="009F77BB" w:rsidP="000D22D6">
            <w:pPr>
              <w:pStyle w:val="TAH"/>
            </w:pPr>
            <w:r w:rsidRPr="0088193B">
              <w:t>Value/remark</w:t>
            </w:r>
          </w:p>
        </w:tc>
        <w:tc>
          <w:tcPr>
            <w:tcW w:w="864" w:type="pct"/>
          </w:tcPr>
          <w:p w14:paraId="6AF6A967" w14:textId="77777777" w:rsidR="009F77BB" w:rsidRPr="0088193B" w:rsidRDefault="009F77BB" w:rsidP="000D22D6">
            <w:pPr>
              <w:pStyle w:val="TAH"/>
            </w:pPr>
            <w:r w:rsidRPr="0088193B">
              <w:t>Comment</w:t>
            </w:r>
          </w:p>
        </w:tc>
        <w:tc>
          <w:tcPr>
            <w:tcW w:w="634" w:type="pct"/>
          </w:tcPr>
          <w:p w14:paraId="13CDD440" w14:textId="77777777" w:rsidR="009F77BB" w:rsidRPr="0088193B" w:rsidRDefault="009F77BB" w:rsidP="000D22D6">
            <w:pPr>
              <w:pStyle w:val="TAH"/>
            </w:pPr>
            <w:r w:rsidRPr="0088193B">
              <w:t>Condition</w:t>
            </w:r>
          </w:p>
        </w:tc>
      </w:tr>
      <w:tr w:rsidR="009F77BB" w:rsidRPr="0088193B" w14:paraId="19F42AB5"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EB08F00" w14:textId="77777777" w:rsidR="009F77BB" w:rsidRPr="0088193B" w:rsidRDefault="009F77BB" w:rsidP="000D22D6">
            <w:pPr>
              <w:pStyle w:val="TAL"/>
            </w:pPr>
            <w:r w:rsidRPr="0088193B">
              <w:t>RRCConnectionReconfiguration ::= SEQUENCE {</w:t>
            </w:r>
          </w:p>
        </w:tc>
        <w:tc>
          <w:tcPr>
            <w:tcW w:w="1159" w:type="pct"/>
            <w:tcBorders>
              <w:top w:val="single" w:sz="4" w:space="0" w:color="auto"/>
              <w:left w:val="single" w:sz="4" w:space="0" w:color="auto"/>
              <w:bottom w:val="single" w:sz="4" w:space="0" w:color="auto"/>
              <w:right w:val="single" w:sz="4" w:space="0" w:color="auto"/>
            </w:tcBorders>
          </w:tcPr>
          <w:p w14:paraId="066ADD7A"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4CBF4924"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6165D047" w14:textId="77777777" w:rsidR="009F77BB" w:rsidRPr="0088193B" w:rsidRDefault="009F77BB" w:rsidP="000D22D6">
            <w:pPr>
              <w:pStyle w:val="TAL"/>
            </w:pPr>
          </w:p>
        </w:tc>
      </w:tr>
      <w:tr w:rsidR="009F77BB" w:rsidRPr="0088193B" w14:paraId="3F68F3AE"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47171F58" w14:textId="77777777" w:rsidR="009F77BB" w:rsidRPr="0088193B" w:rsidRDefault="009F77BB" w:rsidP="000D22D6">
            <w:pPr>
              <w:pStyle w:val="TAL"/>
            </w:pPr>
            <w:r w:rsidRPr="0088193B">
              <w:t xml:space="preserve">  criticalExtensions CHOICE {</w:t>
            </w:r>
          </w:p>
        </w:tc>
        <w:tc>
          <w:tcPr>
            <w:tcW w:w="1159" w:type="pct"/>
            <w:tcBorders>
              <w:top w:val="single" w:sz="4" w:space="0" w:color="auto"/>
              <w:left w:val="single" w:sz="4" w:space="0" w:color="auto"/>
              <w:bottom w:val="single" w:sz="4" w:space="0" w:color="auto"/>
              <w:right w:val="single" w:sz="4" w:space="0" w:color="auto"/>
            </w:tcBorders>
          </w:tcPr>
          <w:p w14:paraId="5D1A58A5"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56C79E70"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43160920" w14:textId="77777777" w:rsidR="009F77BB" w:rsidRPr="0088193B" w:rsidRDefault="009F77BB" w:rsidP="000D22D6">
            <w:pPr>
              <w:pStyle w:val="TAL"/>
            </w:pPr>
          </w:p>
        </w:tc>
      </w:tr>
      <w:tr w:rsidR="009F77BB" w:rsidRPr="0088193B" w14:paraId="7AB08ED0"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85938FF" w14:textId="77777777" w:rsidR="009F77BB" w:rsidRPr="0088193B" w:rsidRDefault="009F77BB" w:rsidP="000D22D6">
            <w:pPr>
              <w:pStyle w:val="TAL"/>
            </w:pPr>
            <w:r w:rsidRPr="0088193B">
              <w:t xml:space="preserve">    c1 CHOICE{</w:t>
            </w:r>
          </w:p>
        </w:tc>
        <w:tc>
          <w:tcPr>
            <w:tcW w:w="1159" w:type="pct"/>
            <w:tcBorders>
              <w:top w:val="single" w:sz="4" w:space="0" w:color="auto"/>
              <w:left w:val="single" w:sz="4" w:space="0" w:color="auto"/>
              <w:bottom w:val="single" w:sz="4" w:space="0" w:color="auto"/>
              <w:right w:val="single" w:sz="4" w:space="0" w:color="auto"/>
            </w:tcBorders>
          </w:tcPr>
          <w:p w14:paraId="51EC5FDC"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742650DD"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7CF9153C" w14:textId="77777777" w:rsidR="009F77BB" w:rsidRPr="0088193B" w:rsidRDefault="009F77BB" w:rsidP="000D22D6">
            <w:pPr>
              <w:pStyle w:val="TAL"/>
            </w:pPr>
          </w:p>
        </w:tc>
      </w:tr>
      <w:tr w:rsidR="009F77BB" w:rsidRPr="0088193B" w14:paraId="2D47DBC9"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263B0AE" w14:textId="77777777" w:rsidR="009F77BB" w:rsidRPr="0088193B" w:rsidRDefault="009F77BB" w:rsidP="000D22D6">
            <w:pPr>
              <w:pStyle w:val="TAL"/>
              <w:ind w:left="270" w:hangingChars="150" w:hanging="270"/>
            </w:pPr>
            <w:r w:rsidRPr="0088193B">
              <w:t xml:space="preserve">      rrcConnectionReconfiguration-r8 ::= SEQUENCE {</w:t>
            </w:r>
          </w:p>
        </w:tc>
        <w:tc>
          <w:tcPr>
            <w:tcW w:w="1159" w:type="pct"/>
            <w:tcBorders>
              <w:top w:val="single" w:sz="4" w:space="0" w:color="auto"/>
              <w:left w:val="single" w:sz="4" w:space="0" w:color="auto"/>
              <w:bottom w:val="single" w:sz="4" w:space="0" w:color="auto"/>
              <w:right w:val="single" w:sz="4" w:space="0" w:color="auto"/>
            </w:tcBorders>
          </w:tcPr>
          <w:p w14:paraId="257DEB70"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6ABDF490"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145C2017" w14:textId="77777777" w:rsidR="009F77BB" w:rsidRPr="0088193B" w:rsidRDefault="009F77BB" w:rsidP="000D22D6">
            <w:pPr>
              <w:pStyle w:val="TAL"/>
            </w:pPr>
          </w:p>
        </w:tc>
      </w:tr>
      <w:tr w:rsidR="009F77BB" w:rsidRPr="0088193B" w14:paraId="66E71AC8"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8C78829" w14:textId="77777777" w:rsidR="009F77BB" w:rsidRPr="0088193B" w:rsidRDefault="009F77BB" w:rsidP="009F77BB">
            <w:pPr>
              <w:pStyle w:val="EQ"/>
              <w:keepNext/>
              <w:tabs>
                <w:tab w:val="clear" w:pos="4536"/>
                <w:tab w:val="clear" w:pos="9072"/>
              </w:tabs>
              <w:spacing w:after="0"/>
              <w:ind w:firstLineChars="200" w:firstLine="360"/>
              <w:rPr>
                <w:rFonts w:ascii="Arial" w:hAnsi="Arial"/>
                <w:noProof w:val="0"/>
                <w:sz w:val="18"/>
              </w:rPr>
            </w:pPr>
            <w:r w:rsidRPr="0088193B">
              <w:rPr>
                <w:rFonts w:ascii="Arial" w:hAnsi="Arial"/>
                <w:noProof w:val="0"/>
                <w:sz w:val="18"/>
              </w:rPr>
              <w:t>radioResourceConfigDedicated ::= SEQUENCE {</w:t>
            </w:r>
          </w:p>
        </w:tc>
        <w:tc>
          <w:tcPr>
            <w:tcW w:w="1159" w:type="pct"/>
            <w:tcBorders>
              <w:top w:val="single" w:sz="4" w:space="0" w:color="auto"/>
              <w:left w:val="single" w:sz="4" w:space="0" w:color="auto"/>
              <w:bottom w:val="single" w:sz="4" w:space="0" w:color="auto"/>
              <w:right w:val="single" w:sz="4" w:space="0" w:color="auto"/>
            </w:tcBorders>
          </w:tcPr>
          <w:p w14:paraId="59BF5413"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1C094C2C"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2BBC03B6" w14:textId="77777777" w:rsidR="009F77BB" w:rsidRPr="0088193B" w:rsidRDefault="009F77BB" w:rsidP="000D22D6">
            <w:pPr>
              <w:pStyle w:val="TAL"/>
            </w:pPr>
          </w:p>
        </w:tc>
      </w:tr>
      <w:tr w:rsidR="009F77BB" w:rsidRPr="0088193B" w14:paraId="27197D13"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4AFB574D" w14:textId="77777777" w:rsidR="009F77BB" w:rsidRPr="0088193B" w:rsidRDefault="009F77BB" w:rsidP="000D22D6">
            <w:pPr>
              <w:pStyle w:val="TAL"/>
              <w:ind w:firstLineChars="250" w:firstLine="450"/>
            </w:pPr>
            <w:r w:rsidRPr="0088193B">
              <w:t>physicalConfigDedicated ::= SEQUENCE {</w:t>
            </w:r>
          </w:p>
        </w:tc>
        <w:tc>
          <w:tcPr>
            <w:tcW w:w="1159" w:type="pct"/>
            <w:tcBorders>
              <w:top w:val="single" w:sz="4" w:space="0" w:color="auto"/>
              <w:left w:val="single" w:sz="4" w:space="0" w:color="auto"/>
              <w:bottom w:val="single" w:sz="4" w:space="0" w:color="auto"/>
              <w:right w:val="single" w:sz="4" w:space="0" w:color="auto"/>
            </w:tcBorders>
          </w:tcPr>
          <w:p w14:paraId="27510D59"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6B79EA25"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F186CFA" w14:textId="77777777" w:rsidR="009F77BB" w:rsidRPr="0088193B" w:rsidRDefault="009F77BB" w:rsidP="000D22D6">
            <w:pPr>
              <w:pStyle w:val="TAL"/>
            </w:pPr>
          </w:p>
        </w:tc>
      </w:tr>
      <w:tr w:rsidR="009F77BB" w:rsidRPr="0088193B" w14:paraId="0416ECED"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7E01BF8" w14:textId="77777777" w:rsidR="009F77BB" w:rsidRPr="0088193B" w:rsidRDefault="009F77BB" w:rsidP="009F77BB">
            <w:pPr>
              <w:pStyle w:val="EQ"/>
              <w:keepNext/>
              <w:tabs>
                <w:tab w:val="clear" w:pos="4536"/>
                <w:tab w:val="clear" w:pos="9072"/>
              </w:tabs>
              <w:spacing w:after="0"/>
              <w:ind w:firstLineChars="300" w:firstLine="540"/>
              <w:rPr>
                <w:rFonts w:ascii="Arial" w:hAnsi="Arial"/>
                <w:noProof w:val="0"/>
                <w:sz w:val="18"/>
              </w:rPr>
            </w:pPr>
            <w:r w:rsidRPr="0088193B">
              <w:rPr>
                <w:rFonts w:ascii="Arial" w:hAnsi="Arial"/>
                <w:noProof w:val="0"/>
                <w:sz w:val="18"/>
              </w:rPr>
              <w:t>pusch-EnhancementsConfig-r14 ::= CHOICE {</w:t>
            </w:r>
          </w:p>
        </w:tc>
        <w:tc>
          <w:tcPr>
            <w:tcW w:w="1159" w:type="pct"/>
            <w:tcBorders>
              <w:top w:val="single" w:sz="4" w:space="0" w:color="auto"/>
              <w:left w:val="single" w:sz="4" w:space="0" w:color="auto"/>
              <w:bottom w:val="single" w:sz="4" w:space="0" w:color="auto"/>
              <w:right w:val="single" w:sz="4" w:space="0" w:color="auto"/>
            </w:tcBorders>
          </w:tcPr>
          <w:p w14:paraId="0B9DB950"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3CDAD8BA"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2B926EC" w14:textId="77777777" w:rsidR="009F77BB" w:rsidRPr="0088193B" w:rsidRDefault="009F77BB" w:rsidP="000D22D6">
            <w:pPr>
              <w:pStyle w:val="TAL"/>
            </w:pPr>
          </w:p>
        </w:tc>
      </w:tr>
      <w:tr w:rsidR="009F77BB" w:rsidRPr="0088193B" w14:paraId="204215E1"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7E8BF49E" w14:textId="77777777" w:rsidR="009F77BB" w:rsidRPr="0088193B" w:rsidRDefault="009F77BB" w:rsidP="009F77BB">
            <w:pPr>
              <w:pStyle w:val="EQ"/>
              <w:keepNext/>
              <w:tabs>
                <w:tab w:val="clear" w:pos="4536"/>
                <w:tab w:val="clear" w:pos="9072"/>
              </w:tabs>
              <w:spacing w:after="0"/>
              <w:ind w:firstLineChars="350" w:firstLine="630"/>
              <w:rPr>
                <w:rFonts w:ascii="Arial" w:hAnsi="Arial"/>
                <w:noProof w:val="0"/>
                <w:sz w:val="18"/>
              </w:rPr>
            </w:pPr>
            <w:r w:rsidRPr="0088193B">
              <w:rPr>
                <w:rFonts w:ascii="Arial" w:hAnsi="Arial"/>
                <w:noProof w:val="0"/>
                <w:sz w:val="18"/>
              </w:rPr>
              <w:t>setup SEQUENCE {</w:t>
            </w:r>
          </w:p>
        </w:tc>
        <w:tc>
          <w:tcPr>
            <w:tcW w:w="1159" w:type="pct"/>
            <w:tcBorders>
              <w:top w:val="single" w:sz="4" w:space="0" w:color="auto"/>
              <w:left w:val="single" w:sz="4" w:space="0" w:color="auto"/>
              <w:bottom w:val="single" w:sz="4" w:space="0" w:color="auto"/>
              <w:right w:val="single" w:sz="4" w:space="0" w:color="auto"/>
            </w:tcBorders>
          </w:tcPr>
          <w:p w14:paraId="5A345E43"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26111CC3"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7989384F" w14:textId="77777777" w:rsidR="009F77BB" w:rsidRPr="0088193B" w:rsidRDefault="009F77BB" w:rsidP="000D22D6">
            <w:pPr>
              <w:pStyle w:val="TAL"/>
            </w:pPr>
          </w:p>
        </w:tc>
      </w:tr>
      <w:tr w:rsidR="009F77BB" w:rsidRPr="0088193B" w14:paraId="6E4A917A"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24E10DD" w14:textId="77777777" w:rsidR="009F77BB" w:rsidRPr="0088193B" w:rsidRDefault="009F77BB" w:rsidP="000D22D6">
            <w:pPr>
              <w:pStyle w:val="TAL"/>
              <w:ind w:firstLineChars="400" w:firstLine="720"/>
            </w:pPr>
            <w:r w:rsidRPr="0088193B">
              <w:t>pusch-HoppingOffsetPUSCH-Enh-r14</w:t>
            </w:r>
          </w:p>
        </w:tc>
        <w:tc>
          <w:tcPr>
            <w:tcW w:w="1159" w:type="pct"/>
            <w:tcBorders>
              <w:top w:val="single" w:sz="4" w:space="0" w:color="auto"/>
              <w:left w:val="single" w:sz="4" w:space="0" w:color="auto"/>
              <w:bottom w:val="single" w:sz="4" w:space="0" w:color="auto"/>
              <w:right w:val="single" w:sz="4" w:space="0" w:color="auto"/>
            </w:tcBorders>
          </w:tcPr>
          <w:p w14:paraId="27E9A3A3" w14:textId="77777777" w:rsidR="009F77BB" w:rsidRPr="0088193B" w:rsidRDefault="009F77BB" w:rsidP="000D22D6">
            <w:pPr>
              <w:pStyle w:val="TAL"/>
            </w:pPr>
            <w:r w:rsidRPr="0088193B">
              <w:t>1</w:t>
            </w:r>
          </w:p>
        </w:tc>
        <w:tc>
          <w:tcPr>
            <w:tcW w:w="864" w:type="pct"/>
            <w:tcBorders>
              <w:top w:val="single" w:sz="4" w:space="0" w:color="auto"/>
              <w:left w:val="single" w:sz="4" w:space="0" w:color="auto"/>
              <w:bottom w:val="single" w:sz="4" w:space="0" w:color="auto"/>
              <w:right w:val="single" w:sz="4" w:space="0" w:color="auto"/>
            </w:tcBorders>
          </w:tcPr>
          <w:p w14:paraId="49376447"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6D0EDD3E" w14:textId="77777777" w:rsidR="009F77BB" w:rsidRPr="0088193B" w:rsidRDefault="009F77BB" w:rsidP="000D22D6">
            <w:pPr>
              <w:pStyle w:val="TAL"/>
            </w:pPr>
          </w:p>
        </w:tc>
      </w:tr>
      <w:tr w:rsidR="009F77BB" w:rsidRPr="0088193B" w14:paraId="6D40A093"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3DBBDC33" w14:textId="77777777" w:rsidR="009F77BB" w:rsidRPr="0088193B" w:rsidRDefault="009F77BB" w:rsidP="000D22D6">
            <w:pPr>
              <w:pStyle w:val="TAL"/>
              <w:ind w:firstLineChars="400" w:firstLine="720"/>
            </w:pPr>
            <w:r w:rsidRPr="0088193B">
              <w:t>interval-ULHoppingPUSCH-Enh-r14 CHOICE {</w:t>
            </w:r>
          </w:p>
        </w:tc>
        <w:tc>
          <w:tcPr>
            <w:tcW w:w="1159" w:type="pct"/>
            <w:tcBorders>
              <w:top w:val="single" w:sz="4" w:space="0" w:color="auto"/>
              <w:left w:val="single" w:sz="4" w:space="0" w:color="auto"/>
              <w:bottom w:val="single" w:sz="4" w:space="0" w:color="auto"/>
              <w:right w:val="single" w:sz="4" w:space="0" w:color="auto"/>
            </w:tcBorders>
          </w:tcPr>
          <w:p w14:paraId="6AFB5323"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46B151E9"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1BA03C93" w14:textId="77777777" w:rsidR="009F77BB" w:rsidRPr="0088193B" w:rsidRDefault="009F77BB" w:rsidP="000D22D6">
            <w:pPr>
              <w:pStyle w:val="TAL"/>
            </w:pPr>
          </w:p>
        </w:tc>
      </w:tr>
      <w:tr w:rsidR="009F77BB" w:rsidRPr="0088193B" w14:paraId="3764046B"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635D2B0D" w14:textId="77777777" w:rsidR="009F77BB" w:rsidRPr="0088193B" w:rsidRDefault="009F77BB" w:rsidP="000D22D6">
            <w:pPr>
              <w:pStyle w:val="TAL"/>
              <w:ind w:firstLineChars="450" w:firstLine="810"/>
            </w:pPr>
            <w:r w:rsidRPr="0088193B">
              <w:t>interval-FDD-PUSCH-Enh-r14</w:t>
            </w:r>
          </w:p>
        </w:tc>
        <w:tc>
          <w:tcPr>
            <w:tcW w:w="1159" w:type="pct"/>
            <w:tcBorders>
              <w:top w:val="single" w:sz="4" w:space="0" w:color="auto"/>
              <w:left w:val="single" w:sz="4" w:space="0" w:color="auto"/>
              <w:bottom w:val="single" w:sz="4" w:space="0" w:color="auto"/>
              <w:right w:val="single" w:sz="4" w:space="0" w:color="auto"/>
            </w:tcBorders>
          </w:tcPr>
          <w:p w14:paraId="0849711C" w14:textId="77777777" w:rsidR="009F77BB" w:rsidRPr="0088193B" w:rsidRDefault="009F77BB" w:rsidP="000D22D6">
            <w:pPr>
              <w:pStyle w:val="TAL"/>
            </w:pPr>
            <w:r w:rsidRPr="0088193B">
              <w:t>int1</w:t>
            </w:r>
          </w:p>
        </w:tc>
        <w:tc>
          <w:tcPr>
            <w:tcW w:w="864" w:type="pct"/>
            <w:tcBorders>
              <w:top w:val="single" w:sz="4" w:space="0" w:color="auto"/>
              <w:left w:val="single" w:sz="4" w:space="0" w:color="auto"/>
              <w:bottom w:val="single" w:sz="4" w:space="0" w:color="auto"/>
              <w:right w:val="single" w:sz="4" w:space="0" w:color="auto"/>
            </w:tcBorders>
          </w:tcPr>
          <w:p w14:paraId="0484FB6B"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7CADECD8" w14:textId="77777777" w:rsidR="009F77BB" w:rsidRPr="0088193B" w:rsidRDefault="009F77BB" w:rsidP="000D22D6">
            <w:pPr>
              <w:pStyle w:val="TAL"/>
            </w:pPr>
            <w:r w:rsidRPr="0088193B">
              <w:t>FDD</w:t>
            </w:r>
          </w:p>
        </w:tc>
      </w:tr>
      <w:tr w:rsidR="009F77BB" w:rsidRPr="0088193B" w14:paraId="042505C5"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30A50B8" w14:textId="77777777" w:rsidR="009F77BB" w:rsidRPr="0088193B" w:rsidRDefault="009F77BB" w:rsidP="000D22D6">
            <w:pPr>
              <w:pStyle w:val="TAL"/>
              <w:ind w:firstLineChars="450" w:firstLine="810"/>
            </w:pPr>
            <w:r w:rsidRPr="0088193B">
              <w:t>interval-TDD-PUSCH-Enh-r14</w:t>
            </w:r>
          </w:p>
        </w:tc>
        <w:tc>
          <w:tcPr>
            <w:tcW w:w="1159" w:type="pct"/>
            <w:tcBorders>
              <w:top w:val="single" w:sz="4" w:space="0" w:color="auto"/>
              <w:left w:val="single" w:sz="4" w:space="0" w:color="auto"/>
              <w:bottom w:val="single" w:sz="4" w:space="0" w:color="auto"/>
              <w:right w:val="single" w:sz="4" w:space="0" w:color="auto"/>
            </w:tcBorders>
          </w:tcPr>
          <w:p w14:paraId="0DC76023" w14:textId="77777777" w:rsidR="009F77BB" w:rsidRPr="0088193B" w:rsidRDefault="009F77BB" w:rsidP="000D22D6">
            <w:pPr>
              <w:pStyle w:val="TAL"/>
            </w:pPr>
            <w:r w:rsidRPr="0088193B">
              <w:t>int1</w:t>
            </w:r>
          </w:p>
        </w:tc>
        <w:tc>
          <w:tcPr>
            <w:tcW w:w="864" w:type="pct"/>
            <w:tcBorders>
              <w:top w:val="single" w:sz="4" w:space="0" w:color="auto"/>
              <w:left w:val="single" w:sz="4" w:space="0" w:color="auto"/>
              <w:bottom w:val="single" w:sz="4" w:space="0" w:color="auto"/>
              <w:right w:val="single" w:sz="4" w:space="0" w:color="auto"/>
            </w:tcBorders>
          </w:tcPr>
          <w:p w14:paraId="34BFE885"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41480CEF" w14:textId="77777777" w:rsidR="009F77BB" w:rsidRPr="0088193B" w:rsidRDefault="009F77BB" w:rsidP="000D22D6">
            <w:pPr>
              <w:pStyle w:val="TAL"/>
            </w:pPr>
            <w:r w:rsidRPr="0088193B">
              <w:t>TDD</w:t>
            </w:r>
          </w:p>
        </w:tc>
      </w:tr>
      <w:tr w:rsidR="009F77BB" w:rsidRPr="0088193B" w14:paraId="3148D583"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B5AFAFC" w14:textId="77777777" w:rsidR="009F77BB" w:rsidRPr="0088193B" w:rsidRDefault="009F77BB" w:rsidP="000D22D6">
            <w:pPr>
              <w:pStyle w:val="TAL"/>
              <w:ind w:firstLineChars="400" w:firstLine="720"/>
            </w:pPr>
            <w:r w:rsidRPr="0088193B">
              <w:t>}</w:t>
            </w:r>
          </w:p>
        </w:tc>
        <w:tc>
          <w:tcPr>
            <w:tcW w:w="1159" w:type="pct"/>
            <w:tcBorders>
              <w:top w:val="single" w:sz="4" w:space="0" w:color="auto"/>
              <w:left w:val="single" w:sz="4" w:space="0" w:color="auto"/>
              <w:bottom w:val="single" w:sz="4" w:space="0" w:color="auto"/>
              <w:right w:val="single" w:sz="4" w:space="0" w:color="auto"/>
            </w:tcBorders>
          </w:tcPr>
          <w:p w14:paraId="0C5B53AA"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26A56A7D"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2F30D0F" w14:textId="77777777" w:rsidR="009F77BB" w:rsidRPr="0088193B" w:rsidRDefault="009F77BB" w:rsidP="000D22D6">
            <w:pPr>
              <w:pStyle w:val="TAL"/>
            </w:pPr>
          </w:p>
        </w:tc>
      </w:tr>
      <w:tr w:rsidR="009F77BB" w:rsidRPr="0088193B" w14:paraId="59AE387D"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5233CCFE" w14:textId="77777777" w:rsidR="009F77BB" w:rsidRPr="0088193B" w:rsidRDefault="009F77BB" w:rsidP="000D22D6">
            <w:pPr>
              <w:pStyle w:val="TAL"/>
              <w:ind w:firstLineChars="350" w:firstLine="630"/>
            </w:pPr>
            <w:r w:rsidRPr="0088193B">
              <w:t>}</w:t>
            </w:r>
          </w:p>
        </w:tc>
        <w:tc>
          <w:tcPr>
            <w:tcW w:w="1159" w:type="pct"/>
            <w:tcBorders>
              <w:top w:val="single" w:sz="4" w:space="0" w:color="auto"/>
              <w:left w:val="single" w:sz="4" w:space="0" w:color="auto"/>
              <w:bottom w:val="single" w:sz="4" w:space="0" w:color="auto"/>
              <w:right w:val="single" w:sz="4" w:space="0" w:color="auto"/>
            </w:tcBorders>
          </w:tcPr>
          <w:p w14:paraId="284C1447"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09B29FC5"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24A7EFFB" w14:textId="77777777" w:rsidR="009F77BB" w:rsidRPr="0088193B" w:rsidRDefault="009F77BB" w:rsidP="000D22D6">
            <w:pPr>
              <w:pStyle w:val="TAL"/>
            </w:pPr>
          </w:p>
        </w:tc>
      </w:tr>
      <w:tr w:rsidR="009F77BB" w:rsidRPr="0088193B" w14:paraId="0AB37C32"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0BB9F81E" w14:textId="77777777" w:rsidR="009F77BB" w:rsidRPr="0088193B" w:rsidRDefault="009F77BB" w:rsidP="000D22D6">
            <w:pPr>
              <w:pStyle w:val="TAL"/>
              <w:ind w:firstLineChars="300" w:firstLine="540"/>
            </w:pPr>
            <w:r w:rsidRPr="0088193B">
              <w:t>}</w:t>
            </w:r>
          </w:p>
        </w:tc>
        <w:tc>
          <w:tcPr>
            <w:tcW w:w="1159" w:type="pct"/>
            <w:tcBorders>
              <w:top w:val="single" w:sz="4" w:space="0" w:color="auto"/>
              <w:left w:val="single" w:sz="4" w:space="0" w:color="auto"/>
              <w:bottom w:val="single" w:sz="4" w:space="0" w:color="auto"/>
              <w:right w:val="single" w:sz="4" w:space="0" w:color="auto"/>
            </w:tcBorders>
          </w:tcPr>
          <w:p w14:paraId="78704F2B"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079A0E46"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C224B67" w14:textId="77777777" w:rsidR="009F77BB" w:rsidRPr="0088193B" w:rsidRDefault="009F77BB" w:rsidP="000D22D6">
            <w:pPr>
              <w:pStyle w:val="TAL"/>
            </w:pPr>
          </w:p>
        </w:tc>
      </w:tr>
      <w:tr w:rsidR="009F77BB" w:rsidRPr="0088193B" w14:paraId="742D7E2B"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2B05279" w14:textId="77777777" w:rsidR="009F77BB" w:rsidRPr="0088193B" w:rsidRDefault="009F77BB" w:rsidP="000D22D6">
            <w:pPr>
              <w:pStyle w:val="TAL"/>
              <w:ind w:firstLineChars="250" w:firstLine="450"/>
            </w:pPr>
            <w:r w:rsidRPr="0088193B">
              <w:t>}</w:t>
            </w:r>
          </w:p>
        </w:tc>
        <w:tc>
          <w:tcPr>
            <w:tcW w:w="1159" w:type="pct"/>
            <w:tcBorders>
              <w:top w:val="single" w:sz="4" w:space="0" w:color="auto"/>
              <w:left w:val="single" w:sz="4" w:space="0" w:color="auto"/>
              <w:bottom w:val="single" w:sz="4" w:space="0" w:color="auto"/>
              <w:right w:val="single" w:sz="4" w:space="0" w:color="auto"/>
            </w:tcBorders>
          </w:tcPr>
          <w:p w14:paraId="6158AA4C"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218A043F"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46D1A82C" w14:textId="77777777" w:rsidR="009F77BB" w:rsidRPr="0088193B" w:rsidRDefault="009F77BB" w:rsidP="000D22D6">
            <w:pPr>
              <w:pStyle w:val="TAL"/>
            </w:pPr>
          </w:p>
        </w:tc>
      </w:tr>
      <w:tr w:rsidR="009F77BB" w:rsidRPr="0088193B" w14:paraId="1881D9EC"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04E1DD4" w14:textId="77777777" w:rsidR="009F77BB" w:rsidRPr="0088193B" w:rsidRDefault="009F77BB" w:rsidP="000D22D6">
            <w:pPr>
              <w:pStyle w:val="TAL"/>
              <w:ind w:firstLineChars="200" w:firstLine="360"/>
            </w:pPr>
            <w:r w:rsidRPr="0088193B">
              <w:t>}</w:t>
            </w:r>
          </w:p>
        </w:tc>
        <w:tc>
          <w:tcPr>
            <w:tcW w:w="1159" w:type="pct"/>
            <w:tcBorders>
              <w:top w:val="single" w:sz="4" w:space="0" w:color="auto"/>
              <w:left w:val="single" w:sz="4" w:space="0" w:color="auto"/>
              <w:bottom w:val="single" w:sz="4" w:space="0" w:color="auto"/>
              <w:right w:val="single" w:sz="4" w:space="0" w:color="auto"/>
            </w:tcBorders>
          </w:tcPr>
          <w:p w14:paraId="1FDAF834"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2E70A07C"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1C9745D" w14:textId="77777777" w:rsidR="009F77BB" w:rsidRPr="0088193B" w:rsidRDefault="009F77BB" w:rsidP="000D22D6">
            <w:pPr>
              <w:pStyle w:val="TAL"/>
            </w:pPr>
          </w:p>
        </w:tc>
      </w:tr>
      <w:tr w:rsidR="009F77BB" w:rsidRPr="0088193B" w14:paraId="39D7B5BD"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4891E6CF" w14:textId="77777777" w:rsidR="009F77BB" w:rsidRPr="0088193B" w:rsidRDefault="009F77BB" w:rsidP="000D22D6">
            <w:pPr>
              <w:pStyle w:val="TAL"/>
              <w:ind w:firstLineChars="150" w:firstLine="270"/>
            </w:pPr>
            <w:r w:rsidRPr="0088193B">
              <w:t>}</w:t>
            </w:r>
          </w:p>
        </w:tc>
        <w:tc>
          <w:tcPr>
            <w:tcW w:w="1159" w:type="pct"/>
            <w:tcBorders>
              <w:top w:val="single" w:sz="4" w:space="0" w:color="auto"/>
              <w:left w:val="single" w:sz="4" w:space="0" w:color="auto"/>
              <w:bottom w:val="single" w:sz="4" w:space="0" w:color="auto"/>
              <w:right w:val="single" w:sz="4" w:space="0" w:color="auto"/>
            </w:tcBorders>
          </w:tcPr>
          <w:p w14:paraId="20507642"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49D57A66"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1DC56C48" w14:textId="77777777" w:rsidR="009F77BB" w:rsidRPr="0088193B" w:rsidRDefault="009F77BB" w:rsidP="000D22D6">
            <w:pPr>
              <w:pStyle w:val="TAL"/>
            </w:pPr>
          </w:p>
        </w:tc>
      </w:tr>
      <w:tr w:rsidR="009F77BB" w:rsidRPr="0088193B" w14:paraId="6FBC30EB"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363D440" w14:textId="77777777" w:rsidR="009F77BB" w:rsidRPr="0088193B" w:rsidRDefault="009F77BB" w:rsidP="000D22D6">
            <w:pPr>
              <w:pStyle w:val="TAL"/>
              <w:ind w:firstLineChars="100" w:firstLine="180"/>
            </w:pPr>
            <w:r w:rsidRPr="0088193B">
              <w:t>}</w:t>
            </w:r>
          </w:p>
        </w:tc>
        <w:tc>
          <w:tcPr>
            <w:tcW w:w="1159" w:type="pct"/>
            <w:tcBorders>
              <w:top w:val="single" w:sz="4" w:space="0" w:color="auto"/>
              <w:left w:val="single" w:sz="4" w:space="0" w:color="auto"/>
              <w:bottom w:val="single" w:sz="4" w:space="0" w:color="auto"/>
              <w:right w:val="single" w:sz="4" w:space="0" w:color="auto"/>
            </w:tcBorders>
          </w:tcPr>
          <w:p w14:paraId="47D264C1"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6D702138"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01B74AC6" w14:textId="77777777" w:rsidR="009F77BB" w:rsidRPr="0088193B" w:rsidRDefault="009F77BB" w:rsidP="000D22D6">
            <w:pPr>
              <w:pStyle w:val="TAL"/>
            </w:pPr>
          </w:p>
        </w:tc>
      </w:tr>
      <w:tr w:rsidR="009F77BB" w:rsidRPr="0088193B" w14:paraId="2B4BE153"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21ADA0E9" w14:textId="77777777" w:rsidR="009F77BB" w:rsidRPr="0088193B" w:rsidRDefault="009F77BB" w:rsidP="000D22D6">
            <w:pPr>
              <w:pStyle w:val="TAL"/>
              <w:ind w:firstLineChars="50" w:firstLine="90"/>
            </w:pPr>
            <w:r w:rsidRPr="0088193B">
              <w:t>}</w:t>
            </w:r>
          </w:p>
        </w:tc>
        <w:tc>
          <w:tcPr>
            <w:tcW w:w="1159" w:type="pct"/>
            <w:tcBorders>
              <w:top w:val="single" w:sz="4" w:space="0" w:color="auto"/>
              <w:left w:val="single" w:sz="4" w:space="0" w:color="auto"/>
              <w:bottom w:val="single" w:sz="4" w:space="0" w:color="auto"/>
              <w:right w:val="single" w:sz="4" w:space="0" w:color="auto"/>
            </w:tcBorders>
          </w:tcPr>
          <w:p w14:paraId="1D02C6AA"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0E8C2E32"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32D4DDC0" w14:textId="77777777" w:rsidR="009F77BB" w:rsidRPr="0088193B" w:rsidRDefault="009F77BB" w:rsidP="000D22D6">
            <w:pPr>
              <w:pStyle w:val="TAL"/>
            </w:pPr>
          </w:p>
        </w:tc>
      </w:tr>
      <w:tr w:rsidR="009F77BB" w:rsidRPr="0088193B" w14:paraId="3053D2E0" w14:textId="77777777" w:rsidTr="000D22D6">
        <w:tblPrEx>
          <w:tblCellMar>
            <w:left w:w="108" w:type="dxa"/>
            <w:right w:w="108" w:type="dxa"/>
          </w:tblCellMar>
        </w:tblPrEx>
        <w:tc>
          <w:tcPr>
            <w:tcW w:w="2343" w:type="pct"/>
            <w:tcBorders>
              <w:top w:val="single" w:sz="4" w:space="0" w:color="auto"/>
              <w:left w:val="single" w:sz="4" w:space="0" w:color="auto"/>
              <w:bottom w:val="single" w:sz="4" w:space="0" w:color="auto"/>
              <w:right w:val="single" w:sz="4" w:space="0" w:color="auto"/>
            </w:tcBorders>
          </w:tcPr>
          <w:p w14:paraId="190FE713" w14:textId="77777777" w:rsidR="009F77BB" w:rsidRPr="0088193B" w:rsidRDefault="009F77BB" w:rsidP="000D22D6">
            <w:pPr>
              <w:pStyle w:val="TAL"/>
            </w:pPr>
            <w:r w:rsidRPr="0088193B">
              <w:t>}</w:t>
            </w:r>
          </w:p>
        </w:tc>
        <w:tc>
          <w:tcPr>
            <w:tcW w:w="1159" w:type="pct"/>
            <w:tcBorders>
              <w:top w:val="single" w:sz="4" w:space="0" w:color="auto"/>
              <w:left w:val="single" w:sz="4" w:space="0" w:color="auto"/>
              <w:bottom w:val="single" w:sz="4" w:space="0" w:color="auto"/>
              <w:right w:val="single" w:sz="4" w:space="0" w:color="auto"/>
            </w:tcBorders>
          </w:tcPr>
          <w:p w14:paraId="1220870B" w14:textId="77777777" w:rsidR="009F77BB" w:rsidRPr="0088193B" w:rsidRDefault="009F77BB" w:rsidP="000D22D6">
            <w:pPr>
              <w:pStyle w:val="TAL"/>
            </w:pPr>
          </w:p>
        </w:tc>
        <w:tc>
          <w:tcPr>
            <w:tcW w:w="864" w:type="pct"/>
            <w:tcBorders>
              <w:top w:val="single" w:sz="4" w:space="0" w:color="auto"/>
              <w:left w:val="single" w:sz="4" w:space="0" w:color="auto"/>
              <w:bottom w:val="single" w:sz="4" w:space="0" w:color="auto"/>
              <w:right w:val="single" w:sz="4" w:space="0" w:color="auto"/>
            </w:tcBorders>
          </w:tcPr>
          <w:p w14:paraId="04E95AE3" w14:textId="77777777" w:rsidR="009F77BB" w:rsidRPr="0088193B" w:rsidRDefault="009F77BB" w:rsidP="000D22D6">
            <w:pPr>
              <w:pStyle w:val="TAL"/>
            </w:pPr>
          </w:p>
        </w:tc>
        <w:tc>
          <w:tcPr>
            <w:tcW w:w="634" w:type="pct"/>
            <w:tcBorders>
              <w:top w:val="single" w:sz="4" w:space="0" w:color="auto"/>
              <w:left w:val="single" w:sz="4" w:space="0" w:color="auto"/>
              <w:bottom w:val="single" w:sz="4" w:space="0" w:color="auto"/>
              <w:right w:val="single" w:sz="4" w:space="0" w:color="auto"/>
            </w:tcBorders>
          </w:tcPr>
          <w:p w14:paraId="07505830" w14:textId="77777777" w:rsidR="009F77BB" w:rsidRPr="0088193B" w:rsidRDefault="009F77BB" w:rsidP="000D22D6">
            <w:pPr>
              <w:pStyle w:val="TAL"/>
            </w:pPr>
          </w:p>
        </w:tc>
      </w:tr>
    </w:tbl>
    <w:p w14:paraId="1ACDA003" w14:textId="77777777" w:rsidR="009F77BB" w:rsidRPr="0088193B" w:rsidRDefault="009F77BB" w:rsidP="009F77BB"/>
    <w:p w14:paraId="5D805540" w14:textId="77777777" w:rsidR="000B6970" w:rsidRPr="0088193B" w:rsidRDefault="000B6970" w:rsidP="000B6970">
      <w:pPr>
        <w:pStyle w:val="Heading3"/>
      </w:pPr>
      <w:r w:rsidRPr="0088193B">
        <w:t>7.1.6</w:t>
      </w:r>
      <w:r w:rsidRPr="0088193B">
        <w:tab/>
        <w:t>DRX operation</w:t>
      </w:r>
    </w:p>
    <w:p w14:paraId="1F536101" w14:textId="77777777" w:rsidR="000B6970" w:rsidRPr="0088193B" w:rsidRDefault="000B6970" w:rsidP="002566B1">
      <w:pPr>
        <w:pStyle w:val="Heading4"/>
      </w:pPr>
      <w:r w:rsidRPr="0088193B">
        <w:t>7.1.6.1</w:t>
      </w:r>
      <w:r w:rsidRPr="0088193B">
        <w:tab/>
        <w:t xml:space="preserve">DRX </w:t>
      </w:r>
      <w:r w:rsidR="004454FD" w:rsidRPr="0088193B">
        <w:t xml:space="preserve">operation </w:t>
      </w:r>
      <w:r w:rsidRPr="0088193B">
        <w:t xml:space="preserve">/ </w:t>
      </w:r>
      <w:r w:rsidR="004454FD" w:rsidRPr="0088193B">
        <w:t>S</w:t>
      </w:r>
      <w:r w:rsidRPr="0088193B">
        <w:t>hort cycle not configured /</w:t>
      </w:r>
      <w:r w:rsidR="004454FD" w:rsidRPr="0088193B">
        <w:t xml:space="preserve"> </w:t>
      </w:r>
      <w:r w:rsidRPr="0088193B">
        <w:t>Parameters configured by RRC</w:t>
      </w:r>
    </w:p>
    <w:p w14:paraId="5CBD144A" w14:textId="77777777" w:rsidR="000B6970" w:rsidRPr="0088193B" w:rsidRDefault="000B6970" w:rsidP="000B6970">
      <w:pPr>
        <w:pStyle w:val="H6"/>
      </w:pPr>
      <w:r w:rsidRPr="0088193B">
        <w:t>7.1.6.1.1</w:t>
      </w:r>
      <w:r w:rsidRPr="0088193B">
        <w:tab/>
        <w:t>Test Purpose (TP)</w:t>
      </w:r>
    </w:p>
    <w:p w14:paraId="5CC04C2C" w14:textId="77777777" w:rsidR="000B6970" w:rsidRPr="0088193B" w:rsidRDefault="000B6970" w:rsidP="000B6970">
      <w:pPr>
        <w:pStyle w:val="H6"/>
      </w:pPr>
      <w:r w:rsidRPr="0088193B">
        <w:t>(1)</w:t>
      </w:r>
    </w:p>
    <w:p w14:paraId="58372666" w14:textId="77777777" w:rsidR="000B6970" w:rsidRPr="0088193B" w:rsidRDefault="000B6970" w:rsidP="000B6970">
      <w:pPr>
        <w:pStyle w:val="PL"/>
        <w:rPr>
          <w:noProof w:val="0"/>
        </w:rPr>
      </w:pPr>
      <w:r w:rsidRPr="0088193B">
        <w:rPr>
          <w:b/>
          <w:noProof w:val="0"/>
        </w:rPr>
        <w:t>with</w:t>
      </w:r>
      <w:r w:rsidRPr="0088193B">
        <w:rPr>
          <w:noProof w:val="0"/>
        </w:rPr>
        <w:t xml:space="preserve"> { UE in CONNECTED mode }</w:t>
      </w:r>
    </w:p>
    <w:p w14:paraId="56C8FEE7" w14:textId="77777777" w:rsidR="00E638CC" w:rsidRPr="0088193B" w:rsidRDefault="000B6970" w:rsidP="00E638CC">
      <w:pPr>
        <w:pStyle w:val="PL"/>
        <w:rPr>
          <w:noProof w:val="0"/>
        </w:rPr>
      </w:pPr>
      <w:r w:rsidRPr="0088193B">
        <w:rPr>
          <w:b/>
          <w:noProof w:val="0"/>
        </w:rPr>
        <w:t>ensure that</w:t>
      </w:r>
      <w:r w:rsidRPr="0088193B">
        <w:rPr>
          <w:noProof w:val="0"/>
        </w:rPr>
        <w:t xml:space="preserve"> {</w:t>
      </w:r>
    </w:p>
    <w:p w14:paraId="77E7DAAD" w14:textId="77777777" w:rsidR="000B6970" w:rsidRPr="0088193B" w:rsidRDefault="000B6970" w:rsidP="000B6970">
      <w:pPr>
        <w:pStyle w:val="PL"/>
        <w:rPr>
          <w:noProof w:val="0"/>
        </w:rPr>
      </w:pPr>
      <w:r w:rsidRPr="0088193B">
        <w:rPr>
          <w:noProof w:val="0"/>
        </w:rPr>
        <w:t xml:space="preserve">  </w:t>
      </w:r>
      <w:r w:rsidRPr="0088193B">
        <w:rPr>
          <w:b/>
          <w:noProof w:val="0"/>
        </w:rPr>
        <w:t>when</w:t>
      </w:r>
      <w:r w:rsidRPr="0088193B">
        <w:rPr>
          <w:noProof w:val="0"/>
        </w:rPr>
        <w:t xml:space="preserve"> { </w:t>
      </w:r>
      <w:r w:rsidR="00C83CC9" w:rsidRPr="0088193B">
        <w:rPr>
          <w:noProof w:val="0"/>
        </w:rPr>
        <w:t>L</w:t>
      </w:r>
      <w:r w:rsidRPr="0088193B">
        <w:rPr>
          <w:noProof w:val="0"/>
        </w:rPr>
        <w:t xml:space="preserve">ong DRX cycle is configured </w:t>
      </w:r>
      <w:r w:rsidRPr="0088193B">
        <w:rPr>
          <w:b/>
          <w:bCs/>
          <w:noProof w:val="0"/>
        </w:rPr>
        <w:t>and</w:t>
      </w:r>
      <w:r w:rsidRPr="0088193B">
        <w:rPr>
          <w:noProof w:val="0"/>
        </w:rPr>
        <w:t xml:space="preserve"> [(SFN * 10) + subframe number] modulo (</w:t>
      </w:r>
      <w:r w:rsidRPr="0088193B">
        <w:rPr>
          <w:i/>
          <w:iCs/>
          <w:noProof w:val="0"/>
          <w:lang w:eastAsia="zh-TW"/>
        </w:rPr>
        <w:t>LongDRX-Cycle</w:t>
      </w:r>
      <w:r w:rsidRPr="0088193B">
        <w:rPr>
          <w:noProof w:val="0"/>
        </w:rPr>
        <w:t xml:space="preserve">) = </w:t>
      </w:r>
      <w:r w:rsidRPr="0088193B">
        <w:rPr>
          <w:i/>
          <w:iCs/>
          <w:noProof w:val="0"/>
        </w:rPr>
        <w:t>drxStartOffset</w:t>
      </w:r>
      <w:r w:rsidRPr="0088193B">
        <w:rPr>
          <w:noProof w:val="0"/>
        </w:rPr>
        <w:t xml:space="preserve"> }</w:t>
      </w:r>
    </w:p>
    <w:p w14:paraId="14BD1B3B" w14:textId="77777777" w:rsidR="000B6970" w:rsidRPr="0088193B" w:rsidRDefault="000B6970" w:rsidP="000B6970">
      <w:pPr>
        <w:pStyle w:val="PL"/>
        <w:rPr>
          <w:rFonts w:eastAsia="SimSun"/>
          <w:noProof w:val="0"/>
          <w:lang w:eastAsia="zh-CN"/>
        </w:rPr>
      </w:pPr>
      <w:r w:rsidRPr="0088193B">
        <w:rPr>
          <w:noProof w:val="0"/>
        </w:rPr>
        <w:t xml:space="preserve">    </w:t>
      </w:r>
      <w:r w:rsidRPr="0088193B">
        <w:rPr>
          <w:b/>
          <w:noProof w:val="0"/>
        </w:rPr>
        <w:t>then</w:t>
      </w:r>
      <w:r w:rsidRPr="0088193B">
        <w:rPr>
          <w:noProof w:val="0"/>
        </w:rPr>
        <w:t xml:space="preserve"> { UE starts the OnDurationTimer and monitors the PDCCH for OnDurationTimer </w:t>
      </w:r>
      <w:r w:rsidRPr="0088193B">
        <w:rPr>
          <w:rFonts w:eastAsia="SimSun"/>
          <w:noProof w:val="0"/>
          <w:lang w:eastAsia="zh-CN"/>
        </w:rPr>
        <w:t>PDCCH-</w:t>
      </w:r>
      <w:r w:rsidRPr="0088193B">
        <w:rPr>
          <w:noProof w:val="0"/>
        </w:rPr>
        <w:t>subframes</w:t>
      </w:r>
      <w:r w:rsidR="00E638CC" w:rsidRPr="0088193B">
        <w:rPr>
          <w:noProof w:val="0"/>
        </w:rPr>
        <w:t xml:space="preserve"> </w:t>
      </w:r>
      <w:r w:rsidRPr="0088193B">
        <w:rPr>
          <w:noProof w:val="0"/>
        </w:rPr>
        <w:t>}</w:t>
      </w:r>
    </w:p>
    <w:p w14:paraId="35CA6DFE" w14:textId="77777777" w:rsidR="00E638CC" w:rsidRPr="0088193B" w:rsidRDefault="00C83CC9" w:rsidP="00E638CC">
      <w:pPr>
        <w:pStyle w:val="PL"/>
        <w:rPr>
          <w:noProof w:val="0"/>
          <w:lang w:eastAsia="zh-CN"/>
        </w:rPr>
      </w:pPr>
      <w:r w:rsidRPr="0088193B">
        <w:rPr>
          <w:noProof w:val="0"/>
          <w:lang w:eastAsia="zh-CN"/>
        </w:rPr>
        <w:t xml:space="preserve">            }</w:t>
      </w:r>
    </w:p>
    <w:p w14:paraId="31EA6EA9" w14:textId="77777777" w:rsidR="000B6970" w:rsidRPr="0088193B" w:rsidRDefault="000B6970" w:rsidP="000B6970">
      <w:pPr>
        <w:pStyle w:val="PL"/>
        <w:rPr>
          <w:noProof w:val="0"/>
        </w:rPr>
      </w:pPr>
    </w:p>
    <w:p w14:paraId="09A40484" w14:textId="77777777" w:rsidR="000B6970" w:rsidRPr="0088193B" w:rsidRDefault="000B6970" w:rsidP="000B6970">
      <w:pPr>
        <w:pStyle w:val="H6"/>
      </w:pPr>
      <w:r w:rsidRPr="0088193B">
        <w:t>(2)</w:t>
      </w:r>
    </w:p>
    <w:p w14:paraId="744DFB7D" w14:textId="77777777" w:rsidR="000B6970" w:rsidRPr="0088193B" w:rsidRDefault="000B6970" w:rsidP="000B6970">
      <w:pPr>
        <w:pStyle w:val="PL"/>
        <w:rPr>
          <w:noProof w:val="0"/>
        </w:rPr>
      </w:pPr>
      <w:r w:rsidRPr="0088193B">
        <w:rPr>
          <w:b/>
          <w:noProof w:val="0"/>
        </w:rPr>
        <w:t>with</w:t>
      </w:r>
      <w:r w:rsidRPr="0088193B">
        <w:rPr>
          <w:noProof w:val="0"/>
        </w:rPr>
        <w:t xml:space="preserve"> { UE in CONNECTED mode }</w:t>
      </w:r>
    </w:p>
    <w:p w14:paraId="6EB5EBCF" w14:textId="77777777" w:rsidR="00E638CC" w:rsidRPr="0088193B" w:rsidRDefault="000B6970" w:rsidP="00E638CC">
      <w:pPr>
        <w:pStyle w:val="PL"/>
        <w:rPr>
          <w:noProof w:val="0"/>
        </w:rPr>
      </w:pPr>
      <w:r w:rsidRPr="0088193B">
        <w:rPr>
          <w:b/>
          <w:noProof w:val="0"/>
        </w:rPr>
        <w:t>ensure that</w:t>
      </w:r>
      <w:r w:rsidRPr="0088193B">
        <w:rPr>
          <w:noProof w:val="0"/>
        </w:rPr>
        <w:t xml:space="preserve"> {</w:t>
      </w:r>
    </w:p>
    <w:p w14:paraId="542458B6" w14:textId="77777777" w:rsidR="000B6970" w:rsidRPr="0088193B" w:rsidRDefault="000B6970" w:rsidP="000B6970">
      <w:pPr>
        <w:pStyle w:val="PL"/>
        <w:rPr>
          <w:noProof w:val="0"/>
        </w:rPr>
      </w:pPr>
      <w:r w:rsidRPr="0088193B">
        <w:rPr>
          <w:noProof w:val="0"/>
        </w:rPr>
        <w:t xml:space="preserve">  </w:t>
      </w:r>
      <w:r w:rsidRPr="0088193B">
        <w:rPr>
          <w:b/>
          <w:noProof w:val="0"/>
        </w:rPr>
        <w:t>when</w:t>
      </w:r>
      <w:r w:rsidRPr="0088193B">
        <w:rPr>
          <w:noProof w:val="0"/>
        </w:rPr>
        <w:t xml:space="preserve"> { </w:t>
      </w:r>
      <w:r w:rsidR="00C83CC9" w:rsidRPr="0088193B">
        <w:rPr>
          <w:noProof w:val="0"/>
        </w:rPr>
        <w:t>L</w:t>
      </w:r>
      <w:r w:rsidRPr="0088193B">
        <w:rPr>
          <w:noProof w:val="0"/>
        </w:rPr>
        <w:t xml:space="preserve">ong DRX cycle is configured </w:t>
      </w:r>
      <w:r w:rsidRPr="0088193B">
        <w:rPr>
          <w:b/>
          <w:bCs/>
          <w:noProof w:val="0"/>
        </w:rPr>
        <w:t>and</w:t>
      </w:r>
      <w:r w:rsidRPr="0088193B">
        <w:rPr>
          <w:noProof w:val="0"/>
        </w:rPr>
        <w:t xml:space="preserve"> a new DL transmission is indicated on the PDCCH during Active Time</w:t>
      </w:r>
      <w:r w:rsidRPr="0088193B" w:rsidDel="002A72DF">
        <w:rPr>
          <w:noProof w:val="0"/>
        </w:rPr>
        <w:t xml:space="preserve"> </w:t>
      </w:r>
      <w:r w:rsidRPr="0088193B">
        <w:rPr>
          <w:noProof w:val="0"/>
        </w:rPr>
        <w:t>}</w:t>
      </w:r>
    </w:p>
    <w:p w14:paraId="116C2958" w14:textId="77777777" w:rsidR="000B6970" w:rsidRPr="0088193B" w:rsidRDefault="000B6970" w:rsidP="000B6970">
      <w:pPr>
        <w:pStyle w:val="PL"/>
        <w:rPr>
          <w:noProof w:val="0"/>
        </w:rPr>
      </w:pPr>
      <w:r w:rsidRPr="0088193B">
        <w:rPr>
          <w:noProof w:val="0"/>
        </w:rPr>
        <w:t xml:space="preserve">    </w:t>
      </w:r>
      <w:r w:rsidRPr="0088193B">
        <w:rPr>
          <w:b/>
          <w:noProof w:val="0"/>
        </w:rPr>
        <w:t>then</w:t>
      </w:r>
      <w:r w:rsidRPr="0088193B">
        <w:rPr>
          <w:noProof w:val="0"/>
        </w:rPr>
        <w:t xml:space="preserve"> { UE </w:t>
      </w:r>
      <w:r w:rsidR="00C74B55" w:rsidRPr="0088193B">
        <w:rPr>
          <w:rFonts w:eastAsia="SimSun"/>
          <w:noProof w:val="0"/>
          <w:lang w:eastAsia="zh-CN"/>
        </w:rPr>
        <w:t xml:space="preserve">starts or restarts the Drx-InactivityTimer and </w:t>
      </w:r>
      <w:r w:rsidRPr="0088193B">
        <w:rPr>
          <w:noProof w:val="0"/>
        </w:rPr>
        <w:t>monitors the PDCCH for Drx-InactivityTimer PDCCH sub-frames starting from the next PDCCH sub-frame of the PDCCH sub-frame where the DL new transmission was indicated }</w:t>
      </w:r>
    </w:p>
    <w:p w14:paraId="7D7AC5AB" w14:textId="77777777" w:rsidR="00E638CC" w:rsidRPr="0088193B" w:rsidRDefault="000B6970" w:rsidP="00E638CC">
      <w:pPr>
        <w:pStyle w:val="PL"/>
        <w:rPr>
          <w:noProof w:val="0"/>
        </w:rPr>
      </w:pPr>
      <w:r w:rsidRPr="0088193B">
        <w:rPr>
          <w:noProof w:val="0"/>
        </w:rPr>
        <w:t xml:space="preserve">            }</w:t>
      </w:r>
    </w:p>
    <w:p w14:paraId="69FE33DE" w14:textId="77777777" w:rsidR="000B6970" w:rsidRPr="0088193B" w:rsidRDefault="000B6970" w:rsidP="000B6970">
      <w:pPr>
        <w:pStyle w:val="PL"/>
        <w:rPr>
          <w:noProof w:val="0"/>
        </w:rPr>
      </w:pPr>
    </w:p>
    <w:p w14:paraId="5818CA80" w14:textId="77777777" w:rsidR="000B6970" w:rsidRPr="0088193B" w:rsidRDefault="000B6970" w:rsidP="000B6970">
      <w:pPr>
        <w:pStyle w:val="H6"/>
      </w:pPr>
      <w:r w:rsidRPr="0088193B">
        <w:t>(3)</w:t>
      </w:r>
    </w:p>
    <w:p w14:paraId="4A1D7E32" w14:textId="77777777" w:rsidR="000B6970" w:rsidRPr="0088193B" w:rsidRDefault="000B6970" w:rsidP="000B6970">
      <w:pPr>
        <w:pStyle w:val="PL"/>
        <w:rPr>
          <w:noProof w:val="0"/>
        </w:rPr>
      </w:pPr>
      <w:r w:rsidRPr="0088193B">
        <w:rPr>
          <w:b/>
          <w:noProof w:val="0"/>
        </w:rPr>
        <w:t>with</w:t>
      </w:r>
      <w:r w:rsidRPr="0088193B">
        <w:rPr>
          <w:noProof w:val="0"/>
        </w:rPr>
        <w:t xml:space="preserve"> { UE in CONNECTED mode }</w:t>
      </w:r>
    </w:p>
    <w:p w14:paraId="687F1B01" w14:textId="77777777" w:rsidR="00E638CC" w:rsidRPr="0088193B" w:rsidRDefault="000B6970" w:rsidP="00E638CC">
      <w:pPr>
        <w:pStyle w:val="PL"/>
        <w:rPr>
          <w:noProof w:val="0"/>
        </w:rPr>
      </w:pPr>
      <w:r w:rsidRPr="0088193B">
        <w:rPr>
          <w:b/>
          <w:noProof w:val="0"/>
        </w:rPr>
        <w:t>ensure that</w:t>
      </w:r>
      <w:r w:rsidRPr="0088193B">
        <w:rPr>
          <w:noProof w:val="0"/>
        </w:rPr>
        <w:t xml:space="preserve"> {</w:t>
      </w:r>
    </w:p>
    <w:p w14:paraId="6F3BE335" w14:textId="77777777" w:rsidR="000B6970" w:rsidRPr="0088193B" w:rsidRDefault="000B6970" w:rsidP="000B6970">
      <w:pPr>
        <w:pStyle w:val="PL"/>
        <w:rPr>
          <w:noProof w:val="0"/>
        </w:rPr>
      </w:pPr>
      <w:r w:rsidRPr="0088193B">
        <w:rPr>
          <w:noProof w:val="0"/>
        </w:rPr>
        <w:t xml:space="preserve">  </w:t>
      </w:r>
      <w:r w:rsidRPr="0088193B">
        <w:rPr>
          <w:b/>
          <w:noProof w:val="0"/>
        </w:rPr>
        <w:t>when</w:t>
      </w:r>
      <w:r w:rsidRPr="0088193B">
        <w:rPr>
          <w:noProof w:val="0"/>
        </w:rPr>
        <w:t xml:space="preserve"> { </w:t>
      </w:r>
      <w:r w:rsidR="00C83CC9" w:rsidRPr="0088193B">
        <w:rPr>
          <w:noProof w:val="0"/>
        </w:rPr>
        <w:t>L</w:t>
      </w:r>
      <w:r w:rsidRPr="0088193B">
        <w:rPr>
          <w:noProof w:val="0"/>
        </w:rPr>
        <w:t xml:space="preserve">ong DRX cycle is configured </w:t>
      </w:r>
      <w:r w:rsidRPr="0088193B">
        <w:rPr>
          <w:b/>
          <w:bCs/>
          <w:noProof w:val="0"/>
        </w:rPr>
        <w:t>and</w:t>
      </w:r>
      <w:r w:rsidRPr="0088193B">
        <w:rPr>
          <w:noProof w:val="0"/>
        </w:rPr>
        <w:t xml:space="preserve"> if a HARQ RTT Timer expires in this subframe and the data in the soft buffer of the corresponding HARQ process was not successfully decoded</w:t>
      </w:r>
      <w:r w:rsidR="00E638CC" w:rsidRPr="0088193B">
        <w:rPr>
          <w:noProof w:val="0"/>
        </w:rPr>
        <w:t xml:space="preserve"> </w:t>
      </w:r>
      <w:r w:rsidRPr="0088193B">
        <w:rPr>
          <w:noProof w:val="0"/>
        </w:rPr>
        <w:t>}</w:t>
      </w:r>
    </w:p>
    <w:p w14:paraId="67884D08" w14:textId="77777777" w:rsidR="00C83CC9" w:rsidRPr="0088193B" w:rsidRDefault="000B6970" w:rsidP="00C83CC9">
      <w:pPr>
        <w:pStyle w:val="PL"/>
        <w:rPr>
          <w:noProof w:val="0"/>
        </w:rPr>
      </w:pPr>
      <w:r w:rsidRPr="0088193B">
        <w:rPr>
          <w:noProof w:val="0"/>
        </w:rPr>
        <w:t xml:space="preserve">    </w:t>
      </w:r>
      <w:r w:rsidRPr="0088193B">
        <w:rPr>
          <w:b/>
          <w:noProof w:val="0"/>
        </w:rPr>
        <w:t>then</w:t>
      </w:r>
      <w:r w:rsidRPr="0088193B">
        <w:rPr>
          <w:noProof w:val="0"/>
        </w:rPr>
        <w:t xml:space="preserve"> { UE starts the </w:t>
      </w:r>
      <w:r w:rsidRPr="0088193B">
        <w:rPr>
          <w:i/>
          <w:noProof w:val="0"/>
        </w:rPr>
        <w:t>drx-RetransmissionTimer</w:t>
      </w:r>
      <w:r w:rsidRPr="0088193B">
        <w:rPr>
          <w:noProof w:val="0"/>
        </w:rPr>
        <w:t xml:space="preserve"> for the corresponding HARQ process and monitors the PDCCH for </w:t>
      </w:r>
      <w:r w:rsidRPr="0088193B">
        <w:rPr>
          <w:i/>
          <w:noProof w:val="0"/>
        </w:rPr>
        <w:t>drx-RetransmissionTimer</w:t>
      </w:r>
      <w:r w:rsidRPr="0088193B">
        <w:rPr>
          <w:noProof w:val="0"/>
        </w:rPr>
        <w:t xml:space="preserve"> consecutive </w:t>
      </w:r>
      <w:r w:rsidRPr="0088193B">
        <w:rPr>
          <w:rFonts w:eastAsia="SimSun"/>
          <w:noProof w:val="0"/>
          <w:lang w:eastAsia="zh-CN"/>
        </w:rPr>
        <w:t>PDCCH-</w:t>
      </w:r>
      <w:r w:rsidRPr="0088193B">
        <w:rPr>
          <w:noProof w:val="0"/>
        </w:rPr>
        <w:t>subframes</w:t>
      </w:r>
      <w:r w:rsidR="00E638CC" w:rsidRPr="0088193B">
        <w:rPr>
          <w:noProof w:val="0"/>
        </w:rPr>
        <w:t xml:space="preserve"> </w:t>
      </w:r>
      <w:r w:rsidRPr="0088193B">
        <w:rPr>
          <w:noProof w:val="0"/>
        </w:rPr>
        <w:t>}</w:t>
      </w:r>
    </w:p>
    <w:p w14:paraId="73001195" w14:textId="77777777" w:rsidR="00E638CC" w:rsidRPr="0088193B" w:rsidRDefault="00C83CC9" w:rsidP="00E638CC">
      <w:pPr>
        <w:pStyle w:val="PL"/>
        <w:rPr>
          <w:noProof w:val="0"/>
          <w:lang w:eastAsia="zh-CN"/>
        </w:rPr>
      </w:pPr>
      <w:r w:rsidRPr="0088193B">
        <w:rPr>
          <w:noProof w:val="0"/>
          <w:lang w:eastAsia="zh-CN"/>
        </w:rPr>
        <w:t xml:space="preserve">            }</w:t>
      </w:r>
    </w:p>
    <w:p w14:paraId="64AF6DA0" w14:textId="77777777" w:rsidR="000B6970" w:rsidRPr="0088193B" w:rsidRDefault="000B6970" w:rsidP="00C83CC9">
      <w:pPr>
        <w:pStyle w:val="PL"/>
        <w:rPr>
          <w:noProof w:val="0"/>
        </w:rPr>
      </w:pPr>
    </w:p>
    <w:p w14:paraId="390D6D90" w14:textId="77777777" w:rsidR="000B6970" w:rsidRPr="0088193B" w:rsidRDefault="000B6970" w:rsidP="000B6970">
      <w:pPr>
        <w:pStyle w:val="H6"/>
      </w:pPr>
      <w:r w:rsidRPr="0088193B">
        <w:t>(4)</w:t>
      </w:r>
    </w:p>
    <w:p w14:paraId="5331105E" w14:textId="77777777" w:rsidR="000B6970" w:rsidRPr="0088193B" w:rsidRDefault="000B6970" w:rsidP="000B6970">
      <w:pPr>
        <w:pStyle w:val="PL"/>
        <w:rPr>
          <w:noProof w:val="0"/>
        </w:rPr>
      </w:pPr>
      <w:r w:rsidRPr="0088193B">
        <w:rPr>
          <w:b/>
          <w:noProof w:val="0"/>
        </w:rPr>
        <w:t>with</w:t>
      </w:r>
      <w:r w:rsidRPr="0088193B">
        <w:rPr>
          <w:noProof w:val="0"/>
        </w:rPr>
        <w:t xml:space="preserve"> { UE in CONNECTED mode }</w:t>
      </w:r>
    </w:p>
    <w:p w14:paraId="1C4DC4EF" w14:textId="77777777" w:rsidR="00E638CC" w:rsidRPr="0088193B" w:rsidRDefault="000B6970" w:rsidP="00E638CC">
      <w:pPr>
        <w:pStyle w:val="PL"/>
        <w:rPr>
          <w:noProof w:val="0"/>
        </w:rPr>
      </w:pPr>
      <w:r w:rsidRPr="0088193B">
        <w:rPr>
          <w:b/>
          <w:noProof w:val="0"/>
        </w:rPr>
        <w:t>ensure that</w:t>
      </w:r>
      <w:r w:rsidRPr="0088193B">
        <w:rPr>
          <w:noProof w:val="0"/>
        </w:rPr>
        <w:t xml:space="preserve"> {</w:t>
      </w:r>
    </w:p>
    <w:p w14:paraId="6E88D60B" w14:textId="77777777" w:rsidR="000B6970" w:rsidRPr="0088193B" w:rsidRDefault="000B6970" w:rsidP="000B6970">
      <w:pPr>
        <w:pStyle w:val="PL"/>
        <w:rPr>
          <w:noProof w:val="0"/>
        </w:rPr>
      </w:pPr>
      <w:r w:rsidRPr="0088193B">
        <w:rPr>
          <w:noProof w:val="0"/>
        </w:rPr>
        <w:t xml:space="preserve">  </w:t>
      </w:r>
      <w:r w:rsidRPr="0088193B">
        <w:rPr>
          <w:b/>
          <w:noProof w:val="0"/>
        </w:rPr>
        <w:t>when</w:t>
      </w:r>
      <w:r w:rsidRPr="0088193B">
        <w:rPr>
          <w:noProof w:val="0"/>
        </w:rPr>
        <w:t xml:space="preserve"> { </w:t>
      </w:r>
      <w:r w:rsidR="00C83CC9" w:rsidRPr="0088193B">
        <w:rPr>
          <w:noProof w:val="0"/>
        </w:rPr>
        <w:t>L</w:t>
      </w:r>
      <w:r w:rsidRPr="0088193B">
        <w:rPr>
          <w:noProof w:val="0"/>
        </w:rPr>
        <w:t xml:space="preserve">ong DRX cycle is configured </w:t>
      </w:r>
      <w:r w:rsidRPr="0088193B">
        <w:rPr>
          <w:b/>
          <w:bCs/>
          <w:noProof w:val="0"/>
        </w:rPr>
        <w:t>and</w:t>
      </w:r>
      <w:r w:rsidRPr="0088193B">
        <w:rPr>
          <w:noProof w:val="0"/>
        </w:rPr>
        <w:t xml:space="preserve"> an uplink grant for a pending HARQ retransmission can occur in this subframe }</w:t>
      </w:r>
    </w:p>
    <w:p w14:paraId="1288604E" w14:textId="77777777" w:rsidR="000B6970" w:rsidRPr="0088193B" w:rsidRDefault="000B6970" w:rsidP="000B6970">
      <w:pPr>
        <w:pStyle w:val="PL"/>
        <w:rPr>
          <w:noProof w:val="0"/>
        </w:rPr>
      </w:pPr>
      <w:r w:rsidRPr="0088193B">
        <w:rPr>
          <w:noProof w:val="0"/>
        </w:rPr>
        <w:t xml:space="preserve">    </w:t>
      </w:r>
      <w:r w:rsidRPr="0088193B">
        <w:rPr>
          <w:b/>
          <w:noProof w:val="0"/>
        </w:rPr>
        <w:t>then</w:t>
      </w:r>
      <w:r w:rsidRPr="0088193B">
        <w:rPr>
          <w:noProof w:val="0"/>
        </w:rPr>
        <w:t xml:space="preserve"> { UE monitors the PDCCH in this subframe }</w:t>
      </w:r>
    </w:p>
    <w:p w14:paraId="14E35101" w14:textId="77777777" w:rsidR="00E638CC" w:rsidRPr="0088193B" w:rsidRDefault="00C83CC9" w:rsidP="00E638CC">
      <w:pPr>
        <w:pStyle w:val="PL"/>
        <w:rPr>
          <w:noProof w:val="0"/>
          <w:lang w:eastAsia="zh-CN"/>
        </w:rPr>
      </w:pPr>
      <w:r w:rsidRPr="0088193B">
        <w:rPr>
          <w:noProof w:val="0"/>
          <w:lang w:eastAsia="zh-CN"/>
        </w:rPr>
        <w:t xml:space="preserve">            }</w:t>
      </w:r>
    </w:p>
    <w:p w14:paraId="6FA73D78" w14:textId="77777777" w:rsidR="00BC1584" w:rsidRPr="0088193B" w:rsidRDefault="00BC1584" w:rsidP="000B6970">
      <w:pPr>
        <w:pStyle w:val="PL"/>
        <w:rPr>
          <w:noProof w:val="0"/>
        </w:rPr>
      </w:pPr>
    </w:p>
    <w:p w14:paraId="7DEE27F1" w14:textId="77777777" w:rsidR="000B6970" w:rsidRPr="0088193B" w:rsidRDefault="000B6970" w:rsidP="000B6970">
      <w:pPr>
        <w:pStyle w:val="H6"/>
      </w:pPr>
      <w:r w:rsidRPr="0088193B">
        <w:t>7.1.6.1.2</w:t>
      </w:r>
      <w:r w:rsidRPr="0088193B">
        <w:tab/>
        <w:t>Conformance requirements</w:t>
      </w:r>
    </w:p>
    <w:p w14:paraId="347F326D" w14:textId="77777777" w:rsidR="000B6970" w:rsidRPr="0088193B" w:rsidRDefault="000B6970" w:rsidP="000B6970">
      <w:r w:rsidRPr="0088193B">
        <w:t>References: The conformance requirements covered in the current TC are specified in: TS 36.321, clauses 3.1 and 5.7.</w:t>
      </w:r>
    </w:p>
    <w:p w14:paraId="0EBE4C67" w14:textId="77777777" w:rsidR="00C83CC9" w:rsidRPr="0088193B" w:rsidRDefault="000B6970" w:rsidP="00C83CC9">
      <w:r w:rsidRPr="0088193B">
        <w:t>[TS 36.321, clause 3.1]</w:t>
      </w:r>
    </w:p>
    <w:p w14:paraId="3585C5DD" w14:textId="77777777" w:rsidR="000B6970" w:rsidRPr="0088193B" w:rsidRDefault="000B6970" w:rsidP="000B6970">
      <w:r w:rsidRPr="0088193B">
        <w:rPr>
          <w:b/>
        </w:rPr>
        <w:t xml:space="preserve">Active Time: </w:t>
      </w:r>
      <w:r w:rsidRPr="0088193B">
        <w:t>Time related to DRX operation, as defined in subclause 5.7, during which the UE monitors the PDCCH in PDCCH-subframes.</w:t>
      </w:r>
    </w:p>
    <w:p w14:paraId="68047CD5" w14:textId="77777777" w:rsidR="000B6970" w:rsidRPr="0088193B" w:rsidRDefault="000B6970" w:rsidP="000B6970">
      <w:r w:rsidRPr="0088193B">
        <w:t>...</w:t>
      </w:r>
    </w:p>
    <w:p w14:paraId="0F35F782" w14:textId="77777777" w:rsidR="000B6970" w:rsidRPr="0088193B" w:rsidRDefault="000B6970" w:rsidP="000B6970">
      <w:r w:rsidRPr="0088193B">
        <w:rPr>
          <w:b/>
        </w:rPr>
        <w:t xml:space="preserve">DRX Cycle: </w:t>
      </w:r>
      <w:r w:rsidRPr="0088193B">
        <w:t xml:space="preserve">Specifies the periodic repetition of the On Duration followed by a possible period of inactivity (see figure 3.1-1 below). </w:t>
      </w:r>
    </w:p>
    <w:p w14:paraId="246500EF" w14:textId="77777777" w:rsidR="000B6970" w:rsidRPr="0088193B" w:rsidRDefault="000B6970" w:rsidP="000B6970">
      <w:pPr>
        <w:pStyle w:val="TH"/>
      </w:pPr>
      <w:r w:rsidRPr="0088193B">
        <w:object w:dxaOrig="7620" w:dyaOrig="2151" w14:anchorId="1626B46E">
          <v:shape id="_x0000_i1899" type="#_x0000_t75" style="width:379.5pt;height:107.25pt" o:ole="">
            <v:imagedata r:id="rId969" o:title=""/>
          </v:shape>
          <o:OLEObject Type="Embed" ProgID="Visio.Drawing.11" ShapeID="_x0000_i1899" DrawAspect="Content" ObjectID="_1799746389" r:id="rId970"/>
        </w:object>
      </w:r>
    </w:p>
    <w:p w14:paraId="51E187F8" w14:textId="77777777" w:rsidR="000B6970" w:rsidRPr="0088193B" w:rsidRDefault="000B6970" w:rsidP="000B6970">
      <w:pPr>
        <w:pStyle w:val="TF"/>
      </w:pPr>
      <w:r w:rsidRPr="0088193B">
        <w:t>Figure 3.1-1: DRX Cycle</w:t>
      </w:r>
    </w:p>
    <w:p w14:paraId="542A294E" w14:textId="77777777" w:rsidR="00A04C63" w:rsidRPr="0088193B" w:rsidRDefault="00A04C63" w:rsidP="00A04C63"/>
    <w:p w14:paraId="707F8AF9" w14:textId="77777777" w:rsidR="000B6970" w:rsidRPr="0088193B" w:rsidRDefault="000B6970" w:rsidP="000B6970">
      <w:r w:rsidRPr="0088193B">
        <w:rPr>
          <w:b/>
          <w:i/>
        </w:rPr>
        <w:t>drx-InactivityTimer</w:t>
      </w:r>
      <w:r w:rsidRPr="0088193B">
        <w:t>: Specifies the number of consecutive PDCCH-subframe(s) after successfully decoding a PDCCH indicating an initial UL or DL user data transmission for this UE.</w:t>
      </w:r>
    </w:p>
    <w:p w14:paraId="6803530A" w14:textId="77777777" w:rsidR="000B6970" w:rsidRPr="0088193B" w:rsidRDefault="000B6970" w:rsidP="000B6970">
      <w:r w:rsidRPr="0088193B">
        <w:rPr>
          <w:b/>
          <w:i/>
        </w:rPr>
        <w:t>drx-RetransmissionTimer</w:t>
      </w:r>
      <w:r w:rsidRPr="0088193B">
        <w:t>: Specifies the maximum number of consecutive PDCCH-subframe(s) for as soon as a DL retransmission is expected by the UE.</w:t>
      </w:r>
    </w:p>
    <w:p w14:paraId="629585B7" w14:textId="77777777" w:rsidR="000B6970" w:rsidRPr="0088193B" w:rsidRDefault="000B6970" w:rsidP="000B6970">
      <w:r w:rsidRPr="0088193B">
        <w:rPr>
          <w:b/>
          <w:i/>
        </w:rPr>
        <w:t>drxShortCycleTimer</w:t>
      </w:r>
      <w:r w:rsidRPr="0088193B">
        <w:t>: Specifies the number of consecutive subframe(s)the UE shall follow the short DRX cycle.</w:t>
      </w:r>
    </w:p>
    <w:p w14:paraId="1D37AA94" w14:textId="77777777" w:rsidR="000B6970" w:rsidRPr="0088193B" w:rsidRDefault="000B6970" w:rsidP="000B6970">
      <w:r w:rsidRPr="0088193B">
        <w:rPr>
          <w:b/>
          <w:i/>
          <w:iCs/>
        </w:rPr>
        <w:t>drxStartOffset</w:t>
      </w:r>
      <w:r w:rsidRPr="0088193B">
        <w:t>: Specifies the subframe where the DRX Cycle starts.</w:t>
      </w:r>
    </w:p>
    <w:p w14:paraId="7B97B539" w14:textId="77777777" w:rsidR="000B6970" w:rsidRPr="0088193B" w:rsidRDefault="000B6970" w:rsidP="000B6970">
      <w:r w:rsidRPr="0088193B">
        <w:t>...</w:t>
      </w:r>
    </w:p>
    <w:p w14:paraId="06103429" w14:textId="77777777" w:rsidR="000B6970" w:rsidRPr="0088193B" w:rsidRDefault="000B6970" w:rsidP="000B6970">
      <w:r w:rsidRPr="0088193B">
        <w:rPr>
          <w:b/>
        </w:rPr>
        <w:t>HARQ RTT Timer</w:t>
      </w:r>
      <w:r w:rsidRPr="0088193B">
        <w:t>: This parameter specifies the minimum amount of subframe(s) before a DL HARQ retransmission is expected by the UE.</w:t>
      </w:r>
    </w:p>
    <w:p w14:paraId="36ADC477" w14:textId="77777777" w:rsidR="000B6970" w:rsidRPr="0088193B" w:rsidRDefault="000B6970" w:rsidP="000B6970">
      <w:r w:rsidRPr="0088193B">
        <w:t>...</w:t>
      </w:r>
    </w:p>
    <w:p w14:paraId="4356CC37" w14:textId="77777777" w:rsidR="000B6970" w:rsidRPr="0088193B" w:rsidRDefault="000B6970" w:rsidP="000B6970">
      <w:r w:rsidRPr="0088193B">
        <w:rPr>
          <w:b/>
          <w:i/>
        </w:rPr>
        <w:t>onDurationTimer</w:t>
      </w:r>
      <w:r w:rsidRPr="0088193B">
        <w:t>: Specifies the number of consecutive PDCCH-subframe(s) at the beginning of a DRX Cycle.</w:t>
      </w:r>
    </w:p>
    <w:p w14:paraId="73E542A7" w14:textId="77777777" w:rsidR="00C83CC9" w:rsidRPr="0088193B" w:rsidRDefault="000B6970" w:rsidP="00C83CC9">
      <w:pPr>
        <w:pStyle w:val="BodyText"/>
      </w:pPr>
      <w:r w:rsidRPr="0088193B">
        <w:rPr>
          <w:rFonts w:eastAsia="MS Mincho"/>
          <w:b/>
        </w:rPr>
        <w:t>PDCCH-subframe:</w:t>
      </w:r>
      <w:r w:rsidRPr="0088193B">
        <w:t xml:space="preserve"> For FDD UE operation, this represents any subframe; for TDD, only downlink subframes</w:t>
      </w:r>
      <w:r w:rsidRPr="0088193B">
        <w:rPr>
          <w:lang w:eastAsia="zh-CN"/>
        </w:rPr>
        <w:t xml:space="preserve"> and </w:t>
      </w:r>
      <w:r w:rsidRPr="0088193B">
        <w:rPr>
          <w:rFonts w:eastAsia="MS Mincho"/>
        </w:rPr>
        <w:t>subframes including DwPTS</w:t>
      </w:r>
      <w:r w:rsidRPr="0088193B">
        <w:t>.</w:t>
      </w:r>
    </w:p>
    <w:p w14:paraId="3D3AF75B" w14:textId="77777777" w:rsidR="000B6970" w:rsidRPr="0088193B" w:rsidRDefault="000B6970" w:rsidP="000B6970">
      <w:r w:rsidRPr="0088193B">
        <w:t>[TS 36.321, clause 5.7]</w:t>
      </w:r>
    </w:p>
    <w:p w14:paraId="1A302D1C" w14:textId="77777777" w:rsidR="000B6970" w:rsidRPr="0088193B" w:rsidRDefault="000B6970" w:rsidP="000B6970">
      <w:r w:rsidRPr="0088193B">
        <w:t xml:space="preserve">The UE may be configured by RRC with a DRX functionality that controls the UE’s PDCCH monitoring activity for the UE’s C-RNTI, TPC-PUCCH-RNTI, TPC-PUSCH-RNTI and Semi-Persistent Scheduling C-RNTI (if configured). When in RRC_CONNECTED, if DRX is configured, the UE is allowed to monitor the PDCCH discontinuously using the DRX operation specified in this subclause; otherwise the UE monitors the PDCCH continuously. When using DRX operation, the UE shall also monitor PDCCH according to requirements found in other subclauses of this specification. RRC controls DRX operation by configuring the timers </w:t>
      </w:r>
      <w:r w:rsidRPr="0088193B">
        <w:rPr>
          <w:i/>
        </w:rPr>
        <w:t>onDurationTimer</w:t>
      </w:r>
      <w:r w:rsidRPr="0088193B">
        <w:t xml:space="preserve">, </w:t>
      </w:r>
      <w:r w:rsidRPr="0088193B">
        <w:rPr>
          <w:i/>
        </w:rPr>
        <w:t>drx-InactivityTimer</w:t>
      </w:r>
      <w:r w:rsidRPr="0088193B">
        <w:t xml:space="preserve">, </w:t>
      </w:r>
      <w:r w:rsidRPr="0088193B">
        <w:rPr>
          <w:i/>
        </w:rPr>
        <w:t>drx-RetransmissionTimer</w:t>
      </w:r>
      <w:r w:rsidRPr="0088193B">
        <w:t xml:space="preserve"> (one per DL HARQ process except for the broadcast process), the </w:t>
      </w:r>
      <w:r w:rsidRPr="0088193B">
        <w:rPr>
          <w:i/>
          <w:iCs/>
        </w:rPr>
        <w:t>longDRX-Cycle</w:t>
      </w:r>
      <w:r w:rsidRPr="0088193B">
        <w:t xml:space="preserve">, the value of the </w:t>
      </w:r>
      <w:r w:rsidRPr="0088193B">
        <w:rPr>
          <w:i/>
          <w:iCs/>
        </w:rPr>
        <w:t>drxStartOffset</w:t>
      </w:r>
      <w:r w:rsidRPr="0088193B">
        <w:t xml:space="preserve"> and optionally the </w:t>
      </w:r>
      <w:r w:rsidRPr="0088193B">
        <w:rPr>
          <w:i/>
        </w:rPr>
        <w:t>drxShortCycleTimer</w:t>
      </w:r>
      <w:r w:rsidRPr="0088193B">
        <w:t xml:space="preserve"> and </w:t>
      </w:r>
      <w:r w:rsidRPr="0088193B">
        <w:rPr>
          <w:i/>
          <w:iCs/>
        </w:rPr>
        <w:t>shortDRX-Cycle</w:t>
      </w:r>
      <w:r w:rsidRPr="0088193B">
        <w:t>. A HARQ RTT timer per DL HARQ process (except for the broadcast process) is also defined (see subclause 7.7).</w:t>
      </w:r>
    </w:p>
    <w:p w14:paraId="453F56D9" w14:textId="77777777" w:rsidR="000B6970" w:rsidRPr="0088193B" w:rsidRDefault="000B6970" w:rsidP="000B6970">
      <w:r w:rsidRPr="0088193B">
        <w:t xml:space="preserve">When a DRX cycle is configured, the Active Time includes the time while: </w:t>
      </w:r>
    </w:p>
    <w:p w14:paraId="29F3AE35" w14:textId="77777777" w:rsidR="000B6970" w:rsidRPr="0088193B" w:rsidRDefault="000B6970" w:rsidP="000B6970">
      <w:pPr>
        <w:pStyle w:val="B10"/>
      </w:pPr>
      <w:r w:rsidRPr="0088193B">
        <w:rPr>
          <w:i/>
        </w:rPr>
        <w:t>-</w:t>
      </w:r>
      <w:r w:rsidRPr="0088193B">
        <w:rPr>
          <w:i/>
        </w:rPr>
        <w:tab/>
        <w:t>onDurationTimer</w:t>
      </w:r>
      <w:r w:rsidRPr="0088193B">
        <w:t xml:space="preserve"> or </w:t>
      </w:r>
      <w:r w:rsidRPr="0088193B">
        <w:rPr>
          <w:i/>
        </w:rPr>
        <w:t>drx-InactivityTimer</w:t>
      </w:r>
      <w:r w:rsidRPr="0088193B">
        <w:t xml:space="preserve"> or </w:t>
      </w:r>
      <w:r w:rsidRPr="0088193B">
        <w:rPr>
          <w:i/>
        </w:rPr>
        <w:t>drx-RetransmissionTimer</w:t>
      </w:r>
      <w:r w:rsidRPr="0088193B">
        <w:t xml:space="preserve"> or </w:t>
      </w:r>
      <w:r w:rsidRPr="0088193B">
        <w:rPr>
          <w:i/>
        </w:rPr>
        <w:t>mac-ContentionResolutionTimer</w:t>
      </w:r>
      <w:r w:rsidRPr="0088193B">
        <w:t xml:space="preserve"> (as described in subclause 5.1.5) is running; or</w:t>
      </w:r>
    </w:p>
    <w:p w14:paraId="046EE5E6" w14:textId="77777777" w:rsidR="000B6970" w:rsidRPr="0088193B" w:rsidRDefault="000B6970" w:rsidP="000B6970">
      <w:pPr>
        <w:pStyle w:val="B10"/>
      </w:pPr>
      <w:r w:rsidRPr="0088193B">
        <w:t>-</w:t>
      </w:r>
      <w:r w:rsidRPr="0088193B">
        <w:tab/>
        <w:t>a Scheduling Request sent on PUCCH is pending (as described in subclause 5.4.4); or</w:t>
      </w:r>
    </w:p>
    <w:p w14:paraId="2D765656" w14:textId="77777777" w:rsidR="000B6970" w:rsidRPr="0088193B" w:rsidRDefault="000B6970" w:rsidP="000B6970">
      <w:pPr>
        <w:pStyle w:val="B10"/>
      </w:pPr>
      <w:r w:rsidRPr="0088193B">
        <w:t>-</w:t>
      </w:r>
      <w:r w:rsidRPr="0088193B">
        <w:tab/>
        <w:t>an uplink grant for a pending HARQ retransmission can occur and there is data in the corresponding HARQ buffer; or</w:t>
      </w:r>
    </w:p>
    <w:p w14:paraId="2FDAFA68" w14:textId="77777777" w:rsidR="000B6970" w:rsidRPr="0088193B" w:rsidRDefault="000B6970" w:rsidP="000B6970">
      <w:pPr>
        <w:pStyle w:val="B10"/>
      </w:pPr>
      <w:r w:rsidRPr="0088193B">
        <w:t>-</w:t>
      </w:r>
      <w:r w:rsidRPr="0088193B">
        <w:tab/>
        <w:t xml:space="preserve">a PDCCH indicating a new transmission addressed to the C-RNTI of the UE has not been received after successful reception of a Random Access Response for the </w:t>
      </w:r>
      <w:r w:rsidR="001754E5" w:rsidRPr="0088193B">
        <w:t>explicitly</w:t>
      </w:r>
      <w:r w:rsidRPr="0088193B">
        <w:t xml:space="preserve"> </w:t>
      </w:r>
      <w:r w:rsidR="001754E5" w:rsidRPr="0088193B">
        <w:t>signalled</w:t>
      </w:r>
      <w:r w:rsidRPr="0088193B">
        <w:t xml:space="preserve"> preamble (as described in subclause 5.1.4).</w:t>
      </w:r>
    </w:p>
    <w:p w14:paraId="7EC54776" w14:textId="77777777" w:rsidR="000B6970" w:rsidRPr="0088193B" w:rsidRDefault="000B6970" w:rsidP="000B6970">
      <w:r w:rsidRPr="0088193B">
        <w:t>When DRX is configured, the UE shall for each subframe:</w:t>
      </w:r>
    </w:p>
    <w:p w14:paraId="71537858" w14:textId="77777777" w:rsidR="000B6970" w:rsidRPr="0088193B" w:rsidRDefault="000B6970" w:rsidP="000B6970">
      <w:pPr>
        <w:pStyle w:val="B10"/>
      </w:pPr>
      <w:r w:rsidRPr="0088193B">
        <w:t>-</w:t>
      </w:r>
      <w:r w:rsidRPr="0088193B">
        <w:tab/>
        <w:t>If the Short DRX Cycle is used and [(SFN * 10) + subframe number] modulo (</w:t>
      </w:r>
      <w:r w:rsidRPr="0088193B">
        <w:rPr>
          <w:i/>
          <w:iCs/>
        </w:rPr>
        <w:t>shortDRX-Cycle</w:t>
      </w:r>
      <w:r w:rsidRPr="0088193B">
        <w:t>) = (</w:t>
      </w:r>
      <w:r w:rsidRPr="0088193B">
        <w:rPr>
          <w:i/>
          <w:iCs/>
        </w:rPr>
        <w:t>drxStartOffset</w:t>
      </w:r>
      <w:r w:rsidRPr="0088193B">
        <w:rPr>
          <w:lang w:eastAsia="zh-TW"/>
        </w:rPr>
        <w:t>) modulo (</w:t>
      </w:r>
      <w:r w:rsidRPr="0088193B">
        <w:rPr>
          <w:i/>
          <w:iCs/>
          <w:lang w:eastAsia="zh-TW"/>
        </w:rPr>
        <w:t>shortDRX-Cycle</w:t>
      </w:r>
      <w:r w:rsidRPr="0088193B">
        <w:rPr>
          <w:lang w:eastAsia="zh-TW"/>
        </w:rPr>
        <w:t>)</w:t>
      </w:r>
      <w:r w:rsidRPr="0088193B">
        <w:t>; or</w:t>
      </w:r>
    </w:p>
    <w:p w14:paraId="2A3CB930" w14:textId="77777777" w:rsidR="000B6970" w:rsidRPr="0088193B" w:rsidRDefault="000B6970" w:rsidP="000B6970">
      <w:pPr>
        <w:pStyle w:val="B10"/>
      </w:pPr>
      <w:r w:rsidRPr="0088193B">
        <w:t>-</w:t>
      </w:r>
      <w:r w:rsidRPr="0088193B">
        <w:tab/>
        <w:t>if the Long DRX Cycle is used and [(SFN * 10) + subframe number] modulo (</w:t>
      </w:r>
      <w:r w:rsidRPr="0088193B">
        <w:rPr>
          <w:i/>
          <w:iCs/>
          <w:lang w:eastAsia="zh-TW"/>
        </w:rPr>
        <w:t>LongDRX-Cycle</w:t>
      </w:r>
      <w:r w:rsidRPr="0088193B">
        <w:t xml:space="preserve">) = </w:t>
      </w:r>
      <w:r w:rsidRPr="0088193B">
        <w:rPr>
          <w:i/>
          <w:iCs/>
        </w:rPr>
        <w:t>drxStartOffset</w:t>
      </w:r>
      <w:r w:rsidRPr="0088193B">
        <w:t>:</w:t>
      </w:r>
    </w:p>
    <w:p w14:paraId="76992B98" w14:textId="77777777" w:rsidR="000B6970" w:rsidRPr="0088193B" w:rsidRDefault="000B6970" w:rsidP="000B6970">
      <w:pPr>
        <w:pStyle w:val="B2"/>
      </w:pPr>
      <w:r w:rsidRPr="0088193B">
        <w:t>-</w:t>
      </w:r>
      <w:r w:rsidRPr="0088193B">
        <w:tab/>
        <w:t xml:space="preserve">start </w:t>
      </w:r>
      <w:r w:rsidRPr="0088193B">
        <w:rPr>
          <w:i/>
        </w:rPr>
        <w:t>onDurationTimer</w:t>
      </w:r>
      <w:r w:rsidRPr="0088193B">
        <w:t>.</w:t>
      </w:r>
    </w:p>
    <w:p w14:paraId="6D2A5928" w14:textId="77777777" w:rsidR="000B6970" w:rsidRPr="0088193B" w:rsidRDefault="000B6970" w:rsidP="000B6970">
      <w:pPr>
        <w:pStyle w:val="B10"/>
      </w:pPr>
      <w:r w:rsidRPr="0088193B">
        <w:t>-</w:t>
      </w:r>
      <w:r w:rsidRPr="0088193B">
        <w:tab/>
        <w:t>if a HARQ RTT Timer expires in this subframe and the data in the soft buffer of the corresponding HARQ process was not successfully decoded:</w:t>
      </w:r>
    </w:p>
    <w:p w14:paraId="0CAB45F3" w14:textId="77777777" w:rsidR="000B6970" w:rsidRPr="0088193B" w:rsidRDefault="000B6970" w:rsidP="000B6970">
      <w:pPr>
        <w:pStyle w:val="B2"/>
      </w:pPr>
      <w:r w:rsidRPr="0088193B">
        <w:t>-</w:t>
      </w:r>
      <w:r w:rsidRPr="0088193B">
        <w:tab/>
        <w:t xml:space="preserve">start the </w:t>
      </w:r>
      <w:r w:rsidRPr="0088193B">
        <w:rPr>
          <w:i/>
        </w:rPr>
        <w:t>drx-RetransmissionTimer</w:t>
      </w:r>
      <w:r w:rsidRPr="0088193B">
        <w:t xml:space="preserve"> for the corresponding HARQ process.</w:t>
      </w:r>
    </w:p>
    <w:p w14:paraId="21A73CD7" w14:textId="77777777" w:rsidR="000B6970" w:rsidRPr="0088193B" w:rsidRDefault="000B6970" w:rsidP="000B6970">
      <w:pPr>
        <w:pStyle w:val="B10"/>
      </w:pPr>
      <w:r w:rsidRPr="0088193B">
        <w:t>-</w:t>
      </w:r>
      <w:r w:rsidRPr="0088193B">
        <w:tab/>
        <w:t>if a DRX Command MAC control element is received:</w:t>
      </w:r>
    </w:p>
    <w:p w14:paraId="27D5DB79" w14:textId="77777777" w:rsidR="000B6970" w:rsidRPr="0088193B" w:rsidRDefault="000B6970" w:rsidP="000B6970">
      <w:pPr>
        <w:pStyle w:val="B2"/>
      </w:pPr>
      <w:r w:rsidRPr="0088193B">
        <w:t>-</w:t>
      </w:r>
      <w:r w:rsidRPr="0088193B">
        <w:tab/>
        <w:t xml:space="preserve">stop </w:t>
      </w:r>
      <w:r w:rsidRPr="0088193B">
        <w:rPr>
          <w:i/>
        </w:rPr>
        <w:t>onDurationTimer</w:t>
      </w:r>
      <w:r w:rsidRPr="0088193B">
        <w:t>;</w:t>
      </w:r>
    </w:p>
    <w:p w14:paraId="525182DA" w14:textId="77777777" w:rsidR="000B6970" w:rsidRPr="0088193B" w:rsidRDefault="000B6970" w:rsidP="000B6970">
      <w:pPr>
        <w:pStyle w:val="B2"/>
      </w:pPr>
      <w:r w:rsidRPr="0088193B">
        <w:t>-</w:t>
      </w:r>
      <w:r w:rsidRPr="0088193B">
        <w:tab/>
        <w:t xml:space="preserve">stop </w:t>
      </w:r>
      <w:r w:rsidRPr="0088193B">
        <w:rPr>
          <w:i/>
        </w:rPr>
        <w:t>drx</w:t>
      </w:r>
      <w:r w:rsidRPr="0088193B">
        <w:t>-</w:t>
      </w:r>
      <w:r w:rsidRPr="0088193B">
        <w:rPr>
          <w:i/>
        </w:rPr>
        <w:t>InactivityTimer</w:t>
      </w:r>
      <w:r w:rsidRPr="0088193B">
        <w:t>.</w:t>
      </w:r>
    </w:p>
    <w:p w14:paraId="1C15D37E" w14:textId="77777777" w:rsidR="000B6970" w:rsidRPr="0088193B" w:rsidRDefault="000B6970" w:rsidP="000B6970">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0C5F4AA4" w14:textId="77777777" w:rsidR="000B6970" w:rsidRPr="0088193B" w:rsidRDefault="000B6970" w:rsidP="000B6970">
      <w:pPr>
        <w:pStyle w:val="B2"/>
      </w:pPr>
      <w:r w:rsidRPr="0088193B">
        <w:t>-</w:t>
      </w:r>
      <w:r w:rsidRPr="0088193B">
        <w:tab/>
        <w:t>if the short DRX cycle is configured:</w:t>
      </w:r>
    </w:p>
    <w:p w14:paraId="3EBF1C17" w14:textId="77777777" w:rsidR="000B6970" w:rsidRPr="0088193B" w:rsidRDefault="000B6970" w:rsidP="000B6970">
      <w:pPr>
        <w:pStyle w:val="B3"/>
      </w:pPr>
      <w:r w:rsidRPr="0088193B">
        <w:t>-</w:t>
      </w:r>
      <w:r w:rsidRPr="0088193B">
        <w:tab/>
        <w:t xml:space="preserve">start or restart </w:t>
      </w:r>
      <w:r w:rsidRPr="0088193B">
        <w:rPr>
          <w:i/>
        </w:rPr>
        <w:t>drxShortCycleTimer</w:t>
      </w:r>
      <w:r w:rsidRPr="0088193B">
        <w:t>;</w:t>
      </w:r>
    </w:p>
    <w:p w14:paraId="44A58622" w14:textId="77777777" w:rsidR="000B6970" w:rsidRPr="0088193B" w:rsidRDefault="000B6970" w:rsidP="000B6970">
      <w:pPr>
        <w:pStyle w:val="B3"/>
      </w:pPr>
      <w:r w:rsidRPr="0088193B">
        <w:t>-</w:t>
      </w:r>
      <w:r w:rsidRPr="0088193B">
        <w:tab/>
        <w:t>use the Short DRX Cycle.</w:t>
      </w:r>
    </w:p>
    <w:p w14:paraId="1D178FC9" w14:textId="77777777" w:rsidR="000B6970" w:rsidRPr="0088193B" w:rsidRDefault="000B6970" w:rsidP="000B6970">
      <w:pPr>
        <w:pStyle w:val="B2"/>
      </w:pPr>
      <w:r w:rsidRPr="0088193B">
        <w:t>-</w:t>
      </w:r>
      <w:r w:rsidRPr="0088193B">
        <w:tab/>
        <w:t>else:</w:t>
      </w:r>
    </w:p>
    <w:p w14:paraId="2BF3C5CC" w14:textId="77777777" w:rsidR="000B6970" w:rsidRPr="0088193B" w:rsidRDefault="000B6970" w:rsidP="000B6970">
      <w:pPr>
        <w:pStyle w:val="B3"/>
      </w:pPr>
      <w:r w:rsidRPr="0088193B">
        <w:t>-</w:t>
      </w:r>
      <w:r w:rsidRPr="0088193B">
        <w:tab/>
        <w:t>use the Long DRX cycle.</w:t>
      </w:r>
    </w:p>
    <w:p w14:paraId="41F7EA4B" w14:textId="77777777" w:rsidR="000B6970" w:rsidRPr="0088193B" w:rsidRDefault="000B6970" w:rsidP="000B6970">
      <w:pPr>
        <w:pStyle w:val="B10"/>
      </w:pPr>
      <w:r w:rsidRPr="0088193B">
        <w:t>-</w:t>
      </w:r>
      <w:r w:rsidRPr="0088193B">
        <w:tab/>
        <w:t xml:space="preserve">if </w:t>
      </w:r>
      <w:r w:rsidRPr="0088193B">
        <w:rPr>
          <w:i/>
        </w:rPr>
        <w:t>drxShortCycleTimer</w:t>
      </w:r>
      <w:r w:rsidRPr="0088193B" w:rsidDel="00C70D44">
        <w:t xml:space="preserve"> </w:t>
      </w:r>
      <w:r w:rsidRPr="0088193B">
        <w:t xml:space="preserve"> expires in this subframe:</w:t>
      </w:r>
    </w:p>
    <w:p w14:paraId="5EE40826" w14:textId="77777777" w:rsidR="000B6970" w:rsidRPr="0088193B" w:rsidRDefault="000B6970" w:rsidP="000B6970">
      <w:pPr>
        <w:pStyle w:val="B2"/>
      </w:pPr>
      <w:r w:rsidRPr="0088193B">
        <w:t>-</w:t>
      </w:r>
      <w:r w:rsidRPr="0088193B">
        <w:tab/>
        <w:t>use the long DRX cycle.</w:t>
      </w:r>
    </w:p>
    <w:p w14:paraId="6D198FE4" w14:textId="77777777" w:rsidR="000B6970" w:rsidRPr="0088193B" w:rsidRDefault="000B6970" w:rsidP="000B6970">
      <w:pPr>
        <w:pStyle w:val="B10"/>
      </w:pPr>
      <w:r w:rsidRPr="0088193B">
        <w:t>-</w:t>
      </w:r>
      <w:r w:rsidRPr="0088193B">
        <w:tab/>
        <w:t>during the Active Time, for a PDCCH-subframe if the subframe is</w:t>
      </w:r>
      <w:r w:rsidR="00C83CC9" w:rsidRPr="0088193B">
        <w:t xml:space="preserve"> not</w:t>
      </w:r>
      <w:r w:rsidRPr="0088193B">
        <w:t xml:space="preserve"> required for uplink transmission for half-duplex FDD UE operation and if the subframe is</w:t>
      </w:r>
      <w:r w:rsidR="00C83CC9" w:rsidRPr="0088193B">
        <w:t xml:space="preserve"> not</w:t>
      </w:r>
      <w:r w:rsidRPr="0088193B">
        <w:t xml:space="preserve"> part of a configured measurement gap:</w:t>
      </w:r>
    </w:p>
    <w:p w14:paraId="08B201DC" w14:textId="77777777" w:rsidR="000B6970" w:rsidRPr="0088193B" w:rsidRDefault="000B6970" w:rsidP="000B6970">
      <w:pPr>
        <w:pStyle w:val="B2"/>
      </w:pPr>
      <w:r w:rsidRPr="0088193B">
        <w:t>-</w:t>
      </w:r>
      <w:r w:rsidRPr="0088193B">
        <w:tab/>
        <w:t>monitor the PDCCH;</w:t>
      </w:r>
    </w:p>
    <w:p w14:paraId="2FFE1B48" w14:textId="77777777" w:rsidR="000B6970" w:rsidRPr="0088193B" w:rsidRDefault="000B6970" w:rsidP="000B6970">
      <w:pPr>
        <w:pStyle w:val="B2"/>
      </w:pPr>
      <w:r w:rsidRPr="0088193B">
        <w:t>-</w:t>
      </w:r>
      <w:r w:rsidRPr="0088193B">
        <w:tab/>
        <w:t>if the PDCCH indicates a DL transmission or if a DL assignment has been configured for this subframe:</w:t>
      </w:r>
    </w:p>
    <w:p w14:paraId="42696223" w14:textId="77777777" w:rsidR="000B6970" w:rsidRPr="0088193B" w:rsidRDefault="000B6970" w:rsidP="000B6970">
      <w:pPr>
        <w:pStyle w:val="B3"/>
      </w:pPr>
      <w:r w:rsidRPr="0088193B">
        <w:t>-</w:t>
      </w:r>
      <w:r w:rsidRPr="0088193B">
        <w:tab/>
        <w:t>start the HARQ RTT Timer for the corresponding HARQ process;</w:t>
      </w:r>
    </w:p>
    <w:p w14:paraId="5FE6AF68" w14:textId="77777777" w:rsidR="000B6970" w:rsidRPr="0088193B" w:rsidRDefault="000B6970" w:rsidP="000B6970">
      <w:pPr>
        <w:pStyle w:val="B3"/>
      </w:pPr>
      <w:r w:rsidRPr="0088193B">
        <w:t>-</w:t>
      </w:r>
      <w:r w:rsidRPr="0088193B">
        <w:tab/>
        <w:t xml:space="preserve">stop the </w:t>
      </w:r>
      <w:r w:rsidRPr="0088193B">
        <w:rPr>
          <w:i/>
        </w:rPr>
        <w:t>drx-RetransmissionTimer</w:t>
      </w:r>
      <w:r w:rsidRPr="0088193B">
        <w:t xml:space="preserve"> for the corresponding HARQ process.</w:t>
      </w:r>
    </w:p>
    <w:p w14:paraId="2FE408B1" w14:textId="77777777" w:rsidR="000B6970" w:rsidRPr="0088193B" w:rsidRDefault="000B6970" w:rsidP="000B6970">
      <w:pPr>
        <w:pStyle w:val="B2"/>
        <w:tabs>
          <w:tab w:val="left" w:pos="7383"/>
        </w:tabs>
      </w:pPr>
      <w:r w:rsidRPr="0088193B">
        <w:t>-</w:t>
      </w:r>
      <w:r w:rsidRPr="0088193B">
        <w:tab/>
        <w:t>if the PDCCH indicates a new transmission (DL or UL):</w:t>
      </w:r>
    </w:p>
    <w:p w14:paraId="5A2E34F5" w14:textId="77777777" w:rsidR="000B6970" w:rsidRPr="0088193B" w:rsidRDefault="000B6970" w:rsidP="000B6970">
      <w:pPr>
        <w:pStyle w:val="B3"/>
      </w:pPr>
      <w:r w:rsidRPr="0088193B">
        <w:t>-</w:t>
      </w:r>
      <w:r w:rsidRPr="0088193B">
        <w:tab/>
        <w:t xml:space="preserve">start or restart </w:t>
      </w:r>
      <w:r w:rsidRPr="0088193B">
        <w:rPr>
          <w:i/>
        </w:rPr>
        <w:t>drx-InactivityTimer</w:t>
      </w:r>
      <w:r w:rsidRPr="0088193B">
        <w:t>.</w:t>
      </w:r>
    </w:p>
    <w:p w14:paraId="39B27FDC" w14:textId="77777777" w:rsidR="000B6970" w:rsidRPr="0088193B" w:rsidRDefault="000B6970" w:rsidP="000B6970">
      <w:pPr>
        <w:pStyle w:val="B10"/>
      </w:pPr>
      <w:r w:rsidRPr="0088193B">
        <w:t>-</w:t>
      </w:r>
      <w:r w:rsidRPr="0088193B">
        <w:tab/>
        <w:t>when not in Active Time, CQI/PMI/RI on PUCCH and SRS shall not be reported.</w:t>
      </w:r>
    </w:p>
    <w:p w14:paraId="0FDFE122" w14:textId="77777777" w:rsidR="000B6970" w:rsidRPr="0088193B" w:rsidRDefault="000B6970" w:rsidP="000B6970">
      <w:r w:rsidRPr="0088193B">
        <w:t>Regardless of whether the UE is monitoring PDCCH or not the UE receives and transmits HARQ feedback when such is expected.</w:t>
      </w:r>
    </w:p>
    <w:p w14:paraId="1ACC9066" w14:textId="77777777" w:rsidR="000B6970" w:rsidRPr="0088193B" w:rsidRDefault="000B6970" w:rsidP="000B6970">
      <w:pPr>
        <w:pStyle w:val="NO"/>
      </w:pPr>
      <w:r w:rsidRPr="0088193B">
        <w:t>NOTE:</w:t>
      </w:r>
      <w:r w:rsidRPr="0088193B">
        <w:tab/>
        <w:t xml:space="preserve">A UE may optionally choose to not send CQI/PMI/RI reports on PUCCH and/or SRS transmissions for up to 4 subframes following a PDCCH indicating a new transmission (UL or DL) received in the last subframe of active time. The choice not to send CQI/PMI/RI reports on PUCCH and/or SRS transmissions is not applicable for subframes where </w:t>
      </w:r>
      <w:r w:rsidRPr="0088193B">
        <w:rPr>
          <w:i/>
        </w:rPr>
        <w:t>onDurationTimer</w:t>
      </w:r>
      <w:r w:rsidRPr="0088193B">
        <w:t xml:space="preserve"> is running.</w:t>
      </w:r>
    </w:p>
    <w:p w14:paraId="34CC51A0" w14:textId="77777777" w:rsidR="000B6970" w:rsidRPr="0088193B" w:rsidRDefault="000B6970" w:rsidP="000B6970">
      <w:pPr>
        <w:pStyle w:val="H6"/>
      </w:pPr>
      <w:r w:rsidRPr="0088193B">
        <w:t>7.1.6.1.3</w:t>
      </w:r>
      <w:r w:rsidRPr="0088193B">
        <w:tab/>
        <w:t>Test description</w:t>
      </w:r>
    </w:p>
    <w:p w14:paraId="1D644649" w14:textId="77777777" w:rsidR="000B6970" w:rsidRPr="0088193B" w:rsidRDefault="000B6970" w:rsidP="000B6970">
      <w:pPr>
        <w:pStyle w:val="H6"/>
      </w:pPr>
      <w:r w:rsidRPr="0088193B">
        <w:t>7.1.6.1.3.1</w:t>
      </w:r>
      <w:r w:rsidRPr="0088193B">
        <w:tab/>
        <w:t>Pre-test conditions</w:t>
      </w:r>
    </w:p>
    <w:p w14:paraId="2AE92C39" w14:textId="77777777" w:rsidR="000B6970" w:rsidRPr="0088193B" w:rsidRDefault="000B6970" w:rsidP="000B6970">
      <w:pPr>
        <w:pStyle w:val="H6"/>
      </w:pPr>
      <w:r w:rsidRPr="0088193B">
        <w:t>System Simulator:</w:t>
      </w:r>
    </w:p>
    <w:p w14:paraId="4E52480B" w14:textId="77777777" w:rsidR="000B6970" w:rsidRPr="0088193B" w:rsidRDefault="000B6970" w:rsidP="000B6970">
      <w:pPr>
        <w:pStyle w:val="B10"/>
      </w:pPr>
      <w:r w:rsidRPr="0088193B">
        <w:t>-</w:t>
      </w:r>
      <w:r w:rsidRPr="0088193B">
        <w:tab/>
        <w:t>Cell 1</w:t>
      </w:r>
    </w:p>
    <w:p w14:paraId="45A2B6D2" w14:textId="77777777" w:rsidR="000B6970" w:rsidRPr="0088193B" w:rsidRDefault="000B6970" w:rsidP="000B6970">
      <w:pPr>
        <w:pStyle w:val="H6"/>
      </w:pPr>
      <w:r w:rsidRPr="0088193B">
        <w:t>UE:</w:t>
      </w:r>
    </w:p>
    <w:p w14:paraId="0E4C748D" w14:textId="77777777" w:rsidR="000B6970" w:rsidRPr="0088193B" w:rsidRDefault="000B6970" w:rsidP="000B6970">
      <w:r w:rsidRPr="0088193B">
        <w:t>None.</w:t>
      </w:r>
    </w:p>
    <w:p w14:paraId="26200C08" w14:textId="77777777" w:rsidR="000B6970" w:rsidRPr="0088193B" w:rsidRDefault="000B6970" w:rsidP="000B6970">
      <w:pPr>
        <w:pStyle w:val="H6"/>
      </w:pPr>
      <w:r w:rsidRPr="0088193B">
        <w:t>Preamble:</w:t>
      </w:r>
    </w:p>
    <w:p w14:paraId="367A5B56" w14:textId="77777777" w:rsidR="000B6970" w:rsidRPr="0088193B" w:rsidRDefault="000B6970" w:rsidP="000B6970">
      <w:pPr>
        <w:pStyle w:val="B10"/>
      </w:pPr>
      <w:r w:rsidRPr="0088193B">
        <w:t>-</w:t>
      </w:r>
      <w:r w:rsidRPr="0088193B">
        <w:tab/>
        <w:t>The UE is in state Loopback Activated (state 4) according to [18] configured to return no data in UL.</w:t>
      </w:r>
    </w:p>
    <w:p w14:paraId="0F0EB036" w14:textId="77777777" w:rsidR="00C74B55" w:rsidRPr="0088193B" w:rsidRDefault="000B6970" w:rsidP="000B6970">
      <w:pPr>
        <w:pStyle w:val="H6"/>
      </w:pPr>
      <w:r w:rsidRPr="0088193B">
        <w:t>7.1.6.1.3.2</w:t>
      </w:r>
      <w:r w:rsidRPr="0088193B">
        <w:tab/>
        <w:t>Test procedure sequence</w:t>
      </w:r>
    </w:p>
    <w:p w14:paraId="418AC369" w14:textId="77777777" w:rsidR="00C74B55" w:rsidRPr="0088193B" w:rsidRDefault="00E26AE4" w:rsidP="00C74B55">
      <w:pPr>
        <w:rPr>
          <w:rFonts w:eastAsia="SimSun"/>
          <w:lang w:eastAsia="zh-CN"/>
        </w:rPr>
      </w:pPr>
      <w:r w:rsidRPr="0088193B">
        <w:rPr>
          <w:rFonts w:eastAsia="SimSun"/>
          <w:lang w:eastAsia="zh-CN"/>
        </w:rPr>
        <w:t xml:space="preserve">For FDD, </w:t>
      </w:r>
      <w:r w:rsidRPr="0088193B">
        <w:rPr>
          <w:rFonts w:eastAsia="SimSun"/>
          <w:i/>
          <w:lang w:eastAsia="zh-CN"/>
        </w:rPr>
        <w:t>NormalSF</w:t>
      </w:r>
      <w:r w:rsidRPr="0088193B">
        <w:rPr>
          <w:rFonts w:eastAsia="SimSun"/>
          <w:lang w:eastAsia="zh-CN"/>
        </w:rPr>
        <w:t xml:space="preserve">(current SFN,current subframe number,y)=y; For TDD, </w:t>
      </w:r>
      <w:r w:rsidRPr="0088193B">
        <w:rPr>
          <w:rFonts w:eastAsia="SimSun"/>
          <w:i/>
          <w:lang w:eastAsia="zh-CN"/>
        </w:rPr>
        <w:t>NormalSF</w:t>
      </w:r>
      <w:r w:rsidRPr="0088193B">
        <w:rPr>
          <w:rFonts w:eastAsia="SimSun"/>
          <w:lang w:eastAsia="zh-CN"/>
        </w:rPr>
        <w:t xml:space="preserve">(current SFN,current subframe number,y) counts the minimum number of normal subframes needed to cover y number of PDCCH-subframes until next PDCCH-subframe available, starting from current subframe number on current SFN. For example at step 1, </w:t>
      </w:r>
      <w:r w:rsidRPr="0088193B">
        <w:rPr>
          <w:i/>
          <w:iCs/>
        </w:rPr>
        <w:t>drxStartOffset</w:t>
      </w:r>
      <w:r w:rsidRPr="0088193B">
        <w:rPr>
          <w:rFonts w:eastAsia="SimSun"/>
          <w:i/>
          <w:iCs/>
          <w:lang w:eastAsia="zh-CN"/>
        </w:rPr>
        <w:t xml:space="preserve"> </w:t>
      </w:r>
      <w:r w:rsidRPr="0088193B">
        <w:rPr>
          <w:rFonts w:eastAsia="SimSun"/>
          <w:iCs/>
          <w:lang w:eastAsia="zh-CN"/>
        </w:rPr>
        <w:t xml:space="preserve">can point to UL or DL subframe for TDD. </w:t>
      </w:r>
      <w:r w:rsidR="00C74B55" w:rsidRPr="0088193B">
        <w:rPr>
          <w:rFonts w:eastAsia="SimSun"/>
          <w:iCs/>
          <w:lang w:eastAsia="zh-CN"/>
        </w:rPr>
        <w:t xml:space="preserve">If it points to a UL subframe, </w:t>
      </w:r>
      <w:r w:rsidR="00C74B55" w:rsidRPr="0088193B">
        <w:rPr>
          <w:rFonts w:eastAsia="SimSun"/>
          <w:i/>
          <w:lang w:eastAsia="zh-CN"/>
        </w:rPr>
        <w:t>NormalSF</w:t>
      </w:r>
      <w:r w:rsidR="00C74B55" w:rsidRPr="0088193B">
        <w:rPr>
          <w:rFonts w:eastAsia="SimSun"/>
          <w:lang w:eastAsia="zh-CN"/>
        </w:rPr>
        <w:t xml:space="preserve">(current SFN,current subframe number,0) counts the number of normal subframes until reach the first DL/special subframe available. </w:t>
      </w:r>
      <w:r w:rsidR="00C74B55" w:rsidRPr="0088193B">
        <w:rPr>
          <w:rFonts w:eastAsia="SimSun"/>
          <w:iCs/>
          <w:lang w:eastAsia="zh-CN"/>
        </w:rPr>
        <w:t xml:space="preserve">If </w:t>
      </w:r>
      <w:r w:rsidR="00C74B55" w:rsidRPr="0088193B">
        <w:rPr>
          <w:i/>
          <w:iCs/>
        </w:rPr>
        <w:t>drxStartOffset</w:t>
      </w:r>
      <w:r w:rsidR="00C74B55" w:rsidRPr="0088193B">
        <w:rPr>
          <w:rFonts w:eastAsia="SimSun"/>
          <w:iCs/>
          <w:lang w:eastAsia="zh-CN"/>
        </w:rPr>
        <w:t xml:space="preserve"> points to a DL subframe, </w:t>
      </w:r>
      <w:r w:rsidR="00C74B55" w:rsidRPr="0088193B">
        <w:rPr>
          <w:rFonts w:eastAsia="SimSun"/>
          <w:i/>
          <w:lang w:eastAsia="zh-CN"/>
        </w:rPr>
        <w:t>NormalSF</w:t>
      </w:r>
      <w:r w:rsidR="00C74B55" w:rsidRPr="0088193B">
        <w:rPr>
          <w:rFonts w:eastAsia="SimSun"/>
          <w:lang w:eastAsia="zh-CN"/>
        </w:rPr>
        <w:t>(current SFN,current subframe number,0)=0.</w:t>
      </w:r>
    </w:p>
    <w:p w14:paraId="03776B0A" w14:textId="77777777" w:rsidR="00C74B55" w:rsidRPr="0088193B" w:rsidRDefault="00C74B55" w:rsidP="00C74B55">
      <w:pPr>
        <w:rPr>
          <w:rFonts w:eastAsia="SimSun"/>
          <w:lang w:eastAsia="zh-CN"/>
        </w:rPr>
      </w:pPr>
      <w:r w:rsidRPr="0088193B">
        <w:rPr>
          <w:rFonts w:eastAsia="SimSun"/>
          <w:lang w:eastAsia="zh-CN"/>
        </w:rPr>
        <w:t xml:space="preserve">For example at step 13, assuming </w:t>
      </w:r>
      <w:r w:rsidRPr="0088193B">
        <w:rPr>
          <w:i/>
          <w:iCs/>
        </w:rPr>
        <w:t>drxStartOffset</w:t>
      </w:r>
      <w:r w:rsidRPr="0088193B">
        <w:rPr>
          <w:rFonts w:eastAsia="SimSun"/>
          <w:i/>
          <w:iCs/>
          <w:lang w:eastAsia="zh-CN"/>
        </w:rPr>
        <w:t xml:space="preserve"> </w:t>
      </w:r>
      <w:r w:rsidRPr="0088193B">
        <w:rPr>
          <w:rFonts w:eastAsia="SimSun"/>
          <w:lang w:eastAsia="zh-CN"/>
        </w:rPr>
        <w:t xml:space="preserve">points to subframe number 0 at frame number A, </w:t>
      </w:r>
      <w:r w:rsidRPr="0088193B">
        <w:rPr>
          <w:rFonts w:eastAsia="SimSun"/>
          <w:i/>
          <w:iCs/>
          <w:lang w:eastAsia="zh-CN"/>
        </w:rPr>
        <w:t xml:space="preserve"> NormalSF</w:t>
      </w:r>
      <w:r w:rsidRPr="0088193B">
        <w:rPr>
          <w:rFonts w:eastAsia="SimSun"/>
          <w:lang w:eastAsia="zh-CN"/>
        </w:rPr>
        <w:t xml:space="preserve">(A, 0, </w:t>
      </w:r>
      <w:r w:rsidRPr="0088193B">
        <w:rPr>
          <w:i/>
          <w:iCs/>
        </w:rPr>
        <w:t>onDurationTimer-2</w:t>
      </w:r>
      <w:r w:rsidRPr="0088193B">
        <w:rPr>
          <w:rFonts w:eastAsia="SimSun"/>
          <w:iCs/>
          <w:lang w:eastAsia="zh-CN"/>
        </w:rPr>
        <w:t xml:space="preserve">) is first added, which counts 18 PDCCH-subframes/30  normal subframes in this case. The current subframe becomes subframe number 0 at frame number A+3. Secondly, </w:t>
      </w:r>
      <w:r w:rsidRPr="0088193B">
        <w:rPr>
          <w:i/>
          <w:iCs/>
        </w:rPr>
        <w:t>HARQ RTT timer</w:t>
      </w:r>
      <w:r w:rsidRPr="0088193B">
        <w:rPr>
          <w:rFonts w:eastAsia="SimSun"/>
          <w:i/>
          <w:iCs/>
          <w:lang w:eastAsia="zh-CN"/>
        </w:rPr>
        <w:t xml:space="preserve"> </w:t>
      </w:r>
      <w:r w:rsidRPr="0088193B">
        <w:rPr>
          <w:rFonts w:eastAsia="SimSun"/>
          <w:iCs/>
          <w:lang w:eastAsia="zh-CN"/>
        </w:rPr>
        <w:t>is added,</w:t>
      </w:r>
      <w:r w:rsidRPr="0088193B">
        <w:rPr>
          <w:rFonts w:eastAsia="SimSun"/>
          <w:i/>
          <w:iCs/>
          <w:lang w:eastAsia="zh-CN"/>
        </w:rPr>
        <w:t xml:space="preserve"> </w:t>
      </w:r>
      <w:r w:rsidRPr="0088193B">
        <w:rPr>
          <w:rFonts w:eastAsia="SimSun"/>
          <w:iCs/>
          <w:lang w:eastAsia="zh-CN"/>
        </w:rPr>
        <w:t>which is 11 normal subframes. The current subframe becomes</w:t>
      </w:r>
      <w:r w:rsidRPr="0088193B">
        <w:rPr>
          <w:rFonts w:eastAsia="SimSun"/>
          <w:i/>
          <w:iCs/>
          <w:lang w:eastAsia="zh-CN"/>
        </w:rPr>
        <w:t xml:space="preserve"> </w:t>
      </w:r>
      <w:r w:rsidRPr="0088193B">
        <w:rPr>
          <w:rFonts w:eastAsia="SimSun"/>
          <w:iCs/>
          <w:lang w:eastAsia="zh-CN"/>
        </w:rPr>
        <w:t xml:space="preserve">subframe number 1 at frame number A+4. To further add in </w:t>
      </w:r>
      <w:r w:rsidRPr="0088193B">
        <w:rPr>
          <w:rFonts w:eastAsia="SimSun"/>
          <w:i/>
          <w:lang w:eastAsia="zh-CN"/>
        </w:rPr>
        <w:t>NormalSF</w:t>
      </w:r>
      <w:r w:rsidRPr="0088193B">
        <w:rPr>
          <w:rFonts w:eastAsia="SimSun"/>
          <w:lang w:eastAsia="zh-CN"/>
        </w:rPr>
        <w:t xml:space="preserve">(A+4, 1, </w:t>
      </w:r>
      <w:r w:rsidRPr="0088193B">
        <w:rPr>
          <w:i/>
          <w:iCs/>
        </w:rPr>
        <w:t>drx-RetransmissionTimer-1</w:t>
      </w:r>
      <w:r w:rsidRPr="0088193B">
        <w:rPr>
          <w:rFonts w:eastAsia="SimSun"/>
          <w:iCs/>
          <w:lang w:eastAsia="zh-CN"/>
        </w:rPr>
        <w:t>), which is to counts 5 PDCCH-subframes/9 normal subframes, the current subframe is subframe number 0 at frame number A+5.</w:t>
      </w:r>
    </w:p>
    <w:p w14:paraId="17521496" w14:textId="77777777" w:rsidR="000B6970" w:rsidRPr="0088193B" w:rsidRDefault="000B6970" w:rsidP="000B6970">
      <w:pPr>
        <w:pStyle w:val="TH"/>
      </w:pPr>
      <w:r w:rsidRPr="0088193B">
        <w:t>Table 7.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B6970" w:rsidRPr="0088193B" w14:paraId="3B38CA86" w14:textId="77777777">
        <w:tc>
          <w:tcPr>
            <w:tcW w:w="648" w:type="dxa"/>
            <w:tcBorders>
              <w:bottom w:val="nil"/>
            </w:tcBorders>
          </w:tcPr>
          <w:p w14:paraId="42EC6993" w14:textId="77777777" w:rsidR="000B6970" w:rsidRPr="0088193B" w:rsidRDefault="000B6970" w:rsidP="004868BC">
            <w:pPr>
              <w:pStyle w:val="TAH"/>
            </w:pPr>
            <w:r w:rsidRPr="0088193B">
              <w:t>St</w:t>
            </w:r>
          </w:p>
        </w:tc>
        <w:tc>
          <w:tcPr>
            <w:tcW w:w="3969" w:type="dxa"/>
            <w:tcBorders>
              <w:bottom w:val="nil"/>
            </w:tcBorders>
          </w:tcPr>
          <w:p w14:paraId="029B1741" w14:textId="77777777" w:rsidR="000B6970" w:rsidRPr="0088193B" w:rsidRDefault="000B6970" w:rsidP="004868BC">
            <w:pPr>
              <w:pStyle w:val="TAH"/>
            </w:pPr>
            <w:r w:rsidRPr="0088193B">
              <w:t>Procedure</w:t>
            </w:r>
          </w:p>
        </w:tc>
        <w:tc>
          <w:tcPr>
            <w:tcW w:w="3686" w:type="dxa"/>
            <w:gridSpan w:val="2"/>
          </w:tcPr>
          <w:p w14:paraId="12D7CCD7" w14:textId="77777777" w:rsidR="000B6970" w:rsidRPr="0088193B" w:rsidRDefault="000B6970" w:rsidP="004868BC">
            <w:pPr>
              <w:pStyle w:val="TAH"/>
            </w:pPr>
            <w:r w:rsidRPr="0088193B">
              <w:t>Message Sequence</w:t>
            </w:r>
          </w:p>
        </w:tc>
        <w:tc>
          <w:tcPr>
            <w:tcW w:w="567" w:type="dxa"/>
            <w:tcBorders>
              <w:bottom w:val="nil"/>
            </w:tcBorders>
          </w:tcPr>
          <w:p w14:paraId="7BDA1EBC" w14:textId="77777777" w:rsidR="000B6970" w:rsidRPr="0088193B" w:rsidRDefault="000B6970" w:rsidP="004868BC">
            <w:pPr>
              <w:pStyle w:val="TAH"/>
            </w:pPr>
            <w:r w:rsidRPr="0088193B">
              <w:t>TP</w:t>
            </w:r>
          </w:p>
        </w:tc>
        <w:tc>
          <w:tcPr>
            <w:tcW w:w="892" w:type="dxa"/>
            <w:tcBorders>
              <w:bottom w:val="nil"/>
            </w:tcBorders>
          </w:tcPr>
          <w:p w14:paraId="79D9FFD7" w14:textId="77777777" w:rsidR="000B6970" w:rsidRPr="0088193B" w:rsidRDefault="000B6970" w:rsidP="004868BC">
            <w:pPr>
              <w:pStyle w:val="TAH"/>
            </w:pPr>
            <w:r w:rsidRPr="0088193B">
              <w:t>Verdict</w:t>
            </w:r>
          </w:p>
        </w:tc>
      </w:tr>
      <w:tr w:rsidR="000B6970" w:rsidRPr="0088193B" w14:paraId="4EB7B75C" w14:textId="77777777">
        <w:tc>
          <w:tcPr>
            <w:tcW w:w="648" w:type="dxa"/>
            <w:tcBorders>
              <w:top w:val="nil"/>
            </w:tcBorders>
          </w:tcPr>
          <w:p w14:paraId="0CBE546B" w14:textId="77777777" w:rsidR="000B6970" w:rsidRPr="0088193B" w:rsidRDefault="000B6970" w:rsidP="004868BC">
            <w:pPr>
              <w:pStyle w:val="TAH"/>
            </w:pPr>
          </w:p>
        </w:tc>
        <w:tc>
          <w:tcPr>
            <w:tcW w:w="3969" w:type="dxa"/>
            <w:tcBorders>
              <w:top w:val="nil"/>
            </w:tcBorders>
          </w:tcPr>
          <w:p w14:paraId="7CB94943" w14:textId="77777777" w:rsidR="000B6970" w:rsidRPr="0088193B" w:rsidRDefault="000B6970" w:rsidP="004868BC">
            <w:pPr>
              <w:pStyle w:val="TAH"/>
            </w:pPr>
          </w:p>
        </w:tc>
        <w:tc>
          <w:tcPr>
            <w:tcW w:w="709" w:type="dxa"/>
          </w:tcPr>
          <w:p w14:paraId="6B3C789D" w14:textId="77777777" w:rsidR="000B6970" w:rsidRPr="0088193B" w:rsidRDefault="000B6970" w:rsidP="004868BC">
            <w:pPr>
              <w:pStyle w:val="TAH"/>
            </w:pPr>
            <w:r w:rsidRPr="0088193B">
              <w:t>U - S</w:t>
            </w:r>
          </w:p>
        </w:tc>
        <w:tc>
          <w:tcPr>
            <w:tcW w:w="2977" w:type="dxa"/>
          </w:tcPr>
          <w:p w14:paraId="09EC00D2" w14:textId="77777777" w:rsidR="000B6970" w:rsidRPr="0088193B" w:rsidRDefault="000B6970" w:rsidP="004868BC">
            <w:pPr>
              <w:pStyle w:val="TAH"/>
            </w:pPr>
            <w:r w:rsidRPr="0088193B">
              <w:t>Message</w:t>
            </w:r>
          </w:p>
        </w:tc>
        <w:tc>
          <w:tcPr>
            <w:tcW w:w="567" w:type="dxa"/>
            <w:tcBorders>
              <w:top w:val="nil"/>
            </w:tcBorders>
          </w:tcPr>
          <w:p w14:paraId="3DE82D6A" w14:textId="77777777" w:rsidR="000B6970" w:rsidRPr="0088193B" w:rsidRDefault="000B6970" w:rsidP="004868BC">
            <w:pPr>
              <w:pStyle w:val="TAH"/>
            </w:pPr>
          </w:p>
        </w:tc>
        <w:tc>
          <w:tcPr>
            <w:tcW w:w="892" w:type="dxa"/>
            <w:tcBorders>
              <w:top w:val="nil"/>
            </w:tcBorders>
          </w:tcPr>
          <w:p w14:paraId="0F230D08" w14:textId="77777777" w:rsidR="000B6970" w:rsidRPr="0088193B" w:rsidRDefault="000B6970" w:rsidP="004868BC">
            <w:pPr>
              <w:pStyle w:val="TAH"/>
            </w:pPr>
          </w:p>
        </w:tc>
      </w:tr>
      <w:tr w:rsidR="00FB424F" w:rsidRPr="0088193B" w14:paraId="36687D35" w14:textId="77777777">
        <w:tc>
          <w:tcPr>
            <w:tcW w:w="648" w:type="dxa"/>
          </w:tcPr>
          <w:p w14:paraId="79021AE3" w14:textId="77777777" w:rsidR="00FB424F" w:rsidRPr="0088193B" w:rsidRDefault="00FB424F" w:rsidP="0027097E">
            <w:pPr>
              <w:pStyle w:val="TAC"/>
            </w:pPr>
            <w:r w:rsidRPr="0088193B">
              <w:t>0A</w:t>
            </w:r>
          </w:p>
        </w:tc>
        <w:tc>
          <w:tcPr>
            <w:tcW w:w="3969" w:type="dxa"/>
          </w:tcPr>
          <w:p w14:paraId="60CE67D4" w14:textId="77777777" w:rsidR="00FB424F" w:rsidRPr="0088193B" w:rsidRDefault="00FB424F" w:rsidP="0027097E">
            <w:pPr>
              <w:pStyle w:val="TAL"/>
            </w:pPr>
            <w:r w:rsidRPr="0088193B">
              <w:t>SS Transmits RRCConnectionReconfiguration to configure specific DRX parameters</w:t>
            </w:r>
          </w:p>
        </w:tc>
        <w:tc>
          <w:tcPr>
            <w:tcW w:w="709" w:type="dxa"/>
          </w:tcPr>
          <w:p w14:paraId="69722979" w14:textId="77777777" w:rsidR="00FB424F" w:rsidRPr="0088193B" w:rsidRDefault="00FB424F" w:rsidP="0027097E">
            <w:pPr>
              <w:pStyle w:val="TAC"/>
            </w:pPr>
            <w:r w:rsidRPr="0088193B">
              <w:t>&lt;--</w:t>
            </w:r>
          </w:p>
        </w:tc>
        <w:tc>
          <w:tcPr>
            <w:tcW w:w="2977" w:type="dxa"/>
          </w:tcPr>
          <w:p w14:paraId="5BADF1A7" w14:textId="77777777" w:rsidR="00FB424F" w:rsidRPr="0088193B" w:rsidRDefault="00FB424F" w:rsidP="0027097E">
            <w:pPr>
              <w:pStyle w:val="TAL"/>
            </w:pPr>
            <w:r w:rsidRPr="0088193B">
              <w:rPr>
                <w:lang w:eastAsia="zh-CN"/>
              </w:rPr>
              <w:t>-</w:t>
            </w:r>
          </w:p>
        </w:tc>
        <w:tc>
          <w:tcPr>
            <w:tcW w:w="567" w:type="dxa"/>
          </w:tcPr>
          <w:p w14:paraId="3B1C86AF" w14:textId="77777777" w:rsidR="00FB424F" w:rsidRPr="0088193B" w:rsidRDefault="00FB424F" w:rsidP="0027097E">
            <w:pPr>
              <w:pStyle w:val="TAC"/>
            </w:pPr>
            <w:r w:rsidRPr="0088193B">
              <w:t>-</w:t>
            </w:r>
          </w:p>
        </w:tc>
        <w:tc>
          <w:tcPr>
            <w:tcW w:w="892" w:type="dxa"/>
          </w:tcPr>
          <w:p w14:paraId="5067BA72" w14:textId="77777777" w:rsidR="00FB424F" w:rsidRPr="0088193B" w:rsidRDefault="00FB424F" w:rsidP="0027097E">
            <w:pPr>
              <w:pStyle w:val="TAC"/>
            </w:pPr>
            <w:r w:rsidRPr="0088193B">
              <w:t>-</w:t>
            </w:r>
          </w:p>
        </w:tc>
      </w:tr>
      <w:tr w:rsidR="00FB424F" w:rsidRPr="0088193B" w14:paraId="32DDC6C8" w14:textId="77777777">
        <w:tc>
          <w:tcPr>
            <w:tcW w:w="648" w:type="dxa"/>
          </w:tcPr>
          <w:p w14:paraId="61983344" w14:textId="77777777" w:rsidR="00FB424F" w:rsidRPr="0088193B" w:rsidRDefault="00FB424F" w:rsidP="0027097E">
            <w:pPr>
              <w:pStyle w:val="TAC"/>
            </w:pPr>
            <w:r w:rsidRPr="0088193B">
              <w:t>0B</w:t>
            </w:r>
          </w:p>
        </w:tc>
        <w:tc>
          <w:tcPr>
            <w:tcW w:w="3969" w:type="dxa"/>
          </w:tcPr>
          <w:p w14:paraId="26F3AFD1" w14:textId="77777777" w:rsidR="00FB424F" w:rsidRPr="0088193B" w:rsidRDefault="00FB424F" w:rsidP="0027097E">
            <w:pPr>
              <w:pStyle w:val="TAL"/>
            </w:pPr>
            <w:r w:rsidRPr="0088193B">
              <w:t>The UE transmits RRCConnectionReconfigurationComplete</w:t>
            </w:r>
          </w:p>
        </w:tc>
        <w:tc>
          <w:tcPr>
            <w:tcW w:w="709" w:type="dxa"/>
          </w:tcPr>
          <w:p w14:paraId="6DAC9EEB" w14:textId="77777777" w:rsidR="00FB424F" w:rsidRPr="0088193B" w:rsidRDefault="00FB424F" w:rsidP="0027097E">
            <w:pPr>
              <w:pStyle w:val="TAC"/>
            </w:pPr>
            <w:r w:rsidRPr="0088193B">
              <w:rPr>
                <w:lang w:eastAsia="zh-CN"/>
              </w:rPr>
              <w:t>--&gt;</w:t>
            </w:r>
          </w:p>
        </w:tc>
        <w:tc>
          <w:tcPr>
            <w:tcW w:w="2977" w:type="dxa"/>
          </w:tcPr>
          <w:p w14:paraId="12598DD7" w14:textId="77777777" w:rsidR="00FB424F" w:rsidRPr="0088193B" w:rsidRDefault="00FB424F" w:rsidP="0027097E">
            <w:pPr>
              <w:pStyle w:val="TAL"/>
            </w:pPr>
            <w:r w:rsidRPr="0088193B">
              <w:rPr>
                <w:lang w:eastAsia="zh-CN"/>
              </w:rPr>
              <w:t>-</w:t>
            </w:r>
          </w:p>
        </w:tc>
        <w:tc>
          <w:tcPr>
            <w:tcW w:w="567" w:type="dxa"/>
          </w:tcPr>
          <w:p w14:paraId="10A33D50" w14:textId="77777777" w:rsidR="00FB424F" w:rsidRPr="0088193B" w:rsidRDefault="00FB424F" w:rsidP="0027097E">
            <w:pPr>
              <w:pStyle w:val="TAC"/>
            </w:pPr>
            <w:r w:rsidRPr="0088193B">
              <w:t>-</w:t>
            </w:r>
          </w:p>
        </w:tc>
        <w:tc>
          <w:tcPr>
            <w:tcW w:w="892" w:type="dxa"/>
          </w:tcPr>
          <w:p w14:paraId="6173CF1F" w14:textId="77777777" w:rsidR="00FB424F" w:rsidRPr="0088193B" w:rsidRDefault="00FB424F" w:rsidP="0027097E">
            <w:pPr>
              <w:pStyle w:val="TAC"/>
            </w:pPr>
            <w:r w:rsidRPr="0088193B">
              <w:t>-</w:t>
            </w:r>
          </w:p>
        </w:tc>
      </w:tr>
      <w:tr w:rsidR="000B6970" w:rsidRPr="0088193B" w14:paraId="755EFF0C" w14:textId="77777777">
        <w:tc>
          <w:tcPr>
            <w:tcW w:w="648" w:type="dxa"/>
          </w:tcPr>
          <w:p w14:paraId="011FBD6D" w14:textId="77777777" w:rsidR="000B6970" w:rsidRPr="0088193B" w:rsidRDefault="000B6970" w:rsidP="004868BC">
            <w:pPr>
              <w:pStyle w:val="TAC"/>
            </w:pPr>
            <w:r w:rsidRPr="0088193B">
              <w:t>1</w:t>
            </w:r>
          </w:p>
        </w:tc>
        <w:tc>
          <w:tcPr>
            <w:tcW w:w="3969" w:type="dxa"/>
          </w:tcPr>
          <w:p w14:paraId="39B2BF1D" w14:textId="77777777" w:rsidR="00C74B55" w:rsidRPr="0088193B" w:rsidRDefault="000B6970" w:rsidP="00C74B55">
            <w:pPr>
              <w:pStyle w:val="TAL"/>
              <w:rPr>
                <w:rFonts w:eastAsia="SimSun"/>
                <w:lang w:eastAsia="zh-CN"/>
              </w:rPr>
            </w:pPr>
            <w:r w:rsidRPr="0088193B">
              <w:t>In the first PDCCH sub frame when the OnDurationTimer is running</w:t>
            </w:r>
            <w:r w:rsidR="00C74B55" w:rsidRPr="0088193B">
              <w:rPr>
                <w:rFonts w:eastAsia="SimSun"/>
                <w:lang w:eastAsia="zh-CN"/>
              </w:rPr>
              <w:t xml:space="preserve">, </w:t>
            </w:r>
            <w:r w:rsidR="00C74B55" w:rsidRPr="0088193B">
              <w:t>the SS indicates the transmission of a DL MAC PDU on the PDCCH.</w:t>
            </w:r>
          </w:p>
          <w:p w14:paraId="195A7E13" w14:textId="77777777" w:rsidR="00C74B55" w:rsidRPr="0088193B" w:rsidRDefault="00C74B55" w:rsidP="00C74B55">
            <w:pPr>
              <w:pStyle w:val="TAL"/>
              <w:rPr>
                <w:rFonts w:eastAsia="SimSun"/>
                <w:lang w:eastAsia="zh-CN"/>
              </w:rPr>
            </w:pPr>
          </w:p>
          <w:p w14:paraId="3FA3693B" w14:textId="77777777" w:rsidR="000B6970" w:rsidRPr="0088193B" w:rsidRDefault="00C74B55" w:rsidP="004868BC">
            <w:pPr>
              <w:pStyle w:val="TAL"/>
            </w:pPr>
            <w:r w:rsidRPr="0088193B">
              <w:t xml:space="preserve">i.e., </w:t>
            </w:r>
            <w:r w:rsidRPr="0088193B">
              <w:rPr>
                <w:rFonts w:eastAsia="SimSun"/>
                <w:lang w:eastAsia="zh-CN"/>
              </w:rPr>
              <w:t xml:space="preserve">on </w:t>
            </w:r>
            <w:r w:rsidRPr="0088193B">
              <w:t xml:space="preserve">the subframe with the subframe number = [csfn1 + </w:t>
            </w:r>
            <w:r w:rsidRPr="0088193B">
              <w:rPr>
                <w:i/>
              </w:rPr>
              <w:t>NormalSF</w:t>
            </w:r>
            <w:r w:rsidRPr="0088193B">
              <w:t>(SFN1, csfn1, 0)] modulo 10</w:t>
            </w:r>
            <w:r w:rsidRPr="0088193B">
              <w:rPr>
                <w:rFonts w:eastAsia="SimSun"/>
                <w:lang w:eastAsia="zh-CN"/>
              </w:rPr>
              <w:t>,</w:t>
            </w:r>
            <w:r w:rsidRPr="0088193B">
              <w:t xml:space="preserve"> and system frame number = SFN1 + floor([csfn1 + </w:t>
            </w:r>
            <w:r w:rsidRPr="0088193B">
              <w:rPr>
                <w:i/>
              </w:rPr>
              <w:t>NormalSF</w:t>
            </w:r>
            <w:r w:rsidRPr="0088193B">
              <w:t>(SFN1, csfn1, 0)]/10); where [(SFN1 * 10) + csfn1] modulo (</w:t>
            </w:r>
            <w:r w:rsidRPr="0088193B">
              <w:rPr>
                <w:iCs/>
                <w:lang w:eastAsia="zh-TW"/>
              </w:rPr>
              <w:t>LongDRX-Cycle</w:t>
            </w:r>
            <w:r w:rsidRPr="0088193B">
              <w:t xml:space="preserve">) = </w:t>
            </w:r>
            <w:r w:rsidRPr="0088193B">
              <w:rPr>
                <w:iCs/>
              </w:rPr>
              <w:t>drxStartOffset</w:t>
            </w:r>
          </w:p>
        </w:tc>
        <w:tc>
          <w:tcPr>
            <w:tcW w:w="709" w:type="dxa"/>
          </w:tcPr>
          <w:p w14:paraId="7B08DD76" w14:textId="77777777" w:rsidR="000B6970" w:rsidRPr="0088193B" w:rsidRDefault="000B6970" w:rsidP="004868BC">
            <w:pPr>
              <w:pStyle w:val="TAC"/>
            </w:pPr>
            <w:r w:rsidRPr="0088193B">
              <w:t>&lt;-</w:t>
            </w:r>
            <w:r w:rsidR="00E638CC" w:rsidRPr="0088193B">
              <w:t>-</w:t>
            </w:r>
          </w:p>
        </w:tc>
        <w:tc>
          <w:tcPr>
            <w:tcW w:w="2977" w:type="dxa"/>
          </w:tcPr>
          <w:p w14:paraId="1E2500B0" w14:textId="77777777" w:rsidR="000B6970" w:rsidRPr="0088193B" w:rsidRDefault="000B6970" w:rsidP="004868BC">
            <w:pPr>
              <w:pStyle w:val="TAL"/>
            </w:pPr>
            <w:r w:rsidRPr="0088193B">
              <w:t>MAC PDU</w:t>
            </w:r>
          </w:p>
        </w:tc>
        <w:tc>
          <w:tcPr>
            <w:tcW w:w="567" w:type="dxa"/>
          </w:tcPr>
          <w:p w14:paraId="0C982D7E" w14:textId="77777777" w:rsidR="000B6970" w:rsidRPr="0088193B" w:rsidRDefault="00C74B55" w:rsidP="004868BC">
            <w:pPr>
              <w:pStyle w:val="TAC"/>
            </w:pPr>
            <w:r w:rsidRPr="0088193B">
              <w:t>-</w:t>
            </w:r>
          </w:p>
        </w:tc>
        <w:tc>
          <w:tcPr>
            <w:tcW w:w="892" w:type="dxa"/>
          </w:tcPr>
          <w:p w14:paraId="4515EE2D" w14:textId="77777777" w:rsidR="000B6970" w:rsidRPr="0088193B" w:rsidRDefault="00C74B55" w:rsidP="004868BC">
            <w:pPr>
              <w:pStyle w:val="TAC"/>
            </w:pPr>
            <w:r w:rsidRPr="0088193B">
              <w:t>-</w:t>
            </w:r>
          </w:p>
        </w:tc>
      </w:tr>
      <w:tr w:rsidR="000B6970" w:rsidRPr="0088193B" w14:paraId="5DBEB4E0" w14:textId="77777777">
        <w:tc>
          <w:tcPr>
            <w:tcW w:w="648" w:type="dxa"/>
          </w:tcPr>
          <w:p w14:paraId="586B733B" w14:textId="77777777" w:rsidR="000B6970" w:rsidRPr="0088193B" w:rsidRDefault="000B6970" w:rsidP="004868BC">
            <w:pPr>
              <w:pStyle w:val="TAC"/>
            </w:pPr>
            <w:r w:rsidRPr="0088193B">
              <w:t>2</w:t>
            </w:r>
          </w:p>
        </w:tc>
        <w:tc>
          <w:tcPr>
            <w:tcW w:w="3969" w:type="dxa"/>
          </w:tcPr>
          <w:p w14:paraId="2D3092A6" w14:textId="77777777" w:rsidR="000B6970" w:rsidRPr="0088193B" w:rsidRDefault="000B6970" w:rsidP="004868BC">
            <w:pPr>
              <w:pStyle w:val="TAL"/>
            </w:pPr>
            <w:r w:rsidRPr="0088193B">
              <w:t>Check: Does the UE transmit a HARQ ACK for  the DL MAC PDU in Step 1?</w:t>
            </w:r>
          </w:p>
        </w:tc>
        <w:tc>
          <w:tcPr>
            <w:tcW w:w="709" w:type="dxa"/>
          </w:tcPr>
          <w:p w14:paraId="3B76B994" w14:textId="77777777" w:rsidR="000B6970" w:rsidRPr="0088193B" w:rsidRDefault="00E638CC" w:rsidP="004868BC">
            <w:pPr>
              <w:pStyle w:val="TAC"/>
            </w:pPr>
            <w:r w:rsidRPr="0088193B">
              <w:t>-</w:t>
            </w:r>
            <w:r w:rsidR="000B6970" w:rsidRPr="0088193B">
              <w:t>-&gt;</w:t>
            </w:r>
          </w:p>
        </w:tc>
        <w:tc>
          <w:tcPr>
            <w:tcW w:w="2977" w:type="dxa"/>
          </w:tcPr>
          <w:p w14:paraId="54BA4359" w14:textId="77777777" w:rsidR="000B6970" w:rsidRPr="0088193B" w:rsidRDefault="000B6970" w:rsidP="004868BC">
            <w:pPr>
              <w:pStyle w:val="TAL"/>
            </w:pPr>
            <w:r w:rsidRPr="0088193B">
              <w:t>HARQ ACK</w:t>
            </w:r>
          </w:p>
        </w:tc>
        <w:tc>
          <w:tcPr>
            <w:tcW w:w="567" w:type="dxa"/>
          </w:tcPr>
          <w:p w14:paraId="08B68C58" w14:textId="77777777" w:rsidR="000B6970" w:rsidRPr="0088193B" w:rsidRDefault="000B6970" w:rsidP="004868BC">
            <w:pPr>
              <w:pStyle w:val="TAC"/>
            </w:pPr>
            <w:r w:rsidRPr="0088193B">
              <w:t>1</w:t>
            </w:r>
          </w:p>
        </w:tc>
        <w:tc>
          <w:tcPr>
            <w:tcW w:w="892" w:type="dxa"/>
          </w:tcPr>
          <w:p w14:paraId="5E32CBBB" w14:textId="77777777" w:rsidR="000B6970" w:rsidRPr="0088193B" w:rsidRDefault="000B6970" w:rsidP="004868BC">
            <w:pPr>
              <w:pStyle w:val="TAC"/>
            </w:pPr>
            <w:r w:rsidRPr="0088193B">
              <w:t>P</w:t>
            </w:r>
          </w:p>
        </w:tc>
      </w:tr>
      <w:tr w:rsidR="000B6970" w:rsidRPr="0088193B" w14:paraId="71C20BC0" w14:textId="77777777">
        <w:tc>
          <w:tcPr>
            <w:tcW w:w="648" w:type="dxa"/>
          </w:tcPr>
          <w:p w14:paraId="782DDD73" w14:textId="77777777" w:rsidR="000B6970" w:rsidRPr="0088193B" w:rsidRDefault="000B6970" w:rsidP="004868BC">
            <w:pPr>
              <w:pStyle w:val="TAC"/>
            </w:pPr>
            <w:r w:rsidRPr="0088193B">
              <w:t>3</w:t>
            </w:r>
          </w:p>
        </w:tc>
        <w:tc>
          <w:tcPr>
            <w:tcW w:w="3969" w:type="dxa"/>
          </w:tcPr>
          <w:p w14:paraId="12956A15" w14:textId="77777777" w:rsidR="00C74B55" w:rsidRPr="0088193B" w:rsidRDefault="000B6970" w:rsidP="00C74B55">
            <w:pPr>
              <w:pStyle w:val="TAL"/>
              <w:rPr>
                <w:rFonts w:eastAsia="SimSun"/>
                <w:lang w:eastAsia="zh-CN"/>
              </w:rPr>
            </w:pPr>
            <w:r w:rsidRPr="0088193B">
              <w:t xml:space="preserve">At least drx-InactivityTimer PDCCH-sub frames after the transmission of the MAC PDU in Step 1 has been indicated(This means the next DRX cycle or later after Step 1) in the last PDCCH sub frame while the onDurationTimer is still </w:t>
            </w:r>
            <w:r w:rsidR="001754E5" w:rsidRPr="0088193B">
              <w:t>running</w:t>
            </w:r>
            <w:r w:rsidR="00C74B55" w:rsidRPr="0088193B">
              <w:rPr>
                <w:rFonts w:eastAsia="SimSun"/>
                <w:lang w:eastAsia="zh-CN"/>
              </w:rPr>
              <w:t xml:space="preserve">, </w:t>
            </w:r>
            <w:r w:rsidR="00C74B55" w:rsidRPr="0088193B">
              <w:t>the SS indicates the transmission a DL MAC PDU on the PDDCH. (Note 4)</w:t>
            </w:r>
            <w:r w:rsidR="00C74B55" w:rsidRPr="0088193B">
              <w:rPr>
                <w:rFonts w:eastAsia="SimSun"/>
                <w:lang w:eastAsia="zh-CN"/>
              </w:rPr>
              <w:t>.</w:t>
            </w:r>
          </w:p>
          <w:p w14:paraId="09137149" w14:textId="77777777" w:rsidR="00C74B55" w:rsidRPr="0088193B" w:rsidRDefault="00C74B55" w:rsidP="00C74B55">
            <w:pPr>
              <w:pStyle w:val="TAL"/>
              <w:rPr>
                <w:rFonts w:eastAsia="SimSun"/>
                <w:lang w:eastAsia="zh-CN"/>
              </w:rPr>
            </w:pPr>
          </w:p>
          <w:p w14:paraId="49EDC633" w14:textId="77777777" w:rsidR="000B6970" w:rsidRPr="0088193B" w:rsidRDefault="00C74B55" w:rsidP="004868BC">
            <w:pPr>
              <w:pStyle w:val="TAL"/>
            </w:pPr>
            <w:r w:rsidRPr="0088193B">
              <w:t xml:space="preserve">i.e., </w:t>
            </w:r>
            <w:r w:rsidRPr="0088193B">
              <w:rPr>
                <w:rFonts w:eastAsia="SimSun"/>
                <w:lang w:eastAsia="zh-CN"/>
              </w:rPr>
              <w:t>on</w:t>
            </w:r>
            <w:r w:rsidRPr="0088193B">
              <w:t xml:space="preserve"> the subframe with the subframe number = [csfn2</w:t>
            </w:r>
            <w:r w:rsidRPr="0088193B">
              <w:rPr>
                <w:rFonts w:eastAsia="SimSun"/>
                <w:iCs/>
                <w:lang w:eastAsia="zh-CN"/>
              </w:rPr>
              <w:t xml:space="preserve"> + </w:t>
            </w:r>
            <w:r w:rsidRPr="0088193B">
              <w:rPr>
                <w:rFonts w:eastAsia="SimSun"/>
                <w:i/>
                <w:iCs/>
                <w:lang w:eastAsia="zh-CN"/>
              </w:rPr>
              <w:t>NormalSF</w:t>
            </w:r>
            <w:r w:rsidRPr="0088193B">
              <w:rPr>
                <w:rFonts w:eastAsia="SimSun"/>
                <w:lang w:eastAsia="zh-CN"/>
              </w:rPr>
              <w:t>(SFN2,csfn2,</w:t>
            </w:r>
            <w:r w:rsidRPr="0088193B">
              <w:rPr>
                <w:iCs/>
              </w:rPr>
              <w:t>onDurationTimer-1</w:t>
            </w:r>
            <w:r w:rsidRPr="0088193B">
              <w:rPr>
                <w:rFonts w:eastAsia="SimSun"/>
                <w:iCs/>
                <w:lang w:eastAsia="zh-CN"/>
              </w:rPr>
              <w:t xml:space="preserve">)] </w:t>
            </w:r>
            <w:r w:rsidRPr="0088193B">
              <w:t>modulo 10</w:t>
            </w:r>
            <w:r w:rsidRPr="0088193B">
              <w:rPr>
                <w:rFonts w:eastAsia="SimSun"/>
                <w:lang w:eastAsia="zh-CN"/>
              </w:rPr>
              <w:t>,</w:t>
            </w:r>
            <w:r w:rsidRPr="0088193B">
              <w:t xml:space="preserve"> and system frame number = SFN2 + floor([csfn2</w:t>
            </w:r>
            <w:r w:rsidRPr="0088193B">
              <w:rPr>
                <w:rFonts w:eastAsia="SimSun"/>
                <w:iCs/>
                <w:lang w:eastAsia="zh-CN"/>
              </w:rPr>
              <w:t xml:space="preserve"> + </w:t>
            </w:r>
            <w:r w:rsidRPr="0088193B">
              <w:rPr>
                <w:rFonts w:eastAsia="SimSun"/>
                <w:i/>
                <w:iCs/>
                <w:lang w:eastAsia="zh-CN"/>
              </w:rPr>
              <w:t>NormalSF</w:t>
            </w:r>
            <w:r w:rsidRPr="0088193B">
              <w:rPr>
                <w:rFonts w:eastAsia="SimSun"/>
                <w:lang w:eastAsia="zh-CN"/>
              </w:rPr>
              <w:t>(SFN2,csfn2,</w:t>
            </w:r>
            <w:r w:rsidRPr="0088193B">
              <w:rPr>
                <w:iCs/>
              </w:rPr>
              <w:t>onDurationTimer-1</w:t>
            </w:r>
            <w:r w:rsidRPr="0088193B">
              <w:rPr>
                <w:rFonts w:eastAsia="SimSun"/>
                <w:iCs/>
                <w:lang w:eastAsia="zh-CN"/>
              </w:rPr>
              <w:t>)]</w:t>
            </w:r>
            <w:r w:rsidRPr="0088193B">
              <w:t>/10)</w:t>
            </w:r>
            <w:r w:rsidRPr="0088193B">
              <w:rPr>
                <w:rFonts w:eastAsia="SimSun"/>
                <w:lang w:eastAsia="zh-CN"/>
              </w:rPr>
              <w:t>;</w:t>
            </w:r>
            <w:r w:rsidRPr="0088193B">
              <w:t xml:space="preserve"> where [(SFN2 * 10) + csfn2] modulo (</w:t>
            </w:r>
            <w:r w:rsidRPr="0088193B">
              <w:rPr>
                <w:iCs/>
                <w:lang w:eastAsia="zh-TW"/>
              </w:rPr>
              <w:t>LongDRX-Cycle</w:t>
            </w:r>
            <w:r w:rsidRPr="0088193B">
              <w:t xml:space="preserve">) = </w:t>
            </w:r>
            <w:r w:rsidRPr="0088193B">
              <w:rPr>
                <w:iCs/>
              </w:rPr>
              <w:t>drxStartOffset</w:t>
            </w:r>
          </w:p>
        </w:tc>
        <w:tc>
          <w:tcPr>
            <w:tcW w:w="709" w:type="dxa"/>
          </w:tcPr>
          <w:p w14:paraId="41D973B6" w14:textId="77777777" w:rsidR="000B6970" w:rsidRPr="0088193B" w:rsidRDefault="000B6970" w:rsidP="004868BC">
            <w:pPr>
              <w:pStyle w:val="TAC"/>
            </w:pPr>
            <w:r w:rsidRPr="0088193B">
              <w:t>&lt;-</w:t>
            </w:r>
            <w:r w:rsidR="00E638CC" w:rsidRPr="0088193B">
              <w:t>-</w:t>
            </w:r>
          </w:p>
        </w:tc>
        <w:tc>
          <w:tcPr>
            <w:tcW w:w="2977" w:type="dxa"/>
          </w:tcPr>
          <w:p w14:paraId="4E38D725" w14:textId="77777777" w:rsidR="000B6970" w:rsidRPr="0088193B" w:rsidRDefault="000B6970" w:rsidP="004868BC">
            <w:pPr>
              <w:pStyle w:val="TAL"/>
            </w:pPr>
            <w:r w:rsidRPr="0088193B">
              <w:t>MAC PDU</w:t>
            </w:r>
          </w:p>
        </w:tc>
        <w:tc>
          <w:tcPr>
            <w:tcW w:w="567" w:type="dxa"/>
          </w:tcPr>
          <w:p w14:paraId="75A291F6" w14:textId="77777777" w:rsidR="000B6970" w:rsidRPr="0088193B" w:rsidRDefault="00C74B55" w:rsidP="004868BC">
            <w:pPr>
              <w:pStyle w:val="TAC"/>
            </w:pPr>
            <w:r w:rsidRPr="0088193B">
              <w:t>-</w:t>
            </w:r>
          </w:p>
        </w:tc>
        <w:tc>
          <w:tcPr>
            <w:tcW w:w="892" w:type="dxa"/>
          </w:tcPr>
          <w:p w14:paraId="78C67D4E" w14:textId="77777777" w:rsidR="000B6970" w:rsidRPr="0088193B" w:rsidRDefault="00C74B55" w:rsidP="004868BC">
            <w:pPr>
              <w:pStyle w:val="TAC"/>
            </w:pPr>
            <w:r w:rsidRPr="0088193B">
              <w:t>-</w:t>
            </w:r>
          </w:p>
        </w:tc>
      </w:tr>
      <w:tr w:rsidR="000B6970" w:rsidRPr="0088193B" w14:paraId="4A8D3557" w14:textId="77777777">
        <w:tc>
          <w:tcPr>
            <w:tcW w:w="648" w:type="dxa"/>
          </w:tcPr>
          <w:p w14:paraId="3C49ACAD" w14:textId="77777777" w:rsidR="000B6970" w:rsidRPr="0088193B" w:rsidRDefault="000B6970" w:rsidP="004868BC">
            <w:pPr>
              <w:pStyle w:val="TAC"/>
            </w:pPr>
            <w:r w:rsidRPr="0088193B">
              <w:t>4</w:t>
            </w:r>
          </w:p>
        </w:tc>
        <w:tc>
          <w:tcPr>
            <w:tcW w:w="3969" w:type="dxa"/>
          </w:tcPr>
          <w:p w14:paraId="71724049" w14:textId="77777777" w:rsidR="000B6970" w:rsidRPr="0088193B" w:rsidRDefault="000B6970" w:rsidP="004868BC">
            <w:pPr>
              <w:pStyle w:val="TAL"/>
            </w:pPr>
            <w:r w:rsidRPr="0088193B">
              <w:t>Check: Does the UE transmit a HARQ ACK for  the DL MAC PDU in Step 3?</w:t>
            </w:r>
          </w:p>
        </w:tc>
        <w:tc>
          <w:tcPr>
            <w:tcW w:w="709" w:type="dxa"/>
          </w:tcPr>
          <w:p w14:paraId="47192FBF" w14:textId="77777777" w:rsidR="000B6970" w:rsidRPr="0088193B" w:rsidRDefault="00E638CC" w:rsidP="004868BC">
            <w:pPr>
              <w:pStyle w:val="TAC"/>
            </w:pPr>
            <w:r w:rsidRPr="0088193B">
              <w:t>-</w:t>
            </w:r>
            <w:r w:rsidR="000B6970" w:rsidRPr="0088193B">
              <w:t>-&gt;</w:t>
            </w:r>
          </w:p>
        </w:tc>
        <w:tc>
          <w:tcPr>
            <w:tcW w:w="2977" w:type="dxa"/>
          </w:tcPr>
          <w:p w14:paraId="2C499CB6" w14:textId="77777777" w:rsidR="000B6970" w:rsidRPr="0088193B" w:rsidRDefault="000B6970" w:rsidP="004868BC">
            <w:pPr>
              <w:pStyle w:val="TAL"/>
            </w:pPr>
            <w:r w:rsidRPr="0088193B">
              <w:t>HARQ ACK</w:t>
            </w:r>
          </w:p>
        </w:tc>
        <w:tc>
          <w:tcPr>
            <w:tcW w:w="567" w:type="dxa"/>
          </w:tcPr>
          <w:p w14:paraId="1F0DC24B" w14:textId="77777777" w:rsidR="000B6970" w:rsidRPr="0088193B" w:rsidRDefault="000B6970" w:rsidP="004868BC">
            <w:pPr>
              <w:pStyle w:val="TAC"/>
            </w:pPr>
            <w:r w:rsidRPr="0088193B">
              <w:t>1</w:t>
            </w:r>
          </w:p>
        </w:tc>
        <w:tc>
          <w:tcPr>
            <w:tcW w:w="892" w:type="dxa"/>
          </w:tcPr>
          <w:p w14:paraId="6DE3785B" w14:textId="77777777" w:rsidR="000B6970" w:rsidRPr="0088193B" w:rsidRDefault="000B6970" w:rsidP="004868BC">
            <w:pPr>
              <w:pStyle w:val="TAC"/>
            </w:pPr>
            <w:r w:rsidRPr="0088193B">
              <w:t>P</w:t>
            </w:r>
          </w:p>
        </w:tc>
      </w:tr>
      <w:tr w:rsidR="000B6970" w:rsidRPr="0088193B" w14:paraId="7BC0BAD4" w14:textId="77777777">
        <w:tc>
          <w:tcPr>
            <w:tcW w:w="648" w:type="dxa"/>
          </w:tcPr>
          <w:p w14:paraId="2644353B" w14:textId="77777777" w:rsidR="000B6970" w:rsidRPr="0088193B" w:rsidRDefault="000B6970" w:rsidP="004868BC">
            <w:pPr>
              <w:pStyle w:val="TAC"/>
            </w:pPr>
            <w:r w:rsidRPr="0088193B">
              <w:t>5</w:t>
            </w:r>
          </w:p>
        </w:tc>
        <w:tc>
          <w:tcPr>
            <w:tcW w:w="3969" w:type="dxa"/>
          </w:tcPr>
          <w:p w14:paraId="21BADE1E" w14:textId="77777777" w:rsidR="00C74B55" w:rsidRPr="0088193B" w:rsidRDefault="000B6970" w:rsidP="00C74B55">
            <w:pPr>
              <w:pStyle w:val="TAL"/>
              <w:rPr>
                <w:rFonts w:eastAsia="SimSun"/>
                <w:lang w:eastAsia="zh-CN"/>
              </w:rPr>
            </w:pPr>
            <w:r w:rsidRPr="0088193B">
              <w:t>drx-InactivityTimer PDCCH-subframes after the transmission of the MAC PDU transmitted in step 3 was indicated</w:t>
            </w:r>
            <w:r w:rsidRPr="0088193B">
              <w:rPr>
                <w:rFonts w:eastAsia="SimSun"/>
                <w:lang w:eastAsia="zh-CN"/>
              </w:rPr>
              <w:t xml:space="preserve"> on the PDCCH</w:t>
            </w:r>
            <w:r w:rsidR="00C74B55" w:rsidRPr="0088193B">
              <w:rPr>
                <w:rFonts w:eastAsia="SimSun"/>
                <w:lang w:eastAsia="zh-CN"/>
              </w:rPr>
              <w:t xml:space="preserve">, </w:t>
            </w:r>
            <w:r w:rsidR="00C74B55" w:rsidRPr="0088193B">
              <w:t>the SS indicates the transmission of a DL MAC PDU on the PDCCH. (Note 4)</w:t>
            </w:r>
          </w:p>
          <w:p w14:paraId="18E7FBE5" w14:textId="77777777" w:rsidR="00C74B55" w:rsidRPr="0088193B" w:rsidRDefault="00C74B55" w:rsidP="00C74B55">
            <w:pPr>
              <w:pStyle w:val="TAL"/>
              <w:rPr>
                <w:rFonts w:eastAsia="SimSun"/>
                <w:lang w:eastAsia="zh-CN"/>
              </w:rPr>
            </w:pPr>
          </w:p>
          <w:p w14:paraId="16B72F40" w14:textId="77777777" w:rsidR="000B6970" w:rsidRPr="0088193B" w:rsidRDefault="00C74B55" w:rsidP="00C74B55">
            <w:pPr>
              <w:pStyle w:val="TAL"/>
            </w:pPr>
            <w:r w:rsidRPr="0088193B">
              <w:rPr>
                <w:rFonts w:eastAsia="SimSun"/>
                <w:lang w:eastAsia="zh-CN"/>
              </w:rPr>
              <w:t xml:space="preserve">i.e. on the subframe with the subframe number = [csfn2 + </w:t>
            </w:r>
            <w:r w:rsidRPr="0088193B">
              <w:rPr>
                <w:rFonts w:eastAsia="SimSun"/>
                <w:i/>
                <w:lang w:eastAsia="zh-CN"/>
              </w:rPr>
              <w:t>NormalSF</w:t>
            </w:r>
            <w:r w:rsidRPr="0088193B">
              <w:rPr>
                <w:rFonts w:eastAsia="SimSun"/>
                <w:lang w:eastAsia="zh-CN"/>
              </w:rPr>
              <w:t>(SFN2,csfn2,</w:t>
            </w:r>
            <w:r w:rsidRPr="0088193B">
              <w:rPr>
                <w:iCs/>
              </w:rPr>
              <w:t>onDurationTimer</w:t>
            </w:r>
            <w:r w:rsidRPr="0088193B">
              <w:rPr>
                <w:rFonts w:eastAsia="SimSun"/>
                <w:iCs/>
                <w:lang w:eastAsia="zh-CN"/>
              </w:rPr>
              <w:t xml:space="preserve"> </w:t>
            </w:r>
            <w:r w:rsidRPr="0088193B">
              <w:rPr>
                <w:iCs/>
              </w:rPr>
              <w:t>+</w:t>
            </w:r>
            <w:r w:rsidRPr="0088193B">
              <w:t xml:space="preserve"> </w:t>
            </w:r>
            <w:r w:rsidRPr="0088193B">
              <w:rPr>
                <w:iCs/>
              </w:rPr>
              <w:t>drx-InactivityTimer-1</w:t>
            </w:r>
            <w:r w:rsidRPr="0088193B">
              <w:rPr>
                <w:rFonts w:eastAsia="SimSun"/>
                <w:iCs/>
                <w:lang w:eastAsia="zh-CN"/>
              </w:rPr>
              <w:t>)] modulo 10, and system frame number = SFN2 + floor(</w:t>
            </w:r>
            <w:r w:rsidRPr="0088193B">
              <w:rPr>
                <w:rFonts w:eastAsia="SimSun"/>
                <w:lang w:eastAsia="zh-CN"/>
              </w:rPr>
              <w:t xml:space="preserve">[csfn2 + </w:t>
            </w:r>
            <w:r w:rsidRPr="0088193B">
              <w:rPr>
                <w:rFonts w:eastAsia="SimSun"/>
                <w:i/>
                <w:lang w:eastAsia="zh-CN"/>
              </w:rPr>
              <w:t>NormalSF</w:t>
            </w:r>
            <w:r w:rsidRPr="0088193B">
              <w:rPr>
                <w:rFonts w:eastAsia="SimSun"/>
                <w:lang w:eastAsia="zh-CN"/>
              </w:rPr>
              <w:t>(SFN2,csfn2,</w:t>
            </w:r>
            <w:r w:rsidRPr="0088193B">
              <w:rPr>
                <w:iCs/>
              </w:rPr>
              <w:t>onDurationTimer+</w:t>
            </w:r>
            <w:r w:rsidRPr="0088193B">
              <w:t xml:space="preserve"> </w:t>
            </w:r>
            <w:r w:rsidRPr="0088193B">
              <w:rPr>
                <w:iCs/>
              </w:rPr>
              <w:t>drx-InactivityTimer-1</w:t>
            </w:r>
            <w:r w:rsidRPr="0088193B">
              <w:rPr>
                <w:rFonts w:eastAsia="SimSun"/>
                <w:iCs/>
                <w:lang w:eastAsia="zh-CN"/>
              </w:rPr>
              <w:t>)]/10)</w:t>
            </w:r>
          </w:p>
          <w:p w14:paraId="0C9C606D" w14:textId="77777777" w:rsidR="000B6970" w:rsidRPr="0088193B" w:rsidRDefault="000B6970" w:rsidP="004868BC">
            <w:pPr>
              <w:pStyle w:val="TAL"/>
            </w:pPr>
          </w:p>
        </w:tc>
        <w:tc>
          <w:tcPr>
            <w:tcW w:w="709" w:type="dxa"/>
          </w:tcPr>
          <w:p w14:paraId="662BF596" w14:textId="77777777" w:rsidR="000B6970" w:rsidRPr="0088193B" w:rsidRDefault="000B6970" w:rsidP="004868BC">
            <w:pPr>
              <w:pStyle w:val="TAC"/>
            </w:pPr>
            <w:r w:rsidRPr="0088193B">
              <w:t>&lt;-</w:t>
            </w:r>
            <w:r w:rsidR="00E638CC" w:rsidRPr="0088193B">
              <w:t>-</w:t>
            </w:r>
          </w:p>
        </w:tc>
        <w:tc>
          <w:tcPr>
            <w:tcW w:w="2977" w:type="dxa"/>
          </w:tcPr>
          <w:p w14:paraId="3F7959FA" w14:textId="77777777" w:rsidR="000B6970" w:rsidRPr="0088193B" w:rsidRDefault="000B6970" w:rsidP="004868BC">
            <w:pPr>
              <w:pStyle w:val="TAL"/>
            </w:pPr>
            <w:r w:rsidRPr="0088193B">
              <w:t>MAC PDU</w:t>
            </w:r>
          </w:p>
        </w:tc>
        <w:tc>
          <w:tcPr>
            <w:tcW w:w="567" w:type="dxa"/>
          </w:tcPr>
          <w:p w14:paraId="2D7DA789" w14:textId="77777777" w:rsidR="000B6970" w:rsidRPr="0088193B" w:rsidRDefault="00C74B55" w:rsidP="004868BC">
            <w:pPr>
              <w:pStyle w:val="TAC"/>
            </w:pPr>
            <w:r w:rsidRPr="0088193B">
              <w:t>-</w:t>
            </w:r>
          </w:p>
        </w:tc>
        <w:tc>
          <w:tcPr>
            <w:tcW w:w="892" w:type="dxa"/>
          </w:tcPr>
          <w:p w14:paraId="4890F2D5" w14:textId="77777777" w:rsidR="000B6970" w:rsidRPr="0088193B" w:rsidRDefault="00C74B55" w:rsidP="004868BC">
            <w:pPr>
              <w:pStyle w:val="TAC"/>
            </w:pPr>
            <w:r w:rsidRPr="0088193B">
              <w:t>-</w:t>
            </w:r>
          </w:p>
        </w:tc>
      </w:tr>
      <w:tr w:rsidR="000B6970" w:rsidRPr="0088193B" w14:paraId="45B4CAFD" w14:textId="77777777">
        <w:tc>
          <w:tcPr>
            <w:tcW w:w="648" w:type="dxa"/>
          </w:tcPr>
          <w:p w14:paraId="2BCC54F9" w14:textId="77777777" w:rsidR="000B6970" w:rsidRPr="0088193B" w:rsidRDefault="000B6970" w:rsidP="004868BC">
            <w:pPr>
              <w:pStyle w:val="TAC"/>
            </w:pPr>
            <w:r w:rsidRPr="0088193B">
              <w:t>6</w:t>
            </w:r>
          </w:p>
        </w:tc>
        <w:tc>
          <w:tcPr>
            <w:tcW w:w="3969" w:type="dxa"/>
          </w:tcPr>
          <w:p w14:paraId="58E494F8" w14:textId="77777777" w:rsidR="000B6970" w:rsidRPr="0088193B" w:rsidRDefault="000B6970" w:rsidP="004868BC">
            <w:pPr>
              <w:pStyle w:val="TAL"/>
            </w:pPr>
            <w:r w:rsidRPr="0088193B">
              <w:t>Check: Does the UE transmit a HARQ ACK for the DL MAC PDU in Step 5?</w:t>
            </w:r>
          </w:p>
        </w:tc>
        <w:tc>
          <w:tcPr>
            <w:tcW w:w="709" w:type="dxa"/>
          </w:tcPr>
          <w:p w14:paraId="5433D6FE" w14:textId="77777777" w:rsidR="000B6970" w:rsidRPr="0088193B" w:rsidRDefault="00E638CC" w:rsidP="004868BC">
            <w:pPr>
              <w:pStyle w:val="TAC"/>
            </w:pPr>
            <w:r w:rsidRPr="0088193B">
              <w:t>-</w:t>
            </w:r>
            <w:r w:rsidR="000B6970" w:rsidRPr="0088193B">
              <w:t>-&gt;</w:t>
            </w:r>
          </w:p>
        </w:tc>
        <w:tc>
          <w:tcPr>
            <w:tcW w:w="2977" w:type="dxa"/>
          </w:tcPr>
          <w:p w14:paraId="63CBB380" w14:textId="77777777" w:rsidR="000B6970" w:rsidRPr="0088193B" w:rsidRDefault="000B6970" w:rsidP="004868BC">
            <w:pPr>
              <w:pStyle w:val="TAL"/>
            </w:pPr>
            <w:r w:rsidRPr="0088193B">
              <w:t>HARQ ACK</w:t>
            </w:r>
          </w:p>
        </w:tc>
        <w:tc>
          <w:tcPr>
            <w:tcW w:w="567" w:type="dxa"/>
          </w:tcPr>
          <w:p w14:paraId="18B21E8D" w14:textId="77777777" w:rsidR="000B6970" w:rsidRPr="0088193B" w:rsidRDefault="000B6970" w:rsidP="004868BC">
            <w:pPr>
              <w:pStyle w:val="TAC"/>
            </w:pPr>
            <w:r w:rsidRPr="0088193B">
              <w:t>2</w:t>
            </w:r>
          </w:p>
        </w:tc>
        <w:tc>
          <w:tcPr>
            <w:tcW w:w="892" w:type="dxa"/>
          </w:tcPr>
          <w:p w14:paraId="044AD407" w14:textId="77777777" w:rsidR="000B6970" w:rsidRPr="0088193B" w:rsidRDefault="000B6970" w:rsidP="004868BC">
            <w:pPr>
              <w:pStyle w:val="TAC"/>
            </w:pPr>
            <w:r w:rsidRPr="0088193B">
              <w:t>P</w:t>
            </w:r>
          </w:p>
        </w:tc>
      </w:tr>
      <w:tr w:rsidR="000B6970" w:rsidRPr="0088193B" w14:paraId="3BDE95A2" w14:textId="77777777">
        <w:tc>
          <w:tcPr>
            <w:tcW w:w="648" w:type="dxa"/>
          </w:tcPr>
          <w:p w14:paraId="43DC1976" w14:textId="77777777" w:rsidR="000B6970" w:rsidRPr="0088193B" w:rsidRDefault="000B6970" w:rsidP="004868BC">
            <w:pPr>
              <w:pStyle w:val="TAC"/>
            </w:pPr>
            <w:r w:rsidRPr="0088193B">
              <w:t>7</w:t>
            </w:r>
          </w:p>
        </w:tc>
        <w:tc>
          <w:tcPr>
            <w:tcW w:w="3969" w:type="dxa"/>
          </w:tcPr>
          <w:p w14:paraId="6DC99DA1" w14:textId="77777777" w:rsidR="00C74B55" w:rsidRPr="0088193B" w:rsidRDefault="000B6970" w:rsidP="00C74B55">
            <w:pPr>
              <w:pStyle w:val="TAL"/>
              <w:rPr>
                <w:rFonts w:eastAsia="SimSun"/>
                <w:lang w:eastAsia="zh-CN"/>
              </w:rPr>
            </w:pPr>
            <w:r w:rsidRPr="0088193B">
              <w:t>At least drx-InactivityTimer PDCCH sub frames after the transmission of the MAC PDU in Step 5 has been indicated (This means the next DRX cycle or later after Step 3) and 1 PDCCH sub-frame before the OnDurationTimer expires</w:t>
            </w:r>
            <w:r w:rsidR="00C74B55" w:rsidRPr="0088193B">
              <w:rPr>
                <w:rFonts w:eastAsia="SimSun"/>
                <w:lang w:eastAsia="zh-CN"/>
              </w:rPr>
              <w:t xml:space="preserve">, </w:t>
            </w:r>
            <w:r w:rsidR="00C74B55" w:rsidRPr="0088193B">
              <w:t>the SS indicates the transmission of a DL MAC PDU on the PDDCH. The DL MAC PDU transmitted is invalid. (Note 1</w:t>
            </w:r>
            <w:r w:rsidR="00C74B55" w:rsidRPr="0088193B">
              <w:rPr>
                <w:rFonts w:eastAsia="SimSun"/>
                <w:lang w:eastAsia="zh-CN"/>
              </w:rPr>
              <w:t>,</w:t>
            </w:r>
            <w:r w:rsidR="00C74B55" w:rsidRPr="0088193B">
              <w:t xml:space="preserve"> Note 4)</w:t>
            </w:r>
          </w:p>
          <w:p w14:paraId="6AB11A8E" w14:textId="77777777" w:rsidR="00C74B55" w:rsidRPr="0088193B" w:rsidRDefault="00C74B55" w:rsidP="00C74B55">
            <w:pPr>
              <w:pStyle w:val="TAL"/>
              <w:rPr>
                <w:rFonts w:eastAsia="SimSun"/>
                <w:lang w:eastAsia="zh-CN"/>
              </w:rPr>
            </w:pPr>
          </w:p>
          <w:p w14:paraId="2754972C" w14:textId="77777777" w:rsidR="00C74B55" w:rsidRPr="0088193B" w:rsidRDefault="00C74B55" w:rsidP="00C74B55">
            <w:pPr>
              <w:pStyle w:val="TAL"/>
              <w:rPr>
                <w:rFonts w:eastAsia="SimSun"/>
                <w:iCs/>
                <w:lang w:eastAsia="zh-CN"/>
              </w:rPr>
            </w:pPr>
            <w:r w:rsidRPr="0088193B">
              <w:t xml:space="preserve">i.e., </w:t>
            </w:r>
            <w:r w:rsidRPr="0088193B">
              <w:rPr>
                <w:rFonts w:eastAsia="SimSun"/>
                <w:lang w:eastAsia="zh-CN"/>
              </w:rPr>
              <w:t xml:space="preserve">on </w:t>
            </w:r>
            <w:r w:rsidRPr="0088193B">
              <w:t>the subframe with the subframe number</w:t>
            </w:r>
            <w:r w:rsidRPr="0088193B">
              <w:rPr>
                <w:rFonts w:eastAsia="SimSun"/>
                <w:lang w:eastAsia="zh-CN"/>
              </w:rPr>
              <w:t xml:space="preserve"> =</w:t>
            </w:r>
            <w:r w:rsidRPr="0088193B">
              <w:t xml:space="preserve"> [csfn3 + </w:t>
            </w:r>
            <w:r w:rsidRPr="0088193B">
              <w:rPr>
                <w:i/>
              </w:rPr>
              <w:t>NormalSF</w:t>
            </w:r>
            <w:r w:rsidRPr="0088193B">
              <w:t xml:space="preserve">(SFN3, csfn3, </w:t>
            </w:r>
            <w:r w:rsidRPr="0088193B">
              <w:rPr>
                <w:iCs/>
              </w:rPr>
              <w:t>onDurationTimer-2</w:t>
            </w:r>
            <w:r w:rsidRPr="0088193B">
              <w:t>)] mod 10</w:t>
            </w:r>
            <w:r w:rsidRPr="0088193B">
              <w:rPr>
                <w:rFonts w:eastAsia="SimSun"/>
                <w:lang w:eastAsia="zh-CN"/>
              </w:rPr>
              <w:t>,</w:t>
            </w:r>
            <w:r w:rsidRPr="0088193B">
              <w:t xml:space="preserve"> and system frame number </w:t>
            </w:r>
            <w:r w:rsidRPr="0088193B">
              <w:rPr>
                <w:rFonts w:eastAsia="SimSun"/>
                <w:lang w:eastAsia="zh-CN"/>
              </w:rPr>
              <w:t xml:space="preserve">= </w:t>
            </w:r>
            <w:r w:rsidRPr="0088193B">
              <w:t xml:space="preserve">SFN3 + floor([csfn3 + </w:t>
            </w:r>
            <w:r w:rsidRPr="0088193B">
              <w:rPr>
                <w:i/>
              </w:rPr>
              <w:t>NormalSF</w:t>
            </w:r>
            <w:r w:rsidRPr="0088193B">
              <w:t xml:space="preserve">(SFN3, csfn3, </w:t>
            </w:r>
            <w:r w:rsidRPr="0088193B">
              <w:rPr>
                <w:iCs/>
              </w:rPr>
              <w:t>onDurationTimer-2</w:t>
            </w:r>
            <w:r w:rsidRPr="0088193B">
              <w:t>)]/10); where [(SFN3 * 10) + csfn3] modulo (</w:t>
            </w:r>
            <w:r w:rsidRPr="0088193B">
              <w:rPr>
                <w:iCs/>
                <w:lang w:eastAsia="zh-TW"/>
              </w:rPr>
              <w:t>LongDRX-Cycle</w:t>
            </w:r>
            <w:r w:rsidRPr="0088193B">
              <w:t xml:space="preserve">) = </w:t>
            </w:r>
            <w:r w:rsidRPr="0088193B">
              <w:rPr>
                <w:iCs/>
              </w:rPr>
              <w:t>drxStartOffset</w:t>
            </w:r>
          </w:p>
          <w:p w14:paraId="733847CD" w14:textId="77777777" w:rsidR="000B6970" w:rsidRPr="0088193B" w:rsidRDefault="000B6970" w:rsidP="004868BC">
            <w:pPr>
              <w:pStyle w:val="TAL"/>
            </w:pPr>
          </w:p>
        </w:tc>
        <w:tc>
          <w:tcPr>
            <w:tcW w:w="709" w:type="dxa"/>
          </w:tcPr>
          <w:p w14:paraId="512774FD" w14:textId="77777777" w:rsidR="000B6970" w:rsidRPr="0088193B" w:rsidRDefault="000B6970" w:rsidP="004868BC">
            <w:pPr>
              <w:pStyle w:val="TAC"/>
            </w:pPr>
            <w:r w:rsidRPr="0088193B">
              <w:t>&lt;-</w:t>
            </w:r>
            <w:r w:rsidR="00E638CC" w:rsidRPr="0088193B">
              <w:t>-</w:t>
            </w:r>
          </w:p>
        </w:tc>
        <w:tc>
          <w:tcPr>
            <w:tcW w:w="2977" w:type="dxa"/>
          </w:tcPr>
          <w:p w14:paraId="71BFEEF1" w14:textId="77777777" w:rsidR="000B6970" w:rsidRPr="0088193B" w:rsidRDefault="000B6970" w:rsidP="004868BC">
            <w:pPr>
              <w:pStyle w:val="TAL"/>
            </w:pPr>
            <w:r w:rsidRPr="0088193B">
              <w:t>Invalid MAC PDU</w:t>
            </w:r>
          </w:p>
        </w:tc>
        <w:tc>
          <w:tcPr>
            <w:tcW w:w="567" w:type="dxa"/>
          </w:tcPr>
          <w:p w14:paraId="6B3E7601" w14:textId="77777777" w:rsidR="000B6970" w:rsidRPr="0088193B" w:rsidRDefault="00C74B55" w:rsidP="004868BC">
            <w:pPr>
              <w:pStyle w:val="TAC"/>
            </w:pPr>
            <w:r w:rsidRPr="0088193B">
              <w:t>-</w:t>
            </w:r>
          </w:p>
        </w:tc>
        <w:tc>
          <w:tcPr>
            <w:tcW w:w="892" w:type="dxa"/>
          </w:tcPr>
          <w:p w14:paraId="5641F847" w14:textId="77777777" w:rsidR="000B6970" w:rsidRPr="0088193B" w:rsidRDefault="00C74B55" w:rsidP="004868BC">
            <w:pPr>
              <w:pStyle w:val="TAC"/>
            </w:pPr>
            <w:r w:rsidRPr="0088193B">
              <w:t>-</w:t>
            </w:r>
          </w:p>
        </w:tc>
      </w:tr>
      <w:tr w:rsidR="000B6970" w:rsidRPr="0088193B" w14:paraId="365F71B2" w14:textId="77777777">
        <w:tc>
          <w:tcPr>
            <w:tcW w:w="648" w:type="dxa"/>
          </w:tcPr>
          <w:p w14:paraId="651F3985" w14:textId="77777777" w:rsidR="000B6970" w:rsidRPr="0088193B" w:rsidRDefault="000B6970" w:rsidP="004868BC">
            <w:pPr>
              <w:pStyle w:val="TAC"/>
            </w:pPr>
            <w:r w:rsidRPr="0088193B">
              <w:t>8</w:t>
            </w:r>
          </w:p>
        </w:tc>
        <w:tc>
          <w:tcPr>
            <w:tcW w:w="3969" w:type="dxa"/>
          </w:tcPr>
          <w:p w14:paraId="79EEA311" w14:textId="77777777" w:rsidR="000B6970" w:rsidRPr="0088193B" w:rsidRDefault="000B6970" w:rsidP="004868BC">
            <w:pPr>
              <w:pStyle w:val="TAL"/>
            </w:pPr>
            <w:r w:rsidRPr="0088193B">
              <w:t>Check: Does the UE transmit a HARQ NACK for the DL MAC PDU in Step 7?</w:t>
            </w:r>
          </w:p>
        </w:tc>
        <w:tc>
          <w:tcPr>
            <w:tcW w:w="709" w:type="dxa"/>
          </w:tcPr>
          <w:p w14:paraId="52F2B7C3" w14:textId="77777777" w:rsidR="000B6970" w:rsidRPr="0088193B" w:rsidRDefault="00E638CC" w:rsidP="004868BC">
            <w:pPr>
              <w:pStyle w:val="TAC"/>
            </w:pPr>
            <w:r w:rsidRPr="0088193B">
              <w:t>-</w:t>
            </w:r>
            <w:r w:rsidR="000B6970" w:rsidRPr="0088193B">
              <w:t>-&gt;</w:t>
            </w:r>
          </w:p>
        </w:tc>
        <w:tc>
          <w:tcPr>
            <w:tcW w:w="2977" w:type="dxa"/>
          </w:tcPr>
          <w:p w14:paraId="4480A5F5" w14:textId="77777777" w:rsidR="000B6970" w:rsidRPr="0088193B" w:rsidRDefault="000B6970" w:rsidP="004868BC">
            <w:pPr>
              <w:pStyle w:val="TAL"/>
            </w:pPr>
            <w:r w:rsidRPr="0088193B">
              <w:t>HARQ NACK</w:t>
            </w:r>
          </w:p>
        </w:tc>
        <w:tc>
          <w:tcPr>
            <w:tcW w:w="567" w:type="dxa"/>
          </w:tcPr>
          <w:p w14:paraId="166B73FC" w14:textId="77777777" w:rsidR="000B6970" w:rsidRPr="0088193B" w:rsidRDefault="000B6970" w:rsidP="004868BC">
            <w:pPr>
              <w:pStyle w:val="TAC"/>
            </w:pPr>
            <w:r w:rsidRPr="0088193B">
              <w:t>1</w:t>
            </w:r>
          </w:p>
        </w:tc>
        <w:tc>
          <w:tcPr>
            <w:tcW w:w="892" w:type="dxa"/>
          </w:tcPr>
          <w:p w14:paraId="334D4511" w14:textId="77777777" w:rsidR="000B6970" w:rsidRPr="0088193B" w:rsidRDefault="000B6970" w:rsidP="004868BC">
            <w:pPr>
              <w:pStyle w:val="TAC"/>
            </w:pPr>
            <w:r w:rsidRPr="0088193B">
              <w:t>P</w:t>
            </w:r>
          </w:p>
        </w:tc>
      </w:tr>
      <w:tr w:rsidR="000B6970" w:rsidRPr="0088193B" w14:paraId="144D159C" w14:textId="77777777">
        <w:tc>
          <w:tcPr>
            <w:tcW w:w="648" w:type="dxa"/>
          </w:tcPr>
          <w:p w14:paraId="06998F50" w14:textId="77777777" w:rsidR="000B6970" w:rsidRPr="0088193B" w:rsidRDefault="000B6970" w:rsidP="004868BC">
            <w:pPr>
              <w:pStyle w:val="TAC"/>
            </w:pPr>
            <w:r w:rsidRPr="0088193B">
              <w:t>9</w:t>
            </w:r>
          </w:p>
        </w:tc>
        <w:tc>
          <w:tcPr>
            <w:tcW w:w="3969" w:type="dxa"/>
          </w:tcPr>
          <w:p w14:paraId="4C1B94C7" w14:textId="77777777" w:rsidR="00C74B55" w:rsidRPr="0088193B" w:rsidRDefault="000B6970" w:rsidP="00C74B55">
            <w:pPr>
              <w:pStyle w:val="TAL"/>
              <w:rPr>
                <w:rFonts w:eastAsia="SimSun"/>
                <w:lang w:eastAsia="zh-CN"/>
              </w:rPr>
            </w:pPr>
            <w:r w:rsidRPr="0088193B">
              <w:t xml:space="preserve">In the first </w:t>
            </w:r>
            <w:r w:rsidRPr="0088193B">
              <w:rPr>
                <w:rFonts w:eastAsia="SimSun"/>
                <w:lang w:eastAsia="zh-CN"/>
              </w:rPr>
              <w:t xml:space="preserve">PDCCH </w:t>
            </w:r>
            <w:r w:rsidRPr="0088193B">
              <w:t>sub frame when the Drx-RetransmissionTimer for the MAC PDU in Step 7 is started</w:t>
            </w:r>
            <w:r w:rsidR="00C74B55" w:rsidRPr="0088193B">
              <w:rPr>
                <w:rFonts w:eastAsia="SimSun"/>
                <w:lang w:eastAsia="zh-CN"/>
              </w:rPr>
              <w:t xml:space="preserve">, </w:t>
            </w:r>
            <w:r w:rsidR="00C74B55" w:rsidRPr="0088193B">
              <w:t>the SS indicates the transmission of a DL MAC PDU on the PDCCH.</w:t>
            </w:r>
          </w:p>
          <w:p w14:paraId="59277048" w14:textId="77777777" w:rsidR="00C74B55" w:rsidRPr="0088193B" w:rsidRDefault="00C74B55" w:rsidP="00C74B55">
            <w:pPr>
              <w:pStyle w:val="TAL"/>
              <w:rPr>
                <w:rFonts w:eastAsia="SimSun"/>
                <w:lang w:eastAsia="zh-CN"/>
              </w:rPr>
            </w:pPr>
          </w:p>
          <w:p w14:paraId="590B59C3" w14:textId="77777777" w:rsidR="00C74B55" w:rsidRPr="0088193B" w:rsidRDefault="00C74B55" w:rsidP="00C74B55">
            <w:pPr>
              <w:pStyle w:val="TAL"/>
              <w:rPr>
                <w:rFonts w:eastAsia="SimSun"/>
                <w:lang w:eastAsia="zh-CN"/>
              </w:rPr>
            </w:pPr>
            <w:r w:rsidRPr="0088193B">
              <w:t xml:space="preserve">i.e., </w:t>
            </w:r>
            <w:r w:rsidRPr="0088193B">
              <w:rPr>
                <w:rFonts w:eastAsia="SimSun"/>
                <w:lang w:eastAsia="zh-CN"/>
              </w:rPr>
              <w:t xml:space="preserve">on </w:t>
            </w:r>
            <w:r w:rsidRPr="0088193B">
              <w:t>the subframe with the subframe number = [csfn</w:t>
            </w:r>
            <w:r w:rsidRPr="0088193B">
              <w:rPr>
                <w:rFonts w:eastAsia="SimSun"/>
                <w:lang w:eastAsia="zh-CN"/>
              </w:rPr>
              <w:t>4</w:t>
            </w:r>
            <w:r w:rsidRPr="0088193B">
              <w:t xml:space="preserve"> + </w:t>
            </w:r>
            <w:r w:rsidRPr="0088193B">
              <w:rPr>
                <w:i/>
              </w:rPr>
              <w:t>NormalSF</w:t>
            </w:r>
            <w:r w:rsidRPr="0088193B">
              <w:t>(SFN</w:t>
            </w:r>
            <w:r w:rsidRPr="0088193B">
              <w:rPr>
                <w:rFonts w:eastAsia="SimSun"/>
                <w:lang w:eastAsia="zh-CN"/>
              </w:rPr>
              <w:t>4</w:t>
            </w:r>
            <w:r w:rsidRPr="0088193B">
              <w:t>, csfn</w:t>
            </w:r>
            <w:r w:rsidRPr="0088193B">
              <w:rPr>
                <w:rFonts w:eastAsia="SimSun"/>
                <w:lang w:eastAsia="zh-CN"/>
              </w:rPr>
              <w:t>4</w:t>
            </w:r>
            <w:r w:rsidRPr="0088193B">
              <w:t>, 0)] modulo 10</w:t>
            </w:r>
            <w:r w:rsidRPr="0088193B">
              <w:rPr>
                <w:rFonts w:eastAsia="SimSun"/>
                <w:lang w:eastAsia="zh-CN"/>
              </w:rPr>
              <w:t>,</w:t>
            </w:r>
            <w:r w:rsidRPr="0088193B">
              <w:t xml:space="preserve"> and system frame number = SFN</w:t>
            </w:r>
            <w:r w:rsidRPr="0088193B">
              <w:rPr>
                <w:rFonts w:eastAsia="SimSun"/>
                <w:lang w:eastAsia="zh-CN"/>
              </w:rPr>
              <w:t>4</w:t>
            </w:r>
            <w:r w:rsidRPr="0088193B">
              <w:t xml:space="preserve"> + floor([csfn</w:t>
            </w:r>
            <w:r w:rsidRPr="0088193B">
              <w:rPr>
                <w:rFonts w:eastAsia="SimSun"/>
                <w:lang w:eastAsia="zh-CN"/>
              </w:rPr>
              <w:t>4</w:t>
            </w:r>
            <w:r w:rsidRPr="0088193B">
              <w:t xml:space="preserve"> + </w:t>
            </w:r>
            <w:r w:rsidRPr="0088193B">
              <w:rPr>
                <w:i/>
              </w:rPr>
              <w:t>NormalSF</w:t>
            </w:r>
            <w:r w:rsidRPr="0088193B">
              <w:t>(SFN</w:t>
            </w:r>
            <w:r w:rsidRPr="0088193B">
              <w:rPr>
                <w:rFonts w:eastAsia="SimSun"/>
                <w:lang w:eastAsia="zh-CN"/>
              </w:rPr>
              <w:t>4</w:t>
            </w:r>
            <w:r w:rsidRPr="0088193B">
              <w:t>, csfn</w:t>
            </w:r>
            <w:r w:rsidRPr="0088193B">
              <w:rPr>
                <w:rFonts w:eastAsia="SimSun"/>
                <w:lang w:eastAsia="zh-CN"/>
              </w:rPr>
              <w:t>4</w:t>
            </w:r>
            <w:r w:rsidRPr="0088193B">
              <w:t xml:space="preserve">, 0)]/10); </w:t>
            </w:r>
            <w:r w:rsidRPr="0088193B">
              <w:rPr>
                <w:rFonts w:eastAsia="SimSun"/>
                <w:lang w:eastAsia="zh-CN"/>
              </w:rPr>
              <w:t>where</w:t>
            </w:r>
            <w:r w:rsidRPr="0088193B">
              <w:t xml:space="preserve"> </w:t>
            </w:r>
            <w:r w:rsidR="00C83CC9" w:rsidRPr="0088193B">
              <w:rPr>
                <w:rFonts w:eastAsia="SimSun"/>
                <w:lang w:eastAsia="zh-CN"/>
              </w:rPr>
              <w:t>csfn</w:t>
            </w:r>
            <w:r w:rsidRPr="0088193B">
              <w:rPr>
                <w:rFonts w:eastAsia="SimSun"/>
                <w:lang w:eastAsia="zh-CN"/>
              </w:rPr>
              <w:t>4</w:t>
            </w:r>
            <w:r w:rsidRPr="0088193B">
              <w:t xml:space="preserve"> = [csfn3 + </w:t>
            </w:r>
            <w:r w:rsidRPr="0088193B">
              <w:rPr>
                <w:rFonts w:eastAsia="SimSun"/>
                <w:i/>
                <w:lang w:eastAsia="zh-CN"/>
              </w:rPr>
              <w:t>NormalSF</w:t>
            </w:r>
            <w:r w:rsidRPr="0088193B">
              <w:rPr>
                <w:rFonts w:eastAsia="SimSun"/>
                <w:iCs/>
                <w:lang w:eastAsia="zh-CN"/>
              </w:rPr>
              <w:t xml:space="preserve">(SFN3, csfn3, </w:t>
            </w:r>
            <w:r w:rsidRPr="0088193B">
              <w:rPr>
                <w:iCs/>
              </w:rPr>
              <w:t>onDurationTimer-2</w:t>
            </w:r>
            <w:r w:rsidRPr="0088193B">
              <w:rPr>
                <w:rFonts w:eastAsia="SimSun"/>
                <w:iCs/>
                <w:lang w:eastAsia="zh-CN"/>
              </w:rPr>
              <w:t>)</w:t>
            </w:r>
            <w:r w:rsidRPr="0088193B">
              <w:rPr>
                <w:iCs/>
              </w:rPr>
              <w:t xml:space="preserve">+HARQ RTT timer] modulo 10 and </w:t>
            </w:r>
            <w:r w:rsidR="00C83CC9" w:rsidRPr="0088193B">
              <w:rPr>
                <w:rFonts w:eastAsia="SimSun"/>
                <w:iCs/>
                <w:lang w:eastAsia="zh-CN"/>
              </w:rPr>
              <w:t>SFN</w:t>
            </w:r>
            <w:r w:rsidRPr="0088193B">
              <w:rPr>
                <w:rFonts w:eastAsia="SimSun"/>
                <w:iCs/>
                <w:lang w:eastAsia="zh-CN"/>
              </w:rPr>
              <w:t>4</w:t>
            </w:r>
            <w:r w:rsidRPr="0088193B">
              <w:rPr>
                <w:iCs/>
              </w:rPr>
              <w:t>=SFN3+floor(</w:t>
            </w:r>
            <w:r w:rsidRPr="0088193B">
              <w:t xml:space="preserve">[csfn3 + </w:t>
            </w:r>
            <w:r w:rsidRPr="0088193B">
              <w:rPr>
                <w:rFonts w:eastAsia="SimSun"/>
                <w:i/>
                <w:lang w:eastAsia="zh-CN"/>
              </w:rPr>
              <w:t>NormalSF</w:t>
            </w:r>
            <w:r w:rsidRPr="0088193B">
              <w:rPr>
                <w:rFonts w:eastAsia="SimSun"/>
                <w:iCs/>
                <w:lang w:eastAsia="zh-CN"/>
              </w:rPr>
              <w:t xml:space="preserve">(SFN3, csfn3, </w:t>
            </w:r>
            <w:r w:rsidRPr="0088193B">
              <w:rPr>
                <w:iCs/>
              </w:rPr>
              <w:t>onDurationTimer-2</w:t>
            </w:r>
            <w:r w:rsidRPr="0088193B">
              <w:rPr>
                <w:rFonts w:eastAsia="SimSun"/>
                <w:iCs/>
                <w:lang w:eastAsia="zh-CN"/>
              </w:rPr>
              <w:t>)</w:t>
            </w:r>
            <w:r w:rsidRPr="0088193B">
              <w:rPr>
                <w:iCs/>
              </w:rPr>
              <w:t>+HARQ RTT timer]/10)</w:t>
            </w:r>
          </w:p>
          <w:p w14:paraId="237F855A" w14:textId="77777777" w:rsidR="00C74B55" w:rsidRPr="0088193B" w:rsidRDefault="00C74B55" w:rsidP="00C74B55">
            <w:pPr>
              <w:pStyle w:val="TAL"/>
            </w:pPr>
          </w:p>
          <w:p w14:paraId="6E2B9CAB" w14:textId="77777777" w:rsidR="000B6970" w:rsidRPr="0088193B" w:rsidRDefault="00C74B55" w:rsidP="00C74B55">
            <w:pPr>
              <w:pStyle w:val="TAL"/>
            </w:pPr>
            <w:r w:rsidRPr="0088193B">
              <w:t>For TDD the HARQ RTT timer is the HARQ RTT timer for the DL transmission in Step 7.</w:t>
            </w:r>
          </w:p>
        </w:tc>
        <w:tc>
          <w:tcPr>
            <w:tcW w:w="709" w:type="dxa"/>
          </w:tcPr>
          <w:p w14:paraId="1A263732" w14:textId="77777777" w:rsidR="000B6970" w:rsidRPr="0088193B" w:rsidRDefault="00E638CC" w:rsidP="004868BC">
            <w:pPr>
              <w:pStyle w:val="TAC"/>
            </w:pPr>
            <w:r w:rsidRPr="0088193B">
              <w:t>&lt;--</w:t>
            </w:r>
          </w:p>
        </w:tc>
        <w:tc>
          <w:tcPr>
            <w:tcW w:w="2977" w:type="dxa"/>
          </w:tcPr>
          <w:p w14:paraId="4720425E" w14:textId="77777777" w:rsidR="000B6970" w:rsidRPr="0088193B" w:rsidRDefault="000B6970" w:rsidP="004868BC">
            <w:pPr>
              <w:pStyle w:val="TAL"/>
            </w:pPr>
            <w:r w:rsidRPr="0088193B">
              <w:t>MAC PDU</w:t>
            </w:r>
          </w:p>
        </w:tc>
        <w:tc>
          <w:tcPr>
            <w:tcW w:w="567" w:type="dxa"/>
          </w:tcPr>
          <w:p w14:paraId="3B9EFBBF" w14:textId="77777777" w:rsidR="000B6970" w:rsidRPr="0088193B" w:rsidRDefault="00C74B55" w:rsidP="004868BC">
            <w:pPr>
              <w:pStyle w:val="TAC"/>
            </w:pPr>
            <w:r w:rsidRPr="0088193B">
              <w:t>-</w:t>
            </w:r>
          </w:p>
        </w:tc>
        <w:tc>
          <w:tcPr>
            <w:tcW w:w="892" w:type="dxa"/>
          </w:tcPr>
          <w:p w14:paraId="5D2CA1EE" w14:textId="77777777" w:rsidR="000B6970" w:rsidRPr="0088193B" w:rsidRDefault="00C74B55" w:rsidP="004868BC">
            <w:pPr>
              <w:pStyle w:val="TAC"/>
            </w:pPr>
            <w:r w:rsidRPr="0088193B">
              <w:t>-</w:t>
            </w:r>
          </w:p>
        </w:tc>
      </w:tr>
      <w:tr w:rsidR="000B6970" w:rsidRPr="0088193B" w14:paraId="38C019E2" w14:textId="77777777">
        <w:tc>
          <w:tcPr>
            <w:tcW w:w="648" w:type="dxa"/>
          </w:tcPr>
          <w:p w14:paraId="6C42B598" w14:textId="77777777" w:rsidR="000B6970" w:rsidRPr="0088193B" w:rsidRDefault="000B6970" w:rsidP="004868BC">
            <w:pPr>
              <w:pStyle w:val="TAC"/>
            </w:pPr>
            <w:r w:rsidRPr="0088193B">
              <w:t>10</w:t>
            </w:r>
          </w:p>
        </w:tc>
        <w:tc>
          <w:tcPr>
            <w:tcW w:w="3969" w:type="dxa"/>
          </w:tcPr>
          <w:p w14:paraId="563D83B3" w14:textId="77777777" w:rsidR="000B6970" w:rsidRPr="0088193B" w:rsidRDefault="000B6970" w:rsidP="004868BC">
            <w:pPr>
              <w:pStyle w:val="TAL"/>
            </w:pPr>
            <w:r w:rsidRPr="0088193B">
              <w:t>Check: Does the UE transmit a HARQ ACK for the DL MAC PDU in Step 9?</w:t>
            </w:r>
          </w:p>
        </w:tc>
        <w:tc>
          <w:tcPr>
            <w:tcW w:w="709" w:type="dxa"/>
          </w:tcPr>
          <w:p w14:paraId="10F2510F" w14:textId="77777777" w:rsidR="000B6970" w:rsidRPr="0088193B" w:rsidRDefault="00E638CC" w:rsidP="004868BC">
            <w:pPr>
              <w:pStyle w:val="TAC"/>
            </w:pPr>
            <w:r w:rsidRPr="0088193B">
              <w:t>-</w:t>
            </w:r>
            <w:r w:rsidR="000B6970" w:rsidRPr="0088193B">
              <w:t>-&gt;</w:t>
            </w:r>
          </w:p>
        </w:tc>
        <w:tc>
          <w:tcPr>
            <w:tcW w:w="2977" w:type="dxa"/>
          </w:tcPr>
          <w:p w14:paraId="3B1C568F" w14:textId="77777777" w:rsidR="000B6970" w:rsidRPr="0088193B" w:rsidRDefault="000B6970" w:rsidP="004868BC">
            <w:pPr>
              <w:pStyle w:val="TAL"/>
            </w:pPr>
            <w:r w:rsidRPr="0088193B">
              <w:t>HARQ ACK</w:t>
            </w:r>
          </w:p>
        </w:tc>
        <w:tc>
          <w:tcPr>
            <w:tcW w:w="567" w:type="dxa"/>
          </w:tcPr>
          <w:p w14:paraId="493188EF" w14:textId="77777777" w:rsidR="000B6970" w:rsidRPr="0088193B" w:rsidRDefault="000B6970" w:rsidP="004868BC">
            <w:pPr>
              <w:pStyle w:val="TAC"/>
            </w:pPr>
            <w:r w:rsidRPr="0088193B">
              <w:t>3</w:t>
            </w:r>
          </w:p>
        </w:tc>
        <w:tc>
          <w:tcPr>
            <w:tcW w:w="892" w:type="dxa"/>
          </w:tcPr>
          <w:p w14:paraId="0C5F22A0" w14:textId="77777777" w:rsidR="000B6970" w:rsidRPr="0088193B" w:rsidRDefault="000B6970" w:rsidP="004868BC">
            <w:pPr>
              <w:pStyle w:val="TAC"/>
            </w:pPr>
            <w:r w:rsidRPr="0088193B">
              <w:t>P</w:t>
            </w:r>
          </w:p>
        </w:tc>
      </w:tr>
      <w:tr w:rsidR="000B6970" w:rsidRPr="0088193B" w14:paraId="60FE6C7F" w14:textId="77777777">
        <w:tc>
          <w:tcPr>
            <w:tcW w:w="648" w:type="dxa"/>
          </w:tcPr>
          <w:p w14:paraId="3CADD110" w14:textId="77777777" w:rsidR="000B6970" w:rsidRPr="0088193B" w:rsidRDefault="000B6970" w:rsidP="004868BC">
            <w:pPr>
              <w:pStyle w:val="TAC"/>
            </w:pPr>
            <w:r w:rsidRPr="0088193B">
              <w:t>11</w:t>
            </w:r>
          </w:p>
        </w:tc>
        <w:tc>
          <w:tcPr>
            <w:tcW w:w="3969" w:type="dxa"/>
          </w:tcPr>
          <w:p w14:paraId="733A241B" w14:textId="77777777" w:rsidR="00C74B55" w:rsidRPr="0088193B" w:rsidRDefault="000B6970" w:rsidP="00C74B55">
            <w:pPr>
              <w:pStyle w:val="TAL"/>
              <w:rPr>
                <w:rFonts w:eastAsia="SimSun"/>
                <w:lang w:eastAsia="zh-CN"/>
              </w:rPr>
            </w:pPr>
            <w:r w:rsidRPr="0088193B">
              <w:t xml:space="preserve">At least drx-InactivityTimer PDCCH sub frames after the transmission of the DL MAC PDU in Step 9 has been indicated (This means the next DRX cycle or later after Step </w:t>
            </w:r>
            <w:r w:rsidR="00C74B55" w:rsidRPr="0088193B">
              <w:rPr>
                <w:rFonts w:eastAsia="SimSun"/>
                <w:lang w:eastAsia="zh-CN"/>
              </w:rPr>
              <w:t>9</w:t>
            </w:r>
            <w:r w:rsidRPr="0088193B">
              <w:t>) and 1 PDCCH sub-frame before the OnDurationTimer expires</w:t>
            </w:r>
            <w:r w:rsidR="00C74B55" w:rsidRPr="0088193B">
              <w:rPr>
                <w:rFonts w:eastAsia="SimSun"/>
                <w:lang w:eastAsia="zh-CN"/>
              </w:rPr>
              <w:t xml:space="preserve">, </w:t>
            </w:r>
            <w:r w:rsidR="00C74B55" w:rsidRPr="0088193B">
              <w:t>the SS indicates the transmission of DL MAC PDU on the PDCCH. The DL MAC PDU transmitted is invalid(Note 1, Note 4)</w:t>
            </w:r>
          </w:p>
          <w:p w14:paraId="18882316" w14:textId="77777777" w:rsidR="00C74B55" w:rsidRPr="0088193B" w:rsidRDefault="00C74B55" w:rsidP="00C74B55">
            <w:pPr>
              <w:pStyle w:val="TAL"/>
              <w:rPr>
                <w:rFonts w:eastAsia="SimSun"/>
                <w:lang w:eastAsia="zh-CN"/>
              </w:rPr>
            </w:pPr>
          </w:p>
          <w:p w14:paraId="39B6BF76" w14:textId="77777777" w:rsidR="00C74B55" w:rsidRPr="0088193B" w:rsidRDefault="00C74B55" w:rsidP="00C74B55">
            <w:pPr>
              <w:pStyle w:val="TAL"/>
              <w:rPr>
                <w:rFonts w:eastAsia="SimSun"/>
                <w:lang w:eastAsia="zh-CN"/>
              </w:rPr>
            </w:pPr>
            <w:r w:rsidRPr="0088193B">
              <w:t xml:space="preserve">i.e., </w:t>
            </w:r>
            <w:r w:rsidRPr="0088193B">
              <w:rPr>
                <w:rFonts w:eastAsia="SimSun"/>
                <w:lang w:eastAsia="zh-CN"/>
              </w:rPr>
              <w:t xml:space="preserve">on </w:t>
            </w:r>
            <w:r w:rsidRPr="0088193B">
              <w:t>the subframe with the subframe number = [csfn</w:t>
            </w:r>
            <w:r w:rsidRPr="0088193B">
              <w:rPr>
                <w:rFonts w:eastAsia="SimSun"/>
                <w:lang w:eastAsia="zh-CN"/>
              </w:rPr>
              <w:t>5</w:t>
            </w:r>
            <w:r w:rsidRPr="0088193B">
              <w:t xml:space="preserve"> + </w:t>
            </w:r>
            <w:r w:rsidRPr="0088193B">
              <w:rPr>
                <w:i/>
              </w:rPr>
              <w:t>NormalSF</w:t>
            </w:r>
            <w:r w:rsidRPr="0088193B">
              <w:t>(SFN</w:t>
            </w:r>
            <w:r w:rsidRPr="0088193B">
              <w:rPr>
                <w:rFonts w:eastAsia="SimSun"/>
                <w:lang w:eastAsia="zh-CN"/>
              </w:rPr>
              <w:t>5</w:t>
            </w:r>
            <w:r w:rsidRPr="0088193B">
              <w:t>, csfn</w:t>
            </w:r>
            <w:r w:rsidRPr="0088193B">
              <w:rPr>
                <w:rFonts w:eastAsia="SimSun"/>
                <w:lang w:eastAsia="zh-CN"/>
              </w:rPr>
              <w:t>5</w:t>
            </w:r>
            <w:r w:rsidRPr="0088193B">
              <w:t xml:space="preserve">, </w:t>
            </w:r>
            <w:r w:rsidRPr="0088193B">
              <w:rPr>
                <w:iCs/>
              </w:rPr>
              <w:t>onDurationTimer-2</w:t>
            </w:r>
            <w:r w:rsidRPr="0088193B">
              <w:t>)] modulo 10 and system frame number=SFN</w:t>
            </w:r>
            <w:r w:rsidRPr="0088193B">
              <w:rPr>
                <w:rFonts w:eastAsia="SimSun"/>
                <w:lang w:eastAsia="zh-CN"/>
              </w:rPr>
              <w:t>5</w:t>
            </w:r>
            <w:r w:rsidRPr="0088193B">
              <w:t>+floor([csfn</w:t>
            </w:r>
            <w:r w:rsidRPr="0088193B">
              <w:rPr>
                <w:rFonts w:eastAsia="SimSun"/>
                <w:lang w:eastAsia="zh-CN"/>
              </w:rPr>
              <w:t>5</w:t>
            </w:r>
            <w:r w:rsidRPr="0088193B">
              <w:t xml:space="preserve"> + </w:t>
            </w:r>
            <w:r w:rsidRPr="0088193B">
              <w:rPr>
                <w:i/>
              </w:rPr>
              <w:t>NormalSF</w:t>
            </w:r>
            <w:r w:rsidRPr="0088193B">
              <w:t>(SFN</w:t>
            </w:r>
            <w:r w:rsidRPr="0088193B">
              <w:rPr>
                <w:rFonts w:eastAsia="SimSun"/>
                <w:lang w:eastAsia="zh-CN"/>
              </w:rPr>
              <w:t>5</w:t>
            </w:r>
            <w:r w:rsidRPr="0088193B">
              <w:t>, csfn</w:t>
            </w:r>
            <w:r w:rsidRPr="0088193B">
              <w:rPr>
                <w:rFonts w:eastAsia="SimSun"/>
                <w:lang w:eastAsia="zh-CN"/>
              </w:rPr>
              <w:t>5</w:t>
            </w:r>
            <w:r w:rsidRPr="0088193B">
              <w:t xml:space="preserve">, </w:t>
            </w:r>
            <w:r w:rsidRPr="0088193B">
              <w:rPr>
                <w:iCs/>
              </w:rPr>
              <w:t>onDurationTimer-2</w:t>
            </w:r>
            <w:r w:rsidRPr="0088193B">
              <w:t>)]/10) ; where [(SFN</w:t>
            </w:r>
            <w:r w:rsidRPr="0088193B">
              <w:rPr>
                <w:rFonts w:eastAsia="SimSun"/>
                <w:lang w:eastAsia="zh-CN"/>
              </w:rPr>
              <w:t>5</w:t>
            </w:r>
            <w:r w:rsidRPr="0088193B">
              <w:t xml:space="preserve"> * 10) + csfn</w:t>
            </w:r>
            <w:r w:rsidRPr="0088193B">
              <w:rPr>
                <w:rFonts w:eastAsia="SimSun"/>
                <w:lang w:eastAsia="zh-CN"/>
              </w:rPr>
              <w:t>5</w:t>
            </w:r>
            <w:r w:rsidRPr="0088193B">
              <w:t>] modulo (</w:t>
            </w:r>
            <w:r w:rsidRPr="0088193B">
              <w:rPr>
                <w:iCs/>
                <w:lang w:eastAsia="zh-TW"/>
              </w:rPr>
              <w:t>LongDRX-Cycle</w:t>
            </w:r>
            <w:r w:rsidRPr="0088193B">
              <w:t xml:space="preserve">) = </w:t>
            </w:r>
            <w:r w:rsidRPr="0088193B">
              <w:rPr>
                <w:iCs/>
              </w:rPr>
              <w:t>drxStartOffset</w:t>
            </w:r>
          </w:p>
          <w:p w14:paraId="32DBDBBF" w14:textId="77777777" w:rsidR="000B6970" w:rsidRPr="0088193B" w:rsidRDefault="000B6970" w:rsidP="004868BC">
            <w:pPr>
              <w:pStyle w:val="TAL"/>
            </w:pPr>
          </w:p>
        </w:tc>
        <w:tc>
          <w:tcPr>
            <w:tcW w:w="709" w:type="dxa"/>
          </w:tcPr>
          <w:p w14:paraId="378A0BF9" w14:textId="77777777" w:rsidR="000B6970" w:rsidRPr="0088193B" w:rsidRDefault="000B6970" w:rsidP="004868BC">
            <w:pPr>
              <w:pStyle w:val="TAC"/>
            </w:pPr>
            <w:r w:rsidRPr="0088193B">
              <w:t>&lt;-</w:t>
            </w:r>
            <w:r w:rsidR="00E638CC" w:rsidRPr="0088193B">
              <w:t>-</w:t>
            </w:r>
          </w:p>
        </w:tc>
        <w:tc>
          <w:tcPr>
            <w:tcW w:w="2977" w:type="dxa"/>
          </w:tcPr>
          <w:p w14:paraId="45FA2447" w14:textId="77777777" w:rsidR="000B6970" w:rsidRPr="0088193B" w:rsidRDefault="000B6970" w:rsidP="004868BC">
            <w:pPr>
              <w:pStyle w:val="TAL"/>
            </w:pPr>
            <w:r w:rsidRPr="0088193B">
              <w:t>Invalid MAC PDU</w:t>
            </w:r>
          </w:p>
        </w:tc>
        <w:tc>
          <w:tcPr>
            <w:tcW w:w="567" w:type="dxa"/>
          </w:tcPr>
          <w:p w14:paraId="284E82F3" w14:textId="77777777" w:rsidR="000B6970" w:rsidRPr="0088193B" w:rsidRDefault="00C74B55" w:rsidP="004868BC">
            <w:pPr>
              <w:pStyle w:val="TAC"/>
            </w:pPr>
            <w:r w:rsidRPr="0088193B">
              <w:t>-</w:t>
            </w:r>
          </w:p>
        </w:tc>
        <w:tc>
          <w:tcPr>
            <w:tcW w:w="892" w:type="dxa"/>
          </w:tcPr>
          <w:p w14:paraId="67025EDF" w14:textId="77777777" w:rsidR="000B6970" w:rsidRPr="0088193B" w:rsidRDefault="00C74B55" w:rsidP="004868BC">
            <w:pPr>
              <w:pStyle w:val="TAC"/>
            </w:pPr>
            <w:r w:rsidRPr="0088193B">
              <w:t>-</w:t>
            </w:r>
          </w:p>
        </w:tc>
      </w:tr>
      <w:tr w:rsidR="000B6970" w:rsidRPr="0088193B" w14:paraId="1C211399" w14:textId="77777777">
        <w:tc>
          <w:tcPr>
            <w:tcW w:w="648" w:type="dxa"/>
          </w:tcPr>
          <w:p w14:paraId="1B953C06" w14:textId="77777777" w:rsidR="000B6970" w:rsidRPr="0088193B" w:rsidRDefault="000B6970" w:rsidP="004868BC">
            <w:pPr>
              <w:pStyle w:val="TAC"/>
            </w:pPr>
            <w:r w:rsidRPr="0088193B">
              <w:t>12</w:t>
            </w:r>
          </w:p>
        </w:tc>
        <w:tc>
          <w:tcPr>
            <w:tcW w:w="3969" w:type="dxa"/>
          </w:tcPr>
          <w:p w14:paraId="472C7DA2" w14:textId="77777777" w:rsidR="000B6970" w:rsidRPr="0088193B" w:rsidRDefault="000B6970" w:rsidP="004868BC">
            <w:pPr>
              <w:pStyle w:val="TAL"/>
            </w:pPr>
            <w:r w:rsidRPr="0088193B">
              <w:t>Check: Does the UE transmit a HARQ NACK for the DL MAC PDU in Step 11?</w:t>
            </w:r>
          </w:p>
        </w:tc>
        <w:tc>
          <w:tcPr>
            <w:tcW w:w="709" w:type="dxa"/>
          </w:tcPr>
          <w:p w14:paraId="10DC8652" w14:textId="77777777" w:rsidR="000B6970" w:rsidRPr="0088193B" w:rsidRDefault="00E638CC" w:rsidP="004868BC">
            <w:pPr>
              <w:pStyle w:val="TAC"/>
            </w:pPr>
            <w:r w:rsidRPr="0088193B">
              <w:t>-</w:t>
            </w:r>
            <w:r w:rsidR="000B6970" w:rsidRPr="0088193B">
              <w:t>-&gt;</w:t>
            </w:r>
          </w:p>
        </w:tc>
        <w:tc>
          <w:tcPr>
            <w:tcW w:w="2977" w:type="dxa"/>
          </w:tcPr>
          <w:p w14:paraId="7719C2CA" w14:textId="77777777" w:rsidR="000B6970" w:rsidRPr="0088193B" w:rsidRDefault="000B6970" w:rsidP="004868BC">
            <w:pPr>
              <w:pStyle w:val="TAL"/>
            </w:pPr>
            <w:r w:rsidRPr="0088193B">
              <w:t>HARQ NACK</w:t>
            </w:r>
          </w:p>
        </w:tc>
        <w:tc>
          <w:tcPr>
            <w:tcW w:w="567" w:type="dxa"/>
          </w:tcPr>
          <w:p w14:paraId="3252B8C5" w14:textId="77777777" w:rsidR="000B6970" w:rsidRPr="0088193B" w:rsidRDefault="000B6970" w:rsidP="004868BC">
            <w:pPr>
              <w:pStyle w:val="TAC"/>
            </w:pPr>
            <w:r w:rsidRPr="0088193B">
              <w:t>1</w:t>
            </w:r>
          </w:p>
        </w:tc>
        <w:tc>
          <w:tcPr>
            <w:tcW w:w="892" w:type="dxa"/>
          </w:tcPr>
          <w:p w14:paraId="2A871AEF" w14:textId="77777777" w:rsidR="000B6970" w:rsidRPr="0088193B" w:rsidRDefault="000B6970" w:rsidP="004868BC">
            <w:pPr>
              <w:pStyle w:val="TAC"/>
            </w:pPr>
            <w:r w:rsidRPr="0088193B">
              <w:t>P</w:t>
            </w:r>
          </w:p>
        </w:tc>
      </w:tr>
      <w:tr w:rsidR="000B6970" w:rsidRPr="0088193B" w14:paraId="726A5D7E" w14:textId="77777777">
        <w:tc>
          <w:tcPr>
            <w:tcW w:w="648" w:type="dxa"/>
          </w:tcPr>
          <w:p w14:paraId="3BF9A714" w14:textId="77777777" w:rsidR="000B6970" w:rsidRPr="0088193B" w:rsidRDefault="000B6970" w:rsidP="004868BC">
            <w:pPr>
              <w:pStyle w:val="TAC"/>
            </w:pPr>
            <w:r w:rsidRPr="0088193B">
              <w:t>13</w:t>
            </w:r>
          </w:p>
        </w:tc>
        <w:tc>
          <w:tcPr>
            <w:tcW w:w="3969" w:type="dxa"/>
          </w:tcPr>
          <w:p w14:paraId="738B8394" w14:textId="77777777" w:rsidR="00C74B55" w:rsidRPr="0088193B" w:rsidRDefault="000B6970" w:rsidP="00C74B55">
            <w:pPr>
              <w:pStyle w:val="TAL"/>
              <w:rPr>
                <w:rFonts w:eastAsia="SimSun"/>
                <w:lang w:eastAsia="zh-CN"/>
              </w:rPr>
            </w:pPr>
            <w:r w:rsidRPr="0088193B">
              <w:t xml:space="preserve">In the last </w:t>
            </w:r>
            <w:r w:rsidRPr="0088193B">
              <w:rPr>
                <w:rFonts w:eastAsia="SimSun"/>
                <w:lang w:eastAsia="zh-CN"/>
              </w:rPr>
              <w:t xml:space="preserve">PDCCH </w:t>
            </w:r>
            <w:r w:rsidRPr="0088193B">
              <w:t>sub frame when the drx-RetransmissionTimer for MAC PDU in Step 11 is still running</w:t>
            </w:r>
            <w:r w:rsidR="00C74B55" w:rsidRPr="0088193B">
              <w:rPr>
                <w:rFonts w:eastAsia="SimSun"/>
                <w:lang w:eastAsia="zh-CN"/>
              </w:rPr>
              <w:t xml:space="preserve">, </w:t>
            </w:r>
            <w:r w:rsidR="00C74B55" w:rsidRPr="0088193B">
              <w:t>the SS indicates the transmission of a DL MAC PDU on the PDCCH.</w:t>
            </w:r>
          </w:p>
          <w:p w14:paraId="4A43B263" w14:textId="77777777" w:rsidR="00C74B55" w:rsidRPr="0088193B" w:rsidRDefault="00C74B55" w:rsidP="00C74B55">
            <w:pPr>
              <w:pStyle w:val="TAL"/>
              <w:rPr>
                <w:rFonts w:eastAsia="SimSun"/>
                <w:lang w:eastAsia="zh-CN"/>
              </w:rPr>
            </w:pPr>
          </w:p>
          <w:p w14:paraId="221F4FEA" w14:textId="77777777" w:rsidR="00C74B55" w:rsidRPr="0088193B" w:rsidRDefault="00C74B55" w:rsidP="00C74B55">
            <w:pPr>
              <w:pStyle w:val="TAL"/>
            </w:pPr>
            <w:r w:rsidRPr="0088193B">
              <w:t xml:space="preserve">i.e. </w:t>
            </w:r>
            <w:r w:rsidRPr="0088193B">
              <w:rPr>
                <w:rFonts w:eastAsia="SimSun"/>
                <w:lang w:eastAsia="zh-CN"/>
              </w:rPr>
              <w:t xml:space="preserve">on </w:t>
            </w:r>
            <w:r w:rsidRPr="0088193B">
              <w:t>the subframe with subframe number = [csfn</w:t>
            </w:r>
            <w:r w:rsidRPr="0088193B">
              <w:rPr>
                <w:rFonts w:eastAsia="SimSun"/>
                <w:lang w:eastAsia="zh-CN"/>
              </w:rPr>
              <w:t>6</w:t>
            </w:r>
            <w:r w:rsidRPr="0088193B">
              <w:t xml:space="preserve"> </w:t>
            </w:r>
            <w:r w:rsidRPr="0088193B">
              <w:rPr>
                <w:iCs/>
              </w:rPr>
              <w:t xml:space="preserve">+ </w:t>
            </w:r>
            <w:r w:rsidRPr="0088193B">
              <w:rPr>
                <w:rFonts w:eastAsia="SimSun"/>
                <w:i/>
                <w:lang w:eastAsia="zh-CN"/>
              </w:rPr>
              <w:t>NormalSF</w:t>
            </w:r>
            <w:r w:rsidRPr="0088193B">
              <w:rPr>
                <w:rFonts w:eastAsia="SimSun"/>
                <w:iCs/>
                <w:lang w:eastAsia="zh-CN"/>
              </w:rPr>
              <w:t>(SFN6,csfn6,</w:t>
            </w:r>
            <w:r w:rsidRPr="0088193B">
              <w:rPr>
                <w:iCs/>
              </w:rPr>
              <w:t>drx-RetransmissionTimer -</w:t>
            </w:r>
            <w:r w:rsidRPr="0088193B">
              <w:rPr>
                <w:rFonts w:eastAsia="SimSun"/>
                <w:iCs/>
                <w:lang w:eastAsia="zh-CN"/>
              </w:rPr>
              <w:t>1)</w:t>
            </w:r>
            <w:r w:rsidRPr="0088193B">
              <w:rPr>
                <w:iCs/>
              </w:rPr>
              <w:t>] modulo 10 and the system frame number=SFN</w:t>
            </w:r>
            <w:r w:rsidRPr="0088193B">
              <w:rPr>
                <w:rFonts w:eastAsia="SimSun"/>
                <w:iCs/>
                <w:lang w:eastAsia="zh-CN"/>
              </w:rPr>
              <w:t>6</w:t>
            </w:r>
            <w:r w:rsidRPr="0088193B">
              <w:rPr>
                <w:iCs/>
              </w:rPr>
              <w:t>+floor(</w:t>
            </w:r>
            <w:r w:rsidRPr="0088193B">
              <w:t>[csfn</w:t>
            </w:r>
            <w:r w:rsidRPr="0088193B">
              <w:rPr>
                <w:rFonts w:eastAsia="SimSun"/>
                <w:lang w:eastAsia="zh-CN"/>
              </w:rPr>
              <w:t>6</w:t>
            </w:r>
            <w:r w:rsidRPr="0088193B">
              <w:t xml:space="preserve"> </w:t>
            </w:r>
            <w:r w:rsidRPr="0088193B">
              <w:rPr>
                <w:iCs/>
              </w:rPr>
              <w:t xml:space="preserve">+ </w:t>
            </w:r>
            <w:r w:rsidRPr="0088193B">
              <w:rPr>
                <w:rFonts w:eastAsia="SimSun"/>
                <w:i/>
                <w:lang w:eastAsia="zh-CN"/>
              </w:rPr>
              <w:t>NormalSF</w:t>
            </w:r>
            <w:r w:rsidRPr="0088193B">
              <w:rPr>
                <w:rFonts w:eastAsia="SimSun"/>
                <w:iCs/>
                <w:lang w:eastAsia="zh-CN"/>
              </w:rPr>
              <w:t>(SFN6,csfn6,</w:t>
            </w:r>
            <w:r w:rsidRPr="0088193B">
              <w:rPr>
                <w:iCs/>
              </w:rPr>
              <w:t>drx-RetransmissionTimer -</w:t>
            </w:r>
            <w:r w:rsidRPr="0088193B">
              <w:rPr>
                <w:rFonts w:eastAsia="SimSun"/>
                <w:iCs/>
                <w:lang w:eastAsia="zh-CN"/>
              </w:rPr>
              <w:t>1)</w:t>
            </w:r>
            <w:r w:rsidRPr="0088193B">
              <w:rPr>
                <w:iCs/>
              </w:rPr>
              <w:t>]/10)</w:t>
            </w:r>
            <w:r w:rsidRPr="0088193B">
              <w:rPr>
                <w:rFonts w:eastAsia="SimSun"/>
                <w:iCs/>
                <w:lang w:eastAsia="zh-CN"/>
              </w:rPr>
              <w:t xml:space="preserve">; where </w:t>
            </w:r>
            <w:r w:rsidRPr="0088193B">
              <w:t xml:space="preserve">the </w:t>
            </w:r>
            <w:r w:rsidR="00C83CC9" w:rsidRPr="0088193B">
              <w:rPr>
                <w:rFonts w:eastAsia="SimSun"/>
                <w:lang w:eastAsia="zh-CN"/>
              </w:rPr>
              <w:t>csfn</w:t>
            </w:r>
            <w:r w:rsidRPr="0088193B">
              <w:rPr>
                <w:rFonts w:eastAsia="SimSun"/>
                <w:lang w:eastAsia="zh-CN"/>
              </w:rPr>
              <w:t>6</w:t>
            </w:r>
            <w:r w:rsidRPr="0088193B">
              <w:t xml:space="preserve"> = [csfn</w:t>
            </w:r>
            <w:r w:rsidRPr="0088193B">
              <w:rPr>
                <w:rFonts w:eastAsia="SimSun"/>
                <w:lang w:eastAsia="zh-CN"/>
              </w:rPr>
              <w:t>5</w:t>
            </w:r>
            <w:r w:rsidRPr="0088193B">
              <w:t xml:space="preserve"> + </w:t>
            </w:r>
            <w:r w:rsidRPr="0088193B">
              <w:rPr>
                <w:i/>
              </w:rPr>
              <w:t>NormalSF</w:t>
            </w:r>
            <w:r w:rsidRPr="0088193B">
              <w:t>(SFN</w:t>
            </w:r>
            <w:r w:rsidRPr="0088193B">
              <w:rPr>
                <w:rFonts w:eastAsia="SimSun"/>
                <w:lang w:eastAsia="zh-CN"/>
              </w:rPr>
              <w:t>5</w:t>
            </w:r>
            <w:r w:rsidRPr="0088193B">
              <w:t>, csfn</w:t>
            </w:r>
            <w:r w:rsidRPr="0088193B">
              <w:rPr>
                <w:rFonts w:eastAsia="SimSun"/>
                <w:lang w:eastAsia="zh-CN"/>
              </w:rPr>
              <w:t>5</w:t>
            </w:r>
            <w:r w:rsidRPr="0088193B">
              <w:t xml:space="preserve">, </w:t>
            </w:r>
            <w:r w:rsidRPr="0088193B">
              <w:rPr>
                <w:iCs/>
              </w:rPr>
              <w:t>onDurationTimer-2</w:t>
            </w:r>
            <w:r w:rsidRPr="0088193B">
              <w:t>)</w:t>
            </w:r>
            <w:r w:rsidRPr="0088193B">
              <w:rPr>
                <w:rFonts w:eastAsia="SimSun"/>
                <w:lang w:eastAsia="zh-CN"/>
              </w:rPr>
              <w:t>+</w:t>
            </w:r>
            <w:r w:rsidRPr="0088193B">
              <w:rPr>
                <w:iCs/>
              </w:rPr>
              <w:t>HARQ RTT timer</w:t>
            </w:r>
            <w:r w:rsidRPr="0088193B">
              <w:t xml:space="preserve">] modulo 10 and </w:t>
            </w:r>
            <w:r w:rsidR="00C83CC9" w:rsidRPr="0088193B">
              <w:rPr>
                <w:rFonts w:eastAsia="SimSun"/>
                <w:lang w:eastAsia="zh-CN"/>
              </w:rPr>
              <w:t>SFN</w:t>
            </w:r>
            <w:r w:rsidRPr="0088193B">
              <w:rPr>
                <w:rFonts w:eastAsia="SimSun"/>
                <w:lang w:eastAsia="zh-CN"/>
              </w:rPr>
              <w:t>6</w:t>
            </w:r>
            <w:r w:rsidRPr="0088193B">
              <w:t>=SFN</w:t>
            </w:r>
            <w:r w:rsidRPr="0088193B">
              <w:rPr>
                <w:rFonts w:eastAsia="SimSun"/>
                <w:lang w:eastAsia="zh-CN"/>
              </w:rPr>
              <w:t>5</w:t>
            </w:r>
            <w:r w:rsidRPr="0088193B">
              <w:t>+floor([csfn</w:t>
            </w:r>
            <w:r w:rsidRPr="0088193B">
              <w:rPr>
                <w:rFonts w:eastAsia="SimSun"/>
                <w:lang w:eastAsia="zh-CN"/>
              </w:rPr>
              <w:t>5</w:t>
            </w:r>
            <w:r w:rsidRPr="0088193B">
              <w:t xml:space="preserve"> + </w:t>
            </w:r>
            <w:r w:rsidRPr="0088193B">
              <w:rPr>
                <w:i/>
              </w:rPr>
              <w:t>NormalSF</w:t>
            </w:r>
            <w:r w:rsidRPr="0088193B">
              <w:t>(SFN</w:t>
            </w:r>
            <w:r w:rsidRPr="0088193B">
              <w:rPr>
                <w:rFonts w:eastAsia="SimSun"/>
                <w:lang w:eastAsia="zh-CN"/>
              </w:rPr>
              <w:t>5</w:t>
            </w:r>
            <w:r w:rsidRPr="0088193B">
              <w:t>, csfn</w:t>
            </w:r>
            <w:r w:rsidRPr="0088193B">
              <w:rPr>
                <w:rFonts w:eastAsia="SimSun"/>
                <w:lang w:eastAsia="zh-CN"/>
              </w:rPr>
              <w:t>5</w:t>
            </w:r>
            <w:r w:rsidRPr="0088193B">
              <w:t xml:space="preserve">, </w:t>
            </w:r>
            <w:r w:rsidRPr="0088193B">
              <w:rPr>
                <w:iCs/>
              </w:rPr>
              <w:t>onDurationTimer-2</w:t>
            </w:r>
            <w:r w:rsidRPr="0088193B">
              <w:t>)</w:t>
            </w:r>
            <w:r w:rsidRPr="0088193B">
              <w:rPr>
                <w:rFonts w:eastAsia="SimSun"/>
                <w:lang w:eastAsia="zh-CN"/>
              </w:rPr>
              <w:t>+</w:t>
            </w:r>
            <w:r w:rsidRPr="0088193B">
              <w:rPr>
                <w:iCs/>
              </w:rPr>
              <w:t>HARQ RTT timer</w:t>
            </w:r>
            <w:r w:rsidRPr="0088193B">
              <w:t xml:space="preserve">]/10); </w:t>
            </w:r>
          </w:p>
          <w:p w14:paraId="26499695" w14:textId="77777777" w:rsidR="00C74B55" w:rsidRPr="0088193B" w:rsidRDefault="00C74B55" w:rsidP="00C74B55">
            <w:pPr>
              <w:pStyle w:val="TAL"/>
            </w:pPr>
          </w:p>
          <w:p w14:paraId="70228C0C" w14:textId="77777777" w:rsidR="000B6970" w:rsidRPr="0088193B" w:rsidRDefault="00C74B55" w:rsidP="00C74B55">
            <w:pPr>
              <w:pStyle w:val="TAL"/>
            </w:pPr>
            <w:r w:rsidRPr="0088193B">
              <w:t>For TDD the HARQ RTT timer is the HARQ RTT timer for the DL transmission in Step 11.</w:t>
            </w:r>
          </w:p>
        </w:tc>
        <w:tc>
          <w:tcPr>
            <w:tcW w:w="709" w:type="dxa"/>
          </w:tcPr>
          <w:p w14:paraId="786391DB" w14:textId="77777777" w:rsidR="000B6970" w:rsidRPr="0088193B" w:rsidRDefault="000B6970" w:rsidP="004868BC">
            <w:pPr>
              <w:pStyle w:val="TAC"/>
            </w:pPr>
            <w:r w:rsidRPr="0088193B">
              <w:t>&lt;-</w:t>
            </w:r>
            <w:r w:rsidR="00E638CC" w:rsidRPr="0088193B">
              <w:t>-</w:t>
            </w:r>
          </w:p>
        </w:tc>
        <w:tc>
          <w:tcPr>
            <w:tcW w:w="2977" w:type="dxa"/>
          </w:tcPr>
          <w:p w14:paraId="1EDF752C" w14:textId="77777777" w:rsidR="000B6970" w:rsidRPr="0088193B" w:rsidRDefault="000B6970" w:rsidP="004868BC">
            <w:pPr>
              <w:pStyle w:val="TAL"/>
            </w:pPr>
            <w:r w:rsidRPr="0088193B">
              <w:t>MAC PDU</w:t>
            </w:r>
          </w:p>
        </w:tc>
        <w:tc>
          <w:tcPr>
            <w:tcW w:w="567" w:type="dxa"/>
          </w:tcPr>
          <w:p w14:paraId="7D9EE123" w14:textId="77777777" w:rsidR="000B6970" w:rsidRPr="0088193B" w:rsidRDefault="00C74B55" w:rsidP="004868BC">
            <w:pPr>
              <w:pStyle w:val="TAC"/>
            </w:pPr>
            <w:r w:rsidRPr="0088193B">
              <w:t>-</w:t>
            </w:r>
          </w:p>
        </w:tc>
        <w:tc>
          <w:tcPr>
            <w:tcW w:w="892" w:type="dxa"/>
          </w:tcPr>
          <w:p w14:paraId="532FF8D8" w14:textId="77777777" w:rsidR="000B6970" w:rsidRPr="0088193B" w:rsidRDefault="00C74B55" w:rsidP="004868BC">
            <w:pPr>
              <w:pStyle w:val="TAC"/>
            </w:pPr>
            <w:r w:rsidRPr="0088193B">
              <w:t>-</w:t>
            </w:r>
          </w:p>
        </w:tc>
      </w:tr>
      <w:tr w:rsidR="000B6970" w:rsidRPr="0088193B" w14:paraId="0F71B4BE" w14:textId="77777777">
        <w:tc>
          <w:tcPr>
            <w:tcW w:w="648" w:type="dxa"/>
          </w:tcPr>
          <w:p w14:paraId="7591A19B" w14:textId="77777777" w:rsidR="000B6970" w:rsidRPr="0088193B" w:rsidRDefault="000B6970" w:rsidP="004868BC">
            <w:pPr>
              <w:pStyle w:val="TAC"/>
            </w:pPr>
            <w:r w:rsidRPr="0088193B">
              <w:t>14</w:t>
            </w:r>
          </w:p>
        </w:tc>
        <w:tc>
          <w:tcPr>
            <w:tcW w:w="3969" w:type="dxa"/>
          </w:tcPr>
          <w:p w14:paraId="6EF1BACE" w14:textId="77777777" w:rsidR="000B6970" w:rsidRPr="0088193B" w:rsidRDefault="000B6970" w:rsidP="004868BC">
            <w:pPr>
              <w:pStyle w:val="TAL"/>
            </w:pPr>
            <w:r w:rsidRPr="0088193B">
              <w:t>Check: Does the UE transmit a HARQ ACK for the DL MAC PDU in Step 13?</w:t>
            </w:r>
          </w:p>
        </w:tc>
        <w:tc>
          <w:tcPr>
            <w:tcW w:w="709" w:type="dxa"/>
          </w:tcPr>
          <w:p w14:paraId="4A9868A5" w14:textId="77777777" w:rsidR="000B6970" w:rsidRPr="0088193B" w:rsidRDefault="00E638CC" w:rsidP="004868BC">
            <w:pPr>
              <w:pStyle w:val="TAC"/>
            </w:pPr>
            <w:r w:rsidRPr="0088193B">
              <w:t>-</w:t>
            </w:r>
            <w:r w:rsidR="000B6970" w:rsidRPr="0088193B">
              <w:t>-&gt;</w:t>
            </w:r>
          </w:p>
        </w:tc>
        <w:tc>
          <w:tcPr>
            <w:tcW w:w="2977" w:type="dxa"/>
          </w:tcPr>
          <w:p w14:paraId="53F36CDD" w14:textId="77777777" w:rsidR="000B6970" w:rsidRPr="0088193B" w:rsidRDefault="000B6970" w:rsidP="004868BC">
            <w:pPr>
              <w:pStyle w:val="TAL"/>
            </w:pPr>
            <w:r w:rsidRPr="0088193B">
              <w:t>HARQ ACK</w:t>
            </w:r>
          </w:p>
        </w:tc>
        <w:tc>
          <w:tcPr>
            <w:tcW w:w="567" w:type="dxa"/>
          </w:tcPr>
          <w:p w14:paraId="3CA43BD8" w14:textId="77777777" w:rsidR="000B6970" w:rsidRPr="0088193B" w:rsidRDefault="000B6970" w:rsidP="004868BC">
            <w:pPr>
              <w:pStyle w:val="TAC"/>
            </w:pPr>
            <w:r w:rsidRPr="0088193B">
              <w:t>3</w:t>
            </w:r>
          </w:p>
        </w:tc>
        <w:tc>
          <w:tcPr>
            <w:tcW w:w="892" w:type="dxa"/>
          </w:tcPr>
          <w:p w14:paraId="039893FB" w14:textId="77777777" w:rsidR="000B6970" w:rsidRPr="0088193B" w:rsidRDefault="000B6970" w:rsidP="004868BC">
            <w:pPr>
              <w:pStyle w:val="TAC"/>
            </w:pPr>
            <w:r w:rsidRPr="0088193B">
              <w:t>P</w:t>
            </w:r>
          </w:p>
        </w:tc>
      </w:tr>
      <w:tr w:rsidR="000B6970" w:rsidRPr="0088193B" w14:paraId="539E768F" w14:textId="77777777">
        <w:tc>
          <w:tcPr>
            <w:tcW w:w="648" w:type="dxa"/>
          </w:tcPr>
          <w:p w14:paraId="182F851D" w14:textId="77777777" w:rsidR="000B6970" w:rsidRPr="0088193B" w:rsidRDefault="000B6970" w:rsidP="004868BC">
            <w:pPr>
              <w:pStyle w:val="TAC"/>
            </w:pPr>
            <w:r w:rsidRPr="0088193B">
              <w:t>15</w:t>
            </w:r>
          </w:p>
        </w:tc>
        <w:tc>
          <w:tcPr>
            <w:tcW w:w="3969" w:type="dxa"/>
          </w:tcPr>
          <w:p w14:paraId="721263D4" w14:textId="77777777" w:rsidR="00C74B55" w:rsidRPr="0088193B" w:rsidRDefault="00993B84" w:rsidP="00C74B55">
            <w:pPr>
              <w:pStyle w:val="TAL"/>
              <w:rPr>
                <w:rFonts w:eastAsia="SimSun"/>
                <w:lang w:eastAsia="zh-CN"/>
              </w:rPr>
            </w:pPr>
            <w:r w:rsidRPr="0088193B">
              <w:t xml:space="preserve">The SS is configured for Uplink Grant Allocation Type 2. </w:t>
            </w:r>
            <w:r w:rsidR="000B6970" w:rsidRPr="0088193B">
              <w:t>At least drx-InactivityTimer PDCCH sub frames after the transmission of the DL MAC PDU in Step 13 has been indicated in the last sub-frame when the onDuratiopnTimer is still running (This means the next DRX cycle or later after Step 7)</w:t>
            </w:r>
            <w:r w:rsidR="00C74B55" w:rsidRPr="0088193B">
              <w:rPr>
                <w:rFonts w:eastAsia="SimSun"/>
                <w:lang w:eastAsia="zh-CN"/>
              </w:rPr>
              <w:t xml:space="preserve">, </w:t>
            </w:r>
            <w:r w:rsidR="00C74B55" w:rsidRPr="0088193B">
              <w:t>the SS indicates an UL grant to the UE on the PDCCH. (Note 4)</w:t>
            </w:r>
          </w:p>
          <w:p w14:paraId="468CA1FE" w14:textId="77777777" w:rsidR="00C74B55" w:rsidRPr="0088193B" w:rsidRDefault="00C74B55" w:rsidP="00C74B55">
            <w:pPr>
              <w:pStyle w:val="TAL"/>
              <w:rPr>
                <w:rFonts w:eastAsia="SimSun"/>
                <w:lang w:eastAsia="zh-CN"/>
              </w:rPr>
            </w:pPr>
          </w:p>
          <w:p w14:paraId="1C2F6F5B" w14:textId="77777777" w:rsidR="000B6970" w:rsidRPr="0088193B" w:rsidRDefault="00C74B55" w:rsidP="004868BC">
            <w:pPr>
              <w:pStyle w:val="TAL"/>
            </w:pPr>
            <w:r w:rsidRPr="0088193B">
              <w:t xml:space="preserve">i.e., </w:t>
            </w:r>
            <w:r w:rsidRPr="0088193B">
              <w:rPr>
                <w:rFonts w:eastAsia="SimSun"/>
                <w:lang w:eastAsia="zh-CN"/>
              </w:rPr>
              <w:t xml:space="preserve">on </w:t>
            </w:r>
            <w:r w:rsidRPr="0088193B">
              <w:t>the subframe with the subframe number = [csfn</w:t>
            </w:r>
            <w:r w:rsidRPr="0088193B">
              <w:rPr>
                <w:rFonts w:eastAsia="SimSun"/>
                <w:lang w:eastAsia="zh-CN"/>
              </w:rPr>
              <w:t>7</w:t>
            </w:r>
            <w:r w:rsidRPr="0088193B">
              <w:t xml:space="preserve"> + </w:t>
            </w:r>
            <w:r w:rsidRPr="0088193B">
              <w:rPr>
                <w:i/>
              </w:rPr>
              <w:t>NormalSF</w:t>
            </w:r>
            <w:r w:rsidRPr="0088193B">
              <w:t>(SFN</w:t>
            </w:r>
            <w:r w:rsidRPr="0088193B">
              <w:rPr>
                <w:rFonts w:eastAsia="SimSun"/>
                <w:lang w:eastAsia="zh-CN"/>
              </w:rPr>
              <w:t>7</w:t>
            </w:r>
            <w:r w:rsidRPr="0088193B">
              <w:t>, csfn</w:t>
            </w:r>
            <w:r w:rsidRPr="0088193B">
              <w:rPr>
                <w:rFonts w:eastAsia="SimSun"/>
                <w:lang w:eastAsia="zh-CN"/>
              </w:rPr>
              <w:t>7</w:t>
            </w:r>
            <w:r w:rsidRPr="0088193B">
              <w:t xml:space="preserve">, </w:t>
            </w:r>
            <w:r w:rsidRPr="0088193B">
              <w:rPr>
                <w:iCs/>
              </w:rPr>
              <w:t>onDurationTimer-1</w:t>
            </w:r>
            <w:r w:rsidRPr="0088193B">
              <w:t>)] modulo 10 and system frame number=SFN</w:t>
            </w:r>
            <w:r w:rsidRPr="0088193B">
              <w:rPr>
                <w:rFonts w:eastAsia="SimSun"/>
                <w:lang w:eastAsia="zh-CN"/>
              </w:rPr>
              <w:t>7</w:t>
            </w:r>
            <w:r w:rsidRPr="0088193B">
              <w:t xml:space="preserve"> + floor([csfn</w:t>
            </w:r>
            <w:r w:rsidRPr="0088193B">
              <w:rPr>
                <w:rFonts w:eastAsia="SimSun"/>
                <w:lang w:eastAsia="zh-CN"/>
              </w:rPr>
              <w:t>7</w:t>
            </w:r>
            <w:r w:rsidRPr="0088193B">
              <w:t xml:space="preserve"> + </w:t>
            </w:r>
            <w:r w:rsidRPr="0088193B">
              <w:rPr>
                <w:i/>
              </w:rPr>
              <w:t>NormalSF</w:t>
            </w:r>
            <w:r w:rsidRPr="0088193B">
              <w:t>(SFN</w:t>
            </w:r>
            <w:r w:rsidRPr="0088193B">
              <w:rPr>
                <w:rFonts w:eastAsia="SimSun"/>
                <w:lang w:eastAsia="zh-CN"/>
              </w:rPr>
              <w:t>7</w:t>
            </w:r>
            <w:r w:rsidRPr="0088193B">
              <w:t>, csfn</w:t>
            </w:r>
            <w:r w:rsidRPr="0088193B">
              <w:rPr>
                <w:rFonts w:eastAsia="SimSun"/>
                <w:lang w:eastAsia="zh-CN"/>
              </w:rPr>
              <w:t>7</w:t>
            </w:r>
            <w:r w:rsidRPr="0088193B">
              <w:t xml:space="preserve">, </w:t>
            </w:r>
            <w:r w:rsidRPr="0088193B">
              <w:rPr>
                <w:iCs/>
              </w:rPr>
              <w:t>onDurationTimer-1</w:t>
            </w:r>
            <w:r w:rsidRPr="0088193B">
              <w:t>)]/10); where [(SFN</w:t>
            </w:r>
            <w:r w:rsidRPr="0088193B">
              <w:rPr>
                <w:rFonts w:eastAsia="SimSun"/>
                <w:lang w:eastAsia="zh-CN"/>
              </w:rPr>
              <w:t>7</w:t>
            </w:r>
            <w:r w:rsidRPr="0088193B">
              <w:t xml:space="preserve"> * 10) + csfn</w:t>
            </w:r>
            <w:r w:rsidRPr="0088193B">
              <w:rPr>
                <w:rFonts w:eastAsia="SimSun"/>
                <w:lang w:eastAsia="zh-CN"/>
              </w:rPr>
              <w:t>7</w:t>
            </w:r>
            <w:r w:rsidRPr="0088193B">
              <w:t>] modulo (</w:t>
            </w:r>
            <w:r w:rsidRPr="0088193B">
              <w:rPr>
                <w:iCs/>
                <w:lang w:eastAsia="zh-TW"/>
              </w:rPr>
              <w:t>LongDRX-Cycle</w:t>
            </w:r>
            <w:r w:rsidRPr="0088193B">
              <w:t xml:space="preserve">) = </w:t>
            </w:r>
            <w:r w:rsidRPr="0088193B">
              <w:rPr>
                <w:iCs/>
              </w:rPr>
              <w:t>drxStartOffset</w:t>
            </w:r>
          </w:p>
        </w:tc>
        <w:tc>
          <w:tcPr>
            <w:tcW w:w="709" w:type="dxa"/>
          </w:tcPr>
          <w:p w14:paraId="62CFC6FB" w14:textId="77777777" w:rsidR="000B6970" w:rsidRPr="0088193B" w:rsidRDefault="000B6970" w:rsidP="004868BC">
            <w:pPr>
              <w:pStyle w:val="TAC"/>
            </w:pPr>
            <w:r w:rsidRPr="0088193B">
              <w:t>&lt;-</w:t>
            </w:r>
            <w:r w:rsidR="00E638CC" w:rsidRPr="0088193B">
              <w:t>-</w:t>
            </w:r>
          </w:p>
        </w:tc>
        <w:tc>
          <w:tcPr>
            <w:tcW w:w="2977" w:type="dxa"/>
          </w:tcPr>
          <w:p w14:paraId="58116B9D" w14:textId="77777777" w:rsidR="000B6970" w:rsidRPr="0088193B" w:rsidRDefault="000B6970" w:rsidP="004868BC">
            <w:pPr>
              <w:pStyle w:val="TAL"/>
            </w:pPr>
            <w:r w:rsidRPr="0088193B">
              <w:t>UL grant on PDCCH</w:t>
            </w:r>
          </w:p>
        </w:tc>
        <w:tc>
          <w:tcPr>
            <w:tcW w:w="567" w:type="dxa"/>
          </w:tcPr>
          <w:p w14:paraId="2F5A5D79" w14:textId="77777777" w:rsidR="000B6970" w:rsidRPr="0088193B" w:rsidRDefault="00C74B55" w:rsidP="004868BC">
            <w:pPr>
              <w:pStyle w:val="TAC"/>
            </w:pPr>
            <w:r w:rsidRPr="0088193B">
              <w:t>-</w:t>
            </w:r>
          </w:p>
        </w:tc>
        <w:tc>
          <w:tcPr>
            <w:tcW w:w="892" w:type="dxa"/>
          </w:tcPr>
          <w:p w14:paraId="38C0B2F7" w14:textId="77777777" w:rsidR="000B6970" w:rsidRPr="0088193B" w:rsidRDefault="00C74B55" w:rsidP="004868BC">
            <w:pPr>
              <w:pStyle w:val="TAC"/>
            </w:pPr>
            <w:r w:rsidRPr="0088193B">
              <w:t>-</w:t>
            </w:r>
          </w:p>
        </w:tc>
      </w:tr>
      <w:tr w:rsidR="000B6970" w:rsidRPr="0088193B" w14:paraId="24C35DC1" w14:textId="77777777">
        <w:tc>
          <w:tcPr>
            <w:tcW w:w="648" w:type="dxa"/>
          </w:tcPr>
          <w:p w14:paraId="01373B12" w14:textId="77777777" w:rsidR="000B6970" w:rsidRPr="0088193B" w:rsidRDefault="000B6970" w:rsidP="004868BC">
            <w:pPr>
              <w:pStyle w:val="TAC"/>
            </w:pPr>
            <w:r w:rsidRPr="0088193B">
              <w:t>16</w:t>
            </w:r>
          </w:p>
        </w:tc>
        <w:tc>
          <w:tcPr>
            <w:tcW w:w="3969" w:type="dxa"/>
          </w:tcPr>
          <w:p w14:paraId="3EE1E354" w14:textId="77777777" w:rsidR="000B6970" w:rsidRPr="0088193B" w:rsidRDefault="000B6970" w:rsidP="004868BC">
            <w:pPr>
              <w:pStyle w:val="TAL"/>
            </w:pPr>
            <w:r w:rsidRPr="0088193B">
              <w:t>Check: Does the UE transmit a Buffer Status Report on the UL indicating an empty buffer?</w:t>
            </w:r>
          </w:p>
        </w:tc>
        <w:tc>
          <w:tcPr>
            <w:tcW w:w="709" w:type="dxa"/>
          </w:tcPr>
          <w:p w14:paraId="7ADAD36C" w14:textId="77777777" w:rsidR="000B6970" w:rsidRPr="0088193B" w:rsidRDefault="00E638CC" w:rsidP="004868BC">
            <w:pPr>
              <w:pStyle w:val="TAC"/>
            </w:pPr>
            <w:r w:rsidRPr="0088193B">
              <w:t>-</w:t>
            </w:r>
            <w:r w:rsidR="000B6970" w:rsidRPr="0088193B">
              <w:t>-&gt;</w:t>
            </w:r>
          </w:p>
        </w:tc>
        <w:tc>
          <w:tcPr>
            <w:tcW w:w="2977" w:type="dxa"/>
          </w:tcPr>
          <w:p w14:paraId="37EDCD99" w14:textId="77777777" w:rsidR="000B6970" w:rsidRPr="0088193B" w:rsidRDefault="000B6970" w:rsidP="004868BC">
            <w:pPr>
              <w:pStyle w:val="TAL"/>
            </w:pPr>
            <w:r w:rsidRPr="0088193B">
              <w:t>Buffer Status Report MAC control element</w:t>
            </w:r>
          </w:p>
        </w:tc>
        <w:tc>
          <w:tcPr>
            <w:tcW w:w="567" w:type="dxa"/>
          </w:tcPr>
          <w:p w14:paraId="38F527B2" w14:textId="77777777" w:rsidR="000B6970" w:rsidRPr="0088193B" w:rsidRDefault="00B01C45" w:rsidP="004868BC">
            <w:pPr>
              <w:pStyle w:val="TAC"/>
            </w:pPr>
            <w:r w:rsidRPr="0088193B">
              <w:rPr>
                <w:rFonts w:eastAsia="MS Mincho"/>
              </w:rPr>
              <w:t>1</w:t>
            </w:r>
          </w:p>
        </w:tc>
        <w:tc>
          <w:tcPr>
            <w:tcW w:w="892" w:type="dxa"/>
          </w:tcPr>
          <w:p w14:paraId="3000AB96" w14:textId="77777777" w:rsidR="000B6970" w:rsidRPr="0088193B" w:rsidRDefault="00B01C45" w:rsidP="004868BC">
            <w:pPr>
              <w:pStyle w:val="TAC"/>
            </w:pPr>
            <w:r w:rsidRPr="0088193B">
              <w:rPr>
                <w:rFonts w:eastAsia="MS Mincho"/>
              </w:rPr>
              <w:t>P</w:t>
            </w:r>
          </w:p>
        </w:tc>
      </w:tr>
      <w:tr w:rsidR="000B6970" w:rsidRPr="0088193B" w14:paraId="333DD46B" w14:textId="77777777">
        <w:tc>
          <w:tcPr>
            <w:tcW w:w="648" w:type="dxa"/>
          </w:tcPr>
          <w:p w14:paraId="75F07ACB" w14:textId="77777777" w:rsidR="000B6970" w:rsidRPr="0088193B" w:rsidRDefault="000B6970" w:rsidP="004868BC">
            <w:pPr>
              <w:pStyle w:val="TAC"/>
            </w:pPr>
            <w:r w:rsidRPr="0088193B">
              <w:t>17</w:t>
            </w:r>
          </w:p>
        </w:tc>
        <w:tc>
          <w:tcPr>
            <w:tcW w:w="3969" w:type="dxa"/>
          </w:tcPr>
          <w:p w14:paraId="25A3BB1A" w14:textId="77777777" w:rsidR="000B6970" w:rsidRPr="0088193B" w:rsidRDefault="000B6970" w:rsidP="004868BC">
            <w:pPr>
              <w:pStyle w:val="TAL"/>
              <w:rPr>
                <w:i/>
              </w:rPr>
            </w:pPr>
            <w:r w:rsidRPr="0088193B">
              <w:t>X sub frames after the sub frame in which the UL grant was indicated on the PDCCH for the UL MAC PDU sent in the previous step the SS indicates the transmission of a DL MAC PDU on the PDCCH.</w:t>
            </w:r>
          </w:p>
          <w:p w14:paraId="154DA9F1" w14:textId="77777777" w:rsidR="000B6970" w:rsidRPr="0088193B" w:rsidRDefault="000B6970" w:rsidP="004868BC">
            <w:pPr>
              <w:pStyle w:val="TAL"/>
              <w:rPr>
                <w:i/>
              </w:rPr>
            </w:pPr>
          </w:p>
          <w:p w14:paraId="5F7D3FB1" w14:textId="77777777" w:rsidR="000B6970" w:rsidRPr="0088193B" w:rsidRDefault="000B6970" w:rsidP="004868BC">
            <w:pPr>
              <w:pStyle w:val="TAL"/>
            </w:pPr>
            <w:r w:rsidRPr="0088193B">
              <w:rPr>
                <w:i/>
              </w:rPr>
              <w:t>X is the number of sub frames required to do a  retransmission of the UL MAC PDU transmitted in the previous Step maxHARQ-Tx</w:t>
            </w:r>
            <w:r w:rsidRPr="0088193B">
              <w:t xml:space="preserve"> -1 times (for FDD this is 8x</w:t>
            </w:r>
            <w:r w:rsidRPr="0088193B">
              <w:rPr>
                <w:i/>
              </w:rPr>
              <w:t xml:space="preserve"> maxHARQ-Tx</w:t>
            </w:r>
            <w:r w:rsidRPr="0088193B">
              <w:t xml:space="preserve"> sub frames</w:t>
            </w:r>
            <w:r w:rsidR="00C74B55" w:rsidRPr="0088193B">
              <w:rPr>
                <w:rFonts w:eastAsia="SimSun"/>
                <w:lang w:eastAsia="zh-CN"/>
              </w:rPr>
              <w:t xml:space="preserve">, for TDD this is 10x </w:t>
            </w:r>
            <w:r w:rsidR="00C74B55" w:rsidRPr="0088193B">
              <w:rPr>
                <w:i/>
              </w:rPr>
              <w:t>maxHARQ-Tx</w:t>
            </w:r>
            <w:r w:rsidR="00C74B55" w:rsidRPr="0088193B">
              <w:t xml:space="preserve"> sub frames</w:t>
            </w:r>
            <w:r w:rsidR="00C74B55" w:rsidRPr="0088193B">
              <w:rPr>
                <w:rFonts w:eastAsia="SimSun"/>
                <w:lang w:eastAsia="zh-CN"/>
              </w:rPr>
              <w:t xml:space="preserve"> considering the default configuration 1.</w:t>
            </w:r>
            <w:r w:rsidRPr="0088193B">
              <w:t>).</w:t>
            </w:r>
          </w:p>
        </w:tc>
        <w:tc>
          <w:tcPr>
            <w:tcW w:w="709" w:type="dxa"/>
          </w:tcPr>
          <w:p w14:paraId="63014B88" w14:textId="77777777" w:rsidR="000B6970" w:rsidRPr="0088193B" w:rsidRDefault="000B6970" w:rsidP="004868BC">
            <w:pPr>
              <w:pStyle w:val="TAC"/>
            </w:pPr>
            <w:r w:rsidRPr="0088193B">
              <w:t>&lt;-</w:t>
            </w:r>
            <w:r w:rsidR="00E638CC" w:rsidRPr="0088193B">
              <w:t>-</w:t>
            </w:r>
          </w:p>
        </w:tc>
        <w:tc>
          <w:tcPr>
            <w:tcW w:w="2977" w:type="dxa"/>
          </w:tcPr>
          <w:p w14:paraId="43BB7F44" w14:textId="77777777" w:rsidR="000B6970" w:rsidRPr="0088193B" w:rsidRDefault="000B6970" w:rsidP="004868BC">
            <w:pPr>
              <w:pStyle w:val="TAL"/>
            </w:pPr>
            <w:r w:rsidRPr="0088193B">
              <w:t>MAC PDU</w:t>
            </w:r>
          </w:p>
        </w:tc>
        <w:tc>
          <w:tcPr>
            <w:tcW w:w="567" w:type="dxa"/>
          </w:tcPr>
          <w:p w14:paraId="0B0E2BE6" w14:textId="77777777" w:rsidR="000B6970" w:rsidRPr="0088193B" w:rsidRDefault="00C74B55" w:rsidP="004868BC">
            <w:pPr>
              <w:pStyle w:val="TAC"/>
            </w:pPr>
            <w:r w:rsidRPr="0088193B">
              <w:t>-</w:t>
            </w:r>
          </w:p>
        </w:tc>
        <w:tc>
          <w:tcPr>
            <w:tcW w:w="892" w:type="dxa"/>
          </w:tcPr>
          <w:p w14:paraId="39B6C204" w14:textId="77777777" w:rsidR="000B6970" w:rsidRPr="0088193B" w:rsidRDefault="00C74B55" w:rsidP="004868BC">
            <w:pPr>
              <w:pStyle w:val="TAC"/>
            </w:pPr>
            <w:r w:rsidRPr="0088193B">
              <w:t>-</w:t>
            </w:r>
          </w:p>
        </w:tc>
      </w:tr>
      <w:tr w:rsidR="000B6970" w:rsidRPr="0088193B" w14:paraId="7A6A8716" w14:textId="77777777">
        <w:tc>
          <w:tcPr>
            <w:tcW w:w="648" w:type="dxa"/>
          </w:tcPr>
          <w:p w14:paraId="660AD2DA" w14:textId="77777777" w:rsidR="000B6970" w:rsidRPr="0088193B" w:rsidRDefault="000B6970" w:rsidP="004868BC">
            <w:pPr>
              <w:pStyle w:val="TAC"/>
            </w:pPr>
            <w:r w:rsidRPr="0088193B">
              <w:t>18</w:t>
            </w:r>
          </w:p>
        </w:tc>
        <w:tc>
          <w:tcPr>
            <w:tcW w:w="3969" w:type="dxa"/>
          </w:tcPr>
          <w:p w14:paraId="4847E80F" w14:textId="77777777" w:rsidR="000B6970" w:rsidRPr="0088193B" w:rsidRDefault="000B6970" w:rsidP="004868BC">
            <w:pPr>
              <w:pStyle w:val="TAL"/>
            </w:pPr>
            <w:r w:rsidRPr="0088193B">
              <w:t>Check: Does the UE transmit a HARQ ACK for the DL MAC PDU in Step 17?</w:t>
            </w:r>
          </w:p>
        </w:tc>
        <w:tc>
          <w:tcPr>
            <w:tcW w:w="709" w:type="dxa"/>
          </w:tcPr>
          <w:p w14:paraId="099E72C0" w14:textId="77777777" w:rsidR="000B6970" w:rsidRPr="0088193B" w:rsidRDefault="00E638CC" w:rsidP="004868BC">
            <w:pPr>
              <w:pStyle w:val="TAC"/>
            </w:pPr>
            <w:r w:rsidRPr="0088193B">
              <w:t>-</w:t>
            </w:r>
            <w:r w:rsidR="000B6970" w:rsidRPr="0088193B">
              <w:t>-&gt;</w:t>
            </w:r>
          </w:p>
        </w:tc>
        <w:tc>
          <w:tcPr>
            <w:tcW w:w="2977" w:type="dxa"/>
          </w:tcPr>
          <w:p w14:paraId="1EA4E76D" w14:textId="77777777" w:rsidR="000B6970" w:rsidRPr="0088193B" w:rsidRDefault="000B6970" w:rsidP="004868BC">
            <w:pPr>
              <w:pStyle w:val="TAL"/>
            </w:pPr>
            <w:r w:rsidRPr="0088193B">
              <w:t>HARQ ACK</w:t>
            </w:r>
          </w:p>
        </w:tc>
        <w:tc>
          <w:tcPr>
            <w:tcW w:w="567" w:type="dxa"/>
          </w:tcPr>
          <w:p w14:paraId="374EF280" w14:textId="77777777" w:rsidR="000B6970" w:rsidRPr="0088193B" w:rsidRDefault="000B6970" w:rsidP="004868BC">
            <w:pPr>
              <w:pStyle w:val="TAC"/>
            </w:pPr>
            <w:r w:rsidRPr="0088193B">
              <w:t>4</w:t>
            </w:r>
          </w:p>
        </w:tc>
        <w:tc>
          <w:tcPr>
            <w:tcW w:w="892" w:type="dxa"/>
          </w:tcPr>
          <w:p w14:paraId="6AB9F14A" w14:textId="77777777" w:rsidR="000B6970" w:rsidRPr="0088193B" w:rsidRDefault="000B6970" w:rsidP="004868BC">
            <w:pPr>
              <w:pStyle w:val="TAC"/>
            </w:pPr>
            <w:r w:rsidRPr="0088193B">
              <w:t>P</w:t>
            </w:r>
          </w:p>
        </w:tc>
      </w:tr>
      <w:tr w:rsidR="000B6970" w:rsidRPr="0088193B" w14:paraId="303F30C9" w14:textId="77777777">
        <w:tc>
          <w:tcPr>
            <w:tcW w:w="9762" w:type="dxa"/>
            <w:gridSpan w:val="6"/>
          </w:tcPr>
          <w:p w14:paraId="63CD43B6" w14:textId="77777777" w:rsidR="000B6970" w:rsidRPr="0088193B" w:rsidRDefault="000B6970" w:rsidP="000B6970">
            <w:pPr>
              <w:pStyle w:val="TAN"/>
            </w:pPr>
            <w:r w:rsidRPr="0088193B">
              <w:t>Note 1:</w:t>
            </w:r>
            <w:r w:rsidR="00E638CC" w:rsidRPr="0088193B">
              <w:tab/>
            </w:r>
            <w:r w:rsidRPr="0088193B">
              <w:t>Invalid MAC PDU is a MAC PDU that fails the CRC check.</w:t>
            </w:r>
          </w:p>
          <w:p w14:paraId="54AB8C89" w14:textId="77777777" w:rsidR="000B6970" w:rsidRPr="0088193B" w:rsidRDefault="000B6970" w:rsidP="000B6970">
            <w:pPr>
              <w:pStyle w:val="TAN"/>
            </w:pPr>
            <w:r w:rsidRPr="0088193B">
              <w:t>Note 2:</w:t>
            </w:r>
            <w:r w:rsidR="00E638CC" w:rsidRPr="0088193B">
              <w:tab/>
            </w:r>
            <w:r w:rsidRPr="0088193B">
              <w:t>All the DL MAC PDU are transmitted with the NDI set on the PDCCH.</w:t>
            </w:r>
          </w:p>
          <w:p w14:paraId="543B416E" w14:textId="77777777" w:rsidR="000B6970" w:rsidRPr="0088193B" w:rsidRDefault="000B6970" w:rsidP="000B6970">
            <w:pPr>
              <w:pStyle w:val="TAN"/>
              <w:rPr>
                <w:rFonts w:eastAsia="SimSun"/>
                <w:lang w:eastAsia="zh-CN"/>
              </w:rPr>
            </w:pPr>
            <w:r w:rsidRPr="0088193B">
              <w:t>Note 3:</w:t>
            </w:r>
            <w:r w:rsidR="00E638CC" w:rsidRPr="0088193B">
              <w:tab/>
            </w:r>
            <w:r w:rsidRPr="0088193B">
              <w:t>Timer tolerances for the MAC DRX related timers measured in subframes or PDCCH subframes is 0. These timers are: drx-InactivityTimer, drx-RetransmissionTimer, HARQ RTT Timer.</w:t>
            </w:r>
          </w:p>
          <w:p w14:paraId="0049F4C1" w14:textId="77777777" w:rsidR="000B6970" w:rsidRPr="0088193B" w:rsidRDefault="000B6970" w:rsidP="000B6970">
            <w:pPr>
              <w:pStyle w:val="TAN"/>
              <w:rPr>
                <w:rFonts w:eastAsia="SimSun"/>
                <w:lang w:eastAsia="zh-CN"/>
              </w:rPr>
            </w:pPr>
            <w:r w:rsidRPr="0088193B">
              <w:t>Note 4:</w:t>
            </w:r>
            <w:r w:rsidR="00E638CC" w:rsidRPr="0088193B">
              <w:tab/>
            </w:r>
            <w:r w:rsidRPr="0088193B">
              <w:t xml:space="preserve">The </w:t>
            </w:r>
            <w:r w:rsidRPr="0088193B">
              <w:rPr>
                <w:rFonts w:eastAsia="SimSun"/>
                <w:lang w:eastAsia="zh-CN"/>
              </w:rPr>
              <w:t>d</w:t>
            </w:r>
            <w:r w:rsidRPr="0088193B">
              <w:rPr>
                <w:rFonts w:eastAsia="MS Mincho"/>
              </w:rPr>
              <w:t xml:space="preserve">rx-InactivityTimer is started in </w:t>
            </w:r>
            <w:r w:rsidRPr="0088193B">
              <w:rPr>
                <w:lang w:eastAsia="ko-KR"/>
              </w:rPr>
              <w:t>the next PDCCH sub-frame of the PDCCH sub-frame where DL new transmission is indicated</w:t>
            </w:r>
            <w:r w:rsidR="00C74B55" w:rsidRPr="0088193B">
              <w:rPr>
                <w:lang w:eastAsia="ko-KR"/>
              </w:rPr>
              <w:t>.</w:t>
            </w:r>
          </w:p>
        </w:tc>
      </w:tr>
    </w:tbl>
    <w:p w14:paraId="033F49FE" w14:textId="77777777" w:rsidR="000B6970" w:rsidRPr="0088193B" w:rsidRDefault="000B6970" w:rsidP="000B6970"/>
    <w:p w14:paraId="2E065543" w14:textId="77777777" w:rsidR="000B6970" w:rsidRPr="0088193B" w:rsidRDefault="000B6970" w:rsidP="000B6970">
      <w:pPr>
        <w:pStyle w:val="H6"/>
      </w:pPr>
      <w:r w:rsidRPr="0088193B">
        <w:t>7.1.6.1.3.3</w:t>
      </w:r>
      <w:r w:rsidRPr="0088193B">
        <w:tab/>
        <w:t>Specific message contents</w:t>
      </w:r>
    </w:p>
    <w:p w14:paraId="4401C9D4" w14:textId="77777777" w:rsidR="000B6970" w:rsidRPr="0088193B" w:rsidRDefault="000B6970" w:rsidP="000B6970">
      <w:pPr>
        <w:pStyle w:val="TH"/>
      </w:pPr>
      <w:r w:rsidRPr="0088193B">
        <w:t xml:space="preserve">Table 7.1.6.1.3.3-1: specific Parameters in </w:t>
      </w:r>
      <w:r w:rsidR="00C83CC9" w:rsidRPr="0088193B">
        <w:rPr>
          <w:i/>
        </w:rPr>
        <w:t>RRCConnectionReconfiguration</w:t>
      </w:r>
      <w:r w:rsidRPr="0088193B">
        <w:t xml:space="preserve"> </w:t>
      </w:r>
      <w:r w:rsidR="00FB424F" w:rsidRPr="0088193B">
        <w:t>(step 0A of table 7.1.6.1.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B6970" w:rsidRPr="0088193B" w14:paraId="459D7182" w14:textId="77777777">
        <w:trPr>
          <w:gridBefore w:val="1"/>
          <w:wBefore w:w="9" w:type="dxa"/>
        </w:trPr>
        <w:tc>
          <w:tcPr>
            <w:tcW w:w="9738" w:type="dxa"/>
            <w:gridSpan w:val="4"/>
          </w:tcPr>
          <w:p w14:paraId="13A8965F" w14:textId="77777777" w:rsidR="000B6970" w:rsidRPr="0088193B" w:rsidRDefault="000B6970" w:rsidP="004868BC">
            <w:pPr>
              <w:pStyle w:val="TAL"/>
            </w:pPr>
            <w:r w:rsidRPr="0088193B">
              <w:t>Derivation Path: 36.</w:t>
            </w:r>
            <w:r w:rsidR="00FB424F" w:rsidRPr="0088193B">
              <w:t>508 Table 4.6.1-8</w:t>
            </w:r>
          </w:p>
        </w:tc>
      </w:tr>
      <w:tr w:rsidR="000B6970" w:rsidRPr="0088193B" w14:paraId="369FBCB4" w14:textId="77777777">
        <w:tblPrEx>
          <w:tblCellMar>
            <w:left w:w="108" w:type="dxa"/>
            <w:right w:w="108" w:type="dxa"/>
          </w:tblCellMar>
        </w:tblPrEx>
        <w:tc>
          <w:tcPr>
            <w:tcW w:w="4535" w:type="dxa"/>
            <w:gridSpan w:val="2"/>
            <w:shd w:val="clear" w:color="auto" w:fill="auto"/>
          </w:tcPr>
          <w:p w14:paraId="44186E81" w14:textId="77777777" w:rsidR="000B6970" w:rsidRPr="0088193B" w:rsidRDefault="000B6970" w:rsidP="004868BC">
            <w:pPr>
              <w:pStyle w:val="TAH"/>
            </w:pPr>
            <w:r w:rsidRPr="0088193B">
              <w:t>Information Element</w:t>
            </w:r>
          </w:p>
        </w:tc>
        <w:tc>
          <w:tcPr>
            <w:tcW w:w="2267" w:type="dxa"/>
            <w:shd w:val="clear" w:color="auto" w:fill="auto"/>
          </w:tcPr>
          <w:p w14:paraId="78542260" w14:textId="77777777" w:rsidR="000B6970" w:rsidRPr="0088193B" w:rsidRDefault="000B6970" w:rsidP="004868BC">
            <w:pPr>
              <w:pStyle w:val="TAH"/>
            </w:pPr>
            <w:r w:rsidRPr="0088193B">
              <w:t>Value/remark</w:t>
            </w:r>
          </w:p>
        </w:tc>
        <w:tc>
          <w:tcPr>
            <w:tcW w:w="1700" w:type="dxa"/>
            <w:shd w:val="clear" w:color="auto" w:fill="auto"/>
          </w:tcPr>
          <w:p w14:paraId="4EB7C312" w14:textId="77777777" w:rsidR="000B6970" w:rsidRPr="0088193B" w:rsidRDefault="000B6970" w:rsidP="004868BC">
            <w:pPr>
              <w:pStyle w:val="TAH"/>
            </w:pPr>
            <w:r w:rsidRPr="0088193B">
              <w:t>Comment</w:t>
            </w:r>
          </w:p>
        </w:tc>
        <w:tc>
          <w:tcPr>
            <w:tcW w:w="1245" w:type="dxa"/>
            <w:shd w:val="clear" w:color="auto" w:fill="auto"/>
          </w:tcPr>
          <w:p w14:paraId="7AC36FAA" w14:textId="77777777" w:rsidR="000B6970" w:rsidRPr="0088193B" w:rsidRDefault="000B6970" w:rsidP="004868BC">
            <w:pPr>
              <w:pStyle w:val="TAH"/>
            </w:pPr>
            <w:r w:rsidRPr="0088193B">
              <w:t>Condition</w:t>
            </w:r>
          </w:p>
        </w:tc>
      </w:tr>
      <w:tr w:rsidR="00FB424F" w:rsidRPr="0088193B" w14:paraId="3D9B34A9" w14:textId="77777777">
        <w:tblPrEx>
          <w:tblCellMar>
            <w:left w:w="108" w:type="dxa"/>
            <w:right w:w="108" w:type="dxa"/>
          </w:tblCellMar>
        </w:tblPrEx>
        <w:tc>
          <w:tcPr>
            <w:tcW w:w="4535" w:type="dxa"/>
            <w:gridSpan w:val="2"/>
            <w:shd w:val="clear" w:color="auto" w:fill="auto"/>
          </w:tcPr>
          <w:p w14:paraId="29170741" w14:textId="77777777" w:rsidR="00FB424F" w:rsidRPr="0088193B" w:rsidRDefault="00FB424F" w:rsidP="0027097E">
            <w:pPr>
              <w:pStyle w:val="TAL"/>
            </w:pPr>
            <w:r w:rsidRPr="0088193B">
              <w:t>measConfig</w:t>
            </w:r>
          </w:p>
        </w:tc>
        <w:tc>
          <w:tcPr>
            <w:tcW w:w="2267" w:type="dxa"/>
            <w:shd w:val="clear" w:color="auto" w:fill="auto"/>
          </w:tcPr>
          <w:p w14:paraId="737E157D" w14:textId="77777777" w:rsidR="00FB424F" w:rsidRPr="0088193B" w:rsidRDefault="00FB424F" w:rsidP="0027097E">
            <w:pPr>
              <w:pStyle w:val="TAL"/>
            </w:pPr>
            <w:r w:rsidRPr="0088193B">
              <w:t>Not present</w:t>
            </w:r>
          </w:p>
        </w:tc>
        <w:tc>
          <w:tcPr>
            <w:tcW w:w="1700" w:type="dxa"/>
            <w:shd w:val="clear" w:color="auto" w:fill="auto"/>
          </w:tcPr>
          <w:p w14:paraId="470B4430" w14:textId="77777777" w:rsidR="00FB424F" w:rsidRPr="0088193B" w:rsidRDefault="00FB424F" w:rsidP="0027097E">
            <w:pPr>
              <w:pStyle w:val="TAL"/>
            </w:pPr>
          </w:p>
        </w:tc>
        <w:tc>
          <w:tcPr>
            <w:tcW w:w="1245" w:type="dxa"/>
            <w:shd w:val="clear" w:color="auto" w:fill="auto"/>
          </w:tcPr>
          <w:p w14:paraId="1643AEF2" w14:textId="77777777" w:rsidR="00FB424F" w:rsidRPr="0088193B" w:rsidRDefault="00FB424F" w:rsidP="0027097E">
            <w:pPr>
              <w:pStyle w:val="TAL"/>
            </w:pPr>
          </w:p>
        </w:tc>
      </w:tr>
      <w:tr w:rsidR="00FB424F" w:rsidRPr="0088193B" w14:paraId="0811C483" w14:textId="77777777">
        <w:tblPrEx>
          <w:tblCellMar>
            <w:left w:w="108" w:type="dxa"/>
            <w:right w:w="108" w:type="dxa"/>
          </w:tblCellMar>
        </w:tblPrEx>
        <w:tc>
          <w:tcPr>
            <w:tcW w:w="4535" w:type="dxa"/>
            <w:gridSpan w:val="2"/>
            <w:shd w:val="clear" w:color="auto" w:fill="auto"/>
          </w:tcPr>
          <w:p w14:paraId="063FFA76" w14:textId="77777777" w:rsidR="00FB424F" w:rsidRPr="0088193B" w:rsidRDefault="00FB424F" w:rsidP="0027097E">
            <w:pPr>
              <w:pStyle w:val="TAL"/>
            </w:pPr>
            <w:r w:rsidRPr="0088193B">
              <w:t>mobilityControlInfo</w:t>
            </w:r>
          </w:p>
        </w:tc>
        <w:tc>
          <w:tcPr>
            <w:tcW w:w="2267" w:type="dxa"/>
            <w:shd w:val="clear" w:color="auto" w:fill="auto"/>
          </w:tcPr>
          <w:p w14:paraId="5F7823C8" w14:textId="77777777" w:rsidR="00FB424F" w:rsidRPr="0088193B" w:rsidRDefault="00FB424F" w:rsidP="0027097E">
            <w:pPr>
              <w:pStyle w:val="TAL"/>
            </w:pPr>
            <w:r w:rsidRPr="0088193B">
              <w:t>Not present</w:t>
            </w:r>
          </w:p>
        </w:tc>
        <w:tc>
          <w:tcPr>
            <w:tcW w:w="1700" w:type="dxa"/>
            <w:shd w:val="clear" w:color="auto" w:fill="auto"/>
          </w:tcPr>
          <w:p w14:paraId="1F01A239" w14:textId="77777777" w:rsidR="00FB424F" w:rsidRPr="0088193B" w:rsidRDefault="00FB424F" w:rsidP="0027097E">
            <w:pPr>
              <w:pStyle w:val="TAL"/>
            </w:pPr>
          </w:p>
        </w:tc>
        <w:tc>
          <w:tcPr>
            <w:tcW w:w="1245" w:type="dxa"/>
            <w:shd w:val="clear" w:color="auto" w:fill="auto"/>
          </w:tcPr>
          <w:p w14:paraId="1CB93422" w14:textId="77777777" w:rsidR="00FB424F" w:rsidRPr="0088193B" w:rsidRDefault="00FB424F" w:rsidP="0027097E">
            <w:pPr>
              <w:pStyle w:val="TAL"/>
            </w:pPr>
          </w:p>
        </w:tc>
      </w:tr>
      <w:tr w:rsidR="00FB424F" w:rsidRPr="0088193B" w14:paraId="37338E73" w14:textId="77777777">
        <w:tblPrEx>
          <w:tblCellMar>
            <w:left w:w="108" w:type="dxa"/>
            <w:right w:w="108" w:type="dxa"/>
          </w:tblCellMar>
        </w:tblPrEx>
        <w:tc>
          <w:tcPr>
            <w:tcW w:w="4535" w:type="dxa"/>
            <w:gridSpan w:val="2"/>
            <w:shd w:val="clear" w:color="auto" w:fill="auto"/>
          </w:tcPr>
          <w:p w14:paraId="2CAC85FF" w14:textId="77777777" w:rsidR="00FB424F" w:rsidRPr="0088193B" w:rsidRDefault="00FB424F" w:rsidP="0027097E">
            <w:pPr>
              <w:pStyle w:val="TAL"/>
            </w:pPr>
            <w:r w:rsidRPr="0088193B">
              <w:t>dedicatedInfoNASList</w:t>
            </w:r>
          </w:p>
        </w:tc>
        <w:tc>
          <w:tcPr>
            <w:tcW w:w="2267" w:type="dxa"/>
            <w:shd w:val="clear" w:color="auto" w:fill="auto"/>
          </w:tcPr>
          <w:p w14:paraId="719D4826" w14:textId="77777777" w:rsidR="00FB424F" w:rsidRPr="0088193B" w:rsidRDefault="00FB424F" w:rsidP="0027097E">
            <w:pPr>
              <w:pStyle w:val="TAL"/>
            </w:pPr>
            <w:r w:rsidRPr="0088193B">
              <w:t>Not present</w:t>
            </w:r>
          </w:p>
        </w:tc>
        <w:tc>
          <w:tcPr>
            <w:tcW w:w="1700" w:type="dxa"/>
            <w:shd w:val="clear" w:color="auto" w:fill="auto"/>
          </w:tcPr>
          <w:p w14:paraId="39E5C2B4" w14:textId="77777777" w:rsidR="00FB424F" w:rsidRPr="0088193B" w:rsidRDefault="00FB424F" w:rsidP="0027097E">
            <w:pPr>
              <w:pStyle w:val="TAL"/>
            </w:pPr>
          </w:p>
        </w:tc>
        <w:tc>
          <w:tcPr>
            <w:tcW w:w="1245" w:type="dxa"/>
            <w:shd w:val="clear" w:color="auto" w:fill="auto"/>
          </w:tcPr>
          <w:p w14:paraId="3E6B589F" w14:textId="77777777" w:rsidR="00FB424F" w:rsidRPr="0088193B" w:rsidRDefault="00FB424F" w:rsidP="0027097E">
            <w:pPr>
              <w:pStyle w:val="TAL"/>
            </w:pPr>
          </w:p>
        </w:tc>
      </w:tr>
      <w:tr w:rsidR="00FB424F" w:rsidRPr="0088193B" w14:paraId="2B069AA3" w14:textId="77777777">
        <w:tblPrEx>
          <w:tblCellMar>
            <w:left w:w="108" w:type="dxa"/>
            <w:right w:w="108" w:type="dxa"/>
          </w:tblCellMar>
        </w:tblPrEx>
        <w:tc>
          <w:tcPr>
            <w:tcW w:w="4535" w:type="dxa"/>
            <w:gridSpan w:val="2"/>
            <w:shd w:val="clear" w:color="auto" w:fill="auto"/>
          </w:tcPr>
          <w:p w14:paraId="4FEC9E94" w14:textId="7A29AD70" w:rsidR="00FB424F" w:rsidRPr="0088193B" w:rsidRDefault="00FB424F" w:rsidP="0027097E">
            <w:pPr>
              <w:pStyle w:val="TAL"/>
            </w:pPr>
            <w:r w:rsidRPr="0088193B">
              <w:t>radioResourceConfigDedicated SEQUENCE {</w:t>
            </w:r>
          </w:p>
        </w:tc>
        <w:tc>
          <w:tcPr>
            <w:tcW w:w="2267" w:type="dxa"/>
            <w:shd w:val="clear" w:color="auto" w:fill="auto"/>
          </w:tcPr>
          <w:p w14:paraId="438C7493" w14:textId="77777777" w:rsidR="00FB424F" w:rsidRPr="0088193B" w:rsidRDefault="00FB424F" w:rsidP="0027097E">
            <w:pPr>
              <w:pStyle w:val="TAL"/>
            </w:pPr>
          </w:p>
        </w:tc>
        <w:tc>
          <w:tcPr>
            <w:tcW w:w="1700" w:type="dxa"/>
            <w:shd w:val="clear" w:color="auto" w:fill="auto"/>
          </w:tcPr>
          <w:p w14:paraId="7E60F8F3" w14:textId="77777777" w:rsidR="00FB424F" w:rsidRPr="0088193B" w:rsidRDefault="00FB424F" w:rsidP="0027097E">
            <w:pPr>
              <w:pStyle w:val="TAL"/>
            </w:pPr>
          </w:p>
        </w:tc>
        <w:tc>
          <w:tcPr>
            <w:tcW w:w="1245" w:type="dxa"/>
            <w:shd w:val="clear" w:color="auto" w:fill="auto"/>
          </w:tcPr>
          <w:p w14:paraId="693B8267" w14:textId="77777777" w:rsidR="00FB424F" w:rsidRPr="0088193B" w:rsidRDefault="00FB424F" w:rsidP="0027097E">
            <w:pPr>
              <w:pStyle w:val="TAL"/>
            </w:pPr>
          </w:p>
        </w:tc>
      </w:tr>
      <w:tr w:rsidR="00FB424F" w:rsidRPr="0088193B" w14:paraId="30457BEB" w14:textId="77777777">
        <w:tblPrEx>
          <w:tblCellMar>
            <w:left w:w="108" w:type="dxa"/>
            <w:right w:w="108" w:type="dxa"/>
          </w:tblCellMar>
        </w:tblPrEx>
        <w:tc>
          <w:tcPr>
            <w:tcW w:w="4535" w:type="dxa"/>
            <w:gridSpan w:val="2"/>
            <w:shd w:val="clear" w:color="auto" w:fill="auto"/>
          </w:tcPr>
          <w:p w14:paraId="3767244D" w14:textId="5733746E" w:rsidR="00FB424F" w:rsidRPr="0088193B" w:rsidRDefault="00FB424F" w:rsidP="0027097E">
            <w:pPr>
              <w:pStyle w:val="TAL"/>
            </w:pPr>
            <w:r w:rsidRPr="0088193B">
              <w:rPr>
                <w:snapToGrid w:val="0"/>
              </w:rPr>
              <w:t xml:space="preserve"> </w:t>
            </w:r>
            <w:r w:rsidR="001F4134">
              <w:rPr>
                <w:snapToGrid w:val="0"/>
              </w:rPr>
              <w:t xml:space="preserve"> </w:t>
            </w:r>
            <w:r w:rsidRPr="0088193B">
              <w:rPr>
                <w:snapToGrid w:val="0"/>
              </w:rPr>
              <w:t>srb-ToAddModList</w:t>
            </w:r>
          </w:p>
        </w:tc>
        <w:tc>
          <w:tcPr>
            <w:tcW w:w="2267" w:type="dxa"/>
            <w:shd w:val="clear" w:color="auto" w:fill="auto"/>
          </w:tcPr>
          <w:p w14:paraId="0AE86396" w14:textId="77777777" w:rsidR="00FB424F" w:rsidRPr="0088193B" w:rsidRDefault="00FB424F" w:rsidP="0027097E">
            <w:pPr>
              <w:pStyle w:val="TAL"/>
            </w:pPr>
            <w:r w:rsidRPr="0088193B">
              <w:t>Not present</w:t>
            </w:r>
          </w:p>
        </w:tc>
        <w:tc>
          <w:tcPr>
            <w:tcW w:w="1700" w:type="dxa"/>
            <w:shd w:val="clear" w:color="auto" w:fill="auto"/>
          </w:tcPr>
          <w:p w14:paraId="10411B28" w14:textId="77777777" w:rsidR="00FB424F" w:rsidRPr="0088193B" w:rsidRDefault="00FB424F" w:rsidP="0027097E">
            <w:pPr>
              <w:pStyle w:val="TAL"/>
            </w:pPr>
          </w:p>
        </w:tc>
        <w:tc>
          <w:tcPr>
            <w:tcW w:w="1245" w:type="dxa"/>
            <w:shd w:val="clear" w:color="auto" w:fill="auto"/>
          </w:tcPr>
          <w:p w14:paraId="2CBB80B5" w14:textId="77777777" w:rsidR="00FB424F" w:rsidRPr="0088193B" w:rsidRDefault="00FB424F" w:rsidP="0027097E">
            <w:pPr>
              <w:pStyle w:val="TAL"/>
            </w:pPr>
          </w:p>
        </w:tc>
      </w:tr>
      <w:tr w:rsidR="00FB424F" w:rsidRPr="0088193B" w14:paraId="14AB40D3" w14:textId="77777777">
        <w:tblPrEx>
          <w:tblCellMar>
            <w:left w:w="108" w:type="dxa"/>
            <w:right w:w="108" w:type="dxa"/>
          </w:tblCellMar>
        </w:tblPrEx>
        <w:tc>
          <w:tcPr>
            <w:tcW w:w="4535" w:type="dxa"/>
            <w:gridSpan w:val="2"/>
            <w:shd w:val="clear" w:color="auto" w:fill="auto"/>
          </w:tcPr>
          <w:p w14:paraId="74AFA9E1" w14:textId="5C32A703" w:rsidR="00FB424F" w:rsidRPr="0088193B" w:rsidRDefault="00FB424F" w:rsidP="0027097E">
            <w:pPr>
              <w:pStyle w:val="TAL"/>
            </w:pPr>
            <w:r w:rsidRPr="0088193B">
              <w:t xml:space="preserve"> </w:t>
            </w:r>
            <w:r w:rsidR="001F4134">
              <w:t xml:space="preserve"> </w:t>
            </w:r>
            <w:r w:rsidRPr="0088193B">
              <w:t>drb-ToAddModList</w:t>
            </w:r>
          </w:p>
        </w:tc>
        <w:tc>
          <w:tcPr>
            <w:tcW w:w="2267" w:type="dxa"/>
            <w:shd w:val="clear" w:color="auto" w:fill="auto"/>
          </w:tcPr>
          <w:p w14:paraId="12150FD5" w14:textId="77777777" w:rsidR="00FB424F" w:rsidRPr="0088193B" w:rsidRDefault="00FB424F" w:rsidP="0027097E">
            <w:pPr>
              <w:pStyle w:val="TAL"/>
            </w:pPr>
            <w:r w:rsidRPr="0088193B">
              <w:t>Not present</w:t>
            </w:r>
          </w:p>
        </w:tc>
        <w:tc>
          <w:tcPr>
            <w:tcW w:w="1700" w:type="dxa"/>
            <w:shd w:val="clear" w:color="auto" w:fill="auto"/>
          </w:tcPr>
          <w:p w14:paraId="4D0D11DB" w14:textId="77777777" w:rsidR="00FB424F" w:rsidRPr="0088193B" w:rsidRDefault="00FB424F" w:rsidP="0027097E">
            <w:pPr>
              <w:pStyle w:val="TAL"/>
            </w:pPr>
          </w:p>
        </w:tc>
        <w:tc>
          <w:tcPr>
            <w:tcW w:w="1245" w:type="dxa"/>
            <w:shd w:val="clear" w:color="auto" w:fill="auto"/>
          </w:tcPr>
          <w:p w14:paraId="0972D03C" w14:textId="77777777" w:rsidR="00FB424F" w:rsidRPr="0088193B" w:rsidRDefault="00FB424F" w:rsidP="0027097E">
            <w:pPr>
              <w:pStyle w:val="TAL"/>
            </w:pPr>
          </w:p>
        </w:tc>
      </w:tr>
      <w:tr w:rsidR="00FB424F" w:rsidRPr="0088193B" w14:paraId="350AF91D" w14:textId="77777777">
        <w:tblPrEx>
          <w:tblCellMar>
            <w:left w:w="108" w:type="dxa"/>
            <w:right w:w="108" w:type="dxa"/>
          </w:tblCellMar>
        </w:tblPrEx>
        <w:tc>
          <w:tcPr>
            <w:tcW w:w="4535" w:type="dxa"/>
            <w:gridSpan w:val="2"/>
            <w:shd w:val="clear" w:color="auto" w:fill="auto"/>
          </w:tcPr>
          <w:p w14:paraId="08E2ACE2" w14:textId="6E83E001" w:rsidR="00FB424F" w:rsidRPr="0088193B" w:rsidRDefault="00FB424F" w:rsidP="0027097E">
            <w:pPr>
              <w:pStyle w:val="TAL"/>
            </w:pPr>
            <w:r w:rsidRPr="0088193B">
              <w:t xml:space="preserve"> </w:t>
            </w:r>
            <w:r w:rsidR="001F4134">
              <w:t xml:space="preserve"> </w:t>
            </w:r>
            <w:r w:rsidRPr="0088193B">
              <w:t>drb-ToReleaseList</w:t>
            </w:r>
          </w:p>
        </w:tc>
        <w:tc>
          <w:tcPr>
            <w:tcW w:w="2267" w:type="dxa"/>
            <w:shd w:val="clear" w:color="auto" w:fill="auto"/>
          </w:tcPr>
          <w:p w14:paraId="7B0EFF7D" w14:textId="77777777" w:rsidR="00FB424F" w:rsidRPr="0088193B" w:rsidRDefault="00FB424F" w:rsidP="0027097E">
            <w:pPr>
              <w:pStyle w:val="TAL"/>
            </w:pPr>
            <w:r w:rsidRPr="0088193B">
              <w:t>Not present</w:t>
            </w:r>
          </w:p>
        </w:tc>
        <w:tc>
          <w:tcPr>
            <w:tcW w:w="1700" w:type="dxa"/>
            <w:shd w:val="clear" w:color="auto" w:fill="auto"/>
          </w:tcPr>
          <w:p w14:paraId="096C50C1" w14:textId="77777777" w:rsidR="00FB424F" w:rsidRPr="0088193B" w:rsidRDefault="00FB424F" w:rsidP="0027097E">
            <w:pPr>
              <w:pStyle w:val="TAL"/>
            </w:pPr>
          </w:p>
        </w:tc>
        <w:tc>
          <w:tcPr>
            <w:tcW w:w="1245" w:type="dxa"/>
            <w:shd w:val="clear" w:color="auto" w:fill="auto"/>
          </w:tcPr>
          <w:p w14:paraId="1B62B6C9" w14:textId="77777777" w:rsidR="00FB424F" w:rsidRPr="0088193B" w:rsidRDefault="00FB424F" w:rsidP="0027097E">
            <w:pPr>
              <w:pStyle w:val="TAL"/>
            </w:pPr>
          </w:p>
        </w:tc>
      </w:tr>
      <w:tr w:rsidR="00FB424F" w:rsidRPr="0088193B" w14:paraId="3E1511F7" w14:textId="77777777">
        <w:tblPrEx>
          <w:tblCellMar>
            <w:left w:w="108" w:type="dxa"/>
            <w:right w:w="108" w:type="dxa"/>
          </w:tblCellMar>
        </w:tblPrEx>
        <w:tc>
          <w:tcPr>
            <w:tcW w:w="4535" w:type="dxa"/>
            <w:gridSpan w:val="2"/>
            <w:shd w:val="clear" w:color="auto" w:fill="auto"/>
          </w:tcPr>
          <w:p w14:paraId="01039AF1" w14:textId="51A407B0" w:rsidR="00FB424F" w:rsidRPr="0088193B" w:rsidRDefault="001F4134" w:rsidP="0027097E">
            <w:pPr>
              <w:pStyle w:val="TAL"/>
            </w:pPr>
            <w:r>
              <w:t xml:space="preserve">  </w:t>
            </w:r>
            <w:r w:rsidR="00FB424F" w:rsidRPr="0088193B">
              <w:t>mac-MainConfig CHOICE {</w:t>
            </w:r>
          </w:p>
        </w:tc>
        <w:tc>
          <w:tcPr>
            <w:tcW w:w="2267" w:type="dxa"/>
            <w:shd w:val="clear" w:color="auto" w:fill="auto"/>
          </w:tcPr>
          <w:p w14:paraId="025BB505" w14:textId="77777777" w:rsidR="00FB424F" w:rsidRPr="0088193B" w:rsidRDefault="00FB424F" w:rsidP="0027097E">
            <w:pPr>
              <w:pStyle w:val="TAL"/>
            </w:pPr>
          </w:p>
        </w:tc>
        <w:tc>
          <w:tcPr>
            <w:tcW w:w="1700" w:type="dxa"/>
            <w:shd w:val="clear" w:color="auto" w:fill="auto"/>
          </w:tcPr>
          <w:p w14:paraId="133C2D67" w14:textId="77777777" w:rsidR="00FB424F" w:rsidRPr="0088193B" w:rsidRDefault="00FB424F" w:rsidP="0027097E">
            <w:pPr>
              <w:pStyle w:val="TAL"/>
            </w:pPr>
          </w:p>
        </w:tc>
        <w:tc>
          <w:tcPr>
            <w:tcW w:w="1245" w:type="dxa"/>
            <w:shd w:val="clear" w:color="auto" w:fill="auto"/>
          </w:tcPr>
          <w:p w14:paraId="06A68A52" w14:textId="77777777" w:rsidR="00FB424F" w:rsidRPr="0088193B" w:rsidRDefault="00FB424F" w:rsidP="0027097E">
            <w:pPr>
              <w:pStyle w:val="TAL"/>
            </w:pPr>
          </w:p>
        </w:tc>
      </w:tr>
      <w:tr w:rsidR="000B6970" w:rsidRPr="0088193B" w14:paraId="6CD69B50" w14:textId="77777777">
        <w:tblPrEx>
          <w:tblCellMar>
            <w:left w:w="108" w:type="dxa"/>
            <w:right w:w="108" w:type="dxa"/>
          </w:tblCellMar>
        </w:tblPrEx>
        <w:tc>
          <w:tcPr>
            <w:tcW w:w="4535" w:type="dxa"/>
            <w:gridSpan w:val="2"/>
            <w:shd w:val="clear" w:color="auto" w:fill="auto"/>
          </w:tcPr>
          <w:p w14:paraId="495F0C54" w14:textId="0CDE9756" w:rsidR="000B6970" w:rsidRPr="0088193B" w:rsidRDefault="00FB424F" w:rsidP="004868BC">
            <w:pPr>
              <w:pStyle w:val="TAL"/>
            </w:pPr>
            <w:r w:rsidRPr="0088193B">
              <w:t xml:space="preserve"> </w:t>
            </w:r>
            <w:r w:rsidR="001F4134">
              <w:t xml:space="preserve">   </w:t>
            </w:r>
            <w:r w:rsidRPr="0088193B">
              <w:t>explicitValue</w:t>
            </w:r>
            <w:r w:rsidR="000B6970" w:rsidRPr="0088193B">
              <w:t>::= SEQUENCE {</w:t>
            </w:r>
          </w:p>
        </w:tc>
        <w:tc>
          <w:tcPr>
            <w:tcW w:w="2267" w:type="dxa"/>
            <w:shd w:val="clear" w:color="auto" w:fill="auto"/>
          </w:tcPr>
          <w:p w14:paraId="5E68E1B5" w14:textId="77777777" w:rsidR="000B6970" w:rsidRPr="0088193B" w:rsidRDefault="000B6970" w:rsidP="004868BC">
            <w:pPr>
              <w:pStyle w:val="TAL"/>
            </w:pPr>
          </w:p>
        </w:tc>
        <w:tc>
          <w:tcPr>
            <w:tcW w:w="1700" w:type="dxa"/>
            <w:shd w:val="clear" w:color="auto" w:fill="auto"/>
          </w:tcPr>
          <w:p w14:paraId="78A7CBDF" w14:textId="77777777" w:rsidR="000B6970" w:rsidRPr="0088193B" w:rsidRDefault="000B6970" w:rsidP="004868BC">
            <w:pPr>
              <w:pStyle w:val="TAL"/>
            </w:pPr>
          </w:p>
        </w:tc>
        <w:tc>
          <w:tcPr>
            <w:tcW w:w="1245" w:type="dxa"/>
            <w:shd w:val="clear" w:color="auto" w:fill="auto"/>
          </w:tcPr>
          <w:p w14:paraId="58451229" w14:textId="77777777" w:rsidR="000B6970" w:rsidRPr="0088193B" w:rsidRDefault="000B6970" w:rsidP="004868BC">
            <w:pPr>
              <w:pStyle w:val="TAL"/>
            </w:pPr>
          </w:p>
        </w:tc>
      </w:tr>
      <w:tr w:rsidR="000B6970" w:rsidRPr="0088193B" w14:paraId="03DF34B9" w14:textId="77777777">
        <w:tblPrEx>
          <w:tblCellMar>
            <w:left w:w="108" w:type="dxa"/>
            <w:right w:w="108" w:type="dxa"/>
          </w:tblCellMar>
        </w:tblPrEx>
        <w:tc>
          <w:tcPr>
            <w:tcW w:w="4535" w:type="dxa"/>
            <w:gridSpan w:val="2"/>
            <w:shd w:val="clear" w:color="auto" w:fill="auto"/>
          </w:tcPr>
          <w:p w14:paraId="001145E6" w14:textId="7C4D83E9" w:rsidR="000B6970" w:rsidRPr="0088193B" w:rsidRDefault="00CC5C49" w:rsidP="004868BC">
            <w:pPr>
              <w:pStyle w:val="TAL"/>
            </w:pPr>
            <w:r w:rsidRPr="0088193B">
              <w:t xml:space="preserve">  </w:t>
            </w:r>
            <w:r w:rsidR="000B6970" w:rsidRPr="0088193B">
              <w:t xml:space="preserve">  </w:t>
            </w:r>
            <w:r w:rsidR="001F4134">
              <w:t xml:space="preserve">  </w:t>
            </w:r>
            <w:r w:rsidR="000B6970" w:rsidRPr="0088193B">
              <w:t>ul-SCH-Config SEQUENCE {</w:t>
            </w:r>
          </w:p>
        </w:tc>
        <w:tc>
          <w:tcPr>
            <w:tcW w:w="2267" w:type="dxa"/>
            <w:shd w:val="clear" w:color="auto" w:fill="auto"/>
          </w:tcPr>
          <w:p w14:paraId="31B34985" w14:textId="77777777" w:rsidR="000B6970" w:rsidRPr="0088193B" w:rsidRDefault="000B6970" w:rsidP="004868BC">
            <w:pPr>
              <w:pStyle w:val="TAL"/>
            </w:pPr>
          </w:p>
        </w:tc>
        <w:tc>
          <w:tcPr>
            <w:tcW w:w="1700" w:type="dxa"/>
            <w:shd w:val="clear" w:color="auto" w:fill="auto"/>
          </w:tcPr>
          <w:p w14:paraId="4618394D" w14:textId="77777777" w:rsidR="000B6970" w:rsidRPr="0088193B" w:rsidRDefault="000B6970" w:rsidP="004868BC">
            <w:pPr>
              <w:pStyle w:val="TAL"/>
            </w:pPr>
          </w:p>
        </w:tc>
        <w:tc>
          <w:tcPr>
            <w:tcW w:w="1245" w:type="dxa"/>
            <w:shd w:val="clear" w:color="auto" w:fill="auto"/>
          </w:tcPr>
          <w:p w14:paraId="2A5B191D" w14:textId="77777777" w:rsidR="000B6970" w:rsidRPr="0088193B" w:rsidRDefault="000B6970" w:rsidP="004868BC">
            <w:pPr>
              <w:pStyle w:val="TAL"/>
            </w:pPr>
          </w:p>
        </w:tc>
      </w:tr>
      <w:tr w:rsidR="000B6970" w:rsidRPr="0088193B" w14:paraId="63447553" w14:textId="77777777">
        <w:tblPrEx>
          <w:tblCellMar>
            <w:left w:w="108" w:type="dxa"/>
            <w:right w:w="108" w:type="dxa"/>
          </w:tblCellMar>
        </w:tblPrEx>
        <w:tc>
          <w:tcPr>
            <w:tcW w:w="4535" w:type="dxa"/>
            <w:gridSpan w:val="2"/>
            <w:shd w:val="clear" w:color="auto" w:fill="auto"/>
          </w:tcPr>
          <w:p w14:paraId="24F63FC0" w14:textId="3ABB7335" w:rsidR="000B6970" w:rsidRPr="0088193B" w:rsidRDefault="00CC5C49" w:rsidP="004868BC">
            <w:pPr>
              <w:pStyle w:val="TAL"/>
            </w:pPr>
            <w:r w:rsidRPr="0088193B">
              <w:t xml:space="preserve">  </w:t>
            </w:r>
            <w:r w:rsidR="000B6970" w:rsidRPr="0088193B">
              <w:t xml:space="preserve">    </w:t>
            </w:r>
            <w:r w:rsidR="001F4134">
              <w:t xml:space="preserve">  </w:t>
            </w:r>
            <w:r w:rsidR="000B6970" w:rsidRPr="0088193B">
              <w:t>maxHARQ-Tx</w:t>
            </w:r>
          </w:p>
        </w:tc>
        <w:tc>
          <w:tcPr>
            <w:tcW w:w="2267" w:type="dxa"/>
            <w:shd w:val="clear" w:color="auto" w:fill="auto"/>
          </w:tcPr>
          <w:p w14:paraId="15F8787A" w14:textId="77777777" w:rsidR="000B6970" w:rsidRPr="0088193B" w:rsidRDefault="000B6970" w:rsidP="004868BC">
            <w:pPr>
              <w:pStyle w:val="TAL"/>
            </w:pPr>
            <w:r w:rsidRPr="0088193B">
              <w:t>n5</w:t>
            </w:r>
          </w:p>
        </w:tc>
        <w:tc>
          <w:tcPr>
            <w:tcW w:w="1700" w:type="dxa"/>
            <w:shd w:val="clear" w:color="auto" w:fill="auto"/>
          </w:tcPr>
          <w:p w14:paraId="78329DFC" w14:textId="77777777" w:rsidR="000B6970" w:rsidRPr="0088193B" w:rsidRDefault="000B6970" w:rsidP="004868BC">
            <w:pPr>
              <w:pStyle w:val="TAL"/>
            </w:pPr>
          </w:p>
        </w:tc>
        <w:tc>
          <w:tcPr>
            <w:tcW w:w="1245" w:type="dxa"/>
            <w:shd w:val="clear" w:color="auto" w:fill="auto"/>
          </w:tcPr>
          <w:p w14:paraId="48E3B931" w14:textId="77777777" w:rsidR="000B6970" w:rsidRPr="0088193B" w:rsidRDefault="000B6970" w:rsidP="004868BC">
            <w:pPr>
              <w:pStyle w:val="TAL"/>
            </w:pPr>
          </w:p>
        </w:tc>
      </w:tr>
      <w:tr w:rsidR="000B6970" w:rsidRPr="0088193B" w14:paraId="54D2A47F" w14:textId="77777777">
        <w:tblPrEx>
          <w:tblCellMar>
            <w:left w:w="108" w:type="dxa"/>
            <w:right w:w="108" w:type="dxa"/>
          </w:tblCellMar>
        </w:tblPrEx>
        <w:tc>
          <w:tcPr>
            <w:tcW w:w="4535" w:type="dxa"/>
            <w:gridSpan w:val="2"/>
            <w:shd w:val="clear" w:color="auto" w:fill="auto"/>
          </w:tcPr>
          <w:p w14:paraId="5455D9E7" w14:textId="748A8D0F"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retxBSR-Timer</w:t>
            </w:r>
          </w:p>
        </w:tc>
        <w:tc>
          <w:tcPr>
            <w:tcW w:w="2267" w:type="dxa"/>
            <w:shd w:val="clear" w:color="auto" w:fill="auto"/>
          </w:tcPr>
          <w:p w14:paraId="7C954A35" w14:textId="77777777" w:rsidR="000B6970" w:rsidRPr="0088193B" w:rsidRDefault="000B6970" w:rsidP="004868BC">
            <w:pPr>
              <w:pStyle w:val="TAL"/>
            </w:pPr>
            <w:r w:rsidRPr="0088193B">
              <w:t>sf10240</w:t>
            </w:r>
          </w:p>
        </w:tc>
        <w:tc>
          <w:tcPr>
            <w:tcW w:w="1700" w:type="dxa"/>
            <w:shd w:val="clear" w:color="auto" w:fill="auto"/>
          </w:tcPr>
          <w:p w14:paraId="064CC48D" w14:textId="77777777" w:rsidR="000B6970" w:rsidRPr="0088193B" w:rsidRDefault="000B6970" w:rsidP="004868BC">
            <w:pPr>
              <w:pStyle w:val="TAL"/>
            </w:pPr>
          </w:p>
        </w:tc>
        <w:tc>
          <w:tcPr>
            <w:tcW w:w="1245" w:type="dxa"/>
            <w:shd w:val="clear" w:color="auto" w:fill="auto"/>
          </w:tcPr>
          <w:p w14:paraId="4A1CFAE9" w14:textId="77777777" w:rsidR="000B6970" w:rsidRPr="0088193B" w:rsidRDefault="000B6970" w:rsidP="004868BC">
            <w:pPr>
              <w:pStyle w:val="TAL"/>
            </w:pPr>
          </w:p>
        </w:tc>
      </w:tr>
      <w:tr w:rsidR="000B6970" w:rsidRPr="0088193B" w14:paraId="31CF354F" w14:textId="77777777">
        <w:tblPrEx>
          <w:tblCellMar>
            <w:left w:w="108" w:type="dxa"/>
            <w:right w:w="108" w:type="dxa"/>
          </w:tblCellMar>
        </w:tblPrEx>
        <w:tc>
          <w:tcPr>
            <w:tcW w:w="4535" w:type="dxa"/>
            <w:gridSpan w:val="2"/>
            <w:shd w:val="clear" w:color="auto" w:fill="auto"/>
          </w:tcPr>
          <w:p w14:paraId="2FFD6C89" w14:textId="6F4487F7"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ttiBundling</w:t>
            </w:r>
          </w:p>
        </w:tc>
        <w:tc>
          <w:tcPr>
            <w:tcW w:w="2267" w:type="dxa"/>
            <w:shd w:val="clear" w:color="auto" w:fill="auto"/>
          </w:tcPr>
          <w:p w14:paraId="283999CA" w14:textId="77777777" w:rsidR="000B6970" w:rsidRPr="0088193B" w:rsidRDefault="000B6970" w:rsidP="004868BC">
            <w:pPr>
              <w:pStyle w:val="TAL"/>
            </w:pPr>
            <w:r w:rsidRPr="0088193B">
              <w:t>FALSE</w:t>
            </w:r>
          </w:p>
        </w:tc>
        <w:tc>
          <w:tcPr>
            <w:tcW w:w="1700" w:type="dxa"/>
            <w:shd w:val="clear" w:color="auto" w:fill="auto"/>
          </w:tcPr>
          <w:p w14:paraId="44CDA1F0" w14:textId="77777777" w:rsidR="000B6970" w:rsidRPr="0088193B" w:rsidRDefault="000B6970" w:rsidP="004868BC">
            <w:pPr>
              <w:pStyle w:val="TAL"/>
            </w:pPr>
          </w:p>
        </w:tc>
        <w:tc>
          <w:tcPr>
            <w:tcW w:w="1245" w:type="dxa"/>
            <w:shd w:val="clear" w:color="auto" w:fill="auto"/>
          </w:tcPr>
          <w:p w14:paraId="1FCA5FF0" w14:textId="77777777" w:rsidR="000B6970" w:rsidRPr="0088193B" w:rsidRDefault="000B6970" w:rsidP="004868BC">
            <w:pPr>
              <w:pStyle w:val="TAL"/>
            </w:pPr>
          </w:p>
        </w:tc>
      </w:tr>
      <w:tr w:rsidR="000B6970" w:rsidRPr="0088193B" w14:paraId="1A4325BD" w14:textId="77777777">
        <w:tblPrEx>
          <w:tblCellMar>
            <w:left w:w="108" w:type="dxa"/>
            <w:right w:w="108" w:type="dxa"/>
          </w:tblCellMar>
        </w:tblPrEx>
        <w:tc>
          <w:tcPr>
            <w:tcW w:w="4535" w:type="dxa"/>
            <w:gridSpan w:val="2"/>
            <w:shd w:val="clear" w:color="auto" w:fill="auto"/>
          </w:tcPr>
          <w:p w14:paraId="753CD73C" w14:textId="01CC3EC8" w:rsidR="000B6970" w:rsidRPr="0088193B" w:rsidRDefault="000B6970" w:rsidP="004868BC">
            <w:pPr>
              <w:pStyle w:val="TAL"/>
            </w:pPr>
            <w:r w:rsidRPr="0088193B">
              <w:t xml:space="preserve">  </w:t>
            </w:r>
            <w:r w:rsidR="00CC5C49" w:rsidRPr="0088193B">
              <w:t xml:space="preserve">  </w:t>
            </w:r>
            <w:r w:rsidR="001F4134">
              <w:t xml:space="preserve">  </w:t>
            </w:r>
            <w:r w:rsidRPr="0088193B">
              <w:t>}</w:t>
            </w:r>
          </w:p>
        </w:tc>
        <w:tc>
          <w:tcPr>
            <w:tcW w:w="2267" w:type="dxa"/>
            <w:shd w:val="clear" w:color="auto" w:fill="auto"/>
          </w:tcPr>
          <w:p w14:paraId="3A1A1A33" w14:textId="77777777" w:rsidR="000B6970" w:rsidRPr="0088193B" w:rsidRDefault="000B6970" w:rsidP="004868BC">
            <w:pPr>
              <w:pStyle w:val="TAL"/>
            </w:pPr>
          </w:p>
        </w:tc>
        <w:tc>
          <w:tcPr>
            <w:tcW w:w="1700" w:type="dxa"/>
            <w:shd w:val="clear" w:color="auto" w:fill="auto"/>
          </w:tcPr>
          <w:p w14:paraId="166BE4AE" w14:textId="77777777" w:rsidR="000B6970" w:rsidRPr="0088193B" w:rsidRDefault="000B6970" w:rsidP="004868BC">
            <w:pPr>
              <w:pStyle w:val="TAL"/>
            </w:pPr>
          </w:p>
        </w:tc>
        <w:tc>
          <w:tcPr>
            <w:tcW w:w="1245" w:type="dxa"/>
            <w:shd w:val="clear" w:color="auto" w:fill="auto"/>
          </w:tcPr>
          <w:p w14:paraId="4430ABFF" w14:textId="77777777" w:rsidR="000B6970" w:rsidRPr="0088193B" w:rsidRDefault="000B6970" w:rsidP="004868BC">
            <w:pPr>
              <w:pStyle w:val="TAL"/>
            </w:pPr>
          </w:p>
        </w:tc>
      </w:tr>
      <w:tr w:rsidR="000B6970" w:rsidRPr="0088193B" w14:paraId="7F6A871C" w14:textId="77777777">
        <w:tblPrEx>
          <w:tblCellMar>
            <w:left w:w="108" w:type="dxa"/>
            <w:right w:w="108" w:type="dxa"/>
          </w:tblCellMar>
        </w:tblPrEx>
        <w:tc>
          <w:tcPr>
            <w:tcW w:w="4535" w:type="dxa"/>
            <w:gridSpan w:val="2"/>
            <w:shd w:val="clear" w:color="auto" w:fill="auto"/>
          </w:tcPr>
          <w:p w14:paraId="1D0B7DCF" w14:textId="01CC4EFA" w:rsidR="000B6970" w:rsidRPr="0088193B" w:rsidRDefault="00CC5C49" w:rsidP="004868BC">
            <w:pPr>
              <w:pStyle w:val="TAL"/>
            </w:pPr>
            <w:r w:rsidRPr="0088193B">
              <w:t xml:space="preserve">  </w:t>
            </w:r>
            <w:r w:rsidR="000B6970" w:rsidRPr="0088193B">
              <w:t xml:space="preserve">  </w:t>
            </w:r>
            <w:r w:rsidR="001F4134">
              <w:t xml:space="preserve">  </w:t>
            </w:r>
            <w:r w:rsidR="000B6970" w:rsidRPr="0088193B">
              <w:t>drx-Config CHOICE {</w:t>
            </w:r>
          </w:p>
        </w:tc>
        <w:tc>
          <w:tcPr>
            <w:tcW w:w="2267" w:type="dxa"/>
            <w:shd w:val="clear" w:color="auto" w:fill="auto"/>
          </w:tcPr>
          <w:p w14:paraId="5CE61FE0" w14:textId="77777777" w:rsidR="000B6970" w:rsidRPr="0088193B" w:rsidRDefault="000B6970" w:rsidP="004868BC">
            <w:pPr>
              <w:pStyle w:val="TAL"/>
            </w:pPr>
          </w:p>
        </w:tc>
        <w:tc>
          <w:tcPr>
            <w:tcW w:w="1700" w:type="dxa"/>
            <w:shd w:val="clear" w:color="auto" w:fill="auto"/>
          </w:tcPr>
          <w:p w14:paraId="0361BEA1" w14:textId="77777777" w:rsidR="000B6970" w:rsidRPr="0088193B" w:rsidRDefault="000B6970" w:rsidP="004868BC">
            <w:pPr>
              <w:pStyle w:val="TAL"/>
            </w:pPr>
          </w:p>
        </w:tc>
        <w:tc>
          <w:tcPr>
            <w:tcW w:w="1245" w:type="dxa"/>
            <w:shd w:val="clear" w:color="auto" w:fill="auto"/>
          </w:tcPr>
          <w:p w14:paraId="57DAC954" w14:textId="77777777" w:rsidR="000B6970" w:rsidRPr="0088193B" w:rsidRDefault="000B6970" w:rsidP="004868BC">
            <w:pPr>
              <w:pStyle w:val="TAL"/>
            </w:pPr>
          </w:p>
        </w:tc>
      </w:tr>
      <w:tr w:rsidR="000B6970" w:rsidRPr="0088193B" w14:paraId="69EBAF47" w14:textId="77777777">
        <w:tblPrEx>
          <w:tblCellMar>
            <w:left w:w="108" w:type="dxa"/>
            <w:right w:w="108" w:type="dxa"/>
          </w:tblCellMar>
        </w:tblPrEx>
        <w:tc>
          <w:tcPr>
            <w:tcW w:w="4535" w:type="dxa"/>
            <w:gridSpan w:val="2"/>
            <w:shd w:val="clear" w:color="auto" w:fill="auto"/>
          </w:tcPr>
          <w:p w14:paraId="34CE3715" w14:textId="56D0FAB0" w:rsidR="000B6970" w:rsidRPr="0088193B" w:rsidDel="00D63DD8"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setup SEQUENCE {</w:t>
            </w:r>
          </w:p>
        </w:tc>
        <w:tc>
          <w:tcPr>
            <w:tcW w:w="2267" w:type="dxa"/>
            <w:shd w:val="clear" w:color="auto" w:fill="auto"/>
          </w:tcPr>
          <w:p w14:paraId="6623E87C" w14:textId="77777777" w:rsidR="000B6970" w:rsidRPr="0088193B" w:rsidDel="00D63DD8" w:rsidRDefault="000B6970" w:rsidP="004868BC">
            <w:pPr>
              <w:pStyle w:val="TAL"/>
            </w:pPr>
          </w:p>
        </w:tc>
        <w:tc>
          <w:tcPr>
            <w:tcW w:w="1700" w:type="dxa"/>
            <w:shd w:val="clear" w:color="auto" w:fill="auto"/>
          </w:tcPr>
          <w:p w14:paraId="0A9ABE4F" w14:textId="77777777" w:rsidR="000B6970" w:rsidRPr="0088193B" w:rsidDel="00D63DD8" w:rsidRDefault="000B6970" w:rsidP="004868BC">
            <w:pPr>
              <w:pStyle w:val="TAL"/>
            </w:pPr>
          </w:p>
        </w:tc>
        <w:tc>
          <w:tcPr>
            <w:tcW w:w="1245" w:type="dxa"/>
            <w:shd w:val="clear" w:color="auto" w:fill="auto"/>
          </w:tcPr>
          <w:p w14:paraId="6D838755" w14:textId="77777777" w:rsidR="000B6970" w:rsidRPr="0088193B" w:rsidRDefault="000B6970" w:rsidP="004868BC">
            <w:pPr>
              <w:pStyle w:val="TAL"/>
            </w:pPr>
          </w:p>
        </w:tc>
      </w:tr>
      <w:tr w:rsidR="000B6970" w:rsidRPr="0088193B" w14:paraId="4AA11A6A" w14:textId="77777777">
        <w:tblPrEx>
          <w:tblCellMar>
            <w:left w:w="108" w:type="dxa"/>
            <w:right w:w="108" w:type="dxa"/>
          </w:tblCellMar>
        </w:tblPrEx>
        <w:tc>
          <w:tcPr>
            <w:tcW w:w="4535" w:type="dxa"/>
            <w:gridSpan w:val="2"/>
            <w:shd w:val="clear" w:color="auto" w:fill="auto"/>
          </w:tcPr>
          <w:p w14:paraId="11B02A1C" w14:textId="47D98DBB"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onDurationTimer</w:t>
            </w:r>
          </w:p>
        </w:tc>
        <w:tc>
          <w:tcPr>
            <w:tcW w:w="2267" w:type="dxa"/>
            <w:shd w:val="clear" w:color="auto" w:fill="auto"/>
          </w:tcPr>
          <w:p w14:paraId="2E4C3C8E" w14:textId="77777777" w:rsidR="000B6970" w:rsidRPr="0088193B" w:rsidRDefault="000B6970" w:rsidP="004868BC">
            <w:pPr>
              <w:pStyle w:val="TAL"/>
            </w:pPr>
            <w:r w:rsidRPr="0088193B">
              <w:t>psf20</w:t>
            </w:r>
          </w:p>
        </w:tc>
        <w:tc>
          <w:tcPr>
            <w:tcW w:w="1700" w:type="dxa"/>
            <w:shd w:val="clear" w:color="auto" w:fill="auto"/>
          </w:tcPr>
          <w:p w14:paraId="3DBBD8E5" w14:textId="77777777" w:rsidR="000B6970" w:rsidRPr="0088193B" w:rsidRDefault="000B6970" w:rsidP="004868BC">
            <w:pPr>
              <w:pStyle w:val="TAL"/>
            </w:pPr>
          </w:p>
        </w:tc>
        <w:tc>
          <w:tcPr>
            <w:tcW w:w="1245" w:type="dxa"/>
            <w:shd w:val="clear" w:color="auto" w:fill="auto"/>
          </w:tcPr>
          <w:p w14:paraId="6A7CA3B4" w14:textId="77777777" w:rsidR="000B6970" w:rsidRPr="0088193B" w:rsidRDefault="000B6970" w:rsidP="004868BC">
            <w:pPr>
              <w:pStyle w:val="TAL"/>
            </w:pPr>
          </w:p>
        </w:tc>
      </w:tr>
      <w:tr w:rsidR="000B6970" w:rsidRPr="0088193B" w14:paraId="3D58356B" w14:textId="77777777">
        <w:tblPrEx>
          <w:tblCellMar>
            <w:left w:w="108" w:type="dxa"/>
            <w:right w:w="108" w:type="dxa"/>
          </w:tblCellMar>
        </w:tblPrEx>
        <w:tc>
          <w:tcPr>
            <w:tcW w:w="4535" w:type="dxa"/>
            <w:gridSpan w:val="2"/>
            <w:shd w:val="clear" w:color="auto" w:fill="auto"/>
          </w:tcPr>
          <w:p w14:paraId="217F2F2C" w14:textId="1B5602CE"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drx-InactivityTimer</w:t>
            </w:r>
          </w:p>
        </w:tc>
        <w:tc>
          <w:tcPr>
            <w:tcW w:w="2267" w:type="dxa"/>
            <w:shd w:val="clear" w:color="auto" w:fill="auto"/>
          </w:tcPr>
          <w:p w14:paraId="27417C95" w14:textId="77777777" w:rsidR="000B6970" w:rsidRPr="0088193B" w:rsidRDefault="000B6970" w:rsidP="004868BC">
            <w:pPr>
              <w:pStyle w:val="TAL"/>
            </w:pPr>
            <w:r w:rsidRPr="0088193B">
              <w:t>psf6</w:t>
            </w:r>
          </w:p>
        </w:tc>
        <w:tc>
          <w:tcPr>
            <w:tcW w:w="1700" w:type="dxa"/>
            <w:shd w:val="clear" w:color="auto" w:fill="auto"/>
          </w:tcPr>
          <w:p w14:paraId="1655328E" w14:textId="77777777" w:rsidR="000B6970" w:rsidRPr="0088193B" w:rsidRDefault="000B6970" w:rsidP="004868BC">
            <w:pPr>
              <w:pStyle w:val="TAL"/>
            </w:pPr>
          </w:p>
        </w:tc>
        <w:tc>
          <w:tcPr>
            <w:tcW w:w="1245" w:type="dxa"/>
            <w:shd w:val="clear" w:color="auto" w:fill="auto"/>
          </w:tcPr>
          <w:p w14:paraId="5D811D91" w14:textId="77777777" w:rsidR="000B6970" w:rsidRPr="0088193B" w:rsidRDefault="000B6970" w:rsidP="004868BC">
            <w:pPr>
              <w:pStyle w:val="TAL"/>
            </w:pPr>
          </w:p>
        </w:tc>
      </w:tr>
      <w:tr w:rsidR="000B6970" w:rsidRPr="0088193B" w14:paraId="28C19784" w14:textId="77777777">
        <w:tblPrEx>
          <w:tblCellMar>
            <w:left w:w="108" w:type="dxa"/>
            <w:right w:w="108" w:type="dxa"/>
          </w:tblCellMar>
        </w:tblPrEx>
        <w:tc>
          <w:tcPr>
            <w:tcW w:w="4535" w:type="dxa"/>
            <w:gridSpan w:val="2"/>
            <w:shd w:val="clear" w:color="auto" w:fill="auto"/>
          </w:tcPr>
          <w:p w14:paraId="7C06195E" w14:textId="569D93DB"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drx-RetransmissionTimer</w:t>
            </w:r>
          </w:p>
        </w:tc>
        <w:tc>
          <w:tcPr>
            <w:tcW w:w="2267" w:type="dxa"/>
            <w:shd w:val="clear" w:color="auto" w:fill="auto"/>
          </w:tcPr>
          <w:p w14:paraId="110820A4" w14:textId="77777777" w:rsidR="000B6970" w:rsidRPr="0088193B" w:rsidRDefault="000B6970" w:rsidP="004868BC">
            <w:pPr>
              <w:pStyle w:val="TAL"/>
            </w:pPr>
            <w:r w:rsidRPr="0088193B">
              <w:rPr>
                <w:rFonts w:eastAsia="SimSun"/>
                <w:lang w:eastAsia="zh-CN"/>
              </w:rPr>
              <w:t>p</w:t>
            </w:r>
            <w:r w:rsidRPr="0088193B">
              <w:t>sf6</w:t>
            </w:r>
          </w:p>
        </w:tc>
        <w:tc>
          <w:tcPr>
            <w:tcW w:w="1700" w:type="dxa"/>
            <w:shd w:val="clear" w:color="auto" w:fill="auto"/>
          </w:tcPr>
          <w:p w14:paraId="7FD8DFDB" w14:textId="77777777" w:rsidR="000B6970" w:rsidRPr="0088193B" w:rsidRDefault="000B6970" w:rsidP="004868BC">
            <w:pPr>
              <w:pStyle w:val="TAL"/>
            </w:pPr>
          </w:p>
        </w:tc>
        <w:tc>
          <w:tcPr>
            <w:tcW w:w="1245" w:type="dxa"/>
            <w:shd w:val="clear" w:color="auto" w:fill="auto"/>
          </w:tcPr>
          <w:p w14:paraId="3E10E22C" w14:textId="77777777" w:rsidR="000B6970" w:rsidRPr="0088193B" w:rsidRDefault="000B6970" w:rsidP="004868BC">
            <w:pPr>
              <w:pStyle w:val="TAL"/>
            </w:pPr>
          </w:p>
        </w:tc>
      </w:tr>
      <w:tr w:rsidR="000B6970" w:rsidRPr="0088193B" w14:paraId="75F420D2" w14:textId="77777777">
        <w:tblPrEx>
          <w:tblCellMar>
            <w:left w:w="108" w:type="dxa"/>
            <w:right w:w="108" w:type="dxa"/>
          </w:tblCellMar>
        </w:tblPrEx>
        <w:tc>
          <w:tcPr>
            <w:tcW w:w="4535" w:type="dxa"/>
            <w:gridSpan w:val="2"/>
            <w:shd w:val="clear" w:color="auto" w:fill="auto"/>
          </w:tcPr>
          <w:p w14:paraId="25DE5B27" w14:textId="1045A726"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longDRX-CycleStartOffset CHOICE {</w:t>
            </w:r>
          </w:p>
        </w:tc>
        <w:tc>
          <w:tcPr>
            <w:tcW w:w="2267" w:type="dxa"/>
            <w:shd w:val="clear" w:color="auto" w:fill="auto"/>
          </w:tcPr>
          <w:p w14:paraId="5E5BA37C" w14:textId="77777777" w:rsidR="000B6970" w:rsidRPr="0088193B" w:rsidRDefault="000B6970" w:rsidP="004868BC">
            <w:pPr>
              <w:pStyle w:val="TAL"/>
            </w:pPr>
          </w:p>
        </w:tc>
        <w:tc>
          <w:tcPr>
            <w:tcW w:w="1700" w:type="dxa"/>
            <w:shd w:val="clear" w:color="auto" w:fill="auto"/>
          </w:tcPr>
          <w:p w14:paraId="7C9BAE59" w14:textId="77777777" w:rsidR="000B6970" w:rsidRPr="0088193B" w:rsidRDefault="000B6970" w:rsidP="004868BC">
            <w:pPr>
              <w:pStyle w:val="TAL"/>
            </w:pPr>
          </w:p>
        </w:tc>
        <w:tc>
          <w:tcPr>
            <w:tcW w:w="1245" w:type="dxa"/>
            <w:shd w:val="clear" w:color="auto" w:fill="auto"/>
          </w:tcPr>
          <w:p w14:paraId="7B7C9885" w14:textId="77777777" w:rsidR="000B6970" w:rsidRPr="0088193B" w:rsidRDefault="000B6970" w:rsidP="004868BC">
            <w:pPr>
              <w:pStyle w:val="TAL"/>
            </w:pPr>
          </w:p>
        </w:tc>
      </w:tr>
      <w:tr w:rsidR="000B6970" w:rsidRPr="0088193B" w14:paraId="5BA494D0" w14:textId="77777777">
        <w:tblPrEx>
          <w:tblCellMar>
            <w:left w:w="108" w:type="dxa"/>
            <w:right w:w="108" w:type="dxa"/>
          </w:tblCellMar>
        </w:tblPrEx>
        <w:tc>
          <w:tcPr>
            <w:tcW w:w="4535" w:type="dxa"/>
            <w:gridSpan w:val="2"/>
            <w:shd w:val="clear" w:color="auto" w:fill="auto"/>
          </w:tcPr>
          <w:p w14:paraId="319C17E5" w14:textId="1B2FB527"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sf640</w:t>
            </w:r>
          </w:p>
        </w:tc>
        <w:tc>
          <w:tcPr>
            <w:tcW w:w="2267" w:type="dxa"/>
            <w:shd w:val="clear" w:color="auto" w:fill="auto"/>
          </w:tcPr>
          <w:p w14:paraId="4C4D6C8E" w14:textId="77777777" w:rsidR="000B6970" w:rsidRPr="0088193B" w:rsidRDefault="00CC5C49" w:rsidP="004868BC">
            <w:pPr>
              <w:pStyle w:val="TAL"/>
            </w:pPr>
            <w:r w:rsidRPr="0088193B">
              <w:t>4</w:t>
            </w:r>
          </w:p>
        </w:tc>
        <w:tc>
          <w:tcPr>
            <w:tcW w:w="1700" w:type="dxa"/>
            <w:shd w:val="clear" w:color="auto" w:fill="auto"/>
          </w:tcPr>
          <w:p w14:paraId="514A5E8C" w14:textId="77777777" w:rsidR="000B6970" w:rsidRPr="0088193B" w:rsidRDefault="000B6970" w:rsidP="004868BC">
            <w:pPr>
              <w:pStyle w:val="TAL"/>
            </w:pPr>
          </w:p>
        </w:tc>
        <w:tc>
          <w:tcPr>
            <w:tcW w:w="1245" w:type="dxa"/>
            <w:shd w:val="clear" w:color="auto" w:fill="auto"/>
          </w:tcPr>
          <w:p w14:paraId="2D1A0E55" w14:textId="77777777" w:rsidR="000B6970" w:rsidRPr="0088193B" w:rsidRDefault="000B6970" w:rsidP="004868BC">
            <w:pPr>
              <w:pStyle w:val="TAL"/>
            </w:pPr>
          </w:p>
        </w:tc>
      </w:tr>
      <w:tr w:rsidR="000B6970" w:rsidRPr="0088193B" w14:paraId="09499C33" w14:textId="77777777">
        <w:tblPrEx>
          <w:tblCellMar>
            <w:left w:w="108" w:type="dxa"/>
            <w:right w:w="108" w:type="dxa"/>
          </w:tblCellMar>
        </w:tblPrEx>
        <w:tc>
          <w:tcPr>
            <w:tcW w:w="4535" w:type="dxa"/>
            <w:gridSpan w:val="2"/>
            <w:shd w:val="clear" w:color="auto" w:fill="auto"/>
          </w:tcPr>
          <w:p w14:paraId="53EDE9C5" w14:textId="70A02B61"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w:t>
            </w:r>
          </w:p>
        </w:tc>
        <w:tc>
          <w:tcPr>
            <w:tcW w:w="2267" w:type="dxa"/>
            <w:shd w:val="clear" w:color="auto" w:fill="auto"/>
          </w:tcPr>
          <w:p w14:paraId="692E0E38" w14:textId="77777777" w:rsidR="000B6970" w:rsidRPr="0088193B" w:rsidRDefault="000B6970" w:rsidP="004868BC">
            <w:pPr>
              <w:pStyle w:val="TAL"/>
            </w:pPr>
          </w:p>
        </w:tc>
        <w:tc>
          <w:tcPr>
            <w:tcW w:w="1700" w:type="dxa"/>
            <w:shd w:val="clear" w:color="auto" w:fill="auto"/>
          </w:tcPr>
          <w:p w14:paraId="26E46A83" w14:textId="77777777" w:rsidR="000B6970" w:rsidRPr="0088193B" w:rsidRDefault="000B6970" w:rsidP="004868BC">
            <w:pPr>
              <w:pStyle w:val="TAL"/>
            </w:pPr>
          </w:p>
        </w:tc>
        <w:tc>
          <w:tcPr>
            <w:tcW w:w="1245" w:type="dxa"/>
            <w:shd w:val="clear" w:color="auto" w:fill="auto"/>
          </w:tcPr>
          <w:p w14:paraId="23D6FA36" w14:textId="77777777" w:rsidR="000B6970" w:rsidRPr="0088193B" w:rsidRDefault="000B6970" w:rsidP="004868BC">
            <w:pPr>
              <w:pStyle w:val="TAL"/>
            </w:pPr>
          </w:p>
        </w:tc>
      </w:tr>
      <w:tr w:rsidR="000B6970" w:rsidRPr="0088193B" w14:paraId="7F64E16B" w14:textId="77777777">
        <w:tblPrEx>
          <w:tblCellMar>
            <w:left w:w="108" w:type="dxa"/>
            <w:right w:w="108" w:type="dxa"/>
          </w:tblCellMar>
        </w:tblPrEx>
        <w:tc>
          <w:tcPr>
            <w:tcW w:w="4535" w:type="dxa"/>
            <w:gridSpan w:val="2"/>
            <w:shd w:val="clear" w:color="auto" w:fill="auto"/>
          </w:tcPr>
          <w:p w14:paraId="67F9F4F1" w14:textId="2BEFA9D5" w:rsidR="000B6970" w:rsidRPr="0088193B" w:rsidRDefault="000B6970" w:rsidP="004868BC">
            <w:pPr>
              <w:pStyle w:val="TAL"/>
            </w:pPr>
            <w:r w:rsidRPr="0088193B">
              <w:t xml:space="preserve">    </w:t>
            </w:r>
            <w:r w:rsidR="00CC5C49" w:rsidRPr="0088193B">
              <w:t xml:space="preserve">  </w:t>
            </w:r>
            <w:r w:rsidRPr="0088193B">
              <w:t xml:space="preserve">  </w:t>
            </w:r>
            <w:r w:rsidR="001F4134">
              <w:t xml:space="preserve">  </w:t>
            </w:r>
            <w:r w:rsidRPr="0088193B">
              <w:t>shortDRX</w:t>
            </w:r>
          </w:p>
        </w:tc>
        <w:tc>
          <w:tcPr>
            <w:tcW w:w="2267" w:type="dxa"/>
            <w:shd w:val="clear" w:color="auto" w:fill="auto"/>
          </w:tcPr>
          <w:p w14:paraId="7B36A607" w14:textId="77777777" w:rsidR="000B6970" w:rsidRPr="0088193B" w:rsidRDefault="000B6970" w:rsidP="004868BC">
            <w:pPr>
              <w:pStyle w:val="TAL"/>
            </w:pPr>
            <w:r w:rsidRPr="0088193B">
              <w:t>Not present</w:t>
            </w:r>
          </w:p>
        </w:tc>
        <w:tc>
          <w:tcPr>
            <w:tcW w:w="1700" w:type="dxa"/>
            <w:shd w:val="clear" w:color="auto" w:fill="auto"/>
          </w:tcPr>
          <w:p w14:paraId="7A8C4AA2" w14:textId="77777777" w:rsidR="000B6970" w:rsidRPr="0088193B" w:rsidRDefault="000B6970" w:rsidP="004868BC">
            <w:pPr>
              <w:pStyle w:val="TAL"/>
            </w:pPr>
          </w:p>
        </w:tc>
        <w:tc>
          <w:tcPr>
            <w:tcW w:w="1245" w:type="dxa"/>
            <w:shd w:val="clear" w:color="auto" w:fill="auto"/>
          </w:tcPr>
          <w:p w14:paraId="73181EDC" w14:textId="77777777" w:rsidR="000B6970" w:rsidRPr="0088193B" w:rsidRDefault="000B6970" w:rsidP="004868BC">
            <w:pPr>
              <w:pStyle w:val="TAL"/>
            </w:pPr>
          </w:p>
        </w:tc>
      </w:tr>
      <w:tr w:rsidR="000B6970" w:rsidRPr="0088193B" w14:paraId="761DC015" w14:textId="77777777">
        <w:tblPrEx>
          <w:tblCellMar>
            <w:left w:w="108" w:type="dxa"/>
            <w:right w:w="108" w:type="dxa"/>
          </w:tblCellMar>
        </w:tblPrEx>
        <w:tc>
          <w:tcPr>
            <w:tcW w:w="4535" w:type="dxa"/>
            <w:gridSpan w:val="2"/>
            <w:shd w:val="clear" w:color="auto" w:fill="auto"/>
          </w:tcPr>
          <w:p w14:paraId="5C28BDAE" w14:textId="77777777" w:rsidR="000B6970" w:rsidRPr="0088193B" w:rsidRDefault="000B6970" w:rsidP="004868BC">
            <w:pPr>
              <w:pStyle w:val="TAL"/>
            </w:pPr>
            <w:r w:rsidRPr="0088193B">
              <w:t xml:space="preserve">   </w:t>
            </w:r>
            <w:r w:rsidR="00CC5C49" w:rsidRPr="0088193B">
              <w:t xml:space="preserve">  </w:t>
            </w:r>
            <w:r w:rsidRPr="0088193B">
              <w:t xml:space="preserve"> }</w:t>
            </w:r>
          </w:p>
        </w:tc>
        <w:tc>
          <w:tcPr>
            <w:tcW w:w="2267" w:type="dxa"/>
            <w:shd w:val="clear" w:color="auto" w:fill="auto"/>
          </w:tcPr>
          <w:p w14:paraId="2201A723" w14:textId="77777777" w:rsidR="000B6970" w:rsidRPr="0088193B" w:rsidRDefault="000B6970" w:rsidP="004868BC">
            <w:pPr>
              <w:pStyle w:val="TAL"/>
            </w:pPr>
          </w:p>
        </w:tc>
        <w:tc>
          <w:tcPr>
            <w:tcW w:w="1700" w:type="dxa"/>
            <w:shd w:val="clear" w:color="auto" w:fill="auto"/>
          </w:tcPr>
          <w:p w14:paraId="3475A4E9" w14:textId="77777777" w:rsidR="000B6970" w:rsidRPr="0088193B" w:rsidRDefault="000B6970" w:rsidP="004868BC">
            <w:pPr>
              <w:pStyle w:val="TAL"/>
            </w:pPr>
          </w:p>
        </w:tc>
        <w:tc>
          <w:tcPr>
            <w:tcW w:w="1245" w:type="dxa"/>
            <w:shd w:val="clear" w:color="auto" w:fill="auto"/>
          </w:tcPr>
          <w:p w14:paraId="20444528" w14:textId="77777777" w:rsidR="000B6970" w:rsidRPr="0088193B" w:rsidRDefault="000B6970" w:rsidP="004868BC">
            <w:pPr>
              <w:pStyle w:val="TAL"/>
            </w:pPr>
          </w:p>
        </w:tc>
      </w:tr>
      <w:tr w:rsidR="00D37D5C" w:rsidRPr="0088193B" w14:paraId="09797E9A" w14:textId="77777777">
        <w:tblPrEx>
          <w:tblCellMar>
            <w:left w:w="108" w:type="dxa"/>
            <w:right w:w="108" w:type="dxa"/>
          </w:tblCellMar>
        </w:tblPrEx>
        <w:tc>
          <w:tcPr>
            <w:tcW w:w="4535" w:type="dxa"/>
            <w:gridSpan w:val="2"/>
            <w:shd w:val="clear" w:color="auto" w:fill="auto"/>
          </w:tcPr>
          <w:p w14:paraId="6E5EDA71" w14:textId="77777777" w:rsidR="00D37D5C" w:rsidRPr="0088193B" w:rsidRDefault="00D37D5C" w:rsidP="009A3160">
            <w:pPr>
              <w:pStyle w:val="TAL"/>
            </w:pPr>
            <w:r w:rsidRPr="0088193B">
              <w:t xml:space="preserve">   </w:t>
            </w:r>
            <w:r w:rsidR="00CC5C49" w:rsidRPr="0088193B">
              <w:t xml:space="preserve">  </w:t>
            </w:r>
            <w:r w:rsidRPr="0088193B">
              <w:t xml:space="preserve"> }</w:t>
            </w:r>
          </w:p>
        </w:tc>
        <w:tc>
          <w:tcPr>
            <w:tcW w:w="2267" w:type="dxa"/>
            <w:shd w:val="clear" w:color="auto" w:fill="auto"/>
          </w:tcPr>
          <w:p w14:paraId="47EF01C8" w14:textId="77777777" w:rsidR="00D37D5C" w:rsidRPr="0088193B" w:rsidRDefault="00D37D5C" w:rsidP="009A3160">
            <w:pPr>
              <w:pStyle w:val="TAL"/>
            </w:pPr>
          </w:p>
        </w:tc>
        <w:tc>
          <w:tcPr>
            <w:tcW w:w="1700" w:type="dxa"/>
            <w:shd w:val="clear" w:color="auto" w:fill="auto"/>
          </w:tcPr>
          <w:p w14:paraId="372442AE" w14:textId="77777777" w:rsidR="00D37D5C" w:rsidRPr="0088193B" w:rsidRDefault="00D37D5C" w:rsidP="009A3160">
            <w:pPr>
              <w:pStyle w:val="TAL"/>
            </w:pPr>
          </w:p>
        </w:tc>
        <w:tc>
          <w:tcPr>
            <w:tcW w:w="1245" w:type="dxa"/>
            <w:shd w:val="clear" w:color="auto" w:fill="auto"/>
          </w:tcPr>
          <w:p w14:paraId="051ECBB4" w14:textId="77777777" w:rsidR="00D37D5C" w:rsidRPr="0088193B" w:rsidRDefault="00D37D5C" w:rsidP="009A3160">
            <w:pPr>
              <w:pStyle w:val="TAL"/>
            </w:pPr>
          </w:p>
        </w:tc>
      </w:tr>
      <w:tr w:rsidR="00D37D5C" w:rsidRPr="0088193B" w14:paraId="30C2EFE1" w14:textId="77777777">
        <w:tblPrEx>
          <w:tblCellMar>
            <w:left w:w="108" w:type="dxa"/>
            <w:right w:w="108" w:type="dxa"/>
          </w:tblCellMar>
        </w:tblPrEx>
        <w:tc>
          <w:tcPr>
            <w:tcW w:w="4535" w:type="dxa"/>
            <w:gridSpan w:val="2"/>
            <w:shd w:val="clear" w:color="auto" w:fill="auto"/>
          </w:tcPr>
          <w:p w14:paraId="14FA94FE" w14:textId="77777777" w:rsidR="00D37D5C" w:rsidRPr="0088193B" w:rsidRDefault="00D37D5C" w:rsidP="009A3160">
            <w:pPr>
              <w:pStyle w:val="TAL"/>
            </w:pPr>
            <w:r w:rsidRPr="0088193B">
              <w:t xml:space="preserve">   </w:t>
            </w:r>
            <w:r w:rsidR="00CC5C49" w:rsidRPr="0088193B">
              <w:t xml:space="preserve">  </w:t>
            </w:r>
            <w:r w:rsidRPr="0088193B">
              <w:t xml:space="preserve"> timeAlignmentTimerDedicated</w:t>
            </w:r>
          </w:p>
        </w:tc>
        <w:tc>
          <w:tcPr>
            <w:tcW w:w="2267" w:type="dxa"/>
            <w:shd w:val="clear" w:color="auto" w:fill="auto"/>
          </w:tcPr>
          <w:p w14:paraId="6C328CD8" w14:textId="77777777" w:rsidR="00D37D5C" w:rsidRPr="0088193B" w:rsidRDefault="00D37D5C" w:rsidP="009A3160">
            <w:pPr>
              <w:pStyle w:val="TAL"/>
            </w:pPr>
            <w:r w:rsidRPr="0088193B">
              <w:t>infinity</w:t>
            </w:r>
          </w:p>
        </w:tc>
        <w:tc>
          <w:tcPr>
            <w:tcW w:w="1700" w:type="dxa"/>
            <w:shd w:val="clear" w:color="auto" w:fill="auto"/>
          </w:tcPr>
          <w:p w14:paraId="6A5219A0" w14:textId="77777777" w:rsidR="00D37D5C" w:rsidRPr="0088193B" w:rsidRDefault="00D37D5C" w:rsidP="009A3160">
            <w:pPr>
              <w:pStyle w:val="TAL"/>
            </w:pPr>
          </w:p>
        </w:tc>
        <w:tc>
          <w:tcPr>
            <w:tcW w:w="1245" w:type="dxa"/>
            <w:shd w:val="clear" w:color="auto" w:fill="auto"/>
          </w:tcPr>
          <w:p w14:paraId="6AAE0356" w14:textId="77777777" w:rsidR="00D37D5C" w:rsidRPr="0088193B" w:rsidRDefault="00D37D5C" w:rsidP="009A3160">
            <w:pPr>
              <w:pStyle w:val="TAL"/>
            </w:pPr>
          </w:p>
        </w:tc>
      </w:tr>
      <w:tr w:rsidR="00D37D5C" w:rsidRPr="0088193B" w14:paraId="7CF2AEBB" w14:textId="77777777">
        <w:tblPrEx>
          <w:tblCellMar>
            <w:left w:w="108" w:type="dxa"/>
            <w:right w:w="108" w:type="dxa"/>
          </w:tblCellMar>
        </w:tblPrEx>
        <w:tc>
          <w:tcPr>
            <w:tcW w:w="4535" w:type="dxa"/>
            <w:gridSpan w:val="2"/>
            <w:shd w:val="clear" w:color="auto" w:fill="auto"/>
          </w:tcPr>
          <w:p w14:paraId="41796B52" w14:textId="77777777" w:rsidR="00D37D5C" w:rsidRPr="0088193B" w:rsidRDefault="00D37D5C" w:rsidP="009A3160">
            <w:pPr>
              <w:pStyle w:val="TAL"/>
            </w:pPr>
            <w:r w:rsidRPr="0088193B">
              <w:t xml:space="preserve">   </w:t>
            </w:r>
            <w:r w:rsidR="00CC5C49" w:rsidRPr="0088193B">
              <w:t xml:space="preserve">  </w:t>
            </w:r>
            <w:r w:rsidRPr="0088193B">
              <w:t xml:space="preserve"> phr-Config CHOICE {</w:t>
            </w:r>
          </w:p>
        </w:tc>
        <w:tc>
          <w:tcPr>
            <w:tcW w:w="2267" w:type="dxa"/>
            <w:shd w:val="clear" w:color="auto" w:fill="auto"/>
          </w:tcPr>
          <w:p w14:paraId="6A1707CC" w14:textId="77777777" w:rsidR="00D37D5C" w:rsidRPr="0088193B" w:rsidRDefault="00D37D5C" w:rsidP="009A3160">
            <w:pPr>
              <w:pStyle w:val="TAL"/>
            </w:pPr>
          </w:p>
        </w:tc>
        <w:tc>
          <w:tcPr>
            <w:tcW w:w="1700" w:type="dxa"/>
            <w:shd w:val="clear" w:color="auto" w:fill="auto"/>
          </w:tcPr>
          <w:p w14:paraId="1093033D" w14:textId="77777777" w:rsidR="00D37D5C" w:rsidRPr="0088193B" w:rsidRDefault="00D37D5C" w:rsidP="009A3160">
            <w:pPr>
              <w:pStyle w:val="TAL"/>
            </w:pPr>
          </w:p>
        </w:tc>
        <w:tc>
          <w:tcPr>
            <w:tcW w:w="1245" w:type="dxa"/>
            <w:shd w:val="clear" w:color="auto" w:fill="auto"/>
          </w:tcPr>
          <w:p w14:paraId="72F004BD" w14:textId="77777777" w:rsidR="00D37D5C" w:rsidRPr="0088193B" w:rsidRDefault="00D37D5C" w:rsidP="009A3160">
            <w:pPr>
              <w:pStyle w:val="TAL"/>
            </w:pPr>
          </w:p>
        </w:tc>
      </w:tr>
      <w:tr w:rsidR="00D37D5C" w:rsidRPr="0088193B" w14:paraId="14AB5B61" w14:textId="77777777">
        <w:tblPrEx>
          <w:tblCellMar>
            <w:left w:w="108" w:type="dxa"/>
            <w:right w:w="108" w:type="dxa"/>
          </w:tblCellMar>
        </w:tblPrEx>
        <w:tc>
          <w:tcPr>
            <w:tcW w:w="4535" w:type="dxa"/>
            <w:gridSpan w:val="2"/>
            <w:shd w:val="clear" w:color="auto" w:fill="auto"/>
          </w:tcPr>
          <w:p w14:paraId="052647AE" w14:textId="21DFA854" w:rsidR="00D37D5C" w:rsidRPr="0088193B" w:rsidRDefault="00D37D5C" w:rsidP="009A3160">
            <w:pPr>
              <w:pStyle w:val="TAL"/>
            </w:pPr>
            <w:r w:rsidRPr="0088193B">
              <w:t xml:space="preserve">     </w:t>
            </w:r>
            <w:r w:rsidR="00CC5C49" w:rsidRPr="0088193B">
              <w:t xml:space="preserve">  </w:t>
            </w:r>
            <w:r w:rsidRPr="0088193B">
              <w:t xml:space="preserve">  </w:t>
            </w:r>
            <w:r w:rsidR="001F4134">
              <w:t xml:space="preserve"> </w:t>
            </w:r>
            <w:r w:rsidRPr="0088193B">
              <w:t>release</w:t>
            </w:r>
          </w:p>
        </w:tc>
        <w:tc>
          <w:tcPr>
            <w:tcW w:w="2267" w:type="dxa"/>
            <w:shd w:val="clear" w:color="auto" w:fill="auto"/>
          </w:tcPr>
          <w:p w14:paraId="2898888C" w14:textId="77777777" w:rsidR="00D37D5C" w:rsidRPr="0088193B" w:rsidRDefault="00D37D5C" w:rsidP="009A3160">
            <w:pPr>
              <w:pStyle w:val="TAL"/>
            </w:pPr>
            <w:r w:rsidRPr="0088193B">
              <w:t>NULL</w:t>
            </w:r>
          </w:p>
        </w:tc>
        <w:tc>
          <w:tcPr>
            <w:tcW w:w="1700" w:type="dxa"/>
            <w:shd w:val="clear" w:color="auto" w:fill="auto"/>
          </w:tcPr>
          <w:p w14:paraId="7EBB2E62" w14:textId="77777777" w:rsidR="00D37D5C" w:rsidRPr="0088193B" w:rsidRDefault="00D37D5C" w:rsidP="009A3160">
            <w:pPr>
              <w:pStyle w:val="TAL"/>
            </w:pPr>
          </w:p>
        </w:tc>
        <w:tc>
          <w:tcPr>
            <w:tcW w:w="1245" w:type="dxa"/>
            <w:shd w:val="clear" w:color="auto" w:fill="auto"/>
          </w:tcPr>
          <w:p w14:paraId="6DEF6966" w14:textId="77777777" w:rsidR="00D37D5C" w:rsidRPr="0088193B" w:rsidRDefault="00D37D5C" w:rsidP="009A3160">
            <w:pPr>
              <w:pStyle w:val="TAL"/>
            </w:pPr>
          </w:p>
        </w:tc>
      </w:tr>
      <w:tr w:rsidR="00D37D5C" w:rsidRPr="0088193B" w14:paraId="59DC7B0D" w14:textId="77777777">
        <w:tblPrEx>
          <w:tblCellMar>
            <w:left w:w="108" w:type="dxa"/>
            <w:right w:w="108" w:type="dxa"/>
          </w:tblCellMar>
        </w:tblPrEx>
        <w:tc>
          <w:tcPr>
            <w:tcW w:w="4535" w:type="dxa"/>
            <w:gridSpan w:val="2"/>
            <w:shd w:val="clear" w:color="auto" w:fill="auto"/>
          </w:tcPr>
          <w:p w14:paraId="0CDD4C51" w14:textId="77777777" w:rsidR="00D37D5C" w:rsidRPr="0088193B" w:rsidRDefault="00D37D5C" w:rsidP="009A3160">
            <w:pPr>
              <w:pStyle w:val="TAL"/>
            </w:pPr>
            <w:r w:rsidRPr="0088193B">
              <w:t xml:space="preserve">  </w:t>
            </w:r>
            <w:r w:rsidR="00CC5C49" w:rsidRPr="0088193B">
              <w:t xml:space="preserve">  </w:t>
            </w:r>
            <w:r w:rsidRPr="0088193B">
              <w:t xml:space="preserve">  }</w:t>
            </w:r>
          </w:p>
        </w:tc>
        <w:tc>
          <w:tcPr>
            <w:tcW w:w="2267" w:type="dxa"/>
            <w:shd w:val="clear" w:color="auto" w:fill="auto"/>
          </w:tcPr>
          <w:p w14:paraId="20C57C1F" w14:textId="77777777" w:rsidR="00D37D5C" w:rsidRPr="0088193B" w:rsidRDefault="00D37D5C" w:rsidP="009A3160">
            <w:pPr>
              <w:pStyle w:val="TAL"/>
            </w:pPr>
          </w:p>
        </w:tc>
        <w:tc>
          <w:tcPr>
            <w:tcW w:w="1700" w:type="dxa"/>
            <w:shd w:val="clear" w:color="auto" w:fill="auto"/>
          </w:tcPr>
          <w:p w14:paraId="533769AF" w14:textId="77777777" w:rsidR="00D37D5C" w:rsidRPr="0088193B" w:rsidRDefault="00D37D5C" w:rsidP="009A3160">
            <w:pPr>
              <w:pStyle w:val="TAL"/>
            </w:pPr>
          </w:p>
        </w:tc>
        <w:tc>
          <w:tcPr>
            <w:tcW w:w="1245" w:type="dxa"/>
            <w:shd w:val="clear" w:color="auto" w:fill="auto"/>
          </w:tcPr>
          <w:p w14:paraId="0FDE2FCD" w14:textId="77777777" w:rsidR="00D37D5C" w:rsidRPr="0088193B" w:rsidRDefault="00D37D5C" w:rsidP="009A3160">
            <w:pPr>
              <w:pStyle w:val="TAL"/>
            </w:pPr>
          </w:p>
        </w:tc>
      </w:tr>
      <w:tr w:rsidR="000B6970" w:rsidRPr="0088193B" w14:paraId="3162C2BA" w14:textId="77777777">
        <w:tblPrEx>
          <w:tblCellMar>
            <w:left w:w="108" w:type="dxa"/>
            <w:right w:w="108" w:type="dxa"/>
          </w:tblCellMar>
        </w:tblPrEx>
        <w:tc>
          <w:tcPr>
            <w:tcW w:w="4535" w:type="dxa"/>
            <w:gridSpan w:val="2"/>
            <w:shd w:val="clear" w:color="auto" w:fill="auto"/>
          </w:tcPr>
          <w:p w14:paraId="7A6988AC" w14:textId="77777777" w:rsidR="000B6970" w:rsidRPr="0088193B" w:rsidRDefault="000B6970" w:rsidP="004868BC">
            <w:pPr>
              <w:pStyle w:val="TAL"/>
            </w:pPr>
            <w:r w:rsidRPr="0088193B">
              <w:t xml:space="preserve"> </w:t>
            </w:r>
            <w:r w:rsidR="00CC5C49" w:rsidRPr="0088193B">
              <w:t xml:space="preserve">  </w:t>
            </w:r>
            <w:r w:rsidRPr="0088193B">
              <w:t xml:space="preserve"> }</w:t>
            </w:r>
          </w:p>
        </w:tc>
        <w:tc>
          <w:tcPr>
            <w:tcW w:w="2267" w:type="dxa"/>
            <w:shd w:val="clear" w:color="auto" w:fill="auto"/>
          </w:tcPr>
          <w:p w14:paraId="3DAD1E5A" w14:textId="77777777" w:rsidR="000B6970" w:rsidRPr="0088193B" w:rsidRDefault="000B6970" w:rsidP="004868BC">
            <w:pPr>
              <w:pStyle w:val="TAL"/>
            </w:pPr>
          </w:p>
        </w:tc>
        <w:tc>
          <w:tcPr>
            <w:tcW w:w="1700" w:type="dxa"/>
            <w:shd w:val="clear" w:color="auto" w:fill="auto"/>
          </w:tcPr>
          <w:p w14:paraId="357243E1" w14:textId="77777777" w:rsidR="000B6970" w:rsidRPr="0088193B" w:rsidRDefault="000B6970" w:rsidP="004868BC">
            <w:pPr>
              <w:pStyle w:val="TAL"/>
            </w:pPr>
          </w:p>
        </w:tc>
        <w:tc>
          <w:tcPr>
            <w:tcW w:w="1245" w:type="dxa"/>
            <w:shd w:val="clear" w:color="auto" w:fill="auto"/>
          </w:tcPr>
          <w:p w14:paraId="7BA2D8C4" w14:textId="77777777" w:rsidR="000B6970" w:rsidRPr="0088193B" w:rsidRDefault="000B6970" w:rsidP="004868BC">
            <w:pPr>
              <w:pStyle w:val="TAL"/>
            </w:pPr>
          </w:p>
        </w:tc>
      </w:tr>
      <w:tr w:rsidR="00EF09A7" w:rsidRPr="0088193B" w14:paraId="75215558" w14:textId="77777777">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34D52639" w14:textId="6EC7E6A6" w:rsidR="00EF09A7" w:rsidRPr="0088193B" w:rsidRDefault="00EF09A7" w:rsidP="00EF09A7">
            <w:pPr>
              <w:pStyle w:val="TAL"/>
            </w:pPr>
            <w:r w:rsidRPr="0088193B">
              <w:t xml:space="preserve"> </w:t>
            </w:r>
            <w:r w:rsidR="001F4134">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0282B93" w14:textId="77777777" w:rsidR="00EF09A7" w:rsidRPr="0088193B" w:rsidRDefault="00EF09A7" w:rsidP="00EF09A7">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1CA28F" w14:textId="77777777" w:rsidR="00EF09A7" w:rsidRPr="0088193B" w:rsidRDefault="00EF09A7" w:rsidP="00EF09A7">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5952109" w14:textId="77777777" w:rsidR="00EF09A7" w:rsidRPr="0088193B" w:rsidRDefault="00EF09A7" w:rsidP="00EF09A7">
            <w:pPr>
              <w:pStyle w:val="TAL"/>
            </w:pPr>
          </w:p>
        </w:tc>
      </w:tr>
      <w:tr w:rsidR="00EF09A7" w:rsidRPr="0088193B" w14:paraId="0D4643B5" w14:textId="77777777">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1AD41392" w14:textId="77777777" w:rsidR="00EF09A7" w:rsidRPr="0088193B" w:rsidRDefault="00EF09A7" w:rsidP="00EF09A7">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FF9297" w14:textId="77777777" w:rsidR="00EF09A7" w:rsidRPr="0088193B" w:rsidRDefault="00EF09A7" w:rsidP="00EF09A7">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A7A0CA" w14:textId="77777777" w:rsidR="00EF09A7" w:rsidRPr="0088193B" w:rsidRDefault="00EF09A7" w:rsidP="00EF09A7">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8D061D7" w14:textId="77777777" w:rsidR="00EF09A7" w:rsidRPr="0088193B" w:rsidRDefault="00EF09A7" w:rsidP="00EF09A7">
            <w:pPr>
              <w:pStyle w:val="TAL"/>
            </w:pPr>
          </w:p>
        </w:tc>
      </w:tr>
    </w:tbl>
    <w:p w14:paraId="5BA03EFC" w14:textId="77777777" w:rsidR="000B6970" w:rsidRPr="0088193B" w:rsidRDefault="000B6970" w:rsidP="000B6970"/>
    <w:p w14:paraId="2D9D2749" w14:textId="77777777" w:rsidR="00BF4DD4" w:rsidRPr="0088193B" w:rsidRDefault="00BF4DD4" w:rsidP="00150EF9">
      <w:pPr>
        <w:pStyle w:val="Heading4"/>
        <w:rPr>
          <w:snapToGrid w:val="0"/>
        </w:rPr>
      </w:pPr>
      <w:r w:rsidRPr="0088193B">
        <w:t>7.1.6.1a</w:t>
      </w:r>
      <w:r w:rsidRPr="0088193B">
        <w:tab/>
      </w:r>
      <w:r w:rsidRPr="0088193B">
        <w:rPr>
          <w:snapToGrid w:val="0"/>
        </w:rPr>
        <w:t>DRX operation / Short cycle not configured / Parameters configured by RRC / Enhanced Coverage / CE Mode A</w:t>
      </w:r>
    </w:p>
    <w:p w14:paraId="00F8D7EA" w14:textId="77777777" w:rsidR="00BF4DD4" w:rsidRPr="0088193B" w:rsidRDefault="00BF4DD4" w:rsidP="00BF4DD4">
      <w:pPr>
        <w:pStyle w:val="H6"/>
      </w:pPr>
      <w:r w:rsidRPr="0088193B">
        <w:t>7.1.6.1a.1</w:t>
      </w:r>
      <w:r w:rsidRPr="0088193B">
        <w:tab/>
        <w:t>Test Purpose (TP)</w:t>
      </w:r>
    </w:p>
    <w:p w14:paraId="657FEEEB" w14:textId="77777777" w:rsidR="00BF4DD4" w:rsidRPr="0088193B" w:rsidRDefault="00BF4DD4" w:rsidP="00BF4DD4">
      <w:pPr>
        <w:pStyle w:val="H6"/>
      </w:pPr>
      <w:r w:rsidRPr="0088193B">
        <w:t>(1)</w:t>
      </w:r>
    </w:p>
    <w:p w14:paraId="77FD8F13" w14:textId="77777777" w:rsidR="00BF4DD4" w:rsidRPr="0088193B" w:rsidRDefault="00BF4DD4" w:rsidP="00BF4DD4">
      <w:pPr>
        <w:pStyle w:val="PL"/>
        <w:rPr>
          <w:noProof w:val="0"/>
        </w:rPr>
      </w:pPr>
      <w:r w:rsidRPr="0088193B">
        <w:rPr>
          <w:b/>
          <w:noProof w:val="0"/>
        </w:rPr>
        <w:t>with</w:t>
      </w:r>
      <w:r w:rsidRPr="0088193B">
        <w:rPr>
          <w:noProof w:val="0"/>
        </w:rPr>
        <w:t xml:space="preserve"> { UE in CONNECTED mode }</w:t>
      </w:r>
    </w:p>
    <w:p w14:paraId="5566D22C" w14:textId="77777777" w:rsidR="00BF4DD4" w:rsidRPr="0088193B" w:rsidRDefault="00BF4DD4" w:rsidP="00BF4DD4">
      <w:pPr>
        <w:pStyle w:val="PL"/>
        <w:rPr>
          <w:noProof w:val="0"/>
        </w:rPr>
      </w:pPr>
      <w:r w:rsidRPr="0088193B">
        <w:rPr>
          <w:b/>
          <w:noProof w:val="0"/>
        </w:rPr>
        <w:t>ensure that</w:t>
      </w:r>
      <w:r w:rsidRPr="0088193B">
        <w:rPr>
          <w:noProof w:val="0"/>
        </w:rPr>
        <w:t xml:space="preserve"> {</w:t>
      </w:r>
    </w:p>
    <w:p w14:paraId="6499CF01" w14:textId="77777777" w:rsidR="00BF4DD4" w:rsidRPr="0088193B" w:rsidRDefault="00BF4DD4" w:rsidP="00BF4DD4">
      <w:pPr>
        <w:pStyle w:val="PL"/>
        <w:rPr>
          <w:noProof w:val="0"/>
        </w:rPr>
      </w:pPr>
      <w:r w:rsidRPr="0088193B">
        <w:rPr>
          <w:noProof w:val="0"/>
        </w:rPr>
        <w:t xml:space="preserve">  </w:t>
      </w:r>
      <w:r w:rsidRPr="0088193B">
        <w:rPr>
          <w:b/>
          <w:noProof w:val="0"/>
        </w:rPr>
        <w:t>when</w:t>
      </w:r>
      <w:r w:rsidRPr="0088193B">
        <w:rPr>
          <w:noProof w:val="0"/>
        </w:rPr>
        <w:t xml:space="preserve"> { Long DRX cycle is configured </w:t>
      </w:r>
      <w:r w:rsidRPr="0088193B">
        <w:rPr>
          <w:b/>
          <w:bCs/>
          <w:noProof w:val="0"/>
        </w:rPr>
        <w:t>and</w:t>
      </w:r>
      <w:r w:rsidRPr="0088193B">
        <w:rPr>
          <w:noProof w:val="0"/>
        </w:rPr>
        <w:t xml:space="preserve"> if a </w:t>
      </w:r>
      <w:r w:rsidRPr="0088193B">
        <w:rPr>
          <w:b/>
          <w:noProof w:val="0"/>
        </w:rPr>
        <w:t xml:space="preserve">UL HARQ </w:t>
      </w:r>
      <w:smartTag w:uri="urn:schemas-microsoft-com:office:smarttags" w:element="PersonName">
        <w:r w:rsidRPr="0088193B">
          <w:rPr>
            <w:b/>
            <w:noProof w:val="0"/>
          </w:rPr>
          <w:t>RT</w:t>
        </w:r>
      </w:smartTag>
      <w:r w:rsidRPr="0088193B">
        <w:rPr>
          <w:b/>
          <w:noProof w:val="0"/>
        </w:rPr>
        <w:t>T Timer</w:t>
      </w:r>
      <w:r w:rsidRPr="0088193B">
        <w:rPr>
          <w:noProof w:val="0"/>
        </w:rPr>
        <w:t xml:space="preserve"> expires in this subframe }</w:t>
      </w:r>
    </w:p>
    <w:p w14:paraId="7BA73E37" w14:textId="77777777" w:rsidR="00BF4DD4" w:rsidRPr="0088193B" w:rsidRDefault="00BF4DD4" w:rsidP="00BF4DD4">
      <w:pPr>
        <w:pStyle w:val="PL"/>
        <w:rPr>
          <w:noProof w:val="0"/>
        </w:rPr>
      </w:pPr>
      <w:r w:rsidRPr="0088193B">
        <w:rPr>
          <w:noProof w:val="0"/>
        </w:rPr>
        <w:t xml:space="preserve">    </w:t>
      </w:r>
      <w:r w:rsidRPr="0088193B">
        <w:rPr>
          <w:b/>
          <w:noProof w:val="0"/>
        </w:rPr>
        <w:t>then</w:t>
      </w:r>
      <w:r w:rsidRPr="0088193B">
        <w:rPr>
          <w:noProof w:val="0"/>
        </w:rPr>
        <w:t xml:space="preserve"> { UE starts the </w:t>
      </w:r>
      <w:r w:rsidRPr="0088193B">
        <w:rPr>
          <w:b/>
          <w:i/>
          <w:noProof w:val="0"/>
        </w:rPr>
        <w:t>drx-ULRetransmissionTimer</w:t>
      </w:r>
      <w:r w:rsidRPr="0088193B">
        <w:rPr>
          <w:noProof w:val="0"/>
        </w:rPr>
        <w:t xml:space="preserve"> for the corresponding HARQ process and monitors the PDCCH for </w:t>
      </w:r>
      <w:r w:rsidRPr="0088193B">
        <w:rPr>
          <w:b/>
          <w:i/>
          <w:noProof w:val="0"/>
        </w:rPr>
        <w:t>drx-ULRetransmissionTimer</w:t>
      </w:r>
      <w:r w:rsidRPr="0088193B">
        <w:rPr>
          <w:noProof w:val="0"/>
        </w:rPr>
        <w:t xml:space="preserve"> consecutive M</w:t>
      </w:r>
      <w:r w:rsidRPr="0088193B">
        <w:rPr>
          <w:rFonts w:eastAsia="SimSun"/>
          <w:noProof w:val="0"/>
          <w:lang w:eastAsia="zh-CN"/>
        </w:rPr>
        <w:t>PDCCH-</w:t>
      </w:r>
      <w:r w:rsidRPr="0088193B">
        <w:rPr>
          <w:noProof w:val="0"/>
        </w:rPr>
        <w:t>subframes }</w:t>
      </w:r>
    </w:p>
    <w:p w14:paraId="5A0AB08D" w14:textId="77777777" w:rsidR="00BF4DD4" w:rsidRPr="0088193B" w:rsidRDefault="00BF4DD4" w:rsidP="00BF4DD4">
      <w:pPr>
        <w:pStyle w:val="PL"/>
        <w:rPr>
          <w:noProof w:val="0"/>
          <w:lang w:eastAsia="zh-CN"/>
        </w:rPr>
      </w:pPr>
      <w:r w:rsidRPr="0088193B">
        <w:rPr>
          <w:noProof w:val="0"/>
          <w:lang w:eastAsia="zh-CN"/>
        </w:rPr>
        <w:t xml:space="preserve">            }</w:t>
      </w:r>
    </w:p>
    <w:p w14:paraId="6723F2B4" w14:textId="77777777" w:rsidR="00BF4DD4" w:rsidRPr="0088193B" w:rsidRDefault="00BF4DD4" w:rsidP="00BF4DD4">
      <w:pPr>
        <w:pStyle w:val="PL"/>
        <w:rPr>
          <w:noProof w:val="0"/>
        </w:rPr>
      </w:pPr>
    </w:p>
    <w:p w14:paraId="6922C94A" w14:textId="77777777" w:rsidR="00BF4DD4" w:rsidRPr="0088193B" w:rsidRDefault="00BF4DD4" w:rsidP="00BF4DD4">
      <w:pPr>
        <w:pStyle w:val="H6"/>
      </w:pPr>
      <w:r w:rsidRPr="0088193B">
        <w:t>7.1.6.1a.2</w:t>
      </w:r>
      <w:r w:rsidRPr="0088193B">
        <w:tab/>
        <w:t>Conformance requirements</w:t>
      </w:r>
    </w:p>
    <w:p w14:paraId="76911D48" w14:textId="77777777" w:rsidR="00BF4DD4" w:rsidRPr="0088193B" w:rsidRDefault="00BF4DD4" w:rsidP="00BF4DD4">
      <w:r w:rsidRPr="0088193B">
        <w:t>References: The conformance requirements covered in the current TC are specified in: TS 36.321, clauses 3.1, 5.7 and 7.7.</w:t>
      </w:r>
    </w:p>
    <w:p w14:paraId="381D4798" w14:textId="77777777" w:rsidR="00BF4DD4" w:rsidRPr="0088193B" w:rsidRDefault="00BF4DD4" w:rsidP="00BF4DD4">
      <w:r w:rsidRPr="0088193B">
        <w:t>[TS 36.321, clause 3.1]</w:t>
      </w:r>
    </w:p>
    <w:p w14:paraId="5650768C" w14:textId="77777777" w:rsidR="00BF4DD4" w:rsidRPr="0088193B" w:rsidRDefault="00BF4DD4" w:rsidP="00BF4DD4">
      <w:r w:rsidRPr="0088193B">
        <w:rPr>
          <w:b/>
        </w:rPr>
        <w:t xml:space="preserve">DRX Cycle: </w:t>
      </w:r>
      <w:r w:rsidRPr="0088193B">
        <w:t xml:space="preserve">Specifies the periodic repetition of the On Duration followed by a possible period of inactivity (see figure 3.1-1 below). </w:t>
      </w:r>
    </w:p>
    <w:p w14:paraId="67E0BB03" w14:textId="77777777" w:rsidR="00BF4DD4" w:rsidRPr="0088193B" w:rsidRDefault="00BF4DD4" w:rsidP="00BF4DD4">
      <w:pPr>
        <w:pStyle w:val="TH"/>
      </w:pPr>
      <w:r w:rsidRPr="0088193B">
        <w:object w:dxaOrig="7620" w:dyaOrig="2151" w14:anchorId="65E4953C">
          <v:shape id="_x0000_i1900" type="#_x0000_t75" style="width:379.5pt;height:107.25pt" o:ole="">
            <v:imagedata r:id="rId969" o:title=""/>
          </v:shape>
          <o:OLEObject Type="Embed" ProgID="Visio.Drawing.11" ShapeID="_x0000_i1900" DrawAspect="Content" ObjectID="_1799746390" r:id="rId971"/>
        </w:object>
      </w:r>
    </w:p>
    <w:p w14:paraId="33736058" w14:textId="77777777" w:rsidR="00BF4DD4" w:rsidRPr="0088193B" w:rsidRDefault="00BF4DD4" w:rsidP="00150EF9">
      <w:pPr>
        <w:pStyle w:val="TF"/>
      </w:pPr>
      <w:r w:rsidRPr="0088193B">
        <w:t>Figure 3.1-1: DRX Cycle</w:t>
      </w:r>
    </w:p>
    <w:p w14:paraId="6C43EC47" w14:textId="77777777" w:rsidR="00BF4DD4" w:rsidRPr="0088193B" w:rsidRDefault="00BF4DD4" w:rsidP="00BF4DD4"/>
    <w:p w14:paraId="04CC579B" w14:textId="77777777" w:rsidR="00BF4DD4" w:rsidRPr="0088193B" w:rsidRDefault="00BF4DD4" w:rsidP="00BF4DD4">
      <w:r w:rsidRPr="0088193B">
        <w:rPr>
          <w:b/>
          <w:i/>
        </w:rPr>
        <w:t>drx-InactivityTimer</w:t>
      </w:r>
      <w:r w:rsidRPr="0088193B">
        <w:t xml:space="preserve">: Specifies the number of consecutive </w:t>
      </w:r>
      <w:r w:rsidRPr="0088193B">
        <w:rPr>
          <w:rFonts w:eastAsia="MS Mincho"/>
        </w:rPr>
        <w:t>PDCCH-subframe</w:t>
      </w:r>
      <w:r w:rsidRPr="0088193B">
        <w:t xml:space="preserve">(s) after the subframe in which a PDCCH indicates an initial UL, DL or SL user data transmission for this MAC entity. For NB-IoT it specifies the number of consecutive </w:t>
      </w:r>
      <w:r w:rsidRPr="0088193B">
        <w:rPr>
          <w:rFonts w:eastAsia="MS Mincho"/>
        </w:rPr>
        <w:t>PDCCH-subframe</w:t>
      </w:r>
      <w:r w:rsidRPr="0088193B">
        <w:t>(s) after the subframe containing an UL-SCH or after the subframe containing the HARQ feedback for a DL data transmission for this MAC entity.</w:t>
      </w:r>
    </w:p>
    <w:p w14:paraId="2E4999DF" w14:textId="77777777" w:rsidR="00BF4DD4" w:rsidRPr="0088193B" w:rsidRDefault="00BF4DD4" w:rsidP="00BF4DD4">
      <w:r w:rsidRPr="0088193B">
        <w:rPr>
          <w:b/>
          <w:i/>
        </w:rPr>
        <w:t>drx-RetransmissionTimer</w:t>
      </w:r>
      <w:r w:rsidRPr="0088193B">
        <w:t xml:space="preserve">: Specifies the maximum number of consecutive </w:t>
      </w:r>
      <w:r w:rsidRPr="0088193B">
        <w:rPr>
          <w:rFonts w:eastAsia="MS Mincho"/>
        </w:rPr>
        <w:t>PDCCH-subframe</w:t>
      </w:r>
      <w:r w:rsidRPr="0088193B">
        <w:t>(s) until a DL retransmission is received.</w:t>
      </w:r>
    </w:p>
    <w:p w14:paraId="58A0BB34" w14:textId="77777777" w:rsidR="00BF4DD4" w:rsidRPr="0088193B" w:rsidRDefault="00BF4DD4" w:rsidP="00BF4DD4">
      <w:r w:rsidRPr="0088193B">
        <w:rPr>
          <w:b/>
          <w:i/>
        </w:rPr>
        <w:t>drxShortCycleTimer</w:t>
      </w:r>
      <w:r w:rsidRPr="0088193B">
        <w:t>: Specifies the number of consecutive subframe(s) the MAC entity shall follow the Short DRX cycle.</w:t>
      </w:r>
    </w:p>
    <w:p w14:paraId="293AA6C3" w14:textId="77777777" w:rsidR="00BF4DD4" w:rsidRPr="0088193B" w:rsidRDefault="00BF4DD4" w:rsidP="00BF4DD4">
      <w:r w:rsidRPr="0088193B">
        <w:rPr>
          <w:b/>
          <w:i/>
          <w:iCs/>
        </w:rPr>
        <w:t>drxStartOffset</w:t>
      </w:r>
      <w:r w:rsidRPr="0088193B">
        <w:t>: Specifies the subframe where the DRX Cycle starts.</w:t>
      </w:r>
    </w:p>
    <w:p w14:paraId="4A1C5DC2" w14:textId="77777777" w:rsidR="00BF4DD4" w:rsidRPr="0088193B" w:rsidRDefault="00BF4DD4" w:rsidP="00BF4DD4">
      <w:r w:rsidRPr="0088193B">
        <w:rPr>
          <w:b/>
          <w:i/>
        </w:rPr>
        <w:t>drx-ULRetransmissionTimer</w:t>
      </w:r>
      <w:r w:rsidRPr="0088193B">
        <w:t xml:space="preserve">: Specifies the maximum number of consecutive </w:t>
      </w:r>
      <w:r w:rsidRPr="0088193B">
        <w:rPr>
          <w:rFonts w:eastAsia="MS Mincho"/>
        </w:rPr>
        <w:t>PDCCH-subframe</w:t>
      </w:r>
      <w:r w:rsidRPr="0088193B">
        <w:t>(s) until a grant for UL retransmission is received.</w:t>
      </w:r>
    </w:p>
    <w:p w14:paraId="3D45A9ED" w14:textId="77777777" w:rsidR="00BF4DD4" w:rsidRPr="0088193B" w:rsidRDefault="00BF4DD4" w:rsidP="00BF4DD4">
      <w:pPr>
        <w:rPr>
          <w:rFonts w:eastAsia="MS Mincho"/>
        </w:rPr>
      </w:pPr>
      <w:r w:rsidRPr="0088193B">
        <w:t>...</w:t>
      </w:r>
    </w:p>
    <w:p w14:paraId="3494C9C2" w14:textId="77777777" w:rsidR="00BF4DD4" w:rsidRPr="0088193B" w:rsidRDefault="00BF4DD4" w:rsidP="00BF4DD4">
      <w:r w:rsidRPr="0088193B">
        <w:rPr>
          <w:b/>
        </w:rPr>
        <w:t xml:space="preserve">UL HARQ </w:t>
      </w:r>
      <w:smartTag w:uri="urn:schemas-microsoft-com:office:smarttags" w:element="PersonName">
        <w:r w:rsidRPr="0088193B">
          <w:rPr>
            <w:b/>
          </w:rPr>
          <w:t>RT</w:t>
        </w:r>
      </w:smartTag>
      <w:r w:rsidRPr="0088193B">
        <w:rPr>
          <w:b/>
        </w:rPr>
        <w:t>T Timer</w:t>
      </w:r>
      <w:r w:rsidRPr="0088193B">
        <w:t>: This parameter specifies the minimum amount of subframe(s) before a UL HARQ retransmission grant is expected by the MAC entity.</w:t>
      </w:r>
    </w:p>
    <w:p w14:paraId="4B0CD717" w14:textId="77777777" w:rsidR="00BF4DD4" w:rsidRPr="0088193B" w:rsidRDefault="00BF4DD4" w:rsidP="00BF4DD4">
      <w:pPr>
        <w:pStyle w:val="NO"/>
      </w:pPr>
      <w:r w:rsidRPr="0088193B">
        <w:rPr>
          <w:rFonts w:eastAsia="MS Mincho"/>
        </w:rPr>
        <w:t>NOTE:</w:t>
      </w:r>
      <w:r w:rsidRPr="0088193B">
        <w:rPr>
          <w:rFonts w:eastAsia="MS Mincho"/>
        </w:rPr>
        <w:tab/>
        <w:t xml:space="preserve">A timer is </w:t>
      </w:r>
      <w:r w:rsidRPr="0088193B">
        <w:t>running once it is started, until it is stopped or until it expires</w:t>
      </w:r>
      <w:r w:rsidRPr="0088193B">
        <w:rPr>
          <w:lang w:eastAsia="zh-CN"/>
        </w:rPr>
        <w:t>; otherwise it is not running</w:t>
      </w:r>
      <w:r w:rsidRPr="0088193B">
        <w:t>.</w:t>
      </w:r>
      <w:r w:rsidRPr="0088193B">
        <w:rPr>
          <w:lang w:eastAsia="zh-CN"/>
        </w:rPr>
        <w:t xml:space="preserve"> A timer can be started if it is not running or restarted if it is running</w:t>
      </w:r>
      <w:r w:rsidRPr="0088193B">
        <w:t>.</w:t>
      </w:r>
      <w:r w:rsidRPr="0088193B">
        <w:rPr>
          <w:lang w:eastAsia="zh-CN"/>
        </w:rPr>
        <w:t xml:space="preserve"> A Timer is always started or restarted from its initial value</w:t>
      </w:r>
      <w:r w:rsidRPr="0088193B">
        <w:t>.</w:t>
      </w:r>
    </w:p>
    <w:p w14:paraId="46A46F5D" w14:textId="77777777" w:rsidR="00BF4DD4" w:rsidRPr="0088193B" w:rsidRDefault="00BF4DD4" w:rsidP="00BF4DD4">
      <w:r w:rsidRPr="0088193B">
        <w:t>[TS 36.321, clause 5.7]</w:t>
      </w:r>
    </w:p>
    <w:p w14:paraId="2D510CBE" w14:textId="77777777" w:rsidR="00BF4DD4" w:rsidRPr="0088193B" w:rsidRDefault="00BF4DD4" w:rsidP="00BF4DD4">
      <w:r w:rsidRPr="0088193B">
        <w:t xml:space="preserve">The MAC entity may be configured by RRC with a DRX functionality that controls the UE’s PDCCH monitoring activity for the MAC entity’s C-RNTI, TPC-PUCCH-RNTI, TPC-PUSCH-RNTI, Semi-Persistent Scheduling C-RNTI (if configured), eIMTA-RNTI (if configured) and SL-RNTI (if configured). When in RRC_CONNECTED, if DRX is configured, the MAC entity is allowed to monitor the PDCCH discontinuously using the DRX operation specified in this subclause; otherwise the MAC entity monitors the PDCCH continuously. When using DRX operation, the MAC entity shall also monitor PDCCH according to requirements found in other subclauses of this specification. RRC controls DRX operation by configuring the timers </w:t>
      </w:r>
      <w:r w:rsidRPr="0088193B">
        <w:rPr>
          <w:i/>
        </w:rPr>
        <w:t>onDurationTimer</w:t>
      </w:r>
      <w:r w:rsidRPr="0088193B">
        <w:t xml:space="preserve">, </w:t>
      </w:r>
      <w:r w:rsidRPr="0088193B">
        <w:rPr>
          <w:i/>
        </w:rPr>
        <w:t>drx-InactivityTimer</w:t>
      </w:r>
      <w:r w:rsidRPr="0088193B">
        <w:t xml:space="preserve">, </w:t>
      </w:r>
      <w:r w:rsidRPr="0088193B">
        <w:rPr>
          <w:i/>
        </w:rPr>
        <w:t>drx-RetransmissionTimer</w:t>
      </w:r>
      <w:r w:rsidRPr="0088193B">
        <w:t xml:space="preserve"> (one per DL HARQ process except for the broadcast process), </w:t>
      </w:r>
      <w:r w:rsidRPr="0088193B">
        <w:rPr>
          <w:rFonts w:eastAsia="Malgun Gothic"/>
          <w:i/>
        </w:rPr>
        <w:t xml:space="preserve">drx-ULRetransmissionTimer </w:t>
      </w:r>
      <w:r w:rsidRPr="0088193B">
        <w:rPr>
          <w:rFonts w:eastAsia="Malgun Gothic"/>
        </w:rPr>
        <w:t xml:space="preserve">(one per asynchronous UL HARQ process), </w:t>
      </w:r>
      <w:r w:rsidRPr="0088193B">
        <w:t xml:space="preserve">the </w:t>
      </w:r>
      <w:r w:rsidRPr="0088193B">
        <w:rPr>
          <w:i/>
          <w:iCs/>
        </w:rPr>
        <w:t>longDRX-Cycle</w:t>
      </w:r>
      <w:r w:rsidRPr="0088193B">
        <w:t xml:space="preserve">, the value of the </w:t>
      </w:r>
      <w:r w:rsidRPr="0088193B">
        <w:rPr>
          <w:i/>
          <w:iCs/>
        </w:rPr>
        <w:t>drxStartOffset</w:t>
      </w:r>
      <w:r w:rsidRPr="0088193B">
        <w:t xml:space="preserve"> and optionally the </w:t>
      </w:r>
      <w:r w:rsidRPr="0088193B">
        <w:rPr>
          <w:i/>
        </w:rPr>
        <w:t>drxShortCycleTimer</w:t>
      </w:r>
      <w:r w:rsidRPr="0088193B">
        <w:t xml:space="preserve"> and </w:t>
      </w:r>
      <w:r w:rsidRPr="0088193B">
        <w:rPr>
          <w:i/>
          <w:iCs/>
        </w:rPr>
        <w:t>shortDRX-Cycle</w:t>
      </w:r>
      <w:r w:rsidRPr="0088193B">
        <w:t xml:space="preserve">. A HARQ </w:t>
      </w:r>
      <w:smartTag w:uri="urn:schemas-microsoft-com:office:smarttags" w:element="PersonName">
        <w:r w:rsidRPr="0088193B">
          <w:t>RT</w:t>
        </w:r>
      </w:smartTag>
      <w:r w:rsidRPr="0088193B">
        <w:t>T timer per DL HARQ process (except for the broadcast process) and UL HARQ RTT Timer per asynchronous UL HARQ process is also defined (see subclause 7.7).</w:t>
      </w:r>
    </w:p>
    <w:p w14:paraId="19629337" w14:textId="77777777" w:rsidR="00BF4DD4" w:rsidRPr="0088193B" w:rsidRDefault="00BF4DD4" w:rsidP="00BF4DD4">
      <w:r w:rsidRPr="0088193B">
        <w:t xml:space="preserve">When a DRX cycle is configured, the Active Time includes the time while: </w:t>
      </w:r>
    </w:p>
    <w:p w14:paraId="75B675AD" w14:textId="77777777" w:rsidR="00BF4DD4" w:rsidRPr="0088193B" w:rsidRDefault="00BF4DD4" w:rsidP="00BF4DD4">
      <w:pPr>
        <w:pStyle w:val="B10"/>
      </w:pPr>
      <w:r w:rsidRPr="0088193B">
        <w:rPr>
          <w:i/>
        </w:rPr>
        <w:t>-</w:t>
      </w:r>
      <w:r w:rsidRPr="0088193B">
        <w:rPr>
          <w:i/>
        </w:rPr>
        <w:tab/>
        <w:t>onDurationTimer</w:t>
      </w:r>
      <w:r w:rsidRPr="0088193B">
        <w:t xml:space="preserve"> or </w:t>
      </w:r>
      <w:r w:rsidRPr="0088193B">
        <w:rPr>
          <w:i/>
        </w:rPr>
        <w:t>drx-InactivityTimer</w:t>
      </w:r>
      <w:r w:rsidRPr="0088193B">
        <w:t xml:space="preserve"> or </w:t>
      </w:r>
      <w:r w:rsidRPr="0088193B">
        <w:rPr>
          <w:i/>
        </w:rPr>
        <w:t xml:space="preserve">drx-RetransmissionTimer </w:t>
      </w:r>
      <w:r w:rsidRPr="0088193B">
        <w:rPr>
          <w:rFonts w:eastAsia="Malgun Gothic"/>
        </w:rPr>
        <w:t xml:space="preserve">or </w:t>
      </w:r>
      <w:r w:rsidRPr="0088193B">
        <w:rPr>
          <w:rFonts w:eastAsia="Malgun Gothic"/>
          <w:i/>
        </w:rPr>
        <w:t>drx-ULRetransmissionTimer</w:t>
      </w:r>
      <w:r w:rsidRPr="0088193B">
        <w:t xml:space="preserve"> or </w:t>
      </w:r>
      <w:r w:rsidRPr="0088193B">
        <w:rPr>
          <w:i/>
        </w:rPr>
        <w:t>mac-ContentionResolutionTimer</w:t>
      </w:r>
      <w:r w:rsidRPr="0088193B">
        <w:t xml:space="preserve"> (as described in subclause 5.1.5) is running; or</w:t>
      </w:r>
    </w:p>
    <w:p w14:paraId="73CD5FBC" w14:textId="77777777" w:rsidR="00BF4DD4" w:rsidRPr="0088193B" w:rsidRDefault="00BF4DD4" w:rsidP="00BF4DD4">
      <w:pPr>
        <w:pStyle w:val="B10"/>
      </w:pPr>
      <w:r w:rsidRPr="0088193B">
        <w:t>-</w:t>
      </w:r>
      <w:r w:rsidRPr="0088193B">
        <w:tab/>
        <w:t>a Scheduling Request is sent on PUCCH and is pending (as described in subclause 5.4.4); or</w:t>
      </w:r>
    </w:p>
    <w:p w14:paraId="28DEB319" w14:textId="77777777" w:rsidR="00BF4DD4" w:rsidRPr="0088193B" w:rsidRDefault="00BF4DD4" w:rsidP="00BF4DD4">
      <w:pPr>
        <w:pStyle w:val="B10"/>
      </w:pPr>
      <w:r w:rsidRPr="0088193B">
        <w:t>-</w:t>
      </w:r>
      <w:r w:rsidRPr="0088193B">
        <w:tab/>
        <w:t xml:space="preserve">an uplink grant for a pending HARQ retransmission can occur and there is data in the corresponding HARQ buffer </w:t>
      </w:r>
      <w:r w:rsidRPr="0088193B">
        <w:rPr>
          <w:rFonts w:eastAsia="Malgun Gothic"/>
        </w:rPr>
        <w:t>for synchronous HARQ process</w:t>
      </w:r>
      <w:r w:rsidRPr="0088193B">
        <w:t>; or</w:t>
      </w:r>
    </w:p>
    <w:p w14:paraId="02898D0B" w14:textId="77777777" w:rsidR="00BF4DD4" w:rsidRPr="0088193B" w:rsidRDefault="00BF4DD4" w:rsidP="00BF4DD4">
      <w:pPr>
        <w:pStyle w:val="B10"/>
      </w:pPr>
      <w:r w:rsidRPr="0088193B">
        <w:t>-</w:t>
      </w:r>
      <w:r w:rsidRPr="0088193B">
        <w:tab/>
        <w:t>a PDCCH indicating a new transmission addressed to the C-RNTI of the MAC entity has not been received after successful reception of a Random Access Response for the preamble not selected by the MAC entity (as described in subclause 5.1.4).</w:t>
      </w:r>
    </w:p>
    <w:p w14:paraId="71F492FE" w14:textId="77777777" w:rsidR="00BF4DD4" w:rsidRPr="0088193B" w:rsidRDefault="00BF4DD4" w:rsidP="00BF4DD4">
      <w:r w:rsidRPr="0088193B">
        <w:t>When DRX is configured, the MAC entity shall for each subframe:</w:t>
      </w:r>
    </w:p>
    <w:p w14:paraId="4EB81CBA" w14:textId="77777777" w:rsidR="00BF4DD4" w:rsidRPr="0088193B" w:rsidRDefault="00BF4DD4" w:rsidP="00BF4DD4">
      <w:pPr>
        <w:pStyle w:val="B2"/>
        <w:rPr>
          <w:rFonts w:eastAsia="Malgun Gothic"/>
        </w:rPr>
      </w:pPr>
      <w:r w:rsidRPr="0088193B">
        <w:rPr>
          <w:rFonts w:eastAsia="Malgun Gothic"/>
        </w:rPr>
        <w:t>…</w:t>
      </w:r>
    </w:p>
    <w:p w14:paraId="0832DF1E" w14:textId="77777777" w:rsidR="00BF4DD4" w:rsidRPr="0088193B" w:rsidRDefault="00BF4DD4" w:rsidP="00BF4DD4">
      <w:pPr>
        <w:pStyle w:val="B10"/>
        <w:rPr>
          <w:rFonts w:eastAsia="Malgun Gothic"/>
        </w:rPr>
      </w:pPr>
      <w:r w:rsidRPr="0088193B">
        <w:rPr>
          <w:rFonts w:eastAsia="Malgun Gothic"/>
        </w:rPr>
        <w:t>-</w:t>
      </w:r>
      <w:r w:rsidRPr="0088193B">
        <w:rPr>
          <w:rFonts w:eastAsia="Malgun Gothic"/>
        </w:rPr>
        <w:tab/>
        <w:t xml:space="preserve">if an UL HARQ </w:t>
      </w:r>
      <w:smartTag w:uri="urn:schemas-microsoft-com:office:smarttags" w:element="PersonName">
        <w:r w:rsidRPr="0088193B">
          <w:rPr>
            <w:rFonts w:eastAsia="Malgun Gothic"/>
          </w:rPr>
          <w:t>RT</w:t>
        </w:r>
      </w:smartTag>
      <w:r w:rsidRPr="0088193B">
        <w:rPr>
          <w:rFonts w:eastAsia="Malgun Gothic"/>
        </w:rPr>
        <w:t>T Timer expires in this subframe:</w:t>
      </w:r>
    </w:p>
    <w:p w14:paraId="22A649AF" w14:textId="77777777" w:rsidR="00BF4DD4" w:rsidRPr="0088193B" w:rsidRDefault="00BF4DD4" w:rsidP="00BF4DD4">
      <w:pPr>
        <w:pStyle w:val="B2"/>
      </w:pPr>
      <w:r w:rsidRPr="0088193B">
        <w:rPr>
          <w:rFonts w:eastAsia="Malgun Gothic"/>
        </w:rPr>
        <w:t>-</w:t>
      </w:r>
      <w:r w:rsidRPr="0088193B">
        <w:rPr>
          <w:rFonts w:eastAsia="Malgun Gothic"/>
        </w:rPr>
        <w:tab/>
        <w:t xml:space="preserve">start the </w:t>
      </w:r>
      <w:r w:rsidRPr="0088193B">
        <w:rPr>
          <w:rFonts w:eastAsia="Malgun Gothic"/>
          <w:i/>
        </w:rPr>
        <w:t xml:space="preserve">drx-ULRetransmissionTimer </w:t>
      </w:r>
      <w:r w:rsidRPr="0088193B">
        <w:rPr>
          <w:rFonts w:eastAsia="Malgun Gothic"/>
        </w:rPr>
        <w:t>for the corresponding HARQ process.</w:t>
      </w:r>
    </w:p>
    <w:p w14:paraId="6065727F" w14:textId="77777777" w:rsidR="00BF4DD4" w:rsidRPr="0088193B" w:rsidRDefault="00BF4DD4" w:rsidP="00BF4DD4">
      <w:pPr>
        <w:pStyle w:val="B2"/>
      </w:pPr>
      <w:r w:rsidRPr="0088193B">
        <w:rPr>
          <w:rFonts w:eastAsia="Malgun Gothic"/>
        </w:rPr>
        <w:t>-</w:t>
      </w:r>
      <w:r w:rsidRPr="0088193B">
        <w:rPr>
          <w:rFonts w:eastAsia="Malgun Gothic"/>
        </w:rPr>
        <w:tab/>
        <w:t xml:space="preserve">if NB-IoT, start or restart the </w:t>
      </w:r>
      <w:r w:rsidRPr="0088193B">
        <w:rPr>
          <w:rFonts w:eastAsia="Malgun Gothic"/>
          <w:i/>
        </w:rPr>
        <w:t>drx-InactivityTimer</w:t>
      </w:r>
      <w:r w:rsidRPr="0088193B">
        <w:rPr>
          <w:rFonts w:eastAsia="Malgun Gothic"/>
        </w:rPr>
        <w:t>.</w:t>
      </w:r>
    </w:p>
    <w:p w14:paraId="2EE66D9F" w14:textId="77777777" w:rsidR="00BF4DD4" w:rsidRPr="0088193B" w:rsidRDefault="00BF4DD4" w:rsidP="00BF4DD4">
      <w:pPr>
        <w:pStyle w:val="B10"/>
      </w:pPr>
      <w:r w:rsidRPr="0088193B">
        <w:t>-</w:t>
      </w:r>
      <w:r w:rsidRPr="0088193B">
        <w:tab/>
        <w:t>if a DRX Command MAC control element or a Long DRX Command MAC control element is received:</w:t>
      </w:r>
    </w:p>
    <w:p w14:paraId="59082D6C" w14:textId="77777777" w:rsidR="00BF4DD4" w:rsidRPr="0088193B" w:rsidRDefault="00BF4DD4" w:rsidP="00BF4DD4">
      <w:pPr>
        <w:pStyle w:val="B2"/>
      </w:pPr>
      <w:r w:rsidRPr="0088193B">
        <w:t>-</w:t>
      </w:r>
      <w:r w:rsidRPr="0088193B">
        <w:tab/>
        <w:t xml:space="preserve">stop </w:t>
      </w:r>
      <w:r w:rsidRPr="0088193B">
        <w:rPr>
          <w:i/>
        </w:rPr>
        <w:t>onDurationTimer</w:t>
      </w:r>
      <w:r w:rsidRPr="0088193B">
        <w:t>;</w:t>
      </w:r>
    </w:p>
    <w:p w14:paraId="29C37F13" w14:textId="77777777" w:rsidR="00BF4DD4" w:rsidRPr="0088193B" w:rsidRDefault="00BF4DD4" w:rsidP="00BF4DD4">
      <w:pPr>
        <w:pStyle w:val="B2"/>
      </w:pPr>
      <w:r w:rsidRPr="0088193B">
        <w:t>-</w:t>
      </w:r>
      <w:r w:rsidRPr="0088193B">
        <w:tab/>
        <w:t xml:space="preserve">stop </w:t>
      </w:r>
      <w:r w:rsidRPr="0088193B">
        <w:rPr>
          <w:i/>
        </w:rPr>
        <w:t>drx-InactivityTimer</w:t>
      </w:r>
      <w:r w:rsidRPr="0088193B">
        <w:t>.</w:t>
      </w:r>
    </w:p>
    <w:p w14:paraId="4BEEB286" w14:textId="77777777" w:rsidR="00BF4DD4" w:rsidRPr="0088193B" w:rsidRDefault="00BF4DD4" w:rsidP="00BF4DD4">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1F43A87B" w14:textId="77777777" w:rsidR="00BF4DD4" w:rsidRPr="0088193B" w:rsidRDefault="00BF4DD4" w:rsidP="00BF4DD4">
      <w:pPr>
        <w:pStyle w:val="B2"/>
      </w:pPr>
      <w:r w:rsidRPr="0088193B">
        <w:t>-</w:t>
      </w:r>
      <w:r w:rsidRPr="0088193B">
        <w:tab/>
        <w:t>if the Short DRX cycle is configured:</w:t>
      </w:r>
    </w:p>
    <w:p w14:paraId="01A33C72" w14:textId="77777777" w:rsidR="00BF4DD4" w:rsidRPr="0088193B" w:rsidRDefault="00BF4DD4" w:rsidP="00BF4DD4">
      <w:pPr>
        <w:pStyle w:val="B3"/>
      </w:pPr>
      <w:r w:rsidRPr="0088193B">
        <w:t>-</w:t>
      </w:r>
      <w:r w:rsidRPr="0088193B">
        <w:tab/>
        <w:t xml:space="preserve">start or restart </w:t>
      </w:r>
      <w:r w:rsidRPr="0088193B">
        <w:rPr>
          <w:i/>
        </w:rPr>
        <w:t>drxShortCycleTimer</w:t>
      </w:r>
      <w:r w:rsidRPr="0088193B">
        <w:t>;</w:t>
      </w:r>
    </w:p>
    <w:p w14:paraId="6E529902" w14:textId="77777777" w:rsidR="00BF4DD4" w:rsidRPr="0088193B" w:rsidRDefault="00BF4DD4" w:rsidP="00BF4DD4">
      <w:pPr>
        <w:pStyle w:val="B3"/>
      </w:pPr>
      <w:r w:rsidRPr="0088193B">
        <w:t>-</w:t>
      </w:r>
      <w:r w:rsidRPr="0088193B">
        <w:tab/>
        <w:t>use the Short DRX Cycle.</w:t>
      </w:r>
    </w:p>
    <w:p w14:paraId="71C4D963" w14:textId="77777777" w:rsidR="00BF4DD4" w:rsidRPr="0088193B" w:rsidRDefault="00BF4DD4" w:rsidP="00BF4DD4">
      <w:pPr>
        <w:pStyle w:val="B2"/>
      </w:pPr>
      <w:r w:rsidRPr="0088193B">
        <w:t>-</w:t>
      </w:r>
      <w:r w:rsidRPr="0088193B">
        <w:tab/>
        <w:t>else:</w:t>
      </w:r>
    </w:p>
    <w:p w14:paraId="27D4937E" w14:textId="77777777" w:rsidR="00BF4DD4" w:rsidRPr="0088193B" w:rsidRDefault="00BF4DD4" w:rsidP="00BF4DD4">
      <w:pPr>
        <w:pStyle w:val="B3"/>
      </w:pPr>
      <w:r w:rsidRPr="0088193B">
        <w:t>-</w:t>
      </w:r>
      <w:r w:rsidRPr="0088193B">
        <w:tab/>
        <w:t>use the Long DRX cycle.</w:t>
      </w:r>
    </w:p>
    <w:p w14:paraId="212B0B3D" w14:textId="77777777" w:rsidR="00BF4DD4" w:rsidRPr="0088193B" w:rsidRDefault="00BF4DD4" w:rsidP="00BF4DD4">
      <w:pPr>
        <w:pStyle w:val="B10"/>
      </w:pPr>
      <w:r w:rsidRPr="0088193B">
        <w:t>-</w:t>
      </w:r>
      <w:r w:rsidRPr="0088193B">
        <w:tab/>
        <w:t xml:space="preserve">if </w:t>
      </w:r>
      <w:r w:rsidRPr="0088193B">
        <w:rPr>
          <w:i/>
        </w:rPr>
        <w:t>drxShortCycleTimer</w:t>
      </w:r>
      <w:r w:rsidRPr="0088193B" w:rsidDel="00C70D44">
        <w:t xml:space="preserve"> </w:t>
      </w:r>
      <w:r w:rsidRPr="0088193B">
        <w:t>expires in this subframe:</w:t>
      </w:r>
    </w:p>
    <w:p w14:paraId="0B5ADB0F" w14:textId="77777777" w:rsidR="00BF4DD4" w:rsidRPr="0088193B" w:rsidRDefault="00BF4DD4" w:rsidP="00BF4DD4">
      <w:pPr>
        <w:pStyle w:val="B2"/>
      </w:pPr>
      <w:r w:rsidRPr="0088193B">
        <w:t>-</w:t>
      </w:r>
      <w:r w:rsidRPr="0088193B">
        <w:tab/>
        <w:t>use the Long DRX cycle.</w:t>
      </w:r>
    </w:p>
    <w:p w14:paraId="37929542" w14:textId="77777777" w:rsidR="00BF4DD4" w:rsidRPr="0088193B" w:rsidRDefault="00BF4DD4" w:rsidP="00BF4DD4">
      <w:pPr>
        <w:pStyle w:val="B10"/>
      </w:pPr>
      <w:r w:rsidRPr="0088193B">
        <w:t>-</w:t>
      </w:r>
      <w:r w:rsidRPr="0088193B">
        <w:tab/>
        <w:t>if a Long DRX Command MAC control element is received:</w:t>
      </w:r>
    </w:p>
    <w:p w14:paraId="0D74D168" w14:textId="77777777" w:rsidR="00BF4DD4" w:rsidRPr="0088193B" w:rsidRDefault="00BF4DD4" w:rsidP="00BF4DD4">
      <w:pPr>
        <w:pStyle w:val="B2"/>
      </w:pPr>
      <w:r w:rsidRPr="0088193B">
        <w:t>-</w:t>
      </w:r>
      <w:r w:rsidRPr="0088193B">
        <w:tab/>
        <w:t xml:space="preserve">stop </w:t>
      </w:r>
      <w:r w:rsidRPr="0088193B">
        <w:rPr>
          <w:i/>
        </w:rPr>
        <w:t>drxShortCycleTimer</w:t>
      </w:r>
      <w:r w:rsidRPr="0088193B">
        <w:t>;</w:t>
      </w:r>
    </w:p>
    <w:p w14:paraId="559240BF" w14:textId="77777777" w:rsidR="00BF4DD4" w:rsidRPr="0088193B" w:rsidRDefault="00BF4DD4" w:rsidP="00BF4DD4">
      <w:pPr>
        <w:pStyle w:val="B2"/>
      </w:pPr>
      <w:r w:rsidRPr="0088193B">
        <w:tab/>
        <w:t>use the Long DRX cycle.</w:t>
      </w:r>
    </w:p>
    <w:p w14:paraId="66CAC18A" w14:textId="77777777" w:rsidR="00BF4DD4" w:rsidRPr="0088193B" w:rsidRDefault="00BF4DD4" w:rsidP="00BF4DD4">
      <w:pPr>
        <w:pStyle w:val="B10"/>
      </w:pPr>
      <w:r w:rsidRPr="0088193B">
        <w:t>-</w:t>
      </w:r>
      <w:r w:rsidRPr="0088193B">
        <w:tab/>
        <w:t>If the Short DRX Cycle is used and [(SFN * 10) + subframe number] modulo (</w:t>
      </w:r>
      <w:r w:rsidRPr="0088193B">
        <w:rPr>
          <w:i/>
          <w:iCs/>
        </w:rPr>
        <w:t>shortDRX-Cycle</w:t>
      </w:r>
      <w:r w:rsidRPr="0088193B">
        <w:t>) = (</w:t>
      </w:r>
      <w:r w:rsidRPr="0088193B">
        <w:rPr>
          <w:i/>
          <w:iCs/>
        </w:rPr>
        <w:t>drxStartOffset</w:t>
      </w:r>
      <w:r w:rsidRPr="0088193B">
        <w:rPr>
          <w:lang w:eastAsia="zh-TW"/>
        </w:rPr>
        <w:t>) modulo (</w:t>
      </w:r>
      <w:r w:rsidRPr="0088193B">
        <w:rPr>
          <w:i/>
          <w:iCs/>
          <w:lang w:eastAsia="zh-TW"/>
        </w:rPr>
        <w:t>shortDRX-Cycle</w:t>
      </w:r>
      <w:r w:rsidRPr="0088193B">
        <w:rPr>
          <w:lang w:eastAsia="zh-TW"/>
        </w:rPr>
        <w:t>)</w:t>
      </w:r>
      <w:r w:rsidRPr="0088193B">
        <w:t>; or</w:t>
      </w:r>
    </w:p>
    <w:p w14:paraId="0B6FC964" w14:textId="77777777" w:rsidR="00BF4DD4" w:rsidRPr="0088193B" w:rsidRDefault="00BF4DD4" w:rsidP="00BF4DD4">
      <w:pPr>
        <w:pStyle w:val="B10"/>
      </w:pPr>
      <w:r w:rsidRPr="0088193B">
        <w:t>-</w:t>
      </w:r>
      <w:r w:rsidRPr="0088193B">
        <w:tab/>
        <w:t>if the Long DRX Cycle is used and [(SFN * 10) + subframe number] modulo (</w:t>
      </w:r>
      <w:r w:rsidRPr="0088193B">
        <w:rPr>
          <w:i/>
          <w:iCs/>
          <w:lang w:eastAsia="zh-TW"/>
        </w:rPr>
        <w:t>longDRX-Cycle</w:t>
      </w:r>
      <w:r w:rsidRPr="0088193B">
        <w:t xml:space="preserve">) = </w:t>
      </w:r>
      <w:r w:rsidRPr="0088193B">
        <w:rPr>
          <w:i/>
          <w:iCs/>
        </w:rPr>
        <w:t>drxStartOffset</w:t>
      </w:r>
      <w:r w:rsidRPr="0088193B">
        <w:t>:</w:t>
      </w:r>
    </w:p>
    <w:p w14:paraId="5A8DB746" w14:textId="77777777" w:rsidR="00BF4DD4" w:rsidRPr="0088193B" w:rsidRDefault="00BF4DD4" w:rsidP="00BF4DD4">
      <w:pPr>
        <w:pStyle w:val="B2"/>
      </w:pPr>
      <w:r w:rsidRPr="0088193B">
        <w:t>-</w:t>
      </w:r>
      <w:r w:rsidRPr="0088193B">
        <w:tab/>
        <w:t xml:space="preserve">start </w:t>
      </w:r>
      <w:r w:rsidRPr="0088193B">
        <w:rPr>
          <w:i/>
          <w:iCs/>
        </w:rPr>
        <w:t>onDurationTimer</w:t>
      </w:r>
      <w:r w:rsidRPr="0088193B">
        <w:t>.</w:t>
      </w:r>
    </w:p>
    <w:p w14:paraId="09BCF03E" w14:textId="77777777" w:rsidR="00BF4DD4" w:rsidRPr="0088193B" w:rsidRDefault="00BF4DD4" w:rsidP="00BF4DD4">
      <w:pPr>
        <w:pStyle w:val="B10"/>
      </w:pPr>
      <w:r w:rsidRPr="0088193B">
        <w:t>-</w:t>
      </w:r>
      <w:r w:rsidRPr="0088193B">
        <w:tab/>
        <w:t>during the Active Time, for a PDCCH-subframe, if the subframe is not required for uplink transmission for half-duplex FDD UE operation, and if the subframe is not a half-duplex guard subframe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30593F02" w14:textId="77777777" w:rsidR="00BF4DD4" w:rsidRPr="0088193B" w:rsidRDefault="00BF4DD4" w:rsidP="00BF4DD4">
      <w:pPr>
        <w:pStyle w:val="B10"/>
      </w:pPr>
      <w:r w:rsidRPr="0088193B">
        <w:t>-</w:t>
      </w:r>
      <w:r w:rsidRPr="0088193B">
        <w:tab/>
        <w:t xml:space="preserve">during the Active Time, for a subframe other than a PDCCH-subframe and for a UE capable of simultaneous reception and transmission in the aggregated cells, if the subframe is a downlink subframe indicated by a valid </w:t>
      </w:r>
      <w:r w:rsidRPr="0088193B">
        <w:rPr>
          <w:szCs w:val="21"/>
        </w:rPr>
        <w:t>eIMTA L1 signalling</w:t>
      </w:r>
      <w:r w:rsidRPr="0088193B">
        <w:t xml:space="preserve"> for at least one serving cell not configured with </w:t>
      </w:r>
      <w:r w:rsidRPr="0088193B">
        <w:rPr>
          <w:rFonts w:eastAsia="MS Mincho"/>
          <w:i/>
        </w:rPr>
        <w:t>schedulingCellId</w:t>
      </w:r>
      <w:r w:rsidRPr="0088193B">
        <w:rPr>
          <w:rFonts w:eastAsia="MS Mincho"/>
        </w:rPr>
        <w:t xml:space="preserve"> [8]</w:t>
      </w:r>
      <w:r w:rsidRPr="0088193B">
        <w:t xml:space="preserve"> and if the subframe is not part of a configured measurement gap and if the subframe is not part of a configured Sidelink Discovery Gap for Reception; or</w:t>
      </w:r>
    </w:p>
    <w:p w14:paraId="6AD30A50" w14:textId="77777777" w:rsidR="00BF4DD4" w:rsidRPr="0088193B" w:rsidRDefault="00BF4DD4" w:rsidP="00BF4DD4">
      <w:pPr>
        <w:pStyle w:val="B10"/>
      </w:pPr>
      <w:r w:rsidRPr="0088193B">
        <w:t>-</w:t>
      </w:r>
      <w:r w:rsidRPr="0088193B">
        <w:tab/>
        <w:t xml:space="preserve">during the Active Time, for a subframe other than a PDCCH-subframe and for a UE not capable of simultaneous reception and transmission in the aggregated cells, if the subframe is a downlink subframe indicated by a valid </w:t>
      </w:r>
      <w:r w:rsidRPr="0088193B">
        <w:rPr>
          <w:szCs w:val="21"/>
        </w:rPr>
        <w:t>eIMTA L1 signalling</w:t>
      </w:r>
      <w:r w:rsidRPr="0088193B">
        <w:t xml:space="preserve"> for the SpCell and if the subframe is not part of a configured measurement gap and if the subframe is not part of a configured Sidelink Discovery Gap for Reception:</w:t>
      </w:r>
    </w:p>
    <w:p w14:paraId="3D3F900E" w14:textId="77777777" w:rsidR="00BF4DD4" w:rsidRPr="0088193B" w:rsidRDefault="00BF4DD4" w:rsidP="00BF4DD4">
      <w:pPr>
        <w:pStyle w:val="B2"/>
      </w:pPr>
      <w:r w:rsidRPr="0088193B">
        <w:t>-</w:t>
      </w:r>
      <w:r w:rsidRPr="0088193B">
        <w:tab/>
        <w:t>monitor the PDCCH;</w:t>
      </w:r>
    </w:p>
    <w:p w14:paraId="4A863FA1" w14:textId="77777777" w:rsidR="00BF4DD4" w:rsidRPr="0088193B" w:rsidRDefault="00BF4DD4" w:rsidP="00BF4DD4">
      <w:pPr>
        <w:pStyle w:val="B2"/>
      </w:pPr>
      <w:r w:rsidRPr="0088193B">
        <w:t>-</w:t>
      </w:r>
      <w:r w:rsidRPr="0088193B">
        <w:tab/>
        <w:t>if the PDCCH indicates a DL transmission or if a DL assignment has been configured for this subframe:</w:t>
      </w:r>
    </w:p>
    <w:p w14:paraId="1B43D576" w14:textId="77777777" w:rsidR="00BF4DD4" w:rsidRPr="0088193B" w:rsidRDefault="00BF4DD4" w:rsidP="00BF4DD4">
      <w:pPr>
        <w:pStyle w:val="B3"/>
      </w:pPr>
      <w:r w:rsidRPr="0088193B">
        <w:t>-</w:t>
      </w:r>
      <w:r w:rsidRPr="0088193B">
        <w:tab/>
        <w:t>if the UE is an NB-IoT UE, a BL UE or a UE in enhanced coverage:</w:t>
      </w:r>
    </w:p>
    <w:p w14:paraId="1460DEC5" w14:textId="77777777" w:rsidR="00BF4DD4" w:rsidRPr="0088193B" w:rsidRDefault="00BF4DD4" w:rsidP="00BF4DD4">
      <w:pPr>
        <w:pStyle w:val="B4"/>
      </w:pPr>
      <w:r w:rsidRPr="0088193B">
        <w:t>-</w:t>
      </w:r>
      <w:r w:rsidRPr="0088193B">
        <w:tab/>
        <w:t xml:space="preserve">start the HARQ </w:t>
      </w:r>
      <w:smartTag w:uri="urn:schemas-microsoft-com:office:smarttags" w:element="PersonName">
        <w:r w:rsidRPr="0088193B">
          <w:t>RT</w:t>
        </w:r>
      </w:smartTag>
      <w:r w:rsidRPr="0088193B">
        <w:t>T Timer for the corresponding HARQ process in the subframe containing the last repetition of the corresponding PDSCH reception;</w:t>
      </w:r>
    </w:p>
    <w:p w14:paraId="634EE94E" w14:textId="77777777" w:rsidR="00BF4DD4" w:rsidRPr="0088193B" w:rsidRDefault="00BF4DD4" w:rsidP="00BF4DD4">
      <w:pPr>
        <w:pStyle w:val="B3"/>
      </w:pPr>
      <w:r w:rsidRPr="0088193B">
        <w:t>-</w:t>
      </w:r>
      <w:r w:rsidRPr="0088193B">
        <w:tab/>
        <w:t>else:</w:t>
      </w:r>
    </w:p>
    <w:p w14:paraId="655948F3" w14:textId="77777777" w:rsidR="00BF4DD4" w:rsidRPr="0088193B" w:rsidRDefault="00BF4DD4" w:rsidP="00BF4DD4">
      <w:pPr>
        <w:pStyle w:val="B4"/>
      </w:pPr>
      <w:r w:rsidRPr="0088193B">
        <w:t>-</w:t>
      </w:r>
      <w:r w:rsidRPr="0088193B">
        <w:tab/>
        <w:t xml:space="preserve">start the HARQ </w:t>
      </w:r>
      <w:smartTag w:uri="urn:schemas-microsoft-com:office:smarttags" w:element="PersonName">
        <w:r w:rsidRPr="0088193B">
          <w:t>RT</w:t>
        </w:r>
      </w:smartTag>
      <w:r w:rsidRPr="0088193B">
        <w:t>T Timer for the corresponding HARQ process;</w:t>
      </w:r>
    </w:p>
    <w:p w14:paraId="2D507688" w14:textId="77777777" w:rsidR="00BF4DD4" w:rsidRPr="0088193B" w:rsidRDefault="00BF4DD4" w:rsidP="00BF4DD4">
      <w:pPr>
        <w:pStyle w:val="B3"/>
      </w:pPr>
      <w:r w:rsidRPr="0088193B">
        <w:t>-</w:t>
      </w:r>
      <w:r w:rsidRPr="0088193B">
        <w:tab/>
        <w:t xml:space="preserve">stop the </w:t>
      </w:r>
      <w:r w:rsidRPr="0088193B">
        <w:rPr>
          <w:i/>
        </w:rPr>
        <w:t>drx-RetransmissionTimer</w:t>
      </w:r>
      <w:r w:rsidRPr="0088193B">
        <w:t xml:space="preserve"> for the corresponding HARQ process.</w:t>
      </w:r>
    </w:p>
    <w:p w14:paraId="02E01A99" w14:textId="77777777" w:rsidR="00BF4DD4" w:rsidRPr="0088193B" w:rsidRDefault="00BF4DD4" w:rsidP="00BF4DD4">
      <w:pPr>
        <w:pStyle w:val="B2"/>
      </w:pPr>
      <w:r w:rsidRPr="0088193B">
        <w:t>-</w:t>
      </w:r>
      <w:r w:rsidRPr="0088193B">
        <w:tab/>
        <w:t xml:space="preserve">if the PDCCH </w:t>
      </w:r>
      <w:r w:rsidRPr="0088193B">
        <w:rPr>
          <w:rFonts w:eastAsia="SimSun"/>
        </w:rPr>
        <w:t>indicates</w:t>
      </w:r>
      <w:r w:rsidRPr="0088193B">
        <w:t xml:space="preserve"> an UL transmission for an asynchronous HARQ process:</w:t>
      </w:r>
    </w:p>
    <w:p w14:paraId="6A69153A" w14:textId="77777777" w:rsidR="00BF4DD4" w:rsidRPr="0088193B" w:rsidRDefault="00BF4DD4" w:rsidP="00BF4DD4">
      <w:pPr>
        <w:pStyle w:val="B3"/>
      </w:pPr>
      <w:r w:rsidRPr="0088193B">
        <w:t>-</w:t>
      </w:r>
      <w:r w:rsidRPr="0088193B">
        <w:tab/>
        <w:t xml:space="preserve">start the UL HARQ </w:t>
      </w:r>
      <w:smartTag w:uri="urn:schemas-microsoft-com:office:smarttags" w:element="PersonName">
        <w:r w:rsidRPr="0088193B">
          <w:t>RT</w:t>
        </w:r>
      </w:smartTag>
      <w:r w:rsidRPr="0088193B">
        <w:t>T Timer for the corresponding HARQ process</w:t>
      </w:r>
      <w:r w:rsidRPr="0088193B">
        <w:rPr>
          <w:rFonts w:eastAsia="SimSun"/>
        </w:rPr>
        <w:t xml:space="preserve"> in the subframe </w:t>
      </w:r>
      <w:r w:rsidRPr="0088193B">
        <w:t>containing the last repetition of the corresponding PUSCH transmission;</w:t>
      </w:r>
    </w:p>
    <w:p w14:paraId="5C60545F" w14:textId="77777777" w:rsidR="00BF4DD4" w:rsidRPr="0088193B" w:rsidRDefault="00BF4DD4" w:rsidP="00BF4DD4">
      <w:pPr>
        <w:pStyle w:val="B3"/>
      </w:pPr>
      <w:r w:rsidRPr="0088193B">
        <w:t>-</w:t>
      </w:r>
      <w:r w:rsidRPr="0088193B">
        <w:tab/>
        <w:t xml:space="preserve">stop the </w:t>
      </w:r>
      <w:r w:rsidRPr="0088193B">
        <w:rPr>
          <w:i/>
        </w:rPr>
        <w:t>drx-ULRetransmissionTimer</w:t>
      </w:r>
      <w:r w:rsidRPr="0088193B">
        <w:t xml:space="preserve"> for the corresponding HARQ process.</w:t>
      </w:r>
    </w:p>
    <w:p w14:paraId="7691AC7B" w14:textId="77777777" w:rsidR="00BF4DD4" w:rsidRPr="0088193B" w:rsidRDefault="00BF4DD4" w:rsidP="00BF4DD4">
      <w:pPr>
        <w:pStyle w:val="B2"/>
        <w:tabs>
          <w:tab w:val="left" w:pos="7383"/>
        </w:tabs>
      </w:pPr>
      <w:r w:rsidRPr="0088193B">
        <w:t>-</w:t>
      </w:r>
      <w:r w:rsidRPr="0088193B">
        <w:tab/>
        <w:t>if the PDCCH indicates a new transmission (DL, UL or SL):</w:t>
      </w:r>
    </w:p>
    <w:p w14:paraId="4D92E112" w14:textId="77777777" w:rsidR="00BF4DD4" w:rsidRPr="0088193B" w:rsidRDefault="00BF4DD4" w:rsidP="00BF4DD4">
      <w:pPr>
        <w:pStyle w:val="B3"/>
      </w:pPr>
      <w:r w:rsidRPr="0088193B">
        <w:t>-</w:t>
      </w:r>
      <w:r w:rsidRPr="0088193B">
        <w:tab/>
        <w:t xml:space="preserve">except for NB-IoT, start or restart </w:t>
      </w:r>
      <w:r w:rsidRPr="0088193B">
        <w:rPr>
          <w:i/>
        </w:rPr>
        <w:t>drx-InactivityTimer</w:t>
      </w:r>
      <w:r w:rsidRPr="0088193B">
        <w:t>.</w:t>
      </w:r>
    </w:p>
    <w:p w14:paraId="16D14915" w14:textId="77777777" w:rsidR="00BF4DD4" w:rsidRPr="0088193B" w:rsidRDefault="00BF4DD4" w:rsidP="00BF4DD4">
      <w:pPr>
        <w:pStyle w:val="B2"/>
        <w:tabs>
          <w:tab w:val="left" w:pos="7383"/>
        </w:tabs>
      </w:pPr>
      <w:r w:rsidRPr="0088193B">
        <w:t>-</w:t>
      </w:r>
      <w:r w:rsidRPr="0088193B">
        <w:tab/>
        <w:t>if the PDCCH indicates a transmission (DL, UL) for a NB-IoT UE:</w:t>
      </w:r>
    </w:p>
    <w:p w14:paraId="75ED606D" w14:textId="77777777" w:rsidR="00BF4DD4" w:rsidRPr="0088193B" w:rsidRDefault="00BF4DD4" w:rsidP="00BF4DD4">
      <w:pPr>
        <w:pStyle w:val="B3"/>
      </w:pPr>
      <w:r w:rsidRPr="0088193B">
        <w:t>-</w:t>
      </w:r>
      <w:r w:rsidRPr="0088193B">
        <w:tab/>
        <w:t xml:space="preserve">stop </w:t>
      </w:r>
      <w:r w:rsidRPr="0088193B">
        <w:rPr>
          <w:i/>
        </w:rPr>
        <w:t>drx-InactivityTimer</w:t>
      </w:r>
      <w:r w:rsidRPr="0088193B">
        <w:t xml:space="preserve">, </w:t>
      </w:r>
      <w:r w:rsidRPr="0088193B">
        <w:rPr>
          <w:i/>
        </w:rPr>
        <w:t xml:space="preserve">drx-ULRetransmissionTimer </w:t>
      </w:r>
      <w:r w:rsidRPr="0088193B">
        <w:t xml:space="preserve">and </w:t>
      </w:r>
      <w:r w:rsidRPr="0088193B">
        <w:rPr>
          <w:i/>
        </w:rPr>
        <w:t>onDurationTimer.</w:t>
      </w:r>
    </w:p>
    <w:p w14:paraId="2E991F79" w14:textId="77777777" w:rsidR="00BF4DD4" w:rsidRPr="0088193B" w:rsidRDefault="00BF4DD4" w:rsidP="00BF4DD4">
      <w:pPr>
        <w:pStyle w:val="B10"/>
      </w:pPr>
      <w:r w:rsidRPr="0088193B">
        <w:t>-</w:t>
      </w:r>
      <w:r w:rsidRPr="0088193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type-0-triggered SRS [2] shall not be reported.</w:t>
      </w:r>
    </w:p>
    <w:p w14:paraId="435931C2" w14:textId="77777777" w:rsidR="00BF4DD4" w:rsidRPr="0088193B" w:rsidRDefault="00BF4DD4" w:rsidP="00BF4DD4">
      <w:pPr>
        <w:pStyle w:val="B10"/>
      </w:pPr>
      <w:r w:rsidRPr="0088193B">
        <w:t>-</w:t>
      </w:r>
      <w:r w:rsidRPr="0088193B">
        <w:tab/>
        <w:t>if CQI masking (</w:t>
      </w:r>
      <w:r w:rsidRPr="0088193B">
        <w:rPr>
          <w:i/>
        </w:rPr>
        <w:t>cqi-Mask</w:t>
      </w:r>
      <w:r w:rsidRPr="0088193B">
        <w:t>) is setup by upper layers:</w:t>
      </w:r>
    </w:p>
    <w:p w14:paraId="4FD6C049" w14:textId="77777777" w:rsidR="00BF4DD4" w:rsidRPr="0088193B" w:rsidRDefault="00BF4DD4" w:rsidP="00BF4DD4">
      <w:pPr>
        <w:pStyle w:val="B2"/>
      </w:pPr>
      <w:r w:rsidRPr="0088193B">
        <w:t>-</w:t>
      </w:r>
      <w:r w:rsidRPr="0088193B">
        <w:tab/>
        <w:t xml:space="preserve">in current subframe n, if </w:t>
      </w:r>
      <w:r w:rsidRPr="0088193B">
        <w:rPr>
          <w:i/>
          <w:iCs/>
        </w:rPr>
        <w:t>onDurationTimer</w:t>
      </w:r>
      <w:r w:rsidRPr="0088193B">
        <w:t xml:space="preserve"> would not be running considering grants/assignments/DRX Command MAC control elements/Long DRX Command MAC control elements received until and including subframe n-5 when evaluating all DRX Active Time conditions as specified in this subclause, CQI/PMI/RI/PTI/CRI on PUCCH shall not be reported.</w:t>
      </w:r>
    </w:p>
    <w:p w14:paraId="7C9B7E11" w14:textId="77777777" w:rsidR="00BF4DD4" w:rsidRPr="0088193B" w:rsidRDefault="00BF4DD4" w:rsidP="00BF4DD4">
      <w:pPr>
        <w:pStyle w:val="B10"/>
      </w:pPr>
      <w:r w:rsidRPr="0088193B">
        <w:t>-</w:t>
      </w:r>
      <w:r w:rsidRPr="0088193B">
        <w:tab/>
        <w:t>else:</w:t>
      </w:r>
    </w:p>
    <w:p w14:paraId="7440524D" w14:textId="77777777" w:rsidR="00BF4DD4" w:rsidRPr="0088193B" w:rsidRDefault="00BF4DD4" w:rsidP="00BF4DD4">
      <w:pPr>
        <w:pStyle w:val="B2"/>
      </w:pPr>
      <w:r w:rsidRPr="0088193B">
        <w:t>-</w:t>
      </w:r>
      <w:r w:rsidRPr="0088193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CQI/PMI/RI/PTI/CRI on PUCCH shall not be reported.</w:t>
      </w:r>
    </w:p>
    <w:p w14:paraId="62A24530" w14:textId="77777777" w:rsidR="00BF4DD4" w:rsidRPr="0088193B" w:rsidRDefault="00BF4DD4" w:rsidP="00BF4DD4">
      <w:r w:rsidRPr="0088193B">
        <w:t>Regardless of whether the MAC entity is monitoring PDCCH or not, the MAC entity receives and transmits HARQ feedback and transmits type-1-triggered SRS [2] when such is expected.</w:t>
      </w:r>
    </w:p>
    <w:p w14:paraId="06452DF7" w14:textId="77777777" w:rsidR="00BF4DD4" w:rsidRPr="0088193B" w:rsidRDefault="00BF4DD4" w:rsidP="00BF4DD4">
      <w:pPr>
        <w:pStyle w:val="NO"/>
      </w:pPr>
      <w:r w:rsidRPr="0088193B">
        <w:t>NOTE:</w:t>
      </w:r>
      <w:r w:rsidRPr="0088193B">
        <w:tab/>
        <w:t>The same Active Time applies to all activated serving cell(s).</w:t>
      </w:r>
    </w:p>
    <w:p w14:paraId="270102F2" w14:textId="77777777" w:rsidR="00BF4DD4" w:rsidRPr="0088193B" w:rsidRDefault="00BF4DD4" w:rsidP="00BF4DD4">
      <w:pPr>
        <w:pStyle w:val="NO"/>
      </w:pPr>
      <w:r w:rsidRPr="0088193B">
        <w:t>NOTE:</w:t>
      </w:r>
      <w:r w:rsidRPr="0088193B">
        <w:tab/>
        <w:t xml:space="preserve">In case of downlink spatial multiplexing, if a TB is received while the HARQ RTT Timer is running and the previous transmission of the same TB was received at least N subframes before the current subframe (where N corresponds to the HARQ RTT Timer), the MAC entity should process it </w:t>
      </w:r>
      <w:r w:rsidR="00281ED3" w:rsidRPr="0088193B">
        <w:t>and restart the HARQ RTT Timer.</w:t>
      </w:r>
    </w:p>
    <w:p w14:paraId="6CDAC9D0" w14:textId="77777777" w:rsidR="00BF4DD4" w:rsidRPr="0088193B" w:rsidRDefault="00BF4DD4" w:rsidP="00BF4DD4">
      <w:pPr>
        <w:pStyle w:val="NO"/>
      </w:pPr>
      <w:r w:rsidRPr="0088193B">
        <w:t>NOTE:</w:t>
      </w:r>
      <w:r w:rsidRPr="0088193B">
        <w:tab/>
      </w:r>
      <w:r w:rsidRPr="0088193B">
        <w:rPr>
          <w:rFonts w:eastAsia="Malgun Gothic"/>
        </w:rPr>
        <w:t>The BL UE and the UE in enhanced coverage waits until the last subframe of the configured MPDCCH search space before executing the next specified action.</w:t>
      </w:r>
    </w:p>
    <w:p w14:paraId="207D30D8" w14:textId="77777777" w:rsidR="00BF4DD4" w:rsidRPr="0088193B" w:rsidRDefault="00BF4DD4" w:rsidP="00BF4DD4">
      <w:r w:rsidRPr="0088193B">
        <w:t>[TS 36.321, clause 7.7]</w:t>
      </w:r>
    </w:p>
    <w:p w14:paraId="7DC780BE" w14:textId="77777777" w:rsidR="00BF4DD4" w:rsidRPr="0088193B" w:rsidRDefault="00BF4DD4" w:rsidP="00281ED3">
      <w:pPr>
        <w:rPr>
          <w:rFonts w:eastAsia="Malgun Gothic"/>
        </w:rPr>
      </w:pPr>
      <w:r w:rsidRPr="0088193B">
        <w:rPr>
          <w:rFonts w:eastAsia="Malgun Gothic"/>
        </w:rPr>
        <w:t>Except for NB-IoT, UL HARQ RTT Timer length is set to 4 subframes</w:t>
      </w:r>
      <w:r w:rsidRPr="0088193B">
        <w:rPr>
          <w:iCs/>
        </w:rPr>
        <w:t xml:space="preserve"> for FDD, and set to k</w:t>
      </w:r>
      <w:r w:rsidRPr="0088193B">
        <w:rPr>
          <w:iCs/>
          <w:vertAlign w:val="subscript"/>
        </w:rPr>
        <w:t>ULHARQRTT</w:t>
      </w:r>
      <w:r w:rsidRPr="0088193B">
        <w:rPr>
          <w:iCs/>
        </w:rPr>
        <w:t xml:space="preserve"> subframes for TDD, where k</w:t>
      </w:r>
      <w:r w:rsidRPr="0088193B">
        <w:rPr>
          <w:iCs/>
          <w:vertAlign w:val="subscript"/>
        </w:rPr>
        <w:t>ULHARQRTT</w:t>
      </w:r>
      <w:r w:rsidRPr="0088193B">
        <w:rPr>
          <w:iCs/>
          <w:lang w:eastAsia="zh-CN"/>
        </w:rPr>
        <w:t xml:space="preserve"> </w:t>
      </w:r>
      <w:r w:rsidRPr="0088193B">
        <w:rPr>
          <w:iCs/>
        </w:rPr>
        <w:t>equals to the k</w:t>
      </w:r>
      <w:r w:rsidRPr="0088193B">
        <w:rPr>
          <w:iCs/>
          <w:vertAlign w:val="subscript"/>
        </w:rPr>
        <w:t>PHICH</w:t>
      </w:r>
      <w:r w:rsidRPr="0088193B">
        <w:rPr>
          <w:iCs/>
        </w:rPr>
        <w:t xml:space="preserve"> value indicated in Table 9.1.2-1</w:t>
      </w:r>
      <w:r w:rsidRPr="0088193B">
        <w:rPr>
          <w:iCs/>
          <w:lang w:eastAsia="zh-CN"/>
        </w:rPr>
        <w:t xml:space="preserve"> </w:t>
      </w:r>
      <w:r w:rsidRPr="0088193B">
        <w:rPr>
          <w:iCs/>
        </w:rPr>
        <w:t>of [2]</w:t>
      </w:r>
      <w:r w:rsidR="00281ED3" w:rsidRPr="0088193B">
        <w:rPr>
          <w:rFonts w:eastAsia="Malgun Gothic"/>
        </w:rPr>
        <w:t>.</w:t>
      </w:r>
    </w:p>
    <w:p w14:paraId="69A2F4A7" w14:textId="77777777" w:rsidR="00BF4DD4" w:rsidRPr="0088193B" w:rsidRDefault="00BF4DD4" w:rsidP="00BF4DD4">
      <w:pPr>
        <w:pStyle w:val="H6"/>
      </w:pPr>
      <w:r w:rsidRPr="0088193B">
        <w:t>7.1.6.1a.3</w:t>
      </w:r>
      <w:r w:rsidRPr="0088193B">
        <w:tab/>
        <w:t>Test description</w:t>
      </w:r>
    </w:p>
    <w:p w14:paraId="2B909FC8" w14:textId="77777777" w:rsidR="00BF4DD4" w:rsidRPr="0088193B" w:rsidRDefault="00BF4DD4" w:rsidP="00BF4DD4">
      <w:pPr>
        <w:pStyle w:val="H6"/>
      </w:pPr>
      <w:r w:rsidRPr="0088193B">
        <w:t>7.1.6.1a.3.1</w:t>
      </w:r>
      <w:r w:rsidRPr="0088193B">
        <w:tab/>
        <w:t>Pre-test conditions</w:t>
      </w:r>
    </w:p>
    <w:p w14:paraId="664E91D2" w14:textId="77777777" w:rsidR="00BF4DD4" w:rsidRPr="0088193B" w:rsidRDefault="00BF4DD4" w:rsidP="00BF4DD4">
      <w:pPr>
        <w:pStyle w:val="H6"/>
      </w:pPr>
      <w:r w:rsidRPr="0088193B">
        <w:t>System Simulator:</w:t>
      </w:r>
    </w:p>
    <w:p w14:paraId="6F3D2125" w14:textId="77777777" w:rsidR="00BF4DD4" w:rsidRPr="0088193B" w:rsidRDefault="00BF4DD4" w:rsidP="00BF4DD4">
      <w:pPr>
        <w:pStyle w:val="B10"/>
      </w:pPr>
      <w:r w:rsidRPr="0088193B">
        <w:t>-</w:t>
      </w:r>
      <w:r w:rsidRPr="0088193B">
        <w:tab/>
        <w:t>Cell 1</w:t>
      </w:r>
    </w:p>
    <w:p w14:paraId="172D6BF3" w14:textId="77777777" w:rsidR="00BF4DD4" w:rsidRPr="0088193B" w:rsidRDefault="00BF4DD4" w:rsidP="00BF4DD4">
      <w:pPr>
        <w:pStyle w:val="H6"/>
      </w:pPr>
      <w:r w:rsidRPr="0088193B">
        <w:t>UE:</w:t>
      </w:r>
    </w:p>
    <w:p w14:paraId="44930525" w14:textId="77777777" w:rsidR="00BF4DD4" w:rsidRPr="0088193B" w:rsidRDefault="00BF4DD4" w:rsidP="00BF4DD4">
      <w:r w:rsidRPr="0088193B">
        <w:t>None.</w:t>
      </w:r>
    </w:p>
    <w:p w14:paraId="57393B4D" w14:textId="77777777" w:rsidR="00BF4DD4" w:rsidRPr="0088193B" w:rsidRDefault="00BF4DD4" w:rsidP="00BF4DD4">
      <w:pPr>
        <w:pStyle w:val="H6"/>
      </w:pPr>
      <w:r w:rsidRPr="0088193B">
        <w:t>Preamble:</w:t>
      </w:r>
    </w:p>
    <w:p w14:paraId="49A4D12A" w14:textId="77777777" w:rsidR="00BF4DD4" w:rsidRPr="0088193B" w:rsidRDefault="00BF4DD4" w:rsidP="00BF4DD4">
      <w:pPr>
        <w:pStyle w:val="B10"/>
      </w:pPr>
      <w:r w:rsidRPr="0088193B">
        <w:t>-</w:t>
      </w:r>
      <w:r w:rsidRPr="0088193B">
        <w:tab/>
        <w:t>The UE is in state Loopback Activated (state 4-CE) according to [18].</w:t>
      </w:r>
    </w:p>
    <w:p w14:paraId="52F90A14" w14:textId="77777777" w:rsidR="00BF4DD4" w:rsidRPr="0088193B" w:rsidRDefault="00BF4DD4" w:rsidP="00BF4DD4">
      <w:pPr>
        <w:pStyle w:val="H6"/>
      </w:pPr>
      <w:r w:rsidRPr="0088193B">
        <w:t>7.1.6.1a.3.2</w:t>
      </w:r>
      <w:r w:rsidRPr="0088193B">
        <w:tab/>
        <w:t>Test procedure sequence</w:t>
      </w:r>
    </w:p>
    <w:p w14:paraId="37048898" w14:textId="77777777" w:rsidR="00BF4DD4" w:rsidRPr="0088193B" w:rsidRDefault="00BF4DD4" w:rsidP="00BF4DD4">
      <w:pPr>
        <w:rPr>
          <w:rFonts w:eastAsia="SimSun"/>
          <w:lang w:eastAsia="zh-CN"/>
        </w:rPr>
      </w:pPr>
      <w:r w:rsidRPr="0088193B">
        <w:rPr>
          <w:rFonts w:eastAsia="SimSun"/>
          <w:lang w:eastAsia="zh-CN"/>
        </w:rPr>
        <w:t xml:space="preserve">For FDD, </w:t>
      </w:r>
      <w:r w:rsidRPr="0088193B">
        <w:rPr>
          <w:rFonts w:eastAsia="SimSun"/>
          <w:i/>
          <w:lang w:eastAsia="zh-CN"/>
        </w:rPr>
        <w:t>NormalSF</w:t>
      </w:r>
      <w:r w:rsidRPr="0088193B">
        <w:rPr>
          <w:rFonts w:eastAsia="SimSun"/>
          <w:lang w:eastAsia="zh-CN"/>
        </w:rPr>
        <w:t xml:space="preserve">(current SFN,current subframe number,y)=y; For TDD, </w:t>
      </w:r>
      <w:r w:rsidRPr="0088193B">
        <w:rPr>
          <w:rFonts w:eastAsia="SimSun"/>
          <w:i/>
          <w:lang w:eastAsia="zh-CN"/>
        </w:rPr>
        <w:t>NormalSF</w:t>
      </w:r>
      <w:r w:rsidRPr="0088193B">
        <w:rPr>
          <w:rFonts w:eastAsia="SimSun"/>
          <w:lang w:eastAsia="zh-CN"/>
        </w:rPr>
        <w:t xml:space="preserve">(current SFN,current subframe number,y) counts the minimum number of normal subframes needed to cover y number of PDCCH-subframes until next PDCCH-subframe available, starting from current subframe number on current SFN. For example at step 1, </w:t>
      </w:r>
      <w:r w:rsidRPr="0088193B">
        <w:rPr>
          <w:i/>
          <w:iCs/>
        </w:rPr>
        <w:t>drxStartOffset</w:t>
      </w:r>
      <w:r w:rsidRPr="0088193B">
        <w:rPr>
          <w:rFonts w:eastAsia="SimSun"/>
          <w:i/>
          <w:iCs/>
          <w:lang w:eastAsia="zh-CN"/>
        </w:rPr>
        <w:t xml:space="preserve"> </w:t>
      </w:r>
      <w:r w:rsidRPr="0088193B">
        <w:rPr>
          <w:rFonts w:eastAsia="SimSun"/>
          <w:iCs/>
          <w:lang w:eastAsia="zh-CN"/>
        </w:rPr>
        <w:t xml:space="preserve">can point to UL or DL subframe for TDD. If it points to a UL subframe, </w:t>
      </w:r>
      <w:r w:rsidRPr="0088193B">
        <w:rPr>
          <w:rFonts w:eastAsia="SimSun"/>
          <w:i/>
          <w:lang w:eastAsia="zh-CN"/>
        </w:rPr>
        <w:t>NormalSF</w:t>
      </w:r>
      <w:r w:rsidRPr="0088193B">
        <w:rPr>
          <w:rFonts w:eastAsia="SimSun"/>
          <w:lang w:eastAsia="zh-CN"/>
        </w:rPr>
        <w:t xml:space="preserve">(current SFN,current subframe number,0) counts the number of normal subframes until reach the first DL/special subframe available. </w:t>
      </w:r>
      <w:r w:rsidRPr="0088193B">
        <w:rPr>
          <w:rFonts w:eastAsia="SimSun"/>
          <w:iCs/>
          <w:lang w:eastAsia="zh-CN"/>
        </w:rPr>
        <w:t xml:space="preserve">If </w:t>
      </w:r>
      <w:r w:rsidRPr="0088193B">
        <w:rPr>
          <w:i/>
          <w:iCs/>
        </w:rPr>
        <w:t>drxStartOffset</w:t>
      </w:r>
      <w:r w:rsidRPr="0088193B">
        <w:rPr>
          <w:rFonts w:eastAsia="SimSun"/>
          <w:iCs/>
          <w:lang w:eastAsia="zh-CN"/>
        </w:rPr>
        <w:t xml:space="preserve"> points to a DL subframe, </w:t>
      </w:r>
      <w:r w:rsidRPr="0088193B">
        <w:rPr>
          <w:rFonts w:eastAsia="SimSun"/>
          <w:i/>
          <w:lang w:eastAsia="zh-CN"/>
        </w:rPr>
        <w:t>NormalSF</w:t>
      </w:r>
      <w:r w:rsidRPr="0088193B">
        <w:rPr>
          <w:rFonts w:eastAsia="SimSun"/>
          <w:lang w:eastAsia="zh-CN"/>
        </w:rPr>
        <w:t>(current SFN,current subframe number,0)=0.</w:t>
      </w:r>
    </w:p>
    <w:p w14:paraId="43F8F534" w14:textId="77777777" w:rsidR="00BF4DD4" w:rsidRPr="0088193B" w:rsidRDefault="00BF4DD4" w:rsidP="00BF4DD4">
      <w:pPr>
        <w:pStyle w:val="TH"/>
      </w:pPr>
      <w:r w:rsidRPr="0088193B">
        <w:t>Table 7.1.6.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F4DD4" w:rsidRPr="0088193B" w14:paraId="551A7B8A" w14:textId="77777777" w:rsidTr="00080A80">
        <w:tc>
          <w:tcPr>
            <w:tcW w:w="648" w:type="dxa"/>
            <w:tcBorders>
              <w:bottom w:val="nil"/>
            </w:tcBorders>
          </w:tcPr>
          <w:p w14:paraId="40E39865" w14:textId="77777777" w:rsidR="00BF4DD4" w:rsidRPr="0088193B" w:rsidRDefault="00BF4DD4" w:rsidP="00080A80">
            <w:pPr>
              <w:pStyle w:val="TAH"/>
            </w:pPr>
            <w:r w:rsidRPr="0088193B">
              <w:t>St</w:t>
            </w:r>
          </w:p>
        </w:tc>
        <w:tc>
          <w:tcPr>
            <w:tcW w:w="3969" w:type="dxa"/>
            <w:tcBorders>
              <w:bottom w:val="nil"/>
            </w:tcBorders>
          </w:tcPr>
          <w:p w14:paraId="765A1F9F" w14:textId="77777777" w:rsidR="00BF4DD4" w:rsidRPr="0088193B" w:rsidRDefault="00BF4DD4" w:rsidP="00080A80">
            <w:pPr>
              <w:pStyle w:val="TAH"/>
            </w:pPr>
            <w:r w:rsidRPr="0088193B">
              <w:t>Procedure</w:t>
            </w:r>
          </w:p>
        </w:tc>
        <w:tc>
          <w:tcPr>
            <w:tcW w:w="3686" w:type="dxa"/>
            <w:gridSpan w:val="2"/>
          </w:tcPr>
          <w:p w14:paraId="7A7C1B28" w14:textId="77777777" w:rsidR="00BF4DD4" w:rsidRPr="0088193B" w:rsidRDefault="00BF4DD4" w:rsidP="00080A80">
            <w:pPr>
              <w:pStyle w:val="TAH"/>
            </w:pPr>
            <w:r w:rsidRPr="0088193B">
              <w:t>Message Sequence</w:t>
            </w:r>
          </w:p>
        </w:tc>
        <w:tc>
          <w:tcPr>
            <w:tcW w:w="567" w:type="dxa"/>
            <w:tcBorders>
              <w:bottom w:val="nil"/>
            </w:tcBorders>
          </w:tcPr>
          <w:p w14:paraId="062ACC3D" w14:textId="77777777" w:rsidR="00BF4DD4" w:rsidRPr="0088193B" w:rsidRDefault="00BF4DD4" w:rsidP="00080A80">
            <w:pPr>
              <w:pStyle w:val="TAH"/>
            </w:pPr>
            <w:r w:rsidRPr="0088193B">
              <w:t>TP</w:t>
            </w:r>
          </w:p>
        </w:tc>
        <w:tc>
          <w:tcPr>
            <w:tcW w:w="892" w:type="dxa"/>
            <w:tcBorders>
              <w:bottom w:val="nil"/>
            </w:tcBorders>
          </w:tcPr>
          <w:p w14:paraId="32E9F9A2" w14:textId="77777777" w:rsidR="00BF4DD4" w:rsidRPr="0088193B" w:rsidRDefault="00BF4DD4" w:rsidP="00080A80">
            <w:pPr>
              <w:pStyle w:val="TAH"/>
            </w:pPr>
            <w:r w:rsidRPr="0088193B">
              <w:t>Verdict</w:t>
            </w:r>
          </w:p>
        </w:tc>
      </w:tr>
      <w:tr w:rsidR="00BF4DD4" w:rsidRPr="0088193B" w14:paraId="42FE298B" w14:textId="77777777" w:rsidTr="00080A80">
        <w:tc>
          <w:tcPr>
            <w:tcW w:w="648" w:type="dxa"/>
            <w:tcBorders>
              <w:top w:val="nil"/>
            </w:tcBorders>
          </w:tcPr>
          <w:p w14:paraId="7402461B" w14:textId="77777777" w:rsidR="00BF4DD4" w:rsidRPr="0088193B" w:rsidRDefault="00BF4DD4" w:rsidP="00080A80">
            <w:pPr>
              <w:pStyle w:val="TAH"/>
            </w:pPr>
          </w:p>
        </w:tc>
        <w:tc>
          <w:tcPr>
            <w:tcW w:w="3969" w:type="dxa"/>
            <w:tcBorders>
              <w:top w:val="nil"/>
            </w:tcBorders>
          </w:tcPr>
          <w:p w14:paraId="16486602" w14:textId="77777777" w:rsidR="00BF4DD4" w:rsidRPr="0088193B" w:rsidRDefault="00BF4DD4" w:rsidP="00080A80">
            <w:pPr>
              <w:pStyle w:val="TAH"/>
            </w:pPr>
          </w:p>
        </w:tc>
        <w:tc>
          <w:tcPr>
            <w:tcW w:w="709" w:type="dxa"/>
          </w:tcPr>
          <w:p w14:paraId="727E194A" w14:textId="77777777" w:rsidR="00BF4DD4" w:rsidRPr="0088193B" w:rsidRDefault="00BF4DD4" w:rsidP="00080A80">
            <w:pPr>
              <w:pStyle w:val="TAH"/>
            </w:pPr>
            <w:r w:rsidRPr="0088193B">
              <w:t>U - S</w:t>
            </w:r>
          </w:p>
        </w:tc>
        <w:tc>
          <w:tcPr>
            <w:tcW w:w="2977" w:type="dxa"/>
          </w:tcPr>
          <w:p w14:paraId="6A9D1F6C" w14:textId="77777777" w:rsidR="00BF4DD4" w:rsidRPr="0088193B" w:rsidRDefault="00BF4DD4" w:rsidP="00080A80">
            <w:pPr>
              <w:pStyle w:val="TAH"/>
            </w:pPr>
            <w:r w:rsidRPr="0088193B">
              <w:t>Message</w:t>
            </w:r>
          </w:p>
        </w:tc>
        <w:tc>
          <w:tcPr>
            <w:tcW w:w="567" w:type="dxa"/>
            <w:tcBorders>
              <w:top w:val="nil"/>
            </w:tcBorders>
          </w:tcPr>
          <w:p w14:paraId="28CB4FAC" w14:textId="77777777" w:rsidR="00BF4DD4" w:rsidRPr="0088193B" w:rsidRDefault="00BF4DD4" w:rsidP="00080A80">
            <w:pPr>
              <w:pStyle w:val="TAH"/>
            </w:pPr>
          </w:p>
        </w:tc>
        <w:tc>
          <w:tcPr>
            <w:tcW w:w="892" w:type="dxa"/>
            <w:tcBorders>
              <w:top w:val="nil"/>
            </w:tcBorders>
          </w:tcPr>
          <w:p w14:paraId="1ABC405F" w14:textId="77777777" w:rsidR="00BF4DD4" w:rsidRPr="0088193B" w:rsidRDefault="00BF4DD4" w:rsidP="00080A80">
            <w:pPr>
              <w:pStyle w:val="TAH"/>
            </w:pPr>
          </w:p>
        </w:tc>
      </w:tr>
      <w:tr w:rsidR="00BF4DD4" w:rsidRPr="0088193B" w14:paraId="15D518C7" w14:textId="77777777" w:rsidTr="00080A80">
        <w:tc>
          <w:tcPr>
            <w:tcW w:w="648" w:type="dxa"/>
          </w:tcPr>
          <w:p w14:paraId="2B8C99B5" w14:textId="77777777" w:rsidR="00BF4DD4" w:rsidRPr="0088193B" w:rsidRDefault="00BF4DD4" w:rsidP="00080A80">
            <w:pPr>
              <w:pStyle w:val="TAC"/>
            </w:pPr>
            <w:r w:rsidRPr="0088193B">
              <w:t>0A</w:t>
            </w:r>
          </w:p>
        </w:tc>
        <w:tc>
          <w:tcPr>
            <w:tcW w:w="3969" w:type="dxa"/>
          </w:tcPr>
          <w:p w14:paraId="4BF170EC" w14:textId="77777777" w:rsidR="00BF4DD4" w:rsidRPr="0088193B" w:rsidRDefault="00BF4DD4" w:rsidP="00080A80">
            <w:pPr>
              <w:pStyle w:val="TAL"/>
            </w:pPr>
            <w:r w:rsidRPr="0088193B">
              <w:t>SS Transmits RRCConnectionReconfiguration to configure specific DRX parameters</w:t>
            </w:r>
          </w:p>
        </w:tc>
        <w:tc>
          <w:tcPr>
            <w:tcW w:w="709" w:type="dxa"/>
          </w:tcPr>
          <w:p w14:paraId="0885E21B" w14:textId="77777777" w:rsidR="00BF4DD4" w:rsidRPr="0088193B" w:rsidRDefault="00BF4DD4" w:rsidP="00080A80">
            <w:pPr>
              <w:pStyle w:val="TAC"/>
            </w:pPr>
            <w:r w:rsidRPr="0088193B">
              <w:t>&lt;--</w:t>
            </w:r>
          </w:p>
        </w:tc>
        <w:tc>
          <w:tcPr>
            <w:tcW w:w="2977" w:type="dxa"/>
          </w:tcPr>
          <w:p w14:paraId="133FED85" w14:textId="77777777" w:rsidR="00BF4DD4" w:rsidRPr="0088193B" w:rsidRDefault="00BF4DD4" w:rsidP="00080A80">
            <w:pPr>
              <w:pStyle w:val="TAL"/>
            </w:pPr>
            <w:r w:rsidRPr="0088193B">
              <w:rPr>
                <w:lang w:eastAsia="zh-CN"/>
              </w:rPr>
              <w:t>-</w:t>
            </w:r>
          </w:p>
        </w:tc>
        <w:tc>
          <w:tcPr>
            <w:tcW w:w="567" w:type="dxa"/>
          </w:tcPr>
          <w:p w14:paraId="1687B447" w14:textId="77777777" w:rsidR="00BF4DD4" w:rsidRPr="0088193B" w:rsidRDefault="00BF4DD4" w:rsidP="00080A80">
            <w:pPr>
              <w:pStyle w:val="TAC"/>
            </w:pPr>
            <w:r w:rsidRPr="0088193B">
              <w:t>-</w:t>
            </w:r>
          </w:p>
        </w:tc>
        <w:tc>
          <w:tcPr>
            <w:tcW w:w="892" w:type="dxa"/>
          </w:tcPr>
          <w:p w14:paraId="6F1BBAAB" w14:textId="77777777" w:rsidR="00BF4DD4" w:rsidRPr="0088193B" w:rsidRDefault="00BF4DD4" w:rsidP="00080A80">
            <w:pPr>
              <w:pStyle w:val="TAC"/>
            </w:pPr>
            <w:r w:rsidRPr="0088193B">
              <w:t>-</w:t>
            </w:r>
          </w:p>
        </w:tc>
      </w:tr>
      <w:tr w:rsidR="00BF4DD4" w:rsidRPr="0088193B" w14:paraId="5DBD14BE" w14:textId="77777777" w:rsidTr="00080A80">
        <w:tc>
          <w:tcPr>
            <w:tcW w:w="648" w:type="dxa"/>
          </w:tcPr>
          <w:p w14:paraId="2B243813" w14:textId="77777777" w:rsidR="00BF4DD4" w:rsidRPr="0088193B" w:rsidRDefault="00BF4DD4" w:rsidP="00080A80">
            <w:pPr>
              <w:pStyle w:val="TAC"/>
            </w:pPr>
            <w:r w:rsidRPr="0088193B">
              <w:t>0B</w:t>
            </w:r>
          </w:p>
        </w:tc>
        <w:tc>
          <w:tcPr>
            <w:tcW w:w="3969" w:type="dxa"/>
          </w:tcPr>
          <w:p w14:paraId="27880A12" w14:textId="77777777" w:rsidR="00BF4DD4" w:rsidRPr="0088193B" w:rsidRDefault="00BF4DD4" w:rsidP="00080A80">
            <w:pPr>
              <w:pStyle w:val="TAL"/>
            </w:pPr>
            <w:r w:rsidRPr="0088193B">
              <w:t>The UE transmits RRCConnectionReconfigurationComplete</w:t>
            </w:r>
          </w:p>
        </w:tc>
        <w:tc>
          <w:tcPr>
            <w:tcW w:w="709" w:type="dxa"/>
          </w:tcPr>
          <w:p w14:paraId="28F70DDC" w14:textId="77777777" w:rsidR="00BF4DD4" w:rsidRPr="0088193B" w:rsidRDefault="00BF4DD4" w:rsidP="00080A80">
            <w:pPr>
              <w:pStyle w:val="TAC"/>
            </w:pPr>
            <w:r w:rsidRPr="0088193B">
              <w:rPr>
                <w:lang w:eastAsia="zh-CN"/>
              </w:rPr>
              <w:t>--&gt;</w:t>
            </w:r>
          </w:p>
        </w:tc>
        <w:tc>
          <w:tcPr>
            <w:tcW w:w="2977" w:type="dxa"/>
          </w:tcPr>
          <w:p w14:paraId="28DB890A" w14:textId="77777777" w:rsidR="00BF4DD4" w:rsidRPr="0088193B" w:rsidRDefault="00BF4DD4" w:rsidP="00080A80">
            <w:pPr>
              <w:pStyle w:val="TAL"/>
            </w:pPr>
            <w:r w:rsidRPr="0088193B">
              <w:rPr>
                <w:lang w:eastAsia="zh-CN"/>
              </w:rPr>
              <w:t>-</w:t>
            </w:r>
          </w:p>
        </w:tc>
        <w:tc>
          <w:tcPr>
            <w:tcW w:w="567" w:type="dxa"/>
          </w:tcPr>
          <w:p w14:paraId="09250F7D" w14:textId="77777777" w:rsidR="00BF4DD4" w:rsidRPr="0088193B" w:rsidRDefault="00BF4DD4" w:rsidP="00080A80">
            <w:pPr>
              <w:pStyle w:val="TAC"/>
            </w:pPr>
            <w:r w:rsidRPr="0088193B">
              <w:t>-</w:t>
            </w:r>
          </w:p>
        </w:tc>
        <w:tc>
          <w:tcPr>
            <w:tcW w:w="892" w:type="dxa"/>
          </w:tcPr>
          <w:p w14:paraId="6DCFF37E" w14:textId="77777777" w:rsidR="00BF4DD4" w:rsidRPr="0088193B" w:rsidRDefault="00BF4DD4" w:rsidP="00080A80">
            <w:pPr>
              <w:pStyle w:val="TAC"/>
            </w:pPr>
            <w:r w:rsidRPr="0088193B">
              <w:t>-</w:t>
            </w:r>
          </w:p>
        </w:tc>
      </w:tr>
      <w:tr w:rsidR="00BF4DD4" w:rsidRPr="0088193B" w14:paraId="329BE40E" w14:textId="77777777" w:rsidTr="00080A80">
        <w:tc>
          <w:tcPr>
            <w:tcW w:w="648" w:type="dxa"/>
          </w:tcPr>
          <w:p w14:paraId="39D1B37C" w14:textId="77777777" w:rsidR="00BF4DD4" w:rsidRPr="0088193B" w:rsidRDefault="00BF4DD4" w:rsidP="00080A80">
            <w:pPr>
              <w:pStyle w:val="TAC"/>
            </w:pPr>
            <w:r w:rsidRPr="0088193B">
              <w:t>1</w:t>
            </w:r>
          </w:p>
        </w:tc>
        <w:tc>
          <w:tcPr>
            <w:tcW w:w="3969" w:type="dxa"/>
          </w:tcPr>
          <w:p w14:paraId="3CDF7C8E" w14:textId="77777777" w:rsidR="00BF4DD4" w:rsidRPr="0088193B" w:rsidRDefault="00BF4DD4" w:rsidP="00080A80">
            <w:pPr>
              <w:pStyle w:val="TAL"/>
              <w:rPr>
                <w:rFonts w:eastAsia="SimSun"/>
                <w:lang w:eastAsia="zh-CN"/>
              </w:rPr>
            </w:pPr>
            <w:r w:rsidRPr="0088193B">
              <w:t>In the first PDCCH sub frame when the OnDurationTimer is running</w:t>
            </w:r>
            <w:r w:rsidRPr="0088193B">
              <w:rPr>
                <w:rFonts w:eastAsia="SimSun"/>
                <w:lang w:eastAsia="zh-CN"/>
              </w:rPr>
              <w:t xml:space="preserve">, </w:t>
            </w:r>
            <w:r w:rsidRPr="0088193B">
              <w:t>the SS indicates the transmission of a DL MAC PDU on the MPDCCH.</w:t>
            </w:r>
          </w:p>
          <w:p w14:paraId="64BA2BA0" w14:textId="77777777" w:rsidR="00BF4DD4" w:rsidRPr="0088193B" w:rsidRDefault="00BF4DD4" w:rsidP="00080A80">
            <w:pPr>
              <w:pStyle w:val="TAL"/>
              <w:rPr>
                <w:rFonts w:eastAsia="SimSun"/>
                <w:lang w:eastAsia="zh-CN"/>
              </w:rPr>
            </w:pPr>
          </w:p>
          <w:p w14:paraId="5528835F" w14:textId="77777777" w:rsidR="00BF4DD4" w:rsidRPr="0088193B" w:rsidRDefault="00BF4DD4" w:rsidP="00080A80">
            <w:pPr>
              <w:pStyle w:val="TAL"/>
            </w:pPr>
            <w:r w:rsidRPr="0088193B">
              <w:t xml:space="preserve">i.e., </w:t>
            </w:r>
            <w:r w:rsidRPr="0088193B">
              <w:rPr>
                <w:rFonts w:eastAsia="SimSun"/>
                <w:lang w:eastAsia="zh-CN"/>
              </w:rPr>
              <w:t xml:space="preserve">on </w:t>
            </w:r>
            <w:r w:rsidRPr="0088193B">
              <w:t xml:space="preserve">the subframe with the subframe number = [csfn1 + </w:t>
            </w:r>
            <w:r w:rsidRPr="0088193B">
              <w:rPr>
                <w:i/>
              </w:rPr>
              <w:t>NormalSF</w:t>
            </w:r>
            <w:r w:rsidRPr="0088193B">
              <w:t>(SFN1, csfn1, 0)] modulo 10</w:t>
            </w:r>
            <w:r w:rsidRPr="0088193B">
              <w:rPr>
                <w:rFonts w:eastAsia="SimSun"/>
                <w:lang w:eastAsia="zh-CN"/>
              </w:rPr>
              <w:t>,</w:t>
            </w:r>
            <w:r w:rsidRPr="0088193B">
              <w:t xml:space="preserve"> and system frame number = SFN1 + floor([csfn1 + </w:t>
            </w:r>
            <w:r w:rsidRPr="0088193B">
              <w:rPr>
                <w:i/>
              </w:rPr>
              <w:t>NormalSF</w:t>
            </w:r>
            <w:r w:rsidRPr="0088193B">
              <w:t>(SFN1, csfn1, 0)]/10); where [(SFN1 * 10) + csfn1] modulo (</w:t>
            </w:r>
            <w:r w:rsidRPr="0088193B">
              <w:rPr>
                <w:iCs/>
                <w:lang w:eastAsia="zh-TW"/>
              </w:rPr>
              <w:t>LongDRX-Cycle</w:t>
            </w:r>
            <w:r w:rsidRPr="0088193B">
              <w:t xml:space="preserve">) = </w:t>
            </w:r>
            <w:r w:rsidRPr="0088193B">
              <w:rPr>
                <w:iCs/>
              </w:rPr>
              <w:t>drxStartOffset</w:t>
            </w:r>
          </w:p>
        </w:tc>
        <w:tc>
          <w:tcPr>
            <w:tcW w:w="709" w:type="dxa"/>
          </w:tcPr>
          <w:p w14:paraId="0E44C315" w14:textId="77777777" w:rsidR="00BF4DD4" w:rsidRPr="0088193B" w:rsidRDefault="00BF4DD4" w:rsidP="00080A80">
            <w:pPr>
              <w:pStyle w:val="TAC"/>
            </w:pPr>
            <w:r w:rsidRPr="0088193B">
              <w:t>&lt;--</w:t>
            </w:r>
          </w:p>
        </w:tc>
        <w:tc>
          <w:tcPr>
            <w:tcW w:w="2977" w:type="dxa"/>
          </w:tcPr>
          <w:p w14:paraId="7EFCC1DC" w14:textId="77777777" w:rsidR="00BF4DD4" w:rsidRPr="0088193B" w:rsidRDefault="00BF4DD4" w:rsidP="00080A80">
            <w:pPr>
              <w:pStyle w:val="TAL"/>
            </w:pPr>
            <w:r w:rsidRPr="0088193B">
              <w:t>MAC PDU</w:t>
            </w:r>
          </w:p>
        </w:tc>
        <w:tc>
          <w:tcPr>
            <w:tcW w:w="567" w:type="dxa"/>
          </w:tcPr>
          <w:p w14:paraId="41A60ED5" w14:textId="77777777" w:rsidR="00BF4DD4" w:rsidRPr="0088193B" w:rsidRDefault="00BF4DD4" w:rsidP="00080A80">
            <w:pPr>
              <w:pStyle w:val="TAC"/>
            </w:pPr>
            <w:r w:rsidRPr="0088193B">
              <w:t>-</w:t>
            </w:r>
          </w:p>
        </w:tc>
        <w:tc>
          <w:tcPr>
            <w:tcW w:w="892" w:type="dxa"/>
          </w:tcPr>
          <w:p w14:paraId="1A93C93D" w14:textId="77777777" w:rsidR="00BF4DD4" w:rsidRPr="0088193B" w:rsidRDefault="00BF4DD4" w:rsidP="00080A80">
            <w:pPr>
              <w:pStyle w:val="TAC"/>
            </w:pPr>
            <w:r w:rsidRPr="0088193B">
              <w:t>-</w:t>
            </w:r>
          </w:p>
        </w:tc>
      </w:tr>
      <w:tr w:rsidR="00BF4DD4" w:rsidRPr="0088193B" w14:paraId="0D5F732B" w14:textId="77777777" w:rsidTr="00080A80">
        <w:tc>
          <w:tcPr>
            <w:tcW w:w="648" w:type="dxa"/>
          </w:tcPr>
          <w:p w14:paraId="2188BE16" w14:textId="77777777" w:rsidR="00BF4DD4" w:rsidRPr="0088193B" w:rsidRDefault="00BF4DD4" w:rsidP="00080A80">
            <w:pPr>
              <w:pStyle w:val="TAC"/>
            </w:pPr>
            <w:r w:rsidRPr="0088193B">
              <w:t>2</w:t>
            </w:r>
          </w:p>
        </w:tc>
        <w:tc>
          <w:tcPr>
            <w:tcW w:w="3969" w:type="dxa"/>
          </w:tcPr>
          <w:p w14:paraId="15F11308" w14:textId="77777777" w:rsidR="00BF4DD4" w:rsidRPr="0088193B" w:rsidRDefault="00BF4DD4" w:rsidP="00080A80">
            <w:pPr>
              <w:pStyle w:val="TAL"/>
            </w:pPr>
            <w:r w:rsidRPr="0088193B">
              <w:t>The SS allocate</w:t>
            </w:r>
            <w:r w:rsidRPr="0088193B">
              <w:rPr>
                <w:lang w:eastAsia="zh-CN"/>
              </w:rPr>
              <w:t>s an</w:t>
            </w:r>
            <w:r w:rsidRPr="0088193B">
              <w:t xml:space="preserve"> UL Grant DCI format 6 0A,  sufficient for one RLC SDU to be loop backed in a TTI</w:t>
            </w:r>
          </w:p>
        </w:tc>
        <w:tc>
          <w:tcPr>
            <w:tcW w:w="709" w:type="dxa"/>
          </w:tcPr>
          <w:p w14:paraId="5C73E6DB" w14:textId="77777777" w:rsidR="00BF4DD4" w:rsidRPr="0088193B" w:rsidRDefault="00BF4DD4" w:rsidP="00080A80">
            <w:pPr>
              <w:pStyle w:val="TAC"/>
            </w:pPr>
            <w:r w:rsidRPr="0088193B">
              <w:t>&lt;--</w:t>
            </w:r>
          </w:p>
        </w:tc>
        <w:tc>
          <w:tcPr>
            <w:tcW w:w="2977" w:type="dxa"/>
          </w:tcPr>
          <w:p w14:paraId="656C4E4D" w14:textId="77777777" w:rsidR="00BF4DD4" w:rsidRPr="0088193B" w:rsidRDefault="00BF4DD4" w:rsidP="00080A80">
            <w:pPr>
              <w:pStyle w:val="TAL"/>
            </w:pPr>
            <w:r w:rsidRPr="0088193B">
              <w:t>Uplink Grant</w:t>
            </w:r>
          </w:p>
        </w:tc>
        <w:tc>
          <w:tcPr>
            <w:tcW w:w="567" w:type="dxa"/>
          </w:tcPr>
          <w:p w14:paraId="0704CBA6" w14:textId="77777777" w:rsidR="00BF4DD4" w:rsidRPr="0088193B" w:rsidRDefault="00BF4DD4" w:rsidP="00080A80">
            <w:pPr>
              <w:pStyle w:val="TAC"/>
            </w:pPr>
            <w:r w:rsidRPr="0088193B">
              <w:t>-</w:t>
            </w:r>
          </w:p>
        </w:tc>
        <w:tc>
          <w:tcPr>
            <w:tcW w:w="892" w:type="dxa"/>
          </w:tcPr>
          <w:p w14:paraId="5E055374" w14:textId="77777777" w:rsidR="00BF4DD4" w:rsidRPr="0088193B" w:rsidRDefault="00BF4DD4" w:rsidP="00080A80">
            <w:pPr>
              <w:pStyle w:val="TAC"/>
            </w:pPr>
            <w:r w:rsidRPr="0088193B">
              <w:t>-</w:t>
            </w:r>
          </w:p>
        </w:tc>
      </w:tr>
      <w:tr w:rsidR="00BF4DD4" w:rsidRPr="0088193B" w14:paraId="6808A862" w14:textId="77777777" w:rsidTr="00080A80">
        <w:tc>
          <w:tcPr>
            <w:tcW w:w="648" w:type="dxa"/>
          </w:tcPr>
          <w:p w14:paraId="21D1ECEC" w14:textId="77777777" w:rsidR="00BF4DD4" w:rsidRPr="0088193B" w:rsidRDefault="00BF4DD4" w:rsidP="00080A80">
            <w:pPr>
              <w:pStyle w:val="TAC"/>
            </w:pPr>
            <w:r w:rsidRPr="0088193B">
              <w:t>3</w:t>
            </w:r>
          </w:p>
        </w:tc>
        <w:tc>
          <w:tcPr>
            <w:tcW w:w="3969" w:type="dxa"/>
          </w:tcPr>
          <w:p w14:paraId="0D7AEB56" w14:textId="77777777" w:rsidR="00BF4DD4" w:rsidRPr="0088193B" w:rsidRDefault="00BF4DD4" w:rsidP="00080A80">
            <w:pPr>
              <w:pStyle w:val="TAL"/>
            </w:pPr>
            <w:r w:rsidRPr="0088193B">
              <w:t>The UE transmit a MAC PDU including one RLC SDU.</w:t>
            </w:r>
          </w:p>
        </w:tc>
        <w:tc>
          <w:tcPr>
            <w:tcW w:w="709" w:type="dxa"/>
          </w:tcPr>
          <w:p w14:paraId="3FA2EE4D" w14:textId="77777777" w:rsidR="00BF4DD4" w:rsidRPr="0088193B" w:rsidRDefault="00BF4DD4" w:rsidP="00080A80">
            <w:pPr>
              <w:pStyle w:val="TAC"/>
            </w:pPr>
            <w:r w:rsidRPr="0088193B">
              <w:t>--&gt;</w:t>
            </w:r>
          </w:p>
        </w:tc>
        <w:tc>
          <w:tcPr>
            <w:tcW w:w="2977" w:type="dxa"/>
          </w:tcPr>
          <w:p w14:paraId="689CD251" w14:textId="77777777" w:rsidR="00BF4DD4" w:rsidRPr="0088193B" w:rsidRDefault="00BF4DD4" w:rsidP="00080A80">
            <w:pPr>
              <w:pStyle w:val="TAL"/>
            </w:pPr>
            <w:r w:rsidRPr="0088193B">
              <w:t>MAC PDU</w:t>
            </w:r>
          </w:p>
        </w:tc>
        <w:tc>
          <w:tcPr>
            <w:tcW w:w="567" w:type="dxa"/>
          </w:tcPr>
          <w:p w14:paraId="633D5F2A" w14:textId="77777777" w:rsidR="00BF4DD4" w:rsidRPr="0088193B" w:rsidRDefault="00BF4DD4" w:rsidP="00080A80">
            <w:pPr>
              <w:pStyle w:val="TAC"/>
            </w:pPr>
            <w:r w:rsidRPr="0088193B">
              <w:t>-</w:t>
            </w:r>
          </w:p>
        </w:tc>
        <w:tc>
          <w:tcPr>
            <w:tcW w:w="892" w:type="dxa"/>
          </w:tcPr>
          <w:p w14:paraId="4478C41F" w14:textId="77777777" w:rsidR="00BF4DD4" w:rsidRPr="0088193B" w:rsidRDefault="00BF4DD4" w:rsidP="00080A80">
            <w:pPr>
              <w:pStyle w:val="TAC"/>
            </w:pPr>
            <w:r w:rsidRPr="0088193B">
              <w:t>-</w:t>
            </w:r>
          </w:p>
        </w:tc>
      </w:tr>
      <w:tr w:rsidR="00BF4DD4" w:rsidRPr="0088193B" w14:paraId="076AB1EE" w14:textId="77777777" w:rsidTr="00080A80">
        <w:tc>
          <w:tcPr>
            <w:tcW w:w="648" w:type="dxa"/>
          </w:tcPr>
          <w:p w14:paraId="2F30B09D" w14:textId="77777777" w:rsidR="00BF4DD4" w:rsidRPr="0088193B" w:rsidRDefault="00BF4DD4" w:rsidP="00080A80">
            <w:pPr>
              <w:pStyle w:val="TAC"/>
            </w:pPr>
            <w:r w:rsidRPr="0088193B">
              <w:t>4</w:t>
            </w:r>
          </w:p>
        </w:tc>
        <w:tc>
          <w:tcPr>
            <w:tcW w:w="3969" w:type="dxa"/>
          </w:tcPr>
          <w:p w14:paraId="79F437EB" w14:textId="77777777" w:rsidR="00BF4DD4" w:rsidRPr="0088193B" w:rsidRDefault="00BF4DD4" w:rsidP="00080A80">
            <w:pPr>
              <w:pStyle w:val="TAL"/>
              <w:rPr>
                <w:rFonts w:eastAsia="SimSun"/>
                <w:lang w:eastAsia="zh-CN"/>
              </w:rPr>
            </w:pPr>
            <w:r w:rsidRPr="0088193B">
              <w:t>In the M</w:t>
            </w:r>
            <w:r w:rsidRPr="0088193B">
              <w:rPr>
                <w:rFonts w:eastAsia="SimSun"/>
                <w:lang w:eastAsia="zh-CN"/>
              </w:rPr>
              <w:t xml:space="preserve">PDCCH </w:t>
            </w:r>
            <w:r w:rsidRPr="0088193B">
              <w:t>sub frame when the drx-</w:t>
            </w:r>
            <w:r w:rsidR="004B4369" w:rsidRPr="0088193B">
              <w:t>uL</w:t>
            </w:r>
            <w:r w:rsidRPr="0088193B">
              <w:t>RetransmissionTimer for MAC PDU in Step 3 is still running</w:t>
            </w:r>
            <w:r w:rsidRPr="0088193B">
              <w:rPr>
                <w:rFonts w:eastAsia="SimSun"/>
                <w:lang w:eastAsia="zh-CN"/>
              </w:rPr>
              <w:t xml:space="preserve">, </w:t>
            </w:r>
            <w:r w:rsidRPr="0088193B">
              <w:t>the SS indicates the transmission of a DL MAC PDU on the MPDCCH.</w:t>
            </w:r>
          </w:p>
          <w:p w14:paraId="29123E1D" w14:textId="77777777" w:rsidR="00BF4DD4" w:rsidRPr="0088193B" w:rsidRDefault="00BF4DD4" w:rsidP="00080A80">
            <w:pPr>
              <w:pStyle w:val="TAL"/>
            </w:pPr>
            <w:r w:rsidRPr="0088193B">
              <w:rPr>
                <w:rFonts w:eastAsia="SimSun"/>
                <w:lang w:eastAsia="zh-CN"/>
              </w:rPr>
              <w:t xml:space="preserve">i.e. </w:t>
            </w:r>
            <w:r w:rsidRPr="0088193B">
              <w:rPr>
                <w:rFonts w:eastAsia="Malgun Gothic"/>
              </w:rPr>
              <w:t xml:space="preserve">UL HARQ RTT + </w:t>
            </w:r>
            <w:r w:rsidRPr="0088193B">
              <w:rPr>
                <w:i/>
              </w:rPr>
              <w:t xml:space="preserve">drx-uLRetransmissionTimer  - x </w:t>
            </w:r>
            <w:r w:rsidRPr="0088193B">
              <w:t>subframes after step 3 (x is between 0 and 20 the difference between On duration and UL Retransmission timer)</w:t>
            </w:r>
          </w:p>
        </w:tc>
        <w:tc>
          <w:tcPr>
            <w:tcW w:w="709" w:type="dxa"/>
          </w:tcPr>
          <w:p w14:paraId="3BE5AF3C" w14:textId="77777777" w:rsidR="00BF4DD4" w:rsidRPr="0088193B" w:rsidRDefault="00BF4DD4" w:rsidP="00080A80">
            <w:pPr>
              <w:pStyle w:val="TAC"/>
            </w:pPr>
            <w:r w:rsidRPr="0088193B">
              <w:t>&lt;--</w:t>
            </w:r>
          </w:p>
        </w:tc>
        <w:tc>
          <w:tcPr>
            <w:tcW w:w="2977" w:type="dxa"/>
          </w:tcPr>
          <w:p w14:paraId="75805C52" w14:textId="77777777" w:rsidR="00BF4DD4" w:rsidRPr="0088193B" w:rsidRDefault="00BF4DD4" w:rsidP="00080A80">
            <w:pPr>
              <w:pStyle w:val="TAL"/>
            </w:pPr>
            <w:r w:rsidRPr="0088193B">
              <w:t>MAC PDU</w:t>
            </w:r>
          </w:p>
        </w:tc>
        <w:tc>
          <w:tcPr>
            <w:tcW w:w="567" w:type="dxa"/>
          </w:tcPr>
          <w:p w14:paraId="5862B996" w14:textId="77777777" w:rsidR="00BF4DD4" w:rsidRPr="0088193B" w:rsidRDefault="00BF4DD4" w:rsidP="00080A80">
            <w:pPr>
              <w:pStyle w:val="TAC"/>
            </w:pPr>
            <w:r w:rsidRPr="0088193B">
              <w:t>-</w:t>
            </w:r>
          </w:p>
        </w:tc>
        <w:tc>
          <w:tcPr>
            <w:tcW w:w="892" w:type="dxa"/>
          </w:tcPr>
          <w:p w14:paraId="5E769CD0" w14:textId="77777777" w:rsidR="00BF4DD4" w:rsidRPr="0088193B" w:rsidRDefault="00BF4DD4" w:rsidP="00080A80">
            <w:pPr>
              <w:pStyle w:val="TAC"/>
            </w:pPr>
            <w:r w:rsidRPr="0088193B">
              <w:t>-</w:t>
            </w:r>
          </w:p>
        </w:tc>
      </w:tr>
      <w:tr w:rsidR="00BF4DD4" w:rsidRPr="0088193B" w14:paraId="7EEA1218" w14:textId="77777777" w:rsidTr="00080A80">
        <w:tc>
          <w:tcPr>
            <w:tcW w:w="648" w:type="dxa"/>
          </w:tcPr>
          <w:p w14:paraId="2338AD30" w14:textId="77777777" w:rsidR="00BF4DD4" w:rsidRPr="0088193B" w:rsidRDefault="00BF4DD4" w:rsidP="00080A80">
            <w:pPr>
              <w:pStyle w:val="TAC"/>
            </w:pPr>
            <w:r w:rsidRPr="0088193B">
              <w:t>5</w:t>
            </w:r>
          </w:p>
        </w:tc>
        <w:tc>
          <w:tcPr>
            <w:tcW w:w="3969" w:type="dxa"/>
          </w:tcPr>
          <w:p w14:paraId="5058C6FB" w14:textId="77777777" w:rsidR="00BF4DD4" w:rsidRPr="0088193B" w:rsidRDefault="00BF4DD4" w:rsidP="00080A80">
            <w:pPr>
              <w:pStyle w:val="TAL"/>
            </w:pPr>
            <w:r w:rsidRPr="0088193B">
              <w:t>The SS allocate</w:t>
            </w:r>
            <w:r w:rsidRPr="0088193B">
              <w:rPr>
                <w:lang w:eastAsia="zh-CN"/>
              </w:rPr>
              <w:t>s an</w:t>
            </w:r>
            <w:r w:rsidRPr="0088193B">
              <w:t xml:space="preserve"> UL Grant DCI format 6 0A,  sufficient for one RLC SDU to be loop backed in a TTI</w:t>
            </w:r>
          </w:p>
        </w:tc>
        <w:tc>
          <w:tcPr>
            <w:tcW w:w="709" w:type="dxa"/>
          </w:tcPr>
          <w:p w14:paraId="78D65C07" w14:textId="77777777" w:rsidR="00BF4DD4" w:rsidRPr="0088193B" w:rsidRDefault="00BF4DD4" w:rsidP="00080A80">
            <w:pPr>
              <w:pStyle w:val="TAC"/>
            </w:pPr>
            <w:r w:rsidRPr="0088193B">
              <w:t>&lt;--</w:t>
            </w:r>
          </w:p>
        </w:tc>
        <w:tc>
          <w:tcPr>
            <w:tcW w:w="2977" w:type="dxa"/>
          </w:tcPr>
          <w:p w14:paraId="5295785F" w14:textId="77777777" w:rsidR="00BF4DD4" w:rsidRPr="0088193B" w:rsidRDefault="00BF4DD4" w:rsidP="00080A80">
            <w:pPr>
              <w:pStyle w:val="TAL"/>
            </w:pPr>
            <w:r w:rsidRPr="0088193B">
              <w:t>Uplink Grant</w:t>
            </w:r>
          </w:p>
        </w:tc>
        <w:tc>
          <w:tcPr>
            <w:tcW w:w="567" w:type="dxa"/>
          </w:tcPr>
          <w:p w14:paraId="4B37A9DB" w14:textId="77777777" w:rsidR="00BF4DD4" w:rsidRPr="0088193B" w:rsidRDefault="00BF4DD4" w:rsidP="00080A80">
            <w:pPr>
              <w:pStyle w:val="TAC"/>
            </w:pPr>
            <w:r w:rsidRPr="0088193B">
              <w:t>-</w:t>
            </w:r>
          </w:p>
        </w:tc>
        <w:tc>
          <w:tcPr>
            <w:tcW w:w="892" w:type="dxa"/>
          </w:tcPr>
          <w:p w14:paraId="317C0C21" w14:textId="77777777" w:rsidR="00BF4DD4" w:rsidRPr="0088193B" w:rsidRDefault="00BF4DD4" w:rsidP="00080A80">
            <w:pPr>
              <w:pStyle w:val="TAC"/>
            </w:pPr>
            <w:r w:rsidRPr="0088193B">
              <w:t>-</w:t>
            </w:r>
          </w:p>
        </w:tc>
      </w:tr>
      <w:tr w:rsidR="00BF4DD4" w:rsidRPr="0088193B" w14:paraId="624ED177" w14:textId="77777777" w:rsidTr="00080A80">
        <w:tc>
          <w:tcPr>
            <w:tcW w:w="648" w:type="dxa"/>
          </w:tcPr>
          <w:p w14:paraId="74C52730" w14:textId="77777777" w:rsidR="00BF4DD4" w:rsidRPr="0088193B" w:rsidRDefault="00BF4DD4" w:rsidP="00080A80">
            <w:pPr>
              <w:pStyle w:val="TAC"/>
            </w:pPr>
            <w:r w:rsidRPr="0088193B">
              <w:t>6</w:t>
            </w:r>
          </w:p>
        </w:tc>
        <w:tc>
          <w:tcPr>
            <w:tcW w:w="3969" w:type="dxa"/>
          </w:tcPr>
          <w:p w14:paraId="4A7D6209" w14:textId="77777777" w:rsidR="00BF4DD4" w:rsidRPr="0088193B" w:rsidRDefault="00BF4DD4" w:rsidP="00080A80">
            <w:pPr>
              <w:pStyle w:val="TAL"/>
            </w:pPr>
            <w:r w:rsidRPr="0088193B">
              <w:t>Check: Does the UE transmit a MAC PDU including one RLC SDU?</w:t>
            </w:r>
          </w:p>
        </w:tc>
        <w:tc>
          <w:tcPr>
            <w:tcW w:w="709" w:type="dxa"/>
          </w:tcPr>
          <w:p w14:paraId="4726C803" w14:textId="77777777" w:rsidR="00BF4DD4" w:rsidRPr="0088193B" w:rsidRDefault="00BF4DD4" w:rsidP="00080A80">
            <w:pPr>
              <w:pStyle w:val="TAC"/>
            </w:pPr>
            <w:r w:rsidRPr="0088193B">
              <w:t>--&gt;</w:t>
            </w:r>
          </w:p>
        </w:tc>
        <w:tc>
          <w:tcPr>
            <w:tcW w:w="2977" w:type="dxa"/>
          </w:tcPr>
          <w:p w14:paraId="35D405A4" w14:textId="77777777" w:rsidR="00BF4DD4" w:rsidRPr="0088193B" w:rsidRDefault="00BF4DD4" w:rsidP="00080A80">
            <w:pPr>
              <w:pStyle w:val="TAL"/>
            </w:pPr>
            <w:r w:rsidRPr="0088193B">
              <w:t>MAC PDU</w:t>
            </w:r>
          </w:p>
        </w:tc>
        <w:tc>
          <w:tcPr>
            <w:tcW w:w="567" w:type="dxa"/>
          </w:tcPr>
          <w:p w14:paraId="21E9234C" w14:textId="77777777" w:rsidR="00BF4DD4" w:rsidRPr="0088193B" w:rsidRDefault="00BF4DD4" w:rsidP="00080A80">
            <w:pPr>
              <w:pStyle w:val="TAC"/>
            </w:pPr>
            <w:r w:rsidRPr="0088193B">
              <w:t>1</w:t>
            </w:r>
          </w:p>
        </w:tc>
        <w:tc>
          <w:tcPr>
            <w:tcW w:w="892" w:type="dxa"/>
          </w:tcPr>
          <w:p w14:paraId="07FBCF5D" w14:textId="77777777" w:rsidR="00BF4DD4" w:rsidRPr="0088193B" w:rsidRDefault="00BF4DD4" w:rsidP="00080A80">
            <w:pPr>
              <w:pStyle w:val="TAC"/>
            </w:pPr>
            <w:r w:rsidRPr="0088193B">
              <w:t>P</w:t>
            </w:r>
          </w:p>
        </w:tc>
      </w:tr>
    </w:tbl>
    <w:p w14:paraId="04C6A24B" w14:textId="77777777" w:rsidR="00BF4DD4" w:rsidRPr="0088193B" w:rsidRDefault="00BF4DD4" w:rsidP="00BF4DD4"/>
    <w:p w14:paraId="534CC57A" w14:textId="77777777" w:rsidR="00BF4DD4" w:rsidRPr="0088193B" w:rsidRDefault="00BF4DD4" w:rsidP="00BF4DD4">
      <w:pPr>
        <w:pStyle w:val="H6"/>
      </w:pPr>
      <w:r w:rsidRPr="0088193B">
        <w:t>7.1.6.1a.3.3</w:t>
      </w:r>
      <w:r w:rsidRPr="0088193B">
        <w:tab/>
        <w:t>Specific message contents</w:t>
      </w:r>
    </w:p>
    <w:p w14:paraId="4340B5EF" w14:textId="77777777" w:rsidR="00BF4DD4" w:rsidRPr="0088193B" w:rsidRDefault="00BF4DD4" w:rsidP="00BF4DD4">
      <w:pPr>
        <w:pStyle w:val="TH"/>
      </w:pPr>
      <w:r w:rsidRPr="0088193B">
        <w:t xml:space="preserve">Table 7.1.6.1a.3.3-1: specific Parameters in </w:t>
      </w:r>
      <w:r w:rsidRPr="0088193B">
        <w:rPr>
          <w:i/>
        </w:rPr>
        <w:t>RRCConnectionReconfiguration</w:t>
      </w:r>
      <w:r w:rsidRPr="0088193B">
        <w:t xml:space="preserve"> (step 0A of table 7.1.6.1a.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F4DD4" w:rsidRPr="0088193B" w14:paraId="50AACB05" w14:textId="77777777" w:rsidTr="00080A80">
        <w:trPr>
          <w:gridBefore w:val="1"/>
          <w:wBefore w:w="9" w:type="dxa"/>
        </w:trPr>
        <w:tc>
          <w:tcPr>
            <w:tcW w:w="9738" w:type="dxa"/>
            <w:gridSpan w:val="4"/>
          </w:tcPr>
          <w:p w14:paraId="249058C9" w14:textId="77777777" w:rsidR="00BF4DD4" w:rsidRPr="0088193B" w:rsidRDefault="00BF4DD4" w:rsidP="00080A80">
            <w:pPr>
              <w:pStyle w:val="TAL"/>
            </w:pPr>
            <w:r w:rsidRPr="0088193B">
              <w:t>Derivation Path: 36.508 Table 4.6.1-8</w:t>
            </w:r>
          </w:p>
        </w:tc>
      </w:tr>
      <w:tr w:rsidR="00BF4DD4" w:rsidRPr="0088193B" w14:paraId="544C84EC" w14:textId="77777777" w:rsidTr="00080A80">
        <w:tblPrEx>
          <w:tblCellMar>
            <w:left w:w="108" w:type="dxa"/>
            <w:right w:w="108" w:type="dxa"/>
          </w:tblCellMar>
        </w:tblPrEx>
        <w:tc>
          <w:tcPr>
            <w:tcW w:w="4535" w:type="dxa"/>
            <w:gridSpan w:val="2"/>
            <w:shd w:val="clear" w:color="auto" w:fill="auto"/>
          </w:tcPr>
          <w:p w14:paraId="433B5AE7" w14:textId="77777777" w:rsidR="00BF4DD4" w:rsidRPr="0088193B" w:rsidRDefault="00BF4DD4" w:rsidP="00080A80">
            <w:pPr>
              <w:pStyle w:val="TAH"/>
            </w:pPr>
            <w:r w:rsidRPr="0088193B">
              <w:t>Information Element</w:t>
            </w:r>
          </w:p>
        </w:tc>
        <w:tc>
          <w:tcPr>
            <w:tcW w:w="2267" w:type="dxa"/>
            <w:shd w:val="clear" w:color="auto" w:fill="auto"/>
          </w:tcPr>
          <w:p w14:paraId="571B32D2" w14:textId="77777777" w:rsidR="00BF4DD4" w:rsidRPr="0088193B" w:rsidRDefault="00BF4DD4" w:rsidP="00080A80">
            <w:pPr>
              <w:pStyle w:val="TAH"/>
            </w:pPr>
            <w:r w:rsidRPr="0088193B">
              <w:t>Value/remark</w:t>
            </w:r>
          </w:p>
        </w:tc>
        <w:tc>
          <w:tcPr>
            <w:tcW w:w="1700" w:type="dxa"/>
            <w:shd w:val="clear" w:color="auto" w:fill="auto"/>
          </w:tcPr>
          <w:p w14:paraId="49799980" w14:textId="77777777" w:rsidR="00BF4DD4" w:rsidRPr="0088193B" w:rsidRDefault="00BF4DD4" w:rsidP="00080A80">
            <w:pPr>
              <w:pStyle w:val="TAH"/>
            </w:pPr>
            <w:r w:rsidRPr="0088193B">
              <w:t>Comment</w:t>
            </w:r>
          </w:p>
        </w:tc>
        <w:tc>
          <w:tcPr>
            <w:tcW w:w="1245" w:type="dxa"/>
            <w:shd w:val="clear" w:color="auto" w:fill="auto"/>
          </w:tcPr>
          <w:p w14:paraId="59029CF7" w14:textId="77777777" w:rsidR="00BF4DD4" w:rsidRPr="0088193B" w:rsidRDefault="00BF4DD4" w:rsidP="00080A80">
            <w:pPr>
              <w:pStyle w:val="TAH"/>
            </w:pPr>
            <w:r w:rsidRPr="0088193B">
              <w:t>Condition</w:t>
            </w:r>
          </w:p>
        </w:tc>
      </w:tr>
      <w:tr w:rsidR="00BF4DD4" w:rsidRPr="0088193B" w14:paraId="27B654F9" w14:textId="77777777" w:rsidTr="00080A80">
        <w:tblPrEx>
          <w:tblCellMar>
            <w:left w:w="108" w:type="dxa"/>
            <w:right w:w="108" w:type="dxa"/>
          </w:tblCellMar>
        </w:tblPrEx>
        <w:tc>
          <w:tcPr>
            <w:tcW w:w="4535" w:type="dxa"/>
            <w:gridSpan w:val="2"/>
            <w:shd w:val="clear" w:color="auto" w:fill="auto"/>
          </w:tcPr>
          <w:p w14:paraId="16943FBB" w14:textId="77777777" w:rsidR="00BF4DD4" w:rsidRPr="0088193B" w:rsidRDefault="00BF4DD4" w:rsidP="00080A80">
            <w:pPr>
              <w:pStyle w:val="TAL"/>
            </w:pPr>
            <w:r w:rsidRPr="0088193B">
              <w:t>measConfig</w:t>
            </w:r>
          </w:p>
        </w:tc>
        <w:tc>
          <w:tcPr>
            <w:tcW w:w="2267" w:type="dxa"/>
            <w:shd w:val="clear" w:color="auto" w:fill="auto"/>
          </w:tcPr>
          <w:p w14:paraId="505DB549" w14:textId="77777777" w:rsidR="00BF4DD4" w:rsidRPr="0088193B" w:rsidRDefault="00BF4DD4" w:rsidP="00080A80">
            <w:pPr>
              <w:pStyle w:val="TAL"/>
            </w:pPr>
            <w:r w:rsidRPr="0088193B">
              <w:t>Not present</w:t>
            </w:r>
          </w:p>
        </w:tc>
        <w:tc>
          <w:tcPr>
            <w:tcW w:w="1700" w:type="dxa"/>
            <w:shd w:val="clear" w:color="auto" w:fill="auto"/>
          </w:tcPr>
          <w:p w14:paraId="36008EE2" w14:textId="77777777" w:rsidR="00BF4DD4" w:rsidRPr="0088193B" w:rsidRDefault="00BF4DD4" w:rsidP="00080A80">
            <w:pPr>
              <w:pStyle w:val="TAL"/>
            </w:pPr>
          </w:p>
        </w:tc>
        <w:tc>
          <w:tcPr>
            <w:tcW w:w="1245" w:type="dxa"/>
            <w:shd w:val="clear" w:color="auto" w:fill="auto"/>
          </w:tcPr>
          <w:p w14:paraId="4E763404" w14:textId="77777777" w:rsidR="00BF4DD4" w:rsidRPr="0088193B" w:rsidRDefault="00BF4DD4" w:rsidP="00080A80">
            <w:pPr>
              <w:pStyle w:val="TAL"/>
            </w:pPr>
          </w:p>
        </w:tc>
      </w:tr>
      <w:tr w:rsidR="00BF4DD4" w:rsidRPr="0088193B" w14:paraId="24DDBF57" w14:textId="77777777" w:rsidTr="00080A80">
        <w:tblPrEx>
          <w:tblCellMar>
            <w:left w:w="108" w:type="dxa"/>
            <w:right w:w="108" w:type="dxa"/>
          </w:tblCellMar>
        </w:tblPrEx>
        <w:tc>
          <w:tcPr>
            <w:tcW w:w="4535" w:type="dxa"/>
            <w:gridSpan w:val="2"/>
            <w:shd w:val="clear" w:color="auto" w:fill="auto"/>
          </w:tcPr>
          <w:p w14:paraId="18E68DEE" w14:textId="77777777" w:rsidR="00BF4DD4" w:rsidRPr="0088193B" w:rsidRDefault="00BF4DD4" w:rsidP="00080A80">
            <w:pPr>
              <w:pStyle w:val="TAL"/>
            </w:pPr>
            <w:r w:rsidRPr="0088193B">
              <w:t>mobilityControlInfo</w:t>
            </w:r>
          </w:p>
        </w:tc>
        <w:tc>
          <w:tcPr>
            <w:tcW w:w="2267" w:type="dxa"/>
            <w:shd w:val="clear" w:color="auto" w:fill="auto"/>
          </w:tcPr>
          <w:p w14:paraId="5FDFA326" w14:textId="77777777" w:rsidR="00BF4DD4" w:rsidRPr="0088193B" w:rsidRDefault="00BF4DD4" w:rsidP="00080A80">
            <w:pPr>
              <w:pStyle w:val="TAL"/>
            </w:pPr>
            <w:r w:rsidRPr="0088193B">
              <w:t>Not present</w:t>
            </w:r>
          </w:p>
        </w:tc>
        <w:tc>
          <w:tcPr>
            <w:tcW w:w="1700" w:type="dxa"/>
            <w:shd w:val="clear" w:color="auto" w:fill="auto"/>
          </w:tcPr>
          <w:p w14:paraId="2182D1C8" w14:textId="77777777" w:rsidR="00BF4DD4" w:rsidRPr="0088193B" w:rsidRDefault="00BF4DD4" w:rsidP="00080A80">
            <w:pPr>
              <w:pStyle w:val="TAL"/>
            </w:pPr>
          </w:p>
        </w:tc>
        <w:tc>
          <w:tcPr>
            <w:tcW w:w="1245" w:type="dxa"/>
            <w:shd w:val="clear" w:color="auto" w:fill="auto"/>
          </w:tcPr>
          <w:p w14:paraId="32B6AB7E" w14:textId="77777777" w:rsidR="00BF4DD4" w:rsidRPr="0088193B" w:rsidRDefault="00BF4DD4" w:rsidP="00080A80">
            <w:pPr>
              <w:pStyle w:val="TAL"/>
            </w:pPr>
          </w:p>
        </w:tc>
      </w:tr>
      <w:tr w:rsidR="00BF4DD4" w:rsidRPr="0088193B" w14:paraId="6D998268" w14:textId="77777777" w:rsidTr="00080A80">
        <w:tblPrEx>
          <w:tblCellMar>
            <w:left w:w="108" w:type="dxa"/>
            <w:right w:w="108" w:type="dxa"/>
          </w:tblCellMar>
        </w:tblPrEx>
        <w:tc>
          <w:tcPr>
            <w:tcW w:w="4535" w:type="dxa"/>
            <w:gridSpan w:val="2"/>
            <w:shd w:val="clear" w:color="auto" w:fill="auto"/>
          </w:tcPr>
          <w:p w14:paraId="6A0239C8" w14:textId="77777777" w:rsidR="00BF4DD4" w:rsidRPr="0088193B" w:rsidRDefault="00BF4DD4" w:rsidP="00080A80">
            <w:pPr>
              <w:pStyle w:val="TAL"/>
            </w:pPr>
            <w:r w:rsidRPr="0088193B">
              <w:t>dedicatedInfoNASList</w:t>
            </w:r>
          </w:p>
        </w:tc>
        <w:tc>
          <w:tcPr>
            <w:tcW w:w="2267" w:type="dxa"/>
            <w:shd w:val="clear" w:color="auto" w:fill="auto"/>
          </w:tcPr>
          <w:p w14:paraId="726F8AF0" w14:textId="77777777" w:rsidR="00BF4DD4" w:rsidRPr="0088193B" w:rsidRDefault="00BF4DD4" w:rsidP="00080A80">
            <w:pPr>
              <w:pStyle w:val="TAL"/>
            </w:pPr>
            <w:r w:rsidRPr="0088193B">
              <w:t>Not present</w:t>
            </w:r>
          </w:p>
        </w:tc>
        <w:tc>
          <w:tcPr>
            <w:tcW w:w="1700" w:type="dxa"/>
            <w:shd w:val="clear" w:color="auto" w:fill="auto"/>
          </w:tcPr>
          <w:p w14:paraId="3C321EDC" w14:textId="77777777" w:rsidR="00BF4DD4" w:rsidRPr="0088193B" w:rsidRDefault="00BF4DD4" w:rsidP="00080A80">
            <w:pPr>
              <w:pStyle w:val="TAL"/>
            </w:pPr>
          </w:p>
        </w:tc>
        <w:tc>
          <w:tcPr>
            <w:tcW w:w="1245" w:type="dxa"/>
            <w:shd w:val="clear" w:color="auto" w:fill="auto"/>
          </w:tcPr>
          <w:p w14:paraId="69D6B98F" w14:textId="77777777" w:rsidR="00BF4DD4" w:rsidRPr="0088193B" w:rsidRDefault="00BF4DD4" w:rsidP="00080A80">
            <w:pPr>
              <w:pStyle w:val="TAL"/>
            </w:pPr>
          </w:p>
        </w:tc>
      </w:tr>
      <w:tr w:rsidR="00BF4DD4" w:rsidRPr="0088193B" w14:paraId="60A6BE32" w14:textId="77777777" w:rsidTr="00080A80">
        <w:tblPrEx>
          <w:tblCellMar>
            <w:left w:w="108" w:type="dxa"/>
            <w:right w:w="108" w:type="dxa"/>
          </w:tblCellMar>
        </w:tblPrEx>
        <w:tc>
          <w:tcPr>
            <w:tcW w:w="4535" w:type="dxa"/>
            <w:gridSpan w:val="2"/>
            <w:shd w:val="clear" w:color="auto" w:fill="auto"/>
          </w:tcPr>
          <w:p w14:paraId="352CB95B" w14:textId="24532BDE" w:rsidR="00BF4DD4" w:rsidRPr="0088193B" w:rsidRDefault="00BF4DD4" w:rsidP="00080A80">
            <w:pPr>
              <w:pStyle w:val="TAL"/>
            </w:pPr>
            <w:r w:rsidRPr="0088193B">
              <w:t>radioResourceConfigDedicated SEQUENCE {</w:t>
            </w:r>
          </w:p>
        </w:tc>
        <w:tc>
          <w:tcPr>
            <w:tcW w:w="2267" w:type="dxa"/>
            <w:shd w:val="clear" w:color="auto" w:fill="auto"/>
          </w:tcPr>
          <w:p w14:paraId="0FCFAF5A" w14:textId="77777777" w:rsidR="00BF4DD4" w:rsidRPr="0088193B" w:rsidRDefault="00BF4DD4" w:rsidP="00080A80">
            <w:pPr>
              <w:pStyle w:val="TAL"/>
            </w:pPr>
          </w:p>
        </w:tc>
        <w:tc>
          <w:tcPr>
            <w:tcW w:w="1700" w:type="dxa"/>
            <w:shd w:val="clear" w:color="auto" w:fill="auto"/>
          </w:tcPr>
          <w:p w14:paraId="2D86DAA0" w14:textId="77777777" w:rsidR="00BF4DD4" w:rsidRPr="0088193B" w:rsidRDefault="00BF4DD4" w:rsidP="00080A80">
            <w:pPr>
              <w:pStyle w:val="TAL"/>
            </w:pPr>
          </w:p>
        </w:tc>
        <w:tc>
          <w:tcPr>
            <w:tcW w:w="1245" w:type="dxa"/>
            <w:shd w:val="clear" w:color="auto" w:fill="auto"/>
          </w:tcPr>
          <w:p w14:paraId="297DF82E" w14:textId="77777777" w:rsidR="00BF4DD4" w:rsidRPr="0088193B" w:rsidRDefault="00BF4DD4" w:rsidP="00080A80">
            <w:pPr>
              <w:pStyle w:val="TAL"/>
            </w:pPr>
          </w:p>
        </w:tc>
      </w:tr>
      <w:tr w:rsidR="00BF4DD4" w:rsidRPr="0088193B" w14:paraId="146330F3" w14:textId="77777777" w:rsidTr="00080A80">
        <w:tblPrEx>
          <w:tblCellMar>
            <w:left w:w="108" w:type="dxa"/>
            <w:right w:w="108" w:type="dxa"/>
          </w:tblCellMar>
        </w:tblPrEx>
        <w:tc>
          <w:tcPr>
            <w:tcW w:w="4535" w:type="dxa"/>
            <w:gridSpan w:val="2"/>
            <w:shd w:val="clear" w:color="auto" w:fill="auto"/>
          </w:tcPr>
          <w:p w14:paraId="77DB7AEC" w14:textId="7E662B9A" w:rsidR="00BF4DD4" w:rsidRPr="0088193B" w:rsidRDefault="00BF4DD4" w:rsidP="00080A80">
            <w:pPr>
              <w:pStyle w:val="TAL"/>
            </w:pPr>
            <w:r w:rsidRPr="0088193B">
              <w:rPr>
                <w:snapToGrid w:val="0"/>
              </w:rPr>
              <w:t xml:space="preserve"> </w:t>
            </w:r>
            <w:r w:rsidR="001F4134">
              <w:rPr>
                <w:snapToGrid w:val="0"/>
              </w:rPr>
              <w:t xml:space="preserve"> </w:t>
            </w:r>
            <w:r w:rsidRPr="0088193B">
              <w:rPr>
                <w:snapToGrid w:val="0"/>
              </w:rPr>
              <w:t>srb-ToAddModList</w:t>
            </w:r>
          </w:p>
        </w:tc>
        <w:tc>
          <w:tcPr>
            <w:tcW w:w="2267" w:type="dxa"/>
            <w:shd w:val="clear" w:color="auto" w:fill="auto"/>
          </w:tcPr>
          <w:p w14:paraId="3A07AC1E" w14:textId="77777777" w:rsidR="00BF4DD4" w:rsidRPr="0088193B" w:rsidRDefault="00BF4DD4" w:rsidP="00080A80">
            <w:pPr>
              <w:pStyle w:val="TAL"/>
            </w:pPr>
            <w:r w:rsidRPr="0088193B">
              <w:t>Not present</w:t>
            </w:r>
          </w:p>
        </w:tc>
        <w:tc>
          <w:tcPr>
            <w:tcW w:w="1700" w:type="dxa"/>
            <w:shd w:val="clear" w:color="auto" w:fill="auto"/>
          </w:tcPr>
          <w:p w14:paraId="5362C274" w14:textId="77777777" w:rsidR="00BF4DD4" w:rsidRPr="0088193B" w:rsidRDefault="00BF4DD4" w:rsidP="00080A80">
            <w:pPr>
              <w:pStyle w:val="TAL"/>
            </w:pPr>
          </w:p>
        </w:tc>
        <w:tc>
          <w:tcPr>
            <w:tcW w:w="1245" w:type="dxa"/>
            <w:shd w:val="clear" w:color="auto" w:fill="auto"/>
          </w:tcPr>
          <w:p w14:paraId="0ECAC7E4" w14:textId="77777777" w:rsidR="00BF4DD4" w:rsidRPr="0088193B" w:rsidRDefault="00BF4DD4" w:rsidP="00080A80">
            <w:pPr>
              <w:pStyle w:val="TAL"/>
            </w:pPr>
          </w:p>
        </w:tc>
      </w:tr>
      <w:tr w:rsidR="00BF4DD4" w:rsidRPr="0088193B" w14:paraId="494122AC" w14:textId="77777777" w:rsidTr="00080A80">
        <w:tblPrEx>
          <w:tblCellMar>
            <w:left w:w="108" w:type="dxa"/>
            <w:right w:w="108" w:type="dxa"/>
          </w:tblCellMar>
        </w:tblPrEx>
        <w:tc>
          <w:tcPr>
            <w:tcW w:w="4535" w:type="dxa"/>
            <w:gridSpan w:val="2"/>
            <w:shd w:val="clear" w:color="auto" w:fill="auto"/>
          </w:tcPr>
          <w:p w14:paraId="3C5999D1" w14:textId="5E07FB4A" w:rsidR="00BF4DD4" w:rsidRPr="0088193B" w:rsidRDefault="00BF4DD4" w:rsidP="00080A80">
            <w:pPr>
              <w:pStyle w:val="TAL"/>
            </w:pPr>
            <w:r w:rsidRPr="0088193B">
              <w:t xml:space="preserve"> </w:t>
            </w:r>
            <w:r w:rsidR="001F4134">
              <w:t xml:space="preserve"> </w:t>
            </w:r>
            <w:r w:rsidRPr="0088193B">
              <w:t>drb-ToAddModList</w:t>
            </w:r>
          </w:p>
        </w:tc>
        <w:tc>
          <w:tcPr>
            <w:tcW w:w="2267" w:type="dxa"/>
            <w:shd w:val="clear" w:color="auto" w:fill="auto"/>
          </w:tcPr>
          <w:p w14:paraId="546EC1F6" w14:textId="77777777" w:rsidR="00BF4DD4" w:rsidRPr="0088193B" w:rsidRDefault="00BF4DD4" w:rsidP="00080A80">
            <w:pPr>
              <w:pStyle w:val="TAL"/>
            </w:pPr>
            <w:r w:rsidRPr="0088193B">
              <w:t>Not present</w:t>
            </w:r>
          </w:p>
        </w:tc>
        <w:tc>
          <w:tcPr>
            <w:tcW w:w="1700" w:type="dxa"/>
            <w:shd w:val="clear" w:color="auto" w:fill="auto"/>
          </w:tcPr>
          <w:p w14:paraId="3813EECE" w14:textId="77777777" w:rsidR="00BF4DD4" w:rsidRPr="0088193B" w:rsidRDefault="00BF4DD4" w:rsidP="00080A80">
            <w:pPr>
              <w:pStyle w:val="TAL"/>
            </w:pPr>
          </w:p>
        </w:tc>
        <w:tc>
          <w:tcPr>
            <w:tcW w:w="1245" w:type="dxa"/>
            <w:shd w:val="clear" w:color="auto" w:fill="auto"/>
          </w:tcPr>
          <w:p w14:paraId="6FBD3903" w14:textId="77777777" w:rsidR="00BF4DD4" w:rsidRPr="0088193B" w:rsidRDefault="00BF4DD4" w:rsidP="00080A80">
            <w:pPr>
              <w:pStyle w:val="TAL"/>
            </w:pPr>
          </w:p>
        </w:tc>
      </w:tr>
      <w:tr w:rsidR="00BF4DD4" w:rsidRPr="0088193B" w14:paraId="4049BC75" w14:textId="77777777" w:rsidTr="00080A80">
        <w:tblPrEx>
          <w:tblCellMar>
            <w:left w:w="108" w:type="dxa"/>
            <w:right w:w="108" w:type="dxa"/>
          </w:tblCellMar>
        </w:tblPrEx>
        <w:tc>
          <w:tcPr>
            <w:tcW w:w="4535" w:type="dxa"/>
            <w:gridSpan w:val="2"/>
            <w:shd w:val="clear" w:color="auto" w:fill="auto"/>
          </w:tcPr>
          <w:p w14:paraId="62DC009E" w14:textId="3194A6C4" w:rsidR="00BF4DD4" w:rsidRPr="0088193B" w:rsidRDefault="00BF4DD4" w:rsidP="00080A80">
            <w:pPr>
              <w:pStyle w:val="TAL"/>
            </w:pPr>
            <w:r w:rsidRPr="0088193B">
              <w:t xml:space="preserve"> </w:t>
            </w:r>
            <w:r w:rsidR="001F4134">
              <w:t xml:space="preserve"> </w:t>
            </w:r>
            <w:r w:rsidRPr="0088193B">
              <w:t>drb-ToReleaseList</w:t>
            </w:r>
          </w:p>
        </w:tc>
        <w:tc>
          <w:tcPr>
            <w:tcW w:w="2267" w:type="dxa"/>
            <w:shd w:val="clear" w:color="auto" w:fill="auto"/>
          </w:tcPr>
          <w:p w14:paraId="2D1088F6" w14:textId="77777777" w:rsidR="00BF4DD4" w:rsidRPr="0088193B" w:rsidRDefault="00BF4DD4" w:rsidP="00080A80">
            <w:pPr>
              <w:pStyle w:val="TAL"/>
            </w:pPr>
            <w:r w:rsidRPr="0088193B">
              <w:t>Not present</w:t>
            </w:r>
          </w:p>
        </w:tc>
        <w:tc>
          <w:tcPr>
            <w:tcW w:w="1700" w:type="dxa"/>
            <w:shd w:val="clear" w:color="auto" w:fill="auto"/>
          </w:tcPr>
          <w:p w14:paraId="6E631DDB" w14:textId="77777777" w:rsidR="00BF4DD4" w:rsidRPr="0088193B" w:rsidRDefault="00BF4DD4" w:rsidP="00080A80">
            <w:pPr>
              <w:pStyle w:val="TAL"/>
            </w:pPr>
          </w:p>
        </w:tc>
        <w:tc>
          <w:tcPr>
            <w:tcW w:w="1245" w:type="dxa"/>
            <w:shd w:val="clear" w:color="auto" w:fill="auto"/>
          </w:tcPr>
          <w:p w14:paraId="6B7D4840" w14:textId="77777777" w:rsidR="00BF4DD4" w:rsidRPr="0088193B" w:rsidRDefault="00BF4DD4" w:rsidP="00080A80">
            <w:pPr>
              <w:pStyle w:val="TAL"/>
            </w:pPr>
          </w:p>
        </w:tc>
      </w:tr>
      <w:tr w:rsidR="00BF4DD4" w:rsidRPr="0088193B" w14:paraId="55B9C681" w14:textId="77777777" w:rsidTr="00080A80">
        <w:tblPrEx>
          <w:tblCellMar>
            <w:left w:w="108" w:type="dxa"/>
            <w:right w:w="108" w:type="dxa"/>
          </w:tblCellMar>
        </w:tblPrEx>
        <w:tc>
          <w:tcPr>
            <w:tcW w:w="4535" w:type="dxa"/>
            <w:gridSpan w:val="2"/>
            <w:shd w:val="clear" w:color="auto" w:fill="auto"/>
          </w:tcPr>
          <w:p w14:paraId="67CF9C0F" w14:textId="76B9AF88" w:rsidR="00BF4DD4" w:rsidRPr="0088193B" w:rsidRDefault="001F4134" w:rsidP="00080A80">
            <w:pPr>
              <w:pStyle w:val="TAL"/>
            </w:pPr>
            <w:r>
              <w:t xml:space="preserve">  </w:t>
            </w:r>
            <w:r w:rsidR="00BF4DD4" w:rsidRPr="0088193B">
              <w:t>mac-MainConfig CHOICE {</w:t>
            </w:r>
          </w:p>
        </w:tc>
        <w:tc>
          <w:tcPr>
            <w:tcW w:w="2267" w:type="dxa"/>
            <w:shd w:val="clear" w:color="auto" w:fill="auto"/>
          </w:tcPr>
          <w:p w14:paraId="22A2D733" w14:textId="77777777" w:rsidR="00BF4DD4" w:rsidRPr="0088193B" w:rsidRDefault="00BF4DD4" w:rsidP="00080A80">
            <w:pPr>
              <w:pStyle w:val="TAL"/>
            </w:pPr>
          </w:p>
        </w:tc>
        <w:tc>
          <w:tcPr>
            <w:tcW w:w="1700" w:type="dxa"/>
            <w:shd w:val="clear" w:color="auto" w:fill="auto"/>
          </w:tcPr>
          <w:p w14:paraId="5C267AA5" w14:textId="77777777" w:rsidR="00BF4DD4" w:rsidRPr="0088193B" w:rsidRDefault="00BF4DD4" w:rsidP="00080A80">
            <w:pPr>
              <w:pStyle w:val="TAL"/>
            </w:pPr>
          </w:p>
        </w:tc>
        <w:tc>
          <w:tcPr>
            <w:tcW w:w="1245" w:type="dxa"/>
            <w:shd w:val="clear" w:color="auto" w:fill="auto"/>
          </w:tcPr>
          <w:p w14:paraId="4B3BF1D8" w14:textId="77777777" w:rsidR="00BF4DD4" w:rsidRPr="0088193B" w:rsidRDefault="00BF4DD4" w:rsidP="00080A80">
            <w:pPr>
              <w:pStyle w:val="TAL"/>
            </w:pPr>
          </w:p>
        </w:tc>
      </w:tr>
      <w:tr w:rsidR="00BF4DD4" w:rsidRPr="0088193B" w14:paraId="5853D1A5" w14:textId="77777777" w:rsidTr="00080A80">
        <w:tblPrEx>
          <w:tblCellMar>
            <w:left w:w="108" w:type="dxa"/>
            <w:right w:w="108" w:type="dxa"/>
          </w:tblCellMar>
        </w:tblPrEx>
        <w:tc>
          <w:tcPr>
            <w:tcW w:w="4535" w:type="dxa"/>
            <w:gridSpan w:val="2"/>
            <w:shd w:val="clear" w:color="auto" w:fill="auto"/>
          </w:tcPr>
          <w:p w14:paraId="5301374D" w14:textId="25C6B52C" w:rsidR="00BF4DD4" w:rsidRPr="0088193B" w:rsidRDefault="00BF4DD4" w:rsidP="00080A80">
            <w:pPr>
              <w:pStyle w:val="TAL"/>
            </w:pPr>
            <w:r w:rsidRPr="0088193B">
              <w:t xml:space="preserve"> </w:t>
            </w:r>
            <w:r w:rsidR="001F4134">
              <w:t xml:space="preserve">   </w:t>
            </w:r>
            <w:r w:rsidRPr="0088193B">
              <w:t>explicitValue SEQUENCE {</w:t>
            </w:r>
          </w:p>
        </w:tc>
        <w:tc>
          <w:tcPr>
            <w:tcW w:w="2267" w:type="dxa"/>
            <w:shd w:val="clear" w:color="auto" w:fill="auto"/>
          </w:tcPr>
          <w:p w14:paraId="70B36926" w14:textId="77777777" w:rsidR="00BF4DD4" w:rsidRPr="0088193B" w:rsidRDefault="00BF4DD4" w:rsidP="00080A80">
            <w:pPr>
              <w:pStyle w:val="TAL"/>
            </w:pPr>
          </w:p>
        </w:tc>
        <w:tc>
          <w:tcPr>
            <w:tcW w:w="1700" w:type="dxa"/>
            <w:shd w:val="clear" w:color="auto" w:fill="auto"/>
          </w:tcPr>
          <w:p w14:paraId="2DD5D164" w14:textId="77777777" w:rsidR="00BF4DD4" w:rsidRPr="0088193B" w:rsidRDefault="00BF4DD4" w:rsidP="00080A80">
            <w:pPr>
              <w:pStyle w:val="TAL"/>
            </w:pPr>
          </w:p>
        </w:tc>
        <w:tc>
          <w:tcPr>
            <w:tcW w:w="1245" w:type="dxa"/>
            <w:shd w:val="clear" w:color="auto" w:fill="auto"/>
          </w:tcPr>
          <w:p w14:paraId="7ECEA318" w14:textId="77777777" w:rsidR="00BF4DD4" w:rsidRPr="0088193B" w:rsidRDefault="00BF4DD4" w:rsidP="00080A80">
            <w:pPr>
              <w:pStyle w:val="TAL"/>
            </w:pPr>
          </w:p>
        </w:tc>
      </w:tr>
      <w:tr w:rsidR="00BF4DD4" w:rsidRPr="0088193B" w14:paraId="7C7E7412" w14:textId="77777777" w:rsidTr="00080A80">
        <w:tblPrEx>
          <w:tblCellMar>
            <w:left w:w="108" w:type="dxa"/>
            <w:right w:w="108" w:type="dxa"/>
          </w:tblCellMar>
        </w:tblPrEx>
        <w:tc>
          <w:tcPr>
            <w:tcW w:w="4535" w:type="dxa"/>
            <w:gridSpan w:val="2"/>
            <w:shd w:val="clear" w:color="auto" w:fill="auto"/>
          </w:tcPr>
          <w:p w14:paraId="229E7F95" w14:textId="20FA6A02" w:rsidR="00BF4DD4" w:rsidRPr="0088193B" w:rsidRDefault="00BF4DD4" w:rsidP="00080A80">
            <w:pPr>
              <w:pStyle w:val="TAL"/>
            </w:pPr>
            <w:r w:rsidRPr="0088193B">
              <w:t xml:space="preserve">    </w:t>
            </w:r>
            <w:r w:rsidR="001F4134">
              <w:t xml:space="preserve">  </w:t>
            </w:r>
            <w:r w:rsidRPr="0088193B">
              <w:t>ul-SCH-Config SEQUENCE {</w:t>
            </w:r>
          </w:p>
        </w:tc>
        <w:tc>
          <w:tcPr>
            <w:tcW w:w="2267" w:type="dxa"/>
            <w:shd w:val="clear" w:color="auto" w:fill="auto"/>
          </w:tcPr>
          <w:p w14:paraId="35914C66" w14:textId="77777777" w:rsidR="00BF4DD4" w:rsidRPr="0088193B" w:rsidRDefault="00BF4DD4" w:rsidP="00080A80">
            <w:pPr>
              <w:pStyle w:val="TAL"/>
            </w:pPr>
          </w:p>
        </w:tc>
        <w:tc>
          <w:tcPr>
            <w:tcW w:w="1700" w:type="dxa"/>
            <w:shd w:val="clear" w:color="auto" w:fill="auto"/>
          </w:tcPr>
          <w:p w14:paraId="222CB3A8" w14:textId="77777777" w:rsidR="00BF4DD4" w:rsidRPr="0088193B" w:rsidRDefault="00BF4DD4" w:rsidP="00080A80">
            <w:pPr>
              <w:pStyle w:val="TAL"/>
            </w:pPr>
          </w:p>
        </w:tc>
        <w:tc>
          <w:tcPr>
            <w:tcW w:w="1245" w:type="dxa"/>
            <w:shd w:val="clear" w:color="auto" w:fill="auto"/>
          </w:tcPr>
          <w:p w14:paraId="27F4FC44" w14:textId="77777777" w:rsidR="00BF4DD4" w:rsidRPr="0088193B" w:rsidRDefault="00BF4DD4" w:rsidP="00080A80">
            <w:pPr>
              <w:pStyle w:val="TAL"/>
            </w:pPr>
          </w:p>
        </w:tc>
      </w:tr>
      <w:tr w:rsidR="00BF4DD4" w:rsidRPr="0088193B" w14:paraId="21738EE0" w14:textId="77777777" w:rsidTr="00080A80">
        <w:tblPrEx>
          <w:tblCellMar>
            <w:left w:w="108" w:type="dxa"/>
            <w:right w:w="108" w:type="dxa"/>
          </w:tblCellMar>
        </w:tblPrEx>
        <w:tc>
          <w:tcPr>
            <w:tcW w:w="4535" w:type="dxa"/>
            <w:gridSpan w:val="2"/>
            <w:shd w:val="clear" w:color="auto" w:fill="auto"/>
          </w:tcPr>
          <w:p w14:paraId="1A37DFA9" w14:textId="0FF0C465" w:rsidR="00BF4DD4" w:rsidRPr="0088193B" w:rsidRDefault="00BF4DD4" w:rsidP="00080A80">
            <w:pPr>
              <w:pStyle w:val="TAL"/>
            </w:pPr>
            <w:r w:rsidRPr="0088193B">
              <w:t xml:space="preserve">      </w:t>
            </w:r>
            <w:r w:rsidR="001F4134">
              <w:t xml:space="preserve">  </w:t>
            </w:r>
            <w:r w:rsidRPr="0088193B">
              <w:t>maxHARQ-Tx</w:t>
            </w:r>
          </w:p>
        </w:tc>
        <w:tc>
          <w:tcPr>
            <w:tcW w:w="2267" w:type="dxa"/>
            <w:shd w:val="clear" w:color="auto" w:fill="auto"/>
          </w:tcPr>
          <w:p w14:paraId="6C8C1974" w14:textId="77777777" w:rsidR="00BF4DD4" w:rsidRPr="0088193B" w:rsidRDefault="00BF4DD4" w:rsidP="00080A80">
            <w:pPr>
              <w:pStyle w:val="TAL"/>
            </w:pPr>
            <w:r w:rsidRPr="0088193B">
              <w:t>n5</w:t>
            </w:r>
          </w:p>
        </w:tc>
        <w:tc>
          <w:tcPr>
            <w:tcW w:w="1700" w:type="dxa"/>
            <w:shd w:val="clear" w:color="auto" w:fill="auto"/>
          </w:tcPr>
          <w:p w14:paraId="55B966C8" w14:textId="77777777" w:rsidR="00BF4DD4" w:rsidRPr="0088193B" w:rsidRDefault="00BF4DD4" w:rsidP="00080A80">
            <w:pPr>
              <w:pStyle w:val="TAL"/>
            </w:pPr>
          </w:p>
        </w:tc>
        <w:tc>
          <w:tcPr>
            <w:tcW w:w="1245" w:type="dxa"/>
            <w:shd w:val="clear" w:color="auto" w:fill="auto"/>
          </w:tcPr>
          <w:p w14:paraId="44A8F95F" w14:textId="77777777" w:rsidR="00BF4DD4" w:rsidRPr="0088193B" w:rsidRDefault="00BF4DD4" w:rsidP="00080A80">
            <w:pPr>
              <w:pStyle w:val="TAL"/>
            </w:pPr>
          </w:p>
        </w:tc>
      </w:tr>
      <w:tr w:rsidR="00BF4DD4" w:rsidRPr="0088193B" w14:paraId="0B9C5815" w14:textId="77777777" w:rsidTr="00080A80">
        <w:tblPrEx>
          <w:tblCellMar>
            <w:left w:w="108" w:type="dxa"/>
            <w:right w:w="108" w:type="dxa"/>
          </w:tblCellMar>
        </w:tblPrEx>
        <w:tc>
          <w:tcPr>
            <w:tcW w:w="4535" w:type="dxa"/>
            <w:gridSpan w:val="2"/>
            <w:shd w:val="clear" w:color="auto" w:fill="auto"/>
          </w:tcPr>
          <w:p w14:paraId="693CE749" w14:textId="36E0BA4C" w:rsidR="00BF4DD4" w:rsidRPr="0088193B" w:rsidRDefault="00BF4DD4" w:rsidP="00080A80">
            <w:pPr>
              <w:pStyle w:val="TAL"/>
            </w:pPr>
            <w:r w:rsidRPr="0088193B">
              <w:t xml:space="preserve">      </w:t>
            </w:r>
            <w:r w:rsidR="00A60035">
              <w:t xml:space="preserve">  </w:t>
            </w:r>
            <w:r w:rsidRPr="0088193B">
              <w:t>retxBSR-Timer</w:t>
            </w:r>
          </w:p>
        </w:tc>
        <w:tc>
          <w:tcPr>
            <w:tcW w:w="2267" w:type="dxa"/>
            <w:shd w:val="clear" w:color="auto" w:fill="auto"/>
          </w:tcPr>
          <w:p w14:paraId="6081D966" w14:textId="77777777" w:rsidR="00BF4DD4" w:rsidRPr="0088193B" w:rsidRDefault="00BF4DD4" w:rsidP="00080A80">
            <w:pPr>
              <w:pStyle w:val="TAL"/>
            </w:pPr>
            <w:r w:rsidRPr="0088193B">
              <w:t>sf10240</w:t>
            </w:r>
          </w:p>
        </w:tc>
        <w:tc>
          <w:tcPr>
            <w:tcW w:w="1700" w:type="dxa"/>
            <w:shd w:val="clear" w:color="auto" w:fill="auto"/>
          </w:tcPr>
          <w:p w14:paraId="707DFDE3" w14:textId="77777777" w:rsidR="00BF4DD4" w:rsidRPr="0088193B" w:rsidRDefault="00BF4DD4" w:rsidP="00080A80">
            <w:pPr>
              <w:pStyle w:val="TAL"/>
            </w:pPr>
          </w:p>
        </w:tc>
        <w:tc>
          <w:tcPr>
            <w:tcW w:w="1245" w:type="dxa"/>
            <w:shd w:val="clear" w:color="auto" w:fill="auto"/>
          </w:tcPr>
          <w:p w14:paraId="2C81D385" w14:textId="77777777" w:rsidR="00BF4DD4" w:rsidRPr="0088193B" w:rsidRDefault="00BF4DD4" w:rsidP="00080A80">
            <w:pPr>
              <w:pStyle w:val="TAL"/>
            </w:pPr>
          </w:p>
        </w:tc>
      </w:tr>
      <w:tr w:rsidR="00BF4DD4" w:rsidRPr="0088193B" w14:paraId="18F7BDDB" w14:textId="77777777" w:rsidTr="00080A80">
        <w:tblPrEx>
          <w:tblCellMar>
            <w:left w:w="108" w:type="dxa"/>
            <w:right w:w="108" w:type="dxa"/>
          </w:tblCellMar>
        </w:tblPrEx>
        <w:tc>
          <w:tcPr>
            <w:tcW w:w="4535" w:type="dxa"/>
            <w:gridSpan w:val="2"/>
            <w:shd w:val="clear" w:color="auto" w:fill="auto"/>
          </w:tcPr>
          <w:p w14:paraId="07EBCB0A" w14:textId="3D9F7C93" w:rsidR="00BF4DD4" w:rsidRPr="0088193B" w:rsidRDefault="00BF4DD4" w:rsidP="00080A80">
            <w:pPr>
              <w:pStyle w:val="TAL"/>
            </w:pPr>
            <w:r w:rsidRPr="0088193B">
              <w:t xml:space="preserve">      </w:t>
            </w:r>
            <w:r w:rsidR="00A60035">
              <w:t xml:space="preserve">  </w:t>
            </w:r>
            <w:r w:rsidRPr="0088193B">
              <w:t>ttiBundling</w:t>
            </w:r>
          </w:p>
        </w:tc>
        <w:tc>
          <w:tcPr>
            <w:tcW w:w="2267" w:type="dxa"/>
            <w:shd w:val="clear" w:color="auto" w:fill="auto"/>
          </w:tcPr>
          <w:p w14:paraId="7BD8F4F4" w14:textId="77777777" w:rsidR="00BF4DD4" w:rsidRPr="0088193B" w:rsidRDefault="00BF4DD4" w:rsidP="00080A80">
            <w:pPr>
              <w:pStyle w:val="TAL"/>
            </w:pPr>
            <w:r w:rsidRPr="0088193B">
              <w:t>FALSE</w:t>
            </w:r>
          </w:p>
        </w:tc>
        <w:tc>
          <w:tcPr>
            <w:tcW w:w="1700" w:type="dxa"/>
            <w:shd w:val="clear" w:color="auto" w:fill="auto"/>
          </w:tcPr>
          <w:p w14:paraId="4D3A28EE" w14:textId="77777777" w:rsidR="00BF4DD4" w:rsidRPr="0088193B" w:rsidRDefault="00BF4DD4" w:rsidP="00080A80">
            <w:pPr>
              <w:pStyle w:val="TAL"/>
            </w:pPr>
          </w:p>
        </w:tc>
        <w:tc>
          <w:tcPr>
            <w:tcW w:w="1245" w:type="dxa"/>
            <w:shd w:val="clear" w:color="auto" w:fill="auto"/>
          </w:tcPr>
          <w:p w14:paraId="4B4108B4" w14:textId="77777777" w:rsidR="00BF4DD4" w:rsidRPr="0088193B" w:rsidRDefault="00BF4DD4" w:rsidP="00080A80">
            <w:pPr>
              <w:pStyle w:val="TAL"/>
            </w:pPr>
          </w:p>
        </w:tc>
      </w:tr>
      <w:tr w:rsidR="00BF4DD4" w:rsidRPr="0088193B" w14:paraId="0B48C45B" w14:textId="77777777" w:rsidTr="00080A80">
        <w:tblPrEx>
          <w:tblCellMar>
            <w:left w:w="108" w:type="dxa"/>
            <w:right w:w="108" w:type="dxa"/>
          </w:tblCellMar>
        </w:tblPrEx>
        <w:tc>
          <w:tcPr>
            <w:tcW w:w="4535" w:type="dxa"/>
            <w:gridSpan w:val="2"/>
            <w:shd w:val="clear" w:color="auto" w:fill="auto"/>
          </w:tcPr>
          <w:p w14:paraId="733B3394" w14:textId="3FD663C4" w:rsidR="00BF4DD4" w:rsidRPr="0088193B" w:rsidRDefault="00BF4DD4" w:rsidP="00080A80">
            <w:pPr>
              <w:pStyle w:val="TAL"/>
            </w:pPr>
            <w:r w:rsidRPr="0088193B">
              <w:t xml:space="preserve">    </w:t>
            </w:r>
            <w:r w:rsidR="00A60035">
              <w:t xml:space="preserve">  </w:t>
            </w:r>
            <w:r w:rsidRPr="0088193B">
              <w:t>}</w:t>
            </w:r>
          </w:p>
        </w:tc>
        <w:tc>
          <w:tcPr>
            <w:tcW w:w="2267" w:type="dxa"/>
            <w:shd w:val="clear" w:color="auto" w:fill="auto"/>
          </w:tcPr>
          <w:p w14:paraId="4136975F" w14:textId="77777777" w:rsidR="00BF4DD4" w:rsidRPr="0088193B" w:rsidRDefault="00BF4DD4" w:rsidP="00080A80">
            <w:pPr>
              <w:pStyle w:val="TAL"/>
            </w:pPr>
          </w:p>
        </w:tc>
        <w:tc>
          <w:tcPr>
            <w:tcW w:w="1700" w:type="dxa"/>
            <w:shd w:val="clear" w:color="auto" w:fill="auto"/>
          </w:tcPr>
          <w:p w14:paraId="6659F2D9" w14:textId="77777777" w:rsidR="00BF4DD4" w:rsidRPr="0088193B" w:rsidRDefault="00BF4DD4" w:rsidP="00080A80">
            <w:pPr>
              <w:pStyle w:val="TAL"/>
            </w:pPr>
          </w:p>
        </w:tc>
        <w:tc>
          <w:tcPr>
            <w:tcW w:w="1245" w:type="dxa"/>
            <w:shd w:val="clear" w:color="auto" w:fill="auto"/>
          </w:tcPr>
          <w:p w14:paraId="23C658C8" w14:textId="77777777" w:rsidR="00BF4DD4" w:rsidRPr="0088193B" w:rsidRDefault="00BF4DD4" w:rsidP="00080A80">
            <w:pPr>
              <w:pStyle w:val="TAL"/>
            </w:pPr>
          </w:p>
        </w:tc>
      </w:tr>
      <w:tr w:rsidR="00BF4DD4" w:rsidRPr="0088193B" w14:paraId="76BE7E6F" w14:textId="77777777" w:rsidTr="00080A80">
        <w:tblPrEx>
          <w:tblCellMar>
            <w:left w:w="108" w:type="dxa"/>
            <w:right w:w="108" w:type="dxa"/>
          </w:tblCellMar>
        </w:tblPrEx>
        <w:tc>
          <w:tcPr>
            <w:tcW w:w="4535" w:type="dxa"/>
            <w:gridSpan w:val="2"/>
            <w:shd w:val="clear" w:color="auto" w:fill="auto"/>
          </w:tcPr>
          <w:p w14:paraId="01A1866B" w14:textId="4E9F269D" w:rsidR="00BF4DD4" w:rsidRPr="0088193B" w:rsidRDefault="00BF4DD4" w:rsidP="00080A80">
            <w:pPr>
              <w:pStyle w:val="TAL"/>
            </w:pPr>
            <w:r w:rsidRPr="0088193B">
              <w:t xml:space="preserve">    </w:t>
            </w:r>
            <w:r w:rsidR="00A60035">
              <w:t xml:space="preserve">  </w:t>
            </w:r>
            <w:r w:rsidRPr="0088193B">
              <w:t>drx-Config CHOICE {</w:t>
            </w:r>
          </w:p>
        </w:tc>
        <w:tc>
          <w:tcPr>
            <w:tcW w:w="2267" w:type="dxa"/>
            <w:shd w:val="clear" w:color="auto" w:fill="auto"/>
          </w:tcPr>
          <w:p w14:paraId="2CAE628E" w14:textId="77777777" w:rsidR="00BF4DD4" w:rsidRPr="0088193B" w:rsidRDefault="00BF4DD4" w:rsidP="00080A80">
            <w:pPr>
              <w:pStyle w:val="TAL"/>
            </w:pPr>
          </w:p>
        </w:tc>
        <w:tc>
          <w:tcPr>
            <w:tcW w:w="1700" w:type="dxa"/>
            <w:shd w:val="clear" w:color="auto" w:fill="auto"/>
          </w:tcPr>
          <w:p w14:paraId="3907B775" w14:textId="77777777" w:rsidR="00BF4DD4" w:rsidRPr="0088193B" w:rsidRDefault="00BF4DD4" w:rsidP="00080A80">
            <w:pPr>
              <w:pStyle w:val="TAL"/>
            </w:pPr>
          </w:p>
        </w:tc>
        <w:tc>
          <w:tcPr>
            <w:tcW w:w="1245" w:type="dxa"/>
            <w:shd w:val="clear" w:color="auto" w:fill="auto"/>
          </w:tcPr>
          <w:p w14:paraId="7815C89F" w14:textId="77777777" w:rsidR="00BF4DD4" w:rsidRPr="0088193B" w:rsidRDefault="00BF4DD4" w:rsidP="00080A80">
            <w:pPr>
              <w:pStyle w:val="TAL"/>
            </w:pPr>
          </w:p>
        </w:tc>
      </w:tr>
      <w:tr w:rsidR="00BF4DD4" w:rsidRPr="0088193B" w14:paraId="001B0CCB" w14:textId="77777777" w:rsidTr="00080A80">
        <w:tblPrEx>
          <w:tblCellMar>
            <w:left w:w="108" w:type="dxa"/>
            <w:right w:w="108" w:type="dxa"/>
          </w:tblCellMar>
        </w:tblPrEx>
        <w:tc>
          <w:tcPr>
            <w:tcW w:w="4535" w:type="dxa"/>
            <w:gridSpan w:val="2"/>
            <w:shd w:val="clear" w:color="auto" w:fill="auto"/>
          </w:tcPr>
          <w:p w14:paraId="05056023" w14:textId="285A6AA3" w:rsidR="00BF4DD4" w:rsidRPr="0088193B" w:rsidDel="00D63DD8" w:rsidRDefault="00BF4DD4" w:rsidP="00080A80">
            <w:pPr>
              <w:pStyle w:val="TAL"/>
            </w:pPr>
            <w:r w:rsidRPr="0088193B">
              <w:t xml:space="preserve">      </w:t>
            </w:r>
            <w:r w:rsidR="00A60035">
              <w:t xml:space="preserve">  </w:t>
            </w:r>
            <w:r w:rsidRPr="0088193B">
              <w:t>setup SEQUENCE {</w:t>
            </w:r>
          </w:p>
        </w:tc>
        <w:tc>
          <w:tcPr>
            <w:tcW w:w="2267" w:type="dxa"/>
            <w:shd w:val="clear" w:color="auto" w:fill="auto"/>
          </w:tcPr>
          <w:p w14:paraId="3A45E346" w14:textId="77777777" w:rsidR="00BF4DD4" w:rsidRPr="0088193B" w:rsidDel="00D63DD8" w:rsidRDefault="00BF4DD4" w:rsidP="00080A80">
            <w:pPr>
              <w:pStyle w:val="TAL"/>
            </w:pPr>
          </w:p>
        </w:tc>
        <w:tc>
          <w:tcPr>
            <w:tcW w:w="1700" w:type="dxa"/>
            <w:shd w:val="clear" w:color="auto" w:fill="auto"/>
          </w:tcPr>
          <w:p w14:paraId="262CD5FD" w14:textId="77777777" w:rsidR="00BF4DD4" w:rsidRPr="0088193B" w:rsidDel="00D63DD8" w:rsidRDefault="00BF4DD4" w:rsidP="00080A80">
            <w:pPr>
              <w:pStyle w:val="TAL"/>
            </w:pPr>
          </w:p>
        </w:tc>
        <w:tc>
          <w:tcPr>
            <w:tcW w:w="1245" w:type="dxa"/>
            <w:shd w:val="clear" w:color="auto" w:fill="auto"/>
          </w:tcPr>
          <w:p w14:paraId="211A116B" w14:textId="77777777" w:rsidR="00BF4DD4" w:rsidRPr="0088193B" w:rsidRDefault="00BF4DD4" w:rsidP="00080A80">
            <w:pPr>
              <w:pStyle w:val="TAL"/>
            </w:pPr>
          </w:p>
        </w:tc>
      </w:tr>
      <w:tr w:rsidR="00BF4DD4" w:rsidRPr="0088193B" w14:paraId="66E26227" w14:textId="77777777" w:rsidTr="00080A80">
        <w:tblPrEx>
          <w:tblCellMar>
            <w:left w:w="108" w:type="dxa"/>
            <w:right w:w="108" w:type="dxa"/>
          </w:tblCellMar>
        </w:tblPrEx>
        <w:tc>
          <w:tcPr>
            <w:tcW w:w="4535" w:type="dxa"/>
            <w:gridSpan w:val="2"/>
            <w:shd w:val="clear" w:color="auto" w:fill="auto"/>
          </w:tcPr>
          <w:p w14:paraId="28C66FD6" w14:textId="5267C31C" w:rsidR="00BF4DD4" w:rsidRPr="0088193B" w:rsidRDefault="00BF4DD4" w:rsidP="00080A80">
            <w:pPr>
              <w:pStyle w:val="TAL"/>
            </w:pPr>
            <w:r w:rsidRPr="0088193B">
              <w:t xml:space="preserve">        </w:t>
            </w:r>
            <w:r w:rsidR="00A60035">
              <w:t xml:space="preserve">  </w:t>
            </w:r>
            <w:r w:rsidRPr="0088193B">
              <w:t>onDurationTimer</w:t>
            </w:r>
          </w:p>
        </w:tc>
        <w:tc>
          <w:tcPr>
            <w:tcW w:w="2267" w:type="dxa"/>
            <w:shd w:val="clear" w:color="auto" w:fill="auto"/>
          </w:tcPr>
          <w:p w14:paraId="5FBD1F09" w14:textId="77777777" w:rsidR="00BF4DD4" w:rsidRPr="0088193B" w:rsidRDefault="00BF4DD4" w:rsidP="00080A80">
            <w:pPr>
              <w:pStyle w:val="TAL"/>
            </w:pPr>
            <w:r w:rsidRPr="0088193B">
              <w:t>psf20</w:t>
            </w:r>
          </w:p>
        </w:tc>
        <w:tc>
          <w:tcPr>
            <w:tcW w:w="1700" w:type="dxa"/>
            <w:shd w:val="clear" w:color="auto" w:fill="auto"/>
          </w:tcPr>
          <w:p w14:paraId="755C90A1" w14:textId="77777777" w:rsidR="00BF4DD4" w:rsidRPr="0088193B" w:rsidRDefault="00BF4DD4" w:rsidP="00080A80">
            <w:pPr>
              <w:pStyle w:val="TAL"/>
            </w:pPr>
          </w:p>
        </w:tc>
        <w:tc>
          <w:tcPr>
            <w:tcW w:w="1245" w:type="dxa"/>
            <w:shd w:val="clear" w:color="auto" w:fill="auto"/>
          </w:tcPr>
          <w:p w14:paraId="7B25740F" w14:textId="77777777" w:rsidR="00BF4DD4" w:rsidRPr="0088193B" w:rsidRDefault="00BF4DD4" w:rsidP="00080A80">
            <w:pPr>
              <w:pStyle w:val="TAL"/>
            </w:pPr>
          </w:p>
        </w:tc>
      </w:tr>
      <w:tr w:rsidR="00BF4DD4" w:rsidRPr="0088193B" w14:paraId="5F4677D9" w14:textId="77777777" w:rsidTr="00080A80">
        <w:tblPrEx>
          <w:tblCellMar>
            <w:left w:w="108" w:type="dxa"/>
            <w:right w:w="108" w:type="dxa"/>
          </w:tblCellMar>
        </w:tblPrEx>
        <w:tc>
          <w:tcPr>
            <w:tcW w:w="4535" w:type="dxa"/>
            <w:gridSpan w:val="2"/>
            <w:shd w:val="clear" w:color="auto" w:fill="auto"/>
          </w:tcPr>
          <w:p w14:paraId="15DC5201" w14:textId="721ECC74" w:rsidR="00BF4DD4" w:rsidRPr="0088193B" w:rsidRDefault="00BF4DD4" w:rsidP="00080A80">
            <w:pPr>
              <w:pStyle w:val="TAL"/>
            </w:pPr>
            <w:r w:rsidRPr="0088193B">
              <w:t xml:space="preserve">        </w:t>
            </w:r>
            <w:r w:rsidR="00A60035">
              <w:t xml:space="preserve">  </w:t>
            </w:r>
            <w:r w:rsidRPr="0088193B">
              <w:t>drx-InactivityTimer</w:t>
            </w:r>
          </w:p>
        </w:tc>
        <w:tc>
          <w:tcPr>
            <w:tcW w:w="2267" w:type="dxa"/>
            <w:shd w:val="clear" w:color="auto" w:fill="auto"/>
          </w:tcPr>
          <w:p w14:paraId="4042B00D" w14:textId="77777777" w:rsidR="00BF4DD4" w:rsidRPr="0088193B" w:rsidRDefault="00BF4DD4" w:rsidP="00080A80">
            <w:pPr>
              <w:pStyle w:val="TAL"/>
            </w:pPr>
            <w:r w:rsidRPr="0088193B">
              <w:t>psf6</w:t>
            </w:r>
          </w:p>
        </w:tc>
        <w:tc>
          <w:tcPr>
            <w:tcW w:w="1700" w:type="dxa"/>
            <w:shd w:val="clear" w:color="auto" w:fill="auto"/>
          </w:tcPr>
          <w:p w14:paraId="5968CBB2" w14:textId="77777777" w:rsidR="00BF4DD4" w:rsidRPr="0088193B" w:rsidRDefault="00BF4DD4" w:rsidP="00080A80">
            <w:pPr>
              <w:pStyle w:val="TAL"/>
            </w:pPr>
          </w:p>
        </w:tc>
        <w:tc>
          <w:tcPr>
            <w:tcW w:w="1245" w:type="dxa"/>
            <w:shd w:val="clear" w:color="auto" w:fill="auto"/>
          </w:tcPr>
          <w:p w14:paraId="245B57DD" w14:textId="77777777" w:rsidR="00BF4DD4" w:rsidRPr="0088193B" w:rsidRDefault="00BF4DD4" w:rsidP="00080A80">
            <w:pPr>
              <w:pStyle w:val="TAL"/>
            </w:pPr>
          </w:p>
        </w:tc>
      </w:tr>
      <w:tr w:rsidR="00BF4DD4" w:rsidRPr="0088193B" w14:paraId="141687B0" w14:textId="77777777" w:rsidTr="00080A80">
        <w:tblPrEx>
          <w:tblCellMar>
            <w:left w:w="108" w:type="dxa"/>
            <w:right w:w="108" w:type="dxa"/>
          </w:tblCellMar>
        </w:tblPrEx>
        <w:tc>
          <w:tcPr>
            <w:tcW w:w="4535" w:type="dxa"/>
            <w:gridSpan w:val="2"/>
            <w:shd w:val="clear" w:color="auto" w:fill="auto"/>
          </w:tcPr>
          <w:p w14:paraId="2D70B35F" w14:textId="66606650" w:rsidR="00BF4DD4" w:rsidRPr="0088193B" w:rsidRDefault="00BF4DD4" w:rsidP="00080A80">
            <w:pPr>
              <w:pStyle w:val="TAL"/>
            </w:pPr>
            <w:r w:rsidRPr="0088193B">
              <w:t xml:space="preserve">        </w:t>
            </w:r>
            <w:r w:rsidR="00A60035">
              <w:t xml:space="preserve">  </w:t>
            </w:r>
            <w:r w:rsidRPr="0088193B">
              <w:t>drx-RetransmissionTimer</w:t>
            </w:r>
          </w:p>
        </w:tc>
        <w:tc>
          <w:tcPr>
            <w:tcW w:w="2267" w:type="dxa"/>
            <w:shd w:val="clear" w:color="auto" w:fill="auto"/>
          </w:tcPr>
          <w:p w14:paraId="579E20CC" w14:textId="77777777" w:rsidR="00BF4DD4" w:rsidRPr="0088193B" w:rsidRDefault="00BF4DD4" w:rsidP="00080A80">
            <w:pPr>
              <w:pStyle w:val="TAL"/>
            </w:pPr>
            <w:r w:rsidRPr="0088193B">
              <w:rPr>
                <w:rFonts w:eastAsia="SimSun"/>
                <w:lang w:eastAsia="zh-CN"/>
              </w:rPr>
              <w:t>p</w:t>
            </w:r>
            <w:r w:rsidRPr="0088193B">
              <w:t>sf6</w:t>
            </w:r>
          </w:p>
        </w:tc>
        <w:tc>
          <w:tcPr>
            <w:tcW w:w="1700" w:type="dxa"/>
            <w:shd w:val="clear" w:color="auto" w:fill="auto"/>
          </w:tcPr>
          <w:p w14:paraId="685D116B" w14:textId="77777777" w:rsidR="00BF4DD4" w:rsidRPr="0088193B" w:rsidRDefault="00BF4DD4" w:rsidP="00080A80">
            <w:pPr>
              <w:pStyle w:val="TAL"/>
            </w:pPr>
          </w:p>
        </w:tc>
        <w:tc>
          <w:tcPr>
            <w:tcW w:w="1245" w:type="dxa"/>
            <w:shd w:val="clear" w:color="auto" w:fill="auto"/>
          </w:tcPr>
          <w:p w14:paraId="55721182" w14:textId="77777777" w:rsidR="00BF4DD4" w:rsidRPr="0088193B" w:rsidRDefault="00BF4DD4" w:rsidP="00080A80">
            <w:pPr>
              <w:pStyle w:val="TAL"/>
            </w:pPr>
          </w:p>
        </w:tc>
      </w:tr>
      <w:tr w:rsidR="00BF4DD4" w:rsidRPr="0088193B" w14:paraId="6C3A74B9" w14:textId="77777777" w:rsidTr="00080A80">
        <w:tblPrEx>
          <w:tblCellMar>
            <w:left w:w="108" w:type="dxa"/>
            <w:right w:w="108" w:type="dxa"/>
          </w:tblCellMar>
        </w:tblPrEx>
        <w:tc>
          <w:tcPr>
            <w:tcW w:w="4535" w:type="dxa"/>
            <w:gridSpan w:val="2"/>
            <w:shd w:val="clear" w:color="auto" w:fill="auto"/>
          </w:tcPr>
          <w:p w14:paraId="3F602E26" w14:textId="32407548" w:rsidR="00BF4DD4" w:rsidRPr="0088193B" w:rsidRDefault="00BF4DD4" w:rsidP="00080A80">
            <w:pPr>
              <w:pStyle w:val="TAL"/>
            </w:pPr>
            <w:r w:rsidRPr="0088193B">
              <w:t xml:space="preserve">        </w:t>
            </w:r>
            <w:r w:rsidR="00A60035">
              <w:t xml:space="preserve">  </w:t>
            </w:r>
            <w:r w:rsidRPr="0088193B">
              <w:t>longDRX-CycleStartOffset CHOICE {</w:t>
            </w:r>
          </w:p>
        </w:tc>
        <w:tc>
          <w:tcPr>
            <w:tcW w:w="2267" w:type="dxa"/>
            <w:shd w:val="clear" w:color="auto" w:fill="auto"/>
          </w:tcPr>
          <w:p w14:paraId="67D73F05" w14:textId="77777777" w:rsidR="00BF4DD4" w:rsidRPr="0088193B" w:rsidRDefault="00BF4DD4" w:rsidP="00080A80">
            <w:pPr>
              <w:pStyle w:val="TAL"/>
            </w:pPr>
          </w:p>
        </w:tc>
        <w:tc>
          <w:tcPr>
            <w:tcW w:w="1700" w:type="dxa"/>
            <w:shd w:val="clear" w:color="auto" w:fill="auto"/>
          </w:tcPr>
          <w:p w14:paraId="47998D24" w14:textId="77777777" w:rsidR="00BF4DD4" w:rsidRPr="0088193B" w:rsidRDefault="00BF4DD4" w:rsidP="00080A80">
            <w:pPr>
              <w:pStyle w:val="TAL"/>
            </w:pPr>
          </w:p>
        </w:tc>
        <w:tc>
          <w:tcPr>
            <w:tcW w:w="1245" w:type="dxa"/>
            <w:shd w:val="clear" w:color="auto" w:fill="auto"/>
          </w:tcPr>
          <w:p w14:paraId="68C86E40" w14:textId="77777777" w:rsidR="00BF4DD4" w:rsidRPr="0088193B" w:rsidRDefault="00BF4DD4" w:rsidP="00080A80">
            <w:pPr>
              <w:pStyle w:val="TAL"/>
            </w:pPr>
          </w:p>
        </w:tc>
      </w:tr>
      <w:tr w:rsidR="00BF4DD4" w:rsidRPr="0088193B" w14:paraId="5477DA58" w14:textId="77777777" w:rsidTr="00080A80">
        <w:tblPrEx>
          <w:tblCellMar>
            <w:left w:w="108" w:type="dxa"/>
            <w:right w:w="108" w:type="dxa"/>
          </w:tblCellMar>
        </w:tblPrEx>
        <w:tc>
          <w:tcPr>
            <w:tcW w:w="4535" w:type="dxa"/>
            <w:gridSpan w:val="2"/>
            <w:shd w:val="clear" w:color="auto" w:fill="auto"/>
          </w:tcPr>
          <w:p w14:paraId="199CD77E" w14:textId="1250B83F" w:rsidR="00BF4DD4" w:rsidRPr="0088193B" w:rsidRDefault="00BF4DD4" w:rsidP="00080A80">
            <w:pPr>
              <w:pStyle w:val="TAL"/>
            </w:pPr>
            <w:r w:rsidRPr="0088193B">
              <w:t xml:space="preserve">          </w:t>
            </w:r>
            <w:r w:rsidR="00A60035">
              <w:t xml:space="preserve">  </w:t>
            </w:r>
            <w:r w:rsidRPr="0088193B">
              <w:t>sf640</w:t>
            </w:r>
          </w:p>
        </w:tc>
        <w:tc>
          <w:tcPr>
            <w:tcW w:w="2267" w:type="dxa"/>
            <w:shd w:val="clear" w:color="auto" w:fill="auto"/>
          </w:tcPr>
          <w:p w14:paraId="3103C109" w14:textId="77777777" w:rsidR="00BF4DD4" w:rsidRPr="0088193B" w:rsidRDefault="00BF4DD4" w:rsidP="00080A80">
            <w:pPr>
              <w:pStyle w:val="TAL"/>
            </w:pPr>
            <w:r w:rsidRPr="0088193B">
              <w:t>4</w:t>
            </w:r>
          </w:p>
        </w:tc>
        <w:tc>
          <w:tcPr>
            <w:tcW w:w="1700" w:type="dxa"/>
            <w:shd w:val="clear" w:color="auto" w:fill="auto"/>
          </w:tcPr>
          <w:p w14:paraId="78113BF3" w14:textId="77777777" w:rsidR="00BF4DD4" w:rsidRPr="0088193B" w:rsidRDefault="00BF4DD4" w:rsidP="00080A80">
            <w:pPr>
              <w:pStyle w:val="TAL"/>
            </w:pPr>
          </w:p>
        </w:tc>
        <w:tc>
          <w:tcPr>
            <w:tcW w:w="1245" w:type="dxa"/>
            <w:shd w:val="clear" w:color="auto" w:fill="auto"/>
          </w:tcPr>
          <w:p w14:paraId="4835D6A2" w14:textId="77777777" w:rsidR="00BF4DD4" w:rsidRPr="0088193B" w:rsidRDefault="00BF4DD4" w:rsidP="00080A80">
            <w:pPr>
              <w:pStyle w:val="TAL"/>
            </w:pPr>
          </w:p>
        </w:tc>
      </w:tr>
      <w:tr w:rsidR="00BF4DD4" w:rsidRPr="0088193B" w14:paraId="7E01F24A" w14:textId="77777777" w:rsidTr="00080A80">
        <w:tblPrEx>
          <w:tblCellMar>
            <w:left w:w="108" w:type="dxa"/>
            <w:right w:w="108" w:type="dxa"/>
          </w:tblCellMar>
        </w:tblPrEx>
        <w:tc>
          <w:tcPr>
            <w:tcW w:w="4535" w:type="dxa"/>
            <w:gridSpan w:val="2"/>
            <w:shd w:val="clear" w:color="auto" w:fill="auto"/>
          </w:tcPr>
          <w:p w14:paraId="1500457A" w14:textId="2DCCB081" w:rsidR="00BF4DD4" w:rsidRPr="0088193B" w:rsidRDefault="00BF4DD4" w:rsidP="00080A80">
            <w:pPr>
              <w:pStyle w:val="TAL"/>
            </w:pPr>
            <w:r w:rsidRPr="0088193B">
              <w:t xml:space="preserve">        </w:t>
            </w:r>
            <w:r w:rsidR="00A60035">
              <w:t xml:space="preserve">  </w:t>
            </w:r>
            <w:r w:rsidRPr="0088193B">
              <w:t>}</w:t>
            </w:r>
          </w:p>
        </w:tc>
        <w:tc>
          <w:tcPr>
            <w:tcW w:w="2267" w:type="dxa"/>
            <w:shd w:val="clear" w:color="auto" w:fill="auto"/>
          </w:tcPr>
          <w:p w14:paraId="46761530" w14:textId="77777777" w:rsidR="00BF4DD4" w:rsidRPr="0088193B" w:rsidRDefault="00BF4DD4" w:rsidP="00080A80">
            <w:pPr>
              <w:pStyle w:val="TAL"/>
            </w:pPr>
          </w:p>
        </w:tc>
        <w:tc>
          <w:tcPr>
            <w:tcW w:w="1700" w:type="dxa"/>
            <w:shd w:val="clear" w:color="auto" w:fill="auto"/>
          </w:tcPr>
          <w:p w14:paraId="3B17B14C" w14:textId="77777777" w:rsidR="00BF4DD4" w:rsidRPr="0088193B" w:rsidRDefault="00BF4DD4" w:rsidP="00080A80">
            <w:pPr>
              <w:pStyle w:val="TAL"/>
            </w:pPr>
          </w:p>
        </w:tc>
        <w:tc>
          <w:tcPr>
            <w:tcW w:w="1245" w:type="dxa"/>
            <w:shd w:val="clear" w:color="auto" w:fill="auto"/>
          </w:tcPr>
          <w:p w14:paraId="16F988CE" w14:textId="77777777" w:rsidR="00BF4DD4" w:rsidRPr="0088193B" w:rsidRDefault="00BF4DD4" w:rsidP="00080A80">
            <w:pPr>
              <w:pStyle w:val="TAL"/>
            </w:pPr>
          </w:p>
        </w:tc>
      </w:tr>
      <w:tr w:rsidR="00BF4DD4" w:rsidRPr="0088193B" w14:paraId="2BF78A06" w14:textId="77777777" w:rsidTr="00080A80">
        <w:tblPrEx>
          <w:tblCellMar>
            <w:left w:w="108" w:type="dxa"/>
            <w:right w:w="108" w:type="dxa"/>
          </w:tblCellMar>
        </w:tblPrEx>
        <w:tc>
          <w:tcPr>
            <w:tcW w:w="4535" w:type="dxa"/>
            <w:gridSpan w:val="2"/>
            <w:shd w:val="clear" w:color="auto" w:fill="auto"/>
          </w:tcPr>
          <w:p w14:paraId="2BB90E93" w14:textId="53212470" w:rsidR="00BF4DD4" w:rsidRPr="0088193B" w:rsidRDefault="00BF4DD4" w:rsidP="00080A80">
            <w:pPr>
              <w:pStyle w:val="TAL"/>
            </w:pPr>
            <w:r w:rsidRPr="0088193B">
              <w:t xml:space="preserve">        </w:t>
            </w:r>
            <w:r w:rsidR="00A60035">
              <w:t xml:space="preserve">  </w:t>
            </w:r>
            <w:r w:rsidRPr="0088193B">
              <w:t>shortDRX</w:t>
            </w:r>
          </w:p>
        </w:tc>
        <w:tc>
          <w:tcPr>
            <w:tcW w:w="2267" w:type="dxa"/>
            <w:shd w:val="clear" w:color="auto" w:fill="auto"/>
          </w:tcPr>
          <w:p w14:paraId="7570E375" w14:textId="77777777" w:rsidR="00BF4DD4" w:rsidRPr="0088193B" w:rsidRDefault="00BF4DD4" w:rsidP="00080A80">
            <w:pPr>
              <w:pStyle w:val="TAL"/>
            </w:pPr>
            <w:r w:rsidRPr="0088193B">
              <w:t>Not present</w:t>
            </w:r>
          </w:p>
        </w:tc>
        <w:tc>
          <w:tcPr>
            <w:tcW w:w="1700" w:type="dxa"/>
            <w:shd w:val="clear" w:color="auto" w:fill="auto"/>
          </w:tcPr>
          <w:p w14:paraId="06D2F957" w14:textId="77777777" w:rsidR="00BF4DD4" w:rsidRPr="0088193B" w:rsidRDefault="00BF4DD4" w:rsidP="00080A80">
            <w:pPr>
              <w:pStyle w:val="TAL"/>
            </w:pPr>
          </w:p>
        </w:tc>
        <w:tc>
          <w:tcPr>
            <w:tcW w:w="1245" w:type="dxa"/>
            <w:shd w:val="clear" w:color="auto" w:fill="auto"/>
          </w:tcPr>
          <w:p w14:paraId="66B43F91" w14:textId="77777777" w:rsidR="00BF4DD4" w:rsidRPr="0088193B" w:rsidRDefault="00BF4DD4" w:rsidP="00080A80">
            <w:pPr>
              <w:pStyle w:val="TAL"/>
            </w:pPr>
          </w:p>
        </w:tc>
      </w:tr>
      <w:tr w:rsidR="00BF4DD4" w:rsidRPr="0088193B" w14:paraId="679D1819" w14:textId="77777777" w:rsidTr="00080A80">
        <w:tblPrEx>
          <w:tblCellMar>
            <w:left w:w="108" w:type="dxa"/>
            <w:right w:w="108" w:type="dxa"/>
          </w:tblCellMar>
        </w:tblPrEx>
        <w:tc>
          <w:tcPr>
            <w:tcW w:w="4535" w:type="dxa"/>
            <w:gridSpan w:val="2"/>
            <w:shd w:val="clear" w:color="auto" w:fill="auto"/>
          </w:tcPr>
          <w:p w14:paraId="5276D4AE" w14:textId="7E7465B8" w:rsidR="00BF4DD4" w:rsidRPr="0088193B" w:rsidRDefault="00BF4DD4" w:rsidP="00080A80">
            <w:pPr>
              <w:pStyle w:val="TAL"/>
            </w:pPr>
            <w:r w:rsidRPr="0088193B">
              <w:t xml:space="preserve">      </w:t>
            </w:r>
            <w:r w:rsidR="00A60035">
              <w:t xml:space="preserve">  </w:t>
            </w:r>
            <w:r w:rsidRPr="0088193B">
              <w:t>}</w:t>
            </w:r>
          </w:p>
        </w:tc>
        <w:tc>
          <w:tcPr>
            <w:tcW w:w="2267" w:type="dxa"/>
            <w:shd w:val="clear" w:color="auto" w:fill="auto"/>
          </w:tcPr>
          <w:p w14:paraId="33CA0282" w14:textId="77777777" w:rsidR="00BF4DD4" w:rsidRPr="0088193B" w:rsidRDefault="00BF4DD4" w:rsidP="00080A80">
            <w:pPr>
              <w:pStyle w:val="TAL"/>
            </w:pPr>
          </w:p>
        </w:tc>
        <w:tc>
          <w:tcPr>
            <w:tcW w:w="1700" w:type="dxa"/>
            <w:shd w:val="clear" w:color="auto" w:fill="auto"/>
          </w:tcPr>
          <w:p w14:paraId="67CF1342" w14:textId="77777777" w:rsidR="00BF4DD4" w:rsidRPr="0088193B" w:rsidRDefault="00BF4DD4" w:rsidP="00080A80">
            <w:pPr>
              <w:pStyle w:val="TAL"/>
            </w:pPr>
          </w:p>
        </w:tc>
        <w:tc>
          <w:tcPr>
            <w:tcW w:w="1245" w:type="dxa"/>
            <w:shd w:val="clear" w:color="auto" w:fill="auto"/>
          </w:tcPr>
          <w:p w14:paraId="0E22C99C" w14:textId="77777777" w:rsidR="00BF4DD4" w:rsidRPr="0088193B" w:rsidRDefault="00BF4DD4" w:rsidP="00080A80">
            <w:pPr>
              <w:pStyle w:val="TAL"/>
            </w:pPr>
          </w:p>
        </w:tc>
      </w:tr>
      <w:tr w:rsidR="00BF4DD4" w:rsidRPr="0088193B" w14:paraId="70807C91" w14:textId="77777777" w:rsidTr="00080A80">
        <w:tblPrEx>
          <w:tblCellMar>
            <w:left w:w="108" w:type="dxa"/>
            <w:right w:w="108" w:type="dxa"/>
          </w:tblCellMar>
        </w:tblPrEx>
        <w:tc>
          <w:tcPr>
            <w:tcW w:w="4535" w:type="dxa"/>
            <w:gridSpan w:val="2"/>
            <w:shd w:val="clear" w:color="auto" w:fill="auto"/>
          </w:tcPr>
          <w:p w14:paraId="10B25A4A" w14:textId="77777777" w:rsidR="00BF4DD4" w:rsidRPr="0088193B" w:rsidRDefault="00BF4DD4" w:rsidP="00080A80">
            <w:pPr>
              <w:pStyle w:val="TAL"/>
            </w:pPr>
            <w:r w:rsidRPr="0088193B">
              <w:t xml:space="preserve">      }</w:t>
            </w:r>
          </w:p>
        </w:tc>
        <w:tc>
          <w:tcPr>
            <w:tcW w:w="2267" w:type="dxa"/>
            <w:shd w:val="clear" w:color="auto" w:fill="auto"/>
          </w:tcPr>
          <w:p w14:paraId="253E8F3E" w14:textId="77777777" w:rsidR="00BF4DD4" w:rsidRPr="0088193B" w:rsidRDefault="00BF4DD4" w:rsidP="00080A80">
            <w:pPr>
              <w:pStyle w:val="TAL"/>
            </w:pPr>
          </w:p>
        </w:tc>
        <w:tc>
          <w:tcPr>
            <w:tcW w:w="1700" w:type="dxa"/>
            <w:shd w:val="clear" w:color="auto" w:fill="auto"/>
          </w:tcPr>
          <w:p w14:paraId="6C0A0680" w14:textId="77777777" w:rsidR="00BF4DD4" w:rsidRPr="0088193B" w:rsidRDefault="00BF4DD4" w:rsidP="00080A80">
            <w:pPr>
              <w:pStyle w:val="TAL"/>
            </w:pPr>
          </w:p>
        </w:tc>
        <w:tc>
          <w:tcPr>
            <w:tcW w:w="1245" w:type="dxa"/>
            <w:shd w:val="clear" w:color="auto" w:fill="auto"/>
          </w:tcPr>
          <w:p w14:paraId="57A8598E" w14:textId="77777777" w:rsidR="00BF4DD4" w:rsidRPr="0088193B" w:rsidRDefault="00BF4DD4" w:rsidP="00080A80">
            <w:pPr>
              <w:pStyle w:val="TAL"/>
            </w:pPr>
          </w:p>
        </w:tc>
      </w:tr>
      <w:tr w:rsidR="00BF4DD4" w:rsidRPr="0088193B" w14:paraId="3719123E" w14:textId="77777777" w:rsidTr="00080A80">
        <w:tblPrEx>
          <w:tblCellMar>
            <w:left w:w="108" w:type="dxa"/>
            <w:right w:w="108" w:type="dxa"/>
          </w:tblCellMar>
        </w:tblPrEx>
        <w:tc>
          <w:tcPr>
            <w:tcW w:w="4535" w:type="dxa"/>
            <w:gridSpan w:val="2"/>
            <w:shd w:val="clear" w:color="auto" w:fill="auto"/>
          </w:tcPr>
          <w:p w14:paraId="0C37BAAB" w14:textId="77777777" w:rsidR="00BF4DD4" w:rsidRPr="0088193B" w:rsidRDefault="00BF4DD4" w:rsidP="00080A80">
            <w:pPr>
              <w:pStyle w:val="TAL"/>
            </w:pPr>
            <w:r w:rsidRPr="0088193B">
              <w:t xml:space="preserve">      timeAlignmentTimerDedicated</w:t>
            </w:r>
          </w:p>
        </w:tc>
        <w:tc>
          <w:tcPr>
            <w:tcW w:w="2267" w:type="dxa"/>
            <w:shd w:val="clear" w:color="auto" w:fill="auto"/>
          </w:tcPr>
          <w:p w14:paraId="5100EC7D" w14:textId="77777777" w:rsidR="00BF4DD4" w:rsidRPr="0088193B" w:rsidRDefault="00BF4DD4" w:rsidP="00080A80">
            <w:pPr>
              <w:pStyle w:val="TAL"/>
            </w:pPr>
            <w:r w:rsidRPr="0088193B">
              <w:t>infinity</w:t>
            </w:r>
          </w:p>
        </w:tc>
        <w:tc>
          <w:tcPr>
            <w:tcW w:w="1700" w:type="dxa"/>
            <w:shd w:val="clear" w:color="auto" w:fill="auto"/>
          </w:tcPr>
          <w:p w14:paraId="2B7D645C" w14:textId="77777777" w:rsidR="00BF4DD4" w:rsidRPr="0088193B" w:rsidRDefault="00BF4DD4" w:rsidP="00080A80">
            <w:pPr>
              <w:pStyle w:val="TAL"/>
            </w:pPr>
          </w:p>
        </w:tc>
        <w:tc>
          <w:tcPr>
            <w:tcW w:w="1245" w:type="dxa"/>
            <w:shd w:val="clear" w:color="auto" w:fill="auto"/>
          </w:tcPr>
          <w:p w14:paraId="047FD4F3" w14:textId="77777777" w:rsidR="00BF4DD4" w:rsidRPr="0088193B" w:rsidRDefault="00BF4DD4" w:rsidP="00080A80">
            <w:pPr>
              <w:pStyle w:val="TAL"/>
            </w:pPr>
          </w:p>
        </w:tc>
      </w:tr>
      <w:tr w:rsidR="00BF4DD4" w:rsidRPr="0088193B" w14:paraId="3BEAB6EB" w14:textId="77777777" w:rsidTr="00080A80">
        <w:tblPrEx>
          <w:tblCellMar>
            <w:left w:w="108" w:type="dxa"/>
            <w:right w:w="108" w:type="dxa"/>
          </w:tblCellMar>
        </w:tblPrEx>
        <w:tc>
          <w:tcPr>
            <w:tcW w:w="4535" w:type="dxa"/>
            <w:gridSpan w:val="2"/>
            <w:shd w:val="clear" w:color="auto" w:fill="auto"/>
          </w:tcPr>
          <w:p w14:paraId="57DDB58E" w14:textId="77777777" w:rsidR="00BF4DD4" w:rsidRPr="0088193B" w:rsidRDefault="00BF4DD4" w:rsidP="00080A80">
            <w:pPr>
              <w:pStyle w:val="TAL"/>
            </w:pPr>
            <w:r w:rsidRPr="0088193B">
              <w:t xml:space="preserve">      phr-Config CHOICE {</w:t>
            </w:r>
          </w:p>
        </w:tc>
        <w:tc>
          <w:tcPr>
            <w:tcW w:w="2267" w:type="dxa"/>
            <w:shd w:val="clear" w:color="auto" w:fill="auto"/>
          </w:tcPr>
          <w:p w14:paraId="6F8AEB0A" w14:textId="77777777" w:rsidR="00BF4DD4" w:rsidRPr="0088193B" w:rsidRDefault="00BF4DD4" w:rsidP="00080A80">
            <w:pPr>
              <w:pStyle w:val="TAL"/>
            </w:pPr>
          </w:p>
        </w:tc>
        <w:tc>
          <w:tcPr>
            <w:tcW w:w="1700" w:type="dxa"/>
            <w:shd w:val="clear" w:color="auto" w:fill="auto"/>
          </w:tcPr>
          <w:p w14:paraId="3F67D266" w14:textId="77777777" w:rsidR="00BF4DD4" w:rsidRPr="0088193B" w:rsidRDefault="00BF4DD4" w:rsidP="00080A80">
            <w:pPr>
              <w:pStyle w:val="TAL"/>
            </w:pPr>
          </w:p>
        </w:tc>
        <w:tc>
          <w:tcPr>
            <w:tcW w:w="1245" w:type="dxa"/>
            <w:shd w:val="clear" w:color="auto" w:fill="auto"/>
          </w:tcPr>
          <w:p w14:paraId="0CFF5EF6" w14:textId="77777777" w:rsidR="00BF4DD4" w:rsidRPr="0088193B" w:rsidRDefault="00BF4DD4" w:rsidP="00080A80">
            <w:pPr>
              <w:pStyle w:val="TAL"/>
            </w:pPr>
          </w:p>
        </w:tc>
      </w:tr>
      <w:tr w:rsidR="00BF4DD4" w:rsidRPr="0088193B" w14:paraId="1B241DE2" w14:textId="77777777" w:rsidTr="00080A80">
        <w:tblPrEx>
          <w:tblCellMar>
            <w:left w:w="108" w:type="dxa"/>
            <w:right w:w="108" w:type="dxa"/>
          </w:tblCellMar>
        </w:tblPrEx>
        <w:tc>
          <w:tcPr>
            <w:tcW w:w="4535" w:type="dxa"/>
            <w:gridSpan w:val="2"/>
            <w:shd w:val="clear" w:color="auto" w:fill="auto"/>
          </w:tcPr>
          <w:p w14:paraId="36782E03" w14:textId="397FB328" w:rsidR="00BF4DD4" w:rsidRPr="0088193B" w:rsidRDefault="00BF4DD4" w:rsidP="00080A80">
            <w:pPr>
              <w:pStyle w:val="TAL"/>
            </w:pPr>
            <w:r w:rsidRPr="0088193B">
              <w:t xml:space="preserve">        release</w:t>
            </w:r>
          </w:p>
        </w:tc>
        <w:tc>
          <w:tcPr>
            <w:tcW w:w="2267" w:type="dxa"/>
            <w:shd w:val="clear" w:color="auto" w:fill="auto"/>
          </w:tcPr>
          <w:p w14:paraId="3B89FE5C" w14:textId="77777777" w:rsidR="00BF4DD4" w:rsidRPr="0088193B" w:rsidRDefault="00BF4DD4" w:rsidP="00080A80">
            <w:pPr>
              <w:pStyle w:val="TAL"/>
            </w:pPr>
            <w:r w:rsidRPr="0088193B">
              <w:t>NULL</w:t>
            </w:r>
          </w:p>
        </w:tc>
        <w:tc>
          <w:tcPr>
            <w:tcW w:w="1700" w:type="dxa"/>
            <w:shd w:val="clear" w:color="auto" w:fill="auto"/>
          </w:tcPr>
          <w:p w14:paraId="37EFDE06" w14:textId="77777777" w:rsidR="00BF4DD4" w:rsidRPr="0088193B" w:rsidRDefault="00BF4DD4" w:rsidP="00080A80">
            <w:pPr>
              <w:pStyle w:val="TAL"/>
            </w:pPr>
          </w:p>
        </w:tc>
        <w:tc>
          <w:tcPr>
            <w:tcW w:w="1245" w:type="dxa"/>
            <w:shd w:val="clear" w:color="auto" w:fill="auto"/>
          </w:tcPr>
          <w:p w14:paraId="0825546A" w14:textId="77777777" w:rsidR="00BF4DD4" w:rsidRPr="0088193B" w:rsidRDefault="00BF4DD4" w:rsidP="00080A80">
            <w:pPr>
              <w:pStyle w:val="TAL"/>
            </w:pPr>
          </w:p>
        </w:tc>
      </w:tr>
      <w:tr w:rsidR="00BF4DD4" w:rsidRPr="0088193B" w14:paraId="5AEAC170" w14:textId="77777777" w:rsidTr="00080A80">
        <w:tblPrEx>
          <w:tblCellMar>
            <w:left w:w="108" w:type="dxa"/>
            <w:right w:w="108" w:type="dxa"/>
          </w:tblCellMar>
        </w:tblPrEx>
        <w:tc>
          <w:tcPr>
            <w:tcW w:w="4535" w:type="dxa"/>
            <w:gridSpan w:val="2"/>
            <w:shd w:val="clear" w:color="auto" w:fill="auto"/>
          </w:tcPr>
          <w:p w14:paraId="539B237E" w14:textId="77777777" w:rsidR="00BF4DD4" w:rsidRPr="0088193B" w:rsidRDefault="00BF4DD4" w:rsidP="00080A80">
            <w:pPr>
              <w:pStyle w:val="TAL"/>
            </w:pPr>
            <w:r w:rsidRPr="0088193B">
              <w:t xml:space="preserve">      }</w:t>
            </w:r>
          </w:p>
        </w:tc>
        <w:tc>
          <w:tcPr>
            <w:tcW w:w="2267" w:type="dxa"/>
            <w:shd w:val="clear" w:color="auto" w:fill="auto"/>
          </w:tcPr>
          <w:p w14:paraId="01AD820D" w14:textId="77777777" w:rsidR="00BF4DD4" w:rsidRPr="0088193B" w:rsidRDefault="00BF4DD4" w:rsidP="00080A80">
            <w:pPr>
              <w:pStyle w:val="TAL"/>
            </w:pPr>
          </w:p>
        </w:tc>
        <w:tc>
          <w:tcPr>
            <w:tcW w:w="1700" w:type="dxa"/>
            <w:shd w:val="clear" w:color="auto" w:fill="auto"/>
          </w:tcPr>
          <w:p w14:paraId="7862E810" w14:textId="77777777" w:rsidR="00BF4DD4" w:rsidRPr="0088193B" w:rsidRDefault="00BF4DD4" w:rsidP="00080A80">
            <w:pPr>
              <w:pStyle w:val="TAL"/>
            </w:pPr>
          </w:p>
        </w:tc>
        <w:tc>
          <w:tcPr>
            <w:tcW w:w="1245" w:type="dxa"/>
            <w:shd w:val="clear" w:color="auto" w:fill="auto"/>
          </w:tcPr>
          <w:p w14:paraId="056DA8A0" w14:textId="77777777" w:rsidR="00BF4DD4" w:rsidRPr="0088193B" w:rsidRDefault="00BF4DD4" w:rsidP="00080A80">
            <w:pPr>
              <w:pStyle w:val="TAL"/>
            </w:pPr>
          </w:p>
        </w:tc>
      </w:tr>
      <w:tr w:rsidR="00BF4DD4" w:rsidRPr="0088193B" w14:paraId="0C12E1B0" w14:textId="77777777" w:rsidTr="00080A80">
        <w:tblPrEx>
          <w:tblCellMar>
            <w:left w:w="108" w:type="dxa"/>
            <w:right w:w="108" w:type="dxa"/>
          </w:tblCellMar>
        </w:tblPrEx>
        <w:tc>
          <w:tcPr>
            <w:tcW w:w="4535" w:type="dxa"/>
            <w:gridSpan w:val="2"/>
            <w:shd w:val="clear" w:color="auto" w:fill="auto"/>
          </w:tcPr>
          <w:p w14:paraId="7B0BD22E" w14:textId="5369F3AB" w:rsidR="00BF4DD4" w:rsidRPr="0088193B" w:rsidRDefault="00BF4DD4" w:rsidP="00080A80">
            <w:pPr>
              <w:pStyle w:val="TAL"/>
            </w:pPr>
            <w:r w:rsidRPr="0088193B">
              <w:t xml:space="preserve">     </w:t>
            </w:r>
            <w:r w:rsidR="00A60035">
              <w:t xml:space="preserve"> </w:t>
            </w:r>
            <w:r w:rsidRPr="0088193B">
              <w:rPr>
                <w:lang w:eastAsia="zh-CN"/>
              </w:rPr>
              <w:t>drx-Config-r13 CHOICE{</w:t>
            </w:r>
          </w:p>
        </w:tc>
        <w:tc>
          <w:tcPr>
            <w:tcW w:w="2267" w:type="dxa"/>
            <w:shd w:val="clear" w:color="auto" w:fill="auto"/>
          </w:tcPr>
          <w:p w14:paraId="0F8B2F84" w14:textId="77777777" w:rsidR="00BF4DD4" w:rsidRPr="0088193B" w:rsidRDefault="00BF4DD4" w:rsidP="00080A80">
            <w:pPr>
              <w:pStyle w:val="TAL"/>
            </w:pPr>
          </w:p>
        </w:tc>
        <w:tc>
          <w:tcPr>
            <w:tcW w:w="1700" w:type="dxa"/>
            <w:shd w:val="clear" w:color="auto" w:fill="auto"/>
          </w:tcPr>
          <w:p w14:paraId="69AA97B8" w14:textId="77777777" w:rsidR="00BF4DD4" w:rsidRPr="0088193B" w:rsidRDefault="00BF4DD4" w:rsidP="00080A80">
            <w:pPr>
              <w:pStyle w:val="TAL"/>
            </w:pPr>
          </w:p>
        </w:tc>
        <w:tc>
          <w:tcPr>
            <w:tcW w:w="1245" w:type="dxa"/>
            <w:shd w:val="clear" w:color="auto" w:fill="auto"/>
          </w:tcPr>
          <w:p w14:paraId="508B5398" w14:textId="77777777" w:rsidR="00BF4DD4" w:rsidRPr="0088193B" w:rsidRDefault="00BF4DD4" w:rsidP="00080A80">
            <w:pPr>
              <w:pStyle w:val="TAL"/>
            </w:pPr>
          </w:p>
        </w:tc>
      </w:tr>
      <w:tr w:rsidR="00BF4DD4" w:rsidRPr="0088193B" w14:paraId="577990E5" w14:textId="77777777" w:rsidTr="00080A80">
        <w:tblPrEx>
          <w:tblCellMar>
            <w:left w:w="108" w:type="dxa"/>
            <w:right w:w="108" w:type="dxa"/>
          </w:tblCellMar>
        </w:tblPrEx>
        <w:tc>
          <w:tcPr>
            <w:tcW w:w="4535" w:type="dxa"/>
            <w:gridSpan w:val="2"/>
            <w:shd w:val="clear" w:color="auto" w:fill="auto"/>
          </w:tcPr>
          <w:p w14:paraId="4B68CCE4" w14:textId="51D2F1BE" w:rsidR="00BF4DD4" w:rsidRPr="0088193B" w:rsidRDefault="00BF4DD4" w:rsidP="00080A80">
            <w:pPr>
              <w:pStyle w:val="TAL"/>
            </w:pPr>
            <w:r w:rsidRPr="0088193B">
              <w:t xml:space="preserve">      </w:t>
            </w:r>
            <w:r w:rsidR="00A60035">
              <w:t xml:space="preserve">  </w:t>
            </w:r>
            <w:r w:rsidRPr="0088193B">
              <w:t>setup SEQUENCE {</w:t>
            </w:r>
          </w:p>
        </w:tc>
        <w:tc>
          <w:tcPr>
            <w:tcW w:w="2267" w:type="dxa"/>
            <w:shd w:val="clear" w:color="auto" w:fill="auto"/>
          </w:tcPr>
          <w:p w14:paraId="0E892A43" w14:textId="77777777" w:rsidR="00BF4DD4" w:rsidRPr="0088193B" w:rsidRDefault="00BF4DD4" w:rsidP="00080A80">
            <w:pPr>
              <w:pStyle w:val="TAL"/>
            </w:pPr>
          </w:p>
        </w:tc>
        <w:tc>
          <w:tcPr>
            <w:tcW w:w="1700" w:type="dxa"/>
            <w:shd w:val="clear" w:color="auto" w:fill="auto"/>
          </w:tcPr>
          <w:p w14:paraId="3F27013D" w14:textId="77777777" w:rsidR="00BF4DD4" w:rsidRPr="0088193B" w:rsidRDefault="00BF4DD4" w:rsidP="00080A80">
            <w:pPr>
              <w:pStyle w:val="TAL"/>
            </w:pPr>
          </w:p>
        </w:tc>
        <w:tc>
          <w:tcPr>
            <w:tcW w:w="1245" w:type="dxa"/>
            <w:shd w:val="clear" w:color="auto" w:fill="auto"/>
          </w:tcPr>
          <w:p w14:paraId="56676424" w14:textId="77777777" w:rsidR="00BF4DD4" w:rsidRPr="0088193B" w:rsidRDefault="00BF4DD4" w:rsidP="00080A80">
            <w:pPr>
              <w:pStyle w:val="TAL"/>
            </w:pPr>
          </w:p>
        </w:tc>
      </w:tr>
      <w:tr w:rsidR="00BF4DD4" w:rsidRPr="0088193B" w14:paraId="614B51DE" w14:textId="77777777" w:rsidTr="00080A80">
        <w:tblPrEx>
          <w:tblCellMar>
            <w:left w:w="108" w:type="dxa"/>
            <w:right w:w="108" w:type="dxa"/>
          </w:tblCellMar>
        </w:tblPrEx>
        <w:tc>
          <w:tcPr>
            <w:tcW w:w="4535" w:type="dxa"/>
            <w:gridSpan w:val="2"/>
            <w:shd w:val="clear" w:color="auto" w:fill="auto"/>
          </w:tcPr>
          <w:p w14:paraId="6DB87688" w14:textId="62532B13" w:rsidR="00BF4DD4" w:rsidRPr="0088193B" w:rsidRDefault="00BF4DD4" w:rsidP="00080A80">
            <w:pPr>
              <w:pStyle w:val="TAL"/>
            </w:pPr>
            <w:r w:rsidRPr="0088193B">
              <w:t xml:space="preserve">        </w:t>
            </w:r>
            <w:r w:rsidR="00A60035">
              <w:t xml:space="preserve">  </w:t>
            </w:r>
            <w:r w:rsidRPr="0088193B">
              <w:t>onDurationTimer-v1310</w:t>
            </w:r>
          </w:p>
        </w:tc>
        <w:tc>
          <w:tcPr>
            <w:tcW w:w="2267" w:type="dxa"/>
            <w:shd w:val="clear" w:color="auto" w:fill="auto"/>
          </w:tcPr>
          <w:p w14:paraId="58A83B56" w14:textId="77777777" w:rsidR="00BF4DD4" w:rsidRPr="0088193B" w:rsidRDefault="00BF4DD4" w:rsidP="00080A80">
            <w:pPr>
              <w:pStyle w:val="TAL"/>
            </w:pPr>
            <w:r w:rsidRPr="0088193B">
              <w:t>psf300</w:t>
            </w:r>
          </w:p>
        </w:tc>
        <w:tc>
          <w:tcPr>
            <w:tcW w:w="1700" w:type="dxa"/>
            <w:shd w:val="clear" w:color="auto" w:fill="auto"/>
          </w:tcPr>
          <w:p w14:paraId="48F93CDD" w14:textId="77777777" w:rsidR="00BF4DD4" w:rsidRPr="0088193B" w:rsidRDefault="00BF4DD4" w:rsidP="00080A80">
            <w:pPr>
              <w:pStyle w:val="TAL"/>
            </w:pPr>
          </w:p>
        </w:tc>
        <w:tc>
          <w:tcPr>
            <w:tcW w:w="1245" w:type="dxa"/>
            <w:shd w:val="clear" w:color="auto" w:fill="auto"/>
          </w:tcPr>
          <w:p w14:paraId="1CA0D656" w14:textId="77777777" w:rsidR="00BF4DD4" w:rsidRPr="0088193B" w:rsidRDefault="00BF4DD4" w:rsidP="00080A80">
            <w:pPr>
              <w:pStyle w:val="TAL"/>
            </w:pPr>
          </w:p>
        </w:tc>
      </w:tr>
      <w:tr w:rsidR="00BF4DD4" w:rsidRPr="0088193B" w14:paraId="503294E7" w14:textId="77777777" w:rsidTr="00080A80">
        <w:tblPrEx>
          <w:tblCellMar>
            <w:left w:w="108" w:type="dxa"/>
            <w:right w:w="108" w:type="dxa"/>
          </w:tblCellMar>
        </w:tblPrEx>
        <w:tc>
          <w:tcPr>
            <w:tcW w:w="4535" w:type="dxa"/>
            <w:gridSpan w:val="2"/>
            <w:shd w:val="clear" w:color="auto" w:fill="auto"/>
          </w:tcPr>
          <w:p w14:paraId="2190AD6F" w14:textId="783ED040" w:rsidR="00BF4DD4" w:rsidRPr="0088193B" w:rsidRDefault="00BF4DD4" w:rsidP="00080A80">
            <w:pPr>
              <w:pStyle w:val="TAL"/>
            </w:pPr>
            <w:r w:rsidRPr="0088193B">
              <w:t xml:space="preserve">        </w:t>
            </w:r>
            <w:r w:rsidR="00A60035">
              <w:t xml:space="preserve">  </w:t>
            </w:r>
            <w:r w:rsidRPr="0088193B">
              <w:t>drx-RetransmissionTimer-v1310</w:t>
            </w:r>
          </w:p>
        </w:tc>
        <w:tc>
          <w:tcPr>
            <w:tcW w:w="2267" w:type="dxa"/>
            <w:shd w:val="clear" w:color="auto" w:fill="auto"/>
          </w:tcPr>
          <w:p w14:paraId="465A317F" w14:textId="77777777" w:rsidR="00BF4DD4" w:rsidRPr="0088193B" w:rsidRDefault="00BF4DD4" w:rsidP="00080A80">
            <w:pPr>
              <w:pStyle w:val="TAL"/>
            </w:pPr>
            <w:r w:rsidRPr="0088193B">
              <w:t>psf40</w:t>
            </w:r>
          </w:p>
        </w:tc>
        <w:tc>
          <w:tcPr>
            <w:tcW w:w="1700" w:type="dxa"/>
            <w:shd w:val="clear" w:color="auto" w:fill="auto"/>
          </w:tcPr>
          <w:p w14:paraId="0D29BB7E" w14:textId="77777777" w:rsidR="00BF4DD4" w:rsidRPr="0088193B" w:rsidRDefault="00BF4DD4" w:rsidP="00080A80">
            <w:pPr>
              <w:pStyle w:val="TAL"/>
            </w:pPr>
          </w:p>
        </w:tc>
        <w:tc>
          <w:tcPr>
            <w:tcW w:w="1245" w:type="dxa"/>
            <w:shd w:val="clear" w:color="auto" w:fill="auto"/>
          </w:tcPr>
          <w:p w14:paraId="150A88E6" w14:textId="77777777" w:rsidR="00BF4DD4" w:rsidRPr="0088193B" w:rsidRDefault="00BF4DD4" w:rsidP="00080A80">
            <w:pPr>
              <w:pStyle w:val="TAL"/>
            </w:pPr>
          </w:p>
        </w:tc>
      </w:tr>
      <w:tr w:rsidR="00BF4DD4" w:rsidRPr="0088193B" w14:paraId="49947C12" w14:textId="77777777" w:rsidTr="00080A80">
        <w:tblPrEx>
          <w:tblCellMar>
            <w:left w:w="108" w:type="dxa"/>
            <w:right w:w="108" w:type="dxa"/>
          </w:tblCellMar>
        </w:tblPrEx>
        <w:tc>
          <w:tcPr>
            <w:tcW w:w="4535" w:type="dxa"/>
            <w:gridSpan w:val="2"/>
            <w:shd w:val="clear" w:color="auto" w:fill="auto"/>
          </w:tcPr>
          <w:p w14:paraId="3F874858" w14:textId="69E8E18E" w:rsidR="00BF4DD4" w:rsidRPr="0088193B" w:rsidRDefault="00BF4DD4" w:rsidP="00080A80">
            <w:pPr>
              <w:pStyle w:val="TAL"/>
            </w:pPr>
            <w:r w:rsidRPr="0088193B">
              <w:t xml:space="preserve">       </w:t>
            </w:r>
            <w:r w:rsidR="00A60035">
              <w:t xml:space="preserve">   </w:t>
            </w:r>
            <w:r w:rsidRPr="0088193B">
              <w:t>drx-ULRetransmissionTimer-r13</w:t>
            </w:r>
          </w:p>
        </w:tc>
        <w:tc>
          <w:tcPr>
            <w:tcW w:w="2267" w:type="dxa"/>
            <w:shd w:val="clear" w:color="auto" w:fill="auto"/>
          </w:tcPr>
          <w:p w14:paraId="43EF3D6C" w14:textId="77777777" w:rsidR="00BF4DD4" w:rsidRPr="0088193B" w:rsidRDefault="00BF4DD4" w:rsidP="00080A80">
            <w:pPr>
              <w:pStyle w:val="TAL"/>
            </w:pPr>
            <w:r w:rsidRPr="0088193B">
              <w:t>Psf320</w:t>
            </w:r>
          </w:p>
        </w:tc>
        <w:tc>
          <w:tcPr>
            <w:tcW w:w="1700" w:type="dxa"/>
            <w:shd w:val="clear" w:color="auto" w:fill="auto"/>
          </w:tcPr>
          <w:p w14:paraId="4C142FD3" w14:textId="77777777" w:rsidR="00BF4DD4" w:rsidRPr="0088193B" w:rsidRDefault="00BF4DD4" w:rsidP="00080A80">
            <w:pPr>
              <w:pStyle w:val="TAL"/>
            </w:pPr>
          </w:p>
        </w:tc>
        <w:tc>
          <w:tcPr>
            <w:tcW w:w="1245" w:type="dxa"/>
            <w:shd w:val="clear" w:color="auto" w:fill="auto"/>
          </w:tcPr>
          <w:p w14:paraId="3D7B9874" w14:textId="77777777" w:rsidR="00BF4DD4" w:rsidRPr="0088193B" w:rsidRDefault="00BF4DD4" w:rsidP="00080A80">
            <w:pPr>
              <w:pStyle w:val="TAL"/>
            </w:pPr>
          </w:p>
        </w:tc>
      </w:tr>
      <w:tr w:rsidR="00BF4DD4" w:rsidRPr="0088193B" w14:paraId="1BB5E246" w14:textId="77777777" w:rsidTr="00080A80">
        <w:tblPrEx>
          <w:tblCellMar>
            <w:left w:w="108" w:type="dxa"/>
            <w:right w:w="108" w:type="dxa"/>
          </w:tblCellMar>
        </w:tblPrEx>
        <w:tc>
          <w:tcPr>
            <w:tcW w:w="4535" w:type="dxa"/>
            <w:gridSpan w:val="2"/>
            <w:shd w:val="clear" w:color="auto" w:fill="auto"/>
          </w:tcPr>
          <w:p w14:paraId="6068A7E3" w14:textId="7308D088" w:rsidR="00BF4DD4" w:rsidRPr="0088193B" w:rsidRDefault="00BF4DD4" w:rsidP="00080A80">
            <w:pPr>
              <w:pStyle w:val="TAL"/>
            </w:pPr>
            <w:r w:rsidRPr="0088193B">
              <w:t xml:space="preserve">        }</w:t>
            </w:r>
          </w:p>
        </w:tc>
        <w:tc>
          <w:tcPr>
            <w:tcW w:w="2267" w:type="dxa"/>
            <w:shd w:val="clear" w:color="auto" w:fill="auto"/>
          </w:tcPr>
          <w:p w14:paraId="29FD9824" w14:textId="77777777" w:rsidR="00BF4DD4" w:rsidRPr="0088193B" w:rsidRDefault="00BF4DD4" w:rsidP="00080A80">
            <w:pPr>
              <w:pStyle w:val="TAL"/>
            </w:pPr>
          </w:p>
        </w:tc>
        <w:tc>
          <w:tcPr>
            <w:tcW w:w="1700" w:type="dxa"/>
            <w:shd w:val="clear" w:color="auto" w:fill="auto"/>
          </w:tcPr>
          <w:p w14:paraId="00C26D68" w14:textId="77777777" w:rsidR="00BF4DD4" w:rsidRPr="0088193B" w:rsidRDefault="00BF4DD4" w:rsidP="00080A80">
            <w:pPr>
              <w:pStyle w:val="TAL"/>
            </w:pPr>
          </w:p>
        </w:tc>
        <w:tc>
          <w:tcPr>
            <w:tcW w:w="1245" w:type="dxa"/>
            <w:shd w:val="clear" w:color="auto" w:fill="auto"/>
          </w:tcPr>
          <w:p w14:paraId="3DEBD778" w14:textId="77777777" w:rsidR="00BF4DD4" w:rsidRPr="0088193B" w:rsidRDefault="00BF4DD4" w:rsidP="00080A80">
            <w:pPr>
              <w:pStyle w:val="TAL"/>
            </w:pPr>
          </w:p>
        </w:tc>
      </w:tr>
      <w:tr w:rsidR="00BF4DD4" w:rsidRPr="0088193B" w14:paraId="3E7061E8" w14:textId="77777777" w:rsidTr="00080A80">
        <w:tblPrEx>
          <w:tblCellMar>
            <w:left w:w="108" w:type="dxa"/>
            <w:right w:w="108" w:type="dxa"/>
          </w:tblCellMar>
        </w:tblPrEx>
        <w:tc>
          <w:tcPr>
            <w:tcW w:w="4535" w:type="dxa"/>
            <w:gridSpan w:val="2"/>
            <w:shd w:val="clear" w:color="auto" w:fill="auto"/>
          </w:tcPr>
          <w:p w14:paraId="2BB667E7" w14:textId="3434EACB" w:rsidR="00BF4DD4" w:rsidRPr="0088193B" w:rsidRDefault="00BF4DD4" w:rsidP="00080A80">
            <w:pPr>
              <w:pStyle w:val="TAL"/>
            </w:pPr>
            <w:r w:rsidRPr="0088193B">
              <w:t xml:space="preserve">     }</w:t>
            </w:r>
          </w:p>
        </w:tc>
        <w:tc>
          <w:tcPr>
            <w:tcW w:w="2267" w:type="dxa"/>
            <w:shd w:val="clear" w:color="auto" w:fill="auto"/>
          </w:tcPr>
          <w:p w14:paraId="0FBCE5E8" w14:textId="77777777" w:rsidR="00BF4DD4" w:rsidRPr="0088193B" w:rsidRDefault="00BF4DD4" w:rsidP="00080A80">
            <w:pPr>
              <w:pStyle w:val="TAL"/>
            </w:pPr>
          </w:p>
        </w:tc>
        <w:tc>
          <w:tcPr>
            <w:tcW w:w="1700" w:type="dxa"/>
            <w:shd w:val="clear" w:color="auto" w:fill="auto"/>
          </w:tcPr>
          <w:p w14:paraId="5CCCB8B7" w14:textId="77777777" w:rsidR="00BF4DD4" w:rsidRPr="0088193B" w:rsidRDefault="00BF4DD4" w:rsidP="00080A80">
            <w:pPr>
              <w:pStyle w:val="TAL"/>
            </w:pPr>
          </w:p>
        </w:tc>
        <w:tc>
          <w:tcPr>
            <w:tcW w:w="1245" w:type="dxa"/>
            <w:shd w:val="clear" w:color="auto" w:fill="auto"/>
          </w:tcPr>
          <w:p w14:paraId="34D7309A" w14:textId="77777777" w:rsidR="00BF4DD4" w:rsidRPr="0088193B" w:rsidRDefault="00BF4DD4" w:rsidP="00080A80">
            <w:pPr>
              <w:pStyle w:val="TAL"/>
            </w:pPr>
          </w:p>
        </w:tc>
      </w:tr>
      <w:tr w:rsidR="00BF4DD4" w:rsidRPr="0088193B" w14:paraId="05D8C3F2" w14:textId="77777777" w:rsidTr="00080A80">
        <w:tblPrEx>
          <w:tblCellMar>
            <w:left w:w="108" w:type="dxa"/>
            <w:right w:w="108" w:type="dxa"/>
          </w:tblCellMar>
        </w:tblPrEx>
        <w:tc>
          <w:tcPr>
            <w:tcW w:w="4535" w:type="dxa"/>
            <w:gridSpan w:val="2"/>
            <w:shd w:val="clear" w:color="auto" w:fill="auto"/>
          </w:tcPr>
          <w:p w14:paraId="7868D293" w14:textId="77777777" w:rsidR="00BF4DD4" w:rsidRPr="0088193B" w:rsidRDefault="00BF4DD4" w:rsidP="00080A80">
            <w:pPr>
              <w:pStyle w:val="TAL"/>
            </w:pPr>
            <w:r w:rsidRPr="0088193B">
              <w:t xml:space="preserve">    }</w:t>
            </w:r>
          </w:p>
        </w:tc>
        <w:tc>
          <w:tcPr>
            <w:tcW w:w="2267" w:type="dxa"/>
            <w:shd w:val="clear" w:color="auto" w:fill="auto"/>
          </w:tcPr>
          <w:p w14:paraId="686354AD" w14:textId="77777777" w:rsidR="00BF4DD4" w:rsidRPr="0088193B" w:rsidRDefault="00BF4DD4" w:rsidP="00080A80">
            <w:pPr>
              <w:pStyle w:val="TAL"/>
            </w:pPr>
          </w:p>
        </w:tc>
        <w:tc>
          <w:tcPr>
            <w:tcW w:w="1700" w:type="dxa"/>
            <w:shd w:val="clear" w:color="auto" w:fill="auto"/>
          </w:tcPr>
          <w:p w14:paraId="45B453AE" w14:textId="77777777" w:rsidR="00BF4DD4" w:rsidRPr="0088193B" w:rsidRDefault="00BF4DD4" w:rsidP="00080A80">
            <w:pPr>
              <w:pStyle w:val="TAL"/>
            </w:pPr>
          </w:p>
        </w:tc>
        <w:tc>
          <w:tcPr>
            <w:tcW w:w="1245" w:type="dxa"/>
            <w:shd w:val="clear" w:color="auto" w:fill="auto"/>
          </w:tcPr>
          <w:p w14:paraId="31FB0417" w14:textId="77777777" w:rsidR="00BF4DD4" w:rsidRPr="0088193B" w:rsidRDefault="00BF4DD4" w:rsidP="00080A80">
            <w:pPr>
              <w:pStyle w:val="TAL"/>
            </w:pPr>
          </w:p>
        </w:tc>
      </w:tr>
      <w:tr w:rsidR="00BF4DD4" w:rsidRPr="0088193B" w14:paraId="6C1FAC9D" w14:textId="77777777" w:rsidTr="00080A8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67E1C95E" w14:textId="2E18B0DF" w:rsidR="00BF4DD4" w:rsidRPr="0088193B" w:rsidRDefault="00BF4DD4" w:rsidP="00080A80">
            <w:pPr>
              <w:pStyle w:val="TAL"/>
            </w:pPr>
            <w:r w:rsidRPr="0088193B">
              <w:t xml:space="preserve"> </w:t>
            </w:r>
            <w:r w:rsidR="00A60035">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F70CAA" w14:textId="77777777" w:rsidR="00BF4DD4" w:rsidRPr="0088193B" w:rsidRDefault="00BF4DD4" w:rsidP="00080A8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FADB6B7" w14:textId="77777777" w:rsidR="00BF4DD4" w:rsidRPr="0088193B" w:rsidRDefault="00BF4DD4" w:rsidP="00080A8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64765F8" w14:textId="77777777" w:rsidR="00BF4DD4" w:rsidRPr="0088193B" w:rsidRDefault="00BF4DD4" w:rsidP="00080A80">
            <w:pPr>
              <w:pStyle w:val="TAL"/>
            </w:pPr>
          </w:p>
        </w:tc>
      </w:tr>
      <w:tr w:rsidR="00BF4DD4" w:rsidRPr="0088193B" w14:paraId="08030799" w14:textId="77777777" w:rsidTr="00080A8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162DF4DB" w14:textId="77777777" w:rsidR="00BF4DD4" w:rsidRPr="0088193B" w:rsidRDefault="00BF4DD4" w:rsidP="00080A80">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1725BC" w14:textId="77777777" w:rsidR="00BF4DD4" w:rsidRPr="0088193B" w:rsidRDefault="00BF4DD4" w:rsidP="00080A8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0F95A2" w14:textId="77777777" w:rsidR="00BF4DD4" w:rsidRPr="0088193B" w:rsidRDefault="00BF4DD4" w:rsidP="00080A8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EC36E7" w14:textId="77777777" w:rsidR="00BF4DD4" w:rsidRPr="0088193B" w:rsidRDefault="00BF4DD4" w:rsidP="00080A80">
            <w:pPr>
              <w:pStyle w:val="TAL"/>
            </w:pPr>
          </w:p>
        </w:tc>
      </w:tr>
    </w:tbl>
    <w:p w14:paraId="77473D97" w14:textId="77777777" w:rsidR="00BF4DD4" w:rsidRPr="0088193B" w:rsidRDefault="00BF4DD4" w:rsidP="00BF4DD4"/>
    <w:p w14:paraId="0312AEDD" w14:textId="77777777" w:rsidR="00AB3D1B" w:rsidRPr="0088193B" w:rsidRDefault="00AB3D1B" w:rsidP="002566B1">
      <w:pPr>
        <w:pStyle w:val="Heading4"/>
      </w:pPr>
      <w:r w:rsidRPr="0088193B">
        <w:t>7.1.6.2</w:t>
      </w:r>
      <w:r w:rsidRPr="0088193B">
        <w:tab/>
        <w:t xml:space="preserve">DRX </w:t>
      </w:r>
      <w:r w:rsidR="00073563" w:rsidRPr="0088193B">
        <w:t>o</w:t>
      </w:r>
      <w:r w:rsidRPr="0088193B">
        <w:t xml:space="preserve">peration / </w:t>
      </w:r>
      <w:r w:rsidR="004454FD" w:rsidRPr="0088193B">
        <w:t>S</w:t>
      </w:r>
      <w:r w:rsidRPr="0088193B">
        <w:t>hort cycle not configured / DRX command MAC control element reception</w:t>
      </w:r>
    </w:p>
    <w:p w14:paraId="7ECB0210" w14:textId="77777777" w:rsidR="00AB3D1B" w:rsidRPr="0088193B" w:rsidRDefault="00AB3D1B" w:rsidP="00AB3D1B">
      <w:pPr>
        <w:pStyle w:val="H6"/>
      </w:pP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2.1</w:t>
      </w:r>
      <w:r w:rsidRPr="0088193B">
        <w:tab/>
        <w:t>Test Purpose (TP)</w:t>
      </w:r>
    </w:p>
    <w:p w14:paraId="4D1B1F58" w14:textId="77777777" w:rsidR="00AB3D1B" w:rsidRPr="0088193B" w:rsidRDefault="00AB3D1B" w:rsidP="00AB3D1B">
      <w:pPr>
        <w:pStyle w:val="H6"/>
      </w:pPr>
      <w:r w:rsidRPr="0088193B">
        <w:t>(1)</w:t>
      </w:r>
    </w:p>
    <w:p w14:paraId="248E435E" w14:textId="77777777" w:rsidR="00AB3D1B" w:rsidRPr="0088193B" w:rsidRDefault="00AB3D1B" w:rsidP="00AB3D1B">
      <w:pPr>
        <w:pStyle w:val="PL"/>
        <w:rPr>
          <w:noProof w:val="0"/>
        </w:rPr>
      </w:pPr>
      <w:r w:rsidRPr="0088193B">
        <w:rPr>
          <w:b/>
          <w:noProof w:val="0"/>
        </w:rPr>
        <w:t>with</w:t>
      </w:r>
      <w:r w:rsidRPr="0088193B">
        <w:rPr>
          <w:noProof w:val="0"/>
        </w:rPr>
        <w:t xml:space="preserve"> { UE in CONNECTED mode }</w:t>
      </w:r>
    </w:p>
    <w:p w14:paraId="00BB432C" w14:textId="77777777" w:rsidR="00E638CC" w:rsidRPr="0088193B" w:rsidRDefault="00AB3D1B" w:rsidP="00E638CC">
      <w:pPr>
        <w:pStyle w:val="PL"/>
        <w:rPr>
          <w:noProof w:val="0"/>
        </w:rPr>
      </w:pPr>
      <w:r w:rsidRPr="0088193B">
        <w:rPr>
          <w:b/>
          <w:noProof w:val="0"/>
        </w:rPr>
        <w:t>ensure that</w:t>
      </w:r>
      <w:r w:rsidRPr="0088193B">
        <w:rPr>
          <w:noProof w:val="0"/>
        </w:rPr>
        <w:t xml:space="preserve"> {</w:t>
      </w:r>
    </w:p>
    <w:p w14:paraId="2B0C902E" w14:textId="77777777" w:rsidR="00AB3D1B" w:rsidRPr="0088193B" w:rsidRDefault="00AB3D1B" w:rsidP="00AB3D1B">
      <w:pPr>
        <w:pStyle w:val="PL"/>
        <w:rPr>
          <w:noProof w:val="0"/>
        </w:rPr>
      </w:pPr>
      <w:r w:rsidRPr="0088193B">
        <w:rPr>
          <w:noProof w:val="0"/>
        </w:rPr>
        <w:t xml:space="preserve">  </w:t>
      </w:r>
      <w:r w:rsidR="00E638CC" w:rsidRPr="0088193B">
        <w:rPr>
          <w:b/>
          <w:noProof w:val="0"/>
        </w:rPr>
        <w:t>when</w:t>
      </w:r>
      <w:r w:rsidRPr="0088193B">
        <w:rPr>
          <w:noProof w:val="0"/>
        </w:rPr>
        <w:t xml:space="preserve"> { long DRX cycle is configured </w:t>
      </w:r>
      <w:r w:rsidRPr="0088193B">
        <w:rPr>
          <w:b/>
          <w:noProof w:val="0"/>
        </w:rPr>
        <w:t>and</w:t>
      </w:r>
      <w:r w:rsidRPr="0088193B">
        <w:rPr>
          <w:noProof w:val="0"/>
        </w:rPr>
        <w:t xml:space="preserve"> a DRX Command MAC control element is received</w:t>
      </w:r>
      <w:r w:rsidR="00E638CC" w:rsidRPr="0088193B">
        <w:rPr>
          <w:noProof w:val="0"/>
        </w:rPr>
        <w:t xml:space="preserve"> </w:t>
      </w:r>
      <w:r w:rsidRPr="0088193B">
        <w:rPr>
          <w:noProof w:val="0"/>
        </w:rPr>
        <w:t>}</w:t>
      </w:r>
    </w:p>
    <w:p w14:paraId="1C03FA19" w14:textId="77777777" w:rsidR="00AB3D1B" w:rsidRPr="0088193B" w:rsidRDefault="00AB3D1B" w:rsidP="00AB3D1B">
      <w:pPr>
        <w:pStyle w:val="PL"/>
        <w:rPr>
          <w:noProof w:val="0"/>
        </w:rPr>
      </w:pPr>
      <w:r w:rsidRPr="0088193B">
        <w:rPr>
          <w:noProof w:val="0"/>
        </w:rPr>
        <w:t xml:space="preserve">    </w:t>
      </w:r>
      <w:r w:rsidRPr="0088193B">
        <w:rPr>
          <w:b/>
          <w:noProof w:val="0"/>
        </w:rPr>
        <w:t>then</w:t>
      </w:r>
      <w:r w:rsidRPr="0088193B">
        <w:rPr>
          <w:noProof w:val="0"/>
        </w:rPr>
        <w:t xml:space="preserve"> { UE successfully decodes the MAC control PDU</w:t>
      </w:r>
      <w:r w:rsidR="00E638CC" w:rsidRPr="0088193B">
        <w:rPr>
          <w:noProof w:val="0"/>
        </w:rPr>
        <w:t xml:space="preserve"> </w:t>
      </w:r>
      <w:r w:rsidRPr="0088193B">
        <w:rPr>
          <w:noProof w:val="0"/>
        </w:rPr>
        <w:t>}</w:t>
      </w:r>
    </w:p>
    <w:p w14:paraId="5F9E57B3" w14:textId="77777777" w:rsidR="00E638CC" w:rsidRPr="0088193B" w:rsidRDefault="00AB3D1B" w:rsidP="00E638CC">
      <w:pPr>
        <w:pStyle w:val="PL"/>
        <w:rPr>
          <w:noProof w:val="0"/>
        </w:rPr>
      </w:pPr>
      <w:r w:rsidRPr="0088193B">
        <w:rPr>
          <w:noProof w:val="0"/>
        </w:rPr>
        <w:t xml:space="preserve">            }</w:t>
      </w:r>
    </w:p>
    <w:p w14:paraId="58976294" w14:textId="77777777" w:rsidR="00AB3D1B" w:rsidRPr="0088193B" w:rsidRDefault="00AB3D1B" w:rsidP="00AB3D1B">
      <w:pPr>
        <w:pStyle w:val="PL"/>
        <w:rPr>
          <w:noProof w:val="0"/>
        </w:rPr>
      </w:pPr>
    </w:p>
    <w:p w14:paraId="42ADA32E" w14:textId="77777777" w:rsidR="00AB3D1B" w:rsidRPr="0088193B" w:rsidRDefault="00AB3D1B" w:rsidP="00AB3D1B">
      <w:pPr>
        <w:pStyle w:val="H6"/>
      </w:pPr>
      <w:r w:rsidRPr="0088193B">
        <w:t>(2)</w:t>
      </w:r>
    </w:p>
    <w:p w14:paraId="1A59E644" w14:textId="77777777" w:rsidR="00AB3D1B" w:rsidRPr="0088193B" w:rsidRDefault="00AB3D1B" w:rsidP="00AB3D1B">
      <w:pPr>
        <w:pStyle w:val="PL"/>
        <w:rPr>
          <w:noProof w:val="0"/>
        </w:rPr>
      </w:pPr>
      <w:r w:rsidRPr="0088193B">
        <w:rPr>
          <w:b/>
          <w:noProof w:val="0"/>
        </w:rPr>
        <w:t>with</w:t>
      </w:r>
      <w:r w:rsidRPr="0088193B">
        <w:rPr>
          <w:noProof w:val="0"/>
        </w:rPr>
        <w:t xml:space="preserve"> { UE in CONNECTED mode }</w:t>
      </w:r>
    </w:p>
    <w:p w14:paraId="05E38E48" w14:textId="77777777" w:rsidR="00E638CC" w:rsidRPr="0088193B" w:rsidRDefault="00AB3D1B" w:rsidP="00E638CC">
      <w:pPr>
        <w:pStyle w:val="PL"/>
        <w:rPr>
          <w:noProof w:val="0"/>
        </w:rPr>
      </w:pPr>
      <w:r w:rsidRPr="0088193B">
        <w:rPr>
          <w:b/>
          <w:noProof w:val="0"/>
        </w:rPr>
        <w:t>ensure that</w:t>
      </w:r>
      <w:r w:rsidRPr="0088193B">
        <w:rPr>
          <w:noProof w:val="0"/>
        </w:rPr>
        <w:t xml:space="preserve"> {</w:t>
      </w:r>
    </w:p>
    <w:p w14:paraId="05D60FE4" w14:textId="77777777" w:rsidR="00AB3D1B" w:rsidRPr="0088193B" w:rsidRDefault="00AB3D1B" w:rsidP="00AB3D1B">
      <w:pPr>
        <w:pStyle w:val="PL"/>
        <w:rPr>
          <w:noProof w:val="0"/>
        </w:rPr>
      </w:pPr>
      <w:r w:rsidRPr="0088193B">
        <w:rPr>
          <w:noProof w:val="0"/>
        </w:rPr>
        <w:t xml:space="preserve">  </w:t>
      </w:r>
      <w:r w:rsidR="00E638CC" w:rsidRPr="0088193B">
        <w:rPr>
          <w:b/>
          <w:noProof w:val="0"/>
        </w:rPr>
        <w:t>when</w:t>
      </w:r>
      <w:r w:rsidRPr="0088193B">
        <w:rPr>
          <w:noProof w:val="0"/>
        </w:rPr>
        <w:t xml:space="preserve"> { long DRX cycle is configured </w:t>
      </w:r>
      <w:r w:rsidRPr="0088193B">
        <w:rPr>
          <w:b/>
          <w:bCs/>
          <w:noProof w:val="0"/>
        </w:rPr>
        <w:t>and</w:t>
      </w:r>
      <w:r w:rsidRPr="0088193B">
        <w:rPr>
          <w:noProof w:val="0"/>
        </w:rPr>
        <w:t xml:space="preserve"> the HARQ RTT Timer is running </w:t>
      </w:r>
      <w:r w:rsidRPr="0088193B">
        <w:rPr>
          <w:b/>
          <w:noProof w:val="0"/>
        </w:rPr>
        <w:t>and</w:t>
      </w:r>
      <w:r w:rsidRPr="0088193B">
        <w:rPr>
          <w:noProof w:val="0"/>
        </w:rPr>
        <w:t xml:space="preserve"> a DRX Command MAC control element is received</w:t>
      </w:r>
      <w:r w:rsidR="00E638CC" w:rsidRPr="0088193B">
        <w:rPr>
          <w:noProof w:val="0"/>
        </w:rPr>
        <w:t xml:space="preserve"> </w:t>
      </w:r>
      <w:r w:rsidRPr="0088193B">
        <w:rPr>
          <w:noProof w:val="0"/>
        </w:rPr>
        <w:t>}</w:t>
      </w:r>
    </w:p>
    <w:p w14:paraId="002C45FE" w14:textId="77777777" w:rsidR="00AB3D1B" w:rsidRPr="0088193B" w:rsidRDefault="00AB3D1B" w:rsidP="00AB3D1B">
      <w:pPr>
        <w:pStyle w:val="PL"/>
        <w:rPr>
          <w:noProof w:val="0"/>
        </w:rPr>
      </w:pPr>
      <w:r w:rsidRPr="0088193B">
        <w:rPr>
          <w:noProof w:val="0"/>
        </w:rPr>
        <w:t xml:space="preserve">    </w:t>
      </w:r>
      <w:r w:rsidRPr="0088193B">
        <w:rPr>
          <w:b/>
          <w:noProof w:val="0"/>
        </w:rPr>
        <w:t>then</w:t>
      </w:r>
      <w:r w:rsidRPr="0088193B">
        <w:rPr>
          <w:noProof w:val="0"/>
        </w:rPr>
        <w:t xml:space="preserve"> { UE continues running the HARQ RTT timer }</w:t>
      </w:r>
    </w:p>
    <w:p w14:paraId="3D85E289" w14:textId="77777777" w:rsidR="00E638CC" w:rsidRPr="0088193B" w:rsidRDefault="00AB3D1B" w:rsidP="00E638CC">
      <w:pPr>
        <w:pStyle w:val="PL"/>
        <w:rPr>
          <w:noProof w:val="0"/>
        </w:rPr>
      </w:pPr>
      <w:r w:rsidRPr="0088193B">
        <w:rPr>
          <w:noProof w:val="0"/>
        </w:rPr>
        <w:t xml:space="preserve">            }</w:t>
      </w:r>
    </w:p>
    <w:p w14:paraId="545083A0" w14:textId="77777777" w:rsidR="00AB3D1B" w:rsidRPr="0088193B" w:rsidRDefault="00AB3D1B" w:rsidP="00AB3D1B">
      <w:pPr>
        <w:pStyle w:val="PL"/>
        <w:rPr>
          <w:noProof w:val="0"/>
        </w:rPr>
      </w:pPr>
    </w:p>
    <w:p w14:paraId="2FD681E5" w14:textId="77777777" w:rsidR="00AB3D1B" w:rsidRPr="0088193B" w:rsidRDefault="00AB3D1B" w:rsidP="00AB3D1B">
      <w:pPr>
        <w:pStyle w:val="H6"/>
      </w:pPr>
      <w:r w:rsidRPr="0088193B">
        <w:t>(3)</w:t>
      </w:r>
    </w:p>
    <w:p w14:paraId="5341EFD4" w14:textId="77777777" w:rsidR="00AB3D1B" w:rsidRPr="0088193B" w:rsidRDefault="00AB3D1B" w:rsidP="00AB3D1B">
      <w:pPr>
        <w:pStyle w:val="PL"/>
        <w:rPr>
          <w:noProof w:val="0"/>
        </w:rPr>
      </w:pPr>
      <w:r w:rsidRPr="0088193B">
        <w:rPr>
          <w:b/>
          <w:noProof w:val="0"/>
        </w:rPr>
        <w:t>with</w:t>
      </w:r>
      <w:r w:rsidRPr="0088193B">
        <w:rPr>
          <w:noProof w:val="0"/>
        </w:rPr>
        <w:t xml:space="preserve"> { UE in CONNECTED mode }</w:t>
      </w:r>
    </w:p>
    <w:p w14:paraId="239A765A" w14:textId="77777777" w:rsidR="00E638CC" w:rsidRPr="0088193B" w:rsidRDefault="00AB3D1B" w:rsidP="00E638CC">
      <w:pPr>
        <w:pStyle w:val="PL"/>
        <w:rPr>
          <w:noProof w:val="0"/>
        </w:rPr>
      </w:pPr>
      <w:r w:rsidRPr="0088193B">
        <w:rPr>
          <w:b/>
          <w:noProof w:val="0"/>
        </w:rPr>
        <w:t>ensure that</w:t>
      </w:r>
      <w:r w:rsidRPr="0088193B">
        <w:rPr>
          <w:noProof w:val="0"/>
        </w:rPr>
        <w:t xml:space="preserve"> {</w:t>
      </w:r>
    </w:p>
    <w:p w14:paraId="77BB2878" w14:textId="77777777" w:rsidR="00AB3D1B" w:rsidRPr="0088193B" w:rsidRDefault="00AB3D1B" w:rsidP="00AB3D1B">
      <w:pPr>
        <w:pStyle w:val="PL"/>
        <w:rPr>
          <w:noProof w:val="0"/>
        </w:rPr>
      </w:pPr>
      <w:r w:rsidRPr="0088193B">
        <w:rPr>
          <w:noProof w:val="0"/>
        </w:rPr>
        <w:t xml:space="preserve">  </w:t>
      </w:r>
      <w:r w:rsidR="00E638CC" w:rsidRPr="0088193B">
        <w:rPr>
          <w:b/>
          <w:noProof w:val="0"/>
        </w:rPr>
        <w:t>when</w:t>
      </w:r>
      <w:r w:rsidRPr="0088193B">
        <w:rPr>
          <w:noProof w:val="0"/>
        </w:rPr>
        <w:t xml:space="preserve"> { long DRX cycle is configured </w:t>
      </w:r>
      <w:r w:rsidRPr="0088193B">
        <w:rPr>
          <w:b/>
          <w:bCs/>
          <w:noProof w:val="0"/>
        </w:rPr>
        <w:t>and</w:t>
      </w:r>
      <w:r w:rsidRPr="0088193B">
        <w:rPr>
          <w:noProof w:val="0"/>
        </w:rPr>
        <w:t xml:space="preserve"> the drx-RetransmissionTimer is running </w:t>
      </w:r>
      <w:r w:rsidRPr="0088193B">
        <w:rPr>
          <w:b/>
          <w:noProof w:val="0"/>
        </w:rPr>
        <w:t>and</w:t>
      </w:r>
      <w:r w:rsidRPr="0088193B">
        <w:rPr>
          <w:noProof w:val="0"/>
        </w:rPr>
        <w:t xml:space="preserve"> a DRX Command MAC control element is received</w:t>
      </w:r>
      <w:r w:rsidR="00E638CC" w:rsidRPr="0088193B">
        <w:rPr>
          <w:noProof w:val="0"/>
        </w:rPr>
        <w:t xml:space="preserve"> </w:t>
      </w:r>
      <w:r w:rsidRPr="0088193B">
        <w:rPr>
          <w:noProof w:val="0"/>
        </w:rPr>
        <w:t>}</w:t>
      </w:r>
    </w:p>
    <w:p w14:paraId="620C7243" w14:textId="77777777" w:rsidR="00AB3D1B" w:rsidRPr="0088193B" w:rsidRDefault="00AB3D1B" w:rsidP="00AB3D1B">
      <w:pPr>
        <w:pStyle w:val="PL"/>
        <w:rPr>
          <w:noProof w:val="0"/>
        </w:rPr>
      </w:pPr>
      <w:r w:rsidRPr="0088193B">
        <w:rPr>
          <w:noProof w:val="0"/>
        </w:rPr>
        <w:t xml:space="preserve">    </w:t>
      </w:r>
      <w:r w:rsidRPr="0088193B">
        <w:rPr>
          <w:b/>
          <w:noProof w:val="0"/>
        </w:rPr>
        <w:t>then</w:t>
      </w:r>
      <w:r w:rsidRPr="0088193B">
        <w:rPr>
          <w:noProof w:val="0"/>
        </w:rPr>
        <w:t xml:space="preserve"> { UE continues running the drx-RetransmissionTimer and monitors the PDCCH</w:t>
      </w:r>
      <w:r w:rsidR="00E638CC" w:rsidRPr="0088193B">
        <w:rPr>
          <w:noProof w:val="0"/>
        </w:rPr>
        <w:t xml:space="preserve"> </w:t>
      </w:r>
      <w:r w:rsidRPr="0088193B">
        <w:rPr>
          <w:noProof w:val="0"/>
        </w:rPr>
        <w:t>}</w:t>
      </w:r>
    </w:p>
    <w:p w14:paraId="1288591F" w14:textId="77777777" w:rsidR="00E638CC" w:rsidRPr="0088193B" w:rsidRDefault="00AB3D1B" w:rsidP="00E638CC">
      <w:pPr>
        <w:pStyle w:val="PL"/>
        <w:rPr>
          <w:noProof w:val="0"/>
        </w:rPr>
      </w:pPr>
      <w:r w:rsidRPr="0088193B">
        <w:rPr>
          <w:noProof w:val="0"/>
        </w:rPr>
        <w:t xml:space="preserve">            }</w:t>
      </w:r>
    </w:p>
    <w:p w14:paraId="13CFB981" w14:textId="77777777" w:rsidR="00AB3D1B" w:rsidRPr="0088193B" w:rsidRDefault="00AB3D1B" w:rsidP="00AB3D1B">
      <w:pPr>
        <w:pStyle w:val="PL"/>
        <w:rPr>
          <w:rFonts w:eastAsia="SimSun"/>
          <w:noProof w:val="0"/>
          <w:lang w:eastAsia="zh-CN"/>
        </w:rPr>
      </w:pPr>
    </w:p>
    <w:p w14:paraId="230C4908" w14:textId="77777777" w:rsidR="00AB3D1B" w:rsidRPr="0088193B" w:rsidRDefault="00AB3D1B" w:rsidP="00AB3D1B">
      <w:pPr>
        <w:pStyle w:val="H6"/>
      </w:pP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2.2</w:t>
      </w:r>
      <w:r w:rsidRPr="0088193B">
        <w:tab/>
        <w:t>Conformance requirements</w:t>
      </w:r>
    </w:p>
    <w:p w14:paraId="295A701B" w14:textId="77777777" w:rsidR="00AB3D1B" w:rsidRPr="0088193B" w:rsidRDefault="00AB3D1B" w:rsidP="00AB3D1B">
      <w:r w:rsidRPr="0088193B">
        <w:t>References: The conformance requirements covered in the current TC are specified in: TS 36.321, clauses 3.1 and 5.7.</w:t>
      </w:r>
    </w:p>
    <w:p w14:paraId="0D8B7821" w14:textId="77777777" w:rsidR="00AB3D1B" w:rsidRPr="0088193B" w:rsidRDefault="00AB3D1B" w:rsidP="00AB3D1B">
      <w:r w:rsidRPr="0088193B">
        <w:t>[TS 36.321, clause 3.1]</w:t>
      </w:r>
    </w:p>
    <w:p w14:paraId="3A8C45EE" w14:textId="77777777" w:rsidR="00AB3D1B" w:rsidRPr="0088193B" w:rsidRDefault="00AB3D1B" w:rsidP="00AB3D1B">
      <w:r w:rsidRPr="0088193B">
        <w:rPr>
          <w:b/>
        </w:rPr>
        <w:t xml:space="preserve">Active Time: </w:t>
      </w:r>
      <w:r w:rsidRPr="0088193B">
        <w:t>Time related to DRX operation, as defined in subclause 5.7, during which the UE monitors the PDCCH in PDCCH-subframes.</w:t>
      </w:r>
    </w:p>
    <w:p w14:paraId="3263A14A" w14:textId="77777777" w:rsidR="00AB3D1B" w:rsidRPr="0088193B" w:rsidRDefault="00AB3D1B" w:rsidP="00AB3D1B">
      <w:r w:rsidRPr="0088193B">
        <w:t>...</w:t>
      </w:r>
    </w:p>
    <w:p w14:paraId="332F67F4" w14:textId="77777777" w:rsidR="00AB3D1B" w:rsidRPr="0088193B" w:rsidRDefault="00AB3D1B" w:rsidP="00AB3D1B">
      <w:r w:rsidRPr="0088193B">
        <w:rPr>
          <w:b/>
        </w:rPr>
        <w:t xml:space="preserve">DRX Cycle: </w:t>
      </w:r>
      <w:r w:rsidRPr="0088193B">
        <w:t xml:space="preserve">Specifies the periodic repetition of the On Duration followed by a possible period of inactivity (see figure 3.1-1 below). </w:t>
      </w:r>
    </w:p>
    <w:p w14:paraId="3CB3CDD6" w14:textId="77777777" w:rsidR="00AB3D1B" w:rsidRPr="0088193B" w:rsidRDefault="00AB3D1B" w:rsidP="00AB3D1B">
      <w:pPr>
        <w:pStyle w:val="TH"/>
      </w:pPr>
      <w:r w:rsidRPr="0088193B">
        <w:object w:dxaOrig="7620" w:dyaOrig="2151" w14:anchorId="0D3DFE42">
          <v:shape id="_x0000_i1901" type="#_x0000_t75" style="width:379.5pt;height:107.25pt" o:ole="">
            <v:imagedata r:id="rId969" o:title=""/>
          </v:shape>
          <o:OLEObject Type="Embed" ProgID="Visio.Drawing.11" ShapeID="_x0000_i1901" DrawAspect="Content" ObjectID="_1799746391" r:id="rId972"/>
        </w:object>
      </w:r>
    </w:p>
    <w:p w14:paraId="58EC6E8C" w14:textId="77777777" w:rsidR="00AB3D1B" w:rsidRPr="0088193B" w:rsidRDefault="00AB3D1B" w:rsidP="00AB3D1B">
      <w:pPr>
        <w:pStyle w:val="TF"/>
      </w:pPr>
      <w:r w:rsidRPr="0088193B">
        <w:t>Figure 3.1-1: DRX Cycle</w:t>
      </w:r>
    </w:p>
    <w:p w14:paraId="0159C89B" w14:textId="77777777" w:rsidR="00A04C63" w:rsidRPr="0088193B" w:rsidRDefault="00A04C63" w:rsidP="00A04C63"/>
    <w:p w14:paraId="6C718A51" w14:textId="77777777" w:rsidR="00AB3D1B" w:rsidRPr="0088193B" w:rsidRDefault="00AB3D1B" w:rsidP="00AB3D1B">
      <w:r w:rsidRPr="0088193B">
        <w:rPr>
          <w:b/>
          <w:i/>
        </w:rPr>
        <w:t>drx-InactivityTimer</w:t>
      </w:r>
      <w:r w:rsidRPr="0088193B">
        <w:t>: Specifies the number of consecutive PDCCH-subframe(s) after successfully decoding a PDCCH indicating an initial UL or DL user data transmission for this UE.</w:t>
      </w:r>
    </w:p>
    <w:p w14:paraId="5AD4457A" w14:textId="77777777" w:rsidR="00AB3D1B" w:rsidRPr="0088193B" w:rsidRDefault="00AB3D1B" w:rsidP="00AB3D1B">
      <w:r w:rsidRPr="0088193B">
        <w:rPr>
          <w:b/>
          <w:i/>
        </w:rPr>
        <w:t>drx-RetransmissionTimer</w:t>
      </w:r>
      <w:r w:rsidRPr="0088193B">
        <w:t>: Specifies the maximum number of consecutive PDCCH-subframe(s) for as soon as a DL retransmission is expected by the UE.</w:t>
      </w:r>
    </w:p>
    <w:p w14:paraId="1C7A4F09" w14:textId="77777777" w:rsidR="00AB3D1B" w:rsidRPr="0088193B" w:rsidRDefault="00AB3D1B" w:rsidP="00AB3D1B">
      <w:r w:rsidRPr="0088193B">
        <w:rPr>
          <w:b/>
          <w:i/>
        </w:rPr>
        <w:t>drxShortCycleTimer</w:t>
      </w:r>
      <w:r w:rsidRPr="0088193B">
        <w:t>: Specifies the number of consecutive subframe(s)the UE shall follow the short DRX cycle.</w:t>
      </w:r>
    </w:p>
    <w:p w14:paraId="1B36CD76" w14:textId="77777777" w:rsidR="00AB3D1B" w:rsidRPr="0088193B" w:rsidRDefault="00AB3D1B" w:rsidP="00AB3D1B">
      <w:r w:rsidRPr="0088193B">
        <w:rPr>
          <w:b/>
          <w:i/>
          <w:iCs/>
        </w:rPr>
        <w:t>drxStartOffset</w:t>
      </w:r>
      <w:r w:rsidRPr="0088193B">
        <w:t>: Specifies the subframe where the DRX Cycle starts.</w:t>
      </w:r>
    </w:p>
    <w:p w14:paraId="2074DC65" w14:textId="77777777" w:rsidR="00AB3D1B" w:rsidRPr="0088193B" w:rsidRDefault="00AB3D1B" w:rsidP="00AB3D1B">
      <w:r w:rsidRPr="0088193B">
        <w:t>...</w:t>
      </w:r>
    </w:p>
    <w:p w14:paraId="3E37CED5" w14:textId="77777777" w:rsidR="00AB3D1B" w:rsidRPr="0088193B" w:rsidRDefault="00AB3D1B" w:rsidP="00AB3D1B">
      <w:r w:rsidRPr="0088193B">
        <w:rPr>
          <w:b/>
        </w:rPr>
        <w:t>HARQ RTT Timer</w:t>
      </w:r>
      <w:r w:rsidRPr="0088193B">
        <w:t>: This parameter specifies the minimum amount of subframe(s) before a DL HARQ retransmission is expected by the UE.</w:t>
      </w:r>
    </w:p>
    <w:p w14:paraId="7E06876F" w14:textId="77777777" w:rsidR="00AB3D1B" w:rsidRPr="0088193B" w:rsidRDefault="00AB3D1B" w:rsidP="00AB3D1B">
      <w:r w:rsidRPr="0088193B">
        <w:t>...</w:t>
      </w:r>
    </w:p>
    <w:p w14:paraId="5B86A728" w14:textId="77777777" w:rsidR="00AB3D1B" w:rsidRPr="0088193B" w:rsidRDefault="00AB3D1B" w:rsidP="00AB3D1B">
      <w:r w:rsidRPr="0088193B">
        <w:rPr>
          <w:b/>
          <w:i/>
        </w:rPr>
        <w:t>onDurationTimer</w:t>
      </w:r>
      <w:r w:rsidRPr="0088193B">
        <w:t>: Specifies the number of consecutive PDCCH-subframe(s) at the beginning of a DRX Cycle.</w:t>
      </w:r>
    </w:p>
    <w:p w14:paraId="57C790DB" w14:textId="77777777" w:rsidR="00AB3D1B" w:rsidRPr="0088193B" w:rsidRDefault="00AB3D1B" w:rsidP="00AB3D1B">
      <w:pPr>
        <w:pStyle w:val="BodyText"/>
      </w:pPr>
      <w:r w:rsidRPr="0088193B">
        <w:rPr>
          <w:rFonts w:eastAsia="MS Mincho"/>
          <w:b/>
        </w:rPr>
        <w:t>PDCCH-subframe:</w:t>
      </w:r>
      <w:r w:rsidRPr="0088193B">
        <w:t xml:space="preserve"> For FDD UE operation, this represents any subframe; for TDD, only downlink subframes</w:t>
      </w:r>
      <w:r w:rsidRPr="0088193B">
        <w:rPr>
          <w:lang w:eastAsia="zh-CN"/>
        </w:rPr>
        <w:t xml:space="preserve"> and </w:t>
      </w:r>
      <w:r w:rsidRPr="0088193B">
        <w:rPr>
          <w:rFonts w:eastAsia="MS Mincho"/>
        </w:rPr>
        <w:t>subframes including DwPTS</w:t>
      </w:r>
      <w:r w:rsidRPr="0088193B">
        <w:t>.</w:t>
      </w:r>
    </w:p>
    <w:p w14:paraId="1E0D0DE8" w14:textId="77777777" w:rsidR="00AB3D1B" w:rsidRPr="0088193B" w:rsidRDefault="00AB3D1B" w:rsidP="00AB3D1B">
      <w:pPr>
        <w:rPr>
          <w:rFonts w:eastAsia="SimSun"/>
          <w:lang w:eastAsia="zh-CN"/>
        </w:rPr>
      </w:pPr>
      <w:r w:rsidRPr="0088193B">
        <w:t>[TS 36.321, clause 5.7]</w:t>
      </w:r>
    </w:p>
    <w:p w14:paraId="75DB49C8" w14:textId="77777777" w:rsidR="00AB3D1B" w:rsidRPr="0088193B" w:rsidRDefault="00AB3D1B" w:rsidP="00AB3D1B">
      <w:pPr>
        <w:pStyle w:val="B10"/>
      </w:pPr>
      <w:r w:rsidRPr="0088193B">
        <w:t>-</w:t>
      </w:r>
      <w:r w:rsidRPr="0088193B">
        <w:tab/>
        <w:t>if a HARQ RTT Timer expires in this subframe and the data in the soft buffer of the corresponding HARQ process was not successfully decoded:</w:t>
      </w:r>
    </w:p>
    <w:p w14:paraId="78AA68F3" w14:textId="77777777" w:rsidR="00AB3D1B" w:rsidRPr="0088193B" w:rsidRDefault="00AB3D1B" w:rsidP="00AB3D1B">
      <w:pPr>
        <w:pStyle w:val="B2"/>
        <w:rPr>
          <w:rFonts w:eastAsia="SimSun"/>
          <w:lang w:eastAsia="zh-CN"/>
        </w:rPr>
      </w:pPr>
      <w:r w:rsidRPr="0088193B">
        <w:t>-</w:t>
      </w:r>
      <w:r w:rsidRPr="0088193B">
        <w:tab/>
        <w:t xml:space="preserve">start the </w:t>
      </w:r>
      <w:r w:rsidRPr="0088193B">
        <w:rPr>
          <w:i/>
        </w:rPr>
        <w:t>drx-RetransmissionTimer</w:t>
      </w:r>
      <w:r w:rsidRPr="0088193B">
        <w:t xml:space="preserve"> for the corresponding HARQ process.</w:t>
      </w:r>
    </w:p>
    <w:p w14:paraId="3C8936AD" w14:textId="77777777" w:rsidR="00AB3D1B" w:rsidRPr="0088193B" w:rsidRDefault="00AB3D1B" w:rsidP="00AB3D1B">
      <w:pPr>
        <w:pStyle w:val="B10"/>
      </w:pPr>
      <w:r w:rsidRPr="0088193B">
        <w:t>-</w:t>
      </w:r>
      <w:r w:rsidRPr="0088193B">
        <w:tab/>
        <w:t>if a DRX Command MAC control element is received:</w:t>
      </w:r>
    </w:p>
    <w:p w14:paraId="7703632F" w14:textId="77777777" w:rsidR="00AB3D1B" w:rsidRPr="0088193B" w:rsidRDefault="00AB3D1B" w:rsidP="00AB3D1B">
      <w:pPr>
        <w:pStyle w:val="B2"/>
      </w:pPr>
      <w:r w:rsidRPr="0088193B">
        <w:t>-</w:t>
      </w:r>
      <w:r w:rsidRPr="0088193B">
        <w:tab/>
        <w:t xml:space="preserve">stop </w:t>
      </w:r>
      <w:r w:rsidRPr="0088193B">
        <w:rPr>
          <w:i/>
        </w:rPr>
        <w:t>onDurationTimer</w:t>
      </w:r>
      <w:r w:rsidRPr="0088193B">
        <w:t>;</w:t>
      </w:r>
    </w:p>
    <w:p w14:paraId="58010832" w14:textId="77777777" w:rsidR="00AB3D1B" w:rsidRPr="0088193B" w:rsidRDefault="00AB3D1B" w:rsidP="00AB3D1B">
      <w:pPr>
        <w:pStyle w:val="B2"/>
      </w:pPr>
      <w:r w:rsidRPr="0088193B">
        <w:t>-</w:t>
      </w:r>
      <w:r w:rsidRPr="0088193B">
        <w:tab/>
        <w:t>stop drx-InactivityTimer.</w:t>
      </w:r>
    </w:p>
    <w:p w14:paraId="3AA44566" w14:textId="77777777" w:rsidR="00AB3D1B" w:rsidRPr="0088193B" w:rsidRDefault="00AB3D1B" w:rsidP="00AB3D1B">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4B072EB9" w14:textId="77777777" w:rsidR="00AB3D1B" w:rsidRPr="0088193B" w:rsidRDefault="00AB3D1B" w:rsidP="00AB3D1B">
      <w:pPr>
        <w:pStyle w:val="B2"/>
      </w:pPr>
      <w:r w:rsidRPr="0088193B">
        <w:t>-</w:t>
      </w:r>
      <w:r w:rsidRPr="0088193B">
        <w:tab/>
        <w:t>if the short DRX cycle is configured:</w:t>
      </w:r>
    </w:p>
    <w:p w14:paraId="6D9852C9" w14:textId="77777777" w:rsidR="00AB3D1B" w:rsidRPr="0088193B" w:rsidRDefault="00AB3D1B" w:rsidP="00AB3D1B">
      <w:pPr>
        <w:pStyle w:val="B3"/>
      </w:pPr>
      <w:r w:rsidRPr="0088193B">
        <w:t>-</w:t>
      </w:r>
      <w:r w:rsidRPr="0088193B">
        <w:tab/>
        <w:t xml:space="preserve">start or restart </w:t>
      </w:r>
      <w:r w:rsidRPr="0088193B">
        <w:rPr>
          <w:i/>
        </w:rPr>
        <w:t>drxShortCycleTimer</w:t>
      </w:r>
      <w:r w:rsidRPr="0088193B">
        <w:t>;</w:t>
      </w:r>
    </w:p>
    <w:p w14:paraId="07ACD239" w14:textId="77777777" w:rsidR="00AB3D1B" w:rsidRPr="0088193B" w:rsidRDefault="00AB3D1B" w:rsidP="00AB3D1B">
      <w:pPr>
        <w:pStyle w:val="B3"/>
      </w:pPr>
      <w:r w:rsidRPr="0088193B">
        <w:t>-</w:t>
      </w:r>
      <w:r w:rsidRPr="0088193B">
        <w:tab/>
        <w:t>use the Short DRX Cycle.</w:t>
      </w:r>
    </w:p>
    <w:p w14:paraId="0C098916" w14:textId="77777777" w:rsidR="00AB3D1B" w:rsidRPr="0088193B" w:rsidRDefault="00AB3D1B" w:rsidP="00AB3D1B">
      <w:pPr>
        <w:pStyle w:val="B2"/>
      </w:pPr>
      <w:r w:rsidRPr="0088193B">
        <w:t>-</w:t>
      </w:r>
      <w:r w:rsidRPr="0088193B">
        <w:tab/>
        <w:t>else:</w:t>
      </w:r>
    </w:p>
    <w:p w14:paraId="64DCC331" w14:textId="77777777" w:rsidR="00AB3D1B" w:rsidRPr="0088193B" w:rsidRDefault="00AB3D1B" w:rsidP="00AB3D1B">
      <w:pPr>
        <w:pStyle w:val="B3"/>
        <w:rPr>
          <w:rFonts w:eastAsia="SimSun"/>
          <w:lang w:eastAsia="zh-CN"/>
        </w:rPr>
      </w:pPr>
      <w:r w:rsidRPr="0088193B">
        <w:t>-</w:t>
      </w:r>
      <w:r w:rsidRPr="0088193B">
        <w:tab/>
        <w:t>use the Long DRX cycle.</w:t>
      </w:r>
    </w:p>
    <w:p w14:paraId="04392378" w14:textId="77777777" w:rsidR="00AB3D1B" w:rsidRPr="0088193B" w:rsidRDefault="00AB3D1B" w:rsidP="00AB3D1B">
      <w:pPr>
        <w:pStyle w:val="B10"/>
      </w:pPr>
      <w:r w:rsidRPr="0088193B">
        <w:t>-</w:t>
      </w:r>
      <w:r w:rsidRPr="0088193B">
        <w:tab/>
        <w:t xml:space="preserve">if </w:t>
      </w:r>
      <w:r w:rsidRPr="0088193B">
        <w:rPr>
          <w:i/>
        </w:rPr>
        <w:t>drxShortCycleTimer</w:t>
      </w:r>
      <w:r w:rsidRPr="0088193B" w:rsidDel="00C70D44">
        <w:t xml:space="preserve"> </w:t>
      </w:r>
      <w:r w:rsidRPr="0088193B">
        <w:t xml:space="preserve"> expires in this subframe:</w:t>
      </w:r>
    </w:p>
    <w:p w14:paraId="1F125EF4" w14:textId="77777777" w:rsidR="00AB3D1B" w:rsidRPr="0088193B" w:rsidRDefault="00AB3D1B" w:rsidP="00AB3D1B">
      <w:pPr>
        <w:pStyle w:val="B2"/>
      </w:pPr>
      <w:r w:rsidRPr="0088193B">
        <w:t>-</w:t>
      </w:r>
      <w:r w:rsidRPr="0088193B">
        <w:tab/>
        <w:t>use the long DRX cycle.</w:t>
      </w:r>
    </w:p>
    <w:p w14:paraId="1ED17E80" w14:textId="77777777" w:rsidR="00AB3D1B" w:rsidRPr="0088193B" w:rsidRDefault="00AB3D1B" w:rsidP="00AB3D1B">
      <w:pPr>
        <w:pStyle w:val="B10"/>
      </w:pPr>
      <w:r w:rsidRPr="0088193B">
        <w:t>-</w:t>
      </w:r>
      <w:r w:rsidRPr="0088193B">
        <w:tab/>
        <w:t>during the Active Time, for a PDCCH-subframe except if the subframe is required for uplink transmission for half-duplex FDD UE operation and except if the subframe is part of a configured measurement gap:</w:t>
      </w:r>
    </w:p>
    <w:p w14:paraId="65EEAF64" w14:textId="77777777" w:rsidR="00AB3D1B" w:rsidRPr="0088193B" w:rsidRDefault="00AB3D1B" w:rsidP="00AB3D1B">
      <w:pPr>
        <w:pStyle w:val="B2"/>
      </w:pPr>
      <w:r w:rsidRPr="0088193B">
        <w:t>-</w:t>
      </w:r>
      <w:r w:rsidRPr="0088193B">
        <w:tab/>
        <w:t>monitor the PDCCH;</w:t>
      </w:r>
    </w:p>
    <w:p w14:paraId="10CB86B1" w14:textId="77777777" w:rsidR="00AB3D1B" w:rsidRPr="0088193B" w:rsidRDefault="00AB3D1B" w:rsidP="00AB3D1B">
      <w:pPr>
        <w:pStyle w:val="B2"/>
      </w:pPr>
      <w:r w:rsidRPr="0088193B">
        <w:t>-</w:t>
      </w:r>
      <w:r w:rsidRPr="0088193B">
        <w:tab/>
        <w:t>if the PDCCH indicates a DL transmission or if a DL assignment has been configured for this subframe:</w:t>
      </w:r>
    </w:p>
    <w:p w14:paraId="6AFAF556" w14:textId="77777777" w:rsidR="00AB3D1B" w:rsidRPr="0088193B" w:rsidRDefault="00AB3D1B" w:rsidP="00AB3D1B">
      <w:pPr>
        <w:pStyle w:val="B3"/>
      </w:pPr>
      <w:r w:rsidRPr="0088193B">
        <w:t>-</w:t>
      </w:r>
      <w:r w:rsidRPr="0088193B">
        <w:tab/>
        <w:t>start the HARQ RTT Timer for the corresponding HARQ process;</w:t>
      </w:r>
    </w:p>
    <w:p w14:paraId="38A2D78F" w14:textId="77777777" w:rsidR="00AB3D1B" w:rsidRPr="0088193B" w:rsidRDefault="00AB3D1B" w:rsidP="00AB3D1B">
      <w:pPr>
        <w:pStyle w:val="B3"/>
      </w:pPr>
      <w:r w:rsidRPr="0088193B">
        <w:t>-</w:t>
      </w:r>
      <w:r w:rsidRPr="0088193B">
        <w:tab/>
        <w:t xml:space="preserve">stop the </w:t>
      </w:r>
      <w:r w:rsidRPr="0088193B">
        <w:rPr>
          <w:i/>
        </w:rPr>
        <w:t>drx-RetransmissionTimer</w:t>
      </w:r>
      <w:r w:rsidRPr="0088193B">
        <w:t xml:space="preserve"> for the corresponding HARQ process.</w:t>
      </w:r>
    </w:p>
    <w:p w14:paraId="5A345167" w14:textId="77777777" w:rsidR="00AB3D1B" w:rsidRPr="0088193B" w:rsidRDefault="00AB3D1B" w:rsidP="00AB3D1B">
      <w:pPr>
        <w:pStyle w:val="B2"/>
        <w:tabs>
          <w:tab w:val="left" w:pos="7383"/>
        </w:tabs>
      </w:pPr>
      <w:r w:rsidRPr="0088193B">
        <w:t>-</w:t>
      </w:r>
      <w:r w:rsidRPr="0088193B">
        <w:tab/>
        <w:t>if the PDCCH indicates a new transmission (DL or UL):</w:t>
      </w:r>
    </w:p>
    <w:p w14:paraId="2423CF0F" w14:textId="77777777" w:rsidR="00AB3D1B" w:rsidRPr="0088193B" w:rsidRDefault="00AB3D1B" w:rsidP="00AB3D1B">
      <w:pPr>
        <w:pStyle w:val="B3"/>
      </w:pPr>
      <w:r w:rsidRPr="0088193B">
        <w:t>-</w:t>
      </w:r>
      <w:r w:rsidRPr="0088193B">
        <w:tab/>
        <w:t xml:space="preserve">start or restart </w:t>
      </w:r>
      <w:r w:rsidRPr="0088193B">
        <w:rPr>
          <w:i/>
        </w:rPr>
        <w:t>drx-InactivityTimer</w:t>
      </w:r>
      <w:r w:rsidRPr="0088193B">
        <w:t>.</w:t>
      </w:r>
    </w:p>
    <w:p w14:paraId="0CCB48D8" w14:textId="77777777" w:rsidR="00AB3D1B" w:rsidRPr="0088193B" w:rsidRDefault="00AB3D1B" w:rsidP="00AB3D1B">
      <w:pPr>
        <w:pStyle w:val="B10"/>
      </w:pPr>
      <w:r w:rsidRPr="0088193B">
        <w:t>-</w:t>
      </w:r>
      <w:r w:rsidRPr="0088193B">
        <w:tab/>
        <w:t>when not in Active Time, CQI/PMI/RI on PUCCH and SRS shall not be reported.</w:t>
      </w:r>
    </w:p>
    <w:p w14:paraId="6DB64A80" w14:textId="77777777" w:rsidR="00AB3D1B" w:rsidRPr="0088193B" w:rsidRDefault="00AB3D1B" w:rsidP="00AB3D1B">
      <w:pPr>
        <w:rPr>
          <w:rFonts w:eastAsia="SimSun"/>
          <w:lang w:eastAsia="zh-CN"/>
        </w:rPr>
      </w:pPr>
      <w:r w:rsidRPr="0088193B">
        <w:t>Regardless of whether the UE is monitoring PDCCH or not the UE receives and transmits HARQ feedback when such is expected.</w:t>
      </w:r>
    </w:p>
    <w:p w14:paraId="05550E02" w14:textId="77777777" w:rsidR="00AB3D1B" w:rsidRPr="0088193B" w:rsidRDefault="00AB3D1B" w:rsidP="00AB3D1B">
      <w:pPr>
        <w:pStyle w:val="H6"/>
      </w:pP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2.3</w:t>
      </w:r>
      <w:r w:rsidRPr="0088193B">
        <w:tab/>
        <w:t>Test description</w:t>
      </w:r>
    </w:p>
    <w:p w14:paraId="2B071FCB" w14:textId="77777777" w:rsidR="00AB3D1B" w:rsidRPr="0088193B" w:rsidRDefault="00AB3D1B" w:rsidP="00AB3D1B">
      <w:pPr>
        <w:pStyle w:val="H6"/>
      </w:pP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2.3.1</w:t>
      </w:r>
      <w:r w:rsidRPr="0088193B">
        <w:tab/>
        <w:t>Pre-test conditions</w:t>
      </w:r>
    </w:p>
    <w:p w14:paraId="4B5B8A02" w14:textId="77777777" w:rsidR="00AB3D1B" w:rsidRPr="0088193B" w:rsidRDefault="00AB3D1B" w:rsidP="00AB3D1B">
      <w:pPr>
        <w:pStyle w:val="H6"/>
      </w:pPr>
      <w:r w:rsidRPr="0088193B">
        <w:t>System Simulator:</w:t>
      </w:r>
    </w:p>
    <w:p w14:paraId="11CA51B6" w14:textId="77777777" w:rsidR="00AB3D1B" w:rsidRPr="0088193B" w:rsidRDefault="00AB3D1B" w:rsidP="00AB3D1B">
      <w:pPr>
        <w:pStyle w:val="B10"/>
      </w:pPr>
      <w:r w:rsidRPr="0088193B">
        <w:t>-</w:t>
      </w:r>
      <w:r w:rsidRPr="0088193B">
        <w:tab/>
        <w:t>Cell 1</w:t>
      </w:r>
    </w:p>
    <w:p w14:paraId="19AD6493" w14:textId="77777777" w:rsidR="00AB3D1B" w:rsidRPr="0088193B" w:rsidRDefault="00AB3D1B" w:rsidP="00AB3D1B">
      <w:pPr>
        <w:pStyle w:val="H6"/>
      </w:pPr>
      <w:r w:rsidRPr="0088193B">
        <w:t>UE:</w:t>
      </w:r>
    </w:p>
    <w:p w14:paraId="2BF80A62" w14:textId="77777777" w:rsidR="00AB3D1B" w:rsidRPr="0088193B" w:rsidRDefault="00AB3D1B" w:rsidP="00AB3D1B">
      <w:r w:rsidRPr="0088193B">
        <w:t>None.</w:t>
      </w:r>
    </w:p>
    <w:p w14:paraId="65B3272B" w14:textId="77777777" w:rsidR="00AB3D1B" w:rsidRPr="0088193B" w:rsidRDefault="00AB3D1B" w:rsidP="00AB3D1B">
      <w:pPr>
        <w:pStyle w:val="H6"/>
      </w:pPr>
      <w:r w:rsidRPr="0088193B">
        <w:t>Preamble:</w:t>
      </w:r>
    </w:p>
    <w:p w14:paraId="24F28719" w14:textId="77777777" w:rsidR="00AB3D1B" w:rsidRPr="0088193B" w:rsidRDefault="00AB3D1B" w:rsidP="00AB3D1B">
      <w:pPr>
        <w:pStyle w:val="B10"/>
      </w:pPr>
      <w:r w:rsidRPr="0088193B">
        <w:t>-</w:t>
      </w:r>
      <w:r w:rsidRPr="0088193B">
        <w:tab/>
        <w:t>The UE is in state Loopback Activated (state 4) according to [18] configured to return no data in UL.</w:t>
      </w:r>
    </w:p>
    <w:p w14:paraId="073581D5" w14:textId="77777777" w:rsidR="00AB3D1B" w:rsidRPr="0088193B" w:rsidRDefault="00AB3D1B" w:rsidP="00AB3D1B">
      <w:pPr>
        <w:pStyle w:val="H6"/>
      </w:pP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2.3.2</w:t>
      </w:r>
      <w:r w:rsidRPr="0088193B">
        <w:tab/>
        <w:t>Test procedure sequence</w:t>
      </w:r>
    </w:p>
    <w:p w14:paraId="2AC28140" w14:textId="77777777" w:rsidR="003C4B63" w:rsidRPr="0088193B" w:rsidRDefault="003C4B63" w:rsidP="003C4B63">
      <w:pPr>
        <w:rPr>
          <w:rFonts w:eastAsia="SimSun"/>
          <w:lang w:eastAsia="zh-CN"/>
        </w:rPr>
      </w:pPr>
      <w:r w:rsidRPr="0088193B">
        <w:rPr>
          <w:rFonts w:eastAsia="SimSun"/>
          <w:lang w:eastAsia="zh-CN"/>
        </w:rPr>
        <w:t xml:space="preserve">The definition of </w:t>
      </w:r>
      <w:r w:rsidRPr="0088193B">
        <w:rPr>
          <w:rFonts w:eastAsia="SimSun"/>
          <w:i/>
          <w:lang w:eastAsia="zh-CN"/>
        </w:rPr>
        <w:t>NormalSF</w:t>
      </w:r>
      <w:r w:rsidRPr="0088193B">
        <w:rPr>
          <w:rFonts w:eastAsia="SimSun"/>
          <w:lang w:eastAsia="zh-CN"/>
        </w:rPr>
        <w:t xml:space="preserve">(current SFN,current subframe number,y) can be found in clause </w:t>
      </w:r>
      <w:r w:rsidRPr="0088193B">
        <w:t>7.1.6.1.3.2</w:t>
      </w:r>
      <w:r w:rsidRPr="0088193B">
        <w:rPr>
          <w:rFonts w:eastAsia="SimSun"/>
          <w:lang w:eastAsia="zh-CN"/>
        </w:rPr>
        <w:t>.</w:t>
      </w:r>
    </w:p>
    <w:p w14:paraId="02E548EC" w14:textId="77777777" w:rsidR="00AB3D1B" w:rsidRPr="0088193B" w:rsidRDefault="00AB3D1B" w:rsidP="00AB3D1B">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6</w:t>
        </w:r>
      </w:smartTag>
      <w:r w:rsidRPr="0088193B">
        <w:t xml:space="preserve">.2.3.2-1: Main </w:t>
      </w:r>
      <w:r w:rsidR="00E26AE4" w:rsidRPr="0088193B">
        <w:t>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B3D1B" w:rsidRPr="0088193B" w14:paraId="7189BC15" w14:textId="77777777">
        <w:tc>
          <w:tcPr>
            <w:tcW w:w="648" w:type="dxa"/>
            <w:tcBorders>
              <w:bottom w:val="nil"/>
            </w:tcBorders>
          </w:tcPr>
          <w:p w14:paraId="312B42F4" w14:textId="77777777" w:rsidR="00AB3D1B" w:rsidRPr="0088193B" w:rsidRDefault="00AB3D1B" w:rsidP="002832E4">
            <w:pPr>
              <w:pStyle w:val="TAH"/>
            </w:pPr>
            <w:r w:rsidRPr="0088193B">
              <w:t>St</w:t>
            </w:r>
          </w:p>
        </w:tc>
        <w:tc>
          <w:tcPr>
            <w:tcW w:w="3969" w:type="dxa"/>
            <w:tcBorders>
              <w:bottom w:val="nil"/>
            </w:tcBorders>
          </w:tcPr>
          <w:p w14:paraId="63B44D7A" w14:textId="77777777" w:rsidR="00AB3D1B" w:rsidRPr="0088193B" w:rsidRDefault="00AB3D1B" w:rsidP="002832E4">
            <w:pPr>
              <w:pStyle w:val="TAH"/>
            </w:pPr>
            <w:r w:rsidRPr="0088193B">
              <w:t>Procedure</w:t>
            </w:r>
          </w:p>
        </w:tc>
        <w:tc>
          <w:tcPr>
            <w:tcW w:w="3686" w:type="dxa"/>
            <w:gridSpan w:val="2"/>
          </w:tcPr>
          <w:p w14:paraId="170D3310" w14:textId="77777777" w:rsidR="00AB3D1B" w:rsidRPr="0088193B" w:rsidRDefault="00AB3D1B" w:rsidP="002832E4">
            <w:pPr>
              <w:pStyle w:val="TAH"/>
            </w:pPr>
            <w:r w:rsidRPr="0088193B">
              <w:t>Message Sequence</w:t>
            </w:r>
          </w:p>
        </w:tc>
        <w:tc>
          <w:tcPr>
            <w:tcW w:w="567" w:type="dxa"/>
            <w:tcBorders>
              <w:bottom w:val="nil"/>
            </w:tcBorders>
          </w:tcPr>
          <w:p w14:paraId="706CBC4F" w14:textId="77777777" w:rsidR="00AB3D1B" w:rsidRPr="0088193B" w:rsidRDefault="00AB3D1B" w:rsidP="002832E4">
            <w:pPr>
              <w:pStyle w:val="TAH"/>
            </w:pPr>
            <w:r w:rsidRPr="0088193B">
              <w:t>TP</w:t>
            </w:r>
          </w:p>
        </w:tc>
        <w:tc>
          <w:tcPr>
            <w:tcW w:w="892" w:type="dxa"/>
            <w:tcBorders>
              <w:bottom w:val="nil"/>
            </w:tcBorders>
          </w:tcPr>
          <w:p w14:paraId="16811831" w14:textId="77777777" w:rsidR="00AB3D1B" w:rsidRPr="0088193B" w:rsidRDefault="00AB3D1B" w:rsidP="002832E4">
            <w:pPr>
              <w:pStyle w:val="TAH"/>
            </w:pPr>
            <w:r w:rsidRPr="0088193B">
              <w:t>Verdict</w:t>
            </w:r>
          </w:p>
        </w:tc>
      </w:tr>
      <w:tr w:rsidR="00AB3D1B" w:rsidRPr="0088193B" w14:paraId="1AEBC86D" w14:textId="77777777">
        <w:tc>
          <w:tcPr>
            <w:tcW w:w="648" w:type="dxa"/>
            <w:tcBorders>
              <w:top w:val="nil"/>
            </w:tcBorders>
          </w:tcPr>
          <w:p w14:paraId="4C0158E1" w14:textId="77777777" w:rsidR="00AB3D1B" w:rsidRPr="0088193B" w:rsidRDefault="00AB3D1B" w:rsidP="002832E4">
            <w:pPr>
              <w:pStyle w:val="TAH"/>
            </w:pPr>
          </w:p>
        </w:tc>
        <w:tc>
          <w:tcPr>
            <w:tcW w:w="3969" w:type="dxa"/>
            <w:tcBorders>
              <w:top w:val="nil"/>
            </w:tcBorders>
          </w:tcPr>
          <w:p w14:paraId="6ABB9544" w14:textId="77777777" w:rsidR="00AB3D1B" w:rsidRPr="0088193B" w:rsidRDefault="00AB3D1B" w:rsidP="002832E4">
            <w:pPr>
              <w:pStyle w:val="TAH"/>
            </w:pPr>
          </w:p>
        </w:tc>
        <w:tc>
          <w:tcPr>
            <w:tcW w:w="709" w:type="dxa"/>
          </w:tcPr>
          <w:p w14:paraId="395A3043" w14:textId="77777777" w:rsidR="00AB3D1B" w:rsidRPr="0088193B" w:rsidRDefault="00AB3D1B" w:rsidP="002832E4">
            <w:pPr>
              <w:pStyle w:val="TAH"/>
            </w:pPr>
            <w:r w:rsidRPr="0088193B">
              <w:t>U - S</w:t>
            </w:r>
          </w:p>
        </w:tc>
        <w:tc>
          <w:tcPr>
            <w:tcW w:w="2977" w:type="dxa"/>
          </w:tcPr>
          <w:p w14:paraId="53FA5D05" w14:textId="77777777" w:rsidR="00AB3D1B" w:rsidRPr="0088193B" w:rsidRDefault="00AB3D1B" w:rsidP="002832E4">
            <w:pPr>
              <w:pStyle w:val="TAH"/>
            </w:pPr>
            <w:r w:rsidRPr="0088193B">
              <w:t>Message</w:t>
            </w:r>
          </w:p>
        </w:tc>
        <w:tc>
          <w:tcPr>
            <w:tcW w:w="567" w:type="dxa"/>
            <w:tcBorders>
              <w:top w:val="nil"/>
            </w:tcBorders>
          </w:tcPr>
          <w:p w14:paraId="46CF6B1F" w14:textId="77777777" w:rsidR="00AB3D1B" w:rsidRPr="0088193B" w:rsidRDefault="00AB3D1B" w:rsidP="002832E4">
            <w:pPr>
              <w:pStyle w:val="TAH"/>
            </w:pPr>
          </w:p>
        </w:tc>
        <w:tc>
          <w:tcPr>
            <w:tcW w:w="892" w:type="dxa"/>
            <w:tcBorders>
              <w:top w:val="nil"/>
            </w:tcBorders>
          </w:tcPr>
          <w:p w14:paraId="1E4D6A17" w14:textId="77777777" w:rsidR="00AB3D1B" w:rsidRPr="0088193B" w:rsidRDefault="00AB3D1B" w:rsidP="002832E4">
            <w:pPr>
              <w:pStyle w:val="TAH"/>
            </w:pPr>
          </w:p>
        </w:tc>
      </w:tr>
      <w:tr w:rsidR="007E33B3" w:rsidRPr="0088193B" w14:paraId="5B32826D" w14:textId="77777777">
        <w:tc>
          <w:tcPr>
            <w:tcW w:w="648" w:type="dxa"/>
          </w:tcPr>
          <w:p w14:paraId="6274CFCB" w14:textId="77777777" w:rsidR="007E33B3" w:rsidRPr="0088193B" w:rsidRDefault="007E33B3" w:rsidP="0027097E">
            <w:pPr>
              <w:pStyle w:val="TAC"/>
            </w:pPr>
            <w:r w:rsidRPr="0088193B">
              <w:t>0A</w:t>
            </w:r>
          </w:p>
        </w:tc>
        <w:tc>
          <w:tcPr>
            <w:tcW w:w="3969" w:type="dxa"/>
          </w:tcPr>
          <w:p w14:paraId="3654828D" w14:textId="77777777" w:rsidR="007E33B3" w:rsidRPr="0088193B" w:rsidRDefault="007E33B3" w:rsidP="0027097E">
            <w:pPr>
              <w:pStyle w:val="TAL"/>
              <w:rPr>
                <w:rFonts w:eastAsia="SimSun"/>
                <w:lang w:eastAsia="zh-CN"/>
              </w:rPr>
            </w:pPr>
            <w:r w:rsidRPr="0088193B">
              <w:t>SS Transmits RRCConnectionReconfiguration to configure specific DRX parameters</w:t>
            </w:r>
          </w:p>
        </w:tc>
        <w:tc>
          <w:tcPr>
            <w:tcW w:w="709" w:type="dxa"/>
          </w:tcPr>
          <w:p w14:paraId="632132F6" w14:textId="77777777" w:rsidR="007E33B3" w:rsidRPr="0088193B" w:rsidRDefault="007E33B3" w:rsidP="0027097E">
            <w:pPr>
              <w:pStyle w:val="TAC"/>
            </w:pPr>
            <w:r w:rsidRPr="0088193B">
              <w:t>&lt;--</w:t>
            </w:r>
          </w:p>
        </w:tc>
        <w:tc>
          <w:tcPr>
            <w:tcW w:w="2977" w:type="dxa"/>
          </w:tcPr>
          <w:p w14:paraId="0BACFC1C" w14:textId="77777777" w:rsidR="007E33B3" w:rsidRPr="0088193B" w:rsidRDefault="007E33B3" w:rsidP="0027097E">
            <w:pPr>
              <w:pStyle w:val="TAL"/>
            </w:pPr>
            <w:r w:rsidRPr="0088193B">
              <w:rPr>
                <w:lang w:eastAsia="zh-CN"/>
              </w:rPr>
              <w:t>-</w:t>
            </w:r>
          </w:p>
        </w:tc>
        <w:tc>
          <w:tcPr>
            <w:tcW w:w="567" w:type="dxa"/>
          </w:tcPr>
          <w:p w14:paraId="06507180" w14:textId="77777777" w:rsidR="007E33B3" w:rsidRPr="0088193B" w:rsidRDefault="007E33B3" w:rsidP="0027097E">
            <w:pPr>
              <w:pStyle w:val="TAC"/>
            </w:pPr>
            <w:r w:rsidRPr="0088193B">
              <w:t>-</w:t>
            </w:r>
          </w:p>
        </w:tc>
        <w:tc>
          <w:tcPr>
            <w:tcW w:w="892" w:type="dxa"/>
          </w:tcPr>
          <w:p w14:paraId="571EFF3C" w14:textId="77777777" w:rsidR="007E33B3" w:rsidRPr="0088193B" w:rsidRDefault="007E33B3" w:rsidP="0027097E">
            <w:pPr>
              <w:pStyle w:val="TAC"/>
            </w:pPr>
            <w:r w:rsidRPr="0088193B">
              <w:t>-</w:t>
            </w:r>
          </w:p>
        </w:tc>
      </w:tr>
      <w:tr w:rsidR="007E33B3" w:rsidRPr="0088193B" w14:paraId="53CAE0C6" w14:textId="77777777">
        <w:tc>
          <w:tcPr>
            <w:tcW w:w="648" w:type="dxa"/>
          </w:tcPr>
          <w:p w14:paraId="3BC28370" w14:textId="77777777" w:rsidR="007E33B3" w:rsidRPr="0088193B" w:rsidRDefault="007E33B3" w:rsidP="0027097E">
            <w:pPr>
              <w:pStyle w:val="TAC"/>
            </w:pPr>
            <w:r w:rsidRPr="0088193B">
              <w:t>0B</w:t>
            </w:r>
          </w:p>
        </w:tc>
        <w:tc>
          <w:tcPr>
            <w:tcW w:w="3969" w:type="dxa"/>
          </w:tcPr>
          <w:p w14:paraId="3039327C" w14:textId="77777777" w:rsidR="007E33B3" w:rsidRPr="0088193B" w:rsidRDefault="007E33B3" w:rsidP="0027097E">
            <w:pPr>
              <w:pStyle w:val="TAL"/>
              <w:rPr>
                <w:rFonts w:eastAsia="SimSun"/>
                <w:lang w:eastAsia="zh-CN"/>
              </w:rPr>
            </w:pPr>
            <w:r w:rsidRPr="0088193B">
              <w:t>The UE transmits RRCConnectionReconfigurationComplete</w:t>
            </w:r>
          </w:p>
        </w:tc>
        <w:tc>
          <w:tcPr>
            <w:tcW w:w="709" w:type="dxa"/>
          </w:tcPr>
          <w:p w14:paraId="1D528DE0" w14:textId="77777777" w:rsidR="007E33B3" w:rsidRPr="0088193B" w:rsidRDefault="007E33B3" w:rsidP="0027097E">
            <w:pPr>
              <w:pStyle w:val="TAC"/>
            </w:pPr>
            <w:r w:rsidRPr="0088193B">
              <w:rPr>
                <w:lang w:eastAsia="zh-CN"/>
              </w:rPr>
              <w:t>--&gt;</w:t>
            </w:r>
          </w:p>
        </w:tc>
        <w:tc>
          <w:tcPr>
            <w:tcW w:w="2977" w:type="dxa"/>
          </w:tcPr>
          <w:p w14:paraId="03198127" w14:textId="77777777" w:rsidR="007E33B3" w:rsidRPr="0088193B" w:rsidRDefault="007E33B3" w:rsidP="0027097E">
            <w:pPr>
              <w:pStyle w:val="TAL"/>
            </w:pPr>
            <w:r w:rsidRPr="0088193B">
              <w:rPr>
                <w:lang w:eastAsia="zh-CN"/>
              </w:rPr>
              <w:t>-</w:t>
            </w:r>
          </w:p>
        </w:tc>
        <w:tc>
          <w:tcPr>
            <w:tcW w:w="567" w:type="dxa"/>
          </w:tcPr>
          <w:p w14:paraId="047C602E" w14:textId="77777777" w:rsidR="007E33B3" w:rsidRPr="0088193B" w:rsidRDefault="007E33B3" w:rsidP="0027097E">
            <w:pPr>
              <w:pStyle w:val="TAC"/>
            </w:pPr>
            <w:r w:rsidRPr="0088193B">
              <w:t>-</w:t>
            </w:r>
          </w:p>
        </w:tc>
        <w:tc>
          <w:tcPr>
            <w:tcW w:w="892" w:type="dxa"/>
          </w:tcPr>
          <w:p w14:paraId="3282823B" w14:textId="77777777" w:rsidR="007E33B3" w:rsidRPr="0088193B" w:rsidRDefault="007E33B3" w:rsidP="0027097E">
            <w:pPr>
              <w:pStyle w:val="TAC"/>
            </w:pPr>
            <w:r w:rsidRPr="0088193B">
              <w:t>-</w:t>
            </w:r>
          </w:p>
        </w:tc>
      </w:tr>
      <w:tr w:rsidR="00AB3D1B" w:rsidRPr="0088193B" w14:paraId="7A84D12C" w14:textId="77777777">
        <w:tc>
          <w:tcPr>
            <w:tcW w:w="648" w:type="dxa"/>
          </w:tcPr>
          <w:p w14:paraId="291DE43C" w14:textId="77777777" w:rsidR="00AB3D1B" w:rsidRPr="0088193B" w:rsidRDefault="00AB3D1B" w:rsidP="002832E4">
            <w:pPr>
              <w:pStyle w:val="TAC"/>
            </w:pPr>
            <w:r w:rsidRPr="0088193B">
              <w:t>1</w:t>
            </w:r>
          </w:p>
        </w:tc>
        <w:tc>
          <w:tcPr>
            <w:tcW w:w="3969" w:type="dxa"/>
          </w:tcPr>
          <w:p w14:paraId="7AC99AEC" w14:textId="77777777" w:rsidR="003C4B63" w:rsidRPr="0088193B" w:rsidRDefault="00AB3D1B" w:rsidP="003C4B63">
            <w:pPr>
              <w:pStyle w:val="TAL"/>
              <w:rPr>
                <w:rFonts w:eastAsia="SimSun"/>
                <w:lang w:eastAsia="zh-CN"/>
              </w:rPr>
            </w:pPr>
            <w:r w:rsidRPr="0088193B">
              <w:rPr>
                <w:rFonts w:eastAsia="SimSun"/>
                <w:lang w:eastAsia="zh-CN"/>
              </w:rPr>
              <w:t>In a</w:t>
            </w:r>
            <w:r w:rsidRPr="0088193B">
              <w:t xml:space="preserve"> PDCCH sub frame </w:t>
            </w:r>
            <w:r w:rsidRPr="0088193B">
              <w:rPr>
                <w:rFonts w:eastAsia="SimSun"/>
                <w:lang w:eastAsia="zh-CN"/>
              </w:rPr>
              <w:t xml:space="preserve">which is X </w:t>
            </w:r>
            <w:r w:rsidR="003C4B63" w:rsidRPr="0088193B">
              <w:rPr>
                <w:rFonts w:eastAsia="SimSun"/>
                <w:lang w:eastAsia="zh-CN"/>
              </w:rPr>
              <w:t xml:space="preserve">PDCCH </w:t>
            </w:r>
            <w:r w:rsidRPr="0088193B">
              <w:rPr>
                <w:rFonts w:eastAsia="SimSun"/>
                <w:lang w:eastAsia="zh-CN"/>
              </w:rPr>
              <w:t xml:space="preserve">sub frames </w:t>
            </w:r>
            <w:r w:rsidRPr="0088193B">
              <w:t>before the PDCCH sub-frame in which the onDurationTimer expires,</w:t>
            </w:r>
            <w:r w:rsidRPr="0088193B">
              <w:br/>
              <w:t xml:space="preserve"> with drx-InactivityTimer&lt; X &lt; </w:t>
            </w:r>
            <w:r w:rsidR="003C4B63" w:rsidRPr="0088193B">
              <w:t xml:space="preserve">the number of PDCCH subframes encapsulated by </w:t>
            </w:r>
            <w:r w:rsidRPr="0088193B">
              <w:t xml:space="preserve">HARQ RTT timer, </w:t>
            </w:r>
            <w:r w:rsidR="003C4B63" w:rsidRPr="0088193B">
              <w:t>the SS indicate</w:t>
            </w:r>
            <w:r w:rsidR="003C4B63" w:rsidRPr="0088193B">
              <w:rPr>
                <w:rFonts w:eastAsia="SimSun"/>
                <w:lang w:eastAsia="zh-CN"/>
              </w:rPr>
              <w:t>s</w:t>
            </w:r>
            <w:r w:rsidR="003C4B63" w:rsidRPr="0088193B">
              <w:t xml:space="preserve"> the transmission of a DL MAC PDU on the PDCCH. </w:t>
            </w:r>
            <w:r w:rsidR="003C4B63" w:rsidRPr="0088193B">
              <w:rPr>
                <w:rFonts w:eastAsia="SimSun"/>
                <w:lang w:eastAsia="zh-CN"/>
              </w:rPr>
              <w:t>T</w:t>
            </w:r>
            <w:r w:rsidR="003C4B63" w:rsidRPr="0088193B">
              <w:t>he SS transmits an invalid MAC PDU.(Note 1)</w:t>
            </w:r>
          </w:p>
          <w:p w14:paraId="23495ABA" w14:textId="77777777" w:rsidR="003C4B63" w:rsidRPr="0088193B" w:rsidRDefault="003C4B63" w:rsidP="003C4B63">
            <w:pPr>
              <w:pStyle w:val="TAL"/>
              <w:rPr>
                <w:rFonts w:eastAsia="SimSun"/>
                <w:lang w:eastAsia="zh-CN"/>
              </w:rPr>
            </w:pPr>
          </w:p>
          <w:p w14:paraId="502A6950" w14:textId="77777777" w:rsidR="00AB3D1B" w:rsidRPr="0088193B" w:rsidRDefault="003C4B63" w:rsidP="003C4B63">
            <w:pPr>
              <w:pStyle w:val="TAL"/>
            </w:pPr>
            <w:r w:rsidRPr="0088193B">
              <w:rPr>
                <w:rFonts w:eastAsia="SimSun"/>
                <w:lang w:eastAsia="zh-CN"/>
              </w:rPr>
              <w:t>i.e., on the subframe with the subframe number csfn2 = [csfn1+</w:t>
            </w:r>
            <w:r w:rsidRPr="0088193B">
              <w:rPr>
                <w:rFonts w:eastAsia="SimSun"/>
                <w:i/>
                <w:lang w:eastAsia="zh-CN"/>
              </w:rPr>
              <w:t>NormalSF</w:t>
            </w:r>
            <w:r w:rsidRPr="0088193B">
              <w:rPr>
                <w:rFonts w:eastAsia="SimSun"/>
                <w:lang w:eastAsia="zh-CN"/>
              </w:rPr>
              <w:t xml:space="preserve">(SFN1, csfn1, </w:t>
            </w:r>
            <w:r w:rsidRPr="0088193B">
              <w:t>onDurationTimer-1</w:t>
            </w:r>
            <w:r w:rsidRPr="0088193B">
              <w:rPr>
                <w:rFonts w:eastAsia="SimSun"/>
                <w:lang w:eastAsia="zh-CN"/>
              </w:rPr>
              <w:t>-X)] modulo 10, and the system frame number SFN2 = SFN1+floor([csfn1+</w:t>
            </w:r>
            <w:r w:rsidRPr="0088193B">
              <w:rPr>
                <w:rFonts w:eastAsia="SimSun"/>
                <w:i/>
                <w:lang w:eastAsia="zh-CN"/>
              </w:rPr>
              <w:t>NormalSF</w:t>
            </w:r>
            <w:r w:rsidRPr="0088193B">
              <w:rPr>
                <w:rFonts w:eastAsia="SimSun"/>
                <w:lang w:eastAsia="zh-CN"/>
              </w:rPr>
              <w:t xml:space="preserve">(SFN1, csfn1, </w:t>
            </w:r>
            <w:r w:rsidRPr="0088193B">
              <w:t>onDurationTimer-1</w:t>
            </w:r>
            <w:r w:rsidRPr="0088193B">
              <w:rPr>
                <w:rFonts w:eastAsia="SimSun"/>
                <w:lang w:eastAsia="zh-CN"/>
              </w:rPr>
              <w:t xml:space="preserve">-X)]/10); and </w:t>
            </w:r>
            <w:r w:rsidRPr="0088193B">
              <w:t>[(SFN</w:t>
            </w:r>
            <w:r w:rsidRPr="0088193B">
              <w:rPr>
                <w:rFonts w:eastAsia="SimSun"/>
                <w:lang w:eastAsia="zh-CN"/>
              </w:rPr>
              <w:t>1</w:t>
            </w:r>
            <w:r w:rsidRPr="0088193B">
              <w:t xml:space="preserve"> * 10) + </w:t>
            </w:r>
            <w:r w:rsidRPr="0088193B">
              <w:rPr>
                <w:rFonts w:eastAsia="SimSun"/>
                <w:lang w:eastAsia="zh-CN"/>
              </w:rPr>
              <w:t>csfn1</w:t>
            </w:r>
            <w:r w:rsidRPr="0088193B">
              <w:t>] modulo (Long DRX Cycle) = drxStartOffset</w:t>
            </w:r>
            <w:r w:rsidRPr="0088193B">
              <w:rPr>
                <w:rFonts w:eastAsia="SimSun"/>
                <w:lang w:eastAsia="zh-CN"/>
              </w:rPr>
              <w:t>.</w:t>
            </w:r>
          </w:p>
          <w:p w14:paraId="0616F071" w14:textId="77777777" w:rsidR="00AB3D1B" w:rsidRPr="0088193B" w:rsidRDefault="00AB3D1B" w:rsidP="002832E4">
            <w:pPr>
              <w:pStyle w:val="TAL"/>
            </w:pPr>
          </w:p>
        </w:tc>
        <w:tc>
          <w:tcPr>
            <w:tcW w:w="709" w:type="dxa"/>
            <w:vAlign w:val="center"/>
          </w:tcPr>
          <w:p w14:paraId="3912D261" w14:textId="77777777" w:rsidR="00AB3D1B" w:rsidRPr="0088193B" w:rsidRDefault="00AB3D1B" w:rsidP="002832E4">
            <w:pPr>
              <w:pStyle w:val="TAC"/>
            </w:pPr>
            <w:r w:rsidRPr="0088193B">
              <w:t>&lt;-</w:t>
            </w:r>
            <w:r w:rsidR="00E638CC" w:rsidRPr="0088193B">
              <w:t>-</w:t>
            </w:r>
          </w:p>
        </w:tc>
        <w:tc>
          <w:tcPr>
            <w:tcW w:w="2977" w:type="dxa"/>
          </w:tcPr>
          <w:p w14:paraId="221D96FA" w14:textId="77777777" w:rsidR="00AB3D1B" w:rsidRPr="0088193B" w:rsidRDefault="00AB3D1B" w:rsidP="002832E4">
            <w:pPr>
              <w:pStyle w:val="TAL"/>
            </w:pPr>
            <w:r w:rsidRPr="0088193B">
              <w:t>MAC PDU</w:t>
            </w:r>
          </w:p>
        </w:tc>
        <w:tc>
          <w:tcPr>
            <w:tcW w:w="567" w:type="dxa"/>
          </w:tcPr>
          <w:p w14:paraId="6435B016" w14:textId="77777777" w:rsidR="00AB3D1B" w:rsidRPr="0088193B" w:rsidRDefault="003C4B63" w:rsidP="002832E4">
            <w:pPr>
              <w:pStyle w:val="TAC"/>
            </w:pPr>
            <w:r w:rsidRPr="0088193B">
              <w:t>-</w:t>
            </w:r>
          </w:p>
        </w:tc>
        <w:tc>
          <w:tcPr>
            <w:tcW w:w="892" w:type="dxa"/>
          </w:tcPr>
          <w:p w14:paraId="7AB12FD4" w14:textId="77777777" w:rsidR="00AB3D1B" w:rsidRPr="0088193B" w:rsidRDefault="003C4B63" w:rsidP="002832E4">
            <w:pPr>
              <w:pStyle w:val="TAC"/>
            </w:pPr>
            <w:r w:rsidRPr="0088193B">
              <w:t>-</w:t>
            </w:r>
          </w:p>
        </w:tc>
      </w:tr>
      <w:tr w:rsidR="00AB3D1B" w:rsidRPr="0088193B" w14:paraId="2D4E761B" w14:textId="77777777">
        <w:tc>
          <w:tcPr>
            <w:tcW w:w="648" w:type="dxa"/>
          </w:tcPr>
          <w:p w14:paraId="54597A3F" w14:textId="77777777" w:rsidR="00AB3D1B" w:rsidRPr="0088193B" w:rsidRDefault="00AB3D1B" w:rsidP="002832E4">
            <w:pPr>
              <w:pStyle w:val="TAC"/>
            </w:pPr>
            <w:r w:rsidRPr="0088193B">
              <w:t>2</w:t>
            </w:r>
          </w:p>
        </w:tc>
        <w:tc>
          <w:tcPr>
            <w:tcW w:w="3969" w:type="dxa"/>
          </w:tcPr>
          <w:p w14:paraId="07B3A712" w14:textId="77777777" w:rsidR="00AB3D1B" w:rsidRPr="0088193B" w:rsidRDefault="00AB3D1B" w:rsidP="002832E4">
            <w:pPr>
              <w:pStyle w:val="TAL"/>
            </w:pPr>
            <w:r w:rsidRPr="0088193B">
              <w:t>Check: Does the UE transmit a HARQ NACK for the DL MAC PDU in Step 1?</w:t>
            </w:r>
          </w:p>
        </w:tc>
        <w:tc>
          <w:tcPr>
            <w:tcW w:w="709" w:type="dxa"/>
            <w:vAlign w:val="center"/>
          </w:tcPr>
          <w:p w14:paraId="121D0B66" w14:textId="77777777" w:rsidR="00AB3D1B" w:rsidRPr="0088193B" w:rsidRDefault="00AB3D1B" w:rsidP="002832E4">
            <w:pPr>
              <w:pStyle w:val="TAC"/>
            </w:pPr>
            <w:r w:rsidRPr="0088193B">
              <w:t>-</w:t>
            </w:r>
            <w:r w:rsidR="00E638CC" w:rsidRPr="0088193B">
              <w:t>-</w:t>
            </w:r>
            <w:r w:rsidRPr="0088193B">
              <w:t>&gt;</w:t>
            </w:r>
          </w:p>
        </w:tc>
        <w:tc>
          <w:tcPr>
            <w:tcW w:w="2977" w:type="dxa"/>
          </w:tcPr>
          <w:p w14:paraId="7F4B01D2" w14:textId="77777777" w:rsidR="00AB3D1B" w:rsidRPr="0088193B" w:rsidRDefault="00AB3D1B" w:rsidP="002832E4">
            <w:pPr>
              <w:pStyle w:val="TAL"/>
            </w:pPr>
            <w:r w:rsidRPr="0088193B">
              <w:t>HARQ NACK</w:t>
            </w:r>
          </w:p>
        </w:tc>
        <w:tc>
          <w:tcPr>
            <w:tcW w:w="567" w:type="dxa"/>
          </w:tcPr>
          <w:p w14:paraId="7B91D736" w14:textId="77777777" w:rsidR="00AB3D1B" w:rsidRPr="0088193B" w:rsidRDefault="00E638CC" w:rsidP="002832E4">
            <w:pPr>
              <w:pStyle w:val="TAC"/>
            </w:pPr>
            <w:r w:rsidRPr="0088193B">
              <w:t>1</w:t>
            </w:r>
          </w:p>
        </w:tc>
        <w:tc>
          <w:tcPr>
            <w:tcW w:w="892" w:type="dxa"/>
          </w:tcPr>
          <w:p w14:paraId="24FA319F" w14:textId="77777777" w:rsidR="00AB3D1B" w:rsidRPr="0088193B" w:rsidRDefault="00E638CC" w:rsidP="002832E4">
            <w:pPr>
              <w:pStyle w:val="TAC"/>
            </w:pPr>
            <w:r w:rsidRPr="0088193B">
              <w:t>P</w:t>
            </w:r>
          </w:p>
        </w:tc>
      </w:tr>
      <w:tr w:rsidR="00AB3D1B" w:rsidRPr="0088193B" w14:paraId="219AE5A2" w14:textId="77777777">
        <w:tc>
          <w:tcPr>
            <w:tcW w:w="648" w:type="dxa"/>
          </w:tcPr>
          <w:p w14:paraId="3615BF61" w14:textId="77777777" w:rsidR="00AB3D1B" w:rsidRPr="0088193B" w:rsidRDefault="00AB3D1B" w:rsidP="002832E4">
            <w:pPr>
              <w:pStyle w:val="TAC"/>
            </w:pPr>
            <w:r w:rsidRPr="0088193B">
              <w:t>3</w:t>
            </w:r>
          </w:p>
        </w:tc>
        <w:tc>
          <w:tcPr>
            <w:tcW w:w="3969" w:type="dxa"/>
          </w:tcPr>
          <w:p w14:paraId="7B5BB058" w14:textId="77777777" w:rsidR="003C4B63" w:rsidRPr="0088193B" w:rsidRDefault="00AB3D1B" w:rsidP="003C4B63">
            <w:pPr>
              <w:pStyle w:val="TAL"/>
              <w:rPr>
                <w:rFonts w:eastAsia="SimSun"/>
                <w:lang w:eastAsia="zh-CN"/>
              </w:rPr>
            </w:pPr>
            <w:r w:rsidRPr="0088193B">
              <w:rPr>
                <w:rFonts w:eastAsia="SimSun"/>
                <w:lang w:eastAsia="zh-CN"/>
              </w:rPr>
              <w:t>In a</w:t>
            </w:r>
            <w:r w:rsidRPr="0088193B">
              <w:t xml:space="preserve"> PDCCH sub frames </w:t>
            </w:r>
            <w:r w:rsidRPr="0088193B">
              <w:rPr>
                <w:rFonts w:eastAsia="SimSun"/>
                <w:lang w:eastAsia="zh-CN"/>
              </w:rPr>
              <w:t>before the onDurationTimer expires</w:t>
            </w:r>
            <w:r w:rsidR="003C4B63" w:rsidRPr="0088193B">
              <w:rPr>
                <w:rFonts w:eastAsia="SimSun"/>
                <w:lang w:eastAsia="zh-CN"/>
              </w:rPr>
              <w:t xml:space="preserve">, </w:t>
            </w:r>
            <w:r w:rsidR="003C4B63" w:rsidRPr="0088193B">
              <w:t>the SS indicates the transmission of a DL MAC PDU on the PDCCH. The SS transmits a DL MAC PDU with DRX MAC Control element.</w:t>
            </w:r>
          </w:p>
          <w:p w14:paraId="07892472" w14:textId="77777777" w:rsidR="003C4B63" w:rsidRPr="0088193B" w:rsidRDefault="003C4B63" w:rsidP="003C4B63">
            <w:pPr>
              <w:pStyle w:val="TAL"/>
              <w:rPr>
                <w:rFonts w:eastAsia="SimSun"/>
                <w:lang w:eastAsia="zh-CN"/>
              </w:rPr>
            </w:pPr>
            <w:r w:rsidRPr="0088193B">
              <w:rPr>
                <w:rFonts w:eastAsia="SimSun"/>
                <w:lang w:eastAsia="zh-CN"/>
              </w:rPr>
              <w:t>UE successfully decodes the MAC PDU.</w:t>
            </w:r>
          </w:p>
          <w:p w14:paraId="3347E249" w14:textId="77777777" w:rsidR="003C4B63" w:rsidRPr="0088193B" w:rsidRDefault="003C4B63" w:rsidP="003C4B63">
            <w:pPr>
              <w:pStyle w:val="TAL"/>
              <w:rPr>
                <w:rFonts w:eastAsia="SimSun"/>
                <w:lang w:eastAsia="zh-CN"/>
              </w:rPr>
            </w:pPr>
          </w:p>
          <w:p w14:paraId="67C0DF30" w14:textId="77777777" w:rsidR="00AB3D1B" w:rsidRPr="0088193B" w:rsidRDefault="003C4B63" w:rsidP="002832E4">
            <w:pPr>
              <w:pStyle w:val="TAL"/>
              <w:rPr>
                <w:rFonts w:eastAsia="SimSun"/>
                <w:lang w:eastAsia="zh-CN"/>
              </w:rPr>
            </w:pPr>
            <w:r w:rsidRPr="0088193B">
              <w:rPr>
                <w:rFonts w:eastAsia="SimSun"/>
                <w:lang w:eastAsia="zh-CN"/>
              </w:rPr>
              <w:t>i.e., on the subframe with the subframe number csfn3 = [csfn1+</w:t>
            </w:r>
            <w:r w:rsidRPr="0088193B">
              <w:rPr>
                <w:rFonts w:eastAsia="SimSun"/>
                <w:i/>
                <w:lang w:eastAsia="zh-CN"/>
              </w:rPr>
              <w:t>NormalSF</w:t>
            </w:r>
            <w:r w:rsidRPr="0088193B">
              <w:rPr>
                <w:rFonts w:eastAsia="SimSun"/>
                <w:lang w:eastAsia="zh-CN"/>
              </w:rPr>
              <w:t xml:space="preserve">(SFN1, csfn1, </w:t>
            </w:r>
            <w:r w:rsidRPr="0088193B">
              <w:t>onDurationTimer-1</w:t>
            </w:r>
            <w:r w:rsidRPr="0088193B">
              <w:rPr>
                <w:rFonts w:eastAsia="SimSun"/>
                <w:lang w:eastAsia="zh-CN"/>
              </w:rPr>
              <w:t>-X+Y)] modulo 10, and the system frame number SFN3 = SFN1+floor([csfn1+</w:t>
            </w:r>
            <w:r w:rsidRPr="0088193B">
              <w:rPr>
                <w:rFonts w:eastAsia="SimSun"/>
                <w:i/>
                <w:lang w:eastAsia="zh-CN"/>
              </w:rPr>
              <w:t>NormalSF</w:t>
            </w:r>
            <w:r w:rsidRPr="0088193B">
              <w:rPr>
                <w:rFonts w:eastAsia="SimSun"/>
                <w:lang w:eastAsia="zh-CN"/>
              </w:rPr>
              <w:t xml:space="preserve">(SFN1, csfn1, </w:t>
            </w:r>
            <w:r w:rsidRPr="0088193B">
              <w:t>onDurationTimer-1</w:t>
            </w:r>
            <w:r w:rsidRPr="0088193B">
              <w:rPr>
                <w:rFonts w:eastAsia="SimSun"/>
                <w:lang w:eastAsia="zh-CN"/>
              </w:rPr>
              <w:t>-X+Y)]/10); and</w:t>
            </w:r>
            <w:r w:rsidRPr="0088193B">
              <w:t xml:space="preserve"> 0&lt;Y&lt;X) </w:t>
            </w:r>
            <w:r w:rsidR="00AB3D1B" w:rsidRPr="0088193B">
              <w:br/>
            </w:r>
          </w:p>
        </w:tc>
        <w:tc>
          <w:tcPr>
            <w:tcW w:w="709" w:type="dxa"/>
            <w:vAlign w:val="center"/>
          </w:tcPr>
          <w:p w14:paraId="6D3F1804" w14:textId="77777777" w:rsidR="00AB3D1B" w:rsidRPr="0088193B" w:rsidRDefault="00AB3D1B" w:rsidP="002832E4">
            <w:pPr>
              <w:pStyle w:val="TAC"/>
            </w:pPr>
            <w:r w:rsidRPr="0088193B">
              <w:t>&lt;</w:t>
            </w:r>
            <w:r w:rsidR="00E638CC" w:rsidRPr="0088193B">
              <w:t>-</w:t>
            </w:r>
            <w:r w:rsidRPr="0088193B">
              <w:t>-</w:t>
            </w:r>
          </w:p>
        </w:tc>
        <w:tc>
          <w:tcPr>
            <w:tcW w:w="2977" w:type="dxa"/>
          </w:tcPr>
          <w:p w14:paraId="28893AA7" w14:textId="77777777" w:rsidR="00AB3D1B" w:rsidRPr="0088193B" w:rsidRDefault="00AB3D1B" w:rsidP="002832E4">
            <w:pPr>
              <w:pStyle w:val="TAL"/>
            </w:pPr>
            <w:r w:rsidRPr="0088193B">
              <w:t>MAC PDU(DRX MAC Control element)</w:t>
            </w:r>
          </w:p>
        </w:tc>
        <w:tc>
          <w:tcPr>
            <w:tcW w:w="567" w:type="dxa"/>
          </w:tcPr>
          <w:p w14:paraId="339BF368" w14:textId="77777777" w:rsidR="00AB3D1B" w:rsidRPr="0088193B" w:rsidRDefault="003C4B63" w:rsidP="002832E4">
            <w:pPr>
              <w:pStyle w:val="TAC"/>
            </w:pPr>
            <w:r w:rsidRPr="0088193B">
              <w:t>-</w:t>
            </w:r>
          </w:p>
        </w:tc>
        <w:tc>
          <w:tcPr>
            <w:tcW w:w="892" w:type="dxa"/>
          </w:tcPr>
          <w:p w14:paraId="00D5B55A" w14:textId="77777777" w:rsidR="00AB3D1B" w:rsidRPr="0088193B" w:rsidRDefault="003C4B63" w:rsidP="002832E4">
            <w:pPr>
              <w:pStyle w:val="TAC"/>
            </w:pPr>
            <w:r w:rsidRPr="0088193B">
              <w:t>-</w:t>
            </w:r>
          </w:p>
        </w:tc>
      </w:tr>
      <w:tr w:rsidR="00AB3D1B" w:rsidRPr="0088193B" w14:paraId="53460DAE" w14:textId="77777777">
        <w:tc>
          <w:tcPr>
            <w:tcW w:w="648" w:type="dxa"/>
          </w:tcPr>
          <w:p w14:paraId="4E684A93" w14:textId="77777777" w:rsidR="00AB3D1B" w:rsidRPr="0088193B" w:rsidRDefault="00AB3D1B" w:rsidP="002832E4">
            <w:pPr>
              <w:pStyle w:val="TAC"/>
            </w:pPr>
            <w:r w:rsidRPr="0088193B">
              <w:t>4</w:t>
            </w:r>
          </w:p>
        </w:tc>
        <w:tc>
          <w:tcPr>
            <w:tcW w:w="3969" w:type="dxa"/>
          </w:tcPr>
          <w:p w14:paraId="1201BCC3" w14:textId="77777777" w:rsidR="00AB3D1B" w:rsidRPr="0088193B" w:rsidRDefault="00AB3D1B" w:rsidP="002832E4">
            <w:pPr>
              <w:pStyle w:val="TAL"/>
            </w:pPr>
            <w:r w:rsidRPr="0088193B">
              <w:t>Check: Does the UE transmit a HARQ ACK for the DL MAC PDU in Step 3?</w:t>
            </w:r>
          </w:p>
        </w:tc>
        <w:tc>
          <w:tcPr>
            <w:tcW w:w="709" w:type="dxa"/>
            <w:vAlign w:val="center"/>
          </w:tcPr>
          <w:p w14:paraId="67B34E6B" w14:textId="77777777" w:rsidR="00AB3D1B" w:rsidRPr="0088193B" w:rsidRDefault="00E638CC" w:rsidP="002832E4">
            <w:pPr>
              <w:pStyle w:val="TAC"/>
            </w:pPr>
            <w:r w:rsidRPr="0088193B">
              <w:t>-</w:t>
            </w:r>
            <w:r w:rsidR="00AB3D1B" w:rsidRPr="0088193B">
              <w:t>-&gt;</w:t>
            </w:r>
          </w:p>
        </w:tc>
        <w:tc>
          <w:tcPr>
            <w:tcW w:w="2977" w:type="dxa"/>
          </w:tcPr>
          <w:p w14:paraId="64D446F2" w14:textId="77777777" w:rsidR="00AB3D1B" w:rsidRPr="0088193B" w:rsidRDefault="00AB3D1B" w:rsidP="002832E4">
            <w:pPr>
              <w:pStyle w:val="TAL"/>
            </w:pPr>
            <w:r w:rsidRPr="0088193B">
              <w:t>HARQ ACK</w:t>
            </w:r>
          </w:p>
        </w:tc>
        <w:tc>
          <w:tcPr>
            <w:tcW w:w="567" w:type="dxa"/>
          </w:tcPr>
          <w:p w14:paraId="3EB29738" w14:textId="77777777" w:rsidR="00AB3D1B" w:rsidRPr="0088193B" w:rsidRDefault="00AB3D1B" w:rsidP="002832E4">
            <w:pPr>
              <w:pStyle w:val="TAC"/>
            </w:pPr>
            <w:r w:rsidRPr="0088193B">
              <w:t>1</w:t>
            </w:r>
          </w:p>
        </w:tc>
        <w:tc>
          <w:tcPr>
            <w:tcW w:w="892" w:type="dxa"/>
          </w:tcPr>
          <w:p w14:paraId="646008FF" w14:textId="77777777" w:rsidR="00AB3D1B" w:rsidRPr="0088193B" w:rsidRDefault="00AB3D1B" w:rsidP="002832E4">
            <w:pPr>
              <w:pStyle w:val="TAC"/>
            </w:pPr>
            <w:r w:rsidRPr="0088193B">
              <w:t>P</w:t>
            </w:r>
          </w:p>
        </w:tc>
      </w:tr>
      <w:tr w:rsidR="00AB3D1B" w:rsidRPr="0088193B" w14:paraId="2D2A0537" w14:textId="77777777">
        <w:tc>
          <w:tcPr>
            <w:tcW w:w="648" w:type="dxa"/>
          </w:tcPr>
          <w:p w14:paraId="4187AD65" w14:textId="77777777" w:rsidR="00AB3D1B" w:rsidRPr="0088193B" w:rsidRDefault="00AB3D1B" w:rsidP="002832E4">
            <w:pPr>
              <w:pStyle w:val="TAC"/>
              <w:rPr>
                <w:rFonts w:eastAsia="SimSun"/>
                <w:lang w:eastAsia="zh-CN"/>
              </w:rPr>
            </w:pPr>
            <w:r w:rsidRPr="0088193B">
              <w:t>5</w:t>
            </w:r>
          </w:p>
        </w:tc>
        <w:tc>
          <w:tcPr>
            <w:tcW w:w="3969" w:type="dxa"/>
          </w:tcPr>
          <w:p w14:paraId="0D13C5B9" w14:textId="77777777" w:rsidR="003C4B63" w:rsidRPr="0088193B" w:rsidRDefault="00AB3D1B" w:rsidP="003C4B63">
            <w:pPr>
              <w:pStyle w:val="TAL"/>
              <w:rPr>
                <w:rFonts w:eastAsia="SimSun"/>
                <w:lang w:eastAsia="zh-CN"/>
              </w:rPr>
            </w:pPr>
            <w:r w:rsidRPr="0088193B">
              <w:t>In the</w:t>
            </w:r>
            <w:r w:rsidRPr="0088193B">
              <w:rPr>
                <w:i/>
              </w:rPr>
              <w:t xml:space="preserve"> </w:t>
            </w:r>
            <w:r w:rsidRPr="0088193B">
              <w:t xml:space="preserve">PDCCH sub frame when the drx-RetransmissionTimer for the MAC PDU indicated in Step 1 on the PDCCH </w:t>
            </w:r>
            <w:r w:rsidR="003C4B63" w:rsidRPr="0088193B">
              <w:t>is started</w:t>
            </w:r>
          </w:p>
          <w:p w14:paraId="4A950F5E" w14:textId="77777777" w:rsidR="003C4B63" w:rsidRPr="0088193B" w:rsidRDefault="003C4B63" w:rsidP="003C4B63">
            <w:pPr>
              <w:pStyle w:val="TAL"/>
              <w:rPr>
                <w:rFonts w:eastAsia="SimSun"/>
                <w:lang w:eastAsia="zh-CN"/>
              </w:rPr>
            </w:pPr>
            <w:r w:rsidRPr="0088193B">
              <w:t>the SS indicates the transmission of a DL MAC PDU. The SS transmits an invalid MAC PDU.(Note 1)</w:t>
            </w:r>
          </w:p>
          <w:p w14:paraId="537B55B9" w14:textId="77777777" w:rsidR="003C4B63" w:rsidRPr="0088193B" w:rsidRDefault="003C4B63" w:rsidP="003C4B63">
            <w:pPr>
              <w:pStyle w:val="TAL"/>
              <w:rPr>
                <w:rFonts w:eastAsia="SimSun"/>
                <w:lang w:eastAsia="zh-CN"/>
              </w:rPr>
            </w:pPr>
          </w:p>
          <w:p w14:paraId="3D948C79" w14:textId="77777777" w:rsidR="003C4B63" w:rsidRPr="0088193B" w:rsidRDefault="003C4B63" w:rsidP="003C4B63">
            <w:pPr>
              <w:pStyle w:val="TAL"/>
              <w:rPr>
                <w:rFonts w:eastAsia="SimSun"/>
                <w:lang w:eastAsia="zh-CN"/>
              </w:rPr>
            </w:pPr>
            <w:r w:rsidRPr="0088193B">
              <w:rPr>
                <w:rFonts w:eastAsia="SimSun"/>
                <w:lang w:eastAsia="zh-CN"/>
              </w:rPr>
              <w:t>i.e., on the subframe with the subframe number csfn5 = [csfn4+</w:t>
            </w:r>
            <w:r w:rsidRPr="0088193B">
              <w:rPr>
                <w:rFonts w:eastAsia="SimSun"/>
                <w:i/>
                <w:lang w:eastAsia="zh-CN"/>
              </w:rPr>
              <w:t>NormalSF</w:t>
            </w:r>
            <w:r w:rsidRPr="0088193B">
              <w:rPr>
                <w:rFonts w:eastAsia="SimSun"/>
                <w:lang w:eastAsia="zh-CN"/>
              </w:rPr>
              <w:t>(SFN4, csfn4, 0)] modulo 10, and the system frame number SFN5 = SFN4+floor([csfn4+</w:t>
            </w:r>
            <w:r w:rsidRPr="0088193B">
              <w:rPr>
                <w:rFonts w:eastAsia="SimSun"/>
                <w:i/>
                <w:lang w:eastAsia="zh-CN"/>
              </w:rPr>
              <w:t>NormalSF</w:t>
            </w:r>
            <w:r w:rsidRPr="0088193B">
              <w:rPr>
                <w:rFonts w:eastAsia="SimSun"/>
                <w:lang w:eastAsia="zh-CN"/>
              </w:rPr>
              <w:t>(SFN4, csfn4, 0)]/10); where csfn4 = [csfn2+</w:t>
            </w:r>
            <w:r w:rsidRPr="0088193B">
              <w:t>HARQ RTT Timer</w:t>
            </w:r>
            <w:r w:rsidRPr="0088193B">
              <w:rPr>
                <w:rFonts w:eastAsia="SimSun"/>
                <w:lang w:eastAsia="zh-CN"/>
              </w:rPr>
              <w:t>] modulo 10, and the SFN4 = SFN2+floor([csfn2+</w:t>
            </w:r>
            <w:r w:rsidRPr="0088193B">
              <w:t>HARQ RTT Timer</w:t>
            </w:r>
            <w:r w:rsidRPr="0088193B">
              <w:rPr>
                <w:rFonts w:eastAsia="SimSun"/>
                <w:lang w:eastAsia="zh-CN"/>
              </w:rPr>
              <w:t>]/10);</w:t>
            </w:r>
          </w:p>
          <w:p w14:paraId="06DDD7E0" w14:textId="77777777" w:rsidR="003C4B63" w:rsidRPr="0088193B" w:rsidRDefault="003C4B63" w:rsidP="003C4B63">
            <w:pPr>
              <w:pStyle w:val="TAL"/>
              <w:rPr>
                <w:rFonts w:eastAsia="SimSun"/>
                <w:lang w:eastAsia="zh-CN"/>
              </w:rPr>
            </w:pPr>
          </w:p>
          <w:p w14:paraId="07AF5EA8" w14:textId="77777777" w:rsidR="00AB3D1B" w:rsidRPr="0088193B" w:rsidRDefault="003C4B63" w:rsidP="002832E4">
            <w:pPr>
              <w:pStyle w:val="TAL"/>
            </w:pPr>
            <w:r w:rsidRPr="0088193B">
              <w:t xml:space="preserve">For TDD the HARQ RTT timer is the HARQ RTT timer for the DL transmission in Step </w:t>
            </w:r>
            <w:r w:rsidRPr="0088193B">
              <w:rPr>
                <w:rFonts w:eastAsia="SimSun"/>
                <w:lang w:eastAsia="zh-CN"/>
              </w:rPr>
              <w:t>1</w:t>
            </w:r>
          </w:p>
        </w:tc>
        <w:tc>
          <w:tcPr>
            <w:tcW w:w="709" w:type="dxa"/>
            <w:vAlign w:val="center"/>
          </w:tcPr>
          <w:p w14:paraId="6DCF01EF" w14:textId="77777777" w:rsidR="00AB3D1B" w:rsidRPr="0088193B" w:rsidRDefault="00AB3D1B" w:rsidP="002832E4">
            <w:pPr>
              <w:pStyle w:val="TAC"/>
            </w:pPr>
            <w:r w:rsidRPr="0088193B">
              <w:t>&lt;-</w:t>
            </w:r>
            <w:r w:rsidR="00E638CC" w:rsidRPr="0088193B">
              <w:t>-</w:t>
            </w:r>
          </w:p>
        </w:tc>
        <w:tc>
          <w:tcPr>
            <w:tcW w:w="2977" w:type="dxa"/>
          </w:tcPr>
          <w:p w14:paraId="398A22CA" w14:textId="77777777" w:rsidR="00AB3D1B" w:rsidRPr="0088193B" w:rsidRDefault="00AB3D1B" w:rsidP="002832E4">
            <w:pPr>
              <w:pStyle w:val="TAL"/>
            </w:pPr>
            <w:r w:rsidRPr="0088193B">
              <w:t>MAC PDU</w:t>
            </w:r>
          </w:p>
        </w:tc>
        <w:tc>
          <w:tcPr>
            <w:tcW w:w="567" w:type="dxa"/>
          </w:tcPr>
          <w:p w14:paraId="036567B1" w14:textId="77777777" w:rsidR="00AB3D1B" w:rsidRPr="0088193B" w:rsidRDefault="003C4B63" w:rsidP="002832E4">
            <w:pPr>
              <w:pStyle w:val="TAC"/>
            </w:pPr>
            <w:r w:rsidRPr="0088193B">
              <w:t>-</w:t>
            </w:r>
          </w:p>
        </w:tc>
        <w:tc>
          <w:tcPr>
            <w:tcW w:w="892" w:type="dxa"/>
          </w:tcPr>
          <w:p w14:paraId="6447AFA4" w14:textId="77777777" w:rsidR="00AB3D1B" w:rsidRPr="0088193B" w:rsidRDefault="003C4B63" w:rsidP="002832E4">
            <w:pPr>
              <w:pStyle w:val="TAC"/>
            </w:pPr>
            <w:r w:rsidRPr="0088193B">
              <w:t>-</w:t>
            </w:r>
          </w:p>
        </w:tc>
      </w:tr>
      <w:tr w:rsidR="00AB3D1B" w:rsidRPr="0088193B" w14:paraId="20EE7644" w14:textId="77777777">
        <w:tc>
          <w:tcPr>
            <w:tcW w:w="648" w:type="dxa"/>
          </w:tcPr>
          <w:p w14:paraId="4016D244" w14:textId="77777777" w:rsidR="00AB3D1B" w:rsidRPr="0088193B" w:rsidRDefault="00AB3D1B" w:rsidP="002832E4">
            <w:pPr>
              <w:pStyle w:val="TAC"/>
              <w:rPr>
                <w:rFonts w:eastAsia="SimSun"/>
                <w:lang w:eastAsia="zh-CN"/>
              </w:rPr>
            </w:pPr>
            <w:r w:rsidRPr="0088193B">
              <w:t>6</w:t>
            </w:r>
          </w:p>
        </w:tc>
        <w:tc>
          <w:tcPr>
            <w:tcW w:w="3969" w:type="dxa"/>
          </w:tcPr>
          <w:p w14:paraId="468D58E3" w14:textId="77777777" w:rsidR="00AB3D1B" w:rsidRPr="0088193B" w:rsidRDefault="00AB3D1B" w:rsidP="002832E4">
            <w:pPr>
              <w:pStyle w:val="TAL"/>
            </w:pPr>
            <w:r w:rsidRPr="0088193B">
              <w:t>Check: Does the UE transmit a HARQ NACK for the DL MAC PDU in Step 5?</w:t>
            </w:r>
          </w:p>
        </w:tc>
        <w:tc>
          <w:tcPr>
            <w:tcW w:w="709" w:type="dxa"/>
            <w:vAlign w:val="center"/>
          </w:tcPr>
          <w:p w14:paraId="3797E2AB" w14:textId="77777777" w:rsidR="00AB3D1B" w:rsidRPr="0088193B" w:rsidRDefault="00E638CC" w:rsidP="002832E4">
            <w:pPr>
              <w:pStyle w:val="TAC"/>
            </w:pPr>
            <w:r w:rsidRPr="0088193B">
              <w:t>-</w:t>
            </w:r>
            <w:r w:rsidR="00AB3D1B" w:rsidRPr="0088193B">
              <w:t>-&gt;</w:t>
            </w:r>
          </w:p>
        </w:tc>
        <w:tc>
          <w:tcPr>
            <w:tcW w:w="2977" w:type="dxa"/>
          </w:tcPr>
          <w:p w14:paraId="58DF8AAB" w14:textId="77777777" w:rsidR="00AB3D1B" w:rsidRPr="0088193B" w:rsidRDefault="00AB3D1B" w:rsidP="002832E4">
            <w:pPr>
              <w:pStyle w:val="TAL"/>
            </w:pPr>
            <w:r w:rsidRPr="0088193B">
              <w:t>HARQ NACK</w:t>
            </w:r>
          </w:p>
        </w:tc>
        <w:tc>
          <w:tcPr>
            <w:tcW w:w="567" w:type="dxa"/>
          </w:tcPr>
          <w:p w14:paraId="12D7A614" w14:textId="77777777" w:rsidR="00AB3D1B" w:rsidRPr="0088193B" w:rsidRDefault="00AB3D1B" w:rsidP="002832E4">
            <w:pPr>
              <w:pStyle w:val="TAC"/>
              <w:rPr>
                <w:rFonts w:eastAsia="SimSun"/>
                <w:lang w:eastAsia="zh-CN"/>
              </w:rPr>
            </w:pPr>
            <w:r w:rsidRPr="0088193B">
              <w:rPr>
                <w:rFonts w:eastAsia="SimSun"/>
                <w:lang w:eastAsia="zh-CN"/>
              </w:rPr>
              <w:t>2,3</w:t>
            </w:r>
          </w:p>
        </w:tc>
        <w:tc>
          <w:tcPr>
            <w:tcW w:w="892" w:type="dxa"/>
          </w:tcPr>
          <w:p w14:paraId="760B0C94" w14:textId="77777777" w:rsidR="00AB3D1B" w:rsidRPr="0088193B" w:rsidRDefault="00AB3D1B" w:rsidP="002832E4">
            <w:pPr>
              <w:pStyle w:val="TAC"/>
              <w:rPr>
                <w:rFonts w:eastAsia="SimSun"/>
                <w:lang w:eastAsia="zh-CN"/>
              </w:rPr>
            </w:pPr>
            <w:r w:rsidRPr="0088193B">
              <w:rPr>
                <w:rFonts w:eastAsia="SimSun"/>
                <w:lang w:eastAsia="zh-CN"/>
              </w:rPr>
              <w:t>P</w:t>
            </w:r>
          </w:p>
        </w:tc>
      </w:tr>
      <w:tr w:rsidR="00AB3D1B" w:rsidRPr="0088193B" w14:paraId="634AFB60" w14:textId="77777777">
        <w:tc>
          <w:tcPr>
            <w:tcW w:w="648" w:type="dxa"/>
          </w:tcPr>
          <w:p w14:paraId="773BC2C6" w14:textId="77777777" w:rsidR="00AB3D1B" w:rsidRPr="0088193B" w:rsidRDefault="00AB3D1B" w:rsidP="002832E4">
            <w:pPr>
              <w:pStyle w:val="TAC"/>
              <w:rPr>
                <w:rFonts w:eastAsia="SimSun"/>
                <w:lang w:eastAsia="zh-CN"/>
              </w:rPr>
            </w:pPr>
            <w:r w:rsidRPr="0088193B">
              <w:t>7</w:t>
            </w:r>
          </w:p>
        </w:tc>
        <w:tc>
          <w:tcPr>
            <w:tcW w:w="3969" w:type="dxa"/>
          </w:tcPr>
          <w:p w14:paraId="4AAC2F59" w14:textId="77777777" w:rsidR="003C4B63" w:rsidRPr="0088193B" w:rsidRDefault="00AB3D1B" w:rsidP="003C4B63">
            <w:pPr>
              <w:pStyle w:val="TAL"/>
              <w:rPr>
                <w:rFonts w:eastAsia="SimSun"/>
                <w:lang w:eastAsia="zh-CN"/>
              </w:rPr>
            </w:pPr>
            <w:r w:rsidRPr="0088193B">
              <w:t>Z PDCCH sub frames,</w:t>
            </w:r>
            <w:r w:rsidRPr="0088193B">
              <w:br/>
              <w:t xml:space="preserve"> where Z&gt;drx-InactivityTimer, before the PDCCH sub-frame in which the drx-RetransmissionTimer for the DL MAC PDU in Step 5 expires</w:t>
            </w:r>
            <w:r w:rsidR="003C4B63" w:rsidRPr="0088193B">
              <w:rPr>
                <w:rFonts w:eastAsia="SimSun"/>
                <w:lang w:eastAsia="zh-CN"/>
              </w:rPr>
              <w:t xml:space="preserve">, </w:t>
            </w:r>
            <w:r w:rsidR="003C4B63" w:rsidRPr="0088193B">
              <w:t>the SS indicates the transmission of a DL MAC PDU. The SS transmits a DL MAC PDU with DRX MAC Control element.</w:t>
            </w:r>
          </w:p>
          <w:p w14:paraId="4AA14844" w14:textId="77777777" w:rsidR="003C4B63" w:rsidRPr="0088193B" w:rsidRDefault="003C4B63" w:rsidP="003C4B63">
            <w:pPr>
              <w:pStyle w:val="TAL"/>
              <w:rPr>
                <w:rFonts w:eastAsia="SimSun"/>
                <w:lang w:eastAsia="zh-CN"/>
              </w:rPr>
            </w:pPr>
          </w:p>
          <w:p w14:paraId="285E37DD" w14:textId="77777777" w:rsidR="003C4B63" w:rsidRPr="0088193B" w:rsidRDefault="003C4B63" w:rsidP="003C4B63">
            <w:pPr>
              <w:pStyle w:val="TAL"/>
              <w:rPr>
                <w:rFonts w:eastAsia="SimSun"/>
                <w:lang w:eastAsia="zh-CN"/>
              </w:rPr>
            </w:pPr>
            <w:r w:rsidRPr="0088193B">
              <w:rPr>
                <w:rFonts w:eastAsia="SimSun"/>
                <w:lang w:eastAsia="zh-CN"/>
              </w:rPr>
              <w:t>i.e., on the subframe with the subframe number = [csfn6+</w:t>
            </w:r>
            <w:r w:rsidRPr="0088193B">
              <w:rPr>
                <w:rFonts w:eastAsia="SimSun"/>
                <w:i/>
                <w:lang w:eastAsia="zh-CN"/>
              </w:rPr>
              <w:t>NormalSF</w:t>
            </w:r>
            <w:r w:rsidRPr="0088193B">
              <w:rPr>
                <w:rFonts w:eastAsia="SimSun"/>
                <w:lang w:eastAsia="zh-CN"/>
              </w:rPr>
              <w:t xml:space="preserve">(SFN6, csfn6, </w:t>
            </w:r>
            <w:r w:rsidRPr="0088193B">
              <w:t>drx-RetransmissionTimer –Z</w:t>
            </w:r>
            <w:r w:rsidRPr="0088193B">
              <w:rPr>
                <w:rFonts w:eastAsia="SimSun"/>
                <w:lang w:eastAsia="zh-CN"/>
              </w:rPr>
              <w:t>)] modulo 10, and the system frame number = SFN6+floor([csfn6+</w:t>
            </w:r>
            <w:r w:rsidRPr="0088193B">
              <w:rPr>
                <w:rFonts w:eastAsia="SimSun"/>
                <w:i/>
                <w:lang w:eastAsia="zh-CN"/>
              </w:rPr>
              <w:t>NormalSF</w:t>
            </w:r>
            <w:r w:rsidRPr="0088193B">
              <w:rPr>
                <w:rFonts w:eastAsia="SimSun"/>
                <w:lang w:eastAsia="zh-CN"/>
              </w:rPr>
              <w:t xml:space="preserve">(SFN6, csfn6, </w:t>
            </w:r>
            <w:r w:rsidRPr="0088193B">
              <w:t>drx-RetransmissionTimer –Z</w:t>
            </w:r>
            <w:r w:rsidRPr="0088193B">
              <w:rPr>
                <w:rFonts w:eastAsia="SimSun"/>
                <w:lang w:eastAsia="zh-CN"/>
              </w:rPr>
              <w:t>)]/10); where csfn6 = [csfn5+</w:t>
            </w:r>
            <w:r w:rsidRPr="0088193B">
              <w:t>HARQ RTT Timer</w:t>
            </w:r>
            <w:r w:rsidRPr="0088193B">
              <w:rPr>
                <w:rFonts w:eastAsia="SimSun"/>
                <w:lang w:eastAsia="zh-CN"/>
              </w:rPr>
              <w:t>] modulo 10, and the SFN6 = SFN5+floor([csfn5+</w:t>
            </w:r>
            <w:r w:rsidRPr="0088193B">
              <w:t>HARQ RTT Timer</w:t>
            </w:r>
            <w:r w:rsidRPr="0088193B">
              <w:rPr>
                <w:rFonts w:eastAsia="SimSun"/>
                <w:lang w:eastAsia="zh-CN"/>
              </w:rPr>
              <w:t>]/10);</w:t>
            </w:r>
          </w:p>
          <w:p w14:paraId="4191E6FC" w14:textId="77777777" w:rsidR="003C4B63" w:rsidRPr="0088193B" w:rsidRDefault="003C4B63" w:rsidP="003C4B63">
            <w:pPr>
              <w:pStyle w:val="TAL"/>
              <w:rPr>
                <w:rFonts w:eastAsia="SimSun"/>
                <w:lang w:eastAsia="zh-CN"/>
              </w:rPr>
            </w:pPr>
          </w:p>
          <w:p w14:paraId="15573940" w14:textId="77777777" w:rsidR="00AB3D1B" w:rsidRPr="0088193B" w:rsidRDefault="003C4B63" w:rsidP="003C4B63">
            <w:pPr>
              <w:pStyle w:val="TAL"/>
              <w:rPr>
                <w:rFonts w:eastAsia="SimSun"/>
                <w:lang w:eastAsia="zh-CN"/>
              </w:rPr>
            </w:pPr>
            <w:r w:rsidRPr="0088193B">
              <w:t xml:space="preserve">For TDD the HARQ RTT timer is the HARQ RTT timer for the DL transmission in Step </w:t>
            </w:r>
            <w:r w:rsidRPr="0088193B">
              <w:rPr>
                <w:rFonts w:eastAsia="SimSun"/>
                <w:lang w:eastAsia="zh-CN"/>
              </w:rPr>
              <w:t>5</w:t>
            </w:r>
            <w:r w:rsidRPr="0088193B">
              <w:t>.</w:t>
            </w:r>
          </w:p>
          <w:p w14:paraId="4E3C0EB6" w14:textId="77777777" w:rsidR="00AB3D1B" w:rsidRPr="0088193B" w:rsidRDefault="00AB3D1B" w:rsidP="002832E4">
            <w:pPr>
              <w:pStyle w:val="TAL"/>
            </w:pPr>
          </w:p>
        </w:tc>
        <w:tc>
          <w:tcPr>
            <w:tcW w:w="709" w:type="dxa"/>
            <w:vAlign w:val="center"/>
          </w:tcPr>
          <w:p w14:paraId="710D3A60" w14:textId="77777777" w:rsidR="00AB3D1B" w:rsidRPr="0088193B" w:rsidRDefault="00AB3D1B" w:rsidP="002832E4">
            <w:pPr>
              <w:pStyle w:val="TAC"/>
            </w:pPr>
            <w:r w:rsidRPr="0088193B">
              <w:t>&lt;-</w:t>
            </w:r>
            <w:r w:rsidR="00E638CC" w:rsidRPr="0088193B">
              <w:t>-</w:t>
            </w:r>
          </w:p>
        </w:tc>
        <w:tc>
          <w:tcPr>
            <w:tcW w:w="2977" w:type="dxa"/>
          </w:tcPr>
          <w:p w14:paraId="2385620C" w14:textId="77777777" w:rsidR="00AB3D1B" w:rsidRPr="0088193B" w:rsidRDefault="00AB3D1B" w:rsidP="002832E4">
            <w:pPr>
              <w:pStyle w:val="TAL"/>
            </w:pPr>
            <w:r w:rsidRPr="0088193B">
              <w:t>MAC PDU(DRX MAC Control element)</w:t>
            </w:r>
          </w:p>
        </w:tc>
        <w:tc>
          <w:tcPr>
            <w:tcW w:w="567" w:type="dxa"/>
          </w:tcPr>
          <w:p w14:paraId="4F0F32DC" w14:textId="77777777" w:rsidR="00AB3D1B" w:rsidRPr="0088193B" w:rsidRDefault="003C4B63" w:rsidP="002832E4">
            <w:pPr>
              <w:pStyle w:val="TAC"/>
            </w:pPr>
            <w:r w:rsidRPr="0088193B">
              <w:t>-</w:t>
            </w:r>
          </w:p>
        </w:tc>
        <w:tc>
          <w:tcPr>
            <w:tcW w:w="892" w:type="dxa"/>
          </w:tcPr>
          <w:p w14:paraId="151F0D39" w14:textId="77777777" w:rsidR="00AB3D1B" w:rsidRPr="0088193B" w:rsidRDefault="003C4B63" w:rsidP="002832E4">
            <w:pPr>
              <w:pStyle w:val="TAC"/>
            </w:pPr>
            <w:r w:rsidRPr="0088193B">
              <w:t>-</w:t>
            </w:r>
          </w:p>
        </w:tc>
      </w:tr>
      <w:tr w:rsidR="00AB3D1B" w:rsidRPr="0088193B" w14:paraId="2D73B020" w14:textId="77777777">
        <w:tc>
          <w:tcPr>
            <w:tcW w:w="648" w:type="dxa"/>
          </w:tcPr>
          <w:p w14:paraId="4E9A9081" w14:textId="77777777" w:rsidR="00AB3D1B" w:rsidRPr="0088193B" w:rsidRDefault="00AB3D1B" w:rsidP="002832E4">
            <w:pPr>
              <w:pStyle w:val="TAC"/>
              <w:rPr>
                <w:rFonts w:eastAsia="SimSun"/>
                <w:lang w:eastAsia="zh-CN"/>
              </w:rPr>
            </w:pPr>
            <w:r w:rsidRPr="0088193B">
              <w:t>8</w:t>
            </w:r>
          </w:p>
        </w:tc>
        <w:tc>
          <w:tcPr>
            <w:tcW w:w="3969" w:type="dxa"/>
          </w:tcPr>
          <w:p w14:paraId="1AA67DA8" w14:textId="77777777" w:rsidR="00AB3D1B" w:rsidRPr="0088193B" w:rsidRDefault="00AB3D1B" w:rsidP="002832E4">
            <w:pPr>
              <w:pStyle w:val="TAL"/>
            </w:pPr>
            <w:r w:rsidRPr="0088193B">
              <w:t>Check: Does the UE transmit a HARQ ACK for the DL MAC PDU in Step 7?</w:t>
            </w:r>
          </w:p>
        </w:tc>
        <w:tc>
          <w:tcPr>
            <w:tcW w:w="709" w:type="dxa"/>
            <w:vAlign w:val="center"/>
          </w:tcPr>
          <w:p w14:paraId="002F52E1" w14:textId="77777777" w:rsidR="00AB3D1B" w:rsidRPr="0088193B" w:rsidRDefault="00E638CC" w:rsidP="002832E4">
            <w:pPr>
              <w:pStyle w:val="TAC"/>
            </w:pPr>
            <w:r w:rsidRPr="0088193B">
              <w:t>-</w:t>
            </w:r>
            <w:r w:rsidR="00AB3D1B" w:rsidRPr="0088193B">
              <w:t>-&gt;</w:t>
            </w:r>
          </w:p>
        </w:tc>
        <w:tc>
          <w:tcPr>
            <w:tcW w:w="2977" w:type="dxa"/>
          </w:tcPr>
          <w:p w14:paraId="328B21BC" w14:textId="77777777" w:rsidR="00AB3D1B" w:rsidRPr="0088193B" w:rsidRDefault="00AB3D1B" w:rsidP="002832E4">
            <w:pPr>
              <w:pStyle w:val="TAL"/>
            </w:pPr>
            <w:r w:rsidRPr="0088193B">
              <w:t>HARQ ACK</w:t>
            </w:r>
          </w:p>
        </w:tc>
        <w:tc>
          <w:tcPr>
            <w:tcW w:w="567" w:type="dxa"/>
          </w:tcPr>
          <w:p w14:paraId="1E99F248" w14:textId="77777777" w:rsidR="00AB3D1B" w:rsidRPr="0088193B" w:rsidRDefault="00AB3D1B" w:rsidP="002832E4">
            <w:pPr>
              <w:pStyle w:val="TAC"/>
              <w:rPr>
                <w:rFonts w:eastAsia="SimSun"/>
                <w:lang w:eastAsia="zh-CN"/>
              </w:rPr>
            </w:pPr>
            <w:r w:rsidRPr="0088193B">
              <w:t>2,3</w:t>
            </w:r>
            <w:r w:rsidRPr="0088193B">
              <w:rPr>
                <w:rFonts w:eastAsia="SimSun"/>
                <w:lang w:eastAsia="zh-CN"/>
              </w:rPr>
              <w:t>,1</w:t>
            </w:r>
          </w:p>
        </w:tc>
        <w:tc>
          <w:tcPr>
            <w:tcW w:w="892" w:type="dxa"/>
          </w:tcPr>
          <w:p w14:paraId="12F072E0" w14:textId="77777777" w:rsidR="00AB3D1B" w:rsidRPr="0088193B" w:rsidRDefault="00AB3D1B" w:rsidP="002832E4">
            <w:pPr>
              <w:pStyle w:val="TAC"/>
            </w:pPr>
            <w:r w:rsidRPr="0088193B">
              <w:t>P</w:t>
            </w:r>
          </w:p>
        </w:tc>
      </w:tr>
      <w:tr w:rsidR="00AB3D1B" w:rsidRPr="0088193B" w14:paraId="6A48FC1B" w14:textId="77777777">
        <w:tc>
          <w:tcPr>
            <w:tcW w:w="648" w:type="dxa"/>
          </w:tcPr>
          <w:p w14:paraId="4A3890AB" w14:textId="77777777" w:rsidR="00AB3D1B" w:rsidRPr="0088193B" w:rsidRDefault="00AB3D1B" w:rsidP="002832E4">
            <w:pPr>
              <w:pStyle w:val="TAC"/>
              <w:rPr>
                <w:rFonts w:eastAsia="SimSun"/>
                <w:lang w:eastAsia="zh-CN"/>
              </w:rPr>
            </w:pPr>
            <w:r w:rsidRPr="0088193B">
              <w:t>9</w:t>
            </w:r>
          </w:p>
        </w:tc>
        <w:tc>
          <w:tcPr>
            <w:tcW w:w="3969" w:type="dxa"/>
          </w:tcPr>
          <w:p w14:paraId="7712D02D" w14:textId="77777777" w:rsidR="003C4B63" w:rsidRPr="0088193B" w:rsidRDefault="00AB3D1B" w:rsidP="003C4B63">
            <w:pPr>
              <w:pStyle w:val="TAL"/>
              <w:rPr>
                <w:rFonts w:eastAsia="SimSun"/>
                <w:lang w:eastAsia="zh-CN"/>
              </w:rPr>
            </w:pPr>
            <w:r w:rsidRPr="0088193B">
              <w:t>In the last sub frame when the Drx-RetransmissionTimer for the DL MAC PDU indicated on the PDCCH in Step 5 is still running</w:t>
            </w:r>
            <w:r w:rsidR="003C4B63" w:rsidRPr="0088193B">
              <w:rPr>
                <w:rFonts w:eastAsia="SimSun"/>
                <w:lang w:eastAsia="zh-CN"/>
              </w:rPr>
              <w:t xml:space="preserve">, </w:t>
            </w:r>
            <w:r w:rsidR="003C4B63" w:rsidRPr="0088193B">
              <w:t>the SS indicates the transmission of a DL MAC PDU.</w:t>
            </w:r>
          </w:p>
          <w:p w14:paraId="27C9494F" w14:textId="77777777" w:rsidR="003C4B63" w:rsidRPr="0088193B" w:rsidRDefault="003C4B63" w:rsidP="003C4B63">
            <w:pPr>
              <w:pStyle w:val="TAL"/>
              <w:rPr>
                <w:rFonts w:eastAsia="SimSun"/>
                <w:lang w:eastAsia="zh-CN"/>
              </w:rPr>
            </w:pPr>
          </w:p>
          <w:p w14:paraId="700E1205" w14:textId="77777777" w:rsidR="00AB3D1B" w:rsidRPr="0088193B" w:rsidRDefault="003C4B63" w:rsidP="002832E4">
            <w:pPr>
              <w:pStyle w:val="TAL"/>
            </w:pPr>
            <w:r w:rsidRPr="0088193B">
              <w:rPr>
                <w:rFonts w:eastAsia="SimSun"/>
                <w:lang w:eastAsia="zh-CN"/>
              </w:rPr>
              <w:t>i.e., on the subframe with the subframe number = [csfn6+</w:t>
            </w:r>
            <w:r w:rsidRPr="0088193B">
              <w:rPr>
                <w:rFonts w:eastAsia="SimSun"/>
                <w:i/>
                <w:lang w:eastAsia="zh-CN"/>
              </w:rPr>
              <w:t>NormalSF</w:t>
            </w:r>
            <w:r w:rsidRPr="0088193B">
              <w:rPr>
                <w:rFonts w:eastAsia="SimSun"/>
                <w:lang w:eastAsia="zh-CN"/>
              </w:rPr>
              <w:t xml:space="preserve">(SFN6, csfn6, </w:t>
            </w:r>
            <w:r w:rsidRPr="0088193B">
              <w:t>drx-RetransmissionTimer –</w:t>
            </w:r>
            <w:r w:rsidRPr="0088193B">
              <w:rPr>
                <w:rFonts w:eastAsia="SimSun"/>
                <w:lang w:eastAsia="zh-CN"/>
              </w:rPr>
              <w:t>1)] modulo 10, and the system frame number = SFN6+floor([csfn6+</w:t>
            </w:r>
            <w:r w:rsidRPr="0088193B">
              <w:rPr>
                <w:rFonts w:eastAsia="SimSun"/>
                <w:i/>
                <w:lang w:eastAsia="zh-CN"/>
              </w:rPr>
              <w:t>NormalSF</w:t>
            </w:r>
            <w:r w:rsidRPr="0088193B">
              <w:rPr>
                <w:rFonts w:eastAsia="SimSun"/>
                <w:lang w:eastAsia="zh-CN"/>
              </w:rPr>
              <w:t xml:space="preserve">(SFN6, csfn6, </w:t>
            </w:r>
            <w:r w:rsidRPr="0088193B">
              <w:t>drx-RetransmissionTimer –</w:t>
            </w:r>
            <w:r w:rsidRPr="0088193B">
              <w:rPr>
                <w:rFonts w:eastAsia="SimSun"/>
                <w:lang w:eastAsia="zh-CN"/>
              </w:rPr>
              <w:t>1)]/10);</w:t>
            </w:r>
          </w:p>
        </w:tc>
        <w:tc>
          <w:tcPr>
            <w:tcW w:w="709" w:type="dxa"/>
            <w:vAlign w:val="center"/>
          </w:tcPr>
          <w:p w14:paraId="66D63E1A" w14:textId="77777777" w:rsidR="00AB3D1B" w:rsidRPr="0088193B" w:rsidRDefault="00AB3D1B" w:rsidP="002832E4">
            <w:pPr>
              <w:pStyle w:val="TAC"/>
            </w:pPr>
            <w:r w:rsidRPr="0088193B">
              <w:t>&lt;</w:t>
            </w:r>
            <w:r w:rsidR="00E638CC" w:rsidRPr="0088193B">
              <w:t>-</w:t>
            </w:r>
            <w:r w:rsidRPr="0088193B">
              <w:t>-</w:t>
            </w:r>
          </w:p>
        </w:tc>
        <w:tc>
          <w:tcPr>
            <w:tcW w:w="2977" w:type="dxa"/>
          </w:tcPr>
          <w:p w14:paraId="4419680D" w14:textId="77777777" w:rsidR="00AB3D1B" w:rsidRPr="0088193B" w:rsidRDefault="00AB3D1B" w:rsidP="002832E4">
            <w:pPr>
              <w:pStyle w:val="TAL"/>
            </w:pPr>
            <w:r w:rsidRPr="0088193B">
              <w:t>MAC PDU</w:t>
            </w:r>
          </w:p>
        </w:tc>
        <w:tc>
          <w:tcPr>
            <w:tcW w:w="567" w:type="dxa"/>
          </w:tcPr>
          <w:p w14:paraId="1DB99730" w14:textId="77777777" w:rsidR="00AB3D1B" w:rsidRPr="0088193B" w:rsidRDefault="003C4B63" w:rsidP="002832E4">
            <w:pPr>
              <w:pStyle w:val="TAC"/>
            </w:pPr>
            <w:r w:rsidRPr="0088193B">
              <w:t>-</w:t>
            </w:r>
          </w:p>
        </w:tc>
        <w:tc>
          <w:tcPr>
            <w:tcW w:w="892" w:type="dxa"/>
          </w:tcPr>
          <w:p w14:paraId="73E9C575" w14:textId="77777777" w:rsidR="00AB3D1B" w:rsidRPr="0088193B" w:rsidRDefault="003C4B63" w:rsidP="002832E4">
            <w:pPr>
              <w:pStyle w:val="TAC"/>
            </w:pPr>
            <w:r w:rsidRPr="0088193B">
              <w:t>-</w:t>
            </w:r>
          </w:p>
        </w:tc>
      </w:tr>
      <w:tr w:rsidR="00AB3D1B" w:rsidRPr="0088193B" w14:paraId="272E53A1" w14:textId="77777777">
        <w:tc>
          <w:tcPr>
            <w:tcW w:w="648" w:type="dxa"/>
          </w:tcPr>
          <w:p w14:paraId="0CFC9983" w14:textId="77777777" w:rsidR="00AB3D1B" w:rsidRPr="0088193B" w:rsidRDefault="00AB3D1B" w:rsidP="002832E4">
            <w:pPr>
              <w:pStyle w:val="TAC"/>
              <w:rPr>
                <w:rFonts w:eastAsia="SimSun"/>
                <w:lang w:eastAsia="zh-CN"/>
              </w:rPr>
            </w:pPr>
            <w:r w:rsidRPr="0088193B">
              <w:t>10</w:t>
            </w:r>
          </w:p>
        </w:tc>
        <w:tc>
          <w:tcPr>
            <w:tcW w:w="3969" w:type="dxa"/>
          </w:tcPr>
          <w:p w14:paraId="5199FA2D" w14:textId="77777777" w:rsidR="00AB3D1B" w:rsidRPr="0088193B" w:rsidRDefault="00AB3D1B" w:rsidP="002832E4">
            <w:pPr>
              <w:pStyle w:val="TAL"/>
            </w:pPr>
            <w:r w:rsidRPr="0088193B">
              <w:t>Check: Does the UE transmit a HARQ ACK for the DL MAC PDU in Step 9?</w:t>
            </w:r>
          </w:p>
        </w:tc>
        <w:tc>
          <w:tcPr>
            <w:tcW w:w="709" w:type="dxa"/>
            <w:vAlign w:val="center"/>
          </w:tcPr>
          <w:p w14:paraId="1B1F640C" w14:textId="77777777" w:rsidR="00AB3D1B" w:rsidRPr="0088193B" w:rsidRDefault="00E638CC" w:rsidP="002832E4">
            <w:pPr>
              <w:pStyle w:val="TAC"/>
            </w:pPr>
            <w:r w:rsidRPr="0088193B">
              <w:t>-</w:t>
            </w:r>
            <w:r w:rsidR="00AB3D1B" w:rsidRPr="0088193B">
              <w:t>-&gt;</w:t>
            </w:r>
          </w:p>
        </w:tc>
        <w:tc>
          <w:tcPr>
            <w:tcW w:w="2977" w:type="dxa"/>
          </w:tcPr>
          <w:p w14:paraId="1E4DCFB7" w14:textId="77777777" w:rsidR="00AB3D1B" w:rsidRPr="0088193B" w:rsidRDefault="00AB3D1B" w:rsidP="002832E4">
            <w:pPr>
              <w:pStyle w:val="TAL"/>
            </w:pPr>
            <w:r w:rsidRPr="0088193B">
              <w:t>HARQ ACK</w:t>
            </w:r>
          </w:p>
        </w:tc>
        <w:tc>
          <w:tcPr>
            <w:tcW w:w="567" w:type="dxa"/>
          </w:tcPr>
          <w:p w14:paraId="2A267187" w14:textId="77777777" w:rsidR="00AB3D1B" w:rsidRPr="0088193B" w:rsidRDefault="00AB3D1B" w:rsidP="002832E4">
            <w:pPr>
              <w:pStyle w:val="TAC"/>
            </w:pPr>
            <w:r w:rsidRPr="0088193B">
              <w:t>2,3</w:t>
            </w:r>
          </w:p>
        </w:tc>
        <w:tc>
          <w:tcPr>
            <w:tcW w:w="892" w:type="dxa"/>
          </w:tcPr>
          <w:p w14:paraId="1FDE1DEA" w14:textId="77777777" w:rsidR="00AB3D1B" w:rsidRPr="0088193B" w:rsidRDefault="00AB3D1B" w:rsidP="002832E4">
            <w:pPr>
              <w:pStyle w:val="TAC"/>
            </w:pPr>
            <w:r w:rsidRPr="0088193B">
              <w:t>P</w:t>
            </w:r>
          </w:p>
        </w:tc>
      </w:tr>
      <w:tr w:rsidR="00AB3D1B" w:rsidRPr="0088193B" w14:paraId="6B537130" w14:textId="77777777">
        <w:tc>
          <w:tcPr>
            <w:tcW w:w="9762" w:type="dxa"/>
            <w:gridSpan w:val="6"/>
          </w:tcPr>
          <w:p w14:paraId="374B151D" w14:textId="77777777" w:rsidR="00AB3D1B" w:rsidRPr="0088193B" w:rsidRDefault="00AB3D1B" w:rsidP="002832E4">
            <w:pPr>
              <w:pStyle w:val="TAC"/>
              <w:jc w:val="left"/>
            </w:pPr>
            <w:r w:rsidRPr="0088193B">
              <w:t>Note 1: Invalid MAC PDU is a MAC PDU that fails the CRC check.</w:t>
            </w:r>
          </w:p>
          <w:p w14:paraId="5675DA44" w14:textId="77777777" w:rsidR="00AB3D1B" w:rsidRPr="0088193B" w:rsidRDefault="00AB3D1B" w:rsidP="002832E4">
            <w:pPr>
              <w:pStyle w:val="TAC"/>
              <w:jc w:val="left"/>
            </w:pPr>
            <w:r w:rsidRPr="0088193B">
              <w:t>Note</w:t>
            </w:r>
            <w:r w:rsidRPr="0088193B">
              <w:rPr>
                <w:rFonts w:eastAsia="SimSun"/>
                <w:lang w:eastAsia="zh-CN"/>
              </w:rPr>
              <w:t xml:space="preserve"> </w:t>
            </w:r>
            <w:r w:rsidRPr="0088193B">
              <w:t>2: All DL MAC PDUs are transmitted with the NDI set on the PDCCH.</w:t>
            </w:r>
          </w:p>
          <w:p w14:paraId="02434FA7" w14:textId="77777777" w:rsidR="00AB3D1B" w:rsidRPr="0088193B" w:rsidRDefault="00AB3D1B" w:rsidP="002832E4">
            <w:pPr>
              <w:pStyle w:val="TAC"/>
              <w:jc w:val="left"/>
            </w:pPr>
            <w:r w:rsidRPr="0088193B">
              <w:t>Note 3: Timer tolerances for the MAC DRX related timers measured in subframes or PDCCH subframes is 0. These timers are: drx-InactivityTimer, drx-RetransmissionTimer, HARQ RTT Timer.</w:t>
            </w:r>
          </w:p>
        </w:tc>
      </w:tr>
    </w:tbl>
    <w:p w14:paraId="7B2A2F21" w14:textId="77777777" w:rsidR="00AB3D1B" w:rsidRPr="0088193B" w:rsidRDefault="00AB3D1B" w:rsidP="00AB3D1B"/>
    <w:p w14:paraId="1C5EFD1A" w14:textId="77777777" w:rsidR="00AB3D1B" w:rsidRPr="0088193B" w:rsidRDefault="00AB3D1B" w:rsidP="00AB3D1B">
      <w:pPr>
        <w:pStyle w:val="H6"/>
      </w:pPr>
      <w:r w:rsidRPr="0088193B">
        <w:t>7.1.6.2.3.3</w:t>
      </w:r>
      <w:r w:rsidRPr="0088193B">
        <w:tab/>
        <w:t>Specific message contents</w:t>
      </w:r>
    </w:p>
    <w:p w14:paraId="03208885" w14:textId="77777777" w:rsidR="00AB3D1B" w:rsidRPr="0088193B" w:rsidRDefault="00AB3D1B" w:rsidP="00AB3D1B">
      <w:pPr>
        <w:pStyle w:val="TH"/>
      </w:pPr>
      <w:r w:rsidRPr="0088193B">
        <w:t xml:space="preserve">Table 7.1.6.2.3.3-1: specific Parameters in </w:t>
      </w:r>
      <w:r w:rsidR="00C83CC9" w:rsidRPr="0088193B">
        <w:rPr>
          <w:i/>
        </w:rPr>
        <w:t>RRCConnectionReconfiguration</w:t>
      </w:r>
      <w:r w:rsidR="007E33B3" w:rsidRPr="0088193B">
        <w:rPr>
          <w:i/>
        </w:rPr>
        <w:t xml:space="preserve"> </w:t>
      </w:r>
      <w:r w:rsidR="007E33B3" w:rsidRPr="0088193B">
        <w:t>(step 0A of table 7.1.6.2.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3D1B" w:rsidRPr="0088193B" w14:paraId="3D8E318D" w14:textId="77777777">
        <w:trPr>
          <w:gridBefore w:val="1"/>
          <w:wBefore w:w="9" w:type="dxa"/>
        </w:trPr>
        <w:tc>
          <w:tcPr>
            <w:tcW w:w="9738" w:type="dxa"/>
            <w:gridSpan w:val="4"/>
          </w:tcPr>
          <w:p w14:paraId="12220107" w14:textId="77777777" w:rsidR="00AB3D1B" w:rsidRPr="0088193B" w:rsidRDefault="00AB3D1B" w:rsidP="00B64839">
            <w:pPr>
              <w:pStyle w:val="TAL"/>
            </w:pPr>
            <w:r w:rsidRPr="0088193B">
              <w:t>Derivation Path: 36.</w:t>
            </w:r>
            <w:r w:rsidR="007E33B3" w:rsidRPr="0088193B">
              <w:t>508 Table 4.6.1-8</w:t>
            </w:r>
          </w:p>
        </w:tc>
      </w:tr>
      <w:tr w:rsidR="00AB3D1B" w:rsidRPr="0088193B" w14:paraId="25F86148" w14:textId="77777777">
        <w:tblPrEx>
          <w:tblCellMar>
            <w:left w:w="108" w:type="dxa"/>
            <w:right w:w="108" w:type="dxa"/>
          </w:tblCellMar>
        </w:tblPrEx>
        <w:tc>
          <w:tcPr>
            <w:tcW w:w="4535" w:type="dxa"/>
            <w:gridSpan w:val="2"/>
            <w:shd w:val="clear" w:color="auto" w:fill="auto"/>
          </w:tcPr>
          <w:p w14:paraId="130FCE0F" w14:textId="77777777" w:rsidR="00AB3D1B" w:rsidRPr="0088193B" w:rsidRDefault="00AB3D1B" w:rsidP="002832E4">
            <w:pPr>
              <w:pStyle w:val="TAH"/>
            </w:pPr>
            <w:r w:rsidRPr="0088193B">
              <w:t>Information Element</w:t>
            </w:r>
          </w:p>
        </w:tc>
        <w:tc>
          <w:tcPr>
            <w:tcW w:w="2267" w:type="dxa"/>
            <w:shd w:val="clear" w:color="auto" w:fill="auto"/>
          </w:tcPr>
          <w:p w14:paraId="6060D523" w14:textId="77777777" w:rsidR="00AB3D1B" w:rsidRPr="0088193B" w:rsidRDefault="00AB3D1B" w:rsidP="002832E4">
            <w:pPr>
              <w:pStyle w:val="TAH"/>
            </w:pPr>
            <w:r w:rsidRPr="0088193B">
              <w:t>Value/remark</w:t>
            </w:r>
          </w:p>
        </w:tc>
        <w:tc>
          <w:tcPr>
            <w:tcW w:w="1700" w:type="dxa"/>
            <w:shd w:val="clear" w:color="auto" w:fill="auto"/>
          </w:tcPr>
          <w:p w14:paraId="7DDD88B0" w14:textId="77777777" w:rsidR="00AB3D1B" w:rsidRPr="0088193B" w:rsidRDefault="00AB3D1B" w:rsidP="002832E4">
            <w:pPr>
              <w:pStyle w:val="TAH"/>
            </w:pPr>
            <w:r w:rsidRPr="0088193B">
              <w:t>Comment</w:t>
            </w:r>
          </w:p>
        </w:tc>
        <w:tc>
          <w:tcPr>
            <w:tcW w:w="1245" w:type="dxa"/>
            <w:shd w:val="clear" w:color="auto" w:fill="auto"/>
          </w:tcPr>
          <w:p w14:paraId="36D1B423" w14:textId="77777777" w:rsidR="00AB3D1B" w:rsidRPr="0088193B" w:rsidRDefault="00AB3D1B" w:rsidP="002832E4">
            <w:pPr>
              <w:pStyle w:val="TAH"/>
            </w:pPr>
            <w:r w:rsidRPr="0088193B">
              <w:t>Condition</w:t>
            </w:r>
          </w:p>
        </w:tc>
      </w:tr>
      <w:tr w:rsidR="007E33B3" w:rsidRPr="0088193B" w14:paraId="44FC8186" w14:textId="77777777">
        <w:tblPrEx>
          <w:tblCellMar>
            <w:left w:w="108" w:type="dxa"/>
            <w:right w:w="108" w:type="dxa"/>
          </w:tblCellMar>
        </w:tblPrEx>
        <w:tc>
          <w:tcPr>
            <w:tcW w:w="4535" w:type="dxa"/>
            <w:gridSpan w:val="2"/>
            <w:shd w:val="clear" w:color="auto" w:fill="auto"/>
          </w:tcPr>
          <w:p w14:paraId="44B8D455" w14:textId="77777777" w:rsidR="007E33B3" w:rsidRPr="0088193B" w:rsidRDefault="007E33B3" w:rsidP="0027097E">
            <w:pPr>
              <w:pStyle w:val="TAL"/>
            </w:pPr>
            <w:r w:rsidRPr="0088193B">
              <w:t>measConfig</w:t>
            </w:r>
          </w:p>
        </w:tc>
        <w:tc>
          <w:tcPr>
            <w:tcW w:w="2267" w:type="dxa"/>
            <w:shd w:val="clear" w:color="auto" w:fill="auto"/>
          </w:tcPr>
          <w:p w14:paraId="01B69E2B" w14:textId="77777777" w:rsidR="007E33B3" w:rsidRPr="0088193B" w:rsidRDefault="007E33B3" w:rsidP="0027097E">
            <w:pPr>
              <w:pStyle w:val="TAL"/>
            </w:pPr>
            <w:r w:rsidRPr="0088193B">
              <w:t>Not present</w:t>
            </w:r>
          </w:p>
        </w:tc>
        <w:tc>
          <w:tcPr>
            <w:tcW w:w="1700" w:type="dxa"/>
            <w:shd w:val="clear" w:color="auto" w:fill="auto"/>
          </w:tcPr>
          <w:p w14:paraId="55DE9091" w14:textId="77777777" w:rsidR="007E33B3" w:rsidRPr="0088193B" w:rsidRDefault="007E33B3" w:rsidP="0027097E">
            <w:pPr>
              <w:pStyle w:val="TAL"/>
            </w:pPr>
          </w:p>
        </w:tc>
        <w:tc>
          <w:tcPr>
            <w:tcW w:w="1245" w:type="dxa"/>
            <w:shd w:val="clear" w:color="auto" w:fill="auto"/>
          </w:tcPr>
          <w:p w14:paraId="565CE650" w14:textId="77777777" w:rsidR="007E33B3" w:rsidRPr="0088193B" w:rsidRDefault="007E33B3" w:rsidP="0027097E">
            <w:pPr>
              <w:pStyle w:val="TAL"/>
            </w:pPr>
          </w:p>
        </w:tc>
      </w:tr>
      <w:tr w:rsidR="007E33B3" w:rsidRPr="0088193B" w14:paraId="59B8D91F" w14:textId="77777777">
        <w:tblPrEx>
          <w:tblCellMar>
            <w:left w:w="108" w:type="dxa"/>
            <w:right w:w="108" w:type="dxa"/>
          </w:tblCellMar>
        </w:tblPrEx>
        <w:tc>
          <w:tcPr>
            <w:tcW w:w="4535" w:type="dxa"/>
            <w:gridSpan w:val="2"/>
            <w:shd w:val="clear" w:color="auto" w:fill="auto"/>
          </w:tcPr>
          <w:p w14:paraId="2601D230" w14:textId="77777777" w:rsidR="007E33B3" w:rsidRPr="0088193B" w:rsidRDefault="007E33B3" w:rsidP="0027097E">
            <w:pPr>
              <w:pStyle w:val="TAL"/>
            </w:pPr>
            <w:r w:rsidRPr="0088193B">
              <w:t>mobilityControlInfo</w:t>
            </w:r>
          </w:p>
        </w:tc>
        <w:tc>
          <w:tcPr>
            <w:tcW w:w="2267" w:type="dxa"/>
            <w:shd w:val="clear" w:color="auto" w:fill="auto"/>
          </w:tcPr>
          <w:p w14:paraId="2EE9537B" w14:textId="77777777" w:rsidR="007E33B3" w:rsidRPr="0088193B" w:rsidRDefault="007E33B3" w:rsidP="0027097E">
            <w:pPr>
              <w:pStyle w:val="TAL"/>
            </w:pPr>
            <w:r w:rsidRPr="0088193B">
              <w:t>Not present</w:t>
            </w:r>
          </w:p>
        </w:tc>
        <w:tc>
          <w:tcPr>
            <w:tcW w:w="1700" w:type="dxa"/>
            <w:shd w:val="clear" w:color="auto" w:fill="auto"/>
          </w:tcPr>
          <w:p w14:paraId="48345992" w14:textId="77777777" w:rsidR="007E33B3" w:rsidRPr="0088193B" w:rsidRDefault="007E33B3" w:rsidP="0027097E">
            <w:pPr>
              <w:pStyle w:val="TAL"/>
            </w:pPr>
          </w:p>
        </w:tc>
        <w:tc>
          <w:tcPr>
            <w:tcW w:w="1245" w:type="dxa"/>
            <w:shd w:val="clear" w:color="auto" w:fill="auto"/>
          </w:tcPr>
          <w:p w14:paraId="1B5CFF3F" w14:textId="77777777" w:rsidR="007E33B3" w:rsidRPr="0088193B" w:rsidRDefault="007E33B3" w:rsidP="0027097E">
            <w:pPr>
              <w:pStyle w:val="TAL"/>
            </w:pPr>
          </w:p>
        </w:tc>
      </w:tr>
      <w:tr w:rsidR="007E33B3" w:rsidRPr="0088193B" w14:paraId="44B6C2EE" w14:textId="77777777">
        <w:tblPrEx>
          <w:tblCellMar>
            <w:left w:w="108" w:type="dxa"/>
            <w:right w:w="108" w:type="dxa"/>
          </w:tblCellMar>
        </w:tblPrEx>
        <w:tc>
          <w:tcPr>
            <w:tcW w:w="4535" w:type="dxa"/>
            <w:gridSpan w:val="2"/>
            <w:shd w:val="clear" w:color="auto" w:fill="auto"/>
          </w:tcPr>
          <w:p w14:paraId="236E4DCF" w14:textId="77777777" w:rsidR="007E33B3" w:rsidRPr="0088193B" w:rsidRDefault="007E33B3" w:rsidP="0027097E">
            <w:pPr>
              <w:pStyle w:val="TAL"/>
            </w:pPr>
            <w:r w:rsidRPr="0088193B">
              <w:t>dedicatedInfoNASList</w:t>
            </w:r>
          </w:p>
        </w:tc>
        <w:tc>
          <w:tcPr>
            <w:tcW w:w="2267" w:type="dxa"/>
            <w:shd w:val="clear" w:color="auto" w:fill="auto"/>
          </w:tcPr>
          <w:p w14:paraId="59ABC5FB" w14:textId="77777777" w:rsidR="007E33B3" w:rsidRPr="0088193B" w:rsidRDefault="007E33B3" w:rsidP="0027097E">
            <w:pPr>
              <w:pStyle w:val="TAL"/>
            </w:pPr>
            <w:r w:rsidRPr="0088193B">
              <w:t>Not present</w:t>
            </w:r>
          </w:p>
        </w:tc>
        <w:tc>
          <w:tcPr>
            <w:tcW w:w="1700" w:type="dxa"/>
            <w:shd w:val="clear" w:color="auto" w:fill="auto"/>
          </w:tcPr>
          <w:p w14:paraId="2DD70879" w14:textId="77777777" w:rsidR="007E33B3" w:rsidRPr="0088193B" w:rsidRDefault="007E33B3" w:rsidP="0027097E">
            <w:pPr>
              <w:pStyle w:val="TAL"/>
            </w:pPr>
          </w:p>
        </w:tc>
        <w:tc>
          <w:tcPr>
            <w:tcW w:w="1245" w:type="dxa"/>
            <w:shd w:val="clear" w:color="auto" w:fill="auto"/>
          </w:tcPr>
          <w:p w14:paraId="2D6CDF14" w14:textId="77777777" w:rsidR="007E33B3" w:rsidRPr="0088193B" w:rsidRDefault="007E33B3" w:rsidP="0027097E">
            <w:pPr>
              <w:pStyle w:val="TAL"/>
            </w:pPr>
          </w:p>
        </w:tc>
      </w:tr>
      <w:tr w:rsidR="007E33B3" w:rsidRPr="0088193B" w14:paraId="336BBD70" w14:textId="77777777">
        <w:tblPrEx>
          <w:tblCellMar>
            <w:left w:w="108" w:type="dxa"/>
            <w:right w:w="108" w:type="dxa"/>
          </w:tblCellMar>
        </w:tblPrEx>
        <w:tc>
          <w:tcPr>
            <w:tcW w:w="4535" w:type="dxa"/>
            <w:gridSpan w:val="2"/>
            <w:shd w:val="clear" w:color="auto" w:fill="auto"/>
          </w:tcPr>
          <w:p w14:paraId="3260F4EF" w14:textId="6D202B1C" w:rsidR="007E33B3" w:rsidRPr="0088193B" w:rsidRDefault="007E33B3" w:rsidP="0027097E">
            <w:pPr>
              <w:pStyle w:val="TAL"/>
            </w:pPr>
            <w:r w:rsidRPr="0088193B">
              <w:t>radioResourceConfigDedicated SEQUENCE {</w:t>
            </w:r>
          </w:p>
        </w:tc>
        <w:tc>
          <w:tcPr>
            <w:tcW w:w="2267" w:type="dxa"/>
            <w:shd w:val="clear" w:color="auto" w:fill="auto"/>
          </w:tcPr>
          <w:p w14:paraId="4CA151CF" w14:textId="77777777" w:rsidR="007E33B3" w:rsidRPr="0088193B" w:rsidRDefault="007E33B3" w:rsidP="0027097E">
            <w:pPr>
              <w:pStyle w:val="TAL"/>
            </w:pPr>
          </w:p>
        </w:tc>
        <w:tc>
          <w:tcPr>
            <w:tcW w:w="1700" w:type="dxa"/>
            <w:shd w:val="clear" w:color="auto" w:fill="auto"/>
          </w:tcPr>
          <w:p w14:paraId="63CC5BFF" w14:textId="77777777" w:rsidR="007E33B3" w:rsidRPr="0088193B" w:rsidRDefault="007E33B3" w:rsidP="0027097E">
            <w:pPr>
              <w:pStyle w:val="TAL"/>
            </w:pPr>
          </w:p>
        </w:tc>
        <w:tc>
          <w:tcPr>
            <w:tcW w:w="1245" w:type="dxa"/>
            <w:shd w:val="clear" w:color="auto" w:fill="auto"/>
          </w:tcPr>
          <w:p w14:paraId="31F231C2" w14:textId="77777777" w:rsidR="007E33B3" w:rsidRPr="0088193B" w:rsidRDefault="007E33B3" w:rsidP="0027097E">
            <w:pPr>
              <w:pStyle w:val="TAL"/>
            </w:pPr>
          </w:p>
        </w:tc>
      </w:tr>
      <w:tr w:rsidR="007E33B3" w:rsidRPr="0088193B" w14:paraId="283460D9" w14:textId="77777777">
        <w:tblPrEx>
          <w:tblCellMar>
            <w:left w:w="108" w:type="dxa"/>
            <w:right w:w="108" w:type="dxa"/>
          </w:tblCellMar>
        </w:tblPrEx>
        <w:tc>
          <w:tcPr>
            <w:tcW w:w="4535" w:type="dxa"/>
            <w:gridSpan w:val="2"/>
            <w:shd w:val="clear" w:color="auto" w:fill="auto"/>
          </w:tcPr>
          <w:p w14:paraId="474F42FC" w14:textId="5DFE257D" w:rsidR="007E33B3" w:rsidRPr="0088193B" w:rsidRDefault="007E33B3" w:rsidP="0027097E">
            <w:pPr>
              <w:pStyle w:val="TAL"/>
            </w:pPr>
            <w:r w:rsidRPr="0088193B">
              <w:rPr>
                <w:snapToGrid w:val="0"/>
              </w:rPr>
              <w:t xml:space="preserve"> </w:t>
            </w:r>
            <w:r w:rsidR="00A60035">
              <w:rPr>
                <w:snapToGrid w:val="0"/>
              </w:rPr>
              <w:t xml:space="preserve"> </w:t>
            </w:r>
            <w:r w:rsidRPr="0088193B">
              <w:rPr>
                <w:snapToGrid w:val="0"/>
              </w:rPr>
              <w:t>srb-ToAddModList</w:t>
            </w:r>
          </w:p>
        </w:tc>
        <w:tc>
          <w:tcPr>
            <w:tcW w:w="2267" w:type="dxa"/>
            <w:shd w:val="clear" w:color="auto" w:fill="auto"/>
          </w:tcPr>
          <w:p w14:paraId="46C99A75" w14:textId="77777777" w:rsidR="007E33B3" w:rsidRPr="0088193B" w:rsidRDefault="007E33B3" w:rsidP="0027097E">
            <w:pPr>
              <w:pStyle w:val="TAL"/>
            </w:pPr>
            <w:r w:rsidRPr="0088193B">
              <w:t>Not present</w:t>
            </w:r>
          </w:p>
        </w:tc>
        <w:tc>
          <w:tcPr>
            <w:tcW w:w="1700" w:type="dxa"/>
            <w:shd w:val="clear" w:color="auto" w:fill="auto"/>
          </w:tcPr>
          <w:p w14:paraId="3F375D56" w14:textId="77777777" w:rsidR="007E33B3" w:rsidRPr="0088193B" w:rsidRDefault="007E33B3" w:rsidP="0027097E">
            <w:pPr>
              <w:pStyle w:val="TAL"/>
            </w:pPr>
          </w:p>
        </w:tc>
        <w:tc>
          <w:tcPr>
            <w:tcW w:w="1245" w:type="dxa"/>
            <w:shd w:val="clear" w:color="auto" w:fill="auto"/>
          </w:tcPr>
          <w:p w14:paraId="4A04761F" w14:textId="77777777" w:rsidR="007E33B3" w:rsidRPr="0088193B" w:rsidRDefault="007E33B3" w:rsidP="0027097E">
            <w:pPr>
              <w:pStyle w:val="TAL"/>
            </w:pPr>
          </w:p>
        </w:tc>
      </w:tr>
      <w:tr w:rsidR="007E33B3" w:rsidRPr="0088193B" w14:paraId="7E20B949" w14:textId="77777777">
        <w:tblPrEx>
          <w:tblCellMar>
            <w:left w:w="108" w:type="dxa"/>
            <w:right w:w="108" w:type="dxa"/>
          </w:tblCellMar>
        </w:tblPrEx>
        <w:tc>
          <w:tcPr>
            <w:tcW w:w="4535" w:type="dxa"/>
            <w:gridSpan w:val="2"/>
            <w:shd w:val="clear" w:color="auto" w:fill="auto"/>
          </w:tcPr>
          <w:p w14:paraId="7C7439A6" w14:textId="013E0197" w:rsidR="007E33B3" w:rsidRPr="0088193B" w:rsidRDefault="007E33B3" w:rsidP="0027097E">
            <w:pPr>
              <w:pStyle w:val="TAL"/>
            </w:pPr>
            <w:r w:rsidRPr="0088193B">
              <w:t xml:space="preserve"> </w:t>
            </w:r>
            <w:r w:rsidR="00A60035">
              <w:t xml:space="preserve"> </w:t>
            </w:r>
            <w:r w:rsidRPr="0088193B">
              <w:t>drb-ToAddModList</w:t>
            </w:r>
          </w:p>
        </w:tc>
        <w:tc>
          <w:tcPr>
            <w:tcW w:w="2267" w:type="dxa"/>
            <w:shd w:val="clear" w:color="auto" w:fill="auto"/>
          </w:tcPr>
          <w:p w14:paraId="11D486D3" w14:textId="77777777" w:rsidR="007E33B3" w:rsidRPr="0088193B" w:rsidRDefault="007E33B3" w:rsidP="0027097E">
            <w:pPr>
              <w:pStyle w:val="TAL"/>
            </w:pPr>
            <w:r w:rsidRPr="0088193B">
              <w:t>Not present</w:t>
            </w:r>
          </w:p>
        </w:tc>
        <w:tc>
          <w:tcPr>
            <w:tcW w:w="1700" w:type="dxa"/>
            <w:shd w:val="clear" w:color="auto" w:fill="auto"/>
          </w:tcPr>
          <w:p w14:paraId="21450753" w14:textId="77777777" w:rsidR="007E33B3" w:rsidRPr="0088193B" w:rsidRDefault="007E33B3" w:rsidP="0027097E">
            <w:pPr>
              <w:pStyle w:val="TAL"/>
            </w:pPr>
          </w:p>
        </w:tc>
        <w:tc>
          <w:tcPr>
            <w:tcW w:w="1245" w:type="dxa"/>
            <w:shd w:val="clear" w:color="auto" w:fill="auto"/>
          </w:tcPr>
          <w:p w14:paraId="7036B73E" w14:textId="77777777" w:rsidR="007E33B3" w:rsidRPr="0088193B" w:rsidRDefault="007E33B3" w:rsidP="0027097E">
            <w:pPr>
              <w:pStyle w:val="TAL"/>
            </w:pPr>
          </w:p>
        </w:tc>
      </w:tr>
      <w:tr w:rsidR="007E33B3" w:rsidRPr="0088193B" w14:paraId="68F15F4D" w14:textId="77777777">
        <w:tblPrEx>
          <w:tblCellMar>
            <w:left w:w="108" w:type="dxa"/>
            <w:right w:w="108" w:type="dxa"/>
          </w:tblCellMar>
        </w:tblPrEx>
        <w:tc>
          <w:tcPr>
            <w:tcW w:w="4535" w:type="dxa"/>
            <w:gridSpan w:val="2"/>
            <w:shd w:val="clear" w:color="auto" w:fill="auto"/>
          </w:tcPr>
          <w:p w14:paraId="487117C9" w14:textId="42CFB1EE" w:rsidR="007E33B3" w:rsidRPr="0088193B" w:rsidRDefault="007E33B3" w:rsidP="0027097E">
            <w:pPr>
              <w:pStyle w:val="TAL"/>
            </w:pPr>
            <w:r w:rsidRPr="0088193B">
              <w:t xml:space="preserve"> </w:t>
            </w:r>
            <w:r w:rsidR="00A60035">
              <w:t xml:space="preserve"> </w:t>
            </w:r>
            <w:r w:rsidRPr="0088193B">
              <w:t>drb-ToReleaseList</w:t>
            </w:r>
          </w:p>
        </w:tc>
        <w:tc>
          <w:tcPr>
            <w:tcW w:w="2267" w:type="dxa"/>
            <w:shd w:val="clear" w:color="auto" w:fill="auto"/>
          </w:tcPr>
          <w:p w14:paraId="35AA5402" w14:textId="77777777" w:rsidR="007E33B3" w:rsidRPr="0088193B" w:rsidRDefault="007E33B3" w:rsidP="0027097E">
            <w:pPr>
              <w:pStyle w:val="TAL"/>
            </w:pPr>
            <w:r w:rsidRPr="0088193B">
              <w:t>Not present</w:t>
            </w:r>
          </w:p>
        </w:tc>
        <w:tc>
          <w:tcPr>
            <w:tcW w:w="1700" w:type="dxa"/>
            <w:shd w:val="clear" w:color="auto" w:fill="auto"/>
          </w:tcPr>
          <w:p w14:paraId="6265B055" w14:textId="77777777" w:rsidR="007E33B3" w:rsidRPr="0088193B" w:rsidRDefault="007E33B3" w:rsidP="0027097E">
            <w:pPr>
              <w:pStyle w:val="TAL"/>
            </w:pPr>
          </w:p>
        </w:tc>
        <w:tc>
          <w:tcPr>
            <w:tcW w:w="1245" w:type="dxa"/>
            <w:shd w:val="clear" w:color="auto" w:fill="auto"/>
          </w:tcPr>
          <w:p w14:paraId="722AA463" w14:textId="77777777" w:rsidR="007E33B3" w:rsidRPr="0088193B" w:rsidRDefault="007E33B3" w:rsidP="0027097E">
            <w:pPr>
              <w:pStyle w:val="TAL"/>
            </w:pPr>
          </w:p>
        </w:tc>
      </w:tr>
      <w:tr w:rsidR="007E33B3" w:rsidRPr="0088193B" w14:paraId="6E629C1E" w14:textId="77777777">
        <w:tblPrEx>
          <w:tblCellMar>
            <w:left w:w="108" w:type="dxa"/>
            <w:right w:w="108" w:type="dxa"/>
          </w:tblCellMar>
        </w:tblPrEx>
        <w:tc>
          <w:tcPr>
            <w:tcW w:w="4535" w:type="dxa"/>
            <w:gridSpan w:val="2"/>
            <w:shd w:val="clear" w:color="auto" w:fill="auto"/>
          </w:tcPr>
          <w:p w14:paraId="0EE1F833" w14:textId="06044A51" w:rsidR="007E33B3" w:rsidRPr="0088193B" w:rsidRDefault="00A60035" w:rsidP="0027097E">
            <w:pPr>
              <w:pStyle w:val="TAL"/>
            </w:pPr>
            <w:r>
              <w:t xml:space="preserve">  </w:t>
            </w:r>
            <w:r w:rsidR="007E33B3" w:rsidRPr="0088193B">
              <w:t>mac-MainConfig CHOICE {</w:t>
            </w:r>
          </w:p>
        </w:tc>
        <w:tc>
          <w:tcPr>
            <w:tcW w:w="2267" w:type="dxa"/>
            <w:shd w:val="clear" w:color="auto" w:fill="auto"/>
          </w:tcPr>
          <w:p w14:paraId="0DFB6D3C" w14:textId="77777777" w:rsidR="007E33B3" w:rsidRPr="0088193B" w:rsidRDefault="007E33B3" w:rsidP="0027097E">
            <w:pPr>
              <w:pStyle w:val="TAL"/>
            </w:pPr>
          </w:p>
        </w:tc>
        <w:tc>
          <w:tcPr>
            <w:tcW w:w="1700" w:type="dxa"/>
            <w:shd w:val="clear" w:color="auto" w:fill="auto"/>
          </w:tcPr>
          <w:p w14:paraId="019A4CD3" w14:textId="77777777" w:rsidR="007E33B3" w:rsidRPr="0088193B" w:rsidRDefault="007E33B3" w:rsidP="0027097E">
            <w:pPr>
              <w:pStyle w:val="TAL"/>
            </w:pPr>
          </w:p>
        </w:tc>
        <w:tc>
          <w:tcPr>
            <w:tcW w:w="1245" w:type="dxa"/>
            <w:shd w:val="clear" w:color="auto" w:fill="auto"/>
          </w:tcPr>
          <w:p w14:paraId="1781ECB5" w14:textId="77777777" w:rsidR="007E33B3" w:rsidRPr="0088193B" w:rsidRDefault="007E33B3" w:rsidP="0027097E">
            <w:pPr>
              <w:pStyle w:val="TAL"/>
            </w:pPr>
          </w:p>
        </w:tc>
      </w:tr>
      <w:tr w:rsidR="00AB3D1B" w:rsidRPr="0088193B" w14:paraId="24B021C7" w14:textId="77777777">
        <w:tblPrEx>
          <w:tblCellMar>
            <w:left w:w="108" w:type="dxa"/>
            <w:right w:w="108" w:type="dxa"/>
          </w:tblCellMar>
        </w:tblPrEx>
        <w:tc>
          <w:tcPr>
            <w:tcW w:w="4535" w:type="dxa"/>
            <w:gridSpan w:val="2"/>
            <w:shd w:val="clear" w:color="auto" w:fill="auto"/>
          </w:tcPr>
          <w:p w14:paraId="580C115D" w14:textId="0622C850" w:rsidR="00AB3D1B" w:rsidRPr="0088193B" w:rsidRDefault="00A60035" w:rsidP="002832E4">
            <w:pPr>
              <w:pStyle w:val="TAL"/>
            </w:pPr>
            <w:r>
              <w:t xml:space="preserve">    </w:t>
            </w:r>
            <w:r w:rsidR="007E33B3" w:rsidRPr="0088193B">
              <w:t>explicitValue</w:t>
            </w:r>
            <w:r w:rsidR="00AB3D1B" w:rsidRPr="0088193B">
              <w:t xml:space="preserve"> SEQUENCE {</w:t>
            </w:r>
          </w:p>
        </w:tc>
        <w:tc>
          <w:tcPr>
            <w:tcW w:w="2267" w:type="dxa"/>
            <w:shd w:val="clear" w:color="auto" w:fill="auto"/>
          </w:tcPr>
          <w:p w14:paraId="6202F294" w14:textId="77777777" w:rsidR="00AB3D1B" w:rsidRPr="0088193B" w:rsidRDefault="00AB3D1B" w:rsidP="002832E4">
            <w:pPr>
              <w:pStyle w:val="TAL"/>
            </w:pPr>
          </w:p>
        </w:tc>
        <w:tc>
          <w:tcPr>
            <w:tcW w:w="1700" w:type="dxa"/>
            <w:shd w:val="clear" w:color="auto" w:fill="auto"/>
          </w:tcPr>
          <w:p w14:paraId="2620F0C8" w14:textId="77777777" w:rsidR="00AB3D1B" w:rsidRPr="0088193B" w:rsidRDefault="00AB3D1B" w:rsidP="002832E4">
            <w:pPr>
              <w:pStyle w:val="TAL"/>
            </w:pPr>
          </w:p>
        </w:tc>
        <w:tc>
          <w:tcPr>
            <w:tcW w:w="1245" w:type="dxa"/>
            <w:shd w:val="clear" w:color="auto" w:fill="auto"/>
          </w:tcPr>
          <w:p w14:paraId="58C1FA67" w14:textId="77777777" w:rsidR="00AB3D1B" w:rsidRPr="0088193B" w:rsidRDefault="00AB3D1B" w:rsidP="002832E4">
            <w:pPr>
              <w:pStyle w:val="TAL"/>
            </w:pPr>
          </w:p>
        </w:tc>
      </w:tr>
      <w:tr w:rsidR="00AB3D1B" w:rsidRPr="0088193B" w14:paraId="0C0665F8" w14:textId="77777777">
        <w:tblPrEx>
          <w:tblCellMar>
            <w:left w:w="108" w:type="dxa"/>
            <w:right w:w="108" w:type="dxa"/>
          </w:tblCellMar>
        </w:tblPrEx>
        <w:tc>
          <w:tcPr>
            <w:tcW w:w="4535" w:type="dxa"/>
            <w:gridSpan w:val="2"/>
            <w:shd w:val="clear" w:color="auto" w:fill="auto"/>
          </w:tcPr>
          <w:p w14:paraId="140C9966" w14:textId="00B21A11" w:rsidR="00AB3D1B" w:rsidRPr="0088193B" w:rsidRDefault="00AB3D1B" w:rsidP="002832E4">
            <w:pPr>
              <w:pStyle w:val="TAL"/>
            </w:pPr>
            <w:r w:rsidRPr="0088193B">
              <w:t xml:space="preserve">  </w:t>
            </w:r>
            <w:r w:rsidR="0079064C" w:rsidRPr="0088193B">
              <w:t xml:space="preserve">  </w:t>
            </w:r>
            <w:r w:rsidR="00A60035">
              <w:t xml:space="preserve">  </w:t>
            </w:r>
            <w:r w:rsidRPr="0088193B">
              <w:t>ul-SCH-Config SEQUENCE {</w:t>
            </w:r>
          </w:p>
        </w:tc>
        <w:tc>
          <w:tcPr>
            <w:tcW w:w="2267" w:type="dxa"/>
            <w:shd w:val="clear" w:color="auto" w:fill="auto"/>
          </w:tcPr>
          <w:p w14:paraId="4265AA2F" w14:textId="77777777" w:rsidR="00AB3D1B" w:rsidRPr="0088193B" w:rsidRDefault="00AB3D1B" w:rsidP="002832E4">
            <w:pPr>
              <w:pStyle w:val="TAL"/>
            </w:pPr>
          </w:p>
        </w:tc>
        <w:tc>
          <w:tcPr>
            <w:tcW w:w="1700" w:type="dxa"/>
            <w:shd w:val="clear" w:color="auto" w:fill="auto"/>
          </w:tcPr>
          <w:p w14:paraId="513E9587" w14:textId="77777777" w:rsidR="00AB3D1B" w:rsidRPr="0088193B" w:rsidRDefault="00AB3D1B" w:rsidP="002832E4">
            <w:pPr>
              <w:pStyle w:val="TAL"/>
            </w:pPr>
          </w:p>
        </w:tc>
        <w:tc>
          <w:tcPr>
            <w:tcW w:w="1245" w:type="dxa"/>
            <w:shd w:val="clear" w:color="auto" w:fill="auto"/>
          </w:tcPr>
          <w:p w14:paraId="68FB4EAE" w14:textId="77777777" w:rsidR="00AB3D1B" w:rsidRPr="0088193B" w:rsidRDefault="00AB3D1B" w:rsidP="002832E4">
            <w:pPr>
              <w:pStyle w:val="TAL"/>
            </w:pPr>
          </w:p>
        </w:tc>
      </w:tr>
      <w:tr w:rsidR="00AB3D1B" w:rsidRPr="0088193B" w14:paraId="30A7C855" w14:textId="77777777">
        <w:tblPrEx>
          <w:tblCellMar>
            <w:left w:w="108" w:type="dxa"/>
            <w:right w:w="108" w:type="dxa"/>
          </w:tblCellMar>
        </w:tblPrEx>
        <w:tc>
          <w:tcPr>
            <w:tcW w:w="4535" w:type="dxa"/>
            <w:gridSpan w:val="2"/>
            <w:shd w:val="clear" w:color="auto" w:fill="auto"/>
          </w:tcPr>
          <w:p w14:paraId="6C829F20" w14:textId="2C38F674" w:rsidR="00AB3D1B" w:rsidRPr="0088193B" w:rsidRDefault="00AB3D1B" w:rsidP="002832E4">
            <w:pPr>
              <w:pStyle w:val="TAL"/>
            </w:pPr>
            <w:r w:rsidRPr="0088193B">
              <w:t xml:space="preserve">    </w:t>
            </w:r>
            <w:r w:rsidR="0079064C" w:rsidRPr="0088193B">
              <w:t xml:space="preserve">  </w:t>
            </w:r>
            <w:r w:rsidR="00A60035">
              <w:t xml:space="preserve">  </w:t>
            </w:r>
            <w:r w:rsidRPr="0088193B">
              <w:t>maxHARQ-Tx</w:t>
            </w:r>
          </w:p>
        </w:tc>
        <w:tc>
          <w:tcPr>
            <w:tcW w:w="2267" w:type="dxa"/>
            <w:shd w:val="clear" w:color="auto" w:fill="auto"/>
          </w:tcPr>
          <w:p w14:paraId="6A1F8C21" w14:textId="77777777" w:rsidR="00AB3D1B" w:rsidRPr="0088193B" w:rsidRDefault="00AB3D1B" w:rsidP="002832E4">
            <w:pPr>
              <w:pStyle w:val="TAL"/>
            </w:pPr>
            <w:r w:rsidRPr="0088193B">
              <w:t>n5</w:t>
            </w:r>
          </w:p>
        </w:tc>
        <w:tc>
          <w:tcPr>
            <w:tcW w:w="1700" w:type="dxa"/>
            <w:shd w:val="clear" w:color="auto" w:fill="auto"/>
          </w:tcPr>
          <w:p w14:paraId="574FB16B" w14:textId="77777777" w:rsidR="00AB3D1B" w:rsidRPr="0088193B" w:rsidRDefault="00AB3D1B" w:rsidP="002832E4">
            <w:pPr>
              <w:pStyle w:val="TAL"/>
            </w:pPr>
          </w:p>
        </w:tc>
        <w:tc>
          <w:tcPr>
            <w:tcW w:w="1245" w:type="dxa"/>
            <w:shd w:val="clear" w:color="auto" w:fill="auto"/>
          </w:tcPr>
          <w:p w14:paraId="27563123" w14:textId="77777777" w:rsidR="00AB3D1B" w:rsidRPr="0088193B" w:rsidRDefault="00AB3D1B" w:rsidP="002832E4">
            <w:pPr>
              <w:pStyle w:val="TAL"/>
            </w:pPr>
          </w:p>
        </w:tc>
      </w:tr>
      <w:tr w:rsidR="00AB3D1B" w:rsidRPr="0088193B" w14:paraId="7E19D3F3" w14:textId="77777777">
        <w:tblPrEx>
          <w:tblCellMar>
            <w:left w:w="108" w:type="dxa"/>
            <w:right w:w="108" w:type="dxa"/>
          </w:tblCellMar>
        </w:tblPrEx>
        <w:tc>
          <w:tcPr>
            <w:tcW w:w="4535" w:type="dxa"/>
            <w:gridSpan w:val="2"/>
            <w:shd w:val="clear" w:color="auto" w:fill="auto"/>
          </w:tcPr>
          <w:p w14:paraId="2FBD3CB2" w14:textId="215D584E"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retxBSR-Timer</w:t>
            </w:r>
          </w:p>
        </w:tc>
        <w:tc>
          <w:tcPr>
            <w:tcW w:w="2267" w:type="dxa"/>
            <w:shd w:val="clear" w:color="auto" w:fill="auto"/>
          </w:tcPr>
          <w:p w14:paraId="09CE4E03" w14:textId="77777777" w:rsidR="00AB3D1B" w:rsidRPr="0088193B" w:rsidRDefault="00AB3D1B" w:rsidP="002832E4">
            <w:pPr>
              <w:pStyle w:val="TAL"/>
            </w:pPr>
            <w:r w:rsidRPr="0088193B">
              <w:t>sf10240</w:t>
            </w:r>
          </w:p>
        </w:tc>
        <w:tc>
          <w:tcPr>
            <w:tcW w:w="1700" w:type="dxa"/>
            <w:shd w:val="clear" w:color="auto" w:fill="auto"/>
          </w:tcPr>
          <w:p w14:paraId="4A93784B" w14:textId="77777777" w:rsidR="00AB3D1B" w:rsidRPr="0088193B" w:rsidRDefault="00AB3D1B" w:rsidP="002832E4">
            <w:pPr>
              <w:pStyle w:val="TAL"/>
            </w:pPr>
          </w:p>
        </w:tc>
        <w:tc>
          <w:tcPr>
            <w:tcW w:w="1245" w:type="dxa"/>
            <w:shd w:val="clear" w:color="auto" w:fill="auto"/>
          </w:tcPr>
          <w:p w14:paraId="167ABFB9" w14:textId="77777777" w:rsidR="00AB3D1B" w:rsidRPr="0088193B" w:rsidRDefault="00AB3D1B" w:rsidP="002832E4">
            <w:pPr>
              <w:pStyle w:val="TAL"/>
            </w:pPr>
          </w:p>
        </w:tc>
      </w:tr>
      <w:tr w:rsidR="00AB3D1B" w:rsidRPr="0088193B" w14:paraId="49C8F3E3" w14:textId="77777777">
        <w:tblPrEx>
          <w:tblCellMar>
            <w:left w:w="108" w:type="dxa"/>
            <w:right w:w="108" w:type="dxa"/>
          </w:tblCellMar>
        </w:tblPrEx>
        <w:tc>
          <w:tcPr>
            <w:tcW w:w="4535" w:type="dxa"/>
            <w:gridSpan w:val="2"/>
            <w:shd w:val="clear" w:color="auto" w:fill="auto"/>
          </w:tcPr>
          <w:p w14:paraId="3FE516E0" w14:textId="594A2618"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ttiBundling</w:t>
            </w:r>
          </w:p>
        </w:tc>
        <w:tc>
          <w:tcPr>
            <w:tcW w:w="2267" w:type="dxa"/>
            <w:shd w:val="clear" w:color="auto" w:fill="auto"/>
          </w:tcPr>
          <w:p w14:paraId="52AB641E" w14:textId="77777777" w:rsidR="00AB3D1B" w:rsidRPr="0088193B" w:rsidRDefault="00AB3D1B" w:rsidP="002832E4">
            <w:pPr>
              <w:pStyle w:val="TAL"/>
            </w:pPr>
            <w:r w:rsidRPr="0088193B">
              <w:t>FALSE</w:t>
            </w:r>
          </w:p>
        </w:tc>
        <w:tc>
          <w:tcPr>
            <w:tcW w:w="1700" w:type="dxa"/>
            <w:shd w:val="clear" w:color="auto" w:fill="auto"/>
          </w:tcPr>
          <w:p w14:paraId="142CBD73" w14:textId="77777777" w:rsidR="00AB3D1B" w:rsidRPr="0088193B" w:rsidRDefault="00AB3D1B" w:rsidP="002832E4">
            <w:pPr>
              <w:pStyle w:val="TAL"/>
            </w:pPr>
          </w:p>
        </w:tc>
        <w:tc>
          <w:tcPr>
            <w:tcW w:w="1245" w:type="dxa"/>
            <w:shd w:val="clear" w:color="auto" w:fill="auto"/>
          </w:tcPr>
          <w:p w14:paraId="136CA37F" w14:textId="77777777" w:rsidR="00AB3D1B" w:rsidRPr="0088193B" w:rsidRDefault="00AB3D1B" w:rsidP="002832E4">
            <w:pPr>
              <w:pStyle w:val="TAL"/>
            </w:pPr>
          </w:p>
        </w:tc>
      </w:tr>
      <w:tr w:rsidR="00AB3D1B" w:rsidRPr="0088193B" w14:paraId="51104DC3" w14:textId="77777777">
        <w:tblPrEx>
          <w:tblCellMar>
            <w:left w:w="108" w:type="dxa"/>
            <w:right w:w="108" w:type="dxa"/>
          </w:tblCellMar>
        </w:tblPrEx>
        <w:tc>
          <w:tcPr>
            <w:tcW w:w="4535" w:type="dxa"/>
            <w:gridSpan w:val="2"/>
            <w:shd w:val="clear" w:color="auto" w:fill="auto"/>
          </w:tcPr>
          <w:p w14:paraId="3D412082" w14:textId="52724222" w:rsidR="00AB3D1B" w:rsidRPr="0088193B" w:rsidRDefault="00AB3D1B" w:rsidP="002832E4">
            <w:pPr>
              <w:pStyle w:val="TAL"/>
            </w:pPr>
            <w:r w:rsidRPr="0088193B">
              <w:t xml:space="preserve">  </w:t>
            </w:r>
            <w:r w:rsidR="0079064C" w:rsidRPr="0088193B">
              <w:t xml:space="preserve">  </w:t>
            </w:r>
            <w:r w:rsidR="00A60035">
              <w:t xml:space="preserve">  </w:t>
            </w:r>
            <w:r w:rsidRPr="0088193B">
              <w:t>}</w:t>
            </w:r>
          </w:p>
        </w:tc>
        <w:tc>
          <w:tcPr>
            <w:tcW w:w="2267" w:type="dxa"/>
            <w:shd w:val="clear" w:color="auto" w:fill="auto"/>
          </w:tcPr>
          <w:p w14:paraId="0688FB4A" w14:textId="77777777" w:rsidR="00AB3D1B" w:rsidRPr="0088193B" w:rsidRDefault="00AB3D1B" w:rsidP="002832E4">
            <w:pPr>
              <w:pStyle w:val="TAL"/>
            </w:pPr>
          </w:p>
        </w:tc>
        <w:tc>
          <w:tcPr>
            <w:tcW w:w="1700" w:type="dxa"/>
            <w:shd w:val="clear" w:color="auto" w:fill="auto"/>
          </w:tcPr>
          <w:p w14:paraId="501CF41D" w14:textId="77777777" w:rsidR="00AB3D1B" w:rsidRPr="0088193B" w:rsidRDefault="00AB3D1B" w:rsidP="002832E4">
            <w:pPr>
              <w:pStyle w:val="TAL"/>
            </w:pPr>
          </w:p>
        </w:tc>
        <w:tc>
          <w:tcPr>
            <w:tcW w:w="1245" w:type="dxa"/>
            <w:shd w:val="clear" w:color="auto" w:fill="auto"/>
          </w:tcPr>
          <w:p w14:paraId="01CDD927" w14:textId="77777777" w:rsidR="00AB3D1B" w:rsidRPr="0088193B" w:rsidRDefault="00AB3D1B" w:rsidP="002832E4">
            <w:pPr>
              <w:pStyle w:val="TAL"/>
            </w:pPr>
          </w:p>
        </w:tc>
      </w:tr>
      <w:tr w:rsidR="00AB3D1B" w:rsidRPr="0088193B" w14:paraId="357EEB96" w14:textId="77777777">
        <w:tblPrEx>
          <w:tblCellMar>
            <w:left w:w="108" w:type="dxa"/>
            <w:right w:w="108" w:type="dxa"/>
          </w:tblCellMar>
        </w:tblPrEx>
        <w:tc>
          <w:tcPr>
            <w:tcW w:w="4535" w:type="dxa"/>
            <w:gridSpan w:val="2"/>
            <w:shd w:val="clear" w:color="auto" w:fill="auto"/>
          </w:tcPr>
          <w:p w14:paraId="79840C34" w14:textId="49A80369"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drx-Config CHOICE {</w:t>
            </w:r>
          </w:p>
        </w:tc>
        <w:tc>
          <w:tcPr>
            <w:tcW w:w="2267" w:type="dxa"/>
            <w:shd w:val="clear" w:color="auto" w:fill="auto"/>
          </w:tcPr>
          <w:p w14:paraId="59D519FB" w14:textId="77777777" w:rsidR="00AB3D1B" w:rsidRPr="0088193B" w:rsidRDefault="00AB3D1B" w:rsidP="002832E4">
            <w:pPr>
              <w:pStyle w:val="TAL"/>
            </w:pPr>
          </w:p>
        </w:tc>
        <w:tc>
          <w:tcPr>
            <w:tcW w:w="1700" w:type="dxa"/>
            <w:shd w:val="clear" w:color="auto" w:fill="auto"/>
          </w:tcPr>
          <w:p w14:paraId="5F528C05" w14:textId="77777777" w:rsidR="00AB3D1B" w:rsidRPr="0088193B" w:rsidRDefault="00AB3D1B" w:rsidP="002832E4">
            <w:pPr>
              <w:pStyle w:val="TAL"/>
            </w:pPr>
          </w:p>
        </w:tc>
        <w:tc>
          <w:tcPr>
            <w:tcW w:w="1245" w:type="dxa"/>
            <w:shd w:val="clear" w:color="auto" w:fill="auto"/>
          </w:tcPr>
          <w:p w14:paraId="7CD293D9" w14:textId="77777777" w:rsidR="00AB3D1B" w:rsidRPr="0088193B" w:rsidRDefault="00AB3D1B" w:rsidP="002832E4">
            <w:pPr>
              <w:pStyle w:val="TAL"/>
            </w:pPr>
          </w:p>
        </w:tc>
      </w:tr>
      <w:tr w:rsidR="00AB3D1B" w:rsidRPr="0088193B" w14:paraId="248C5B45" w14:textId="77777777">
        <w:tblPrEx>
          <w:tblCellMar>
            <w:left w:w="108" w:type="dxa"/>
            <w:right w:w="108" w:type="dxa"/>
          </w:tblCellMar>
        </w:tblPrEx>
        <w:tc>
          <w:tcPr>
            <w:tcW w:w="4535" w:type="dxa"/>
            <w:gridSpan w:val="2"/>
            <w:shd w:val="clear" w:color="auto" w:fill="auto"/>
          </w:tcPr>
          <w:p w14:paraId="6120A7CA" w14:textId="311C179F" w:rsidR="00AB3D1B" w:rsidRPr="0088193B" w:rsidDel="00D63DD8"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setup SEQUENCE {</w:t>
            </w:r>
          </w:p>
        </w:tc>
        <w:tc>
          <w:tcPr>
            <w:tcW w:w="2267" w:type="dxa"/>
            <w:shd w:val="clear" w:color="auto" w:fill="auto"/>
          </w:tcPr>
          <w:p w14:paraId="3CD1E978" w14:textId="77777777" w:rsidR="00AB3D1B" w:rsidRPr="0088193B" w:rsidDel="00D63DD8" w:rsidRDefault="00AB3D1B" w:rsidP="002832E4">
            <w:pPr>
              <w:pStyle w:val="TAL"/>
            </w:pPr>
          </w:p>
        </w:tc>
        <w:tc>
          <w:tcPr>
            <w:tcW w:w="1700" w:type="dxa"/>
            <w:shd w:val="clear" w:color="auto" w:fill="auto"/>
          </w:tcPr>
          <w:p w14:paraId="5BF66873" w14:textId="77777777" w:rsidR="00AB3D1B" w:rsidRPr="0088193B" w:rsidDel="00D63DD8" w:rsidRDefault="00AB3D1B" w:rsidP="002832E4">
            <w:pPr>
              <w:pStyle w:val="TAL"/>
            </w:pPr>
          </w:p>
        </w:tc>
        <w:tc>
          <w:tcPr>
            <w:tcW w:w="1245" w:type="dxa"/>
            <w:shd w:val="clear" w:color="auto" w:fill="auto"/>
          </w:tcPr>
          <w:p w14:paraId="1711E509" w14:textId="77777777" w:rsidR="00AB3D1B" w:rsidRPr="0088193B" w:rsidRDefault="00AB3D1B" w:rsidP="002832E4">
            <w:pPr>
              <w:pStyle w:val="TAL"/>
            </w:pPr>
          </w:p>
        </w:tc>
      </w:tr>
      <w:tr w:rsidR="00AB3D1B" w:rsidRPr="0088193B" w14:paraId="14BE5BF8" w14:textId="77777777">
        <w:tblPrEx>
          <w:tblCellMar>
            <w:left w:w="108" w:type="dxa"/>
            <w:right w:w="108" w:type="dxa"/>
          </w:tblCellMar>
        </w:tblPrEx>
        <w:tc>
          <w:tcPr>
            <w:tcW w:w="4535" w:type="dxa"/>
            <w:gridSpan w:val="2"/>
            <w:shd w:val="clear" w:color="auto" w:fill="auto"/>
          </w:tcPr>
          <w:p w14:paraId="3796271B" w14:textId="3A965DA8"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onDurationTimer</w:t>
            </w:r>
          </w:p>
        </w:tc>
        <w:tc>
          <w:tcPr>
            <w:tcW w:w="2267" w:type="dxa"/>
            <w:shd w:val="clear" w:color="auto" w:fill="auto"/>
          </w:tcPr>
          <w:p w14:paraId="166703C3" w14:textId="77777777" w:rsidR="00AB3D1B" w:rsidRPr="0088193B" w:rsidRDefault="00AB3D1B" w:rsidP="002832E4">
            <w:pPr>
              <w:pStyle w:val="TAL"/>
            </w:pPr>
            <w:r w:rsidRPr="0088193B">
              <w:t>psf20</w:t>
            </w:r>
          </w:p>
        </w:tc>
        <w:tc>
          <w:tcPr>
            <w:tcW w:w="1700" w:type="dxa"/>
            <w:shd w:val="clear" w:color="auto" w:fill="auto"/>
          </w:tcPr>
          <w:p w14:paraId="09081839" w14:textId="77777777" w:rsidR="00AB3D1B" w:rsidRPr="0088193B" w:rsidRDefault="00AB3D1B" w:rsidP="002832E4">
            <w:pPr>
              <w:pStyle w:val="TAL"/>
            </w:pPr>
          </w:p>
        </w:tc>
        <w:tc>
          <w:tcPr>
            <w:tcW w:w="1245" w:type="dxa"/>
            <w:shd w:val="clear" w:color="auto" w:fill="auto"/>
          </w:tcPr>
          <w:p w14:paraId="16960805" w14:textId="77777777" w:rsidR="00AB3D1B" w:rsidRPr="0088193B" w:rsidRDefault="00AB3D1B" w:rsidP="002832E4">
            <w:pPr>
              <w:pStyle w:val="TAL"/>
            </w:pPr>
          </w:p>
        </w:tc>
      </w:tr>
      <w:tr w:rsidR="00AB3D1B" w:rsidRPr="0088193B" w14:paraId="0033E79A" w14:textId="77777777">
        <w:tblPrEx>
          <w:tblCellMar>
            <w:left w:w="108" w:type="dxa"/>
            <w:right w:w="108" w:type="dxa"/>
          </w:tblCellMar>
        </w:tblPrEx>
        <w:tc>
          <w:tcPr>
            <w:tcW w:w="4535" w:type="dxa"/>
            <w:gridSpan w:val="2"/>
            <w:shd w:val="clear" w:color="auto" w:fill="auto"/>
          </w:tcPr>
          <w:p w14:paraId="65DAFCC1" w14:textId="5D23360B"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drx-InactivityTimer</w:t>
            </w:r>
          </w:p>
        </w:tc>
        <w:tc>
          <w:tcPr>
            <w:tcW w:w="2267" w:type="dxa"/>
            <w:shd w:val="clear" w:color="auto" w:fill="auto"/>
          </w:tcPr>
          <w:p w14:paraId="1D1F52C7" w14:textId="77777777" w:rsidR="00AB3D1B" w:rsidRPr="0088193B" w:rsidRDefault="00F45CAF" w:rsidP="002832E4">
            <w:pPr>
              <w:pStyle w:val="TAL"/>
            </w:pPr>
            <w:r w:rsidRPr="0088193B">
              <w:t>psf6</w:t>
            </w:r>
          </w:p>
        </w:tc>
        <w:tc>
          <w:tcPr>
            <w:tcW w:w="1700" w:type="dxa"/>
            <w:shd w:val="clear" w:color="auto" w:fill="auto"/>
          </w:tcPr>
          <w:p w14:paraId="55B76DE4" w14:textId="77777777" w:rsidR="00AB3D1B" w:rsidRPr="0088193B" w:rsidRDefault="00AB3D1B" w:rsidP="002832E4">
            <w:pPr>
              <w:pStyle w:val="TAL"/>
            </w:pPr>
          </w:p>
        </w:tc>
        <w:tc>
          <w:tcPr>
            <w:tcW w:w="1245" w:type="dxa"/>
            <w:shd w:val="clear" w:color="auto" w:fill="auto"/>
          </w:tcPr>
          <w:p w14:paraId="78FF963F" w14:textId="77777777" w:rsidR="00AB3D1B" w:rsidRPr="0088193B" w:rsidRDefault="00AB3D1B" w:rsidP="002832E4">
            <w:pPr>
              <w:pStyle w:val="TAL"/>
            </w:pPr>
          </w:p>
        </w:tc>
      </w:tr>
      <w:tr w:rsidR="00AB3D1B" w:rsidRPr="0088193B" w14:paraId="7D255107" w14:textId="77777777">
        <w:tblPrEx>
          <w:tblCellMar>
            <w:left w:w="108" w:type="dxa"/>
            <w:right w:w="108" w:type="dxa"/>
          </w:tblCellMar>
        </w:tblPrEx>
        <w:tc>
          <w:tcPr>
            <w:tcW w:w="4535" w:type="dxa"/>
            <w:gridSpan w:val="2"/>
            <w:shd w:val="clear" w:color="auto" w:fill="auto"/>
          </w:tcPr>
          <w:p w14:paraId="6248A408" w14:textId="0D5285EA"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drx-RetransmissionTimer</w:t>
            </w:r>
          </w:p>
        </w:tc>
        <w:tc>
          <w:tcPr>
            <w:tcW w:w="2267" w:type="dxa"/>
            <w:shd w:val="clear" w:color="auto" w:fill="auto"/>
          </w:tcPr>
          <w:p w14:paraId="17C9C3BE" w14:textId="77777777" w:rsidR="00AB3D1B" w:rsidRPr="0088193B" w:rsidRDefault="00AB3D1B" w:rsidP="003C4B63">
            <w:pPr>
              <w:pStyle w:val="TAL"/>
            </w:pPr>
            <w:r w:rsidRPr="0088193B">
              <w:t>psf6</w:t>
            </w:r>
          </w:p>
        </w:tc>
        <w:tc>
          <w:tcPr>
            <w:tcW w:w="1700" w:type="dxa"/>
            <w:shd w:val="clear" w:color="auto" w:fill="auto"/>
          </w:tcPr>
          <w:p w14:paraId="3267030D" w14:textId="77777777" w:rsidR="00AB3D1B" w:rsidRPr="0088193B" w:rsidRDefault="00AB3D1B" w:rsidP="002832E4">
            <w:pPr>
              <w:pStyle w:val="TAL"/>
            </w:pPr>
          </w:p>
        </w:tc>
        <w:tc>
          <w:tcPr>
            <w:tcW w:w="1245" w:type="dxa"/>
            <w:shd w:val="clear" w:color="auto" w:fill="auto"/>
          </w:tcPr>
          <w:p w14:paraId="34ECD7F3" w14:textId="77777777" w:rsidR="00AB3D1B" w:rsidRPr="0088193B" w:rsidRDefault="00AB3D1B" w:rsidP="002832E4">
            <w:pPr>
              <w:pStyle w:val="TAL"/>
            </w:pPr>
          </w:p>
        </w:tc>
      </w:tr>
      <w:tr w:rsidR="00AB3D1B" w:rsidRPr="0088193B" w14:paraId="4AB289C6" w14:textId="77777777">
        <w:tblPrEx>
          <w:tblCellMar>
            <w:left w:w="108" w:type="dxa"/>
            <w:right w:w="108" w:type="dxa"/>
          </w:tblCellMar>
        </w:tblPrEx>
        <w:tc>
          <w:tcPr>
            <w:tcW w:w="4535" w:type="dxa"/>
            <w:gridSpan w:val="2"/>
            <w:shd w:val="clear" w:color="auto" w:fill="auto"/>
          </w:tcPr>
          <w:p w14:paraId="1BA26BE3" w14:textId="3CE401DB"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longDRX-CycleStartOffset CHOICE {</w:t>
            </w:r>
          </w:p>
        </w:tc>
        <w:tc>
          <w:tcPr>
            <w:tcW w:w="2267" w:type="dxa"/>
            <w:shd w:val="clear" w:color="auto" w:fill="auto"/>
          </w:tcPr>
          <w:p w14:paraId="41119E22" w14:textId="77777777" w:rsidR="00AB3D1B" w:rsidRPr="0088193B" w:rsidRDefault="00AB3D1B" w:rsidP="002832E4">
            <w:pPr>
              <w:pStyle w:val="TAL"/>
            </w:pPr>
          </w:p>
        </w:tc>
        <w:tc>
          <w:tcPr>
            <w:tcW w:w="1700" w:type="dxa"/>
            <w:shd w:val="clear" w:color="auto" w:fill="auto"/>
          </w:tcPr>
          <w:p w14:paraId="5BEC60CE" w14:textId="77777777" w:rsidR="00AB3D1B" w:rsidRPr="0088193B" w:rsidRDefault="00AB3D1B" w:rsidP="002832E4">
            <w:pPr>
              <w:pStyle w:val="TAL"/>
            </w:pPr>
          </w:p>
        </w:tc>
        <w:tc>
          <w:tcPr>
            <w:tcW w:w="1245" w:type="dxa"/>
            <w:shd w:val="clear" w:color="auto" w:fill="auto"/>
          </w:tcPr>
          <w:p w14:paraId="164AB29A" w14:textId="77777777" w:rsidR="00AB3D1B" w:rsidRPr="0088193B" w:rsidRDefault="00AB3D1B" w:rsidP="002832E4">
            <w:pPr>
              <w:pStyle w:val="TAL"/>
            </w:pPr>
          </w:p>
        </w:tc>
      </w:tr>
      <w:tr w:rsidR="00AB3D1B" w:rsidRPr="0088193B" w14:paraId="7D181686" w14:textId="77777777">
        <w:tblPrEx>
          <w:tblCellMar>
            <w:left w:w="108" w:type="dxa"/>
            <w:right w:w="108" w:type="dxa"/>
          </w:tblCellMar>
        </w:tblPrEx>
        <w:tc>
          <w:tcPr>
            <w:tcW w:w="4535" w:type="dxa"/>
            <w:gridSpan w:val="2"/>
            <w:shd w:val="clear" w:color="auto" w:fill="auto"/>
          </w:tcPr>
          <w:p w14:paraId="3E5C43E0" w14:textId="76F9AF26"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sf640</w:t>
            </w:r>
          </w:p>
        </w:tc>
        <w:tc>
          <w:tcPr>
            <w:tcW w:w="2267" w:type="dxa"/>
            <w:shd w:val="clear" w:color="auto" w:fill="auto"/>
          </w:tcPr>
          <w:p w14:paraId="74A4C522" w14:textId="77777777" w:rsidR="00AB3D1B" w:rsidRPr="0088193B" w:rsidRDefault="0079064C" w:rsidP="002832E4">
            <w:pPr>
              <w:pStyle w:val="TAL"/>
            </w:pPr>
            <w:r w:rsidRPr="0088193B">
              <w:t>4</w:t>
            </w:r>
          </w:p>
        </w:tc>
        <w:tc>
          <w:tcPr>
            <w:tcW w:w="1700" w:type="dxa"/>
            <w:shd w:val="clear" w:color="auto" w:fill="auto"/>
          </w:tcPr>
          <w:p w14:paraId="702BA49B" w14:textId="77777777" w:rsidR="00AB3D1B" w:rsidRPr="0088193B" w:rsidRDefault="00AB3D1B" w:rsidP="002832E4">
            <w:pPr>
              <w:pStyle w:val="TAL"/>
            </w:pPr>
          </w:p>
        </w:tc>
        <w:tc>
          <w:tcPr>
            <w:tcW w:w="1245" w:type="dxa"/>
            <w:shd w:val="clear" w:color="auto" w:fill="auto"/>
          </w:tcPr>
          <w:p w14:paraId="5556C6DE" w14:textId="77777777" w:rsidR="00AB3D1B" w:rsidRPr="0088193B" w:rsidRDefault="00AB3D1B" w:rsidP="002832E4">
            <w:pPr>
              <w:pStyle w:val="TAL"/>
            </w:pPr>
          </w:p>
        </w:tc>
      </w:tr>
      <w:tr w:rsidR="00AB3D1B" w:rsidRPr="0088193B" w14:paraId="75485643" w14:textId="77777777">
        <w:tblPrEx>
          <w:tblCellMar>
            <w:left w:w="108" w:type="dxa"/>
            <w:right w:w="108" w:type="dxa"/>
          </w:tblCellMar>
        </w:tblPrEx>
        <w:tc>
          <w:tcPr>
            <w:tcW w:w="4535" w:type="dxa"/>
            <w:gridSpan w:val="2"/>
            <w:shd w:val="clear" w:color="auto" w:fill="auto"/>
          </w:tcPr>
          <w:p w14:paraId="202517C1" w14:textId="311413B2"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w:t>
            </w:r>
          </w:p>
        </w:tc>
        <w:tc>
          <w:tcPr>
            <w:tcW w:w="2267" w:type="dxa"/>
            <w:shd w:val="clear" w:color="auto" w:fill="auto"/>
          </w:tcPr>
          <w:p w14:paraId="4A0D115E" w14:textId="77777777" w:rsidR="00AB3D1B" w:rsidRPr="0088193B" w:rsidRDefault="00AB3D1B" w:rsidP="002832E4">
            <w:pPr>
              <w:pStyle w:val="TAL"/>
            </w:pPr>
          </w:p>
        </w:tc>
        <w:tc>
          <w:tcPr>
            <w:tcW w:w="1700" w:type="dxa"/>
            <w:shd w:val="clear" w:color="auto" w:fill="auto"/>
          </w:tcPr>
          <w:p w14:paraId="72601D36" w14:textId="77777777" w:rsidR="00AB3D1B" w:rsidRPr="0088193B" w:rsidRDefault="00AB3D1B" w:rsidP="002832E4">
            <w:pPr>
              <w:pStyle w:val="TAL"/>
            </w:pPr>
          </w:p>
        </w:tc>
        <w:tc>
          <w:tcPr>
            <w:tcW w:w="1245" w:type="dxa"/>
            <w:shd w:val="clear" w:color="auto" w:fill="auto"/>
          </w:tcPr>
          <w:p w14:paraId="6C4D8731" w14:textId="77777777" w:rsidR="00AB3D1B" w:rsidRPr="0088193B" w:rsidRDefault="00AB3D1B" w:rsidP="002832E4">
            <w:pPr>
              <w:pStyle w:val="TAL"/>
            </w:pPr>
          </w:p>
        </w:tc>
      </w:tr>
      <w:tr w:rsidR="00AB3D1B" w:rsidRPr="0088193B" w14:paraId="0A0D7C4D" w14:textId="77777777">
        <w:tblPrEx>
          <w:tblCellMar>
            <w:left w:w="108" w:type="dxa"/>
            <w:right w:w="108" w:type="dxa"/>
          </w:tblCellMar>
        </w:tblPrEx>
        <w:tc>
          <w:tcPr>
            <w:tcW w:w="4535" w:type="dxa"/>
            <w:gridSpan w:val="2"/>
            <w:shd w:val="clear" w:color="auto" w:fill="auto"/>
          </w:tcPr>
          <w:p w14:paraId="73224518" w14:textId="7F6B5157"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shortDRX</w:t>
            </w:r>
          </w:p>
        </w:tc>
        <w:tc>
          <w:tcPr>
            <w:tcW w:w="2267" w:type="dxa"/>
            <w:shd w:val="clear" w:color="auto" w:fill="auto"/>
          </w:tcPr>
          <w:p w14:paraId="04C19432" w14:textId="77777777" w:rsidR="00AB3D1B" w:rsidRPr="0088193B" w:rsidRDefault="00AB3D1B" w:rsidP="002832E4">
            <w:pPr>
              <w:pStyle w:val="TAL"/>
            </w:pPr>
            <w:r w:rsidRPr="0088193B">
              <w:t>Not present</w:t>
            </w:r>
          </w:p>
        </w:tc>
        <w:tc>
          <w:tcPr>
            <w:tcW w:w="1700" w:type="dxa"/>
            <w:shd w:val="clear" w:color="auto" w:fill="auto"/>
          </w:tcPr>
          <w:p w14:paraId="115EF9FD" w14:textId="77777777" w:rsidR="00AB3D1B" w:rsidRPr="0088193B" w:rsidRDefault="00AB3D1B" w:rsidP="002832E4">
            <w:pPr>
              <w:pStyle w:val="TAL"/>
            </w:pPr>
          </w:p>
        </w:tc>
        <w:tc>
          <w:tcPr>
            <w:tcW w:w="1245" w:type="dxa"/>
            <w:shd w:val="clear" w:color="auto" w:fill="auto"/>
          </w:tcPr>
          <w:p w14:paraId="03A91EC1" w14:textId="77777777" w:rsidR="00AB3D1B" w:rsidRPr="0088193B" w:rsidRDefault="00AB3D1B" w:rsidP="002832E4">
            <w:pPr>
              <w:pStyle w:val="TAL"/>
            </w:pPr>
          </w:p>
        </w:tc>
      </w:tr>
      <w:tr w:rsidR="00AB3D1B" w:rsidRPr="0088193B" w14:paraId="2C151D67" w14:textId="77777777">
        <w:tblPrEx>
          <w:tblCellMar>
            <w:left w:w="108" w:type="dxa"/>
            <w:right w:w="108" w:type="dxa"/>
          </w:tblCellMar>
        </w:tblPrEx>
        <w:tc>
          <w:tcPr>
            <w:tcW w:w="4535" w:type="dxa"/>
            <w:gridSpan w:val="2"/>
            <w:shd w:val="clear" w:color="auto" w:fill="auto"/>
          </w:tcPr>
          <w:p w14:paraId="42665390" w14:textId="14F4A599" w:rsidR="00AB3D1B" w:rsidRPr="0088193B" w:rsidRDefault="00AB3D1B" w:rsidP="002832E4">
            <w:pPr>
              <w:pStyle w:val="TAL"/>
            </w:pPr>
            <w:r w:rsidRPr="0088193B">
              <w:t xml:space="preserve">  </w:t>
            </w:r>
            <w:r w:rsidR="0079064C" w:rsidRPr="0088193B">
              <w:t xml:space="preserve">  </w:t>
            </w:r>
            <w:r w:rsidRPr="0088193B">
              <w:t xml:space="preserve">  </w:t>
            </w:r>
            <w:r w:rsidR="00A60035">
              <w:t xml:space="preserve">  </w:t>
            </w:r>
            <w:r w:rsidRPr="0088193B">
              <w:t>}</w:t>
            </w:r>
          </w:p>
        </w:tc>
        <w:tc>
          <w:tcPr>
            <w:tcW w:w="2267" w:type="dxa"/>
            <w:shd w:val="clear" w:color="auto" w:fill="auto"/>
          </w:tcPr>
          <w:p w14:paraId="6AA0A0FD" w14:textId="77777777" w:rsidR="00AB3D1B" w:rsidRPr="0088193B" w:rsidRDefault="00AB3D1B" w:rsidP="002832E4">
            <w:pPr>
              <w:pStyle w:val="TAL"/>
            </w:pPr>
          </w:p>
        </w:tc>
        <w:tc>
          <w:tcPr>
            <w:tcW w:w="1700" w:type="dxa"/>
            <w:shd w:val="clear" w:color="auto" w:fill="auto"/>
          </w:tcPr>
          <w:p w14:paraId="2F4CF668" w14:textId="77777777" w:rsidR="00AB3D1B" w:rsidRPr="0088193B" w:rsidRDefault="00AB3D1B" w:rsidP="002832E4">
            <w:pPr>
              <w:pStyle w:val="TAL"/>
            </w:pPr>
          </w:p>
        </w:tc>
        <w:tc>
          <w:tcPr>
            <w:tcW w:w="1245" w:type="dxa"/>
            <w:shd w:val="clear" w:color="auto" w:fill="auto"/>
          </w:tcPr>
          <w:p w14:paraId="3695CE38" w14:textId="77777777" w:rsidR="00AB3D1B" w:rsidRPr="0088193B" w:rsidRDefault="00AB3D1B" w:rsidP="002832E4">
            <w:pPr>
              <w:pStyle w:val="TAL"/>
            </w:pPr>
          </w:p>
        </w:tc>
      </w:tr>
      <w:tr w:rsidR="00F45CAF" w:rsidRPr="0088193B" w14:paraId="17C92DE2" w14:textId="77777777">
        <w:tblPrEx>
          <w:tblCellMar>
            <w:left w:w="108" w:type="dxa"/>
            <w:right w:w="108" w:type="dxa"/>
          </w:tblCellMar>
        </w:tblPrEx>
        <w:tc>
          <w:tcPr>
            <w:tcW w:w="4535" w:type="dxa"/>
            <w:gridSpan w:val="2"/>
            <w:shd w:val="clear" w:color="auto" w:fill="auto"/>
          </w:tcPr>
          <w:p w14:paraId="4115B0D7" w14:textId="77777777" w:rsidR="00F45CAF" w:rsidRPr="0088193B" w:rsidRDefault="00F45CAF" w:rsidP="009A3160">
            <w:pPr>
              <w:pStyle w:val="TAL"/>
            </w:pPr>
            <w:r w:rsidRPr="0088193B">
              <w:t xml:space="preserve">  </w:t>
            </w:r>
            <w:r w:rsidR="0079064C" w:rsidRPr="0088193B">
              <w:t xml:space="preserve">  </w:t>
            </w:r>
            <w:r w:rsidRPr="0088193B">
              <w:t xml:space="preserve">  }</w:t>
            </w:r>
          </w:p>
        </w:tc>
        <w:tc>
          <w:tcPr>
            <w:tcW w:w="2267" w:type="dxa"/>
            <w:shd w:val="clear" w:color="auto" w:fill="auto"/>
          </w:tcPr>
          <w:p w14:paraId="782DF953" w14:textId="77777777" w:rsidR="00F45CAF" w:rsidRPr="0088193B" w:rsidRDefault="00F45CAF" w:rsidP="009A3160">
            <w:pPr>
              <w:pStyle w:val="TAL"/>
            </w:pPr>
          </w:p>
        </w:tc>
        <w:tc>
          <w:tcPr>
            <w:tcW w:w="1700" w:type="dxa"/>
            <w:shd w:val="clear" w:color="auto" w:fill="auto"/>
          </w:tcPr>
          <w:p w14:paraId="16C2E176" w14:textId="77777777" w:rsidR="00F45CAF" w:rsidRPr="0088193B" w:rsidRDefault="00F45CAF" w:rsidP="009A3160">
            <w:pPr>
              <w:pStyle w:val="TAL"/>
            </w:pPr>
          </w:p>
        </w:tc>
        <w:tc>
          <w:tcPr>
            <w:tcW w:w="1245" w:type="dxa"/>
            <w:shd w:val="clear" w:color="auto" w:fill="auto"/>
          </w:tcPr>
          <w:p w14:paraId="4D502C88" w14:textId="77777777" w:rsidR="00F45CAF" w:rsidRPr="0088193B" w:rsidRDefault="00F45CAF" w:rsidP="009A3160">
            <w:pPr>
              <w:pStyle w:val="TAL"/>
            </w:pPr>
          </w:p>
        </w:tc>
      </w:tr>
      <w:tr w:rsidR="00F45CAF" w:rsidRPr="0088193B" w14:paraId="5919B306" w14:textId="77777777">
        <w:tblPrEx>
          <w:tblCellMar>
            <w:left w:w="108" w:type="dxa"/>
            <w:right w:w="108" w:type="dxa"/>
          </w:tblCellMar>
        </w:tblPrEx>
        <w:tc>
          <w:tcPr>
            <w:tcW w:w="4535" w:type="dxa"/>
            <w:gridSpan w:val="2"/>
            <w:shd w:val="clear" w:color="auto" w:fill="auto"/>
          </w:tcPr>
          <w:p w14:paraId="1BF1EDBA" w14:textId="3421D354" w:rsidR="00F45CAF" w:rsidRPr="0088193B" w:rsidRDefault="00F45CAF" w:rsidP="009A3160">
            <w:pPr>
              <w:pStyle w:val="TAL"/>
            </w:pPr>
            <w:r w:rsidRPr="0088193B">
              <w:t xml:space="preserve">  </w:t>
            </w:r>
            <w:r w:rsidR="0079064C" w:rsidRPr="0088193B">
              <w:t xml:space="preserve">  </w:t>
            </w:r>
            <w:r w:rsidRPr="0088193B">
              <w:t xml:space="preserve"> </w:t>
            </w:r>
            <w:r w:rsidR="00A60035">
              <w:t xml:space="preserve"> </w:t>
            </w:r>
            <w:r w:rsidRPr="0088193B">
              <w:t>timeAlignmentTimerDedicated</w:t>
            </w:r>
          </w:p>
        </w:tc>
        <w:tc>
          <w:tcPr>
            <w:tcW w:w="2267" w:type="dxa"/>
            <w:shd w:val="clear" w:color="auto" w:fill="auto"/>
          </w:tcPr>
          <w:p w14:paraId="2B39BC02" w14:textId="77777777" w:rsidR="00F45CAF" w:rsidRPr="0088193B" w:rsidRDefault="00F45CAF" w:rsidP="009A3160">
            <w:pPr>
              <w:pStyle w:val="TAL"/>
            </w:pPr>
            <w:r w:rsidRPr="0088193B">
              <w:t>infinity</w:t>
            </w:r>
          </w:p>
        </w:tc>
        <w:tc>
          <w:tcPr>
            <w:tcW w:w="1700" w:type="dxa"/>
            <w:shd w:val="clear" w:color="auto" w:fill="auto"/>
          </w:tcPr>
          <w:p w14:paraId="60EE5E7C" w14:textId="77777777" w:rsidR="00F45CAF" w:rsidRPr="0088193B" w:rsidRDefault="00F45CAF" w:rsidP="009A3160">
            <w:pPr>
              <w:pStyle w:val="TAL"/>
            </w:pPr>
          </w:p>
        </w:tc>
        <w:tc>
          <w:tcPr>
            <w:tcW w:w="1245" w:type="dxa"/>
            <w:shd w:val="clear" w:color="auto" w:fill="auto"/>
          </w:tcPr>
          <w:p w14:paraId="33AB9902" w14:textId="77777777" w:rsidR="00F45CAF" w:rsidRPr="0088193B" w:rsidRDefault="00F45CAF" w:rsidP="009A3160">
            <w:pPr>
              <w:pStyle w:val="TAL"/>
            </w:pPr>
          </w:p>
        </w:tc>
      </w:tr>
      <w:tr w:rsidR="00F45CAF" w:rsidRPr="0088193B" w14:paraId="4FF70AA6" w14:textId="77777777">
        <w:tblPrEx>
          <w:tblCellMar>
            <w:left w:w="108" w:type="dxa"/>
            <w:right w:w="108" w:type="dxa"/>
          </w:tblCellMar>
        </w:tblPrEx>
        <w:tc>
          <w:tcPr>
            <w:tcW w:w="4535" w:type="dxa"/>
            <w:gridSpan w:val="2"/>
            <w:shd w:val="clear" w:color="auto" w:fill="auto"/>
          </w:tcPr>
          <w:p w14:paraId="49F5CA17" w14:textId="20130B9E" w:rsidR="00F45CAF" w:rsidRPr="0088193B" w:rsidRDefault="00F45CAF" w:rsidP="009A3160">
            <w:pPr>
              <w:pStyle w:val="TAL"/>
            </w:pPr>
            <w:r w:rsidRPr="0088193B">
              <w:t xml:space="preserve">  </w:t>
            </w:r>
            <w:r w:rsidR="0079064C" w:rsidRPr="0088193B">
              <w:t xml:space="preserve">  </w:t>
            </w:r>
            <w:r w:rsidRPr="0088193B">
              <w:t xml:space="preserve"> </w:t>
            </w:r>
            <w:r w:rsidR="00A60035">
              <w:t xml:space="preserve"> </w:t>
            </w:r>
            <w:r w:rsidRPr="0088193B">
              <w:t>phr-Config CHOICE {</w:t>
            </w:r>
          </w:p>
        </w:tc>
        <w:tc>
          <w:tcPr>
            <w:tcW w:w="2267" w:type="dxa"/>
            <w:shd w:val="clear" w:color="auto" w:fill="auto"/>
          </w:tcPr>
          <w:p w14:paraId="7556B72F" w14:textId="77777777" w:rsidR="00F45CAF" w:rsidRPr="0088193B" w:rsidRDefault="00F45CAF" w:rsidP="009A3160">
            <w:pPr>
              <w:pStyle w:val="TAL"/>
            </w:pPr>
          </w:p>
        </w:tc>
        <w:tc>
          <w:tcPr>
            <w:tcW w:w="1700" w:type="dxa"/>
            <w:shd w:val="clear" w:color="auto" w:fill="auto"/>
          </w:tcPr>
          <w:p w14:paraId="1ABE7652" w14:textId="77777777" w:rsidR="00F45CAF" w:rsidRPr="0088193B" w:rsidRDefault="00F45CAF" w:rsidP="009A3160">
            <w:pPr>
              <w:pStyle w:val="TAL"/>
            </w:pPr>
          </w:p>
        </w:tc>
        <w:tc>
          <w:tcPr>
            <w:tcW w:w="1245" w:type="dxa"/>
            <w:shd w:val="clear" w:color="auto" w:fill="auto"/>
          </w:tcPr>
          <w:p w14:paraId="17CDDF2A" w14:textId="77777777" w:rsidR="00F45CAF" w:rsidRPr="0088193B" w:rsidRDefault="00F45CAF" w:rsidP="009A3160">
            <w:pPr>
              <w:pStyle w:val="TAL"/>
            </w:pPr>
          </w:p>
        </w:tc>
      </w:tr>
      <w:tr w:rsidR="00F45CAF" w:rsidRPr="0088193B" w14:paraId="5B9FB9EB" w14:textId="77777777">
        <w:tblPrEx>
          <w:tblCellMar>
            <w:left w:w="108" w:type="dxa"/>
            <w:right w:w="108" w:type="dxa"/>
          </w:tblCellMar>
        </w:tblPrEx>
        <w:tc>
          <w:tcPr>
            <w:tcW w:w="4535" w:type="dxa"/>
            <w:gridSpan w:val="2"/>
            <w:shd w:val="clear" w:color="auto" w:fill="auto"/>
          </w:tcPr>
          <w:p w14:paraId="53606B94" w14:textId="77777777" w:rsidR="00F45CAF" w:rsidRPr="0088193B" w:rsidRDefault="00F45CAF" w:rsidP="009A3160">
            <w:pPr>
              <w:pStyle w:val="TAL"/>
            </w:pPr>
            <w:r w:rsidRPr="0088193B">
              <w:t xml:space="preserve">   </w:t>
            </w:r>
            <w:r w:rsidR="0079064C" w:rsidRPr="0088193B">
              <w:t xml:space="preserve">  </w:t>
            </w:r>
            <w:r w:rsidRPr="0088193B">
              <w:t xml:space="preserve">   release</w:t>
            </w:r>
          </w:p>
        </w:tc>
        <w:tc>
          <w:tcPr>
            <w:tcW w:w="2267" w:type="dxa"/>
            <w:shd w:val="clear" w:color="auto" w:fill="auto"/>
          </w:tcPr>
          <w:p w14:paraId="350BEE79" w14:textId="77777777" w:rsidR="00F45CAF" w:rsidRPr="0088193B" w:rsidRDefault="00F45CAF" w:rsidP="009A3160">
            <w:pPr>
              <w:pStyle w:val="TAL"/>
            </w:pPr>
            <w:r w:rsidRPr="0088193B">
              <w:t>NULL</w:t>
            </w:r>
          </w:p>
        </w:tc>
        <w:tc>
          <w:tcPr>
            <w:tcW w:w="1700" w:type="dxa"/>
            <w:shd w:val="clear" w:color="auto" w:fill="auto"/>
          </w:tcPr>
          <w:p w14:paraId="25C86C67" w14:textId="77777777" w:rsidR="00F45CAF" w:rsidRPr="0088193B" w:rsidRDefault="00F45CAF" w:rsidP="009A3160">
            <w:pPr>
              <w:pStyle w:val="TAL"/>
            </w:pPr>
          </w:p>
        </w:tc>
        <w:tc>
          <w:tcPr>
            <w:tcW w:w="1245" w:type="dxa"/>
            <w:shd w:val="clear" w:color="auto" w:fill="auto"/>
          </w:tcPr>
          <w:p w14:paraId="14F37A18" w14:textId="77777777" w:rsidR="00F45CAF" w:rsidRPr="0088193B" w:rsidRDefault="00F45CAF" w:rsidP="009A3160">
            <w:pPr>
              <w:pStyle w:val="TAL"/>
            </w:pPr>
          </w:p>
        </w:tc>
      </w:tr>
      <w:tr w:rsidR="00F45CAF" w:rsidRPr="0088193B" w14:paraId="4416E024" w14:textId="77777777">
        <w:tblPrEx>
          <w:tblCellMar>
            <w:left w:w="108" w:type="dxa"/>
            <w:right w:w="108" w:type="dxa"/>
          </w:tblCellMar>
        </w:tblPrEx>
        <w:tc>
          <w:tcPr>
            <w:tcW w:w="4535" w:type="dxa"/>
            <w:gridSpan w:val="2"/>
            <w:shd w:val="clear" w:color="auto" w:fill="auto"/>
          </w:tcPr>
          <w:p w14:paraId="19AC45FD" w14:textId="77777777" w:rsidR="00F45CAF" w:rsidRPr="0088193B" w:rsidRDefault="00F45CAF" w:rsidP="009A3160">
            <w:pPr>
              <w:pStyle w:val="TAL"/>
            </w:pPr>
            <w:r w:rsidRPr="0088193B">
              <w:t xml:space="preserve">   </w:t>
            </w:r>
            <w:r w:rsidR="0079064C" w:rsidRPr="0088193B">
              <w:t xml:space="preserve">  </w:t>
            </w:r>
            <w:r w:rsidRPr="0088193B">
              <w:t xml:space="preserve"> }</w:t>
            </w:r>
          </w:p>
        </w:tc>
        <w:tc>
          <w:tcPr>
            <w:tcW w:w="2267" w:type="dxa"/>
            <w:shd w:val="clear" w:color="auto" w:fill="auto"/>
          </w:tcPr>
          <w:p w14:paraId="0105B7AE" w14:textId="77777777" w:rsidR="00F45CAF" w:rsidRPr="0088193B" w:rsidRDefault="00F45CAF" w:rsidP="009A3160">
            <w:pPr>
              <w:pStyle w:val="TAL"/>
            </w:pPr>
          </w:p>
        </w:tc>
        <w:tc>
          <w:tcPr>
            <w:tcW w:w="1700" w:type="dxa"/>
            <w:shd w:val="clear" w:color="auto" w:fill="auto"/>
          </w:tcPr>
          <w:p w14:paraId="53644D99" w14:textId="77777777" w:rsidR="00F45CAF" w:rsidRPr="0088193B" w:rsidRDefault="00F45CAF" w:rsidP="009A3160">
            <w:pPr>
              <w:pStyle w:val="TAL"/>
            </w:pPr>
          </w:p>
        </w:tc>
        <w:tc>
          <w:tcPr>
            <w:tcW w:w="1245" w:type="dxa"/>
            <w:shd w:val="clear" w:color="auto" w:fill="auto"/>
          </w:tcPr>
          <w:p w14:paraId="4A01DA0C" w14:textId="77777777" w:rsidR="00F45CAF" w:rsidRPr="0088193B" w:rsidRDefault="00F45CAF" w:rsidP="009A3160">
            <w:pPr>
              <w:pStyle w:val="TAL"/>
            </w:pPr>
          </w:p>
        </w:tc>
      </w:tr>
      <w:tr w:rsidR="00AB3D1B" w:rsidRPr="0088193B" w14:paraId="0D494461" w14:textId="77777777">
        <w:tblPrEx>
          <w:tblCellMar>
            <w:left w:w="108" w:type="dxa"/>
            <w:right w:w="108" w:type="dxa"/>
          </w:tblCellMar>
        </w:tblPrEx>
        <w:tc>
          <w:tcPr>
            <w:tcW w:w="4535" w:type="dxa"/>
            <w:gridSpan w:val="2"/>
            <w:shd w:val="clear" w:color="auto" w:fill="auto"/>
          </w:tcPr>
          <w:p w14:paraId="3CA1A07E" w14:textId="77777777" w:rsidR="00AB3D1B" w:rsidRPr="0088193B" w:rsidRDefault="00AB3D1B" w:rsidP="002832E4">
            <w:pPr>
              <w:pStyle w:val="TAL"/>
            </w:pPr>
            <w:r w:rsidRPr="0088193B">
              <w:t xml:space="preserve"> </w:t>
            </w:r>
            <w:r w:rsidR="0079064C" w:rsidRPr="0088193B">
              <w:t xml:space="preserve">  </w:t>
            </w:r>
            <w:r w:rsidRPr="0088193B">
              <w:t xml:space="preserve"> }</w:t>
            </w:r>
          </w:p>
        </w:tc>
        <w:tc>
          <w:tcPr>
            <w:tcW w:w="2267" w:type="dxa"/>
            <w:shd w:val="clear" w:color="auto" w:fill="auto"/>
          </w:tcPr>
          <w:p w14:paraId="1F96CC54" w14:textId="77777777" w:rsidR="00AB3D1B" w:rsidRPr="0088193B" w:rsidRDefault="00AB3D1B" w:rsidP="002832E4">
            <w:pPr>
              <w:pStyle w:val="TAL"/>
            </w:pPr>
          </w:p>
        </w:tc>
        <w:tc>
          <w:tcPr>
            <w:tcW w:w="1700" w:type="dxa"/>
            <w:shd w:val="clear" w:color="auto" w:fill="auto"/>
          </w:tcPr>
          <w:p w14:paraId="77298216" w14:textId="77777777" w:rsidR="00AB3D1B" w:rsidRPr="0088193B" w:rsidRDefault="00AB3D1B" w:rsidP="002832E4">
            <w:pPr>
              <w:pStyle w:val="TAL"/>
            </w:pPr>
          </w:p>
        </w:tc>
        <w:tc>
          <w:tcPr>
            <w:tcW w:w="1245" w:type="dxa"/>
            <w:shd w:val="clear" w:color="auto" w:fill="auto"/>
          </w:tcPr>
          <w:p w14:paraId="0E708274" w14:textId="77777777" w:rsidR="00AB3D1B" w:rsidRPr="0088193B" w:rsidRDefault="00AB3D1B" w:rsidP="002832E4">
            <w:pPr>
              <w:pStyle w:val="TAL"/>
            </w:pPr>
          </w:p>
        </w:tc>
      </w:tr>
      <w:tr w:rsidR="0079064C" w:rsidRPr="0088193B" w14:paraId="502B7E63" w14:textId="77777777">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4ED10578" w14:textId="55AF804E" w:rsidR="0079064C" w:rsidRPr="0088193B" w:rsidRDefault="0079064C" w:rsidP="0079064C">
            <w:pPr>
              <w:pStyle w:val="TAL"/>
            </w:pPr>
            <w:r w:rsidRPr="0088193B">
              <w:t xml:space="preserve"> </w:t>
            </w:r>
            <w:r w:rsidR="00A60035">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3CBAA54" w14:textId="77777777" w:rsidR="0079064C" w:rsidRPr="0088193B" w:rsidRDefault="0079064C" w:rsidP="0079064C">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7523B45" w14:textId="77777777" w:rsidR="0079064C" w:rsidRPr="0088193B" w:rsidRDefault="0079064C" w:rsidP="0079064C">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8B8AF58" w14:textId="77777777" w:rsidR="0079064C" w:rsidRPr="0088193B" w:rsidRDefault="0079064C" w:rsidP="0079064C">
            <w:pPr>
              <w:pStyle w:val="TAL"/>
            </w:pPr>
          </w:p>
        </w:tc>
      </w:tr>
      <w:tr w:rsidR="0079064C" w:rsidRPr="0088193B" w14:paraId="6E6808A0" w14:textId="77777777">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2F9C7761" w14:textId="77777777" w:rsidR="0079064C" w:rsidRPr="0088193B" w:rsidRDefault="0079064C" w:rsidP="0079064C">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09C8ECB" w14:textId="77777777" w:rsidR="0079064C" w:rsidRPr="0088193B" w:rsidRDefault="0079064C" w:rsidP="0079064C">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1ED152" w14:textId="77777777" w:rsidR="0079064C" w:rsidRPr="0088193B" w:rsidRDefault="0079064C" w:rsidP="0079064C">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510CE3" w14:textId="77777777" w:rsidR="0079064C" w:rsidRPr="0088193B" w:rsidRDefault="0079064C" w:rsidP="0079064C">
            <w:pPr>
              <w:pStyle w:val="TAL"/>
            </w:pPr>
          </w:p>
        </w:tc>
      </w:tr>
    </w:tbl>
    <w:p w14:paraId="281FC9C1" w14:textId="77777777" w:rsidR="00AB3D1B" w:rsidRPr="0088193B" w:rsidRDefault="00AB3D1B" w:rsidP="000B6970"/>
    <w:p w14:paraId="668BACAE" w14:textId="77777777" w:rsidR="00E976A2" w:rsidRPr="0088193B" w:rsidRDefault="00E976A2" w:rsidP="00E976A2">
      <w:pPr>
        <w:pStyle w:val="Heading4"/>
      </w:pPr>
      <w:bookmarkStart w:id="102" w:name="_Toc215481683"/>
      <w:r w:rsidRPr="0088193B">
        <w:t>7.1.6.</w:t>
      </w:r>
      <w:r w:rsidRPr="0088193B">
        <w:rPr>
          <w:lang w:eastAsia="zh-CN"/>
        </w:rPr>
        <w:t>3</w:t>
      </w:r>
      <w:r w:rsidRPr="0088193B">
        <w:tab/>
        <w:t>DRX operation / Short cycle configured / Parameters configured by RRC</w:t>
      </w:r>
    </w:p>
    <w:p w14:paraId="176C7890" w14:textId="77777777" w:rsidR="00E976A2" w:rsidRPr="0088193B" w:rsidRDefault="00E976A2" w:rsidP="00E976A2">
      <w:pPr>
        <w:pStyle w:val="H6"/>
      </w:pPr>
      <w:r w:rsidRPr="0088193B">
        <w:t>7.1.6.3.1</w:t>
      </w:r>
      <w:r w:rsidRPr="0088193B">
        <w:tab/>
        <w:t>Test Purpose (TP)</w:t>
      </w:r>
    </w:p>
    <w:p w14:paraId="3759EEA0" w14:textId="77777777" w:rsidR="00E976A2" w:rsidRPr="0088193B" w:rsidRDefault="00E976A2" w:rsidP="00E976A2">
      <w:pPr>
        <w:pStyle w:val="H6"/>
      </w:pPr>
      <w:r w:rsidRPr="0088193B">
        <w:t>(1)</w:t>
      </w:r>
    </w:p>
    <w:p w14:paraId="10244074" w14:textId="77777777" w:rsidR="00E976A2" w:rsidRPr="0088193B" w:rsidRDefault="00E976A2" w:rsidP="00E976A2">
      <w:pPr>
        <w:pStyle w:val="PL"/>
        <w:rPr>
          <w:noProof w:val="0"/>
        </w:rPr>
      </w:pPr>
      <w:r w:rsidRPr="0088193B">
        <w:rPr>
          <w:b/>
          <w:noProof w:val="0"/>
        </w:rPr>
        <w:t>with</w:t>
      </w:r>
      <w:r w:rsidRPr="0088193B">
        <w:rPr>
          <w:noProof w:val="0"/>
        </w:rPr>
        <w:t xml:space="preserve"> { UE in CONNECTED mode }</w:t>
      </w:r>
    </w:p>
    <w:p w14:paraId="59C94AD3" w14:textId="77777777" w:rsidR="00E976A2" w:rsidRPr="0088193B" w:rsidRDefault="00E976A2" w:rsidP="00E976A2">
      <w:pPr>
        <w:pStyle w:val="PL"/>
        <w:rPr>
          <w:noProof w:val="0"/>
        </w:rPr>
      </w:pPr>
      <w:r w:rsidRPr="0088193B">
        <w:rPr>
          <w:b/>
          <w:noProof w:val="0"/>
        </w:rPr>
        <w:t>ensure that</w:t>
      </w:r>
      <w:r w:rsidRPr="0088193B">
        <w:rPr>
          <w:noProof w:val="0"/>
        </w:rPr>
        <w:t xml:space="preserve"> {</w:t>
      </w:r>
    </w:p>
    <w:p w14:paraId="1A4872B2" w14:textId="77777777" w:rsidR="00E976A2" w:rsidRPr="0088193B" w:rsidRDefault="00E976A2" w:rsidP="00E976A2">
      <w:pPr>
        <w:pStyle w:val="PL"/>
        <w:rPr>
          <w:noProof w:val="0"/>
        </w:rPr>
      </w:pPr>
      <w:r w:rsidRPr="0088193B">
        <w:rPr>
          <w:noProof w:val="0"/>
        </w:rPr>
        <w:t xml:space="preserve">  </w:t>
      </w:r>
      <w:r w:rsidRPr="0088193B">
        <w:rPr>
          <w:b/>
          <w:noProof w:val="0"/>
        </w:rPr>
        <w:t>when</w:t>
      </w:r>
      <w:r w:rsidRPr="0088193B">
        <w:rPr>
          <w:noProof w:val="0"/>
        </w:rPr>
        <w:t xml:space="preserve"> { </w:t>
      </w:r>
      <w:r w:rsidRPr="0088193B">
        <w:rPr>
          <w:noProof w:val="0"/>
          <w:lang w:eastAsia="zh-CN"/>
        </w:rPr>
        <w:t>Short</w:t>
      </w:r>
      <w:r w:rsidRPr="0088193B">
        <w:rPr>
          <w:noProof w:val="0"/>
        </w:rPr>
        <w:t xml:space="preserve"> DRX cycle is configured </w:t>
      </w:r>
      <w:r w:rsidRPr="0088193B">
        <w:rPr>
          <w:b/>
          <w:bCs/>
          <w:noProof w:val="0"/>
        </w:rPr>
        <w:t>and</w:t>
      </w:r>
      <w:r w:rsidRPr="0088193B">
        <w:rPr>
          <w:noProof w:val="0"/>
        </w:rPr>
        <w:t xml:space="preserve"> [(SFN * 10) + subframe number] modulo (</w:t>
      </w:r>
      <w:r w:rsidRPr="0088193B">
        <w:rPr>
          <w:i/>
          <w:iCs/>
          <w:noProof w:val="0"/>
          <w:lang w:eastAsia="zh-CN"/>
        </w:rPr>
        <w:t>Short</w:t>
      </w:r>
      <w:r w:rsidRPr="0088193B">
        <w:rPr>
          <w:i/>
          <w:iCs/>
          <w:noProof w:val="0"/>
          <w:lang w:eastAsia="zh-TW"/>
        </w:rPr>
        <w:t>DRX-Cycle</w:t>
      </w:r>
      <w:r w:rsidRPr="0088193B">
        <w:rPr>
          <w:noProof w:val="0"/>
        </w:rPr>
        <w:t xml:space="preserve">) = </w:t>
      </w:r>
      <w:r w:rsidRPr="0088193B">
        <w:rPr>
          <w:i/>
          <w:iCs/>
          <w:noProof w:val="0"/>
        </w:rPr>
        <w:t>drxStartOffset</w:t>
      </w:r>
      <w:r w:rsidRPr="0088193B">
        <w:rPr>
          <w:noProof w:val="0"/>
        </w:rPr>
        <w:t xml:space="preserve"> modulo</w:t>
      </w:r>
      <w:r w:rsidRPr="0088193B">
        <w:rPr>
          <w:noProof w:val="0"/>
          <w:lang w:eastAsia="zh-CN"/>
        </w:rPr>
        <w:t xml:space="preserve"> </w:t>
      </w:r>
      <w:r w:rsidRPr="0088193B">
        <w:rPr>
          <w:noProof w:val="0"/>
        </w:rPr>
        <w:t>(</w:t>
      </w:r>
      <w:r w:rsidRPr="0088193B">
        <w:rPr>
          <w:i/>
          <w:iCs/>
          <w:noProof w:val="0"/>
          <w:lang w:eastAsia="zh-CN"/>
        </w:rPr>
        <w:t>Short</w:t>
      </w:r>
      <w:r w:rsidRPr="0088193B">
        <w:rPr>
          <w:i/>
          <w:iCs/>
          <w:noProof w:val="0"/>
          <w:lang w:eastAsia="zh-TW"/>
        </w:rPr>
        <w:t>DRX-Cycle</w:t>
      </w:r>
      <w:r w:rsidRPr="0088193B">
        <w:rPr>
          <w:noProof w:val="0"/>
        </w:rPr>
        <w:t>) }</w:t>
      </w:r>
    </w:p>
    <w:p w14:paraId="6864DBAC" w14:textId="77777777" w:rsidR="00E976A2" w:rsidRPr="0088193B" w:rsidRDefault="00E976A2" w:rsidP="00E976A2">
      <w:pPr>
        <w:pStyle w:val="PL"/>
        <w:rPr>
          <w:noProof w:val="0"/>
          <w:lang w:eastAsia="zh-CN"/>
        </w:rPr>
      </w:pPr>
      <w:r w:rsidRPr="0088193B">
        <w:rPr>
          <w:noProof w:val="0"/>
        </w:rPr>
        <w:t xml:space="preserve">    </w:t>
      </w:r>
      <w:r w:rsidRPr="0088193B">
        <w:rPr>
          <w:b/>
          <w:noProof w:val="0"/>
        </w:rPr>
        <w:t>then</w:t>
      </w:r>
      <w:r w:rsidRPr="0088193B">
        <w:rPr>
          <w:noProof w:val="0"/>
        </w:rPr>
        <w:t xml:space="preserve"> { UE starts the OnDurationTimer and monitors the PDCCH for OnDurationTimer </w:t>
      </w:r>
      <w:r w:rsidRPr="0088193B">
        <w:rPr>
          <w:noProof w:val="0"/>
          <w:lang w:eastAsia="zh-CN"/>
        </w:rPr>
        <w:t>PDCCH-</w:t>
      </w:r>
      <w:r w:rsidRPr="0088193B">
        <w:rPr>
          <w:noProof w:val="0"/>
        </w:rPr>
        <w:t>subframes }</w:t>
      </w:r>
    </w:p>
    <w:p w14:paraId="004C3A7E" w14:textId="77777777" w:rsidR="00E976A2" w:rsidRPr="0088193B" w:rsidRDefault="00E976A2" w:rsidP="00E976A2">
      <w:pPr>
        <w:pStyle w:val="PL"/>
        <w:rPr>
          <w:noProof w:val="0"/>
          <w:lang w:eastAsia="zh-CN"/>
        </w:rPr>
      </w:pPr>
      <w:r w:rsidRPr="0088193B">
        <w:rPr>
          <w:noProof w:val="0"/>
          <w:lang w:eastAsia="zh-CN"/>
        </w:rPr>
        <w:t xml:space="preserve">            }</w:t>
      </w:r>
    </w:p>
    <w:p w14:paraId="076CA18F" w14:textId="77777777" w:rsidR="00E976A2" w:rsidRPr="0088193B" w:rsidRDefault="00E976A2" w:rsidP="00E976A2">
      <w:pPr>
        <w:pStyle w:val="PL"/>
        <w:rPr>
          <w:noProof w:val="0"/>
        </w:rPr>
      </w:pPr>
    </w:p>
    <w:p w14:paraId="6D7E9DC0" w14:textId="77777777" w:rsidR="00E976A2" w:rsidRPr="0088193B" w:rsidRDefault="00E976A2" w:rsidP="00E976A2">
      <w:pPr>
        <w:pStyle w:val="H6"/>
      </w:pPr>
      <w:r w:rsidRPr="0088193B">
        <w:t>(</w:t>
      </w:r>
      <w:r w:rsidRPr="0088193B">
        <w:rPr>
          <w:lang w:eastAsia="zh-CN"/>
        </w:rPr>
        <w:t>2</w:t>
      </w:r>
      <w:r w:rsidRPr="0088193B">
        <w:t>)</w:t>
      </w:r>
    </w:p>
    <w:p w14:paraId="2D76BCD0" w14:textId="77777777" w:rsidR="00E976A2" w:rsidRPr="0088193B" w:rsidRDefault="00E976A2" w:rsidP="00E976A2">
      <w:pPr>
        <w:pStyle w:val="PL"/>
        <w:rPr>
          <w:noProof w:val="0"/>
        </w:rPr>
      </w:pPr>
      <w:r w:rsidRPr="0088193B">
        <w:rPr>
          <w:b/>
          <w:noProof w:val="0"/>
        </w:rPr>
        <w:t>with</w:t>
      </w:r>
      <w:r w:rsidRPr="0088193B">
        <w:rPr>
          <w:noProof w:val="0"/>
        </w:rPr>
        <w:t xml:space="preserve"> { UE in CONNECTED mode }</w:t>
      </w:r>
    </w:p>
    <w:p w14:paraId="3F363BAC" w14:textId="77777777" w:rsidR="00E976A2" w:rsidRPr="0088193B" w:rsidRDefault="00E976A2" w:rsidP="00E976A2">
      <w:pPr>
        <w:pStyle w:val="PL"/>
        <w:rPr>
          <w:noProof w:val="0"/>
        </w:rPr>
      </w:pPr>
      <w:r w:rsidRPr="0088193B">
        <w:rPr>
          <w:b/>
          <w:noProof w:val="0"/>
        </w:rPr>
        <w:t>ensure that</w:t>
      </w:r>
      <w:r w:rsidRPr="0088193B">
        <w:rPr>
          <w:noProof w:val="0"/>
        </w:rPr>
        <w:t xml:space="preserve"> {</w:t>
      </w:r>
    </w:p>
    <w:p w14:paraId="1E9C1399" w14:textId="77777777" w:rsidR="00E976A2" w:rsidRPr="0088193B" w:rsidRDefault="00E976A2" w:rsidP="00E976A2">
      <w:pPr>
        <w:pStyle w:val="PL"/>
        <w:rPr>
          <w:noProof w:val="0"/>
        </w:rPr>
      </w:pPr>
      <w:r w:rsidRPr="0088193B">
        <w:rPr>
          <w:noProof w:val="0"/>
        </w:rPr>
        <w:t xml:space="preserve">  </w:t>
      </w:r>
      <w:r w:rsidRPr="0088193B">
        <w:rPr>
          <w:b/>
          <w:noProof w:val="0"/>
        </w:rPr>
        <w:t>when</w:t>
      </w:r>
      <w:r w:rsidRPr="0088193B">
        <w:rPr>
          <w:noProof w:val="0"/>
        </w:rPr>
        <w:t xml:space="preserve"> { </w:t>
      </w:r>
      <w:r w:rsidRPr="0088193B">
        <w:rPr>
          <w:i/>
          <w:noProof w:val="0"/>
        </w:rPr>
        <w:t>drxShortCycleTimer</w:t>
      </w:r>
      <w:r w:rsidRPr="0088193B">
        <w:rPr>
          <w:noProof w:val="0"/>
        </w:rPr>
        <w:t xml:space="preserve"> </w:t>
      </w:r>
      <w:r w:rsidRPr="0088193B">
        <w:rPr>
          <w:noProof w:val="0"/>
          <w:lang w:eastAsia="zh-CN"/>
        </w:rPr>
        <w:t xml:space="preserve">is expired and </w:t>
      </w:r>
      <w:r w:rsidRPr="0088193B">
        <w:rPr>
          <w:noProof w:val="0"/>
        </w:rPr>
        <w:t>[(SFN * 10) + subframe number] modulo (</w:t>
      </w:r>
      <w:r w:rsidRPr="0088193B">
        <w:rPr>
          <w:i/>
          <w:iCs/>
          <w:noProof w:val="0"/>
          <w:lang w:eastAsia="zh-TW"/>
        </w:rPr>
        <w:t>LongDRX-Cycle</w:t>
      </w:r>
      <w:r w:rsidRPr="0088193B">
        <w:rPr>
          <w:noProof w:val="0"/>
        </w:rPr>
        <w:t xml:space="preserve">) = </w:t>
      </w:r>
      <w:r w:rsidRPr="0088193B">
        <w:rPr>
          <w:i/>
          <w:iCs/>
          <w:noProof w:val="0"/>
        </w:rPr>
        <w:t>drxStartOffset</w:t>
      </w:r>
      <w:r w:rsidRPr="0088193B">
        <w:rPr>
          <w:noProof w:val="0"/>
        </w:rPr>
        <w:t>}</w:t>
      </w:r>
    </w:p>
    <w:p w14:paraId="64A88D73" w14:textId="77777777" w:rsidR="00E976A2" w:rsidRPr="0088193B" w:rsidRDefault="00E976A2" w:rsidP="00E976A2">
      <w:pPr>
        <w:pStyle w:val="PL"/>
        <w:rPr>
          <w:noProof w:val="0"/>
          <w:lang w:eastAsia="zh-CN"/>
        </w:rPr>
      </w:pPr>
      <w:r w:rsidRPr="0088193B">
        <w:rPr>
          <w:noProof w:val="0"/>
        </w:rPr>
        <w:t xml:space="preserve">    </w:t>
      </w:r>
      <w:r w:rsidRPr="0088193B">
        <w:rPr>
          <w:b/>
          <w:noProof w:val="0"/>
        </w:rPr>
        <w:t>then</w:t>
      </w:r>
      <w:r w:rsidRPr="0088193B">
        <w:rPr>
          <w:noProof w:val="0"/>
        </w:rPr>
        <w:t xml:space="preserve"> { UE starts the OnDurationTimer and monitors the PDCCH for OnDurationTimer </w:t>
      </w:r>
      <w:r w:rsidRPr="0088193B">
        <w:rPr>
          <w:noProof w:val="0"/>
          <w:lang w:eastAsia="zh-CN"/>
        </w:rPr>
        <w:t>PDCCH-</w:t>
      </w:r>
      <w:r w:rsidRPr="0088193B">
        <w:rPr>
          <w:noProof w:val="0"/>
        </w:rPr>
        <w:t>subframes }</w:t>
      </w:r>
    </w:p>
    <w:p w14:paraId="31476FD0" w14:textId="77777777" w:rsidR="00E976A2" w:rsidRPr="0088193B" w:rsidRDefault="00E976A2" w:rsidP="00E976A2">
      <w:pPr>
        <w:pStyle w:val="PL"/>
        <w:rPr>
          <w:noProof w:val="0"/>
          <w:lang w:eastAsia="zh-CN"/>
        </w:rPr>
      </w:pPr>
      <w:r w:rsidRPr="0088193B">
        <w:rPr>
          <w:noProof w:val="0"/>
          <w:lang w:eastAsia="zh-CN"/>
        </w:rPr>
        <w:t xml:space="preserve">            }</w:t>
      </w:r>
    </w:p>
    <w:p w14:paraId="1C993BC8" w14:textId="77777777" w:rsidR="00E976A2" w:rsidRPr="0088193B" w:rsidRDefault="00E976A2" w:rsidP="00E976A2">
      <w:pPr>
        <w:pStyle w:val="PL"/>
        <w:rPr>
          <w:noProof w:val="0"/>
        </w:rPr>
      </w:pPr>
    </w:p>
    <w:p w14:paraId="3D972A7E" w14:textId="77777777" w:rsidR="00E976A2" w:rsidRPr="0088193B" w:rsidRDefault="00E976A2" w:rsidP="00E976A2">
      <w:pPr>
        <w:pStyle w:val="H6"/>
      </w:pPr>
      <w:r w:rsidRPr="0088193B">
        <w:t>7.1.6.3.2</w:t>
      </w:r>
      <w:r w:rsidRPr="0088193B">
        <w:tab/>
        <w:t>Conformance requirements</w:t>
      </w:r>
    </w:p>
    <w:p w14:paraId="6B45FE82" w14:textId="77777777" w:rsidR="00E976A2" w:rsidRPr="0088193B" w:rsidRDefault="00E976A2" w:rsidP="00E976A2">
      <w:r w:rsidRPr="0088193B">
        <w:t>References: The conformance requirements covered in the current TC are specified in: TS 36.321, clauses 3.1 and 5.7.</w:t>
      </w:r>
    </w:p>
    <w:p w14:paraId="7741C027" w14:textId="77777777" w:rsidR="00E976A2" w:rsidRPr="0088193B" w:rsidRDefault="00E976A2" w:rsidP="00E976A2">
      <w:r w:rsidRPr="0088193B">
        <w:t>[TS 36.321, clause 3.1]</w:t>
      </w:r>
    </w:p>
    <w:p w14:paraId="30758CFC" w14:textId="77777777" w:rsidR="00E976A2" w:rsidRPr="0088193B" w:rsidRDefault="00E976A2" w:rsidP="00E976A2">
      <w:r w:rsidRPr="0088193B">
        <w:rPr>
          <w:b/>
        </w:rPr>
        <w:t xml:space="preserve">Active Time: </w:t>
      </w:r>
      <w:r w:rsidRPr="0088193B">
        <w:t>Time related to DRX operation, as defined in subclause 5.7, during which the UE monitors the PDCCH in PDCCH-subframes.</w:t>
      </w:r>
    </w:p>
    <w:p w14:paraId="28AE59EB" w14:textId="77777777" w:rsidR="00E976A2" w:rsidRPr="0088193B" w:rsidRDefault="00E976A2" w:rsidP="00E976A2">
      <w:r w:rsidRPr="0088193B">
        <w:t>...</w:t>
      </w:r>
    </w:p>
    <w:p w14:paraId="43BC52F4" w14:textId="77777777" w:rsidR="00E976A2" w:rsidRPr="0088193B" w:rsidRDefault="00E976A2" w:rsidP="00E976A2">
      <w:r w:rsidRPr="0088193B">
        <w:rPr>
          <w:b/>
        </w:rPr>
        <w:t xml:space="preserve">DRX Cycle: </w:t>
      </w:r>
      <w:r w:rsidRPr="0088193B">
        <w:t xml:space="preserve">Specifies the periodic repetition of the On Duration followed by a possible period of inactivity (see figure 3.1-1 below). </w:t>
      </w:r>
    </w:p>
    <w:p w14:paraId="2AC73887" w14:textId="77777777" w:rsidR="00E976A2" w:rsidRPr="0088193B" w:rsidRDefault="00E976A2" w:rsidP="00E976A2">
      <w:pPr>
        <w:pStyle w:val="TH"/>
      </w:pPr>
      <w:r w:rsidRPr="0088193B">
        <w:object w:dxaOrig="7620" w:dyaOrig="2151" w14:anchorId="1E4FED31">
          <v:shape id="_x0000_i1902" type="#_x0000_t75" style="width:379.5pt;height:107.25pt" o:ole="">
            <v:imagedata r:id="rId969" o:title=""/>
          </v:shape>
          <o:OLEObject Type="Embed" ProgID="Visio.Drawing.11" ShapeID="_x0000_i1902" DrawAspect="Content" ObjectID="_1799746392" r:id="rId973"/>
        </w:object>
      </w:r>
    </w:p>
    <w:p w14:paraId="37D05D5F" w14:textId="77777777" w:rsidR="00E976A2" w:rsidRPr="0088193B" w:rsidRDefault="00E976A2" w:rsidP="00E976A2">
      <w:pPr>
        <w:pStyle w:val="TF"/>
      </w:pPr>
      <w:r w:rsidRPr="0088193B">
        <w:t>Figure 3.1-1: DRX Cycle</w:t>
      </w:r>
    </w:p>
    <w:p w14:paraId="4F9AE68B" w14:textId="77777777" w:rsidR="00E976A2" w:rsidRPr="0088193B" w:rsidRDefault="00E976A2" w:rsidP="00E976A2"/>
    <w:p w14:paraId="048B44F5" w14:textId="77777777" w:rsidR="00E976A2" w:rsidRPr="0088193B" w:rsidRDefault="00E976A2" w:rsidP="00E976A2">
      <w:r w:rsidRPr="0088193B">
        <w:rPr>
          <w:b/>
          <w:i/>
        </w:rPr>
        <w:t>drx-InactivityTimer</w:t>
      </w:r>
      <w:r w:rsidRPr="0088193B">
        <w:t>: Specifies the number of consecutive PDCCH-subframe(s) after successfully decoding a PDCCH indicating an initial UL or DL user data transmission for this UE.</w:t>
      </w:r>
    </w:p>
    <w:p w14:paraId="6DE1120A" w14:textId="77777777" w:rsidR="00E976A2" w:rsidRPr="0088193B" w:rsidRDefault="00E976A2" w:rsidP="00E976A2">
      <w:r w:rsidRPr="0088193B">
        <w:rPr>
          <w:b/>
          <w:i/>
        </w:rPr>
        <w:t>drx-RetransmissionTimer</w:t>
      </w:r>
      <w:r w:rsidRPr="0088193B">
        <w:t>: Specifies the maximum number of consecutive PDCCH-subframe(s) for as soon as a DL retransmission is expected by the UE.</w:t>
      </w:r>
    </w:p>
    <w:p w14:paraId="6E7DFBD2" w14:textId="77777777" w:rsidR="00E976A2" w:rsidRPr="0088193B" w:rsidRDefault="00E976A2" w:rsidP="00E976A2">
      <w:r w:rsidRPr="0088193B">
        <w:rPr>
          <w:b/>
          <w:i/>
        </w:rPr>
        <w:t>drxShortCycleTimer</w:t>
      </w:r>
      <w:r w:rsidRPr="0088193B">
        <w:t>: Specifies the number of consecutive subframe(s)the UE shall follow the short DRX cycle.</w:t>
      </w:r>
    </w:p>
    <w:p w14:paraId="7232A098" w14:textId="77777777" w:rsidR="00E976A2" w:rsidRPr="0088193B" w:rsidRDefault="00E976A2" w:rsidP="00E976A2">
      <w:r w:rsidRPr="0088193B">
        <w:rPr>
          <w:b/>
          <w:i/>
          <w:iCs/>
        </w:rPr>
        <w:t>drxStartOffset</w:t>
      </w:r>
      <w:r w:rsidRPr="0088193B">
        <w:t>: Specifies the subframe where the DRX Cycle starts.</w:t>
      </w:r>
    </w:p>
    <w:p w14:paraId="1B47EA6C" w14:textId="77777777" w:rsidR="00E976A2" w:rsidRPr="0088193B" w:rsidRDefault="00E976A2" w:rsidP="00E976A2">
      <w:r w:rsidRPr="0088193B">
        <w:t>...</w:t>
      </w:r>
    </w:p>
    <w:p w14:paraId="30F8E6CF" w14:textId="77777777" w:rsidR="00E976A2" w:rsidRPr="0088193B" w:rsidRDefault="00E976A2" w:rsidP="00E976A2">
      <w:r w:rsidRPr="0088193B">
        <w:rPr>
          <w:b/>
        </w:rPr>
        <w:t>HARQ RTT Timer</w:t>
      </w:r>
      <w:r w:rsidRPr="0088193B">
        <w:t>: This parameter specifies the minimum amount of subframe(s) before a DL HARQ retransmission is expected by the UE.</w:t>
      </w:r>
    </w:p>
    <w:p w14:paraId="57BB682B" w14:textId="77777777" w:rsidR="00E976A2" w:rsidRPr="0088193B" w:rsidRDefault="00E976A2" w:rsidP="00E976A2">
      <w:r w:rsidRPr="0088193B">
        <w:t>...</w:t>
      </w:r>
    </w:p>
    <w:p w14:paraId="4B9812B6" w14:textId="77777777" w:rsidR="00E976A2" w:rsidRPr="0088193B" w:rsidRDefault="00E976A2" w:rsidP="00E976A2">
      <w:r w:rsidRPr="0088193B">
        <w:rPr>
          <w:b/>
          <w:i/>
        </w:rPr>
        <w:t>onDurationTimer</w:t>
      </w:r>
      <w:r w:rsidRPr="0088193B">
        <w:t>: Specifies the number of consecutive PDCCH-subframe(s) at the beginning of a DRX Cycle.</w:t>
      </w:r>
    </w:p>
    <w:p w14:paraId="2412A8D6" w14:textId="77777777" w:rsidR="00E976A2" w:rsidRPr="0088193B" w:rsidRDefault="00E976A2" w:rsidP="00E976A2">
      <w:pPr>
        <w:pStyle w:val="BodyText"/>
      </w:pPr>
      <w:r w:rsidRPr="0088193B">
        <w:rPr>
          <w:rFonts w:eastAsia="MS Mincho"/>
          <w:b/>
        </w:rPr>
        <w:t>PDCCH-subframe:</w:t>
      </w:r>
      <w:r w:rsidRPr="0088193B">
        <w:t xml:space="preserve"> For FDD UE operation, this represents any subframe; for TDD, only downlink subframes</w:t>
      </w:r>
      <w:r w:rsidRPr="0088193B">
        <w:rPr>
          <w:lang w:eastAsia="zh-CN"/>
        </w:rPr>
        <w:t xml:space="preserve"> and </w:t>
      </w:r>
      <w:r w:rsidRPr="0088193B">
        <w:rPr>
          <w:rFonts w:eastAsia="MS Mincho"/>
        </w:rPr>
        <w:t>subframes including DwPTS</w:t>
      </w:r>
      <w:r w:rsidRPr="0088193B">
        <w:t>.</w:t>
      </w:r>
    </w:p>
    <w:p w14:paraId="7AE3CF9D" w14:textId="77777777" w:rsidR="00E976A2" w:rsidRPr="0088193B" w:rsidRDefault="00E976A2" w:rsidP="00E976A2">
      <w:r w:rsidRPr="0088193B">
        <w:t>[TS 36.321, clause 5.7]</w:t>
      </w:r>
    </w:p>
    <w:p w14:paraId="10A0AAE1" w14:textId="77777777" w:rsidR="00E976A2" w:rsidRPr="0088193B" w:rsidRDefault="00E976A2" w:rsidP="00E976A2">
      <w:r w:rsidRPr="0088193B">
        <w:t xml:space="preserve">The UE may be configured by RRC with a DRX functionality that controls the UE’s PDCCH monitoring activity for the UE’s C-RNTI, TPC-PUCCH-RNTI, TPC-PUSCH-RNTI and Semi-Persistent Scheduling C-RNTI (if configured). When in RRC_CONNECTED, if DRX is configured, the UE is allowed to monitor the PDCCH discontinuously using the DRX operation specified in this subclause; otherwise the UE monitors the PDCCH continuously. When using DRX operation, the UE shall also monitor PDCCH according to requirements found in other subclauses of this specification. RRC controls DRX operation by configuring the timers </w:t>
      </w:r>
      <w:r w:rsidRPr="0088193B">
        <w:rPr>
          <w:i/>
        </w:rPr>
        <w:t>onDurationTimer</w:t>
      </w:r>
      <w:r w:rsidRPr="0088193B">
        <w:t xml:space="preserve">, </w:t>
      </w:r>
      <w:r w:rsidRPr="0088193B">
        <w:rPr>
          <w:i/>
        </w:rPr>
        <w:t>drx-InactivityTimer</w:t>
      </w:r>
      <w:r w:rsidRPr="0088193B">
        <w:t xml:space="preserve">, </w:t>
      </w:r>
      <w:r w:rsidRPr="0088193B">
        <w:rPr>
          <w:i/>
        </w:rPr>
        <w:t>drx-RetransmissionTimer</w:t>
      </w:r>
      <w:r w:rsidRPr="0088193B">
        <w:t xml:space="preserve"> (one per DL HARQ process except for the broadcast process), the </w:t>
      </w:r>
      <w:r w:rsidRPr="0088193B">
        <w:rPr>
          <w:i/>
          <w:iCs/>
        </w:rPr>
        <w:t>longDRX-Cycle</w:t>
      </w:r>
      <w:r w:rsidRPr="0088193B">
        <w:t xml:space="preserve">, the value of the </w:t>
      </w:r>
      <w:r w:rsidRPr="0088193B">
        <w:rPr>
          <w:i/>
          <w:iCs/>
        </w:rPr>
        <w:t>drxStartOffset</w:t>
      </w:r>
      <w:r w:rsidRPr="0088193B">
        <w:t xml:space="preserve"> and optionally the </w:t>
      </w:r>
      <w:r w:rsidRPr="0088193B">
        <w:rPr>
          <w:i/>
        </w:rPr>
        <w:t>drxShortCycleTimer</w:t>
      </w:r>
      <w:r w:rsidRPr="0088193B">
        <w:t xml:space="preserve"> and </w:t>
      </w:r>
      <w:r w:rsidRPr="0088193B">
        <w:rPr>
          <w:i/>
          <w:iCs/>
        </w:rPr>
        <w:t>shortDRX-Cycle</w:t>
      </w:r>
      <w:r w:rsidRPr="0088193B">
        <w:t>. A HARQ RTT timer per DL HARQ process (except for the broadcast process) is also defined (see subclause 7.7).</w:t>
      </w:r>
    </w:p>
    <w:p w14:paraId="7EC8427D" w14:textId="77777777" w:rsidR="00E976A2" w:rsidRPr="0088193B" w:rsidRDefault="00E976A2" w:rsidP="00E976A2">
      <w:r w:rsidRPr="0088193B">
        <w:t xml:space="preserve">When a DRX cycle is configured, the Active Time includes the time while: </w:t>
      </w:r>
    </w:p>
    <w:p w14:paraId="63ABC3EC" w14:textId="77777777" w:rsidR="00E976A2" w:rsidRPr="0088193B" w:rsidRDefault="00E976A2" w:rsidP="00E976A2">
      <w:pPr>
        <w:pStyle w:val="B10"/>
      </w:pPr>
      <w:r w:rsidRPr="0088193B">
        <w:rPr>
          <w:i/>
        </w:rPr>
        <w:t>-</w:t>
      </w:r>
      <w:r w:rsidRPr="0088193B">
        <w:rPr>
          <w:i/>
        </w:rPr>
        <w:tab/>
        <w:t>onDurationTimer</w:t>
      </w:r>
      <w:r w:rsidRPr="0088193B">
        <w:t xml:space="preserve"> or </w:t>
      </w:r>
      <w:r w:rsidRPr="0088193B">
        <w:rPr>
          <w:i/>
        </w:rPr>
        <w:t>drx-InactivityTimer</w:t>
      </w:r>
      <w:r w:rsidRPr="0088193B">
        <w:t xml:space="preserve"> or </w:t>
      </w:r>
      <w:r w:rsidRPr="0088193B">
        <w:rPr>
          <w:i/>
        </w:rPr>
        <w:t>drx-RetransmissionTimer</w:t>
      </w:r>
      <w:r w:rsidRPr="0088193B">
        <w:t xml:space="preserve"> or </w:t>
      </w:r>
      <w:r w:rsidRPr="0088193B">
        <w:rPr>
          <w:i/>
        </w:rPr>
        <w:t>mac-ContentionResolutionTimer</w:t>
      </w:r>
      <w:r w:rsidRPr="0088193B">
        <w:t xml:space="preserve"> (as described in subclause 5.1.5) is running; or</w:t>
      </w:r>
    </w:p>
    <w:p w14:paraId="4F882128" w14:textId="77777777" w:rsidR="00E976A2" w:rsidRPr="0088193B" w:rsidRDefault="00E976A2" w:rsidP="00E976A2">
      <w:pPr>
        <w:pStyle w:val="B10"/>
      </w:pPr>
      <w:r w:rsidRPr="0088193B">
        <w:t>-</w:t>
      </w:r>
      <w:r w:rsidRPr="0088193B">
        <w:tab/>
        <w:t>a Scheduling Request sent on PUCCH is pending (as described in subclause 5.4.4); or</w:t>
      </w:r>
    </w:p>
    <w:p w14:paraId="346CCF01" w14:textId="77777777" w:rsidR="00E976A2" w:rsidRPr="0088193B" w:rsidRDefault="00E976A2" w:rsidP="00E976A2">
      <w:pPr>
        <w:pStyle w:val="B10"/>
      </w:pPr>
      <w:r w:rsidRPr="0088193B">
        <w:t>-</w:t>
      </w:r>
      <w:r w:rsidRPr="0088193B">
        <w:tab/>
        <w:t>an uplink grant for a pending HARQ retransmission can occur and there is data in the corresponding HARQ buffer; or</w:t>
      </w:r>
    </w:p>
    <w:p w14:paraId="4D4E1A2D" w14:textId="77777777" w:rsidR="00E976A2" w:rsidRPr="0088193B" w:rsidRDefault="00E976A2" w:rsidP="00E976A2">
      <w:pPr>
        <w:pStyle w:val="B10"/>
      </w:pPr>
      <w:r w:rsidRPr="0088193B">
        <w:t>-</w:t>
      </w:r>
      <w:r w:rsidRPr="0088193B">
        <w:tab/>
        <w:t>a PDCCH indicating a new transmission addressed to the C-RNTI of the UE has not been received after successful reception of a Random Access Response for the explicitly signalled preamble (as described in subclause 5.1.4).</w:t>
      </w:r>
    </w:p>
    <w:p w14:paraId="484F0EC2" w14:textId="77777777" w:rsidR="00E976A2" w:rsidRPr="0088193B" w:rsidRDefault="00E976A2" w:rsidP="00E976A2">
      <w:r w:rsidRPr="0088193B">
        <w:t>When DRX is configured, the UE shall for each subframe:</w:t>
      </w:r>
    </w:p>
    <w:p w14:paraId="1BF5FD39" w14:textId="77777777" w:rsidR="00E976A2" w:rsidRPr="0088193B" w:rsidRDefault="00E976A2" w:rsidP="00E976A2">
      <w:pPr>
        <w:pStyle w:val="B10"/>
      </w:pPr>
      <w:r w:rsidRPr="0088193B">
        <w:t>-</w:t>
      </w:r>
      <w:r w:rsidRPr="0088193B">
        <w:tab/>
        <w:t>If the Short DRX Cycle is used and [(SFN * 10) + subframe number] modulo (</w:t>
      </w:r>
      <w:r w:rsidRPr="0088193B">
        <w:rPr>
          <w:i/>
          <w:iCs/>
        </w:rPr>
        <w:t>shortDRX-Cycle</w:t>
      </w:r>
      <w:r w:rsidRPr="0088193B">
        <w:t>) = (</w:t>
      </w:r>
      <w:r w:rsidRPr="0088193B">
        <w:rPr>
          <w:i/>
          <w:iCs/>
        </w:rPr>
        <w:t>drxStartOffset</w:t>
      </w:r>
      <w:r w:rsidRPr="0088193B">
        <w:rPr>
          <w:lang w:eastAsia="zh-TW"/>
        </w:rPr>
        <w:t>) modulo (</w:t>
      </w:r>
      <w:r w:rsidRPr="0088193B">
        <w:rPr>
          <w:i/>
          <w:iCs/>
          <w:lang w:eastAsia="zh-TW"/>
        </w:rPr>
        <w:t>shortDRX-Cycle</w:t>
      </w:r>
      <w:r w:rsidRPr="0088193B">
        <w:rPr>
          <w:lang w:eastAsia="zh-TW"/>
        </w:rPr>
        <w:t>)</w:t>
      </w:r>
      <w:r w:rsidRPr="0088193B">
        <w:t>; or</w:t>
      </w:r>
    </w:p>
    <w:p w14:paraId="470037E4" w14:textId="77777777" w:rsidR="00E976A2" w:rsidRPr="0088193B" w:rsidRDefault="00E976A2" w:rsidP="00E976A2">
      <w:pPr>
        <w:pStyle w:val="B10"/>
      </w:pPr>
      <w:r w:rsidRPr="0088193B">
        <w:t>-</w:t>
      </w:r>
      <w:r w:rsidRPr="0088193B">
        <w:tab/>
        <w:t>if the Long DRX Cycle is used and [(SFN * 10) + subframe number] modulo (</w:t>
      </w:r>
      <w:r w:rsidRPr="0088193B">
        <w:rPr>
          <w:i/>
          <w:iCs/>
          <w:lang w:eastAsia="zh-TW"/>
        </w:rPr>
        <w:t>LongDRX-Cycle</w:t>
      </w:r>
      <w:r w:rsidRPr="0088193B">
        <w:t xml:space="preserve">) = </w:t>
      </w:r>
      <w:r w:rsidRPr="0088193B">
        <w:rPr>
          <w:i/>
          <w:iCs/>
        </w:rPr>
        <w:t>drxStartOffset</w:t>
      </w:r>
      <w:r w:rsidRPr="0088193B">
        <w:t>:</w:t>
      </w:r>
    </w:p>
    <w:p w14:paraId="6E6D0AE7" w14:textId="77777777" w:rsidR="00E976A2" w:rsidRPr="0088193B" w:rsidRDefault="00E976A2" w:rsidP="00E976A2">
      <w:pPr>
        <w:pStyle w:val="B2"/>
      </w:pPr>
      <w:r w:rsidRPr="0088193B">
        <w:t>-</w:t>
      </w:r>
      <w:r w:rsidRPr="0088193B">
        <w:tab/>
        <w:t xml:space="preserve">start </w:t>
      </w:r>
      <w:r w:rsidRPr="0088193B">
        <w:rPr>
          <w:i/>
        </w:rPr>
        <w:t>onDurationTimer</w:t>
      </w:r>
      <w:r w:rsidRPr="0088193B">
        <w:t>.</w:t>
      </w:r>
    </w:p>
    <w:p w14:paraId="68484164" w14:textId="77777777" w:rsidR="00E976A2" w:rsidRPr="0088193B" w:rsidRDefault="00E976A2" w:rsidP="00E976A2">
      <w:pPr>
        <w:pStyle w:val="B10"/>
      </w:pPr>
      <w:r w:rsidRPr="0088193B">
        <w:t>-</w:t>
      </w:r>
      <w:r w:rsidRPr="0088193B">
        <w:tab/>
        <w:t>if a HARQ RTT Timer expires in this subframe and the data in the soft buffer of the corresponding HARQ process was not successfully decoded:</w:t>
      </w:r>
    </w:p>
    <w:p w14:paraId="370194BC" w14:textId="77777777" w:rsidR="00E976A2" w:rsidRPr="0088193B" w:rsidRDefault="00E976A2" w:rsidP="00E976A2">
      <w:pPr>
        <w:pStyle w:val="B2"/>
      </w:pPr>
      <w:r w:rsidRPr="0088193B">
        <w:t>-</w:t>
      </w:r>
      <w:r w:rsidRPr="0088193B">
        <w:tab/>
        <w:t xml:space="preserve">start the </w:t>
      </w:r>
      <w:r w:rsidRPr="0088193B">
        <w:rPr>
          <w:i/>
        </w:rPr>
        <w:t>drx-RetransmissionTimer</w:t>
      </w:r>
      <w:r w:rsidRPr="0088193B">
        <w:t xml:space="preserve"> for the corresponding HARQ process.</w:t>
      </w:r>
    </w:p>
    <w:p w14:paraId="52B3D05B" w14:textId="77777777" w:rsidR="00E976A2" w:rsidRPr="0088193B" w:rsidRDefault="00E976A2" w:rsidP="00E976A2">
      <w:pPr>
        <w:pStyle w:val="B10"/>
      </w:pPr>
      <w:r w:rsidRPr="0088193B">
        <w:t>-</w:t>
      </w:r>
      <w:r w:rsidRPr="0088193B">
        <w:tab/>
        <w:t>if a DRX Command MAC control element is received:</w:t>
      </w:r>
    </w:p>
    <w:p w14:paraId="574D07A7" w14:textId="77777777" w:rsidR="00E976A2" w:rsidRPr="0088193B" w:rsidRDefault="00E976A2" w:rsidP="00E976A2">
      <w:pPr>
        <w:pStyle w:val="B2"/>
      </w:pPr>
      <w:r w:rsidRPr="0088193B">
        <w:t>-</w:t>
      </w:r>
      <w:r w:rsidRPr="0088193B">
        <w:tab/>
        <w:t xml:space="preserve">stop </w:t>
      </w:r>
      <w:r w:rsidRPr="0088193B">
        <w:rPr>
          <w:i/>
        </w:rPr>
        <w:t>onDurationTimer</w:t>
      </w:r>
      <w:r w:rsidRPr="0088193B">
        <w:t>;</w:t>
      </w:r>
    </w:p>
    <w:p w14:paraId="412B6E48" w14:textId="77777777" w:rsidR="00E976A2" w:rsidRPr="0088193B" w:rsidRDefault="00E976A2" w:rsidP="00E976A2">
      <w:pPr>
        <w:pStyle w:val="B2"/>
      </w:pPr>
      <w:r w:rsidRPr="0088193B">
        <w:t>-</w:t>
      </w:r>
      <w:r w:rsidRPr="0088193B">
        <w:tab/>
        <w:t xml:space="preserve">stop </w:t>
      </w:r>
      <w:r w:rsidRPr="0088193B">
        <w:rPr>
          <w:i/>
        </w:rPr>
        <w:t>drx</w:t>
      </w:r>
      <w:r w:rsidRPr="0088193B">
        <w:t>-</w:t>
      </w:r>
      <w:r w:rsidRPr="0088193B">
        <w:rPr>
          <w:i/>
        </w:rPr>
        <w:t>InactivityTimer</w:t>
      </w:r>
      <w:r w:rsidRPr="0088193B">
        <w:t>.</w:t>
      </w:r>
    </w:p>
    <w:p w14:paraId="3A32871D" w14:textId="77777777" w:rsidR="00E976A2" w:rsidRPr="0088193B" w:rsidRDefault="00E976A2" w:rsidP="00E976A2">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3F763DE6" w14:textId="77777777" w:rsidR="00E976A2" w:rsidRPr="0088193B" w:rsidRDefault="00E976A2" w:rsidP="00E976A2">
      <w:pPr>
        <w:pStyle w:val="B2"/>
      </w:pPr>
      <w:r w:rsidRPr="0088193B">
        <w:t>-</w:t>
      </w:r>
      <w:r w:rsidRPr="0088193B">
        <w:tab/>
        <w:t>if the short DRX cycle is configured:</w:t>
      </w:r>
    </w:p>
    <w:p w14:paraId="36317CA4" w14:textId="77777777" w:rsidR="00E976A2" w:rsidRPr="0088193B" w:rsidRDefault="00E976A2" w:rsidP="00E976A2">
      <w:pPr>
        <w:pStyle w:val="B3"/>
      </w:pPr>
      <w:r w:rsidRPr="0088193B">
        <w:t>-</w:t>
      </w:r>
      <w:r w:rsidRPr="0088193B">
        <w:tab/>
        <w:t xml:space="preserve">start or restart </w:t>
      </w:r>
      <w:r w:rsidRPr="0088193B">
        <w:rPr>
          <w:i/>
        </w:rPr>
        <w:t>drxShortCycleTimer</w:t>
      </w:r>
      <w:r w:rsidRPr="0088193B">
        <w:t>;</w:t>
      </w:r>
    </w:p>
    <w:p w14:paraId="2387827C" w14:textId="77777777" w:rsidR="00E976A2" w:rsidRPr="0088193B" w:rsidRDefault="00E976A2" w:rsidP="00E976A2">
      <w:pPr>
        <w:pStyle w:val="B3"/>
      </w:pPr>
      <w:r w:rsidRPr="0088193B">
        <w:t>-</w:t>
      </w:r>
      <w:r w:rsidRPr="0088193B">
        <w:tab/>
        <w:t>use the Short DRX Cycle.</w:t>
      </w:r>
    </w:p>
    <w:p w14:paraId="20A59FE6" w14:textId="77777777" w:rsidR="00E976A2" w:rsidRPr="0088193B" w:rsidRDefault="00E976A2" w:rsidP="00E976A2">
      <w:pPr>
        <w:pStyle w:val="B2"/>
      </w:pPr>
      <w:r w:rsidRPr="0088193B">
        <w:t>-</w:t>
      </w:r>
      <w:r w:rsidRPr="0088193B">
        <w:tab/>
        <w:t>else:</w:t>
      </w:r>
    </w:p>
    <w:p w14:paraId="0CF3EDA9" w14:textId="77777777" w:rsidR="00E976A2" w:rsidRPr="0088193B" w:rsidRDefault="00E976A2" w:rsidP="00E976A2">
      <w:pPr>
        <w:pStyle w:val="B3"/>
      </w:pPr>
      <w:r w:rsidRPr="0088193B">
        <w:t>-</w:t>
      </w:r>
      <w:r w:rsidRPr="0088193B">
        <w:tab/>
        <w:t>use the Long DRX cycle.</w:t>
      </w:r>
    </w:p>
    <w:p w14:paraId="04F11B3B" w14:textId="77777777" w:rsidR="00E976A2" w:rsidRPr="0088193B" w:rsidRDefault="00E976A2" w:rsidP="00E976A2">
      <w:pPr>
        <w:pStyle w:val="B10"/>
      </w:pPr>
      <w:r w:rsidRPr="0088193B">
        <w:t>-</w:t>
      </w:r>
      <w:r w:rsidRPr="0088193B">
        <w:tab/>
        <w:t xml:space="preserve">if </w:t>
      </w:r>
      <w:r w:rsidRPr="0088193B">
        <w:rPr>
          <w:i/>
        </w:rPr>
        <w:t>drxShortCycleTimer</w:t>
      </w:r>
      <w:r w:rsidRPr="0088193B" w:rsidDel="00C70D44">
        <w:t xml:space="preserve"> </w:t>
      </w:r>
      <w:r w:rsidRPr="0088193B">
        <w:t xml:space="preserve"> expires in this subframe:</w:t>
      </w:r>
    </w:p>
    <w:p w14:paraId="30AE47B4" w14:textId="77777777" w:rsidR="00E976A2" w:rsidRPr="0088193B" w:rsidRDefault="00E976A2" w:rsidP="00E976A2">
      <w:pPr>
        <w:pStyle w:val="B2"/>
      </w:pPr>
      <w:r w:rsidRPr="0088193B">
        <w:t>-</w:t>
      </w:r>
      <w:r w:rsidRPr="0088193B">
        <w:tab/>
        <w:t>use the long DRX cycle.</w:t>
      </w:r>
    </w:p>
    <w:p w14:paraId="290190BF" w14:textId="77777777" w:rsidR="00E976A2" w:rsidRPr="0088193B" w:rsidRDefault="00E976A2" w:rsidP="00E976A2">
      <w:pPr>
        <w:pStyle w:val="B10"/>
      </w:pPr>
      <w:r w:rsidRPr="0088193B">
        <w:t>-</w:t>
      </w:r>
      <w:r w:rsidRPr="0088193B">
        <w:tab/>
        <w:t>during the Active Time, for a PDCCH-subframe if the subframe is not required for uplink transmission for half-duplex FDD UE operation and if the subframe is not part of a configured measurement gap:</w:t>
      </w:r>
    </w:p>
    <w:p w14:paraId="3C1AA662" w14:textId="77777777" w:rsidR="00E976A2" w:rsidRPr="0088193B" w:rsidRDefault="00E976A2" w:rsidP="00E976A2">
      <w:pPr>
        <w:pStyle w:val="B2"/>
      </w:pPr>
      <w:r w:rsidRPr="0088193B">
        <w:t>-</w:t>
      </w:r>
      <w:r w:rsidRPr="0088193B">
        <w:tab/>
        <w:t>monitor the PDCCH;</w:t>
      </w:r>
    </w:p>
    <w:p w14:paraId="656DE3E0" w14:textId="77777777" w:rsidR="00E976A2" w:rsidRPr="0088193B" w:rsidRDefault="00E976A2" w:rsidP="00E976A2">
      <w:pPr>
        <w:pStyle w:val="B2"/>
      </w:pPr>
      <w:r w:rsidRPr="0088193B">
        <w:t>-</w:t>
      </w:r>
      <w:r w:rsidRPr="0088193B">
        <w:tab/>
        <w:t>if the PDCCH indicates a DL transmission or if a DL assignment has been configured for this subframe:</w:t>
      </w:r>
    </w:p>
    <w:p w14:paraId="43CC0641" w14:textId="77777777" w:rsidR="00E976A2" w:rsidRPr="0088193B" w:rsidRDefault="00E976A2" w:rsidP="00E976A2">
      <w:pPr>
        <w:pStyle w:val="B3"/>
      </w:pPr>
      <w:r w:rsidRPr="0088193B">
        <w:t>-</w:t>
      </w:r>
      <w:r w:rsidRPr="0088193B">
        <w:tab/>
        <w:t>start the HARQ RTT Timer for the corresponding HARQ process;</w:t>
      </w:r>
    </w:p>
    <w:p w14:paraId="0518CB73" w14:textId="77777777" w:rsidR="00E976A2" w:rsidRPr="0088193B" w:rsidRDefault="00E976A2" w:rsidP="00E976A2">
      <w:pPr>
        <w:pStyle w:val="B3"/>
      </w:pPr>
      <w:r w:rsidRPr="0088193B">
        <w:t>-</w:t>
      </w:r>
      <w:r w:rsidRPr="0088193B">
        <w:tab/>
        <w:t xml:space="preserve">stop the </w:t>
      </w:r>
      <w:r w:rsidRPr="0088193B">
        <w:rPr>
          <w:i/>
        </w:rPr>
        <w:t>drx-RetransmissionTimer</w:t>
      </w:r>
      <w:r w:rsidRPr="0088193B">
        <w:t xml:space="preserve"> for the corresponding HARQ process.</w:t>
      </w:r>
    </w:p>
    <w:p w14:paraId="2341BA78" w14:textId="77777777" w:rsidR="00E976A2" w:rsidRPr="0088193B" w:rsidRDefault="00E976A2" w:rsidP="00E976A2">
      <w:pPr>
        <w:pStyle w:val="B2"/>
        <w:tabs>
          <w:tab w:val="left" w:pos="7383"/>
        </w:tabs>
      </w:pPr>
      <w:r w:rsidRPr="0088193B">
        <w:t>-</w:t>
      </w:r>
      <w:r w:rsidRPr="0088193B">
        <w:tab/>
        <w:t>if the PDCCH indicates a new transmission (DL or UL):</w:t>
      </w:r>
    </w:p>
    <w:p w14:paraId="2B9B5035" w14:textId="77777777" w:rsidR="00E976A2" w:rsidRPr="0088193B" w:rsidRDefault="00E976A2" w:rsidP="00E976A2">
      <w:pPr>
        <w:pStyle w:val="B3"/>
      </w:pPr>
      <w:r w:rsidRPr="0088193B">
        <w:t>-</w:t>
      </w:r>
      <w:r w:rsidRPr="0088193B">
        <w:tab/>
        <w:t xml:space="preserve">start or restart </w:t>
      </w:r>
      <w:r w:rsidRPr="0088193B">
        <w:rPr>
          <w:i/>
        </w:rPr>
        <w:t>drx-InactivityTimer</w:t>
      </w:r>
      <w:r w:rsidRPr="0088193B">
        <w:t>.</w:t>
      </w:r>
    </w:p>
    <w:p w14:paraId="0060C717" w14:textId="77777777" w:rsidR="00E976A2" w:rsidRPr="0088193B" w:rsidRDefault="00E976A2" w:rsidP="00E976A2">
      <w:pPr>
        <w:pStyle w:val="B10"/>
      </w:pPr>
      <w:r w:rsidRPr="0088193B">
        <w:t>-</w:t>
      </w:r>
      <w:r w:rsidRPr="0088193B">
        <w:tab/>
        <w:t>when not in Active Time, CQI/PMI/RI on PUCCH and SRS shall not be reported.</w:t>
      </w:r>
    </w:p>
    <w:p w14:paraId="1BC27BEC" w14:textId="77777777" w:rsidR="00E976A2" w:rsidRPr="0088193B" w:rsidRDefault="00E976A2" w:rsidP="00E976A2">
      <w:r w:rsidRPr="0088193B">
        <w:t>Regardless of whether the UE is monitoring PDCCH or not the UE receives and transmits HARQ feedback when such is expected.</w:t>
      </w:r>
    </w:p>
    <w:p w14:paraId="0F18D9EA" w14:textId="77777777" w:rsidR="00E976A2" w:rsidRPr="0088193B" w:rsidRDefault="00E976A2" w:rsidP="00E976A2">
      <w:pPr>
        <w:pStyle w:val="NO"/>
      </w:pPr>
      <w:r w:rsidRPr="0088193B">
        <w:t>NOTE:</w:t>
      </w:r>
      <w:r w:rsidRPr="0088193B">
        <w:tab/>
        <w:t xml:space="preserve">A UE may optionally choose to not send CQI/PMI/RI reports on PUCCH and/or SRS transmissions for up to 4 subframes following a PDCCH indicating a new transmission (UL or DL) received in the last subframe of active time. The choice not to send CQI/PMI/RI reports on PUCCH and/or SRS transmissions is not applicable for subframes where </w:t>
      </w:r>
      <w:r w:rsidRPr="0088193B">
        <w:rPr>
          <w:i/>
        </w:rPr>
        <w:t>onDurationTimer</w:t>
      </w:r>
      <w:r w:rsidRPr="0088193B">
        <w:t xml:space="preserve"> is running.</w:t>
      </w:r>
    </w:p>
    <w:p w14:paraId="476CAB51" w14:textId="77777777" w:rsidR="00E976A2" w:rsidRPr="0088193B" w:rsidRDefault="00E976A2" w:rsidP="00E976A2">
      <w:pPr>
        <w:pStyle w:val="H6"/>
      </w:pPr>
      <w:r w:rsidRPr="0088193B">
        <w:t>7.1.6.3.3</w:t>
      </w:r>
      <w:r w:rsidRPr="0088193B">
        <w:tab/>
        <w:t>Test description</w:t>
      </w:r>
    </w:p>
    <w:p w14:paraId="2EF51CF1" w14:textId="77777777" w:rsidR="00E976A2" w:rsidRPr="0088193B" w:rsidRDefault="00E976A2" w:rsidP="00E976A2">
      <w:pPr>
        <w:pStyle w:val="H6"/>
      </w:pPr>
      <w:r w:rsidRPr="0088193B">
        <w:t>7.1.6.3.3.1</w:t>
      </w:r>
      <w:r w:rsidRPr="0088193B">
        <w:tab/>
        <w:t>Pre-test conditions</w:t>
      </w:r>
    </w:p>
    <w:p w14:paraId="0C640D37" w14:textId="77777777" w:rsidR="00E976A2" w:rsidRPr="0088193B" w:rsidRDefault="00E976A2" w:rsidP="00E976A2">
      <w:pPr>
        <w:pStyle w:val="H6"/>
      </w:pPr>
      <w:r w:rsidRPr="0088193B">
        <w:t>System Simulator:</w:t>
      </w:r>
    </w:p>
    <w:p w14:paraId="755BAB47" w14:textId="77777777" w:rsidR="00E976A2" w:rsidRPr="0088193B" w:rsidRDefault="00E976A2" w:rsidP="00E976A2">
      <w:pPr>
        <w:pStyle w:val="B10"/>
      </w:pPr>
      <w:r w:rsidRPr="0088193B">
        <w:t>-</w:t>
      </w:r>
      <w:r w:rsidRPr="0088193B">
        <w:tab/>
        <w:t>Cell 1</w:t>
      </w:r>
    </w:p>
    <w:p w14:paraId="58C6BAC1" w14:textId="77777777" w:rsidR="00E976A2" w:rsidRPr="0088193B" w:rsidRDefault="00E976A2" w:rsidP="00E976A2">
      <w:pPr>
        <w:pStyle w:val="H6"/>
      </w:pPr>
      <w:r w:rsidRPr="0088193B">
        <w:t>UE:</w:t>
      </w:r>
    </w:p>
    <w:p w14:paraId="5AF7509C" w14:textId="77777777" w:rsidR="00E976A2" w:rsidRPr="0088193B" w:rsidRDefault="00E976A2" w:rsidP="00E976A2">
      <w:r w:rsidRPr="0088193B">
        <w:t>None.</w:t>
      </w:r>
    </w:p>
    <w:p w14:paraId="5CDC49FC" w14:textId="77777777" w:rsidR="00E976A2" w:rsidRPr="0088193B" w:rsidRDefault="00E976A2" w:rsidP="00E976A2">
      <w:pPr>
        <w:pStyle w:val="H6"/>
      </w:pPr>
      <w:r w:rsidRPr="0088193B">
        <w:t>Preamble:</w:t>
      </w:r>
    </w:p>
    <w:p w14:paraId="0A0F362C" w14:textId="77777777" w:rsidR="00E976A2" w:rsidRPr="0088193B" w:rsidRDefault="00E976A2" w:rsidP="00E976A2">
      <w:pPr>
        <w:pStyle w:val="B10"/>
      </w:pPr>
      <w:r w:rsidRPr="0088193B">
        <w:t>-</w:t>
      </w:r>
      <w:r w:rsidRPr="0088193B">
        <w:tab/>
        <w:t>The UE is in state Loopback Activated (state 4) according to [18] configured to return no data in UL.</w:t>
      </w:r>
    </w:p>
    <w:p w14:paraId="049DDF80" w14:textId="77777777" w:rsidR="00E976A2" w:rsidRPr="0088193B" w:rsidRDefault="00E976A2" w:rsidP="00E976A2">
      <w:pPr>
        <w:pStyle w:val="H6"/>
      </w:pPr>
      <w:r w:rsidRPr="0088193B">
        <w:t>7.1.6.3.3.2</w:t>
      </w:r>
      <w:r w:rsidRPr="0088193B">
        <w:tab/>
        <w:t>Test procedure sequence</w:t>
      </w:r>
    </w:p>
    <w:p w14:paraId="3793D6BD" w14:textId="77777777" w:rsidR="00E976A2" w:rsidRPr="0088193B" w:rsidRDefault="00E976A2" w:rsidP="00E976A2">
      <w:pPr>
        <w:rPr>
          <w:lang w:eastAsia="zh-CN"/>
        </w:rPr>
      </w:pPr>
      <w:r w:rsidRPr="0088193B">
        <w:rPr>
          <w:lang w:eastAsia="zh-CN"/>
        </w:rPr>
        <w:t xml:space="preserve">The definition of </w:t>
      </w:r>
      <w:r w:rsidRPr="0088193B">
        <w:rPr>
          <w:i/>
          <w:lang w:eastAsia="zh-CN"/>
        </w:rPr>
        <w:t>NormalSF</w:t>
      </w:r>
      <w:r w:rsidRPr="0088193B">
        <w:rPr>
          <w:lang w:eastAsia="zh-CN"/>
        </w:rPr>
        <w:t xml:space="preserve"> (current SFN,current subframe number,y) can be found in clause </w:t>
      </w:r>
      <w:r w:rsidRPr="0088193B">
        <w:t>7.1.6.</w:t>
      </w:r>
      <w:r w:rsidRPr="0088193B">
        <w:rPr>
          <w:lang w:eastAsia="zh-CN"/>
        </w:rPr>
        <w:t>1</w:t>
      </w:r>
      <w:r w:rsidRPr="0088193B">
        <w:t>.3.2</w:t>
      </w:r>
      <w:r w:rsidRPr="0088193B">
        <w:rPr>
          <w:lang w:eastAsia="zh-CN"/>
        </w:rPr>
        <w:t>.</w:t>
      </w:r>
    </w:p>
    <w:p w14:paraId="3DA1F511" w14:textId="77777777" w:rsidR="00E976A2" w:rsidRPr="0088193B" w:rsidRDefault="00E976A2" w:rsidP="00E976A2">
      <w:pPr>
        <w:pStyle w:val="TH"/>
      </w:pPr>
      <w:r w:rsidRPr="0088193B">
        <w:t>Table 7.1.6.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976A2" w:rsidRPr="0088193B" w14:paraId="4C5F2E6A" w14:textId="77777777" w:rsidTr="001C6190">
        <w:tc>
          <w:tcPr>
            <w:tcW w:w="648" w:type="dxa"/>
            <w:tcBorders>
              <w:bottom w:val="nil"/>
            </w:tcBorders>
          </w:tcPr>
          <w:p w14:paraId="09434FF1" w14:textId="77777777" w:rsidR="00E976A2" w:rsidRPr="0088193B" w:rsidRDefault="00E976A2" w:rsidP="001C6190">
            <w:pPr>
              <w:pStyle w:val="TAH"/>
            </w:pPr>
            <w:r w:rsidRPr="0088193B">
              <w:t>St</w:t>
            </w:r>
          </w:p>
        </w:tc>
        <w:tc>
          <w:tcPr>
            <w:tcW w:w="3969" w:type="dxa"/>
            <w:tcBorders>
              <w:bottom w:val="nil"/>
            </w:tcBorders>
          </w:tcPr>
          <w:p w14:paraId="765E7DF4" w14:textId="77777777" w:rsidR="00E976A2" w:rsidRPr="0088193B" w:rsidRDefault="00E976A2" w:rsidP="001C6190">
            <w:pPr>
              <w:pStyle w:val="TAH"/>
            </w:pPr>
            <w:r w:rsidRPr="0088193B">
              <w:t>Procedure</w:t>
            </w:r>
          </w:p>
        </w:tc>
        <w:tc>
          <w:tcPr>
            <w:tcW w:w="3686" w:type="dxa"/>
            <w:gridSpan w:val="2"/>
          </w:tcPr>
          <w:p w14:paraId="2212FCB1" w14:textId="77777777" w:rsidR="00E976A2" w:rsidRPr="0088193B" w:rsidRDefault="00E976A2" w:rsidP="001C6190">
            <w:pPr>
              <w:pStyle w:val="TAH"/>
            </w:pPr>
            <w:r w:rsidRPr="0088193B">
              <w:t>Message Sequence</w:t>
            </w:r>
          </w:p>
        </w:tc>
        <w:tc>
          <w:tcPr>
            <w:tcW w:w="567" w:type="dxa"/>
            <w:tcBorders>
              <w:bottom w:val="nil"/>
            </w:tcBorders>
          </w:tcPr>
          <w:p w14:paraId="4D74E04D" w14:textId="77777777" w:rsidR="00E976A2" w:rsidRPr="0088193B" w:rsidRDefault="00E976A2" w:rsidP="001C6190">
            <w:pPr>
              <w:pStyle w:val="TAH"/>
            </w:pPr>
            <w:r w:rsidRPr="0088193B">
              <w:t>TP</w:t>
            </w:r>
          </w:p>
        </w:tc>
        <w:tc>
          <w:tcPr>
            <w:tcW w:w="892" w:type="dxa"/>
            <w:tcBorders>
              <w:bottom w:val="nil"/>
            </w:tcBorders>
          </w:tcPr>
          <w:p w14:paraId="17CDC730" w14:textId="77777777" w:rsidR="00E976A2" w:rsidRPr="0088193B" w:rsidRDefault="00E976A2" w:rsidP="001C6190">
            <w:pPr>
              <w:pStyle w:val="TAH"/>
            </w:pPr>
            <w:r w:rsidRPr="0088193B">
              <w:t>Verdict</w:t>
            </w:r>
          </w:p>
        </w:tc>
      </w:tr>
      <w:tr w:rsidR="00E976A2" w:rsidRPr="0088193B" w14:paraId="15EFA683" w14:textId="77777777" w:rsidTr="001C6190">
        <w:tc>
          <w:tcPr>
            <w:tcW w:w="648" w:type="dxa"/>
            <w:tcBorders>
              <w:top w:val="nil"/>
            </w:tcBorders>
          </w:tcPr>
          <w:p w14:paraId="7A847843" w14:textId="77777777" w:rsidR="00E976A2" w:rsidRPr="0088193B" w:rsidRDefault="00E976A2" w:rsidP="001C6190">
            <w:pPr>
              <w:pStyle w:val="TAH"/>
            </w:pPr>
          </w:p>
        </w:tc>
        <w:tc>
          <w:tcPr>
            <w:tcW w:w="3969" w:type="dxa"/>
            <w:tcBorders>
              <w:top w:val="nil"/>
            </w:tcBorders>
          </w:tcPr>
          <w:p w14:paraId="4706A7C9" w14:textId="77777777" w:rsidR="00E976A2" w:rsidRPr="0088193B" w:rsidRDefault="00E976A2" w:rsidP="001C6190">
            <w:pPr>
              <w:pStyle w:val="TAH"/>
            </w:pPr>
          </w:p>
        </w:tc>
        <w:tc>
          <w:tcPr>
            <w:tcW w:w="709" w:type="dxa"/>
          </w:tcPr>
          <w:p w14:paraId="655FB730" w14:textId="77777777" w:rsidR="00E976A2" w:rsidRPr="0088193B" w:rsidRDefault="00E976A2" w:rsidP="001C6190">
            <w:pPr>
              <w:pStyle w:val="TAH"/>
            </w:pPr>
            <w:r w:rsidRPr="0088193B">
              <w:t>U - S</w:t>
            </w:r>
          </w:p>
        </w:tc>
        <w:tc>
          <w:tcPr>
            <w:tcW w:w="2977" w:type="dxa"/>
          </w:tcPr>
          <w:p w14:paraId="24039F3B" w14:textId="77777777" w:rsidR="00E976A2" w:rsidRPr="0088193B" w:rsidRDefault="00E976A2" w:rsidP="001C6190">
            <w:pPr>
              <w:pStyle w:val="TAH"/>
            </w:pPr>
            <w:r w:rsidRPr="0088193B">
              <w:t>Message</w:t>
            </w:r>
          </w:p>
        </w:tc>
        <w:tc>
          <w:tcPr>
            <w:tcW w:w="567" w:type="dxa"/>
            <w:tcBorders>
              <w:top w:val="nil"/>
            </w:tcBorders>
          </w:tcPr>
          <w:p w14:paraId="3A005866" w14:textId="77777777" w:rsidR="00E976A2" w:rsidRPr="0088193B" w:rsidRDefault="00E976A2" w:rsidP="001C6190">
            <w:pPr>
              <w:pStyle w:val="TAH"/>
            </w:pPr>
          </w:p>
        </w:tc>
        <w:tc>
          <w:tcPr>
            <w:tcW w:w="892" w:type="dxa"/>
            <w:tcBorders>
              <w:top w:val="nil"/>
            </w:tcBorders>
          </w:tcPr>
          <w:p w14:paraId="3A4C2336" w14:textId="77777777" w:rsidR="00E976A2" w:rsidRPr="0088193B" w:rsidRDefault="00E976A2" w:rsidP="001C6190">
            <w:pPr>
              <w:pStyle w:val="TAH"/>
            </w:pPr>
          </w:p>
        </w:tc>
      </w:tr>
      <w:tr w:rsidR="00E976A2" w:rsidRPr="0088193B" w14:paraId="61C3F3E4" w14:textId="77777777" w:rsidTr="001C6190">
        <w:tc>
          <w:tcPr>
            <w:tcW w:w="648" w:type="dxa"/>
          </w:tcPr>
          <w:p w14:paraId="25D3A58A" w14:textId="77777777" w:rsidR="00E976A2" w:rsidRPr="0088193B" w:rsidRDefault="00E976A2" w:rsidP="001C6190">
            <w:pPr>
              <w:pStyle w:val="TAC"/>
              <w:rPr>
                <w:lang w:eastAsia="zh-CN"/>
              </w:rPr>
            </w:pPr>
            <w:r w:rsidRPr="0088193B">
              <w:rPr>
                <w:lang w:eastAsia="zh-CN"/>
              </w:rPr>
              <w:t>1</w:t>
            </w:r>
          </w:p>
        </w:tc>
        <w:tc>
          <w:tcPr>
            <w:tcW w:w="3969" w:type="dxa"/>
          </w:tcPr>
          <w:p w14:paraId="43827094" w14:textId="77777777" w:rsidR="00E976A2" w:rsidRPr="0088193B" w:rsidRDefault="00E976A2" w:rsidP="001C6190">
            <w:pPr>
              <w:pStyle w:val="TAL"/>
            </w:pPr>
            <w:r w:rsidRPr="0088193B">
              <w:t>SS Transmits RRCConnectionReconfiguration to configure specific DRX parameters</w:t>
            </w:r>
          </w:p>
        </w:tc>
        <w:tc>
          <w:tcPr>
            <w:tcW w:w="709" w:type="dxa"/>
          </w:tcPr>
          <w:p w14:paraId="7E25C89C" w14:textId="77777777" w:rsidR="00E976A2" w:rsidRPr="0088193B" w:rsidRDefault="00E976A2" w:rsidP="001C6190">
            <w:pPr>
              <w:pStyle w:val="TAC"/>
            </w:pPr>
            <w:r w:rsidRPr="0088193B">
              <w:t>&lt;--</w:t>
            </w:r>
          </w:p>
        </w:tc>
        <w:tc>
          <w:tcPr>
            <w:tcW w:w="2977" w:type="dxa"/>
          </w:tcPr>
          <w:p w14:paraId="0A8E09A1" w14:textId="77777777" w:rsidR="00E976A2" w:rsidRPr="0088193B" w:rsidRDefault="00E976A2" w:rsidP="001C6190">
            <w:pPr>
              <w:pStyle w:val="TAL"/>
            </w:pPr>
            <w:r w:rsidRPr="0088193B">
              <w:rPr>
                <w:lang w:eastAsia="zh-CN"/>
              </w:rPr>
              <w:t>-</w:t>
            </w:r>
          </w:p>
        </w:tc>
        <w:tc>
          <w:tcPr>
            <w:tcW w:w="567" w:type="dxa"/>
          </w:tcPr>
          <w:p w14:paraId="061409D5" w14:textId="77777777" w:rsidR="00E976A2" w:rsidRPr="0088193B" w:rsidRDefault="00E976A2" w:rsidP="001C6190">
            <w:pPr>
              <w:pStyle w:val="TAC"/>
            </w:pPr>
            <w:r w:rsidRPr="0088193B">
              <w:t>-</w:t>
            </w:r>
          </w:p>
        </w:tc>
        <w:tc>
          <w:tcPr>
            <w:tcW w:w="892" w:type="dxa"/>
          </w:tcPr>
          <w:p w14:paraId="49C9E787" w14:textId="77777777" w:rsidR="00E976A2" w:rsidRPr="0088193B" w:rsidRDefault="00E976A2" w:rsidP="001C6190">
            <w:pPr>
              <w:pStyle w:val="TAC"/>
            </w:pPr>
            <w:r w:rsidRPr="0088193B">
              <w:t>-</w:t>
            </w:r>
          </w:p>
        </w:tc>
      </w:tr>
      <w:tr w:rsidR="00E976A2" w:rsidRPr="0088193B" w14:paraId="142ED540" w14:textId="77777777" w:rsidTr="001C6190">
        <w:tc>
          <w:tcPr>
            <w:tcW w:w="648" w:type="dxa"/>
          </w:tcPr>
          <w:p w14:paraId="35706777" w14:textId="77777777" w:rsidR="00E976A2" w:rsidRPr="0088193B" w:rsidRDefault="00E976A2" w:rsidP="001C6190">
            <w:pPr>
              <w:pStyle w:val="TAC"/>
              <w:rPr>
                <w:lang w:eastAsia="zh-CN"/>
              </w:rPr>
            </w:pPr>
            <w:r w:rsidRPr="0088193B">
              <w:rPr>
                <w:lang w:eastAsia="zh-CN"/>
              </w:rPr>
              <w:t>2</w:t>
            </w:r>
          </w:p>
        </w:tc>
        <w:tc>
          <w:tcPr>
            <w:tcW w:w="3969" w:type="dxa"/>
          </w:tcPr>
          <w:p w14:paraId="343E20D0" w14:textId="77777777" w:rsidR="00E976A2" w:rsidRPr="0088193B" w:rsidRDefault="00E976A2" w:rsidP="001C6190">
            <w:pPr>
              <w:pStyle w:val="TAL"/>
            </w:pPr>
            <w:r w:rsidRPr="0088193B">
              <w:t>The UE transmits RRCConnectionReconfigurationComplete</w:t>
            </w:r>
          </w:p>
        </w:tc>
        <w:tc>
          <w:tcPr>
            <w:tcW w:w="709" w:type="dxa"/>
          </w:tcPr>
          <w:p w14:paraId="4E7DAA92" w14:textId="77777777" w:rsidR="00E976A2" w:rsidRPr="0088193B" w:rsidRDefault="00E976A2" w:rsidP="001C6190">
            <w:pPr>
              <w:pStyle w:val="TAC"/>
            </w:pPr>
            <w:r w:rsidRPr="0088193B">
              <w:rPr>
                <w:lang w:eastAsia="zh-CN"/>
              </w:rPr>
              <w:t>--&gt;</w:t>
            </w:r>
          </w:p>
        </w:tc>
        <w:tc>
          <w:tcPr>
            <w:tcW w:w="2977" w:type="dxa"/>
          </w:tcPr>
          <w:p w14:paraId="4605892B" w14:textId="77777777" w:rsidR="00E976A2" w:rsidRPr="0088193B" w:rsidRDefault="00E976A2" w:rsidP="001C6190">
            <w:pPr>
              <w:pStyle w:val="TAL"/>
            </w:pPr>
            <w:r w:rsidRPr="0088193B">
              <w:rPr>
                <w:lang w:eastAsia="zh-CN"/>
              </w:rPr>
              <w:t>-</w:t>
            </w:r>
          </w:p>
        </w:tc>
        <w:tc>
          <w:tcPr>
            <w:tcW w:w="567" w:type="dxa"/>
          </w:tcPr>
          <w:p w14:paraId="5D6C0033" w14:textId="77777777" w:rsidR="00E976A2" w:rsidRPr="0088193B" w:rsidRDefault="00E976A2" w:rsidP="001C6190">
            <w:pPr>
              <w:pStyle w:val="TAC"/>
            </w:pPr>
            <w:r w:rsidRPr="0088193B">
              <w:t>-</w:t>
            </w:r>
          </w:p>
        </w:tc>
        <w:tc>
          <w:tcPr>
            <w:tcW w:w="892" w:type="dxa"/>
          </w:tcPr>
          <w:p w14:paraId="13508C9B" w14:textId="77777777" w:rsidR="00E976A2" w:rsidRPr="0088193B" w:rsidRDefault="00E976A2" w:rsidP="001C6190">
            <w:pPr>
              <w:pStyle w:val="TAC"/>
            </w:pPr>
            <w:r w:rsidRPr="0088193B">
              <w:t>-</w:t>
            </w:r>
          </w:p>
        </w:tc>
      </w:tr>
      <w:tr w:rsidR="00E976A2" w:rsidRPr="0088193B" w14:paraId="02866890" w14:textId="77777777" w:rsidTr="001C6190">
        <w:tc>
          <w:tcPr>
            <w:tcW w:w="648" w:type="dxa"/>
          </w:tcPr>
          <w:p w14:paraId="63B7C1E7" w14:textId="77777777" w:rsidR="00E976A2" w:rsidRPr="0088193B" w:rsidRDefault="00E976A2" w:rsidP="001C6190">
            <w:pPr>
              <w:pStyle w:val="TAC"/>
            </w:pPr>
            <w:r w:rsidRPr="0088193B">
              <w:t>3</w:t>
            </w:r>
          </w:p>
        </w:tc>
        <w:tc>
          <w:tcPr>
            <w:tcW w:w="3969" w:type="dxa"/>
          </w:tcPr>
          <w:p w14:paraId="1B96A9F7" w14:textId="77777777" w:rsidR="00E976A2" w:rsidRPr="0088193B" w:rsidRDefault="00E976A2" w:rsidP="001C6190">
            <w:pPr>
              <w:pStyle w:val="TAL"/>
              <w:rPr>
                <w:lang w:eastAsia="zh-CN"/>
              </w:rPr>
            </w:pPr>
            <w:r w:rsidRPr="0088193B">
              <w:t>In the first PDCCH sub frame when the OnDurationTimer is running</w:t>
            </w:r>
            <w:r w:rsidRPr="0088193B">
              <w:rPr>
                <w:lang w:eastAsia="zh-CN"/>
              </w:rPr>
              <w:t xml:space="preserve">, </w:t>
            </w:r>
            <w:r w:rsidRPr="0088193B">
              <w:t>the SS indicates the transmission of a DL MAC PDU on the PDCCH.</w:t>
            </w:r>
          </w:p>
          <w:p w14:paraId="7E03238C" w14:textId="77777777" w:rsidR="00E976A2" w:rsidRPr="0088193B" w:rsidRDefault="00E976A2" w:rsidP="001C6190">
            <w:pPr>
              <w:pStyle w:val="TAL"/>
              <w:rPr>
                <w:lang w:eastAsia="zh-CN"/>
              </w:rPr>
            </w:pPr>
          </w:p>
          <w:p w14:paraId="5977A240" w14:textId="77777777" w:rsidR="00E976A2" w:rsidRPr="0088193B" w:rsidRDefault="00E976A2" w:rsidP="001C6190">
            <w:pPr>
              <w:pStyle w:val="TAL"/>
            </w:pPr>
            <w:r w:rsidRPr="0088193B">
              <w:t xml:space="preserve">i.e., </w:t>
            </w:r>
            <w:r w:rsidRPr="0088193B">
              <w:rPr>
                <w:lang w:eastAsia="zh-CN"/>
              </w:rPr>
              <w:t xml:space="preserve">on </w:t>
            </w:r>
            <w:r w:rsidRPr="0088193B">
              <w:t xml:space="preserve">the subframe with the subframe number = [csfn1 + </w:t>
            </w:r>
            <w:r w:rsidRPr="0088193B">
              <w:rPr>
                <w:i/>
              </w:rPr>
              <w:t>NormalSF</w:t>
            </w:r>
            <w:r w:rsidRPr="0088193B">
              <w:t>(SFN1, csfn1, 0)] modulo 10</w:t>
            </w:r>
            <w:r w:rsidRPr="0088193B">
              <w:rPr>
                <w:lang w:eastAsia="zh-CN"/>
              </w:rPr>
              <w:t>,</w:t>
            </w:r>
            <w:r w:rsidRPr="0088193B">
              <w:t xml:space="preserve"> and system frame number = SFN1 + floor([csfn1 + </w:t>
            </w:r>
            <w:r w:rsidRPr="0088193B">
              <w:rPr>
                <w:i/>
              </w:rPr>
              <w:t>NormalSF</w:t>
            </w:r>
            <w:r w:rsidRPr="0088193B">
              <w:t xml:space="preserve">(SFN1, csfn1, 0)]/10); where [(SFN1 * 10) + csfn1] </w:t>
            </w:r>
            <w:r w:rsidRPr="0088193B">
              <w:rPr>
                <w:lang w:eastAsia="zh-CN"/>
              </w:rPr>
              <w:t xml:space="preserve"> </w:t>
            </w:r>
            <w:r w:rsidRPr="0088193B">
              <w:t>modulo (</w:t>
            </w:r>
            <w:r w:rsidRPr="0088193B">
              <w:rPr>
                <w:i/>
                <w:iCs/>
                <w:lang w:eastAsia="zh-CN"/>
              </w:rPr>
              <w:t>Short</w:t>
            </w:r>
            <w:r w:rsidRPr="0088193B">
              <w:rPr>
                <w:i/>
                <w:iCs/>
                <w:lang w:eastAsia="zh-TW"/>
              </w:rPr>
              <w:t>DRX-Cycle</w:t>
            </w:r>
            <w:r w:rsidRPr="0088193B">
              <w:t xml:space="preserve">) = </w:t>
            </w:r>
            <w:r w:rsidRPr="0088193B">
              <w:rPr>
                <w:i/>
                <w:iCs/>
              </w:rPr>
              <w:t>drxStartOffset</w:t>
            </w:r>
            <w:r w:rsidRPr="0088193B">
              <w:t xml:space="preserve"> modulo</w:t>
            </w:r>
            <w:r w:rsidRPr="0088193B">
              <w:rPr>
                <w:lang w:eastAsia="zh-CN"/>
              </w:rPr>
              <w:t xml:space="preserve"> </w:t>
            </w:r>
            <w:r w:rsidRPr="0088193B">
              <w:t>(</w:t>
            </w:r>
            <w:r w:rsidRPr="0088193B">
              <w:rPr>
                <w:i/>
                <w:iCs/>
                <w:lang w:eastAsia="zh-CN"/>
              </w:rPr>
              <w:t>Short</w:t>
            </w:r>
            <w:r w:rsidRPr="0088193B">
              <w:rPr>
                <w:i/>
                <w:iCs/>
                <w:lang w:eastAsia="zh-TW"/>
              </w:rPr>
              <w:t>DRX-Cycle</w:t>
            </w:r>
            <w:r w:rsidRPr="0088193B">
              <w:t>)</w:t>
            </w:r>
          </w:p>
        </w:tc>
        <w:tc>
          <w:tcPr>
            <w:tcW w:w="709" w:type="dxa"/>
          </w:tcPr>
          <w:p w14:paraId="5D985CC5" w14:textId="77777777" w:rsidR="00E976A2" w:rsidRPr="0088193B" w:rsidRDefault="00E976A2" w:rsidP="001C6190">
            <w:pPr>
              <w:pStyle w:val="TAC"/>
            </w:pPr>
            <w:r w:rsidRPr="0088193B">
              <w:t>&lt;--</w:t>
            </w:r>
          </w:p>
        </w:tc>
        <w:tc>
          <w:tcPr>
            <w:tcW w:w="2977" w:type="dxa"/>
          </w:tcPr>
          <w:p w14:paraId="392BE482" w14:textId="77777777" w:rsidR="00E976A2" w:rsidRPr="0088193B" w:rsidRDefault="00E976A2" w:rsidP="001C6190">
            <w:pPr>
              <w:pStyle w:val="TAL"/>
            </w:pPr>
            <w:r w:rsidRPr="0088193B">
              <w:t>MAC PDU</w:t>
            </w:r>
          </w:p>
        </w:tc>
        <w:tc>
          <w:tcPr>
            <w:tcW w:w="567" w:type="dxa"/>
          </w:tcPr>
          <w:p w14:paraId="63EA1B21" w14:textId="77777777" w:rsidR="00E976A2" w:rsidRPr="0088193B" w:rsidRDefault="00E976A2" w:rsidP="001C6190">
            <w:pPr>
              <w:pStyle w:val="TAC"/>
            </w:pPr>
            <w:r w:rsidRPr="0088193B">
              <w:t>-</w:t>
            </w:r>
          </w:p>
        </w:tc>
        <w:tc>
          <w:tcPr>
            <w:tcW w:w="892" w:type="dxa"/>
          </w:tcPr>
          <w:p w14:paraId="271F9AE7" w14:textId="77777777" w:rsidR="00E976A2" w:rsidRPr="0088193B" w:rsidRDefault="00E976A2" w:rsidP="001C6190">
            <w:pPr>
              <w:pStyle w:val="TAC"/>
            </w:pPr>
            <w:r w:rsidRPr="0088193B">
              <w:t>-</w:t>
            </w:r>
          </w:p>
        </w:tc>
      </w:tr>
      <w:tr w:rsidR="00E976A2" w:rsidRPr="0088193B" w14:paraId="1B0E039E" w14:textId="77777777" w:rsidTr="001C6190">
        <w:tc>
          <w:tcPr>
            <w:tcW w:w="648" w:type="dxa"/>
          </w:tcPr>
          <w:p w14:paraId="79660B37" w14:textId="77777777" w:rsidR="00E976A2" w:rsidRPr="0088193B" w:rsidRDefault="00E976A2" w:rsidP="001C6190">
            <w:pPr>
              <w:pStyle w:val="TAC"/>
            </w:pPr>
            <w:r w:rsidRPr="0088193B">
              <w:t>4</w:t>
            </w:r>
          </w:p>
        </w:tc>
        <w:tc>
          <w:tcPr>
            <w:tcW w:w="3969" w:type="dxa"/>
          </w:tcPr>
          <w:p w14:paraId="5AC931F2" w14:textId="77777777" w:rsidR="00E976A2" w:rsidRPr="0088193B" w:rsidRDefault="00E976A2" w:rsidP="001C6190">
            <w:pPr>
              <w:pStyle w:val="TAL"/>
            </w:pPr>
            <w:r w:rsidRPr="0088193B">
              <w:t xml:space="preserve">Check: Does the UE transmit a HARQ ACK for the DL MAC PDU in Step </w:t>
            </w:r>
            <w:r w:rsidRPr="0088193B">
              <w:rPr>
                <w:lang w:eastAsia="zh-CN"/>
              </w:rPr>
              <w:t>3</w:t>
            </w:r>
            <w:r w:rsidRPr="0088193B">
              <w:t>?</w:t>
            </w:r>
          </w:p>
        </w:tc>
        <w:tc>
          <w:tcPr>
            <w:tcW w:w="709" w:type="dxa"/>
          </w:tcPr>
          <w:p w14:paraId="738DF025" w14:textId="77777777" w:rsidR="00E976A2" w:rsidRPr="0088193B" w:rsidRDefault="00E976A2" w:rsidP="001C6190">
            <w:pPr>
              <w:pStyle w:val="TAC"/>
            </w:pPr>
            <w:r w:rsidRPr="0088193B">
              <w:t>--&gt;</w:t>
            </w:r>
          </w:p>
        </w:tc>
        <w:tc>
          <w:tcPr>
            <w:tcW w:w="2977" w:type="dxa"/>
          </w:tcPr>
          <w:p w14:paraId="2742B67A" w14:textId="77777777" w:rsidR="00E976A2" w:rsidRPr="0088193B" w:rsidRDefault="00E976A2" w:rsidP="001C6190">
            <w:pPr>
              <w:pStyle w:val="TAL"/>
            </w:pPr>
            <w:r w:rsidRPr="0088193B">
              <w:t>HARQ ACK</w:t>
            </w:r>
          </w:p>
        </w:tc>
        <w:tc>
          <w:tcPr>
            <w:tcW w:w="567" w:type="dxa"/>
          </w:tcPr>
          <w:p w14:paraId="455F23B0" w14:textId="77777777" w:rsidR="00E976A2" w:rsidRPr="0088193B" w:rsidRDefault="00E976A2" w:rsidP="001C6190">
            <w:pPr>
              <w:pStyle w:val="TAC"/>
            </w:pPr>
            <w:r w:rsidRPr="0088193B">
              <w:t>1</w:t>
            </w:r>
          </w:p>
        </w:tc>
        <w:tc>
          <w:tcPr>
            <w:tcW w:w="892" w:type="dxa"/>
          </w:tcPr>
          <w:p w14:paraId="6DE8E7B5" w14:textId="77777777" w:rsidR="00E976A2" w:rsidRPr="0088193B" w:rsidRDefault="00E976A2" w:rsidP="001C6190">
            <w:pPr>
              <w:pStyle w:val="TAC"/>
            </w:pPr>
            <w:r w:rsidRPr="0088193B">
              <w:t>P</w:t>
            </w:r>
          </w:p>
        </w:tc>
      </w:tr>
      <w:tr w:rsidR="00E976A2" w:rsidRPr="0088193B" w14:paraId="55FAC583" w14:textId="77777777" w:rsidTr="001C6190">
        <w:tc>
          <w:tcPr>
            <w:tcW w:w="648" w:type="dxa"/>
          </w:tcPr>
          <w:p w14:paraId="03AD776E" w14:textId="77777777" w:rsidR="00E976A2" w:rsidRPr="0088193B" w:rsidRDefault="00E976A2" w:rsidP="001C6190">
            <w:pPr>
              <w:pStyle w:val="TAC"/>
            </w:pPr>
            <w:r w:rsidRPr="0088193B">
              <w:rPr>
                <w:lang w:eastAsia="zh-CN"/>
              </w:rPr>
              <w:t>5</w:t>
            </w:r>
          </w:p>
        </w:tc>
        <w:tc>
          <w:tcPr>
            <w:tcW w:w="3969" w:type="dxa"/>
          </w:tcPr>
          <w:p w14:paraId="30CB5ED3" w14:textId="77777777" w:rsidR="00E976A2" w:rsidRPr="0088193B" w:rsidRDefault="00E976A2" w:rsidP="001C6190">
            <w:pPr>
              <w:pStyle w:val="TAL"/>
              <w:rPr>
                <w:lang w:eastAsia="zh-CN"/>
              </w:rPr>
            </w:pPr>
            <w:r w:rsidRPr="0088193B">
              <w:t xml:space="preserve">At least drx-InactivityTimer PDCCH-sub frames after the transmission of the MAC PDU in Step </w:t>
            </w:r>
            <w:r w:rsidR="00216FFE" w:rsidRPr="0088193B">
              <w:t xml:space="preserve">3 </w:t>
            </w:r>
            <w:r w:rsidRPr="0088193B">
              <w:t xml:space="preserve">has been indicated(This means the next DRX cycle or later after Step </w:t>
            </w:r>
            <w:r w:rsidR="00216FFE" w:rsidRPr="0088193B">
              <w:t>3</w:t>
            </w:r>
            <w:r w:rsidRPr="0088193B">
              <w:t>) in the last PDCCH sub frame while the onDurationTimer is still running</w:t>
            </w:r>
            <w:r w:rsidRPr="0088193B">
              <w:rPr>
                <w:lang w:eastAsia="zh-CN"/>
              </w:rPr>
              <w:t xml:space="preserve">, </w:t>
            </w:r>
            <w:r w:rsidRPr="0088193B">
              <w:t>the SS indicates the transmission a DL MAC PDU on the PDDCH. (Note)</w:t>
            </w:r>
            <w:r w:rsidRPr="0088193B">
              <w:rPr>
                <w:lang w:eastAsia="zh-CN"/>
              </w:rPr>
              <w:t>.</w:t>
            </w:r>
          </w:p>
          <w:p w14:paraId="05019069" w14:textId="77777777" w:rsidR="00E976A2" w:rsidRPr="0088193B" w:rsidRDefault="00E976A2" w:rsidP="001C6190">
            <w:pPr>
              <w:pStyle w:val="TAL"/>
              <w:rPr>
                <w:lang w:eastAsia="zh-CN"/>
              </w:rPr>
            </w:pPr>
          </w:p>
          <w:p w14:paraId="280DB1C3" w14:textId="77777777" w:rsidR="00E976A2" w:rsidRPr="0088193B" w:rsidRDefault="00E976A2" w:rsidP="001C6190">
            <w:pPr>
              <w:pStyle w:val="TAL"/>
            </w:pPr>
            <w:r w:rsidRPr="0088193B">
              <w:t xml:space="preserve">i.e., </w:t>
            </w:r>
            <w:r w:rsidRPr="0088193B">
              <w:rPr>
                <w:lang w:eastAsia="zh-CN"/>
              </w:rPr>
              <w:t>on</w:t>
            </w:r>
            <w:r w:rsidRPr="0088193B">
              <w:t xml:space="preserve"> the subframe with the subframe number = [csfn2</w:t>
            </w:r>
            <w:r w:rsidRPr="0088193B">
              <w:rPr>
                <w:iCs/>
                <w:lang w:eastAsia="zh-CN"/>
              </w:rPr>
              <w:t xml:space="preserve"> + </w:t>
            </w:r>
            <w:r w:rsidRPr="0088193B">
              <w:rPr>
                <w:i/>
                <w:iCs/>
                <w:lang w:eastAsia="zh-CN"/>
              </w:rPr>
              <w:t>NormalSF</w:t>
            </w:r>
            <w:r w:rsidRPr="0088193B">
              <w:rPr>
                <w:lang w:eastAsia="zh-CN"/>
              </w:rPr>
              <w:t>(SFN2,csfn2,</w:t>
            </w:r>
            <w:r w:rsidRPr="0088193B">
              <w:rPr>
                <w:iCs/>
              </w:rPr>
              <w:t>onDurationTimer-1</w:t>
            </w:r>
            <w:r w:rsidRPr="0088193B">
              <w:rPr>
                <w:iCs/>
                <w:lang w:eastAsia="zh-CN"/>
              </w:rPr>
              <w:t xml:space="preserve">)] </w:t>
            </w:r>
            <w:r w:rsidRPr="0088193B">
              <w:t>modulo 10</w:t>
            </w:r>
            <w:r w:rsidRPr="0088193B">
              <w:rPr>
                <w:lang w:eastAsia="zh-CN"/>
              </w:rPr>
              <w:t>,</w:t>
            </w:r>
            <w:r w:rsidRPr="0088193B">
              <w:t xml:space="preserve"> and system frame number = SFN2 + floor([csfn2</w:t>
            </w:r>
            <w:r w:rsidRPr="0088193B">
              <w:rPr>
                <w:iCs/>
                <w:lang w:eastAsia="zh-CN"/>
              </w:rPr>
              <w:t xml:space="preserve"> + </w:t>
            </w:r>
            <w:r w:rsidRPr="0088193B">
              <w:rPr>
                <w:i/>
                <w:iCs/>
                <w:lang w:eastAsia="zh-CN"/>
              </w:rPr>
              <w:t>NormalSF</w:t>
            </w:r>
            <w:r w:rsidRPr="0088193B">
              <w:rPr>
                <w:lang w:eastAsia="zh-CN"/>
              </w:rPr>
              <w:t>(SFN2,csfn2,</w:t>
            </w:r>
            <w:r w:rsidRPr="0088193B">
              <w:rPr>
                <w:iCs/>
              </w:rPr>
              <w:t>onDurationTimer-1</w:t>
            </w:r>
            <w:r w:rsidRPr="0088193B">
              <w:rPr>
                <w:iCs/>
                <w:lang w:eastAsia="zh-CN"/>
              </w:rPr>
              <w:t>)]</w:t>
            </w:r>
            <w:r w:rsidRPr="0088193B">
              <w:t>/10)</w:t>
            </w:r>
            <w:r w:rsidRPr="0088193B">
              <w:rPr>
                <w:lang w:eastAsia="zh-CN"/>
              </w:rPr>
              <w:t>;</w:t>
            </w:r>
            <w:r w:rsidRPr="0088193B">
              <w:t xml:space="preserve"> where [(SFN2 * 10) + csfn2] modulo (</w:t>
            </w:r>
            <w:r w:rsidRPr="0088193B">
              <w:rPr>
                <w:i/>
                <w:iCs/>
                <w:lang w:eastAsia="zh-CN"/>
              </w:rPr>
              <w:t>Short</w:t>
            </w:r>
            <w:r w:rsidRPr="0088193B">
              <w:rPr>
                <w:i/>
                <w:iCs/>
                <w:lang w:eastAsia="zh-TW"/>
              </w:rPr>
              <w:t>DRX-Cycle</w:t>
            </w:r>
            <w:r w:rsidRPr="0088193B">
              <w:t xml:space="preserve">) = </w:t>
            </w:r>
            <w:r w:rsidRPr="0088193B">
              <w:rPr>
                <w:i/>
                <w:iCs/>
              </w:rPr>
              <w:t>drxStartOffset</w:t>
            </w:r>
            <w:r w:rsidRPr="0088193B">
              <w:t xml:space="preserve"> modulo</w:t>
            </w:r>
            <w:r w:rsidRPr="0088193B">
              <w:rPr>
                <w:lang w:eastAsia="zh-CN"/>
              </w:rPr>
              <w:t xml:space="preserve"> </w:t>
            </w:r>
            <w:r w:rsidRPr="0088193B">
              <w:t>(</w:t>
            </w:r>
            <w:r w:rsidRPr="0088193B">
              <w:rPr>
                <w:i/>
                <w:iCs/>
                <w:lang w:eastAsia="zh-CN"/>
              </w:rPr>
              <w:t>Short</w:t>
            </w:r>
            <w:r w:rsidRPr="0088193B">
              <w:rPr>
                <w:i/>
                <w:iCs/>
                <w:lang w:eastAsia="zh-TW"/>
              </w:rPr>
              <w:t>DRX-Cycle</w:t>
            </w:r>
            <w:r w:rsidRPr="0088193B">
              <w:t>)</w:t>
            </w:r>
          </w:p>
        </w:tc>
        <w:tc>
          <w:tcPr>
            <w:tcW w:w="709" w:type="dxa"/>
          </w:tcPr>
          <w:p w14:paraId="3069405C" w14:textId="77777777" w:rsidR="00E976A2" w:rsidRPr="0088193B" w:rsidRDefault="00E976A2" w:rsidP="001C6190">
            <w:pPr>
              <w:pStyle w:val="TAC"/>
            </w:pPr>
            <w:r w:rsidRPr="0088193B">
              <w:t>&lt;--</w:t>
            </w:r>
          </w:p>
        </w:tc>
        <w:tc>
          <w:tcPr>
            <w:tcW w:w="2977" w:type="dxa"/>
          </w:tcPr>
          <w:p w14:paraId="50D6DDF1" w14:textId="77777777" w:rsidR="00E976A2" w:rsidRPr="0088193B" w:rsidRDefault="00E976A2" w:rsidP="001C6190">
            <w:pPr>
              <w:pStyle w:val="TAL"/>
            </w:pPr>
            <w:r w:rsidRPr="0088193B">
              <w:t>MAC PDU</w:t>
            </w:r>
          </w:p>
        </w:tc>
        <w:tc>
          <w:tcPr>
            <w:tcW w:w="567" w:type="dxa"/>
          </w:tcPr>
          <w:p w14:paraId="5E0D3C31" w14:textId="77777777" w:rsidR="00E976A2" w:rsidRPr="0088193B" w:rsidRDefault="00E976A2" w:rsidP="001C6190">
            <w:pPr>
              <w:pStyle w:val="TAC"/>
            </w:pPr>
            <w:r w:rsidRPr="0088193B">
              <w:t>-</w:t>
            </w:r>
          </w:p>
        </w:tc>
        <w:tc>
          <w:tcPr>
            <w:tcW w:w="892" w:type="dxa"/>
          </w:tcPr>
          <w:p w14:paraId="3CCB153E" w14:textId="77777777" w:rsidR="00E976A2" w:rsidRPr="0088193B" w:rsidRDefault="00E976A2" w:rsidP="001C6190">
            <w:pPr>
              <w:pStyle w:val="TAC"/>
            </w:pPr>
            <w:r w:rsidRPr="0088193B">
              <w:t>-</w:t>
            </w:r>
          </w:p>
        </w:tc>
      </w:tr>
      <w:tr w:rsidR="00E976A2" w:rsidRPr="0088193B" w14:paraId="624FD4C5" w14:textId="77777777" w:rsidTr="001C6190">
        <w:tc>
          <w:tcPr>
            <w:tcW w:w="648" w:type="dxa"/>
          </w:tcPr>
          <w:p w14:paraId="10781234" w14:textId="77777777" w:rsidR="00E976A2" w:rsidRPr="0088193B" w:rsidRDefault="00E976A2" w:rsidP="001C6190">
            <w:pPr>
              <w:pStyle w:val="TAC"/>
            </w:pPr>
            <w:r w:rsidRPr="0088193B">
              <w:rPr>
                <w:lang w:eastAsia="zh-CN"/>
              </w:rPr>
              <w:t>6</w:t>
            </w:r>
          </w:p>
        </w:tc>
        <w:tc>
          <w:tcPr>
            <w:tcW w:w="3969" w:type="dxa"/>
          </w:tcPr>
          <w:p w14:paraId="695EFFAC" w14:textId="77777777" w:rsidR="00E976A2" w:rsidRPr="0088193B" w:rsidRDefault="00E976A2" w:rsidP="001C6190">
            <w:pPr>
              <w:pStyle w:val="TAL"/>
            </w:pPr>
            <w:r w:rsidRPr="0088193B">
              <w:t xml:space="preserve">Check: Does the UE transmit a HARQ ACK for the DL MAC PDU in Step </w:t>
            </w:r>
            <w:r w:rsidRPr="0088193B">
              <w:rPr>
                <w:lang w:eastAsia="zh-CN"/>
              </w:rPr>
              <w:t>5</w:t>
            </w:r>
            <w:r w:rsidRPr="0088193B">
              <w:t>?</w:t>
            </w:r>
          </w:p>
        </w:tc>
        <w:tc>
          <w:tcPr>
            <w:tcW w:w="709" w:type="dxa"/>
          </w:tcPr>
          <w:p w14:paraId="7C835ED2" w14:textId="77777777" w:rsidR="00E976A2" w:rsidRPr="0088193B" w:rsidRDefault="00E976A2" w:rsidP="001C6190">
            <w:pPr>
              <w:pStyle w:val="TAC"/>
            </w:pPr>
            <w:r w:rsidRPr="0088193B">
              <w:t>--&gt;</w:t>
            </w:r>
          </w:p>
        </w:tc>
        <w:tc>
          <w:tcPr>
            <w:tcW w:w="2977" w:type="dxa"/>
          </w:tcPr>
          <w:p w14:paraId="56D9895C" w14:textId="77777777" w:rsidR="00E976A2" w:rsidRPr="0088193B" w:rsidRDefault="00E976A2" w:rsidP="001C6190">
            <w:pPr>
              <w:pStyle w:val="TAL"/>
            </w:pPr>
            <w:r w:rsidRPr="0088193B">
              <w:t>HARQ ACK</w:t>
            </w:r>
          </w:p>
        </w:tc>
        <w:tc>
          <w:tcPr>
            <w:tcW w:w="567" w:type="dxa"/>
          </w:tcPr>
          <w:p w14:paraId="72777DFD" w14:textId="77777777" w:rsidR="00E976A2" w:rsidRPr="0088193B" w:rsidRDefault="00E976A2" w:rsidP="001C6190">
            <w:pPr>
              <w:pStyle w:val="TAC"/>
            </w:pPr>
            <w:r w:rsidRPr="0088193B">
              <w:t>1</w:t>
            </w:r>
          </w:p>
        </w:tc>
        <w:tc>
          <w:tcPr>
            <w:tcW w:w="892" w:type="dxa"/>
          </w:tcPr>
          <w:p w14:paraId="6D293E81" w14:textId="77777777" w:rsidR="00E976A2" w:rsidRPr="0088193B" w:rsidRDefault="00E976A2" w:rsidP="001C6190">
            <w:pPr>
              <w:pStyle w:val="TAC"/>
            </w:pPr>
            <w:r w:rsidRPr="0088193B">
              <w:t>P</w:t>
            </w:r>
          </w:p>
        </w:tc>
      </w:tr>
      <w:tr w:rsidR="00E976A2" w:rsidRPr="0088193B" w14:paraId="2A87676B" w14:textId="77777777" w:rsidTr="001C6190">
        <w:tc>
          <w:tcPr>
            <w:tcW w:w="648" w:type="dxa"/>
          </w:tcPr>
          <w:p w14:paraId="2BA277CA" w14:textId="77777777" w:rsidR="00E976A2" w:rsidRPr="0088193B" w:rsidRDefault="00E976A2" w:rsidP="001C6190">
            <w:pPr>
              <w:pStyle w:val="TAC"/>
              <w:rPr>
                <w:lang w:eastAsia="zh-CN"/>
              </w:rPr>
            </w:pPr>
            <w:r w:rsidRPr="0088193B">
              <w:rPr>
                <w:lang w:eastAsia="zh-CN"/>
              </w:rPr>
              <w:t>7</w:t>
            </w:r>
          </w:p>
        </w:tc>
        <w:tc>
          <w:tcPr>
            <w:tcW w:w="3969" w:type="dxa"/>
          </w:tcPr>
          <w:p w14:paraId="12DA3B48" w14:textId="77777777" w:rsidR="00E976A2" w:rsidRPr="0088193B" w:rsidRDefault="00E976A2" w:rsidP="001C6190">
            <w:pPr>
              <w:pStyle w:val="TAL"/>
            </w:pPr>
            <w:r w:rsidRPr="0088193B">
              <w:rPr>
                <w:lang w:eastAsia="zh-CN"/>
              </w:rPr>
              <w:t xml:space="preserve">UE waits for </w:t>
            </w:r>
            <w:r w:rsidRPr="0088193B">
              <w:rPr>
                <w:i/>
              </w:rPr>
              <w:t>drxShortCycleTimer</w:t>
            </w:r>
            <w:r w:rsidRPr="0088193B">
              <w:rPr>
                <w:i/>
                <w:lang w:eastAsia="zh-CN"/>
              </w:rPr>
              <w:t xml:space="preserve"> </w:t>
            </w:r>
            <w:r w:rsidRPr="0088193B">
              <w:rPr>
                <w:lang w:eastAsia="zh-CN"/>
              </w:rPr>
              <w:t>expire.</w:t>
            </w:r>
          </w:p>
        </w:tc>
        <w:tc>
          <w:tcPr>
            <w:tcW w:w="709" w:type="dxa"/>
          </w:tcPr>
          <w:p w14:paraId="5920E3CA" w14:textId="77777777" w:rsidR="00E976A2" w:rsidRPr="0088193B" w:rsidRDefault="00E976A2" w:rsidP="001C6190">
            <w:pPr>
              <w:pStyle w:val="TAC"/>
              <w:rPr>
                <w:lang w:eastAsia="zh-CN"/>
              </w:rPr>
            </w:pPr>
            <w:r w:rsidRPr="0088193B">
              <w:rPr>
                <w:lang w:eastAsia="zh-CN"/>
              </w:rPr>
              <w:t>-</w:t>
            </w:r>
          </w:p>
        </w:tc>
        <w:tc>
          <w:tcPr>
            <w:tcW w:w="2977" w:type="dxa"/>
          </w:tcPr>
          <w:p w14:paraId="5DCFA3C8" w14:textId="77777777" w:rsidR="00E976A2" w:rsidRPr="0088193B" w:rsidRDefault="00E976A2" w:rsidP="001C6190">
            <w:pPr>
              <w:pStyle w:val="TAL"/>
              <w:rPr>
                <w:lang w:eastAsia="zh-CN"/>
              </w:rPr>
            </w:pPr>
            <w:r w:rsidRPr="0088193B">
              <w:rPr>
                <w:lang w:eastAsia="zh-CN"/>
              </w:rPr>
              <w:t>-</w:t>
            </w:r>
          </w:p>
        </w:tc>
        <w:tc>
          <w:tcPr>
            <w:tcW w:w="567" w:type="dxa"/>
          </w:tcPr>
          <w:p w14:paraId="01CB22FA" w14:textId="77777777" w:rsidR="00E976A2" w:rsidRPr="0088193B" w:rsidRDefault="00E976A2" w:rsidP="001C6190">
            <w:pPr>
              <w:pStyle w:val="TAC"/>
              <w:rPr>
                <w:lang w:eastAsia="zh-CN"/>
              </w:rPr>
            </w:pPr>
            <w:r w:rsidRPr="0088193B">
              <w:rPr>
                <w:lang w:eastAsia="zh-CN"/>
              </w:rPr>
              <w:t>-</w:t>
            </w:r>
          </w:p>
        </w:tc>
        <w:tc>
          <w:tcPr>
            <w:tcW w:w="892" w:type="dxa"/>
          </w:tcPr>
          <w:p w14:paraId="690972D6" w14:textId="77777777" w:rsidR="00E976A2" w:rsidRPr="0088193B" w:rsidRDefault="00E976A2" w:rsidP="001C6190">
            <w:pPr>
              <w:pStyle w:val="TAC"/>
              <w:rPr>
                <w:lang w:eastAsia="zh-CN"/>
              </w:rPr>
            </w:pPr>
            <w:r w:rsidRPr="0088193B">
              <w:rPr>
                <w:lang w:eastAsia="zh-CN"/>
              </w:rPr>
              <w:t>-</w:t>
            </w:r>
          </w:p>
        </w:tc>
      </w:tr>
      <w:tr w:rsidR="00E976A2" w:rsidRPr="0088193B" w14:paraId="2D50866B" w14:textId="77777777" w:rsidTr="001C6190">
        <w:tc>
          <w:tcPr>
            <w:tcW w:w="648" w:type="dxa"/>
          </w:tcPr>
          <w:p w14:paraId="27973F07" w14:textId="77777777" w:rsidR="00E976A2" w:rsidRPr="0088193B" w:rsidRDefault="00E976A2" w:rsidP="001C6190">
            <w:pPr>
              <w:pStyle w:val="TAC"/>
              <w:rPr>
                <w:lang w:eastAsia="zh-CN"/>
              </w:rPr>
            </w:pPr>
            <w:r w:rsidRPr="0088193B">
              <w:rPr>
                <w:lang w:eastAsia="zh-CN"/>
              </w:rPr>
              <w:t>8</w:t>
            </w:r>
          </w:p>
        </w:tc>
        <w:tc>
          <w:tcPr>
            <w:tcW w:w="3969" w:type="dxa"/>
          </w:tcPr>
          <w:p w14:paraId="7059AA22" w14:textId="77777777" w:rsidR="00E976A2" w:rsidRPr="0088193B" w:rsidRDefault="00E976A2" w:rsidP="001C6190">
            <w:pPr>
              <w:pStyle w:val="TAL"/>
              <w:rPr>
                <w:lang w:eastAsia="zh-CN"/>
              </w:rPr>
            </w:pPr>
            <w:r w:rsidRPr="0088193B">
              <w:t>In the first PDCCH sub frame when the OnDurationTimer</w:t>
            </w:r>
            <w:r w:rsidRPr="0088193B">
              <w:rPr>
                <w:lang w:eastAsia="zh-CN"/>
              </w:rPr>
              <w:t xml:space="preserve"> of Long DRX</w:t>
            </w:r>
            <w:r w:rsidRPr="0088193B">
              <w:t xml:space="preserve"> cycle is running</w:t>
            </w:r>
            <w:r w:rsidRPr="0088193B">
              <w:rPr>
                <w:lang w:eastAsia="zh-CN"/>
              </w:rPr>
              <w:t xml:space="preserve">, </w:t>
            </w:r>
            <w:r w:rsidRPr="0088193B">
              <w:t>the SS indicates the transmission of a DL MAC PDU on the PDCCH.</w:t>
            </w:r>
          </w:p>
          <w:p w14:paraId="3AE0DC34" w14:textId="77777777" w:rsidR="00E976A2" w:rsidRPr="0088193B" w:rsidRDefault="00E976A2" w:rsidP="001C6190">
            <w:pPr>
              <w:pStyle w:val="TAL"/>
              <w:rPr>
                <w:lang w:eastAsia="zh-CN"/>
              </w:rPr>
            </w:pPr>
          </w:p>
          <w:p w14:paraId="5F6C887C" w14:textId="77777777" w:rsidR="00E976A2" w:rsidRPr="0088193B" w:rsidRDefault="00E976A2" w:rsidP="001C6190">
            <w:pPr>
              <w:pStyle w:val="TAL"/>
            </w:pPr>
            <w:r w:rsidRPr="0088193B">
              <w:t xml:space="preserve">i.e., </w:t>
            </w:r>
            <w:r w:rsidRPr="0088193B">
              <w:rPr>
                <w:lang w:eastAsia="zh-CN"/>
              </w:rPr>
              <w:t xml:space="preserve">on </w:t>
            </w:r>
            <w:r w:rsidRPr="0088193B">
              <w:t xml:space="preserve">the subframe with the subframe number = [csfn1 + </w:t>
            </w:r>
            <w:r w:rsidRPr="0088193B">
              <w:rPr>
                <w:i/>
              </w:rPr>
              <w:t>NormalSF</w:t>
            </w:r>
            <w:r w:rsidRPr="0088193B">
              <w:t>(SFN1, csfn1, 0)] modulo 10</w:t>
            </w:r>
            <w:r w:rsidRPr="0088193B">
              <w:rPr>
                <w:lang w:eastAsia="zh-CN"/>
              </w:rPr>
              <w:t>,</w:t>
            </w:r>
            <w:r w:rsidRPr="0088193B">
              <w:t xml:space="preserve"> and system frame number = SFN1 + floor([csfn1 + </w:t>
            </w:r>
            <w:r w:rsidRPr="0088193B">
              <w:rPr>
                <w:i/>
              </w:rPr>
              <w:t>NormalSF</w:t>
            </w:r>
            <w:r w:rsidRPr="0088193B">
              <w:t>(SFN1, csfn1, 0)]/10); where [(SFN1 * 10) + csfn1] modulo (</w:t>
            </w:r>
            <w:r w:rsidRPr="0088193B">
              <w:rPr>
                <w:iCs/>
                <w:lang w:eastAsia="zh-TW"/>
              </w:rPr>
              <w:t>LongDRX-Cycle</w:t>
            </w:r>
            <w:r w:rsidRPr="0088193B">
              <w:t xml:space="preserve">) = </w:t>
            </w:r>
            <w:r w:rsidRPr="0088193B">
              <w:rPr>
                <w:iCs/>
              </w:rPr>
              <w:t>drxStartOffset</w:t>
            </w:r>
          </w:p>
        </w:tc>
        <w:tc>
          <w:tcPr>
            <w:tcW w:w="709" w:type="dxa"/>
          </w:tcPr>
          <w:p w14:paraId="61BCF5D4" w14:textId="77777777" w:rsidR="00E976A2" w:rsidRPr="0088193B" w:rsidRDefault="00E976A2" w:rsidP="001C6190">
            <w:pPr>
              <w:pStyle w:val="TAC"/>
            </w:pPr>
            <w:r w:rsidRPr="0088193B">
              <w:t>&lt;--</w:t>
            </w:r>
          </w:p>
        </w:tc>
        <w:tc>
          <w:tcPr>
            <w:tcW w:w="2977" w:type="dxa"/>
          </w:tcPr>
          <w:p w14:paraId="292FBEBA" w14:textId="77777777" w:rsidR="00E976A2" w:rsidRPr="0088193B" w:rsidRDefault="00E976A2" w:rsidP="001C6190">
            <w:pPr>
              <w:pStyle w:val="TAL"/>
            </w:pPr>
            <w:r w:rsidRPr="0088193B">
              <w:t>MAC PDU</w:t>
            </w:r>
          </w:p>
        </w:tc>
        <w:tc>
          <w:tcPr>
            <w:tcW w:w="567" w:type="dxa"/>
          </w:tcPr>
          <w:p w14:paraId="27B4B0F3" w14:textId="77777777" w:rsidR="00E976A2" w:rsidRPr="0088193B" w:rsidRDefault="00E976A2" w:rsidP="001C6190">
            <w:pPr>
              <w:pStyle w:val="TAC"/>
            </w:pPr>
            <w:r w:rsidRPr="0088193B">
              <w:t>-</w:t>
            </w:r>
          </w:p>
        </w:tc>
        <w:tc>
          <w:tcPr>
            <w:tcW w:w="892" w:type="dxa"/>
          </w:tcPr>
          <w:p w14:paraId="59F529C6" w14:textId="77777777" w:rsidR="00E976A2" w:rsidRPr="0088193B" w:rsidRDefault="00E976A2" w:rsidP="001C6190">
            <w:pPr>
              <w:pStyle w:val="TAC"/>
            </w:pPr>
            <w:r w:rsidRPr="0088193B">
              <w:t>-</w:t>
            </w:r>
          </w:p>
        </w:tc>
      </w:tr>
      <w:tr w:rsidR="00E976A2" w:rsidRPr="0088193B" w14:paraId="0393FB32" w14:textId="77777777" w:rsidTr="001C6190">
        <w:tc>
          <w:tcPr>
            <w:tcW w:w="648" w:type="dxa"/>
          </w:tcPr>
          <w:p w14:paraId="05418985" w14:textId="77777777" w:rsidR="00E976A2" w:rsidRPr="0088193B" w:rsidRDefault="00E976A2" w:rsidP="001C6190">
            <w:pPr>
              <w:pStyle w:val="TAC"/>
              <w:rPr>
                <w:lang w:eastAsia="zh-CN"/>
              </w:rPr>
            </w:pPr>
            <w:r w:rsidRPr="0088193B">
              <w:rPr>
                <w:lang w:eastAsia="zh-CN"/>
              </w:rPr>
              <w:t>9</w:t>
            </w:r>
          </w:p>
        </w:tc>
        <w:tc>
          <w:tcPr>
            <w:tcW w:w="3969" w:type="dxa"/>
          </w:tcPr>
          <w:p w14:paraId="3E457434" w14:textId="77777777" w:rsidR="00E976A2" w:rsidRPr="0088193B" w:rsidRDefault="00E976A2" w:rsidP="001C6190">
            <w:pPr>
              <w:pStyle w:val="TAL"/>
            </w:pPr>
            <w:r w:rsidRPr="0088193B">
              <w:t xml:space="preserve">Check: Does the UE transmit a HARQ ACK for the DL MAC PDU in Step </w:t>
            </w:r>
            <w:r w:rsidRPr="0088193B">
              <w:rPr>
                <w:lang w:eastAsia="zh-CN"/>
              </w:rPr>
              <w:t>8</w:t>
            </w:r>
            <w:r w:rsidRPr="0088193B">
              <w:t>?</w:t>
            </w:r>
          </w:p>
        </w:tc>
        <w:tc>
          <w:tcPr>
            <w:tcW w:w="709" w:type="dxa"/>
          </w:tcPr>
          <w:p w14:paraId="0987D446" w14:textId="77777777" w:rsidR="00E976A2" w:rsidRPr="0088193B" w:rsidRDefault="00E976A2" w:rsidP="001C6190">
            <w:pPr>
              <w:pStyle w:val="TAC"/>
            </w:pPr>
            <w:r w:rsidRPr="0088193B">
              <w:t>--&gt;</w:t>
            </w:r>
          </w:p>
        </w:tc>
        <w:tc>
          <w:tcPr>
            <w:tcW w:w="2977" w:type="dxa"/>
          </w:tcPr>
          <w:p w14:paraId="3AE72BB1" w14:textId="77777777" w:rsidR="00E976A2" w:rsidRPr="0088193B" w:rsidRDefault="00E976A2" w:rsidP="001C6190">
            <w:pPr>
              <w:pStyle w:val="TAL"/>
            </w:pPr>
            <w:r w:rsidRPr="0088193B">
              <w:t>HARQ ACK</w:t>
            </w:r>
          </w:p>
        </w:tc>
        <w:tc>
          <w:tcPr>
            <w:tcW w:w="567" w:type="dxa"/>
          </w:tcPr>
          <w:p w14:paraId="5183E9DC" w14:textId="77777777" w:rsidR="00E976A2" w:rsidRPr="0088193B" w:rsidRDefault="00E976A2" w:rsidP="001C6190">
            <w:pPr>
              <w:pStyle w:val="TAC"/>
              <w:rPr>
                <w:lang w:eastAsia="zh-CN"/>
              </w:rPr>
            </w:pPr>
            <w:r w:rsidRPr="0088193B">
              <w:rPr>
                <w:lang w:eastAsia="zh-CN"/>
              </w:rPr>
              <w:t>2</w:t>
            </w:r>
          </w:p>
        </w:tc>
        <w:tc>
          <w:tcPr>
            <w:tcW w:w="892" w:type="dxa"/>
          </w:tcPr>
          <w:p w14:paraId="4CAF7E7A" w14:textId="77777777" w:rsidR="00E976A2" w:rsidRPr="0088193B" w:rsidRDefault="00E976A2" w:rsidP="001C6190">
            <w:pPr>
              <w:pStyle w:val="TAC"/>
            </w:pPr>
            <w:r w:rsidRPr="0088193B">
              <w:t>P</w:t>
            </w:r>
          </w:p>
        </w:tc>
      </w:tr>
      <w:tr w:rsidR="00E976A2" w:rsidRPr="0088193B" w14:paraId="7E2C3584" w14:textId="77777777" w:rsidTr="001C6190">
        <w:tc>
          <w:tcPr>
            <w:tcW w:w="648" w:type="dxa"/>
          </w:tcPr>
          <w:p w14:paraId="5F185DB7" w14:textId="77777777" w:rsidR="00E976A2" w:rsidRPr="0088193B" w:rsidRDefault="00E976A2" w:rsidP="001C6190">
            <w:pPr>
              <w:pStyle w:val="TAC"/>
              <w:rPr>
                <w:lang w:eastAsia="zh-CN"/>
              </w:rPr>
            </w:pPr>
            <w:r w:rsidRPr="0088193B">
              <w:rPr>
                <w:lang w:eastAsia="zh-CN"/>
              </w:rPr>
              <w:t>10</w:t>
            </w:r>
          </w:p>
        </w:tc>
        <w:tc>
          <w:tcPr>
            <w:tcW w:w="3969" w:type="dxa"/>
          </w:tcPr>
          <w:p w14:paraId="44D02A4B" w14:textId="77777777" w:rsidR="00E976A2" w:rsidRPr="0088193B" w:rsidRDefault="00E976A2" w:rsidP="001C6190">
            <w:pPr>
              <w:pStyle w:val="TAL"/>
              <w:rPr>
                <w:lang w:eastAsia="zh-CN"/>
              </w:rPr>
            </w:pPr>
            <w:r w:rsidRPr="0088193B">
              <w:t>At least drx-InactivityTimer PDCCH-sub frames after the transmission of the MAC PDU in Step 1 has been indicated(This means the next DRX cycle or later after Step 1) in the last PDCCH sub frame while the onDurationTimer is still running</w:t>
            </w:r>
            <w:r w:rsidRPr="0088193B">
              <w:rPr>
                <w:lang w:eastAsia="zh-CN"/>
              </w:rPr>
              <w:t xml:space="preserve">, </w:t>
            </w:r>
            <w:r w:rsidRPr="0088193B">
              <w:t>the SS indicates the transmission a DL MAC PDU on the PDDCH. (Note)</w:t>
            </w:r>
            <w:r w:rsidRPr="0088193B">
              <w:rPr>
                <w:lang w:eastAsia="zh-CN"/>
              </w:rPr>
              <w:t>.</w:t>
            </w:r>
          </w:p>
          <w:p w14:paraId="00F35FE8" w14:textId="77777777" w:rsidR="00E976A2" w:rsidRPr="0088193B" w:rsidRDefault="00E976A2" w:rsidP="001C6190">
            <w:pPr>
              <w:pStyle w:val="TAL"/>
              <w:rPr>
                <w:lang w:eastAsia="zh-CN"/>
              </w:rPr>
            </w:pPr>
          </w:p>
          <w:p w14:paraId="13B306E6" w14:textId="77777777" w:rsidR="00E976A2" w:rsidRPr="0088193B" w:rsidRDefault="00E976A2" w:rsidP="001C6190">
            <w:pPr>
              <w:pStyle w:val="TAL"/>
            </w:pPr>
            <w:r w:rsidRPr="0088193B">
              <w:t xml:space="preserve">i.e., </w:t>
            </w:r>
            <w:r w:rsidRPr="0088193B">
              <w:rPr>
                <w:lang w:eastAsia="zh-CN"/>
              </w:rPr>
              <w:t>on</w:t>
            </w:r>
            <w:r w:rsidRPr="0088193B">
              <w:t xml:space="preserve"> the subframe with the subframe number = [csfn2</w:t>
            </w:r>
            <w:r w:rsidRPr="0088193B">
              <w:rPr>
                <w:iCs/>
                <w:lang w:eastAsia="zh-CN"/>
              </w:rPr>
              <w:t xml:space="preserve"> + </w:t>
            </w:r>
            <w:r w:rsidRPr="0088193B">
              <w:rPr>
                <w:i/>
                <w:iCs/>
                <w:lang w:eastAsia="zh-CN"/>
              </w:rPr>
              <w:t>NormalSF</w:t>
            </w:r>
            <w:r w:rsidRPr="0088193B">
              <w:rPr>
                <w:lang w:eastAsia="zh-CN"/>
              </w:rPr>
              <w:t>(SFN2,csfn2,</w:t>
            </w:r>
            <w:r w:rsidRPr="0088193B">
              <w:rPr>
                <w:iCs/>
              </w:rPr>
              <w:t>onDurationTimer-1</w:t>
            </w:r>
            <w:r w:rsidRPr="0088193B">
              <w:rPr>
                <w:iCs/>
                <w:lang w:eastAsia="zh-CN"/>
              </w:rPr>
              <w:t xml:space="preserve">)] </w:t>
            </w:r>
            <w:r w:rsidRPr="0088193B">
              <w:t>modulo 10</w:t>
            </w:r>
            <w:r w:rsidRPr="0088193B">
              <w:rPr>
                <w:lang w:eastAsia="zh-CN"/>
              </w:rPr>
              <w:t>,</w:t>
            </w:r>
            <w:r w:rsidRPr="0088193B">
              <w:t xml:space="preserve"> and system frame number = SFN2 + floor([csfn2</w:t>
            </w:r>
            <w:r w:rsidRPr="0088193B">
              <w:rPr>
                <w:iCs/>
                <w:lang w:eastAsia="zh-CN"/>
              </w:rPr>
              <w:t xml:space="preserve"> + </w:t>
            </w:r>
            <w:r w:rsidRPr="0088193B">
              <w:rPr>
                <w:i/>
                <w:iCs/>
                <w:lang w:eastAsia="zh-CN"/>
              </w:rPr>
              <w:t>NormalSF</w:t>
            </w:r>
            <w:r w:rsidRPr="0088193B">
              <w:rPr>
                <w:lang w:eastAsia="zh-CN"/>
              </w:rPr>
              <w:t>(SFN2,csfn2,</w:t>
            </w:r>
            <w:r w:rsidRPr="0088193B">
              <w:rPr>
                <w:iCs/>
              </w:rPr>
              <w:t>onDurationTimer-1</w:t>
            </w:r>
            <w:r w:rsidRPr="0088193B">
              <w:rPr>
                <w:iCs/>
                <w:lang w:eastAsia="zh-CN"/>
              </w:rPr>
              <w:t>)]</w:t>
            </w:r>
            <w:r w:rsidRPr="0088193B">
              <w:t>/10)</w:t>
            </w:r>
            <w:r w:rsidRPr="0088193B">
              <w:rPr>
                <w:lang w:eastAsia="zh-CN"/>
              </w:rPr>
              <w:t>;</w:t>
            </w:r>
            <w:r w:rsidRPr="0088193B">
              <w:t xml:space="preserve"> where [(SFN2 * 10) + csfn2] modulo (</w:t>
            </w:r>
            <w:r w:rsidRPr="0088193B">
              <w:rPr>
                <w:iCs/>
                <w:lang w:eastAsia="zh-TW"/>
              </w:rPr>
              <w:t>LongDRX-Cycle</w:t>
            </w:r>
            <w:r w:rsidRPr="0088193B">
              <w:t xml:space="preserve">) = </w:t>
            </w:r>
            <w:r w:rsidRPr="0088193B">
              <w:rPr>
                <w:iCs/>
              </w:rPr>
              <w:t>drxStartOffset</w:t>
            </w:r>
          </w:p>
        </w:tc>
        <w:tc>
          <w:tcPr>
            <w:tcW w:w="709" w:type="dxa"/>
          </w:tcPr>
          <w:p w14:paraId="561C6133" w14:textId="77777777" w:rsidR="00E976A2" w:rsidRPr="0088193B" w:rsidRDefault="00E976A2" w:rsidP="001C6190">
            <w:pPr>
              <w:pStyle w:val="TAC"/>
            </w:pPr>
            <w:r w:rsidRPr="0088193B">
              <w:t>&lt;--</w:t>
            </w:r>
          </w:p>
        </w:tc>
        <w:tc>
          <w:tcPr>
            <w:tcW w:w="2977" w:type="dxa"/>
          </w:tcPr>
          <w:p w14:paraId="19C9B6FC" w14:textId="77777777" w:rsidR="00E976A2" w:rsidRPr="0088193B" w:rsidRDefault="00E976A2" w:rsidP="001C6190">
            <w:pPr>
              <w:pStyle w:val="TAL"/>
            </w:pPr>
            <w:r w:rsidRPr="0088193B">
              <w:t>MAC PDU</w:t>
            </w:r>
          </w:p>
        </w:tc>
        <w:tc>
          <w:tcPr>
            <w:tcW w:w="567" w:type="dxa"/>
          </w:tcPr>
          <w:p w14:paraId="6A7DAE6C" w14:textId="77777777" w:rsidR="00E976A2" w:rsidRPr="0088193B" w:rsidRDefault="00E976A2" w:rsidP="001C6190">
            <w:pPr>
              <w:pStyle w:val="TAC"/>
            </w:pPr>
            <w:r w:rsidRPr="0088193B">
              <w:t>-</w:t>
            </w:r>
          </w:p>
        </w:tc>
        <w:tc>
          <w:tcPr>
            <w:tcW w:w="892" w:type="dxa"/>
          </w:tcPr>
          <w:p w14:paraId="72994D02" w14:textId="77777777" w:rsidR="00E976A2" w:rsidRPr="0088193B" w:rsidRDefault="00E976A2" w:rsidP="001C6190">
            <w:pPr>
              <w:pStyle w:val="TAC"/>
            </w:pPr>
            <w:r w:rsidRPr="0088193B">
              <w:t>-</w:t>
            </w:r>
          </w:p>
        </w:tc>
      </w:tr>
      <w:tr w:rsidR="00E976A2" w:rsidRPr="0088193B" w14:paraId="7588FCBE" w14:textId="77777777" w:rsidTr="001C6190">
        <w:tc>
          <w:tcPr>
            <w:tcW w:w="648" w:type="dxa"/>
          </w:tcPr>
          <w:p w14:paraId="010E0976" w14:textId="77777777" w:rsidR="00E976A2" w:rsidRPr="0088193B" w:rsidRDefault="00E976A2" w:rsidP="001C6190">
            <w:pPr>
              <w:pStyle w:val="TAC"/>
              <w:rPr>
                <w:lang w:eastAsia="zh-CN"/>
              </w:rPr>
            </w:pPr>
            <w:r w:rsidRPr="0088193B">
              <w:rPr>
                <w:lang w:eastAsia="zh-CN"/>
              </w:rPr>
              <w:t>11</w:t>
            </w:r>
          </w:p>
        </w:tc>
        <w:tc>
          <w:tcPr>
            <w:tcW w:w="3969" w:type="dxa"/>
          </w:tcPr>
          <w:p w14:paraId="128D94C4" w14:textId="77777777" w:rsidR="00E976A2" w:rsidRPr="0088193B" w:rsidRDefault="00E976A2" w:rsidP="001C6190">
            <w:pPr>
              <w:pStyle w:val="TAL"/>
            </w:pPr>
            <w:r w:rsidRPr="0088193B">
              <w:t xml:space="preserve">Check: Does the UE transmit a HARQ ACK for the DL MAC PDU in Step </w:t>
            </w:r>
            <w:r w:rsidRPr="0088193B">
              <w:rPr>
                <w:lang w:eastAsia="zh-CN"/>
              </w:rPr>
              <w:t>10</w:t>
            </w:r>
            <w:r w:rsidRPr="0088193B">
              <w:t>?</w:t>
            </w:r>
          </w:p>
        </w:tc>
        <w:tc>
          <w:tcPr>
            <w:tcW w:w="709" w:type="dxa"/>
          </w:tcPr>
          <w:p w14:paraId="5C90CCB7" w14:textId="77777777" w:rsidR="00E976A2" w:rsidRPr="0088193B" w:rsidRDefault="00E976A2" w:rsidP="001C6190">
            <w:pPr>
              <w:pStyle w:val="TAC"/>
            </w:pPr>
            <w:r w:rsidRPr="0088193B">
              <w:t>--&gt;</w:t>
            </w:r>
          </w:p>
        </w:tc>
        <w:tc>
          <w:tcPr>
            <w:tcW w:w="2977" w:type="dxa"/>
          </w:tcPr>
          <w:p w14:paraId="3A0A5F96" w14:textId="77777777" w:rsidR="00E976A2" w:rsidRPr="0088193B" w:rsidRDefault="00E976A2" w:rsidP="001C6190">
            <w:pPr>
              <w:pStyle w:val="TAL"/>
            </w:pPr>
            <w:r w:rsidRPr="0088193B">
              <w:t>HARQ ACK</w:t>
            </w:r>
          </w:p>
        </w:tc>
        <w:tc>
          <w:tcPr>
            <w:tcW w:w="567" w:type="dxa"/>
          </w:tcPr>
          <w:p w14:paraId="3B01CA38" w14:textId="77777777" w:rsidR="00E976A2" w:rsidRPr="0088193B" w:rsidRDefault="00E976A2" w:rsidP="001C6190">
            <w:pPr>
              <w:pStyle w:val="TAC"/>
              <w:rPr>
                <w:lang w:eastAsia="zh-CN"/>
              </w:rPr>
            </w:pPr>
            <w:r w:rsidRPr="0088193B">
              <w:rPr>
                <w:lang w:eastAsia="zh-CN"/>
              </w:rPr>
              <w:t>2</w:t>
            </w:r>
          </w:p>
        </w:tc>
        <w:tc>
          <w:tcPr>
            <w:tcW w:w="892" w:type="dxa"/>
          </w:tcPr>
          <w:p w14:paraId="4EB7A02F" w14:textId="77777777" w:rsidR="00E976A2" w:rsidRPr="0088193B" w:rsidRDefault="00E976A2" w:rsidP="001C6190">
            <w:pPr>
              <w:pStyle w:val="TAC"/>
            </w:pPr>
            <w:r w:rsidRPr="0088193B">
              <w:t>P</w:t>
            </w:r>
          </w:p>
        </w:tc>
      </w:tr>
      <w:tr w:rsidR="00E976A2" w:rsidRPr="0088193B" w14:paraId="0FA51499" w14:textId="77777777" w:rsidTr="001C6190">
        <w:tc>
          <w:tcPr>
            <w:tcW w:w="9762" w:type="dxa"/>
            <w:gridSpan w:val="6"/>
          </w:tcPr>
          <w:p w14:paraId="235504C7" w14:textId="77777777" w:rsidR="00E976A2" w:rsidRPr="0088193B" w:rsidRDefault="00E976A2" w:rsidP="00E976A2">
            <w:pPr>
              <w:pStyle w:val="TAL"/>
            </w:pPr>
            <w:r w:rsidRPr="0088193B">
              <w:t>Note:</w:t>
            </w:r>
            <w:r w:rsidRPr="0088193B">
              <w:tab/>
              <w:t xml:space="preserve">The </w:t>
            </w:r>
            <w:r w:rsidRPr="0088193B">
              <w:rPr>
                <w:lang w:eastAsia="zh-CN"/>
              </w:rPr>
              <w:t>d</w:t>
            </w:r>
            <w:r w:rsidRPr="0088193B">
              <w:rPr>
                <w:rFonts w:eastAsia="MS Mincho"/>
              </w:rPr>
              <w:t xml:space="preserve">rx-InactivityTimer is started in </w:t>
            </w:r>
            <w:r w:rsidRPr="0088193B">
              <w:rPr>
                <w:lang w:eastAsia="ko-KR"/>
              </w:rPr>
              <w:t>the next PDCCH sub-frame of the PDCCH sub-frame where DL new transmission is indicated.</w:t>
            </w:r>
          </w:p>
        </w:tc>
      </w:tr>
    </w:tbl>
    <w:p w14:paraId="4B13DDF0" w14:textId="77777777" w:rsidR="00E976A2" w:rsidRPr="0088193B" w:rsidRDefault="00E976A2" w:rsidP="00E976A2">
      <w:pPr>
        <w:rPr>
          <w:lang w:eastAsia="zh-CN"/>
        </w:rPr>
      </w:pPr>
    </w:p>
    <w:p w14:paraId="54362E68" w14:textId="77777777" w:rsidR="00E976A2" w:rsidRPr="0088193B" w:rsidRDefault="00E976A2" w:rsidP="00E976A2">
      <w:pPr>
        <w:pStyle w:val="H6"/>
      </w:pPr>
      <w:r w:rsidRPr="0088193B">
        <w:t>7.1.6.3.3.3</w:t>
      </w:r>
      <w:r w:rsidRPr="0088193B">
        <w:tab/>
        <w:t>Specific message contents</w:t>
      </w:r>
    </w:p>
    <w:p w14:paraId="3D9F2D0A" w14:textId="77777777" w:rsidR="00E976A2" w:rsidRPr="0088193B" w:rsidRDefault="00E976A2" w:rsidP="00E976A2">
      <w:pPr>
        <w:pStyle w:val="TH"/>
      </w:pPr>
      <w:r w:rsidRPr="0088193B">
        <w:t xml:space="preserve">Table 7.1.6.3.3.3-1: specific Parameters in </w:t>
      </w:r>
      <w:r w:rsidRPr="0088193B">
        <w:rPr>
          <w:i/>
        </w:rPr>
        <w:t>RRCConnectionReconfiguration</w:t>
      </w:r>
      <w:r w:rsidRPr="0088193B">
        <w:t xml:space="preserve"> (step </w:t>
      </w:r>
      <w:r w:rsidRPr="0088193B">
        <w:rPr>
          <w:lang w:eastAsia="zh-CN"/>
        </w:rPr>
        <w:t xml:space="preserve">1 </w:t>
      </w:r>
      <w:r w:rsidRPr="0088193B">
        <w:t>of table 7.1.6.3.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976A2" w:rsidRPr="0088193B" w14:paraId="086B6CE5" w14:textId="77777777" w:rsidTr="001C6190">
        <w:trPr>
          <w:gridBefore w:val="1"/>
          <w:wBefore w:w="9" w:type="dxa"/>
        </w:trPr>
        <w:tc>
          <w:tcPr>
            <w:tcW w:w="9738" w:type="dxa"/>
            <w:gridSpan w:val="4"/>
          </w:tcPr>
          <w:p w14:paraId="1E8FA9A2" w14:textId="77777777" w:rsidR="00E976A2" w:rsidRPr="0088193B" w:rsidRDefault="00E976A2" w:rsidP="001C6190">
            <w:pPr>
              <w:pStyle w:val="TAL"/>
            </w:pPr>
            <w:r w:rsidRPr="0088193B">
              <w:t>Derivation Path: 36.508 Table 4.6.1-8</w:t>
            </w:r>
          </w:p>
        </w:tc>
      </w:tr>
      <w:tr w:rsidR="00E976A2" w:rsidRPr="0088193B" w14:paraId="522D13B5" w14:textId="77777777" w:rsidTr="001C6190">
        <w:tblPrEx>
          <w:tblCellMar>
            <w:left w:w="108" w:type="dxa"/>
            <w:right w:w="108" w:type="dxa"/>
          </w:tblCellMar>
        </w:tblPrEx>
        <w:tc>
          <w:tcPr>
            <w:tcW w:w="4535" w:type="dxa"/>
            <w:gridSpan w:val="2"/>
            <w:shd w:val="clear" w:color="auto" w:fill="auto"/>
          </w:tcPr>
          <w:p w14:paraId="1C3D33C8" w14:textId="77777777" w:rsidR="00E976A2" w:rsidRPr="0088193B" w:rsidRDefault="00E976A2" w:rsidP="001C6190">
            <w:pPr>
              <w:pStyle w:val="TAH"/>
            </w:pPr>
            <w:r w:rsidRPr="0088193B">
              <w:t>Information Element</w:t>
            </w:r>
          </w:p>
        </w:tc>
        <w:tc>
          <w:tcPr>
            <w:tcW w:w="2267" w:type="dxa"/>
            <w:shd w:val="clear" w:color="auto" w:fill="auto"/>
          </w:tcPr>
          <w:p w14:paraId="72F84809" w14:textId="77777777" w:rsidR="00E976A2" w:rsidRPr="0088193B" w:rsidRDefault="00E976A2" w:rsidP="001C6190">
            <w:pPr>
              <w:pStyle w:val="TAH"/>
            </w:pPr>
            <w:r w:rsidRPr="0088193B">
              <w:t>Value/remark</w:t>
            </w:r>
          </w:p>
        </w:tc>
        <w:tc>
          <w:tcPr>
            <w:tcW w:w="1700" w:type="dxa"/>
            <w:shd w:val="clear" w:color="auto" w:fill="auto"/>
          </w:tcPr>
          <w:p w14:paraId="39F06CF1" w14:textId="77777777" w:rsidR="00E976A2" w:rsidRPr="0088193B" w:rsidRDefault="00E976A2" w:rsidP="001C6190">
            <w:pPr>
              <w:pStyle w:val="TAH"/>
            </w:pPr>
            <w:r w:rsidRPr="0088193B">
              <w:t>Comment</w:t>
            </w:r>
          </w:p>
        </w:tc>
        <w:tc>
          <w:tcPr>
            <w:tcW w:w="1245" w:type="dxa"/>
            <w:shd w:val="clear" w:color="auto" w:fill="auto"/>
          </w:tcPr>
          <w:p w14:paraId="57903423" w14:textId="77777777" w:rsidR="00E976A2" w:rsidRPr="0088193B" w:rsidRDefault="00E976A2" w:rsidP="001C6190">
            <w:pPr>
              <w:pStyle w:val="TAH"/>
            </w:pPr>
            <w:r w:rsidRPr="0088193B">
              <w:t>Condition</w:t>
            </w:r>
          </w:p>
        </w:tc>
      </w:tr>
      <w:tr w:rsidR="00E976A2" w:rsidRPr="0088193B" w14:paraId="146CCE8F" w14:textId="77777777" w:rsidTr="001C6190">
        <w:tblPrEx>
          <w:tblCellMar>
            <w:left w:w="108" w:type="dxa"/>
            <w:right w:w="108" w:type="dxa"/>
          </w:tblCellMar>
        </w:tblPrEx>
        <w:tc>
          <w:tcPr>
            <w:tcW w:w="4535" w:type="dxa"/>
            <w:gridSpan w:val="2"/>
            <w:shd w:val="clear" w:color="auto" w:fill="auto"/>
          </w:tcPr>
          <w:p w14:paraId="2659DD4C" w14:textId="77777777" w:rsidR="00E976A2" w:rsidRPr="0088193B" w:rsidRDefault="00E976A2" w:rsidP="001C6190">
            <w:pPr>
              <w:pStyle w:val="TAL"/>
            </w:pPr>
            <w:r w:rsidRPr="0088193B">
              <w:t>measConfig</w:t>
            </w:r>
          </w:p>
        </w:tc>
        <w:tc>
          <w:tcPr>
            <w:tcW w:w="2267" w:type="dxa"/>
            <w:shd w:val="clear" w:color="auto" w:fill="auto"/>
          </w:tcPr>
          <w:p w14:paraId="608B7E94" w14:textId="77777777" w:rsidR="00E976A2" w:rsidRPr="0088193B" w:rsidRDefault="00E976A2" w:rsidP="001C6190">
            <w:pPr>
              <w:pStyle w:val="TAL"/>
            </w:pPr>
            <w:r w:rsidRPr="0088193B">
              <w:t>Not present</w:t>
            </w:r>
          </w:p>
        </w:tc>
        <w:tc>
          <w:tcPr>
            <w:tcW w:w="1700" w:type="dxa"/>
            <w:shd w:val="clear" w:color="auto" w:fill="auto"/>
          </w:tcPr>
          <w:p w14:paraId="6283E907" w14:textId="77777777" w:rsidR="00E976A2" w:rsidRPr="0088193B" w:rsidRDefault="00E976A2" w:rsidP="001C6190">
            <w:pPr>
              <w:pStyle w:val="TAL"/>
            </w:pPr>
          </w:p>
        </w:tc>
        <w:tc>
          <w:tcPr>
            <w:tcW w:w="1245" w:type="dxa"/>
            <w:shd w:val="clear" w:color="auto" w:fill="auto"/>
          </w:tcPr>
          <w:p w14:paraId="798F95A5" w14:textId="77777777" w:rsidR="00E976A2" w:rsidRPr="0088193B" w:rsidRDefault="00E976A2" w:rsidP="001C6190">
            <w:pPr>
              <w:pStyle w:val="TAL"/>
            </w:pPr>
          </w:p>
        </w:tc>
      </w:tr>
      <w:tr w:rsidR="00E976A2" w:rsidRPr="0088193B" w14:paraId="12BCF159" w14:textId="77777777" w:rsidTr="001C6190">
        <w:tblPrEx>
          <w:tblCellMar>
            <w:left w:w="108" w:type="dxa"/>
            <w:right w:w="108" w:type="dxa"/>
          </w:tblCellMar>
        </w:tblPrEx>
        <w:tc>
          <w:tcPr>
            <w:tcW w:w="4535" w:type="dxa"/>
            <w:gridSpan w:val="2"/>
            <w:shd w:val="clear" w:color="auto" w:fill="auto"/>
          </w:tcPr>
          <w:p w14:paraId="2D3D01EB" w14:textId="77777777" w:rsidR="00E976A2" w:rsidRPr="0088193B" w:rsidRDefault="00E976A2" w:rsidP="001C6190">
            <w:pPr>
              <w:pStyle w:val="TAL"/>
            </w:pPr>
            <w:r w:rsidRPr="0088193B">
              <w:t>mobilityControlInfo</w:t>
            </w:r>
          </w:p>
        </w:tc>
        <w:tc>
          <w:tcPr>
            <w:tcW w:w="2267" w:type="dxa"/>
            <w:shd w:val="clear" w:color="auto" w:fill="auto"/>
          </w:tcPr>
          <w:p w14:paraId="187F502B" w14:textId="77777777" w:rsidR="00E976A2" w:rsidRPr="0088193B" w:rsidRDefault="00E976A2" w:rsidP="001C6190">
            <w:pPr>
              <w:pStyle w:val="TAL"/>
            </w:pPr>
            <w:r w:rsidRPr="0088193B">
              <w:t>Not present</w:t>
            </w:r>
          </w:p>
        </w:tc>
        <w:tc>
          <w:tcPr>
            <w:tcW w:w="1700" w:type="dxa"/>
            <w:shd w:val="clear" w:color="auto" w:fill="auto"/>
          </w:tcPr>
          <w:p w14:paraId="67333326" w14:textId="77777777" w:rsidR="00E976A2" w:rsidRPr="0088193B" w:rsidRDefault="00E976A2" w:rsidP="001C6190">
            <w:pPr>
              <w:pStyle w:val="TAL"/>
            </w:pPr>
          </w:p>
        </w:tc>
        <w:tc>
          <w:tcPr>
            <w:tcW w:w="1245" w:type="dxa"/>
            <w:shd w:val="clear" w:color="auto" w:fill="auto"/>
          </w:tcPr>
          <w:p w14:paraId="323E151E" w14:textId="77777777" w:rsidR="00E976A2" w:rsidRPr="0088193B" w:rsidRDefault="00E976A2" w:rsidP="001C6190">
            <w:pPr>
              <w:pStyle w:val="TAL"/>
            </w:pPr>
          </w:p>
        </w:tc>
      </w:tr>
      <w:tr w:rsidR="00E976A2" w:rsidRPr="0088193B" w14:paraId="7AB51958" w14:textId="77777777" w:rsidTr="001C6190">
        <w:tblPrEx>
          <w:tblCellMar>
            <w:left w:w="108" w:type="dxa"/>
            <w:right w:w="108" w:type="dxa"/>
          </w:tblCellMar>
        </w:tblPrEx>
        <w:tc>
          <w:tcPr>
            <w:tcW w:w="4535" w:type="dxa"/>
            <w:gridSpan w:val="2"/>
            <w:shd w:val="clear" w:color="auto" w:fill="auto"/>
          </w:tcPr>
          <w:p w14:paraId="7583A7D0" w14:textId="77777777" w:rsidR="00E976A2" w:rsidRPr="0088193B" w:rsidRDefault="00E976A2" w:rsidP="001C6190">
            <w:pPr>
              <w:pStyle w:val="TAL"/>
            </w:pPr>
            <w:r w:rsidRPr="0088193B">
              <w:t>dedicatedInfoNASList</w:t>
            </w:r>
          </w:p>
        </w:tc>
        <w:tc>
          <w:tcPr>
            <w:tcW w:w="2267" w:type="dxa"/>
            <w:shd w:val="clear" w:color="auto" w:fill="auto"/>
          </w:tcPr>
          <w:p w14:paraId="56C9D783" w14:textId="77777777" w:rsidR="00E976A2" w:rsidRPr="0088193B" w:rsidRDefault="00E976A2" w:rsidP="001C6190">
            <w:pPr>
              <w:pStyle w:val="TAL"/>
            </w:pPr>
            <w:r w:rsidRPr="0088193B">
              <w:t>Not present</w:t>
            </w:r>
          </w:p>
        </w:tc>
        <w:tc>
          <w:tcPr>
            <w:tcW w:w="1700" w:type="dxa"/>
            <w:shd w:val="clear" w:color="auto" w:fill="auto"/>
          </w:tcPr>
          <w:p w14:paraId="185DADA9" w14:textId="77777777" w:rsidR="00E976A2" w:rsidRPr="0088193B" w:rsidRDefault="00E976A2" w:rsidP="001C6190">
            <w:pPr>
              <w:pStyle w:val="TAL"/>
            </w:pPr>
          </w:p>
        </w:tc>
        <w:tc>
          <w:tcPr>
            <w:tcW w:w="1245" w:type="dxa"/>
            <w:shd w:val="clear" w:color="auto" w:fill="auto"/>
          </w:tcPr>
          <w:p w14:paraId="5CDBE38A" w14:textId="77777777" w:rsidR="00E976A2" w:rsidRPr="0088193B" w:rsidRDefault="00E976A2" w:rsidP="001C6190">
            <w:pPr>
              <w:pStyle w:val="TAL"/>
            </w:pPr>
          </w:p>
        </w:tc>
      </w:tr>
      <w:tr w:rsidR="00E976A2" w:rsidRPr="0088193B" w14:paraId="7B9D7D12" w14:textId="77777777" w:rsidTr="001C6190">
        <w:tblPrEx>
          <w:tblCellMar>
            <w:left w:w="108" w:type="dxa"/>
            <w:right w:w="108" w:type="dxa"/>
          </w:tblCellMar>
        </w:tblPrEx>
        <w:tc>
          <w:tcPr>
            <w:tcW w:w="4535" w:type="dxa"/>
            <w:gridSpan w:val="2"/>
            <w:shd w:val="clear" w:color="auto" w:fill="auto"/>
          </w:tcPr>
          <w:p w14:paraId="109A3A9C" w14:textId="531C8438" w:rsidR="00E976A2" w:rsidRPr="0088193B" w:rsidRDefault="00E976A2" w:rsidP="001C6190">
            <w:pPr>
              <w:pStyle w:val="TAL"/>
            </w:pPr>
            <w:r w:rsidRPr="0088193B">
              <w:t>radioResourceConfigDedicated SEQUENCE {</w:t>
            </w:r>
          </w:p>
        </w:tc>
        <w:tc>
          <w:tcPr>
            <w:tcW w:w="2267" w:type="dxa"/>
            <w:shd w:val="clear" w:color="auto" w:fill="auto"/>
          </w:tcPr>
          <w:p w14:paraId="07C72D0B" w14:textId="77777777" w:rsidR="00E976A2" w:rsidRPr="0088193B" w:rsidRDefault="00E976A2" w:rsidP="001C6190">
            <w:pPr>
              <w:pStyle w:val="TAL"/>
            </w:pPr>
          </w:p>
        </w:tc>
        <w:tc>
          <w:tcPr>
            <w:tcW w:w="1700" w:type="dxa"/>
            <w:shd w:val="clear" w:color="auto" w:fill="auto"/>
          </w:tcPr>
          <w:p w14:paraId="7F17C593" w14:textId="77777777" w:rsidR="00E976A2" w:rsidRPr="0088193B" w:rsidRDefault="00E976A2" w:rsidP="001C6190">
            <w:pPr>
              <w:pStyle w:val="TAL"/>
            </w:pPr>
          </w:p>
        </w:tc>
        <w:tc>
          <w:tcPr>
            <w:tcW w:w="1245" w:type="dxa"/>
            <w:shd w:val="clear" w:color="auto" w:fill="auto"/>
          </w:tcPr>
          <w:p w14:paraId="4E039CA6" w14:textId="77777777" w:rsidR="00E976A2" w:rsidRPr="0088193B" w:rsidRDefault="00E976A2" w:rsidP="001C6190">
            <w:pPr>
              <w:pStyle w:val="TAL"/>
            </w:pPr>
          </w:p>
        </w:tc>
      </w:tr>
      <w:tr w:rsidR="00E976A2" w:rsidRPr="0088193B" w14:paraId="4178AAA1" w14:textId="77777777" w:rsidTr="001C6190">
        <w:tblPrEx>
          <w:tblCellMar>
            <w:left w:w="108" w:type="dxa"/>
            <w:right w:w="108" w:type="dxa"/>
          </w:tblCellMar>
        </w:tblPrEx>
        <w:tc>
          <w:tcPr>
            <w:tcW w:w="4535" w:type="dxa"/>
            <w:gridSpan w:val="2"/>
            <w:shd w:val="clear" w:color="auto" w:fill="auto"/>
          </w:tcPr>
          <w:p w14:paraId="63D4038A" w14:textId="0CAC2F60" w:rsidR="00E976A2" w:rsidRPr="0088193B" w:rsidRDefault="00E976A2" w:rsidP="001C6190">
            <w:pPr>
              <w:pStyle w:val="TAL"/>
            </w:pPr>
            <w:r w:rsidRPr="0088193B">
              <w:rPr>
                <w:snapToGrid w:val="0"/>
              </w:rPr>
              <w:t xml:space="preserve"> </w:t>
            </w:r>
            <w:r w:rsidR="00A60035">
              <w:rPr>
                <w:snapToGrid w:val="0"/>
              </w:rPr>
              <w:t xml:space="preserve"> </w:t>
            </w:r>
            <w:r w:rsidRPr="0088193B">
              <w:rPr>
                <w:snapToGrid w:val="0"/>
              </w:rPr>
              <w:t>srb-ToAddModList</w:t>
            </w:r>
          </w:p>
        </w:tc>
        <w:tc>
          <w:tcPr>
            <w:tcW w:w="2267" w:type="dxa"/>
            <w:shd w:val="clear" w:color="auto" w:fill="auto"/>
          </w:tcPr>
          <w:p w14:paraId="5798A377" w14:textId="77777777" w:rsidR="00E976A2" w:rsidRPr="0088193B" w:rsidRDefault="00E976A2" w:rsidP="001C6190">
            <w:pPr>
              <w:pStyle w:val="TAL"/>
            </w:pPr>
            <w:r w:rsidRPr="0088193B">
              <w:t>Not present</w:t>
            </w:r>
          </w:p>
        </w:tc>
        <w:tc>
          <w:tcPr>
            <w:tcW w:w="1700" w:type="dxa"/>
            <w:shd w:val="clear" w:color="auto" w:fill="auto"/>
          </w:tcPr>
          <w:p w14:paraId="15C4005F" w14:textId="77777777" w:rsidR="00E976A2" w:rsidRPr="0088193B" w:rsidRDefault="00E976A2" w:rsidP="001C6190">
            <w:pPr>
              <w:pStyle w:val="TAL"/>
            </w:pPr>
          </w:p>
        </w:tc>
        <w:tc>
          <w:tcPr>
            <w:tcW w:w="1245" w:type="dxa"/>
            <w:shd w:val="clear" w:color="auto" w:fill="auto"/>
          </w:tcPr>
          <w:p w14:paraId="1B4F04D2" w14:textId="77777777" w:rsidR="00E976A2" w:rsidRPr="0088193B" w:rsidRDefault="00E976A2" w:rsidP="001C6190">
            <w:pPr>
              <w:pStyle w:val="TAL"/>
            </w:pPr>
          </w:p>
        </w:tc>
      </w:tr>
      <w:tr w:rsidR="00E976A2" w:rsidRPr="0088193B" w14:paraId="6C7FB2E4" w14:textId="77777777" w:rsidTr="001C6190">
        <w:tblPrEx>
          <w:tblCellMar>
            <w:left w:w="108" w:type="dxa"/>
            <w:right w:w="108" w:type="dxa"/>
          </w:tblCellMar>
        </w:tblPrEx>
        <w:tc>
          <w:tcPr>
            <w:tcW w:w="4535" w:type="dxa"/>
            <w:gridSpan w:val="2"/>
            <w:shd w:val="clear" w:color="auto" w:fill="auto"/>
          </w:tcPr>
          <w:p w14:paraId="4D36C11F" w14:textId="6CF7592A" w:rsidR="00E976A2" w:rsidRPr="0088193B" w:rsidRDefault="00E976A2" w:rsidP="001C6190">
            <w:pPr>
              <w:pStyle w:val="TAL"/>
            </w:pPr>
            <w:r w:rsidRPr="0088193B">
              <w:t xml:space="preserve"> </w:t>
            </w:r>
            <w:r w:rsidR="00A60035">
              <w:t xml:space="preserve"> </w:t>
            </w:r>
            <w:r w:rsidRPr="0088193B">
              <w:t>drb-ToAddModList</w:t>
            </w:r>
          </w:p>
        </w:tc>
        <w:tc>
          <w:tcPr>
            <w:tcW w:w="2267" w:type="dxa"/>
            <w:shd w:val="clear" w:color="auto" w:fill="auto"/>
          </w:tcPr>
          <w:p w14:paraId="489BABE9" w14:textId="77777777" w:rsidR="00E976A2" w:rsidRPr="0088193B" w:rsidRDefault="00E976A2" w:rsidP="001C6190">
            <w:pPr>
              <w:pStyle w:val="TAL"/>
            </w:pPr>
            <w:r w:rsidRPr="0088193B">
              <w:t>Not present</w:t>
            </w:r>
          </w:p>
        </w:tc>
        <w:tc>
          <w:tcPr>
            <w:tcW w:w="1700" w:type="dxa"/>
            <w:shd w:val="clear" w:color="auto" w:fill="auto"/>
          </w:tcPr>
          <w:p w14:paraId="171EE7D5" w14:textId="77777777" w:rsidR="00E976A2" w:rsidRPr="0088193B" w:rsidRDefault="00E976A2" w:rsidP="001C6190">
            <w:pPr>
              <w:pStyle w:val="TAL"/>
            </w:pPr>
          </w:p>
        </w:tc>
        <w:tc>
          <w:tcPr>
            <w:tcW w:w="1245" w:type="dxa"/>
            <w:shd w:val="clear" w:color="auto" w:fill="auto"/>
          </w:tcPr>
          <w:p w14:paraId="17B09638" w14:textId="77777777" w:rsidR="00E976A2" w:rsidRPr="0088193B" w:rsidRDefault="00E976A2" w:rsidP="001C6190">
            <w:pPr>
              <w:pStyle w:val="TAL"/>
            </w:pPr>
          </w:p>
        </w:tc>
      </w:tr>
      <w:tr w:rsidR="00E976A2" w:rsidRPr="0088193B" w14:paraId="58185290" w14:textId="77777777" w:rsidTr="001C6190">
        <w:tblPrEx>
          <w:tblCellMar>
            <w:left w:w="108" w:type="dxa"/>
            <w:right w:w="108" w:type="dxa"/>
          </w:tblCellMar>
        </w:tblPrEx>
        <w:tc>
          <w:tcPr>
            <w:tcW w:w="4535" w:type="dxa"/>
            <w:gridSpan w:val="2"/>
            <w:shd w:val="clear" w:color="auto" w:fill="auto"/>
          </w:tcPr>
          <w:p w14:paraId="79FEB8C7" w14:textId="296DC386" w:rsidR="00E976A2" w:rsidRPr="0088193B" w:rsidRDefault="00E976A2" w:rsidP="001C6190">
            <w:pPr>
              <w:pStyle w:val="TAL"/>
            </w:pPr>
            <w:r w:rsidRPr="0088193B">
              <w:t xml:space="preserve"> </w:t>
            </w:r>
            <w:r w:rsidR="00A60035">
              <w:t xml:space="preserve"> </w:t>
            </w:r>
            <w:r w:rsidRPr="0088193B">
              <w:t>drb-ToReleaseList</w:t>
            </w:r>
          </w:p>
        </w:tc>
        <w:tc>
          <w:tcPr>
            <w:tcW w:w="2267" w:type="dxa"/>
            <w:shd w:val="clear" w:color="auto" w:fill="auto"/>
          </w:tcPr>
          <w:p w14:paraId="3C03B67C" w14:textId="77777777" w:rsidR="00E976A2" w:rsidRPr="0088193B" w:rsidRDefault="00E976A2" w:rsidP="001C6190">
            <w:pPr>
              <w:pStyle w:val="TAL"/>
            </w:pPr>
            <w:r w:rsidRPr="0088193B">
              <w:t>Not present</w:t>
            </w:r>
          </w:p>
        </w:tc>
        <w:tc>
          <w:tcPr>
            <w:tcW w:w="1700" w:type="dxa"/>
            <w:shd w:val="clear" w:color="auto" w:fill="auto"/>
          </w:tcPr>
          <w:p w14:paraId="757C8730" w14:textId="77777777" w:rsidR="00E976A2" w:rsidRPr="0088193B" w:rsidRDefault="00E976A2" w:rsidP="001C6190">
            <w:pPr>
              <w:pStyle w:val="TAL"/>
            </w:pPr>
          </w:p>
        </w:tc>
        <w:tc>
          <w:tcPr>
            <w:tcW w:w="1245" w:type="dxa"/>
            <w:shd w:val="clear" w:color="auto" w:fill="auto"/>
          </w:tcPr>
          <w:p w14:paraId="455B3BF7" w14:textId="77777777" w:rsidR="00E976A2" w:rsidRPr="0088193B" w:rsidRDefault="00E976A2" w:rsidP="001C6190">
            <w:pPr>
              <w:pStyle w:val="TAL"/>
            </w:pPr>
          </w:p>
        </w:tc>
      </w:tr>
      <w:tr w:rsidR="00E976A2" w:rsidRPr="0088193B" w14:paraId="0146F8B0" w14:textId="77777777" w:rsidTr="001C6190">
        <w:tblPrEx>
          <w:tblCellMar>
            <w:left w:w="108" w:type="dxa"/>
            <w:right w:w="108" w:type="dxa"/>
          </w:tblCellMar>
        </w:tblPrEx>
        <w:tc>
          <w:tcPr>
            <w:tcW w:w="4535" w:type="dxa"/>
            <w:gridSpan w:val="2"/>
            <w:shd w:val="clear" w:color="auto" w:fill="auto"/>
          </w:tcPr>
          <w:p w14:paraId="3824445E" w14:textId="5ECBA13C" w:rsidR="00E976A2" w:rsidRPr="0088193B" w:rsidRDefault="00A60035" w:rsidP="001C6190">
            <w:pPr>
              <w:pStyle w:val="TAL"/>
            </w:pPr>
            <w:r>
              <w:t xml:space="preserve">  </w:t>
            </w:r>
            <w:r w:rsidR="00E976A2" w:rsidRPr="0088193B">
              <w:t>mac-MainConfig CHOICE {</w:t>
            </w:r>
          </w:p>
        </w:tc>
        <w:tc>
          <w:tcPr>
            <w:tcW w:w="2267" w:type="dxa"/>
            <w:shd w:val="clear" w:color="auto" w:fill="auto"/>
          </w:tcPr>
          <w:p w14:paraId="625F8CC2" w14:textId="77777777" w:rsidR="00E976A2" w:rsidRPr="0088193B" w:rsidRDefault="00E976A2" w:rsidP="001C6190">
            <w:pPr>
              <w:pStyle w:val="TAL"/>
            </w:pPr>
          </w:p>
        </w:tc>
        <w:tc>
          <w:tcPr>
            <w:tcW w:w="1700" w:type="dxa"/>
            <w:shd w:val="clear" w:color="auto" w:fill="auto"/>
          </w:tcPr>
          <w:p w14:paraId="06A7DAAD" w14:textId="77777777" w:rsidR="00E976A2" w:rsidRPr="0088193B" w:rsidRDefault="00E976A2" w:rsidP="001C6190">
            <w:pPr>
              <w:pStyle w:val="TAL"/>
            </w:pPr>
          </w:p>
        </w:tc>
        <w:tc>
          <w:tcPr>
            <w:tcW w:w="1245" w:type="dxa"/>
            <w:shd w:val="clear" w:color="auto" w:fill="auto"/>
          </w:tcPr>
          <w:p w14:paraId="707CDD69" w14:textId="77777777" w:rsidR="00E976A2" w:rsidRPr="0088193B" w:rsidRDefault="00E976A2" w:rsidP="001C6190">
            <w:pPr>
              <w:pStyle w:val="TAL"/>
            </w:pPr>
          </w:p>
        </w:tc>
      </w:tr>
      <w:tr w:rsidR="00E976A2" w:rsidRPr="0088193B" w14:paraId="507F462A" w14:textId="77777777" w:rsidTr="001C6190">
        <w:tblPrEx>
          <w:tblCellMar>
            <w:left w:w="108" w:type="dxa"/>
            <w:right w:w="108" w:type="dxa"/>
          </w:tblCellMar>
        </w:tblPrEx>
        <w:tc>
          <w:tcPr>
            <w:tcW w:w="4535" w:type="dxa"/>
            <w:gridSpan w:val="2"/>
            <w:shd w:val="clear" w:color="auto" w:fill="auto"/>
          </w:tcPr>
          <w:p w14:paraId="1ABF2F03" w14:textId="14C80430" w:rsidR="00E976A2" w:rsidRPr="0088193B" w:rsidRDefault="00E976A2" w:rsidP="001C6190">
            <w:pPr>
              <w:pStyle w:val="TAL"/>
            </w:pPr>
            <w:r w:rsidRPr="0088193B">
              <w:t xml:space="preserve"> </w:t>
            </w:r>
            <w:r w:rsidR="00A60035">
              <w:t xml:space="preserve">   </w:t>
            </w:r>
            <w:r w:rsidRPr="0088193B">
              <w:t>explicitValue::= SEQUENCE {</w:t>
            </w:r>
          </w:p>
        </w:tc>
        <w:tc>
          <w:tcPr>
            <w:tcW w:w="2267" w:type="dxa"/>
            <w:shd w:val="clear" w:color="auto" w:fill="auto"/>
          </w:tcPr>
          <w:p w14:paraId="337B4CF9" w14:textId="77777777" w:rsidR="00E976A2" w:rsidRPr="0088193B" w:rsidRDefault="00E976A2" w:rsidP="001C6190">
            <w:pPr>
              <w:pStyle w:val="TAL"/>
            </w:pPr>
          </w:p>
        </w:tc>
        <w:tc>
          <w:tcPr>
            <w:tcW w:w="1700" w:type="dxa"/>
            <w:shd w:val="clear" w:color="auto" w:fill="auto"/>
          </w:tcPr>
          <w:p w14:paraId="1C44CB5B" w14:textId="77777777" w:rsidR="00E976A2" w:rsidRPr="0088193B" w:rsidRDefault="00E976A2" w:rsidP="001C6190">
            <w:pPr>
              <w:pStyle w:val="TAL"/>
            </w:pPr>
          </w:p>
        </w:tc>
        <w:tc>
          <w:tcPr>
            <w:tcW w:w="1245" w:type="dxa"/>
            <w:shd w:val="clear" w:color="auto" w:fill="auto"/>
          </w:tcPr>
          <w:p w14:paraId="163A2A8E" w14:textId="77777777" w:rsidR="00E976A2" w:rsidRPr="0088193B" w:rsidRDefault="00E976A2" w:rsidP="001C6190">
            <w:pPr>
              <w:pStyle w:val="TAL"/>
            </w:pPr>
          </w:p>
        </w:tc>
      </w:tr>
      <w:tr w:rsidR="00E976A2" w:rsidRPr="0088193B" w14:paraId="7FC1D5D8" w14:textId="77777777" w:rsidTr="001C6190">
        <w:tblPrEx>
          <w:tblCellMar>
            <w:left w:w="108" w:type="dxa"/>
            <w:right w:w="108" w:type="dxa"/>
          </w:tblCellMar>
        </w:tblPrEx>
        <w:tc>
          <w:tcPr>
            <w:tcW w:w="4535" w:type="dxa"/>
            <w:gridSpan w:val="2"/>
            <w:shd w:val="clear" w:color="auto" w:fill="auto"/>
          </w:tcPr>
          <w:p w14:paraId="3DB3A0C6" w14:textId="772F79BA" w:rsidR="00E976A2" w:rsidRPr="0088193B" w:rsidRDefault="00E976A2" w:rsidP="001C6190">
            <w:pPr>
              <w:pStyle w:val="TAL"/>
            </w:pPr>
            <w:r w:rsidRPr="0088193B">
              <w:t xml:space="preserve">    </w:t>
            </w:r>
            <w:r w:rsidR="00A60035">
              <w:t xml:space="preserve">  </w:t>
            </w:r>
            <w:r w:rsidRPr="0088193B">
              <w:t>ul-SCH-Config SEQUENCE {</w:t>
            </w:r>
          </w:p>
        </w:tc>
        <w:tc>
          <w:tcPr>
            <w:tcW w:w="2267" w:type="dxa"/>
            <w:shd w:val="clear" w:color="auto" w:fill="auto"/>
          </w:tcPr>
          <w:p w14:paraId="2F2B901E" w14:textId="77777777" w:rsidR="00E976A2" w:rsidRPr="0088193B" w:rsidRDefault="00E976A2" w:rsidP="001C6190">
            <w:pPr>
              <w:pStyle w:val="TAL"/>
            </w:pPr>
          </w:p>
        </w:tc>
        <w:tc>
          <w:tcPr>
            <w:tcW w:w="1700" w:type="dxa"/>
            <w:shd w:val="clear" w:color="auto" w:fill="auto"/>
          </w:tcPr>
          <w:p w14:paraId="35448D9D" w14:textId="77777777" w:rsidR="00E976A2" w:rsidRPr="0088193B" w:rsidRDefault="00E976A2" w:rsidP="001C6190">
            <w:pPr>
              <w:pStyle w:val="TAL"/>
            </w:pPr>
          </w:p>
        </w:tc>
        <w:tc>
          <w:tcPr>
            <w:tcW w:w="1245" w:type="dxa"/>
            <w:shd w:val="clear" w:color="auto" w:fill="auto"/>
          </w:tcPr>
          <w:p w14:paraId="21F99B26" w14:textId="77777777" w:rsidR="00E976A2" w:rsidRPr="0088193B" w:rsidRDefault="00E976A2" w:rsidP="001C6190">
            <w:pPr>
              <w:pStyle w:val="TAL"/>
            </w:pPr>
          </w:p>
        </w:tc>
      </w:tr>
      <w:tr w:rsidR="00E976A2" w:rsidRPr="0088193B" w14:paraId="6E927226" w14:textId="77777777" w:rsidTr="001C6190">
        <w:tblPrEx>
          <w:tblCellMar>
            <w:left w:w="108" w:type="dxa"/>
            <w:right w:w="108" w:type="dxa"/>
          </w:tblCellMar>
        </w:tblPrEx>
        <w:tc>
          <w:tcPr>
            <w:tcW w:w="4535" w:type="dxa"/>
            <w:gridSpan w:val="2"/>
            <w:shd w:val="clear" w:color="auto" w:fill="auto"/>
          </w:tcPr>
          <w:p w14:paraId="4A35C5E4" w14:textId="70962ED0" w:rsidR="00E976A2" w:rsidRPr="0088193B" w:rsidRDefault="00E976A2" w:rsidP="001C6190">
            <w:pPr>
              <w:pStyle w:val="TAL"/>
            </w:pPr>
            <w:r w:rsidRPr="0088193B">
              <w:t xml:space="preserve">      </w:t>
            </w:r>
            <w:r w:rsidR="00A60035">
              <w:t xml:space="preserve">  </w:t>
            </w:r>
            <w:r w:rsidRPr="0088193B">
              <w:t>maxHARQ-Tx</w:t>
            </w:r>
          </w:p>
        </w:tc>
        <w:tc>
          <w:tcPr>
            <w:tcW w:w="2267" w:type="dxa"/>
            <w:shd w:val="clear" w:color="auto" w:fill="auto"/>
          </w:tcPr>
          <w:p w14:paraId="0BF59093" w14:textId="77777777" w:rsidR="00E976A2" w:rsidRPr="0088193B" w:rsidRDefault="00E976A2" w:rsidP="001C6190">
            <w:pPr>
              <w:pStyle w:val="TAL"/>
            </w:pPr>
            <w:r w:rsidRPr="0088193B">
              <w:t>n5</w:t>
            </w:r>
          </w:p>
        </w:tc>
        <w:tc>
          <w:tcPr>
            <w:tcW w:w="1700" w:type="dxa"/>
            <w:shd w:val="clear" w:color="auto" w:fill="auto"/>
          </w:tcPr>
          <w:p w14:paraId="66B81B96" w14:textId="77777777" w:rsidR="00E976A2" w:rsidRPr="0088193B" w:rsidRDefault="00E976A2" w:rsidP="001C6190">
            <w:pPr>
              <w:pStyle w:val="TAL"/>
            </w:pPr>
          </w:p>
        </w:tc>
        <w:tc>
          <w:tcPr>
            <w:tcW w:w="1245" w:type="dxa"/>
            <w:shd w:val="clear" w:color="auto" w:fill="auto"/>
          </w:tcPr>
          <w:p w14:paraId="40072E92" w14:textId="77777777" w:rsidR="00E976A2" w:rsidRPr="0088193B" w:rsidRDefault="00E976A2" w:rsidP="001C6190">
            <w:pPr>
              <w:pStyle w:val="TAL"/>
            </w:pPr>
          </w:p>
        </w:tc>
      </w:tr>
      <w:tr w:rsidR="00E976A2" w:rsidRPr="0088193B" w14:paraId="754AEB36" w14:textId="77777777" w:rsidTr="001C6190">
        <w:tblPrEx>
          <w:tblCellMar>
            <w:left w:w="108" w:type="dxa"/>
            <w:right w:w="108" w:type="dxa"/>
          </w:tblCellMar>
        </w:tblPrEx>
        <w:tc>
          <w:tcPr>
            <w:tcW w:w="4535" w:type="dxa"/>
            <w:gridSpan w:val="2"/>
            <w:shd w:val="clear" w:color="auto" w:fill="auto"/>
          </w:tcPr>
          <w:p w14:paraId="03321737" w14:textId="4BE8305C" w:rsidR="00E976A2" w:rsidRPr="0088193B" w:rsidRDefault="00E976A2" w:rsidP="001C6190">
            <w:pPr>
              <w:pStyle w:val="TAL"/>
            </w:pPr>
            <w:r w:rsidRPr="0088193B">
              <w:t xml:space="preserve">      </w:t>
            </w:r>
            <w:r w:rsidR="00A60035">
              <w:t xml:space="preserve">  </w:t>
            </w:r>
            <w:r w:rsidRPr="0088193B">
              <w:t>retxBSR-Timer</w:t>
            </w:r>
          </w:p>
        </w:tc>
        <w:tc>
          <w:tcPr>
            <w:tcW w:w="2267" w:type="dxa"/>
            <w:shd w:val="clear" w:color="auto" w:fill="auto"/>
          </w:tcPr>
          <w:p w14:paraId="33B152C0" w14:textId="77777777" w:rsidR="00E976A2" w:rsidRPr="0088193B" w:rsidRDefault="00E976A2" w:rsidP="001C6190">
            <w:pPr>
              <w:pStyle w:val="TAL"/>
            </w:pPr>
            <w:r w:rsidRPr="0088193B">
              <w:t>sf10240</w:t>
            </w:r>
          </w:p>
        </w:tc>
        <w:tc>
          <w:tcPr>
            <w:tcW w:w="1700" w:type="dxa"/>
            <w:shd w:val="clear" w:color="auto" w:fill="auto"/>
          </w:tcPr>
          <w:p w14:paraId="34C06B51" w14:textId="77777777" w:rsidR="00E976A2" w:rsidRPr="0088193B" w:rsidRDefault="00E976A2" w:rsidP="001C6190">
            <w:pPr>
              <w:pStyle w:val="TAL"/>
            </w:pPr>
          </w:p>
        </w:tc>
        <w:tc>
          <w:tcPr>
            <w:tcW w:w="1245" w:type="dxa"/>
            <w:shd w:val="clear" w:color="auto" w:fill="auto"/>
          </w:tcPr>
          <w:p w14:paraId="54E1CB8E" w14:textId="77777777" w:rsidR="00E976A2" w:rsidRPr="0088193B" w:rsidRDefault="00E976A2" w:rsidP="001C6190">
            <w:pPr>
              <w:pStyle w:val="TAL"/>
            </w:pPr>
          </w:p>
        </w:tc>
      </w:tr>
      <w:tr w:rsidR="00E976A2" w:rsidRPr="0088193B" w14:paraId="67B208D8" w14:textId="77777777" w:rsidTr="001C6190">
        <w:tblPrEx>
          <w:tblCellMar>
            <w:left w:w="108" w:type="dxa"/>
            <w:right w:w="108" w:type="dxa"/>
          </w:tblCellMar>
        </w:tblPrEx>
        <w:tc>
          <w:tcPr>
            <w:tcW w:w="4535" w:type="dxa"/>
            <w:gridSpan w:val="2"/>
            <w:shd w:val="clear" w:color="auto" w:fill="auto"/>
          </w:tcPr>
          <w:p w14:paraId="562E74A5" w14:textId="1FE302A5" w:rsidR="00E976A2" w:rsidRPr="0088193B" w:rsidRDefault="00E976A2" w:rsidP="001C6190">
            <w:pPr>
              <w:pStyle w:val="TAL"/>
            </w:pPr>
            <w:r w:rsidRPr="0088193B">
              <w:t xml:space="preserve">      </w:t>
            </w:r>
            <w:r w:rsidR="00A60035">
              <w:t xml:space="preserve">  </w:t>
            </w:r>
            <w:r w:rsidRPr="0088193B">
              <w:t>ttiBundling</w:t>
            </w:r>
          </w:p>
        </w:tc>
        <w:tc>
          <w:tcPr>
            <w:tcW w:w="2267" w:type="dxa"/>
            <w:shd w:val="clear" w:color="auto" w:fill="auto"/>
          </w:tcPr>
          <w:p w14:paraId="4F3DCBDC" w14:textId="77777777" w:rsidR="00E976A2" w:rsidRPr="0088193B" w:rsidRDefault="00E976A2" w:rsidP="001C6190">
            <w:pPr>
              <w:pStyle w:val="TAL"/>
            </w:pPr>
            <w:r w:rsidRPr="0088193B">
              <w:t>FALSE</w:t>
            </w:r>
          </w:p>
        </w:tc>
        <w:tc>
          <w:tcPr>
            <w:tcW w:w="1700" w:type="dxa"/>
            <w:shd w:val="clear" w:color="auto" w:fill="auto"/>
          </w:tcPr>
          <w:p w14:paraId="10C2A2AC" w14:textId="77777777" w:rsidR="00E976A2" w:rsidRPr="0088193B" w:rsidRDefault="00E976A2" w:rsidP="001C6190">
            <w:pPr>
              <w:pStyle w:val="TAL"/>
            </w:pPr>
          </w:p>
        </w:tc>
        <w:tc>
          <w:tcPr>
            <w:tcW w:w="1245" w:type="dxa"/>
            <w:shd w:val="clear" w:color="auto" w:fill="auto"/>
          </w:tcPr>
          <w:p w14:paraId="15E75B9B" w14:textId="77777777" w:rsidR="00E976A2" w:rsidRPr="0088193B" w:rsidRDefault="00E976A2" w:rsidP="001C6190">
            <w:pPr>
              <w:pStyle w:val="TAL"/>
            </w:pPr>
          </w:p>
        </w:tc>
      </w:tr>
      <w:tr w:rsidR="00E976A2" w:rsidRPr="0088193B" w14:paraId="74B4AB05" w14:textId="77777777" w:rsidTr="001C6190">
        <w:tblPrEx>
          <w:tblCellMar>
            <w:left w:w="108" w:type="dxa"/>
            <w:right w:w="108" w:type="dxa"/>
          </w:tblCellMar>
        </w:tblPrEx>
        <w:tc>
          <w:tcPr>
            <w:tcW w:w="4535" w:type="dxa"/>
            <w:gridSpan w:val="2"/>
            <w:shd w:val="clear" w:color="auto" w:fill="auto"/>
          </w:tcPr>
          <w:p w14:paraId="340A47DF" w14:textId="0A869B1E" w:rsidR="00E976A2" w:rsidRPr="0088193B" w:rsidRDefault="00E976A2" w:rsidP="001C6190">
            <w:pPr>
              <w:pStyle w:val="TAL"/>
            </w:pPr>
            <w:r w:rsidRPr="0088193B">
              <w:t xml:space="preserve">    </w:t>
            </w:r>
            <w:r w:rsidR="00A60035">
              <w:t xml:space="preserve">  </w:t>
            </w:r>
            <w:r w:rsidRPr="0088193B">
              <w:t>}</w:t>
            </w:r>
          </w:p>
        </w:tc>
        <w:tc>
          <w:tcPr>
            <w:tcW w:w="2267" w:type="dxa"/>
            <w:shd w:val="clear" w:color="auto" w:fill="auto"/>
          </w:tcPr>
          <w:p w14:paraId="09740417" w14:textId="77777777" w:rsidR="00E976A2" w:rsidRPr="0088193B" w:rsidRDefault="00E976A2" w:rsidP="001C6190">
            <w:pPr>
              <w:pStyle w:val="TAL"/>
            </w:pPr>
          </w:p>
        </w:tc>
        <w:tc>
          <w:tcPr>
            <w:tcW w:w="1700" w:type="dxa"/>
            <w:shd w:val="clear" w:color="auto" w:fill="auto"/>
          </w:tcPr>
          <w:p w14:paraId="42CDA42C" w14:textId="77777777" w:rsidR="00E976A2" w:rsidRPr="0088193B" w:rsidRDefault="00E976A2" w:rsidP="001C6190">
            <w:pPr>
              <w:pStyle w:val="TAL"/>
            </w:pPr>
          </w:p>
        </w:tc>
        <w:tc>
          <w:tcPr>
            <w:tcW w:w="1245" w:type="dxa"/>
            <w:shd w:val="clear" w:color="auto" w:fill="auto"/>
          </w:tcPr>
          <w:p w14:paraId="66200034" w14:textId="77777777" w:rsidR="00E976A2" w:rsidRPr="0088193B" w:rsidRDefault="00E976A2" w:rsidP="001C6190">
            <w:pPr>
              <w:pStyle w:val="TAL"/>
            </w:pPr>
          </w:p>
        </w:tc>
      </w:tr>
      <w:tr w:rsidR="00E976A2" w:rsidRPr="0088193B" w14:paraId="4BD25EAC" w14:textId="77777777" w:rsidTr="001C6190">
        <w:tblPrEx>
          <w:tblCellMar>
            <w:left w:w="108" w:type="dxa"/>
            <w:right w:w="108" w:type="dxa"/>
          </w:tblCellMar>
        </w:tblPrEx>
        <w:tc>
          <w:tcPr>
            <w:tcW w:w="4535" w:type="dxa"/>
            <w:gridSpan w:val="2"/>
            <w:shd w:val="clear" w:color="auto" w:fill="auto"/>
          </w:tcPr>
          <w:p w14:paraId="5211E0BE" w14:textId="7734AB81" w:rsidR="00E976A2" w:rsidRPr="0088193B" w:rsidRDefault="00E976A2" w:rsidP="001C6190">
            <w:pPr>
              <w:pStyle w:val="TAL"/>
            </w:pPr>
            <w:r w:rsidRPr="0088193B">
              <w:t xml:space="preserve">    </w:t>
            </w:r>
            <w:r w:rsidR="00A60035">
              <w:t xml:space="preserve">  </w:t>
            </w:r>
            <w:r w:rsidRPr="0088193B">
              <w:t>drx-Config CHOICE {</w:t>
            </w:r>
          </w:p>
        </w:tc>
        <w:tc>
          <w:tcPr>
            <w:tcW w:w="2267" w:type="dxa"/>
            <w:shd w:val="clear" w:color="auto" w:fill="auto"/>
          </w:tcPr>
          <w:p w14:paraId="12E7B1AB" w14:textId="77777777" w:rsidR="00E976A2" w:rsidRPr="0088193B" w:rsidRDefault="00E976A2" w:rsidP="001C6190">
            <w:pPr>
              <w:pStyle w:val="TAL"/>
            </w:pPr>
          </w:p>
        </w:tc>
        <w:tc>
          <w:tcPr>
            <w:tcW w:w="1700" w:type="dxa"/>
            <w:shd w:val="clear" w:color="auto" w:fill="auto"/>
          </w:tcPr>
          <w:p w14:paraId="5D979C06" w14:textId="77777777" w:rsidR="00E976A2" w:rsidRPr="0088193B" w:rsidRDefault="00E976A2" w:rsidP="001C6190">
            <w:pPr>
              <w:pStyle w:val="TAL"/>
            </w:pPr>
          </w:p>
        </w:tc>
        <w:tc>
          <w:tcPr>
            <w:tcW w:w="1245" w:type="dxa"/>
            <w:shd w:val="clear" w:color="auto" w:fill="auto"/>
          </w:tcPr>
          <w:p w14:paraId="1C498725" w14:textId="77777777" w:rsidR="00E976A2" w:rsidRPr="0088193B" w:rsidRDefault="00E976A2" w:rsidP="001C6190">
            <w:pPr>
              <w:pStyle w:val="TAL"/>
            </w:pPr>
          </w:p>
        </w:tc>
      </w:tr>
      <w:tr w:rsidR="00E976A2" w:rsidRPr="0088193B" w14:paraId="3CB35CA6" w14:textId="77777777" w:rsidTr="001C6190">
        <w:tblPrEx>
          <w:tblCellMar>
            <w:left w:w="108" w:type="dxa"/>
            <w:right w:w="108" w:type="dxa"/>
          </w:tblCellMar>
        </w:tblPrEx>
        <w:tc>
          <w:tcPr>
            <w:tcW w:w="4535" w:type="dxa"/>
            <w:gridSpan w:val="2"/>
            <w:shd w:val="clear" w:color="auto" w:fill="auto"/>
          </w:tcPr>
          <w:p w14:paraId="6086CA38" w14:textId="70315A90" w:rsidR="00E976A2" w:rsidRPr="0088193B" w:rsidDel="00D63DD8" w:rsidRDefault="00E976A2" w:rsidP="001C6190">
            <w:pPr>
              <w:pStyle w:val="TAL"/>
            </w:pPr>
            <w:r w:rsidRPr="0088193B">
              <w:t xml:space="preserve">      </w:t>
            </w:r>
            <w:r w:rsidR="00A60035">
              <w:t xml:space="preserve">  </w:t>
            </w:r>
            <w:r w:rsidRPr="0088193B">
              <w:t>setup SEQUENCE {</w:t>
            </w:r>
          </w:p>
        </w:tc>
        <w:tc>
          <w:tcPr>
            <w:tcW w:w="2267" w:type="dxa"/>
            <w:shd w:val="clear" w:color="auto" w:fill="auto"/>
          </w:tcPr>
          <w:p w14:paraId="2E08A91A" w14:textId="77777777" w:rsidR="00E976A2" w:rsidRPr="0088193B" w:rsidDel="00D63DD8" w:rsidRDefault="00E976A2" w:rsidP="001C6190">
            <w:pPr>
              <w:pStyle w:val="TAL"/>
            </w:pPr>
          </w:p>
        </w:tc>
        <w:tc>
          <w:tcPr>
            <w:tcW w:w="1700" w:type="dxa"/>
            <w:shd w:val="clear" w:color="auto" w:fill="auto"/>
          </w:tcPr>
          <w:p w14:paraId="1D4C0D5C" w14:textId="77777777" w:rsidR="00E976A2" w:rsidRPr="0088193B" w:rsidDel="00D63DD8" w:rsidRDefault="00E976A2" w:rsidP="001C6190">
            <w:pPr>
              <w:pStyle w:val="TAL"/>
            </w:pPr>
          </w:p>
        </w:tc>
        <w:tc>
          <w:tcPr>
            <w:tcW w:w="1245" w:type="dxa"/>
            <w:shd w:val="clear" w:color="auto" w:fill="auto"/>
          </w:tcPr>
          <w:p w14:paraId="09A93DC5" w14:textId="77777777" w:rsidR="00E976A2" w:rsidRPr="0088193B" w:rsidRDefault="00E976A2" w:rsidP="001C6190">
            <w:pPr>
              <w:pStyle w:val="TAL"/>
            </w:pPr>
          </w:p>
        </w:tc>
      </w:tr>
      <w:tr w:rsidR="00E976A2" w:rsidRPr="0088193B" w14:paraId="5D24FBEC" w14:textId="77777777" w:rsidTr="001C6190">
        <w:tblPrEx>
          <w:tblCellMar>
            <w:left w:w="108" w:type="dxa"/>
            <w:right w:w="108" w:type="dxa"/>
          </w:tblCellMar>
        </w:tblPrEx>
        <w:tc>
          <w:tcPr>
            <w:tcW w:w="4535" w:type="dxa"/>
            <w:gridSpan w:val="2"/>
            <w:shd w:val="clear" w:color="auto" w:fill="auto"/>
          </w:tcPr>
          <w:p w14:paraId="47F61AFB" w14:textId="63E271EC" w:rsidR="00E976A2" w:rsidRPr="0088193B" w:rsidRDefault="00E976A2" w:rsidP="001C6190">
            <w:pPr>
              <w:pStyle w:val="TAL"/>
            </w:pPr>
            <w:r w:rsidRPr="0088193B">
              <w:t xml:space="preserve">        </w:t>
            </w:r>
            <w:r w:rsidR="00A60035">
              <w:t xml:space="preserve">  </w:t>
            </w:r>
            <w:r w:rsidRPr="0088193B">
              <w:t>onDurationTimer</w:t>
            </w:r>
          </w:p>
        </w:tc>
        <w:tc>
          <w:tcPr>
            <w:tcW w:w="2267" w:type="dxa"/>
            <w:shd w:val="clear" w:color="auto" w:fill="auto"/>
          </w:tcPr>
          <w:p w14:paraId="4775DE62" w14:textId="77777777" w:rsidR="00E976A2" w:rsidRPr="0088193B" w:rsidRDefault="00E976A2" w:rsidP="001C6190">
            <w:pPr>
              <w:pStyle w:val="TAL"/>
            </w:pPr>
            <w:r w:rsidRPr="0088193B">
              <w:t>psf20</w:t>
            </w:r>
          </w:p>
        </w:tc>
        <w:tc>
          <w:tcPr>
            <w:tcW w:w="1700" w:type="dxa"/>
            <w:shd w:val="clear" w:color="auto" w:fill="auto"/>
          </w:tcPr>
          <w:p w14:paraId="0FE12F38" w14:textId="77777777" w:rsidR="00E976A2" w:rsidRPr="0088193B" w:rsidRDefault="00E976A2" w:rsidP="001C6190">
            <w:pPr>
              <w:pStyle w:val="TAL"/>
            </w:pPr>
          </w:p>
        </w:tc>
        <w:tc>
          <w:tcPr>
            <w:tcW w:w="1245" w:type="dxa"/>
            <w:shd w:val="clear" w:color="auto" w:fill="auto"/>
          </w:tcPr>
          <w:p w14:paraId="4CDD341C" w14:textId="77777777" w:rsidR="00E976A2" w:rsidRPr="0088193B" w:rsidRDefault="00E976A2" w:rsidP="001C6190">
            <w:pPr>
              <w:pStyle w:val="TAL"/>
            </w:pPr>
          </w:p>
        </w:tc>
      </w:tr>
      <w:tr w:rsidR="00E976A2" w:rsidRPr="0088193B" w14:paraId="155DE9E9" w14:textId="77777777" w:rsidTr="001C6190">
        <w:tblPrEx>
          <w:tblCellMar>
            <w:left w:w="108" w:type="dxa"/>
            <w:right w:w="108" w:type="dxa"/>
          </w:tblCellMar>
        </w:tblPrEx>
        <w:tc>
          <w:tcPr>
            <w:tcW w:w="4535" w:type="dxa"/>
            <w:gridSpan w:val="2"/>
            <w:shd w:val="clear" w:color="auto" w:fill="auto"/>
          </w:tcPr>
          <w:p w14:paraId="6EE18032" w14:textId="153A0519" w:rsidR="00E976A2" w:rsidRPr="0088193B" w:rsidRDefault="00E976A2" w:rsidP="001C6190">
            <w:pPr>
              <w:pStyle w:val="TAL"/>
            </w:pPr>
            <w:r w:rsidRPr="0088193B">
              <w:t xml:space="preserve">        </w:t>
            </w:r>
            <w:r w:rsidR="00A60035">
              <w:t xml:space="preserve">  </w:t>
            </w:r>
            <w:r w:rsidRPr="0088193B">
              <w:t>drx-InactivityTimer</w:t>
            </w:r>
          </w:p>
        </w:tc>
        <w:tc>
          <w:tcPr>
            <w:tcW w:w="2267" w:type="dxa"/>
            <w:shd w:val="clear" w:color="auto" w:fill="auto"/>
          </w:tcPr>
          <w:p w14:paraId="5BFFFAD8" w14:textId="77777777" w:rsidR="00E976A2" w:rsidRPr="0088193B" w:rsidRDefault="00E976A2" w:rsidP="001C6190">
            <w:pPr>
              <w:pStyle w:val="TAL"/>
            </w:pPr>
            <w:r w:rsidRPr="0088193B">
              <w:t>psf6</w:t>
            </w:r>
          </w:p>
        </w:tc>
        <w:tc>
          <w:tcPr>
            <w:tcW w:w="1700" w:type="dxa"/>
            <w:shd w:val="clear" w:color="auto" w:fill="auto"/>
          </w:tcPr>
          <w:p w14:paraId="064713E7" w14:textId="77777777" w:rsidR="00E976A2" w:rsidRPr="0088193B" w:rsidRDefault="00E976A2" w:rsidP="001C6190">
            <w:pPr>
              <w:pStyle w:val="TAL"/>
            </w:pPr>
          </w:p>
        </w:tc>
        <w:tc>
          <w:tcPr>
            <w:tcW w:w="1245" w:type="dxa"/>
            <w:shd w:val="clear" w:color="auto" w:fill="auto"/>
          </w:tcPr>
          <w:p w14:paraId="6FD339D1" w14:textId="77777777" w:rsidR="00E976A2" w:rsidRPr="0088193B" w:rsidRDefault="00E976A2" w:rsidP="001C6190">
            <w:pPr>
              <w:pStyle w:val="TAL"/>
            </w:pPr>
          </w:p>
        </w:tc>
      </w:tr>
      <w:tr w:rsidR="00E976A2" w:rsidRPr="0088193B" w14:paraId="26EC9449" w14:textId="77777777" w:rsidTr="001C6190">
        <w:tblPrEx>
          <w:tblCellMar>
            <w:left w:w="108" w:type="dxa"/>
            <w:right w:w="108" w:type="dxa"/>
          </w:tblCellMar>
        </w:tblPrEx>
        <w:tc>
          <w:tcPr>
            <w:tcW w:w="4535" w:type="dxa"/>
            <w:gridSpan w:val="2"/>
            <w:shd w:val="clear" w:color="auto" w:fill="auto"/>
          </w:tcPr>
          <w:p w14:paraId="4EE3412C" w14:textId="37B29F21" w:rsidR="00E976A2" w:rsidRPr="0088193B" w:rsidRDefault="00E976A2" w:rsidP="001C6190">
            <w:pPr>
              <w:pStyle w:val="TAL"/>
            </w:pPr>
            <w:r w:rsidRPr="0088193B">
              <w:t xml:space="preserve">        </w:t>
            </w:r>
            <w:r w:rsidR="00A60035">
              <w:t xml:space="preserve">  </w:t>
            </w:r>
            <w:r w:rsidRPr="0088193B">
              <w:t>drx-RetransmissionTimer</w:t>
            </w:r>
          </w:p>
        </w:tc>
        <w:tc>
          <w:tcPr>
            <w:tcW w:w="2267" w:type="dxa"/>
            <w:shd w:val="clear" w:color="auto" w:fill="auto"/>
          </w:tcPr>
          <w:p w14:paraId="7F48114B" w14:textId="77777777" w:rsidR="00E976A2" w:rsidRPr="0088193B" w:rsidRDefault="00E976A2" w:rsidP="001C6190">
            <w:pPr>
              <w:pStyle w:val="TAL"/>
            </w:pPr>
            <w:r w:rsidRPr="0088193B">
              <w:rPr>
                <w:lang w:eastAsia="zh-CN"/>
              </w:rPr>
              <w:t>p</w:t>
            </w:r>
            <w:r w:rsidRPr="0088193B">
              <w:t>sf6</w:t>
            </w:r>
          </w:p>
        </w:tc>
        <w:tc>
          <w:tcPr>
            <w:tcW w:w="1700" w:type="dxa"/>
            <w:shd w:val="clear" w:color="auto" w:fill="auto"/>
          </w:tcPr>
          <w:p w14:paraId="0ACC620F" w14:textId="77777777" w:rsidR="00E976A2" w:rsidRPr="0088193B" w:rsidRDefault="00E976A2" w:rsidP="001C6190">
            <w:pPr>
              <w:pStyle w:val="TAL"/>
            </w:pPr>
          </w:p>
        </w:tc>
        <w:tc>
          <w:tcPr>
            <w:tcW w:w="1245" w:type="dxa"/>
            <w:shd w:val="clear" w:color="auto" w:fill="auto"/>
          </w:tcPr>
          <w:p w14:paraId="5DDA9E02" w14:textId="77777777" w:rsidR="00E976A2" w:rsidRPr="0088193B" w:rsidRDefault="00E976A2" w:rsidP="001C6190">
            <w:pPr>
              <w:pStyle w:val="TAL"/>
            </w:pPr>
          </w:p>
        </w:tc>
      </w:tr>
      <w:tr w:rsidR="00E976A2" w:rsidRPr="0088193B" w14:paraId="1A477E9C" w14:textId="77777777" w:rsidTr="001C6190">
        <w:tblPrEx>
          <w:tblCellMar>
            <w:left w:w="108" w:type="dxa"/>
            <w:right w:w="108" w:type="dxa"/>
          </w:tblCellMar>
        </w:tblPrEx>
        <w:tc>
          <w:tcPr>
            <w:tcW w:w="4535" w:type="dxa"/>
            <w:gridSpan w:val="2"/>
            <w:shd w:val="clear" w:color="auto" w:fill="auto"/>
          </w:tcPr>
          <w:p w14:paraId="5D017B07" w14:textId="3C5F7060" w:rsidR="00E976A2" w:rsidRPr="0088193B" w:rsidRDefault="00E976A2" w:rsidP="001C6190">
            <w:pPr>
              <w:pStyle w:val="TAL"/>
            </w:pPr>
            <w:r w:rsidRPr="0088193B">
              <w:t xml:space="preserve">        </w:t>
            </w:r>
            <w:r w:rsidR="00A60035">
              <w:t xml:space="preserve">  </w:t>
            </w:r>
            <w:r w:rsidRPr="0088193B">
              <w:t>longDRX-CycleStartOffset CHOICE {</w:t>
            </w:r>
          </w:p>
        </w:tc>
        <w:tc>
          <w:tcPr>
            <w:tcW w:w="2267" w:type="dxa"/>
            <w:shd w:val="clear" w:color="auto" w:fill="auto"/>
          </w:tcPr>
          <w:p w14:paraId="1CD99276" w14:textId="77777777" w:rsidR="00E976A2" w:rsidRPr="0088193B" w:rsidRDefault="00E976A2" w:rsidP="001C6190">
            <w:pPr>
              <w:pStyle w:val="TAL"/>
            </w:pPr>
          </w:p>
        </w:tc>
        <w:tc>
          <w:tcPr>
            <w:tcW w:w="1700" w:type="dxa"/>
            <w:shd w:val="clear" w:color="auto" w:fill="auto"/>
          </w:tcPr>
          <w:p w14:paraId="61D48751" w14:textId="77777777" w:rsidR="00E976A2" w:rsidRPr="0088193B" w:rsidRDefault="00E976A2" w:rsidP="001C6190">
            <w:pPr>
              <w:pStyle w:val="TAL"/>
            </w:pPr>
          </w:p>
        </w:tc>
        <w:tc>
          <w:tcPr>
            <w:tcW w:w="1245" w:type="dxa"/>
            <w:shd w:val="clear" w:color="auto" w:fill="auto"/>
          </w:tcPr>
          <w:p w14:paraId="31580F16" w14:textId="77777777" w:rsidR="00E976A2" w:rsidRPr="0088193B" w:rsidRDefault="00E976A2" w:rsidP="001C6190">
            <w:pPr>
              <w:pStyle w:val="TAL"/>
            </w:pPr>
          </w:p>
        </w:tc>
      </w:tr>
      <w:tr w:rsidR="00E976A2" w:rsidRPr="0088193B" w14:paraId="3FD764F1" w14:textId="77777777" w:rsidTr="001C6190">
        <w:tblPrEx>
          <w:tblCellMar>
            <w:left w:w="108" w:type="dxa"/>
            <w:right w:w="108" w:type="dxa"/>
          </w:tblCellMar>
        </w:tblPrEx>
        <w:tc>
          <w:tcPr>
            <w:tcW w:w="4535" w:type="dxa"/>
            <w:gridSpan w:val="2"/>
            <w:shd w:val="clear" w:color="auto" w:fill="auto"/>
          </w:tcPr>
          <w:p w14:paraId="43D0E251" w14:textId="36F78B40" w:rsidR="00E976A2" w:rsidRPr="0088193B" w:rsidRDefault="00E976A2" w:rsidP="001C6190">
            <w:pPr>
              <w:pStyle w:val="TAL"/>
            </w:pPr>
            <w:r w:rsidRPr="0088193B">
              <w:t xml:space="preserve">          </w:t>
            </w:r>
            <w:r w:rsidR="00A60035">
              <w:t xml:space="preserve">  </w:t>
            </w:r>
            <w:r w:rsidRPr="0088193B">
              <w:t>sf640</w:t>
            </w:r>
          </w:p>
        </w:tc>
        <w:tc>
          <w:tcPr>
            <w:tcW w:w="2267" w:type="dxa"/>
            <w:shd w:val="clear" w:color="auto" w:fill="auto"/>
          </w:tcPr>
          <w:p w14:paraId="3F870761" w14:textId="77777777" w:rsidR="00E976A2" w:rsidRPr="0088193B" w:rsidRDefault="00E976A2" w:rsidP="001C6190">
            <w:pPr>
              <w:pStyle w:val="TAL"/>
            </w:pPr>
            <w:r w:rsidRPr="0088193B">
              <w:t>4</w:t>
            </w:r>
          </w:p>
        </w:tc>
        <w:tc>
          <w:tcPr>
            <w:tcW w:w="1700" w:type="dxa"/>
            <w:shd w:val="clear" w:color="auto" w:fill="auto"/>
          </w:tcPr>
          <w:p w14:paraId="3A32F8CB" w14:textId="77777777" w:rsidR="00E976A2" w:rsidRPr="0088193B" w:rsidRDefault="00E976A2" w:rsidP="001C6190">
            <w:pPr>
              <w:pStyle w:val="TAL"/>
            </w:pPr>
          </w:p>
        </w:tc>
        <w:tc>
          <w:tcPr>
            <w:tcW w:w="1245" w:type="dxa"/>
            <w:shd w:val="clear" w:color="auto" w:fill="auto"/>
          </w:tcPr>
          <w:p w14:paraId="507F5471" w14:textId="77777777" w:rsidR="00E976A2" w:rsidRPr="0088193B" w:rsidRDefault="00E976A2" w:rsidP="001C6190">
            <w:pPr>
              <w:pStyle w:val="TAL"/>
            </w:pPr>
          </w:p>
        </w:tc>
      </w:tr>
      <w:tr w:rsidR="00E976A2" w:rsidRPr="0088193B" w14:paraId="03579022" w14:textId="77777777" w:rsidTr="001C6190">
        <w:tblPrEx>
          <w:tblCellMar>
            <w:left w:w="108" w:type="dxa"/>
            <w:right w:w="108" w:type="dxa"/>
          </w:tblCellMar>
        </w:tblPrEx>
        <w:tc>
          <w:tcPr>
            <w:tcW w:w="4535" w:type="dxa"/>
            <w:gridSpan w:val="2"/>
            <w:shd w:val="clear" w:color="auto" w:fill="auto"/>
          </w:tcPr>
          <w:p w14:paraId="45484EFD" w14:textId="1AF4F1AD" w:rsidR="00E976A2" w:rsidRPr="0088193B" w:rsidRDefault="00E976A2" w:rsidP="001C6190">
            <w:pPr>
              <w:pStyle w:val="TAL"/>
            </w:pPr>
            <w:r w:rsidRPr="0088193B">
              <w:t xml:space="preserve">        </w:t>
            </w:r>
            <w:r w:rsidR="00A60035">
              <w:t xml:space="preserve">  </w:t>
            </w:r>
            <w:r w:rsidRPr="0088193B">
              <w:t>}</w:t>
            </w:r>
          </w:p>
        </w:tc>
        <w:tc>
          <w:tcPr>
            <w:tcW w:w="2267" w:type="dxa"/>
            <w:shd w:val="clear" w:color="auto" w:fill="auto"/>
          </w:tcPr>
          <w:p w14:paraId="020B06CC" w14:textId="77777777" w:rsidR="00E976A2" w:rsidRPr="0088193B" w:rsidRDefault="00E976A2" w:rsidP="001C6190">
            <w:pPr>
              <w:pStyle w:val="TAL"/>
            </w:pPr>
          </w:p>
        </w:tc>
        <w:tc>
          <w:tcPr>
            <w:tcW w:w="1700" w:type="dxa"/>
            <w:shd w:val="clear" w:color="auto" w:fill="auto"/>
          </w:tcPr>
          <w:p w14:paraId="7C106D23" w14:textId="77777777" w:rsidR="00E976A2" w:rsidRPr="0088193B" w:rsidRDefault="00E976A2" w:rsidP="001C6190">
            <w:pPr>
              <w:pStyle w:val="TAL"/>
            </w:pPr>
          </w:p>
        </w:tc>
        <w:tc>
          <w:tcPr>
            <w:tcW w:w="1245" w:type="dxa"/>
            <w:shd w:val="clear" w:color="auto" w:fill="auto"/>
          </w:tcPr>
          <w:p w14:paraId="1D37DE4A" w14:textId="77777777" w:rsidR="00E976A2" w:rsidRPr="0088193B" w:rsidRDefault="00E976A2" w:rsidP="001C6190">
            <w:pPr>
              <w:pStyle w:val="TAL"/>
            </w:pPr>
          </w:p>
        </w:tc>
      </w:tr>
      <w:tr w:rsidR="00E976A2" w:rsidRPr="0088193B" w14:paraId="4FB95A82" w14:textId="77777777" w:rsidTr="001C6190">
        <w:tblPrEx>
          <w:tblCellMar>
            <w:left w:w="108" w:type="dxa"/>
            <w:right w:w="108" w:type="dxa"/>
          </w:tblCellMar>
        </w:tblPrEx>
        <w:tc>
          <w:tcPr>
            <w:tcW w:w="4535" w:type="dxa"/>
            <w:gridSpan w:val="2"/>
            <w:shd w:val="clear" w:color="auto" w:fill="auto"/>
          </w:tcPr>
          <w:p w14:paraId="51411442" w14:textId="7E813930" w:rsidR="00E976A2" w:rsidRPr="0088193B" w:rsidRDefault="00E976A2" w:rsidP="001C6190">
            <w:pPr>
              <w:pStyle w:val="TAL"/>
              <w:rPr>
                <w:lang w:eastAsia="zh-CN"/>
              </w:rPr>
            </w:pPr>
            <w:r w:rsidRPr="0088193B">
              <w:t xml:space="preserve">        </w:t>
            </w:r>
            <w:r w:rsidR="00A60035">
              <w:t xml:space="preserve">  </w:t>
            </w:r>
            <w:r w:rsidRPr="0088193B">
              <w:t xml:space="preserve">shortDRX </w:t>
            </w:r>
            <w:r w:rsidRPr="0088193B">
              <w:rPr>
                <w:lang w:eastAsia="zh-CN"/>
              </w:rPr>
              <w:t>{</w:t>
            </w:r>
          </w:p>
        </w:tc>
        <w:tc>
          <w:tcPr>
            <w:tcW w:w="2267" w:type="dxa"/>
            <w:shd w:val="clear" w:color="auto" w:fill="auto"/>
          </w:tcPr>
          <w:p w14:paraId="48B312C0" w14:textId="77777777" w:rsidR="00E976A2" w:rsidRPr="0088193B" w:rsidRDefault="00E976A2" w:rsidP="001C6190">
            <w:pPr>
              <w:pStyle w:val="TAL"/>
            </w:pPr>
          </w:p>
        </w:tc>
        <w:tc>
          <w:tcPr>
            <w:tcW w:w="1700" w:type="dxa"/>
            <w:shd w:val="clear" w:color="auto" w:fill="auto"/>
          </w:tcPr>
          <w:p w14:paraId="18E3235F" w14:textId="77777777" w:rsidR="00E976A2" w:rsidRPr="0088193B" w:rsidRDefault="00E976A2" w:rsidP="001C6190">
            <w:pPr>
              <w:pStyle w:val="TAL"/>
            </w:pPr>
          </w:p>
        </w:tc>
        <w:tc>
          <w:tcPr>
            <w:tcW w:w="1245" w:type="dxa"/>
            <w:shd w:val="clear" w:color="auto" w:fill="auto"/>
          </w:tcPr>
          <w:p w14:paraId="5CD0C243" w14:textId="77777777" w:rsidR="00E976A2" w:rsidRPr="0088193B" w:rsidRDefault="00E976A2" w:rsidP="001C6190">
            <w:pPr>
              <w:pStyle w:val="TAL"/>
            </w:pPr>
          </w:p>
        </w:tc>
      </w:tr>
      <w:tr w:rsidR="00E976A2" w:rsidRPr="0088193B" w14:paraId="22D31F2D" w14:textId="77777777" w:rsidTr="001C6190">
        <w:tblPrEx>
          <w:tblCellMar>
            <w:left w:w="108" w:type="dxa"/>
            <w:right w:w="108" w:type="dxa"/>
          </w:tblCellMar>
        </w:tblPrEx>
        <w:tc>
          <w:tcPr>
            <w:tcW w:w="4535" w:type="dxa"/>
            <w:gridSpan w:val="2"/>
            <w:shd w:val="clear" w:color="auto" w:fill="auto"/>
          </w:tcPr>
          <w:p w14:paraId="14D202B9" w14:textId="48FD3503" w:rsidR="00E976A2" w:rsidRPr="0088193B" w:rsidRDefault="00E976A2" w:rsidP="001C6190">
            <w:pPr>
              <w:pStyle w:val="TAL"/>
              <w:rPr>
                <w:lang w:eastAsia="zh-CN"/>
              </w:rPr>
            </w:pPr>
            <w:r w:rsidRPr="0088193B">
              <w:rPr>
                <w:lang w:eastAsia="zh-CN"/>
              </w:rPr>
              <w:t xml:space="preserve">           </w:t>
            </w:r>
            <w:r w:rsidR="00A60035">
              <w:rPr>
                <w:lang w:eastAsia="zh-CN"/>
              </w:rPr>
              <w:t xml:space="preserve">  </w:t>
            </w:r>
            <w:r w:rsidRPr="0088193B">
              <w:t>shortDRX-Cycle</w:t>
            </w:r>
          </w:p>
        </w:tc>
        <w:tc>
          <w:tcPr>
            <w:tcW w:w="2267" w:type="dxa"/>
            <w:shd w:val="clear" w:color="auto" w:fill="auto"/>
          </w:tcPr>
          <w:p w14:paraId="57BF3059" w14:textId="77777777" w:rsidR="00E976A2" w:rsidRPr="0088193B" w:rsidRDefault="00E976A2" w:rsidP="001C6190">
            <w:pPr>
              <w:pStyle w:val="TAL"/>
            </w:pPr>
            <w:r w:rsidRPr="0088193B">
              <w:t>sf64</w:t>
            </w:r>
          </w:p>
        </w:tc>
        <w:tc>
          <w:tcPr>
            <w:tcW w:w="1700" w:type="dxa"/>
            <w:shd w:val="clear" w:color="auto" w:fill="auto"/>
          </w:tcPr>
          <w:p w14:paraId="5CAEA890" w14:textId="77777777" w:rsidR="00E976A2" w:rsidRPr="0088193B" w:rsidRDefault="00E976A2" w:rsidP="001C6190">
            <w:pPr>
              <w:pStyle w:val="TAL"/>
            </w:pPr>
          </w:p>
        </w:tc>
        <w:tc>
          <w:tcPr>
            <w:tcW w:w="1245" w:type="dxa"/>
            <w:shd w:val="clear" w:color="auto" w:fill="auto"/>
          </w:tcPr>
          <w:p w14:paraId="33857B2C" w14:textId="77777777" w:rsidR="00E976A2" w:rsidRPr="0088193B" w:rsidRDefault="00E976A2" w:rsidP="001C6190">
            <w:pPr>
              <w:pStyle w:val="TAL"/>
            </w:pPr>
          </w:p>
        </w:tc>
      </w:tr>
      <w:tr w:rsidR="00E976A2" w:rsidRPr="0088193B" w14:paraId="508C8C67" w14:textId="77777777" w:rsidTr="001C6190">
        <w:tblPrEx>
          <w:tblCellMar>
            <w:left w:w="108" w:type="dxa"/>
            <w:right w:w="108" w:type="dxa"/>
          </w:tblCellMar>
        </w:tblPrEx>
        <w:tc>
          <w:tcPr>
            <w:tcW w:w="4535" w:type="dxa"/>
            <w:gridSpan w:val="2"/>
            <w:shd w:val="clear" w:color="auto" w:fill="auto"/>
          </w:tcPr>
          <w:p w14:paraId="185FD32C" w14:textId="689D5382" w:rsidR="00E976A2" w:rsidRPr="0088193B" w:rsidRDefault="00E976A2" w:rsidP="001C6190">
            <w:pPr>
              <w:pStyle w:val="TAL"/>
              <w:rPr>
                <w:lang w:eastAsia="zh-CN"/>
              </w:rPr>
            </w:pPr>
            <w:r w:rsidRPr="0088193B">
              <w:rPr>
                <w:lang w:eastAsia="zh-CN"/>
              </w:rPr>
              <w:t xml:space="preserve">           </w:t>
            </w:r>
            <w:r w:rsidR="00A60035">
              <w:rPr>
                <w:lang w:eastAsia="zh-CN"/>
              </w:rPr>
              <w:t xml:space="preserve"> </w:t>
            </w:r>
            <w:r w:rsidRPr="0088193B">
              <w:t>drxShortCycleTimer</w:t>
            </w:r>
          </w:p>
        </w:tc>
        <w:tc>
          <w:tcPr>
            <w:tcW w:w="2267" w:type="dxa"/>
            <w:shd w:val="clear" w:color="auto" w:fill="auto"/>
          </w:tcPr>
          <w:p w14:paraId="2F34FFF3" w14:textId="77777777" w:rsidR="00E976A2" w:rsidRPr="0088193B" w:rsidRDefault="00E976A2" w:rsidP="001C6190">
            <w:pPr>
              <w:pStyle w:val="TAL"/>
              <w:rPr>
                <w:lang w:eastAsia="zh-CN"/>
              </w:rPr>
            </w:pPr>
            <w:r w:rsidRPr="0088193B">
              <w:rPr>
                <w:lang w:eastAsia="zh-CN"/>
              </w:rPr>
              <w:t>4</w:t>
            </w:r>
          </w:p>
        </w:tc>
        <w:tc>
          <w:tcPr>
            <w:tcW w:w="1700" w:type="dxa"/>
            <w:shd w:val="clear" w:color="auto" w:fill="auto"/>
          </w:tcPr>
          <w:p w14:paraId="1F4BD343" w14:textId="77777777" w:rsidR="00E976A2" w:rsidRPr="0088193B" w:rsidRDefault="00E976A2" w:rsidP="001C6190">
            <w:pPr>
              <w:pStyle w:val="TAL"/>
            </w:pPr>
          </w:p>
        </w:tc>
        <w:tc>
          <w:tcPr>
            <w:tcW w:w="1245" w:type="dxa"/>
            <w:shd w:val="clear" w:color="auto" w:fill="auto"/>
          </w:tcPr>
          <w:p w14:paraId="3AF47DD8" w14:textId="77777777" w:rsidR="00E976A2" w:rsidRPr="0088193B" w:rsidRDefault="00E976A2" w:rsidP="001C6190">
            <w:pPr>
              <w:pStyle w:val="TAL"/>
            </w:pPr>
          </w:p>
        </w:tc>
      </w:tr>
      <w:tr w:rsidR="00E976A2" w:rsidRPr="0088193B" w14:paraId="01426440" w14:textId="77777777" w:rsidTr="001C6190">
        <w:tblPrEx>
          <w:tblCellMar>
            <w:left w:w="108" w:type="dxa"/>
            <w:right w:w="108" w:type="dxa"/>
          </w:tblCellMar>
        </w:tblPrEx>
        <w:tc>
          <w:tcPr>
            <w:tcW w:w="4535" w:type="dxa"/>
            <w:gridSpan w:val="2"/>
            <w:shd w:val="clear" w:color="auto" w:fill="auto"/>
          </w:tcPr>
          <w:p w14:paraId="3AF32974" w14:textId="08093DE0" w:rsidR="00E976A2" w:rsidRPr="0088193B" w:rsidRDefault="00E976A2" w:rsidP="001C6190">
            <w:pPr>
              <w:pStyle w:val="TAL"/>
              <w:rPr>
                <w:lang w:eastAsia="zh-CN"/>
              </w:rPr>
            </w:pPr>
            <w:r w:rsidRPr="0088193B">
              <w:rPr>
                <w:lang w:eastAsia="zh-CN"/>
              </w:rPr>
              <w:t xml:space="preserve">          }</w:t>
            </w:r>
          </w:p>
        </w:tc>
        <w:tc>
          <w:tcPr>
            <w:tcW w:w="2267" w:type="dxa"/>
            <w:shd w:val="clear" w:color="auto" w:fill="auto"/>
          </w:tcPr>
          <w:p w14:paraId="1D8A1F69" w14:textId="77777777" w:rsidR="00E976A2" w:rsidRPr="0088193B" w:rsidRDefault="00E976A2" w:rsidP="001C6190">
            <w:pPr>
              <w:pStyle w:val="TAL"/>
            </w:pPr>
          </w:p>
        </w:tc>
        <w:tc>
          <w:tcPr>
            <w:tcW w:w="1700" w:type="dxa"/>
            <w:shd w:val="clear" w:color="auto" w:fill="auto"/>
          </w:tcPr>
          <w:p w14:paraId="56E3B192" w14:textId="77777777" w:rsidR="00E976A2" w:rsidRPr="0088193B" w:rsidRDefault="00E976A2" w:rsidP="001C6190">
            <w:pPr>
              <w:pStyle w:val="TAL"/>
            </w:pPr>
          </w:p>
        </w:tc>
        <w:tc>
          <w:tcPr>
            <w:tcW w:w="1245" w:type="dxa"/>
            <w:shd w:val="clear" w:color="auto" w:fill="auto"/>
          </w:tcPr>
          <w:p w14:paraId="7820113E" w14:textId="77777777" w:rsidR="00E976A2" w:rsidRPr="0088193B" w:rsidRDefault="00E976A2" w:rsidP="001C6190">
            <w:pPr>
              <w:pStyle w:val="TAL"/>
            </w:pPr>
          </w:p>
        </w:tc>
      </w:tr>
      <w:tr w:rsidR="00E976A2" w:rsidRPr="0088193B" w14:paraId="475DFB0E" w14:textId="77777777" w:rsidTr="001C6190">
        <w:tblPrEx>
          <w:tblCellMar>
            <w:left w:w="108" w:type="dxa"/>
            <w:right w:w="108" w:type="dxa"/>
          </w:tblCellMar>
        </w:tblPrEx>
        <w:tc>
          <w:tcPr>
            <w:tcW w:w="4535" w:type="dxa"/>
            <w:gridSpan w:val="2"/>
            <w:shd w:val="clear" w:color="auto" w:fill="auto"/>
          </w:tcPr>
          <w:p w14:paraId="6B0C8DF1" w14:textId="1BB6F1CB" w:rsidR="00E976A2" w:rsidRPr="0088193B" w:rsidRDefault="00E976A2" w:rsidP="001C6190">
            <w:pPr>
              <w:pStyle w:val="TAL"/>
            </w:pPr>
            <w:r w:rsidRPr="0088193B">
              <w:t xml:space="preserve">     </w:t>
            </w:r>
            <w:r w:rsidRPr="0088193B">
              <w:rPr>
                <w:lang w:eastAsia="zh-CN"/>
              </w:rPr>
              <w:t xml:space="preserve">  </w:t>
            </w:r>
            <w:r w:rsidR="00A60035">
              <w:rPr>
                <w:lang w:eastAsia="zh-CN"/>
              </w:rPr>
              <w:t xml:space="preserve"> </w:t>
            </w:r>
            <w:r w:rsidRPr="0088193B">
              <w:t>}</w:t>
            </w:r>
          </w:p>
        </w:tc>
        <w:tc>
          <w:tcPr>
            <w:tcW w:w="2267" w:type="dxa"/>
            <w:shd w:val="clear" w:color="auto" w:fill="auto"/>
          </w:tcPr>
          <w:p w14:paraId="5BAE3436" w14:textId="77777777" w:rsidR="00E976A2" w:rsidRPr="0088193B" w:rsidRDefault="00E976A2" w:rsidP="001C6190">
            <w:pPr>
              <w:pStyle w:val="TAL"/>
            </w:pPr>
          </w:p>
        </w:tc>
        <w:tc>
          <w:tcPr>
            <w:tcW w:w="1700" w:type="dxa"/>
            <w:shd w:val="clear" w:color="auto" w:fill="auto"/>
          </w:tcPr>
          <w:p w14:paraId="4515E2F1" w14:textId="77777777" w:rsidR="00E976A2" w:rsidRPr="0088193B" w:rsidRDefault="00E976A2" w:rsidP="001C6190">
            <w:pPr>
              <w:pStyle w:val="TAL"/>
            </w:pPr>
          </w:p>
        </w:tc>
        <w:tc>
          <w:tcPr>
            <w:tcW w:w="1245" w:type="dxa"/>
            <w:shd w:val="clear" w:color="auto" w:fill="auto"/>
          </w:tcPr>
          <w:p w14:paraId="73B023E5" w14:textId="77777777" w:rsidR="00E976A2" w:rsidRPr="0088193B" w:rsidRDefault="00E976A2" w:rsidP="001C6190">
            <w:pPr>
              <w:pStyle w:val="TAL"/>
            </w:pPr>
          </w:p>
        </w:tc>
      </w:tr>
      <w:tr w:rsidR="00E976A2" w:rsidRPr="0088193B" w14:paraId="06C038AF" w14:textId="77777777" w:rsidTr="001C6190">
        <w:tblPrEx>
          <w:tblCellMar>
            <w:left w:w="108" w:type="dxa"/>
            <w:right w:w="108" w:type="dxa"/>
          </w:tblCellMar>
        </w:tblPrEx>
        <w:tc>
          <w:tcPr>
            <w:tcW w:w="4535" w:type="dxa"/>
            <w:gridSpan w:val="2"/>
            <w:shd w:val="clear" w:color="auto" w:fill="auto"/>
          </w:tcPr>
          <w:p w14:paraId="7B753374" w14:textId="77777777" w:rsidR="00E976A2" w:rsidRPr="0088193B" w:rsidRDefault="00E976A2" w:rsidP="001C6190">
            <w:pPr>
              <w:pStyle w:val="TAL"/>
            </w:pPr>
            <w:r w:rsidRPr="0088193B">
              <w:t xml:space="preserve">      }</w:t>
            </w:r>
          </w:p>
        </w:tc>
        <w:tc>
          <w:tcPr>
            <w:tcW w:w="2267" w:type="dxa"/>
            <w:shd w:val="clear" w:color="auto" w:fill="auto"/>
          </w:tcPr>
          <w:p w14:paraId="5A43F482" w14:textId="77777777" w:rsidR="00E976A2" w:rsidRPr="0088193B" w:rsidRDefault="00E976A2" w:rsidP="001C6190">
            <w:pPr>
              <w:pStyle w:val="TAL"/>
            </w:pPr>
          </w:p>
        </w:tc>
        <w:tc>
          <w:tcPr>
            <w:tcW w:w="1700" w:type="dxa"/>
            <w:shd w:val="clear" w:color="auto" w:fill="auto"/>
          </w:tcPr>
          <w:p w14:paraId="7C07F35E" w14:textId="77777777" w:rsidR="00E976A2" w:rsidRPr="0088193B" w:rsidRDefault="00E976A2" w:rsidP="001C6190">
            <w:pPr>
              <w:pStyle w:val="TAL"/>
            </w:pPr>
          </w:p>
        </w:tc>
        <w:tc>
          <w:tcPr>
            <w:tcW w:w="1245" w:type="dxa"/>
            <w:shd w:val="clear" w:color="auto" w:fill="auto"/>
          </w:tcPr>
          <w:p w14:paraId="58105CAD" w14:textId="77777777" w:rsidR="00E976A2" w:rsidRPr="0088193B" w:rsidRDefault="00E976A2" w:rsidP="001C6190">
            <w:pPr>
              <w:pStyle w:val="TAL"/>
            </w:pPr>
          </w:p>
        </w:tc>
      </w:tr>
      <w:tr w:rsidR="00E976A2" w:rsidRPr="0088193B" w14:paraId="06190A76" w14:textId="77777777" w:rsidTr="001C6190">
        <w:tblPrEx>
          <w:tblCellMar>
            <w:left w:w="108" w:type="dxa"/>
            <w:right w:w="108" w:type="dxa"/>
          </w:tblCellMar>
        </w:tblPrEx>
        <w:tc>
          <w:tcPr>
            <w:tcW w:w="4535" w:type="dxa"/>
            <w:gridSpan w:val="2"/>
            <w:shd w:val="clear" w:color="auto" w:fill="auto"/>
          </w:tcPr>
          <w:p w14:paraId="174B5144" w14:textId="77777777" w:rsidR="00E976A2" w:rsidRPr="0088193B" w:rsidRDefault="00E976A2" w:rsidP="001C6190">
            <w:pPr>
              <w:pStyle w:val="TAL"/>
            </w:pPr>
            <w:r w:rsidRPr="0088193B">
              <w:t xml:space="preserve">      timeAlignmentTimerDedicated</w:t>
            </w:r>
          </w:p>
        </w:tc>
        <w:tc>
          <w:tcPr>
            <w:tcW w:w="2267" w:type="dxa"/>
            <w:shd w:val="clear" w:color="auto" w:fill="auto"/>
          </w:tcPr>
          <w:p w14:paraId="3F796051" w14:textId="77777777" w:rsidR="00E976A2" w:rsidRPr="0088193B" w:rsidRDefault="00E976A2" w:rsidP="001C6190">
            <w:pPr>
              <w:pStyle w:val="TAL"/>
            </w:pPr>
            <w:r w:rsidRPr="0088193B">
              <w:t>infinity</w:t>
            </w:r>
          </w:p>
        </w:tc>
        <w:tc>
          <w:tcPr>
            <w:tcW w:w="1700" w:type="dxa"/>
            <w:shd w:val="clear" w:color="auto" w:fill="auto"/>
          </w:tcPr>
          <w:p w14:paraId="2E70C943" w14:textId="77777777" w:rsidR="00E976A2" w:rsidRPr="0088193B" w:rsidRDefault="00E976A2" w:rsidP="001C6190">
            <w:pPr>
              <w:pStyle w:val="TAL"/>
            </w:pPr>
          </w:p>
        </w:tc>
        <w:tc>
          <w:tcPr>
            <w:tcW w:w="1245" w:type="dxa"/>
            <w:shd w:val="clear" w:color="auto" w:fill="auto"/>
          </w:tcPr>
          <w:p w14:paraId="37E5CDE8" w14:textId="77777777" w:rsidR="00E976A2" w:rsidRPr="0088193B" w:rsidRDefault="00E976A2" w:rsidP="001C6190">
            <w:pPr>
              <w:pStyle w:val="TAL"/>
            </w:pPr>
          </w:p>
        </w:tc>
      </w:tr>
      <w:tr w:rsidR="00E976A2" w:rsidRPr="0088193B" w14:paraId="3A20F584" w14:textId="77777777" w:rsidTr="001C6190">
        <w:tblPrEx>
          <w:tblCellMar>
            <w:left w:w="108" w:type="dxa"/>
            <w:right w:w="108" w:type="dxa"/>
          </w:tblCellMar>
        </w:tblPrEx>
        <w:tc>
          <w:tcPr>
            <w:tcW w:w="4535" w:type="dxa"/>
            <w:gridSpan w:val="2"/>
            <w:shd w:val="clear" w:color="auto" w:fill="auto"/>
          </w:tcPr>
          <w:p w14:paraId="09B307CB" w14:textId="77777777" w:rsidR="00E976A2" w:rsidRPr="0088193B" w:rsidRDefault="00E976A2" w:rsidP="001C6190">
            <w:pPr>
              <w:pStyle w:val="TAL"/>
            </w:pPr>
            <w:r w:rsidRPr="0088193B">
              <w:t xml:space="preserve">      phr-Config CHOICE {</w:t>
            </w:r>
          </w:p>
        </w:tc>
        <w:tc>
          <w:tcPr>
            <w:tcW w:w="2267" w:type="dxa"/>
            <w:shd w:val="clear" w:color="auto" w:fill="auto"/>
          </w:tcPr>
          <w:p w14:paraId="343EAFB1" w14:textId="77777777" w:rsidR="00E976A2" w:rsidRPr="0088193B" w:rsidRDefault="00E976A2" w:rsidP="001C6190">
            <w:pPr>
              <w:pStyle w:val="TAL"/>
            </w:pPr>
          </w:p>
        </w:tc>
        <w:tc>
          <w:tcPr>
            <w:tcW w:w="1700" w:type="dxa"/>
            <w:shd w:val="clear" w:color="auto" w:fill="auto"/>
          </w:tcPr>
          <w:p w14:paraId="63E6F4F0" w14:textId="77777777" w:rsidR="00E976A2" w:rsidRPr="0088193B" w:rsidRDefault="00E976A2" w:rsidP="001C6190">
            <w:pPr>
              <w:pStyle w:val="TAL"/>
            </w:pPr>
          </w:p>
        </w:tc>
        <w:tc>
          <w:tcPr>
            <w:tcW w:w="1245" w:type="dxa"/>
            <w:shd w:val="clear" w:color="auto" w:fill="auto"/>
          </w:tcPr>
          <w:p w14:paraId="2E4F7AA6" w14:textId="77777777" w:rsidR="00E976A2" w:rsidRPr="0088193B" w:rsidRDefault="00E976A2" w:rsidP="001C6190">
            <w:pPr>
              <w:pStyle w:val="TAL"/>
            </w:pPr>
          </w:p>
        </w:tc>
      </w:tr>
      <w:tr w:rsidR="00E976A2" w:rsidRPr="0088193B" w14:paraId="30627184" w14:textId="77777777" w:rsidTr="001C6190">
        <w:tblPrEx>
          <w:tblCellMar>
            <w:left w:w="108" w:type="dxa"/>
            <w:right w:w="108" w:type="dxa"/>
          </w:tblCellMar>
        </w:tblPrEx>
        <w:tc>
          <w:tcPr>
            <w:tcW w:w="4535" w:type="dxa"/>
            <w:gridSpan w:val="2"/>
            <w:shd w:val="clear" w:color="auto" w:fill="auto"/>
          </w:tcPr>
          <w:p w14:paraId="1D77A02C" w14:textId="65977292" w:rsidR="00E976A2" w:rsidRPr="0088193B" w:rsidRDefault="00E976A2" w:rsidP="001C6190">
            <w:pPr>
              <w:pStyle w:val="TAL"/>
            </w:pPr>
            <w:r w:rsidRPr="0088193B">
              <w:t xml:space="preserve">        release</w:t>
            </w:r>
          </w:p>
        </w:tc>
        <w:tc>
          <w:tcPr>
            <w:tcW w:w="2267" w:type="dxa"/>
            <w:shd w:val="clear" w:color="auto" w:fill="auto"/>
          </w:tcPr>
          <w:p w14:paraId="11487BF3" w14:textId="77777777" w:rsidR="00E976A2" w:rsidRPr="0088193B" w:rsidRDefault="00E976A2" w:rsidP="001C6190">
            <w:pPr>
              <w:pStyle w:val="TAL"/>
            </w:pPr>
            <w:r w:rsidRPr="0088193B">
              <w:t>NULL</w:t>
            </w:r>
          </w:p>
        </w:tc>
        <w:tc>
          <w:tcPr>
            <w:tcW w:w="1700" w:type="dxa"/>
            <w:shd w:val="clear" w:color="auto" w:fill="auto"/>
          </w:tcPr>
          <w:p w14:paraId="24C7C317" w14:textId="77777777" w:rsidR="00E976A2" w:rsidRPr="0088193B" w:rsidRDefault="00E976A2" w:rsidP="001C6190">
            <w:pPr>
              <w:pStyle w:val="TAL"/>
            </w:pPr>
          </w:p>
        </w:tc>
        <w:tc>
          <w:tcPr>
            <w:tcW w:w="1245" w:type="dxa"/>
            <w:shd w:val="clear" w:color="auto" w:fill="auto"/>
          </w:tcPr>
          <w:p w14:paraId="1E940A78" w14:textId="77777777" w:rsidR="00E976A2" w:rsidRPr="0088193B" w:rsidRDefault="00E976A2" w:rsidP="001C6190">
            <w:pPr>
              <w:pStyle w:val="TAL"/>
            </w:pPr>
          </w:p>
        </w:tc>
      </w:tr>
      <w:tr w:rsidR="00E976A2" w:rsidRPr="0088193B" w14:paraId="7D1D6527" w14:textId="77777777" w:rsidTr="001C6190">
        <w:tblPrEx>
          <w:tblCellMar>
            <w:left w:w="108" w:type="dxa"/>
            <w:right w:w="108" w:type="dxa"/>
          </w:tblCellMar>
        </w:tblPrEx>
        <w:tc>
          <w:tcPr>
            <w:tcW w:w="4535" w:type="dxa"/>
            <w:gridSpan w:val="2"/>
            <w:shd w:val="clear" w:color="auto" w:fill="auto"/>
          </w:tcPr>
          <w:p w14:paraId="4BA99936" w14:textId="77777777" w:rsidR="00E976A2" w:rsidRPr="0088193B" w:rsidRDefault="00E976A2" w:rsidP="001C6190">
            <w:pPr>
              <w:pStyle w:val="TAL"/>
            </w:pPr>
            <w:r w:rsidRPr="0088193B">
              <w:t xml:space="preserve">      }</w:t>
            </w:r>
          </w:p>
        </w:tc>
        <w:tc>
          <w:tcPr>
            <w:tcW w:w="2267" w:type="dxa"/>
            <w:shd w:val="clear" w:color="auto" w:fill="auto"/>
          </w:tcPr>
          <w:p w14:paraId="446798AA" w14:textId="77777777" w:rsidR="00E976A2" w:rsidRPr="0088193B" w:rsidRDefault="00E976A2" w:rsidP="001C6190">
            <w:pPr>
              <w:pStyle w:val="TAL"/>
            </w:pPr>
          </w:p>
        </w:tc>
        <w:tc>
          <w:tcPr>
            <w:tcW w:w="1700" w:type="dxa"/>
            <w:shd w:val="clear" w:color="auto" w:fill="auto"/>
          </w:tcPr>
          <w:p w14:paraId="555888C0" w14:textId="77777777" w:rsidR="00E976A2" w:rsidRPr="0088193B" w:rsidRDefault="00E976A2" w:rsidP="001C6190">
            <w:pPr>
              <w:pStyle w:val="TAL"/>
            </w:pPr>
          </w:p>
        </w:tc>
        <w:tc>
          <w:tcPr>
            <w:tcW w:w="1245" w:type="dxa"/>
            <w:shd w:val="clear" w:color="auto" w:fill="auto"/>
          </w:tcPr>
          <w:p w14:paraId="4083032B" w14:textId="77777777" w:rsidR="00E976A2" w:rsidRPr="0088193B" w:rsidRDefault="00E976A2" w:rsidP="001C6190">
            <w:pPr>
              <w:pStyle w:val="TAL"/>
            </w:pPr>
          </w:p>
        </w:tc>
      </w:tr>
      <w:tr w:rsidR="00E976A2" w:rsidRPr="0088193B" w14:paraId="4B53372D" w14:textId="77777777" w:rsidTr="001C6190">
        <w:tblPrEx>
          <w:tblCellMar>
            <w:left w:w="108" w:type="dxa"/>
            <w:right w:w="108" w:type="dxa"/>
          </w:tblCellMar>
        </w:tblPrEx>
        <w:tc>
          <w:tcPr>
            <w:tcW w:w="4535" w:type="dxa"/>
            <w:gridSpan w:val="2"/>
            <w:shd w:val="clear" w:color="auto" w:fill="auto"/>
          </w:tcPr>
          <w:p w14:paraId="6BBE95E2" w14:textId="77777777" w:rsidR="00E976A2" w:rsidRPr="0088193B" w:rsidRDefault="00E976A2" w:rsidP="001C6190">
            <w:pPr>
              <w:pStyle w:val="TAL"/>
            </w:pPr>
            <w:r w:rsidRPr="0088193B">
              <w:t xml:space="preserve">    }</w:t>
            </w:r>
          </w:p>
        </w:tc>
        <w:tc>
          <w:tcPr>
            <w:tcW w:w="2267" w:type="dxa"/>
            <w:shd w:val="clear" w:color="auto" w:fill="auto"/>
          </w:tcPr>
          <w:p w14:paraId="0988DDBD" w14:textId="77777777" w:rsidR="00E976A2" w:rsidRPr="0088193B" w:rsidRDefault="00E976A2" w:rsidP="001C6190">
            <w:pPr>
              <w:pStyle w:val="TAL"/>
            </w:pPr>
          </w:p>
        </w:tc>
        <w:tc>
          <w:tcPr>
            <w:tcW w:w="1700" w:type="dxa"/>
            <w:shd w:val="clear" w:color="auto" w:fill="auto"/>
          </w:tcPr>
          <w:p w14:paraId="62AF5F05" w14:textId="77777777" w:rsidR="00E976A2" w:rsidRPr="0088193B" w:rsidRDefault="00E976A2" w:rsidP="001C6190">
            <w:pPr>
              <w:pStyle w:val="TAL"/>
            </w:pPr>
          </w:p>
        </w:tc>
        <w:tc>
          <w:tcPr>
            <w:tcW w:w="1245" w:type="dxa"/>
            <w:shd w:val="clear" w:color="auto" w:fill="auto"/>
          </w:tcPr>
          <w:p w14:paraId="7CDD27F7" w14:textId="77777777" w:rsidR="00E976A2" w:rsidRPr="0088193B" w:rsidRDefault="00E976A2" w:rsidP="001C6190">
            <w:pPr>
              <w:pStyle w:val="TAL"/>
            </w:pPr>
          </w:p>
        </w:tc>
      </w:tr>
      <w:tr w:rsidR="00E976A2" w:rsidRPr="0088193B" w14:paraId="67DC6336" w14:textId="77777777" w:rsidTr="001C619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52788A58" w14:textId="11D63B24" w:rsidR="00E976A2" w:rsidRPr="0088193B" w:rsidRDefault="00E976A2" w:rsidP="001C6190">
            <w:pPr>
              <w:pStyle w:val="TAL"/>
            </w:pPr>
            <w:r w:rsidRPr="0088193B">
              <w:t xml:space="preserve"> </w:t>
            </w:r>
            <w:r w:rsidR="00A60035">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560395E" w14:textId="77777777" w:rsidR="00E976A2" w:rsidRPr="0088193B" w:rsidRDefault="00E976A2" w:rsidP="001C619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785BE78" w14:textId="77777777" w:rsidR="00E976A2" w:rsidRPr="0088193B" w:rsidRDefault="00E976A2" w:rsidP="001C619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0E8A3B0" w14:textId="77777777" w:rsidR="00E976A2" w:rsidRPr="0088193B" w:rsidRDefault="00E976A2" w:rsidP="001C6190">
            <w:pPr>
              <w:pStyle w:val="TAL"/>
            </w:pPr>
          </w:p>
        </w:tc>
      </w:tr>
      <w:tr w:rsidR="00E976A2" w:rsidRPr="0088193B" w14:paraId="6537332B" w14:textId="77777777" w:rsidTr="001C619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0CD70B60" w14:textId="77777777" w:rsidR="00E976A2" w:rsidRPr="0088193B" w:rsidRDefault="00E976A2" w:rsidP="001C6190">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DC25E9" w14:textId="77777777" w:rsidR="00E976A2" w:rsidRPr="0088193B" w:rsidRDefault="00E976A2" w:rsidP="001C619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8A732CA" w14:textId="77777777" w:rsidR="00E976A2" w:rsidRPr="0088193B" w:rsidRDefault="00E976A2" w:rsidP="001C619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542C61" w14:textId="77777777" w:rsidR="00E976A2" w:rsidRPr="0088193B" w:rsidRDefault="00E976A2" w:rsidP="001C6190">
            <w:pPr>
              <w:pStyle w:val="TAL"/>
            </w:pPr>
          </w:p>
        </w:tc>
      </w:tr>
    </w:tbl>
    <w:p w14:paraId="11B2DFBA" w14:textId="77777777" w:rsidR="00E976A2" w:rsidRPr="0088193B" w:rsidRDefault="00E976A2" w:rsidP="00E976A2"/>
    <w:p w14:paraId="163D93A7" w14:textId="77777777" w:rsidR="00C07CEA" w:rsidRPr="0088193B" w:rsidRDefault="00C07CEA" w:rsidP="00C07CEA">
      <w:pPr>
        <w:pStyle w:val="Heading4"/>
      </w:pPr>
      <w:r w:rsidRPr="0088193B">
        <w:t>7.1.6.4</w:t>
      </w:r>
      <w:r w:rsidRPr="0088193B">
        <w:tab/>
        <w:t xml:space="preserve">DRX </w:t>
      </w:r>
      <w:r w:rsidR="00073563" w:rsidRPr="0088193B">
        <w:t>o</w:t>
      </w:r>
      <w:r w:rsidRPr="0088193B">
        <w:t>peration / Short cycle configured / DRX command MAC control element reception</w:t>
      </w:r>
    </w:p>
    <w:p w14:paraId="5356202B" w14:textId="77777777" w:rsidR="00C07CEA" w:rsidRPr="0088193B" w:rsidRDefault="00C07CEA" w:rsidP="00C07CEA">
      <w:pPr>
        <w:pStyle w:val="H6"/>
      </w:pPr>
      <w:r w:rsidRPr="0088193B">
        <w:t>7.1.6.4.1</w:t>
      </w:r>
      <w:r w:rsidRPr="0088193B">
        <w:tab/>
        <w:t>Test Purpose (TP)</w:t>
      </w:r>
    </w:p>
    <w:p w14:paraId="2A1CFBCC" w14:textId="77777777" w:rsidR="00C07CEA" w:rsidRPr="0088193B" w:rsidRDefault="00C07CEA" w:rsidP="00C07CEA">
      <w:pPr>
        <w:pStyle w:val="H6"/>
      </w:pPr>
      <w:r w:rsidRPr="0088193B">
        <w:t>(1)</w:t>
      </w:r>
    </w:p>
    <w:p w14:paraId="34F48359" w14:textId="77777777" w:rsidR="00C07CEA" w:rsidRPr="0088193B" w:rsidRDefault="00C07CEA" w:rsidP="00C07CEA">
      <w:pPr>
        <w:pStyle w:val="PL"/>
        <w:rPr>
          <w:noProof w:val="0"/>
        </w:rPr>
      </w:pPr>
      <w:r w:rsidRPr="0088193B">
        <w:rPr>
          <w:b/>
          <w:noProof w:val="0"/>
        </w:rPr>
        <w:t>with</w:t>
      </w:r>
      <w:r w:rsidRPr="0088193B">
        <w:rPr>
          <w:noProof w:val="0"/>
        </w:rPr>
        <w:t xml:space="preserve"> { UE in CONNECTED mode }</w:t>
      </w:r>
    </w:p>
    <w:p w14:paraId="235FB6B0" w14:textId="77777777" w:rsidR="00C07CEA" w:rsidRPr="0088193B" w:rsidRDefault="00C07CEA" w:rsidP="00C07CEA">
      <w:pPr>
        <w:pStyle w:val="PL"/>
        <w:rPr>
          <w:noProof w:val="0"/>
        </w:rPr>
      </w:pPr>
      <w:r w:rsidRPr="0088193B">
        <w:rPr>
          <w:b/>
          <w:noProof w:val="0"/>
        </w:rPr>
        <w:t>ensure that</w:t>
      </w:r>
      <w:r w:rsidRPr="0088193B">
        <w:rPr>
          <w:noProof w:val="0"/>
        </w:rPr>
        <w:t xml:space="preserve"> {</w:t>
      </w:r>
    </w:p>
    <w:p w14:paraId="29F0511C" w14:textId="77777777" w:rsidR="00C07CEA" w:rsidRPr="0088193B" w:rsidRDefault="00C07CEA" w:rsidP="00C07CEA">
      <w:pPr>
        <w:pStyle w:val="PL"/>
        <w:rPr>
          <w:noProof w:val="0"/>
        </w:rPr>
      </w:pPr>
      <w:r w:rsidRPr="0088193B">
        <w:rPr>
          <w:noProof w:val="0"/>
        </w:rPr>
        <w:t xml:space="preserve">  </w:t>
      </w:r>
      <w:r w:rsidRPr="0088193B">
        <w:rPr>
          <w:b/>
          <w:noProof w:val="0"/>
        </w:rPr>
        <w:t>when</w:t>
      </w:r>
      <w:r w:rsidRPr="0088193B">
        <w:rPr>
          <w:noProof w:val="0"/>
        </w:rPr>
        <w:t xml:space="preserve"> { </w:t>
      </w:r>
      <w:r w:rsidRPr="0088193B">
        <w:rPr>
          <w:noProof w:val="0"/>
          <w:lang w:eastAsia="zh-CN"/>
        </w:rPr>
        <w:t>Short</w:t>
      </w:r>
      <w:r w:rsidRPr="0088193B">
        <w:rPr>
          <w:noProof w:val="0"/>
        </w:rPr>
        <w:t xml:space="preserve"> DRX cycle is configured </w:t>
      </w:r>
      <w:r w:rsidRPr="0088193B">
        <w:rPr>
          <w:b/>
          <w:noProof w:val="0"/>
        </w:rPr>
        <w:t>and</w:t>
      </w:r>
      <w:r w:rsidRPr="0088193B">
        <w:rPr>
          <w:noProof w:val="0"/>
        </w:rPr>
        <w:t xml:space="preserve"> a DRX Command MAC control element is received }</w:t>
      </w:r>
    </w:p>
    <w:p w14:paraId="03646A7B" w14:textId="77777777" w:rsidR="00C07CEA" w:rsidRPr="0088193B" w:rsidRDefault="00C07CEA" w:rsidP="00C07CEA">
      <w:pPr>
        <w:pStyle w:val="PL"/>
        <w:rPr>
          <w:noProof w:val="0"/>
        </w:rPr>
      </w:pPr>
      <w:r w:rsidRPr="0088193B">
        <w:rPr>
          <w:noProof w:val="0"/>
        </w:rPr>
        <w:t xml:space="preserve">    </w:t>
      </w:r>
      <w:r w:rsidRPr="0088193B">
        <w:rPr>
          <w:b/>
          <w:noProof w:val="0"/>
        </w:rPr>
        <w:t>then</w:t>
      </w:r>
      <w:r w:rsidRPr="0088193B">
        <w:rPr>
          <w:noProof w:val="0"/>
        </w:rPr>
        <w:t xml:space="preserve"> { UE successfully decodes the MAC control PDU }</w:t>
      </w:r>
    </w:p>
    <w:p w14:paraId="3E5592DA" w14:textId="77777777" w:rsidR="00C07CEA" w:rsidRPr="0088193B" w:rsidRDefault="00C07CEA" w:rsidP="00C07CEA">
      <w:pPr>
        <w:pStyle w:val="PL"/>
        <w:rPr>
          <w:noProof w:val="0"/>
        </w:rPr>
      </w:pPr>
      <w:r w:rsidRPr="0088193B">
        <w:rPr>
          <w:noProof w:val="0"/>
        </w:rPr>
        <w:t xml:space="preserve">            }</w:t>
      </w:r>
    </w:p>
    <w:p w14:paraId="73EF8870" w14:textId="77777777" w:rsidR="00C07CEA" w:rsidRPr="0088193B" w:rsidRDefault="00C07CEA" w:rsidP="00C07CEA">
      <w:pPr>
        <w:pStyle w:val="PL"/>
        <w:rPr>
          <w:noProof w:val="0"/>
        </w:rPr>
      </w:pPr>
    </w:p>
    <w:p w14:paraId="47522952" w14:textId="77777777" w:rsidR="00C07CEA" w:rsidRPr="0088193B" w:rsidRDefault="00C07CEA" w:rsidP="00C07CEA">
      <w:pPr>
        <w:pStyle w:val="H6"/>
      </w:pPr>
      <w:r w:rsidRPr="0088193B">
        <w:t>(2)</w:t>
      </w:r>
    </w:p>
    <w:p w14:paraId="360819B6" w14:textId="77777777" w:rsidR="00C07CEA" w:rsidRPr="0088193B" w:rsidRDefault="00C07CEA" w:rsidP="00C07CEA">
      <w:pPr>
        <w:pStyle w:val="PL"/>
        <w:rPr>
          <w:noProof w:val="0"/>
        </w:rPr>
      </w:pPr>
      <w:r w:rsidRPr="0088193B">
        <w:rPr>
          <w:b/>
          <w:noProof w:val="0"/>
        </w:rPr>
        <w:t>with</w:t>
      </w:r>
      <w:r w:rsidRPr="0088193B">
        <w:rPr>
          <w:noProof w:val="0"/>
        </w:rPr>
        <w:t xml:space="preserve"> { UE in CONNECTED mode }</w:t>
      </w:r>
    </w:p>
    <w:p w14:paraId="6FCF3CAC" w14:textId="77777777" w:rsidR="00C07CEA" w:rsidRPr="0088193B" w:rsidRDefault="00C07CEA" w:rsidP="00C07CEA">
      <w:pPr>
        <w:pStyle w:val="PL"/>
        <w:rPr>
          <w:noProof w:val="0"/>
        </w:rPr>
      </w:pPr>
      <w:r w:rsidRPr="0088193B">
        <w:rPr>
          <w:b/>
          <w:noProof w:val="0"/>
        </w:rPr>
        <w:t>ensure that</w:t>
      </w:r>
      <w:r w:rsidRPr="0088193B">
        <w:rPr>
          <w:noProof w:val="0"/>
        </w:rPr>
        <w:t xml:space="preserve"> {</w:t>
      </w:r>
    </w:p>
    <w:p w14:paraId="7C577F5A" w14:textId="77777777" w:rsidR="00C07CEA" w:rsidRPr="0088193B" w:rsidRDefault="00C07CEA" w:rsidP="00C07CEA">
      <w:pPr>
        <w:pStyle w:val="PL"/>
        <w:rPr>
          <w:noProof w:val="0"/>
        </w:rPr>
      </w:pPr>
      <w:r w:rsidRPr="0088193B">
        <w:rPr>
          <w:noProof w:val="0"/>
        </w:rPr>
        <w:t xml:space="preserve">  </w:t>
      </w:r>
      <w:r w:rsidRPr="0088193B">
        <w:rPr>
          <w:b/>
          <w:noProof w:val="0"/>
        </w:rPr>
        <w:t>when</w:t>
      </w:r>
      <w:r w:rsidRPr="0088193B">
        <w:rPr>
          <w:noProof w:val="0"/>
        </w:rPr>
        <w:t xml:space="preserve"> { </w:t>
      </w:r>
      <w:r w:rsidRPr="0088193B">
        <w:rPr>
          <w:noProof w:val="0"/>
          <w:lang w:eastAsia="zh-CN"/>
        </w:rPr>
        <w:t>Short</w:t>
      </w:r>
      <w:r w:rsidRPr="0088193B">
        <w:rPr>
          <w:noProof w:val="0"/>
        </w:rPr>
        <w:t xml:space="preserve"> DRX cycle is configured </w:t>
      </w:r>
      <w:r w:rsidRPr="0088193B">
        <w:rPr>
          <w:b/>
          <w:bCs/>
          <w:noProof w:val="0"/>
        </w:rPr>
        <w:t>and</w:t>
      </w:r>
      <w:r w:rsidRPr="0088193B">
        <w:rPr>
          <w:noProof w:val="0"/>
        </w:rPr>
        <w:t xml:space="preserve"> the HARQ RTT Timer is running </w:t>
      </w:r>
      <w:r w:rsidRPr="0088193B">
        <w:rPr>
          <w:b/>
          <w:noProof w:val="0"/>
        </w:rPr>
        <w:t>and</w:t>
      </w:r>
      <w:r w:rsidRPr="0088193B">
        <w:rPr>
          <w:noProof w:val="0"/>
        </w:rPr>
        <w:t xml:space="preserve"> a DRX Command MAC control element is received }</w:t>
      </w:r>
    </w:p>
    <w:p w14:paraId="43BD9D0D" w14:textId="77777777" w:rsidR="00C07CEA" w:rsidRPr="0088193B" w:rsidRDefault="00C07CEA" w:rsidP="00C07CEA">
      <w:pPr>
        <w:pStyle w:val="PL"/>
        <w:rPr>
          <w:noProof w:val="0"/>
        </w:rPr>
      </w:pPr>
      <w:r w:rsidRPr="0088193B">
        <w:rPr>
          <w:noProof w:val="0"/>
        </w:rPr>
        <w:t xml:space="preserve">    </w:t>
      </w:r>
      <w:r w:rsidRPr="0088193B">
        <w:rPr>
          <w:b/>
          <w:noProof w:val="0"/>
        </w:rPr>
        <w:t>then</w:t>
      </w:r>
      <w:r w:rsidRPr="0088193B">
        <w:rPr>
          <w:noProof w:val="0"/>
        </w:rPr>
        <w:t xml:space="preserve"> { UE continues running the HARQ RTT timer }</w:t>
      </w:r>
    </w:p>
    <w:p w14:paraId="5C3ED137" w14:textId="77777777" w:rsidR="00C07CEA" w:rsidRPr="0088193B" w:rsidRDefault="00C07CEA" w:rsidP="00C07CEA">
      <w:pPr>
        <w:pStyle w:val="PL"/>
        <w:rPr>
          <w:noProof w:val="0"/>
        </w:rPr>
      </w:pPr>
      <w:r w:rsidRPr="0088193B">
        <w:rPr>
          <w:noProof w:val="0"/>
        </w:rPr>
        <w:t xml:space="preserve">            }</w:t>
      </w:r>
    </w:p>
    <w:p w14:paraId="70ED0E7C" w14:textId="77777777" w:rsidR="00C07CEA" w:rsidRPr="0088193B" w:rsidRDefault="00C07CEA" w:rsidP="00C07CEA">
      <w:pPr>
        <w:pStyle w:val="PL"/>
        <w:rPr>
          <w:noProof w:val="0"/>
        </w:rPr>
      </w:pPr>
    </w:p>
    <w:p w14:paraId="51518D47" w14:textId="77777777" w:rsidR="00C07CEA" w:rsidRPr="0088193B" w:rsidRDefault="00C07CEA" w:rsidP="00C07CEA">
      <w:pPr>
        <w:pStyle w:val="H6"/>
      </w:pPr>
      <w:r w:rsidRPr="0088193B">
        <w:t>(3)</w:t>
      </w:r>
    </w:p>
    <w:p w14:paraId="40A5BBBA" w14:textId="77777777" w:rsidR="00C07CEA" w:rsidRPr="0088193B" w:rsidRDefault="00C07CEA" w:rsidP="00C07CEA">
      <w:pPr>
        <w:pStyle w:val="PL"/>
        <w:rPr>
          <w:noProof w:val="0"/>
        </w:rPr>
      </w:pPr>
      <w:r w:rsidRPr="0088193B">
        <w:rPr>
          <w:b/>
          <w:noProof w:val="0"/>
        </w:rPr>
        <w:t>with</w:t>
      </w:r>
      <w:r w:rsidRPr="0088193B">
        <w:rPr>
          <w:noProof w:val="0"/>
        </w:rPr>
        <w:t xml:space="preserve"> { UE in CONNECTED mode }</w:t>
      </w:r>
    </w:p>
    <w:p w14:paraId="311FADBB" w14:textId="77777777" w:rsidR="00C07CEA" w:rsidRPr="0088193B" w:rsidRDefault="00C07CEA" w:rsidP="00C07CEA">
      <w:pPr>
        <w:pStyle w:val="PL"/>
        <w:rPr>
          <w:noProof w:val="0"/>
        </w:rPr>
      </w:pPr>
      <w:r w:rsidRPr="0088193B">
        <w:rPr>
          <w:b/>
          <w:noProof w:val="0"/>
        </w:rPr>
        <w:t>ensure that</w:t>
      </w:r>
      <w:r w:rsidRPr="0088193B">
        <w:rPr>
          <w:noProof w:val="0"/>
        </w:rPr>
        <w:t xml:space="preserve"> {</w:t>
      </w:r>
    </w:p>
    <w:p w14:paraId="2758ACA3" w14:textId="77777777" w:rsidR="00C07CEA" w:rsidRPr="0088193B" w:rsidRDefault="00C07CEA" w:rsidP="00C07CEA">
      <w:pPr>
        <w:pStyle w:val="PL"/>
        <w:rPr>
          <w:noProof w:val="0"/>
        </w:rPr>
      </w:pPr>
      <w:r w:rsidRPr="0088193B">
        <w:rPr>
          <w:noProof w:val="0"/>
        </w:rPr>
        <w:t xml:space="preserve">  </w:t>
      </w:r>
      <w:r w:rsidRPr="0088193B">
        <w:rPr>
          <w:b/>
          <w:noProof w:val="0"/>
        </w:rPr>
        <w:t>when</w:t>
      </w:r>
      <w:r w:rsidRPr="0088193B">
        <w:rPr>
          <w:noProof w:val="0"/>
        </w:rPr>
        <w:t xml:space="preserve"> { </w:t>
      </w:r>
      <w:r w:rsidRPr="0088193B">
        <w:rPr>
          <w:noProof w:val="0"/>
          <w:lang w:eastAsia="zh-CN"/>
        </w:rPr>
        <w:t>Short</w:t>
      </w:r>
      <w:r w:rsidRPr="0088193B">
        <w:rPr>
          <w:noProof w:val="0"/>
        </w:rPr>
        <w:t xml:space="preserve"> DRX cycle is configured </w:t>
      </w:r>
      <w:r w:rsidRPr="0088193B">
        <w:rPr>
          <w:b/>
          <w:bCs/>
          <w:noProof w:val="0"/>
        </w:rPr>
        <w:t>and</w:t>
      </w:r>
      <w:r w:rsidRPr="0088193B">
        <w:rPr>
          <w:noProof w:val="0"/>
        </w:rPr>
        <w:t xml:space="preserve"> the drx-RetransmissionTimer is running </w:t>
      </w:r>
      <w:r w:rsidRPr="0088193B">
        <w:rPr>
          <w:b/>
          <w:noProof w:val="0"/>
        </w:rPr>
        <w:t>and</w:t>
      </w:r>
      <w:r w:rsidRPr="0088193B">
        <w:rPr>
          <w:noProof w:val="0"/>
        </w:rPr>
        <w:t xml:space="preserve"> a DRX Command MAC control element is received }</w:t>
      </w:r>
    </w:p>
    <w:p w14:paraId="0FE3AA8E" w14:textId="77777777" w:rsidR="00C07CEA" w:rsidRPr="0088193B" w:rsidRDefault="00C07CEA" w:rsidP="00C07CEA">
      <w:pPr>
        <w:pStyle w:val="PL"/>
        <w:rPr>
          <w:noProof w:val="0"/>
        </w:rPr>
      </w:pPr>
      <w:r w:rsidRPr="0088193B">
        <w:rPr>
          <w:noProof w:val="0"/>
        </w:rPr>
        <w:t xml:space="preserve">    </w:t>
      </w:r>
      <w:r w:rsidRPr="0088193B">
        <w:rPr>
          <w:b/>
          <w:noProof w:val="0"/>
        </w:rPr>
        <w:t>then</w:t>
      </w:r>
      <w:r w:rsidRPr="0088193B">
        <w:rPr>
          <w:noProof w:val="0"/>
        </w:rPr>
        <w:t xml:space="preserve"> { UE continues running the drx-RetransmissionTimer and monitors the PDCCH }</w:t>
      </w:r>
    </w:p>
    <w:p w14:paraId="2C12CC0D" w14:textId="77777777" w:rsidR="00C07CEA" w:rsidRPr="0088193B" w:rsidRDefault="00C07CEA" w:rsidP="00C07CEA">
      <w:pPr>
        <w:pStyle w:val="PL"/>
        <w:rPr>
          <w:noProof w:val="0"/>
        </w:rPr>
      </w:pPr>
      <w:r w:rsidRPr="0088193B">
        <w:rPr>
          <w:noProof w:val="0"/>
        </w:rPr>
        <w:t xml:space="preserve">            }</w:t>
      </w:r>
    </w:p>
    <w:p w14:paraId="682AC69E" w14:textId="77777777" w:rsidR="00C07CEA" w:rsidRPr="0088193B" w:rsidRDefault="00C07CEA" w:rsidP="00C07CEA">
      <w:pPr>
        <w:pStyle w:val="PL"/>
        <w:rPr>
          <w:noProof w:val="0"/>
          <w:lang w:eastAsia="zh-CN"/>
        </w:rPr>
      </w:pPr>
    </w:p>
    <w:p w14:paraId="4C128892" w14:textId="77777777" w:rsidR="00C07CEA" w:rsidRPr="0088193B" w:rsidRDefault="00C07CEA" w:rsidP="00C07CEA">
      <w:pPr>
        <w:pStyle w:val="H6"/>
      </w:pPr>
      <w:r w:rsidRPr="0088193B">
        <w:t>7.1.6.4.2</w:t>
      </w:r>
      <w:r w:rsidRPr="0088193B">
        <w:tab/>
        <w:t>Conformance requirements</w:t>
      </w:r>
    </w:p>
    <w:p w14:paraId="7E0E1576" w14:textId="77777777" w:rsidR="00C07CEA" w:rsidRPr="0088193B" w:rsidRDefault="00C07CEA" w:rsidP="00C07CEA">
      <w:r w:rsidRPr="0088193B">
        <w:t>References: The conformance requirements covered in the current TC are specified in: TS 36.321, clauses 3.1 and 5.7.</w:t>
      </w:r>
    </w:p>
    <w:p w14:paraId="7D5A5A8E" w14:textId="77777777" w:rsidR="00C07CEA" w:rsidRPr="0088193B" w:rsidRDefault="00C07CEA" w:rsidP="00C07CEA">
      <w:r w:rsidRPr="0088193B">
        <w:t>[TS 36.321, clause 3.1]</w:t>
      </w:r>
    </w:p>
    <w:p w14:paraId="0E51022F" w14:textId="77777777" w:rsidR="00C07CEA" w:rsidRPr="0088193B" w:rsidRDefault="00C07CEA" w:rsidP="00C07CEA">
      <w:r w:rsidRPr="0088193B">
        <w:rPr>
          <w:b/>
        </w:rPr>
        <w:t xml:space="preserve">Active Time: </w:t>
      </w:r>
      <w:r w:rsidRPr="0088193B">
        <w:t>Time related to DRX operation, as defined in subclause 5.7, during which the UE monitors the PDCCH in PDCCH-subframes.</w:t>
      </w:r>
    </w:p>
    <w:p w14:paraId="54CD7DA5" w14:textId="77777777" w:rsidR="00C07CEA" w:rsidRPr="0088193B" w:rsidRDefault="00C07CEA" w:rsidP="00C07CEA">
      <w:r w:rsidRPr="0088193B">
        <w:t>...</w:t>
      </w:r>
    </w:p>
    <w:p w14:paraId="6A5A0219" w14:textId="77777777" w:rsidR="00C07CEA" w:rsidRPr="0088193B" w:rsidRDefault="00C07CEA" w:rsidP="00C07CEA">
      <w:r w:rsidRPr="0088193B">
        <w:rPr>
          <w:b/>
        </w:rPr>
        <w:t xml:space="preserve">DRX Cycle: </w:t>
      </w:r>
      <w:r w:rsidRPr="0088193B">
        <w:t>Specifies the periodic repetition of the On Duration followed by a possible period of inactivity (see figure 3.1-1 below).</w:t>
      </w:r>
    </w:p>
    <w:p w14:paraId="1A0F6D26" w14:textId="77777777" w:rsidR="00C07CEA" w:rsidRPr="0088193B" w:rsidRDefault="00C07CEA" w:rsidP="00C07CEA">
      <w:pPr>
        <w:pStyle w:val="TH"/>
      </w:pPr>
      <w:r w:rsidRPr="0088193B">
        <w:object w:dxaOrig="7620" w:dyaOrig="2151" w14:anchorId="7B4B21A7">
          <v:shape id="_x0000_i1903" type="#_x0000_t75" style="width:379.5pt;height:107.25pt" o:ole="">
            <v:imagedata r:id="rId969" o:title=""/>
          </v:shape>
          <o:OLEObject Type="Embed" ProgID="Visio.Drawing.11" ShapeID="_x0000_i1903" DrawAspect="Content" ObjectID="_1799746393" r:id="rId974"/>
        </w:object>
      </w:r>
    </w:p>
    <w:p w14:paraId="5CDB0C24" w14:textId="77777777" w:rsidR="00C07CEA" w:rsidRPr="0088193B" w:rsidRDefault="00C07CEA" w:rsidP="00C07CEA">
      <w:pPr>
        <w:pStyle w:val="TF"/>
      </w:pPr>
      <w:r w:rsidRPr="0088193B">
        <w:t>Figure 3.1-1: DRX Cycle</w:t>
      </w:r>
    </w:p>
    <w:p w14:paraId="5A6DA9E7" w14:textId="77777777" w:rsidR="00C07CEA" w:rsidRPr="0088193B" w:rsidRDefault="00C07CEA" w:rsidP="00C07CEA"/>
    <w:p w14:paraId="3C1BE12E" w14:textId="77777777" w:rsidR="00C07CEA" w:rsidRPr="0088193B" w:rsidRDefault="00C07CEA" w:rsidP="00C07CEA">
      <w:r w:rsidRPr="0088193B">
        <w:rPr>
          <w:b/>
          <w:i/>
        </w:rPr>
        <w:t>drx-InactivityTimer</w:t>
      </w:r>
      <w:r w:rsidRPr="0088193B">
        <w:t>: Specifies the number of consecutive PDCCH-subframe(s) after successfully decoding a PDCCH indicating an initial UL or DL user data transmission for this UE.</w:t>
      </w:r>
    </w:p>
    <w:p w14:paraId="149A6885" w14:textId="77777777" w:rsidR="00C07CEA" w:rsidRPr="0088193B" w:rsidRDefault="00C07CEA" w:rsidP="00C07CEA">
      <w:r w:rsidRPr="0088193B">
        <w:rPr>
          <w:b/>
          <w:i/>
        </w:rPr>
        <w:t>drx-RetransmissionTimer</w:t>
      </w:r>
      <w:r w:rsidRPr="0088193B">
        <w:t>: Specifies the maximum number of consecutive PDCCH-subframe(s) for as soon as a DL retransmission is expected by the UE.</w:t>
      </w:r>
    </w:p>
    <w:p w14:paraId="02A882BF" w14:textId="77777777" w:rsidR="00C07CEA" w:rsidRPr="0088193B" w:rsidRDefault="00C07CEA" w:rsidP="00C07CEA">
      <w:r w:rsidRPr="0088193B">
        <w:rPr>
          <w:b/>
          <w:i/>
        </w:rPr>
        <w:t>drxShortCycleTimer</w:t>
      </w:r>
      <w:r w:rsidRPr="0088193B">
        <w:t>: Specifies the number of consecutive subframe(s)the UE shall follow the short DRX cycle.</w:t>
      </w:r>
    </w:p>
    <w:p w14:paraId="15AC975B" w14:textId="77777777" w:rsidR="00C07CEA" w:rsidRPr="0088193B" w:rsidRDefault="00C07CEA" w:rsidP="00C07CEA">
      <w:r w:rsidRPr="0088193B">
        <w:rPr>
          <w:b/>
          <w:i/>
          <w:iCs/>
        </w:rPr>
        <w:t>drxStartOffset</w:t>
      </w:r>
      <w:r w:rsidRPr="0088193B">
        <w:t>: Specifies the subframe where the DRX Cycle starts.</w:t>
      </w:r>
    </w:p>
    <w:p w14:paraId="193739DB" w14:textId="77777777" w:rsidR="00C07CEA" w:rsidRPr="0088193B" w:rsidRDefault="00C07CEA" w:rsidP="00C07CEA">
      <w:r w:rsidRPr="0088193B">
        <w:t>...</w:t>
      </w:r>
    </w:p>
    <w:p w14:paraId="76B34F16" w14:textId="77777777" w:rsidR="00C07CEA" w:rsidRPr="0088193B" w:rsidRDefault="00C07CEA" w:rsidP="00C07CEA">
      <w:r w:rsidRPr="0088193B">
        <w:rPr>
          <w:b/>
        </w:rPr>
        <w:t>HARQ RTT Timer</w:t>
      </w:r>
      <w:r w:rsidRPr="0088193B">
        <w:t>: This parameter specifies the minimum amount of subframe(s) before a DL HARQ retransmission is expected by the UE.</w:t>
      </w:r>
    </w:p>
    <w:p w14:paraId="57EDF89A" w14:textId="77777777" w:rsidR="00C07CEA" w:rsidRPr="0088193B" w:rsidRDefault="00C07CEA" w:rsidP="00C07CEA">
      <w:r w:rsidRPr="0088193B">
        <w:t>...</w:t>
      </w:r>
    </w:p>
    <w:p w14:paraId="5F66FE4A" w14:textId="77777777" w:rsidR="00C07CEA" w:rsidRPr="0088193B" w:rsidRDefault="00C07CEA" w:rsidP="00C07CEA">
      <w:r w:rsidRPr="0088193B">
        <w:rPr>
          <w:b/>
          <w:i/>
        </w:rPr>
        <w:t>onDurationTimer</w:t>
      </w:r>
      <w:r w:rsidRPr="0088193B">
        <w:t>: Specifies the number of consecutive PDCCH-subframe(s) at the beginning of a DRX Cycle.</w:t>
      </w:r>
    </w:p>
    <w:p w14:paraId="0D364EA1" w14:textId="77777777" w:rsidR="00C07CEA" w:rsidRPr="0088193B" w:rsidRDefault="00C07CEA" w:rsidP="00C07CEA">
      <w:r w:rsidRPr="0088193B">
        <w:rPr>
          <w:rFonts w:eastAsia="MS Mincho"/>
          <w:b/>
        </w:rPr>
        <w:t>PDCCH-subframe:</w:t>
      </w:r>
      <w:r w:rsidRPr="0088193B">
        <w:t xml:space="preserve"> For FDD UE operation, this represents any subframe; for TDD, only downlink subframes</w:t>
      </w:r>
      <w:r w:rsidRPr="0088193B">
        <w:rPr>
          <w:lang w:eastAsia="zh-CN"/>
        </w:rPr>
        <w:t xml:space="preserve"> and </w:t>
      </w:r>
      <w:r w:rsidRPr="0088193B">
        <w:rPr>
          <w:rFonts w:eastAsia="MS Mincho"/>
        </w:rPr>
        <w:t>subframes including DwPTS</w:t>
      </w:r>
      <w:r w:rsidRPr="0088193B">
        <w:t>.</w:t>
      </w:r>
    </w:p>
    <w:p w14:paraId="77731F9F" w14:textId="77777777" w:rsidR="00C07CEA" w:rsidRPr="0088193B" w:rsidRDefault="00C07CEA" w:rsidP="00C07CEA">
      <w:pPr>
        <w:rPr>
          <w:lang w:eastAsia="zh-CN"/>
        </w:rPr>
      </w:pPr>
      <w:r w:rsidRPr="0088193B">
        <w:t>[TS 36.321, clause 5.7]</w:t>
      </w:r>
    </w:p>
    <w:p w14:paraId="16910C41" w14:textId="77777777" w:rsidR="00C07CEA" w:rsidRPr="0088193B" w:rsidRDefault="00C07CEA" w:rsidP="00C07CEA">
      <w:pPr>
        <w:pStyle w:val="B10"/>
      </w:pPr>
      <w:r w:rsidRPr="0088193B">
        <w:t>-</w:t>
      </w:r>
      <w:r w:rsidRPr="0088193B">
        <w:tab/>
        <w:t>if a HARQ RTT Timer expires in this subframe and the data in the soft buffer of the corresponding HARQ process was not successfully decoded:</w:t>
      </w:r>
    </w:p>
    <w:p w14:paraId="558FC5E5" w14:textId="77777777" w:rsidR="00C07CEA" w:rsidRPr="0088193B" w:rsidRDefault="00C07CEA" w:rsidP="00C07CEA">
      <w:pPr>
        <w:pStyle w:val="B2"/>
        <w:rPr>
          <w:lang w:eastAsia="zh-CN"/>
        </w:rPr>
      </w:pPr>
      <w:r w:rsidRPr="0088193B">
        <w:t>-</w:t>
      </w:r>
      <w:r w:rsidRPr="0088193B">
        <w:tab/>
        <w:t xml:space="preserve">start the </w:t>
      </w:r>
      <w:r w:rsidRPr="0088193B">
        <w:rPr>
          <w:i/>
        </w:rPr>
        <w:t>drx-RetransmissionTimer</w:t>
      </w:r>
      <w:r w:rsidRPr="0088193B">
        <w:t xml:space="preserve"> for the corresponding HARQ process.</w:t>
      </w:r>
    </w:p>
    <w:p w14:paraId="07A7C972" w14:textId="77777777" w:rsidR="00C07CEA" w:rsidRPr="0088193B" w:rsidRDefault="00C07CEA" w:rsidP="00C07CEA">
      <w:pPr>
        <w:pStyle w:val="B10"/>
      </w:pPr>
      <w:r w:rsidRPr="0088193B">
        <w:t>-</w:t>
      </w:r>
      <w:r w:rsidRPr="0088193B">
        <w:tab/>
        <w:t>if a DRX Command MAC control element is received:</w:t>
      </w:r>
    </w:p>
    <w:p w14:paraId="4AE7D96E" w14:textId="77777777" w:rsidR="00C07CEA" w:rsidRPr="0088193B" w:rsidRDefault="00C07CEA" w:rsidP="00C07CEA">
      <w:pPr>
        <w:pStyle w:val="B2"/>
      </w:pPr>
      <w:r w:rsidRPr="0088193B">
        <w:t>-</w:t>
      </w:r>
      <w:r w:rsidRPr="0088193B">
        <w:tab/>
        <w:t xml:space="preserve">stop </w:t>
      </w:r>
      <w:r w:rsidRPr="0088193B">
        <w:rPr>
          <w:i/>
        </w:rPr>
        <w:t>onDurationTimer</w:t>
      </w:r>
      <w:r w:rsidRPr="0088193B">
        <w:t>;</w:t>
      </w:r>
    </w:p>
    <w:p w14:paraId="3B8D2196" w14:textId="77777777" w:rsidR="00C07CEA" w:rsidRPr="0088193B" w:rsidRDefault="00C07CEA" w:rsidP="00C07CEA">
      <w:pPr>
        <w:pStyle w:val="B2"/>
      </w:pPr>
      <w:r w:rsidRPr="0088193B">
        <w:t>-</w:t>
      </w:r>
      <w:r w:rsidRPr="0088193B">
        <w:tab/>
        <w:t>stop drx-InactivityTimer.</w:t>
      </w:r>
    </w:p>
    <w:p w14:paraId="304E3C0E" w14:textId="77777777" w:rsidR="00C07CEA" w:rsidRPr="0088193B" w:rsidRDefault="00C07CEA" w:rsidP="00C07CEA">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4462A048" w14:textId="77777777" w:rsidR="00C07CEA" w:rsidRPr="0088193B" w:rsidRDefault="00C07CEA" w:rsidP="00C07CEA">
      <w:pPr>
        <w:pStyle w:val="B2"/>
      </w:pPr>
      <w:r w:rsidRPr="0088193B">
        <w:t>-</w:t>
      </w:r>
      <w:r w:rsidRPr="0088193B">
        <w:tab/>
        <w:t>if the short DRX cycle is configured:</w:t>
      </w:r>
    </w:p>
    <w:p w14:paraId="16ABB0AB" w14:textId="77777777" w:rsidR="00C07CEA" w:rsidRPr="0088193B" w:rsidRDefault="00C07CEA" w:rsidP="00C07CEA">
      <w:pPr>
        <w:pStyle w:val="B3"/>
      </w:pPr>
      <w:r w:rsidRPr="0088193B">
        <w:t>-</w:t>
      </w:r>
      <w:r w:rsidRPr="0088193B">
        <w:tab/>
        <w:t xml:space="preserve">start or restart </w:t>
      </w:r>
      <w:r w:rsidRPr="0088193B">
        <w:rPr>
          <w:i/>
        </w:rPr>
        <w:t>drxShortCycleTimer</w:t>
      </w:r>
      <w:r w:rsidRPr="0088193B">
        <w:t>;</w:t>
      </w:r>
    </w:p>
    <w:p w14:paraId="53A540AC" w14:textId="77777777" w:rsidR="00C07CEA" w:rsidRPr="0088193B" w:rsidRDefault="00C07CEA" w:rsidP="00C07CEA">
      <w:pPr>
        <w:pStyle w:val="B3"/>
      </w:pPr>
      <w:r w:rsidRPr="0088193B">
        <w:t>-</w:t>
      </w:r>
      <w:r w:rsidRPr="0088193B">
        <w:tab/>
        <w:t>use the Short DRX Cycle.</w:t>
      </w:r>
    </w:p>
    <w:p w14:paraId="05AEFB4D" w14:textId="77777777" w:rsidR="00C07CEA" w:rsidRPr="0088193B" w:rsidRDefault="00C07CEA" w:rsidP="00C07CEA">
      <w:pPr>
        <w:pStyle w:val="B2"/>
      </w:pPr>
      <w:r w:rsidRPr="0088193B">
        <w:t>-</w:t>
      </w:r>
      <w:r w:rsidRPr="0088193B">
        <w:tab/>
        <w:t>else:</w:t>
      </w:r>
    </w:p>
    <w:p w14:paraId="24EB7345" w14:textId="77777777" w:rsidR="00C07CEA" w:rsidRPr="0088193B" w:rsidRDefault="00C07CEA" w:rsidP="00C07CEA">
      <w:pPr>
        <w:pStyle w:val="B3"/>
        <w:rPr>
          <w:lang w:eastAsia="zh-CN"/>
        </w:rPr>
      </w:pPr>
      <w:r w:rsidRPr="0088193B">
        <w:t>-</w:t>
      </w:r>
      <w:r w:rsidRPr="0088193B">
        <w:tab/>
        <w:t>use the Long DRX cycle.</w:t>
      </w:r>
    </w:p>
    <w:p w14:paraId="77B1DDAD" w14:textId="77777777" w:rsidR="00C07CEA" w:rsidRPr="0088193B" w:rsidRDefault="00C07CEA" w:rsidP="00C07CEA">
      <w:pPr>
        <w:pStyle w:val="B10"/>
      </w:pPr>
      <w:r w:rsidRPr="0088193B">
        <w:t>-</w:t>
      </w:r>
      <w:r w:rsidRPr="0088193B">
        <w:tab/>
        <w:t xml:space="preserve">if </w:t>
      </w:r>
      <w:r w:rsidRPr="0088193B">
        <w:rPr>
          <w:i/>
        </w:rPr>
        <w:t>drxShortCycleTimer</w:t>
      </w:r>
      <w:r w:rsidRPr="0088193B" w:rsidDel="00C70D44">
        <w:t xml:space="preserve"> </w:t>
      </w:r>
      <w:r w:rsidRPr="0088193B">
        <w:t xml:space="preserve"> expires in this subframe:</w:t>
      </w:r>
    </w:p>
    <w:p w14:paraId="7D923E37" w14:textId="77777777" w:rsidR="00C07CEA" w:rsidRPr="0088193B" w:rsidRDefault="00C07CEA" w:rsidP="00C07CEA">
      <w:pPr>
        <w:pStyle w:val="B2"/>
      </w:pPr>
      <w:r w:rsidRPr="0088193B">
        <w:t>-</w:t>
      </w:r>
      <w:r w:rsidRPr="0088193B">
        <w:tab/>
        <w:t>use the long DRX cycle.</w:t>
      </w:r>
    </w:p>
    <w:p w14:paraId="6E69B44C" w14:textId="77777777" w:rsidR="00C07CEA" w:rsidRPr="0088193B" w:rsidRDefault="00C07CEA" w:rsidP="00C07CEA">
      <w:pPr>
        <w:pStyle w:val="B10"/>
      </w:pPr>
      <w:r w:rsidRPr="0088193B">
        <w:t>-</w:t>
      </w:r>
      <w:r w:rsidRPr="0088193B">
        <w:tab/>
        <w:t>during the Active Time, for a PDCCH-subframe except if the subframe is required for uplink transmission for half-duplex FDD UE operation and except if the subframe is part of a configured measurement gap:</w:t>
      </w:r>
    </w:p>
    <w:p w14:paraId="6836AC3C" w14:textId="77777777" w:rsidR="00C07CEA" w:rsidRPr="0088193B" w:rsidRDefault="00C07CEA" w:rsidP="00C07CEA">
      <w:pPr>
        <w:pStyle w:val="B2"/>
      </w:pPr>
      <w:r w:rsidRPr="0088193B">
        <w:t>-</w:t>
      </w:r>
      <w:r w:rsidRPr="0088193B">
        <w:tab/>
        <w:t>monitor the PDCCH;</w:t>
      </w:r>
    </w:p>
    <w:p w14:paraId="147A77E7" w14:textId="77777777" w:rsidR="00C07CEA" w:rsidRPr="0088193B" w:rsidRDefault="00C07CEA" w:rsidP="00C07CEA">
      <w:pPr>
        <w:pStyle w:val="B2"/>
      </w:pPr>
      <w:r w:rsidRPr="0088193B">
        <w:t>-</w:t>
      </w:r>
      <w:r w:rsidRPr="0088193B">
        <w:tab/>
        <w:t>if the PDCCH indicates a DL transmission or if a DL assignment has been configured for this subframe:</w:t>
      </w:r>
    </w:p>
    <w:p w14:paraId="3956A74B" w14:textId="77777777" w:rsidR="00C07CEA" w:rsidRPr="0088193B" w:rsidRDefault="00C07CEA" w:rsidP="00C07CEA">
      <w:pPr>
        <w:pStyle w:val="B3"/>
      </w:pPr>
      <w:r w:rsidRPr="0088193B">
        <w:t>-</w:t>
      </w:r>
      <w:r w:rsidRPr="0088193B">
        <w:tab/>
        <w:t>start the HARQ RTT Timer for the corresponding HARQ process;</w:t>
      </w:r>
    </w:p>
    <w:p w14:paraId="4C5CC1EF" w14:textId="77777777" w:rsidR="00C07CEA" w:rsidRPr="0088193B" w:rsidRDefault="00C07CEA" w:rsidP="00C07CEA">
      <w:pPr>
        <w:pStyle w:val="B3"/>
      </w:pPr>
      <w:r w:rsidRPr="0088193B">
        <w:t>-</w:t>
      </w:r>
      <w:r w:rsidRPr="0088193B">
        <w:tab/>
        <w:t xml:space="preserve">stop the </w:t>
      </w:r>
      <w:r w:rsidRPr="0088193B">
        <w:rPr>
          <w:i/>
        </w:rPr>
        <w:t>drx-RetransmissionTimer</w:t>
      </w:r>
      <w:r w:rsidRPr="0088193B">
        <w:t xml:space="preserve"> for the corresponding HARQ process.</w:t>
      </w:r>
    </w:p>
    <w:p w14:paraId="1D88D7ED" w14:textId="77777777" w:rsidR="00C07CEA" w:rsidRPr="0088193B" w:rsidRDefault="00C07CEA" w:rsidP="00C07CEA">
      <w:pPr>
        <w:pStyle w:val="B2"/>
        <w:tabs>
          <w:tab w:val="left" w:pos="7383"/>
        </w:tabs>
      </w:pPr>
      <w:r w:rsidRPr="0088193B">
        <w:t>-</w:t>
      </w:r>
      <w:r w:rsidRPr="0088193B">
        <w:tab/>
        <w:t>if the PDCCH indicates a new transmission (DL or UL):</w:t>
      </w:r>
    </w:p>
    <w:p w14:paraId="25D05A5E" w14:textId="77777777" w:rsidR="00C07CEA" w:rsidRPr="0088193B" w:rsidRDefault="00C07CEA" w:rsidP="00C07CEA">
      <w:pPr>
        <w:pStyle w:val="B3"/>
      </w:pPr>
      <w:r w:rsidRPr="0088193B">
        <w:t>-</w:t>
      </w:r>
      <w:r w:rsidRPr="0088193B">
        <w:tab/>
        <w:t xml:space="preserve">start or restart </w:t>
      </w:r>
      <w:r w:rsidRPr="0088193B">
        <w:rPr>
          <w:i/>
        </w:rPr>
        <w:t>drx-InactivityTimer</w:t>
      </w:r>
      <w:r w:rsidRPr="0088193B">
        <w:t>.</w:t>
      </w:r>
    </w:p>
    <w:p w14:paraId="452795A0" w14:textId="77777777" w:rsidR="00C07CEA" w:rsidRPr="0088193B" w:rsidRDefault="00C07CEA" w:rsidP="00C07CEA">
      <w:pPr>
        <w:pStyle w:val="B10"/>
      </w:pPr>
      <w:r w:rsidRPr="0088193B">
        <w:t>-</w:t>
      </w:r>
      <w:r w:rsidRPr="0088193B">
        <w:tab/>
        <w:t>when not in Active Time, CQI/PMI/RI on PUCCH and SRS shall not be reported.</w:t>
      </w:r>
    </w:p>
    <w:p w14:paraId="1AA3EDEC" w14:textId="77777777" w:rsidR="00C07CEA" w:rsidRPr="0088193B" w:rsidRDefault="00C07CEA" w:rsidP="00C07CEA">
      <w:pPr>
        <w:rPr>
          <w:lang w:eastAsia="zh-CN"/>
        </w:rPr>
      </w:pPr>
      <w:r w:rsidRPr="0088193B">
        <w:t>Regardless of whether the UE is monitoring PDCCH or not the UE receives and transmits HARQ feedback when such is expected.</w:t>
      </w:r>
    </w:p>
    <w:p w14:paraId="1DEB4590" w14:textId="77777777" w:rsidR="00C07CEA" w:rsidRPr="0088193B" w:rsidRDefault="00C07CEA" w:rsidP="00C07CEA">
      <w:pPr>
        <w:pStyle w:val="H6"/>
      </w:pPr>
      <w:r w:rsidRPr="0088193B">
        <w:t>7.1.6.4.3</w:t>
      </w:r>
      <w:r w:rsidRPr="0088193B">
        <w:tab/>
        <w:t>Test description</w:t>
      </w:r>
    </w:p>
    <w:p w14:paraId="65D85C15" w14:textId="77777777" w:rsidR="00C07CEA" w:rsidRPr="0088193B" w:rsidRDefault="00C07CEA" w:rsidP="00C07CEA">
      <w:pPr>
        <w:pStyle w:val="H6"/>
      </w:pPr>
      <w:r w:rsidRPr="0088193B">
        <w:t>7.1.6.4.3.1</w:t>
      </w:r>
      <w:r w:rsidRPr="0088193B">
        <w:tab/>
        <w:t>Pre-test conditions</w:t>
      </w:r>
    </w:p>
    <w:p w14:paraId="3851895D" w14:textId="77777777" w:rsidR="00C07CEA" w:rsidRPr="0088193B" w:rsidRDefault="00C07CEA" w:rsidP="00C07CEA">
      <w:pPr>
        <w:pStyle w:val="H6"/>
      </w:pPr>
      <w:r w:rsidRPr="0088193B">
        <w:t>System Simulator:</w:t>
      </w:r>
    </w:p>
    <w:p w14:paraId="2B0F98AB" w14:textId="77777777" w:rsidR="00C07CEA" w:rsidRPr="0088193B" w:rsidRDefault="00C07CEA" w:rsidP="00C07CEA">
      <w:pPr>
        <w:pStyle w:val="B10"/>
      </w:pPr>
      <w:r w:rsidRPr="0088193B">
        <w:t>-</w:t>
      </w:r>
      <w:r w:rsidRPr="0088193B">
        <w:tab/>
        <w:t>Cell 1</w:t>
      </w:r>
    </w:p>
    <w:p w14:paraId="10609078" w14:textId="77777777" w:rsidR="00C07CEA" w:rsidRPr="0088193B" w:rsidRDefault="00C07CEA" w:rsidP="00C07CEA">
      <w:pPr>
        <w:pStyle w:val="H6"/>
      </w:pPr>
      <w:r w:rsidRPr="0088193B">
        <w:t>UE:</w:t>
      </w:r>
    </w:p>
    <w:p w14:paraId="639315D9" w14:textId="77777777" w:rsidR="00C07CEA" w:rsidRPr="0088193B" w:rsidRDefault="00C07CEA" w:rsidP="00C07CEA">
      <w:r w:rsidRPr="0088193B">
        <w:t>None.</w:t>
      </w:r>
    </w:p>
    <w:p w14:paraId="1CB9FFE6" w14:textId="77777777" w:rsidR="00C07CEA" w:rsidRPr="0088193B" w:rsidRDefault="00C07CEA" w:rsidP="00C07CEA">
      <w:pPr>
        <w:pStyle w:val="H6"/>
      </w:pPr>
      <w:r w:rsidRPr="0088193B">
        <w:t>Preamble:</w:t>
      </w:r>
    </w:p>
    <w:p w14:paraId="269ADAC5" w14:textId="77777777" w:rsidR="00C07CEA" w:rsidRPr="0088193B" w:rsidRDefault="00C07CEA" w:rsidP="00C07CEA">
      <w:pPr>
        <w:pStyle w:val="B10"/>
      </w:pPr>
      <w:r w:rsidRPr="0088193B">
        <w:t>-</w:t>
      </w:r>
      <w:r w:rsidRPr="0088193B">
        <w:tab/>
        <w:t>The UE is in state Loopback Activated (state 4) according to [18] configured to return no data in UL.</w:t>
      </w:r>
    </w:p>
    <w:p w14:paraId="1DC78498" w14:textId="77777777" w:rsidR="00C07CEA" w:rsidRPr="0088193B" w:rsidRDefault="00C07CEA" w:rsidP="00C07CEA">
      <w:pPr>
        <w:pStyle w:val="H6"/>
      </w:pPr>
      <w:r w:rsidRPr="0088193B">
        <w:t>7.1.6.4.3.2</w:t>
      </w:r>
      <w:r w:rsidRPr="0088193B">
        <w:tab/>
        <w:t>Test procedure sequence</w:t>
      </w:r>
    </w:p>
    <w:p w14:paraId="0A368A92" w14:textId="77777777" w:rsidR="00C07CEA" w:rsidRPr="0088193B" w:rsidRDefault="00C07CEA" w:rsidP="00C07CEA">
      <w:pPr>
        <w:rPr>
          <w:lang w:eastAsia="zh-CN"/>
        </w:rPr>
      </w:pPr>
      <w:r w:rsidRPr="0088193B">
        <w:rPr>
          <w:lang w:eastAsia="zh-CN"/>
        </w:rPr>
        <w:t xml:space="preserve">The definition of </w:t>
      </w:r>
      <w:r w:rsidRPr="0088193B">
        <w:rPr>
          <w:i/>
          <w:lang w:eastAsia="zh-CN"/>
        </w:rPr>
        <w:t>NormalSF</w:t>
      </w:r>
      <w:r w:rsidRPr="0088193B">
        <w:rPr>
          <w:lang w:eastAsia="zh-CN"/>
        </w:rPr>
        <w:t xml:space="preserve">(current SFN,current subframe number,y) can be found in clause </w:t>
      </w:r>
      <w:r w:rsidRPr="0088193B">
        <w:t>7.1.6.1.3.2</w:t>
      </w:r>
      <w:r w:rsidRPr="0088193B">
        <w:rPr>
          <w:lang w:eastAsia="zh-CN"/>
        </w:rPr>
        <w:t>.</w:t>
      </w:r>
    </w:p>
    <w:p w14:paraId="696EC439" w14:textId="77777777" w:rsidR="00C07CEA" w:rsidRPr="0088193B" w:rsidRDefault="00C07CEA" w:rsidP="00C07CEA">
      <w:pPr>
        <w:pStyle w:val="TH"/>
      </w:pPr>
      <w:r w:rsidRPr="0088193B">
        <w:t>Table 7.1.6.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7CEA" w:rsidRPr="0088193B" w14:paraId="589DE171" w14:textId="77777777" w:rsidTr="001C6190">
        <w:tc>
          <w:tcPr>
            <w:tcW w:w="648" w:type="dxa"/>
            <w:tcBorders>
              <w:bottom w:val="nil"/>
            </w:tcBorders>
          </w:tcPr>
          <w:p w14:paraId="596ABFF5" w14:textId="77777777" w:rsidR="00C07CEA" w:rsidRPr="0088193B" w:rsidRDefault="00C07CEA" w:rsidP="001C6190">
            <w:pPr>
              <w:pStyle w:val="TAH"/>
            </w:pPr>
            <w:r w:rsidRPr="0088193B">
              <w:t>St</w:t>
            </w:r>
          </w:p>
        </w:tc>
        <w:tc>
          <w:tcPr>
            <w:tcW w:w="3969" w:type="dxa"/>
            <w:tcBorders>
              <w:bottom w:val="nil"/>
            </w:tcBorders>
          </w:tcPr>
          <w:p w14:paraId="6F530081" w14:textId="77777777" w:rsidR="00C07CEA" w:rsidRPr="0088193B" w:rsidRDefault="00C07CEA" w:rsidP="001C6190">
            <w:pPr>
              <w:pStyle w:val="TAH"/>
            </w:pPr>
            <w:r w:rsidRPr="0088193B">
              <w:t>Procedure</w:t>
            </w:r>
          </w:p>
        </w:tc>
        <w:tc>
          <w:tcPr>
            <w:tcW w:w="3686" w:type="dxa"/>
            <w:gridSpan w:val="2"/>
          </w:tcPr>
          <w:p w14:paraId="5E474148" w14:textId="77777777" w:rsidR="00C07CEA" w:rsidRPr="0088193B" w:rsidRDefault="00C07CEA" w:rsidP="001C6190">
            <w:pPr>
              <w:pStyle w:val="TAH"/>
            </w:pPr>
            <w:r w:rsidRPr="0088193B">
              <w:t>Message Sequence</w:t>
            </w:r>
          </w:p>
        </w:tc>
        <w:tc>
          <w:tcPr>
            <w:tcW w:w="567" w:type="dxa"/>
            <w:tcBorders>
              <w:bottom w:val="nil"/>
            </w:tcBorders>
          </w:tcPr>
          <w:p w14:paraId="6EA06110" w14:textId="77777777" w:rsidR="00C07CEA" w:rsidRPr="0088193B" w:rsidRDefault="00C07CEA" w:rsidP="001C6190">
            <w:pPr>
              <w:pStyle w:val="TAH"/>
            </w:pPr>
            <w:r w:rsidRPr="0088193B">
              <w:t>TP</w:t>
            </w:r>
          </w:p>
        </w:tc>
        <w:tc>
          <w:tcPr>
            <w:tcW w:w="892" w:type="dxa"/>
            <w:tcBorders>
              <w:bottom w:val="nil"/>
            </w:tcBorders>
          </w:tcPr>
          <w:p w14:paraId="19B890F6" w14:textId="77777777" w:rsidR="00C07CEA" w:rsidRPr="0088193B" w:rsidRDefault="00C07CEA" w:rsidP="001C6190">
            <w:pPr>
              <w:pStyle w:val="TAH"/>
            </w:pPr>
            <w:r w:rsidRPr="0088193B">
              <w:t>Verdict</w:t>
            </w:r>
          </w:p>
        </w:tc>
      </w:tr>
      <w:tr w:rsidR="00C07CEA" w:rsidRPr="0088193B" w14:paraId="220CF846" w14:textId="77777777" w:rsidTr="001C6190">
        <w:tc>
          <w:tcPr>
            <w:tcW w:w="648" w:type="dxa"/>
            <w:tcBorders>
              <w:top w:val="nil"/>
            </w:tcBorders>
          </w:tcPr>
          <w:p w14:paraId="3BDE8F1B" w14:textId="77777777" w:rsidR="00C07CEA" w:rsidRPr="0088193B" w:rsidRDefault="00C07CEA" w:rsidP="001C6190">
            <w:pPr>
              <w:pStyle w:val="TAH"/>
            </w:pPr>
          </w:p>
        </w:tc>
        <w:tc>
          <w:tcPr>
            <w:tcW w:w="3969" w:type="dxa"/>
            <w:tcBorders>
              <w:top w:val="nil"/>
            </w:tcBorders>
          </w:tcPr>
          <w:p w14:paraId="6424DD97" w14:textId="77777777" w:rsidR="00C07CEA" w:rsidRPr="0088193B" w:rsidRDefault="00C07CEA" w:rsidP="001C6190">
            <w:pPr>
              <w:pStyle w:val="TAH"/>
            </w:pPr>
          </w:p>
        </w:tc>
        <w:tc>
          <w:tcPr>
            <w:tcW w:w="709" w:type="dxa"/>
          </w:tcPr>
          <w:p w14:paraId="7555E170" w14:textId="77777777" w:rsidR="00C07CEA" w:rsidRPr="0088193B" w:rsidRDefault="00C07CEA" w:rsidP="001C6190">
            <w:pPr>
              <w:pStyle w:val="TAH"/>
            </w:pPr>
            <w:r w:rsidRPr="0088193B">
              <w:t>U - S</w:t>
            </w:r>
          </w:p>
        </w:tc>
        <w:tc>
          <w:tcPr>
            <w:tcW w:w="2977" w:type="dxa"/>
          </w:tcPr>
          <w:p w14:paraId="7AB681FE" w14:textId="77777777" w:rsidR="00C07CEA" w:rsidRPr="0088193B" w:rsidRDefault="00C07CEA" w:rsidP="001C6190">
            <w:pPr>
              <w:pStyle w:val="TAH"/>
            </w:pPr>
            <w:r w:rsidRPr="0088193B">
              <w:t>Message</w:t>
            </w:r>
          </w:p>
        </w:tc>
        <w:tc>
          <w:tcPr>
            <w:tcW w:w="567" w:type="dxa"/>
            <w:tcBorders>
              <w:top w:val="nil"/>
            </w:tcBorders>
          </w:tcPr>
          <w:p w14:paraId="46A5D44D" w14:textId="77777777" w:rsidR="00C07CEA" w:rsidRPr="0088193B" w:rsidRDefault="00C07CEA" w:rsidP="001C6190">
            <w:pPr>
              <w:pStyle w:val="TAH"/>
            </w:pPr>
          </w:p>
        </w:tc>
        <w:tc>
          <w:tcPr>
            <w:tcW w:w="892" w:type="dxa"/>
            <w:tcBorders>
              <w:top w:val="nil"/>
            </w:tcBorders>
          </w:tcPr>
          <w:p w14:paraId="62CE5E85" w14:textId="77777777" w:rsidR="00C07CEA" w:rsidRPr="0088193B" w:rsidRDefault="00C07CEA" w:rsidP="001C6190">
            <w:pPr>
              <w:pStyle w:val="TAH"/>
            </w:pPr>
          </w:p>
        </w:tc>
      </w:tr>
      <w:tr w:rsidR="00C07CEA" w:rsidRPr="0088193B" w14:paraId="3734B79B" w14:textId="77777777" w:rsidTr="001C6190">
        <w:tc>
          <w:tcPr>
            <w:tcW w:w="648" w:type="dxa"/>
          </w:tcPr>
          <w:p w14:paraId="669D54BE" w14:textId="77777777" w:rsidR="00C07CEA" w:rsidRPr="0088193B" w:rsidRDefault="00C07CEA" w:rsidP="001C6190">
            <w:pPr>
              <w:pStyle w:val="TAC"/>
              <w:rPr>
                <w:lang w:eastAsia="zh-CN"/>
              </w:rPr>
            </w:pPr>
            <w:r w:rsidRPr="0088193B">
              <w:rPr>
                <w:lang w:eastAsia="zh-CN"/>
              </w:rPr>
              <w:t>1</w:t>
            </w:r>
          </w:p>
        </w:tc>
        <w:tc>
          <w:tcPr>
            <w:tcW w:w="3969" w:type="dxa"/>
          </w:tcPr>
          <w:p w14:paraId="3CC8E985" w14:textId="77777777" w:rsidR="00C07CEA" w:rsidRPr="0088193B" w:rsidRDefault="00C07CEA" w:rsidP="001C6190">
            <w:pPr>
              <w:pStyle w:val="TAL"/>
              <w:rPr>
                <w:lang w:eastAsia="zh-CN"/>
              </w:rPr>
            </w:pPr>
            <w:r w:rsidRPr="0088193B">
              <w:t>SS Transmits RRCConnectionReconfiguration to configure specific DRX parameters</w:t>
            </w:r>
          </w:p>
        </w:tc>
        <w:tc>
          <w:tcPr>
            <w:tcW w:w="709" w:type="dxa"/>
          </w:tcPr>
          <w:p w14:paraId="02B36DC2" w14:textId="77777777" w:rsidR="00C07CEA" w:rsidRPr="0088193B" w:rsidRDefault="00C07CEA" w:rsidP="001C6190">
            <w:pPr>
              <w:pStyle w:val="TAC"/>
            </w:pPr>
            <w:r w:rsidRPr="0088193B">
              <w:t>&lt;--</w:t>
            </w:r>
          </w:p>
        </w:tc>
        <w:tc>
          <w:tcPr>
            <w:tcW w:w="2977" w:type="dxa"/>
          </w:tcPr>
          <w:p w14:paraId="3886682B" w14:textId="77777777" w:rsidR="00C07CEA" w:rsidRPr="0088193B" w:rsidRDefault="00C07CEA" w:rsidP="001C6190">
            <w:pPr>
              <w:pStyle w:val="TAL"/>
            </w:pPr>
            <w:r w:rsidRPr="0088193B">
              <w:rPr>
                <w:lang w:eastAsia="zh-CN"/>
              </w:rPr>
              <w:t>-</w:t>
            </w:r>
          </w:p>
        </w:tc>
        <w:tc>
          <w:tcPr>
            <w:tcW w:w="567" w:type="dxa"/>
          </w:tcPr>
          <w:p w14:paraId="17571869" w14:textId="77777777" w:rsidR="00C07CEA" w:rsidRPr="0088193B" w:rsidRDefault="00C07CEA" w:rsidP="001C6190">
            <w:pPr>
              <w:pStyle w:val="TAC"/>
            </w:pPr>
            <w:r w:rsidRPr="0088193B">
              <w:t>-</w:t>
            </w:r>
          </w:p>
        </w:tc>
        <w:tc>
          <w:tcPr>
            <w:tcW w:w="892" w:type="dxa"/>
          </w:tcPr>
          <w:p w14:paraId="03503603" w14:textId="77777777" w:rsidR="00C07CEA" w:rsidRPr="0088193B" w:rsidRDefault="00C07CEA" w:rsidP="001C6190">
            <w:pPr>
              <w:pStyle w:val="TAC"/>
            </w:pPr>
            <w:r w:rsidRPr="0088193B">
              <w:t>-</w:t>
            </w:r>
          </w:p>
        </w:tc>
      </w:tr>
      <w:tr w:rsidR="00C07CEA" w:rsidRPr="0088193B" w14:paraId="4B184440" w14:textId="77777777" w:rsidTr="001C6190">
        <w:tc>
          <w:tcPr>
            <w:tcW w:w="648" w:type="dxa"/>
          </w:tcPr>
          <w:p w14:paraId="7C7476B8" w14:textId="77777777" w:rsidR="00C07CEA" w:rsidRPr="0088193B" w:rsidRDefault="00C07CEA" w:rsidP="001C6190">
            <w:pPr>
              <w:pStyle w:val="TAC"/>
              <w:rPr>
                <w:lang w:eastAsia="zh-CN"/>
              </w:rPr>
            </w:pPr>
            <w:r w:rsidRPr="0088193B">
              <w:rPr>
                <w:lang w:eastAsia="zh-CN"/>
              </w:rPr>
              <w:t>2</w:t>
            </w:r>
          </w:p>
        </w:tc>
        <w:tc>
          <w:tcPr>
            <w:tcW w:w="3969" w:type="dxa"/>
          </w:tcPr>
          <w:p w14:paraId="1AFB77A4" w14:textId="77777777" w:rsidR="00C07CEA" w:rsidRPr="0088193B" w:rsidRDefault="00C07CEA" w:rsidP="001C6190">
            <w:pPr>
              <w:pStyle w:val="TAL"/>
              <w:rPr>
                <w:lang w:eastAsia="zh-CN"/>
              </w:rPr>
            </w:pPr>
            <w:r w:rsidRPr="0088193B">
              <w:t>The UE transmits RRCConnectionReconfigurationComplete</w:t>
            </w:r>
          </w:p>
        </w:tc>
        <w:tc>
          <w:tcPr>
            <w:tcW w:w="709" w:type="dxa"/>
          </w:tcPr>
          <w:p w14:paraId="3C299FBA" w14:textId="77777777" w:rsidR="00C07CEA" w:rsidRPr="0088193B" w:rsidRDefault="00C07CEA" w:rsidP="001C6190">
            <w:pPr>
              <w:pStyle w:val="TAC"/>
            </w:pPr>
            <w:r w:rsidRPr="0088193B">
              <w:rPr>
                <w:lang w:eastAsia="zh-CN"/>
              </w:rPr>
              <w:t>--&gt;</w:t>
            </w:r>
          </w:p>
        </w:tc>
        <w:tc>
          <w:tcPr>
            <w:tcW w:w="2977" w:type="dxa"/>
          </w:tcPr>
          <w:p w14:paraId="23E1718C" w14:textId="77777777" w:rsidR="00C07CEA" w:rsidRPr="0088193B" w:rsidRDefault="00C07CEA" w:rsidP="001C6190">
            <w:pPr>
              <w:pStyle w:val="TAL"/>
            </w:pPr>
            <w:r w:rsidRPr="0088193B">
              <w:rPr>
                <w:lang w:eastAsia="zh-CN"/>
              </w:rPr>
              <w:t>-</w:t>
            </w:r>
          </w:p>
        </w:tc>
        <w:tc>
          <w:tcPr>
            <w:tcW w:w="567" w:type="dxa"/>
          </w:tcPr>
          <w:p w14:paraId="1ACDCC92" w14:textId="77777777" w:rsidR="00C07CEA" w:rsidRPr="0088193B" w:rsidRDefault="00C07CEA" w:rsidP="001C6190">
            <w:pPr>
              <w:pStyle w:val="TAC"/>
            </w:pPr>
            <w:r w:rsidRPr="0088193B">
              <w:t>-</w:t>
            </w:r>
          </w:p>
        </w:tc>
        <w:tc>
          <w:tcPr>
            <w:tcW w:w="892" w:type="dxa"/>
          </w:tcPr>
          <w:p w14:paraId="642DC62B" w14:textId="77777777" w:rsidR="00C07CEA" w:rsidRPr="0088193B" w:rsidRDefault="00C07CEA" w:rsidP="001C6190">
            <w:pPr>
              <w:pStyle w:val="TAC"/>
            </w:pPr>
            <w:r w:rsidRPr="0088193B">
              <w:t>-</w:t>
            </w:r>
          </w:p>
        </w:tc>
      </w:tr>
      <w:tr w:rsidR="00C07CEA" w:rsidRPr="0088193B" w14:paraId="5D1A6A61" w14:textId="77777777" w:rsidTr="001C6190">
        <w:tc>
          <w:tcPr>
            <w:tcW w:w="648" w:type="dxa"/>
          </w:tcPr>
          <w:p w14:paraId="7CFF22EA" w14:textId="77777777" w:rsidR="00C07CEA" w:rsidRPr="0088193B" w:rsidRDefault="00C07CEA" w:rsidP="001C6190">
            <w:pPr>
              <w:pStyle w:val="TAC"/>
              <w:rPr>
                <w:lang w:eastAsia="zh-CN"/>
              </w:rPr>
            </w:pPr>
            <w:r w:rsidRPr="0088193B">
              <w:rPr>
                <w:lang w:eastAsia="zh-CN"/>
              </w:rPr>
              <w:t>-</w:t>
            </w:r>
          </w:p>
        </w:tc>
        <w:tc>
          <w:tcPr>
            <w:tcW w:w="3969" w:type="dxa"/>
          </w:tcPr>
          <w:p w14:paraId="62EB58C7" w14:textId="77777777" w:rsidR="00C07CEA" w:rsidRPr="0088193B" w:rsidRDefault="00C07CEA" w:rsidP="001C6190">
            <w:pPr>
              <w:pStyle w:val="TAL"/>
              <w:rPr>
                <w:lang w:eastAsia="zh-CN"/>
              </w:rPr>
            </w:pPr>
            <w:r w:rsidRPr="0088193B">
              <w:rPr>
                <w:lang w:eastAsia="zh-CN"/>
              </w:rPr>
              <w:t xml:space="preserve">The following messages are sent before </w:t>
            </w:r>
            <w:r w:rsidRPr="0088193B">
              <w:t>drxShortCycleTimer</w:t>
            </w:r>
            <w:r w:rsidRPr="0088193B">
              <w:rPr>
                <w:lang w:eastAsia="zh-CN"/>
              </w:rPr>
              <w:t xml:space="preserve"> expires.</w:t>
            </w:r>
          </w:p>
        </w:tc>
        <w:tc>
          <w:tcPr>
            <w:tcW w:w="709" w:type="dxa"/>
            <w:vAlign w:val="center"/>
          </w:tcPr>
          <w:p w14:paraId="79B9A82D" w14:textId="77777777" w:rsidR="00C07CEA" w:rsidRPr="0088193B" w:rsidRDefault="00C07CEA" w:rsidP="001C6190">
            <w:pPr>
              <w:pStyle w:val="TAC"/>
              <w:rPr>
                <w:lang w:eastAsia="zh-CN"/>
              </w:rPr>
            </w:pPr>
            <w:r w:rsidRPr="0088193B">
              <w:rPr>
                <w:lang w:eastAsia="zh-CN"/>
              </w:rPr>
              <w:t>-</w:t>
            </w:r>
          </w:p>
        </w:tc>
        <w:tc>
          <w:tcPr>
            <w:tcW w:w="2977" w:type="dxa"/>
          </w:tcPr>
          <w:p w14:paraId="6275B70A" w14:textId="77777777" w:rsidR="00C07CEA" w:rsidRPr="0088193B" w:rsidRDefault="00C07CEA" w:rsidP="001C6190">
            <w:pPr>
              <w:pStyle w:val="TAL"/>
              <w:rPr>
                <w:lang w:eastAsia="zh-CN"/>
              </w:rPr>
            </w:pPr>
            <w:r w:rsidRPr="0088193B">
              <w:rPr>
                <w:lang w:eastAsia="zh-CN"/>
              </w:rPr>
              <w:t>-</w:t>
            </w:r>
          </w:p>
        </w:tc>
        <w:tc>
          <w:tcPr>
            <w:tcW w:w="567" w:type="dxa"/>
          </w:tcPr>
          <w:p w14:paraId="58FBDBAA" w14:textId="77777777" w:rsidR="00C07CEA" w:rsidRPr="0088193B" w:rsidRDefault="00C07CEA" w:rsidP="001C6190">
            <w:pPr>
              <w:pStyle w:val="TAC"/>
              <w:rPr>
                <w:lang w:eastAsia="zh-CN"/>
              </w:rPr>
            </w:pPr>
            <w:r w:rsidRPr="0088193B">
              <w:rPr>
                <w:lang w:eastAsia="zh-CN"/>
              </w:rPr>
              <w:t>-</w:t>
            </w:r>
          </w:p>
        </w:tc>
        <w:tc>
          <w:tcPr>
            <w:tcW w:w="892" w:type="dxa"/>
          </w:tcPr>
          <w:p w14:paraId="5126EB36" w14:textId="77777777" w:rsidR="00C07CEA" w:rsidRPr="0088193B" w:rsidRDefault="00C07CEA" w:rsidP="001C6190">
            <w:pPr>
              <w:pStyle w:val="TAC"/>
              <w:rPr>
                <w:lang w:eastAsia="zh-CN"/>
              </w:rPr>
            </w:pPr>
            <w:r w:rsidRPr="0088193B">
              <w:rPr>
                <w:lang w:eastAsia="zh-CN"/>
              </w:rPr>
              <w:t>-</w:t>
            </w:r>
          </w:p>
        </w:tc>
      </w:tr>
      <w:tr w:rsidR="00C07CEA" w:rsidRPr="0088193B" w14:paraId="39B5A019" w14:textId="77777777" w:rsidTr="001C6190">
        <w:tc>
          <w:tcPr>
            <w:tcW w:w="648" w:type="dxa"/>
          </w:tcPr>
          <w:p w14:paraId="596FFD6E" w14:textId="77777777" w:rsidR="00C07CEA" w:rsidRPr="0088193B" w:rsidRDefault="00C07CEA" w:rsidP="001C6190">
            <w:pPr>
              <w:pStyle w:val="TAC"/>
            </w:pPr>
            <w:r w:rsidRPr="0088193B">
              <w:t>3</w:t>
            </w:r>
          </w:p>
        </w:tc>
        <w:tc>
          <w:tcPr>
            <w:tcW w:w="3969" w:type="dxa"/>
          </w:tcPr>
          <w:p w14:paraId="385A37E8" w14:textId="77777777" w:rsidR="00C07CEA" w:rsidRPr="0088193B" w:rsidRDefault="00C07CEA" w:rsidP="001C6190">
            <w:pPr>
              <w:pStyle w:val="TAL"/>
            </w:pPr>
            <w:r w:rsidRPr="0088193B">
              <w:rPr>
                <w:lang w:eastAsia="zh-CN"/>
              </w:rPr>
              <w:t>In a</w:t>
            </w:r>
            <w:r w:rsidRPr="0088193B">
              <w:t xml:space="preserve"> PDCCH sub frame </w:t>
            </w:r>
            <w:r w:rsidRPr="0088193B">
              <w:rPr>
                <w:lang w:eastAsia="zh-CN"/>
              </w:rPr>
              <w:t xml:space="preserve">which is X PDCCH sub frames </w:t>
            </w:r>
            <w:r w:rsidRPr="0088193B">
              <w:t>before the PDCCH sub-frame in which the onDurationTimer expires,</w:t>
            </w:r>
          </w:p>
          <w:p w14:paraId="781F9C0A" w14:textId="77777777" w:rsidR="00C07CEA" w:rsidRPr="0088193B" w:rsidRDefault="00C07CEA" w:rsidP="001C6190">
            <w:pPr>
              <w:pStyle w:val="TAL"/>
              <w:rPr>
                <w:lang w:eastAsia="zh-CN"/>
              </w:rPr>
            </w:pPr>
            <w:r w:rsidRPr="0088193B">
              <w:t>with drx-InactivityTimer&lt; X &lt; the number of PDCCH subframes encapsulated by HARQ RTT timer, the SS indicate</w:t>
            </w:r>
            <w:r w:rsidRPr="0088193B">
              <w:rPr>
                <w:lang w:eastAsia="zh-CN"/>
              </w:rPr>
              <w:t>s</w:t>
            </w:r>
            <w:r w:rsidRPr="0088193B">
              <w:t xml:space="preserve"> the transmission of a DL MAC PDU on the PDCCH. </w:t>
            </w:r>
            <w:r w:rsidRPr="0088193B">
              <w:rPr>
                <w:lang w:eastAsia="zh-CN"/>
              </w:rPr>
              <w:t>T</w:t>
            </w:r>
            <w:r w:rsidRPr="0088193B">
              <w:t>he SS transmits an invalid MAC PDU.(Note 1)</w:t>
            </w:r>
          </w:p>
          <w:p w14:paraId="6FB226E3" w14:textId="77777777" w:rsidR="00C07CEA" w:rsidRPr="0088193B" w:rsidRDefault="00C07CEA" w:rsidP="001C6190">
            <w:pPr>
              <w:pStyle w:val="TAL"/>
              <w:rPr>
                <w:lang w:eastAsia="zh-CN"/>
              </w:rPr>
            </w:pPr>
          </w:p>
          <w:p w14:paraId="208ACB07" w14:textId="77777777" w:rsidR="00C07CEA" w:rsidRPr="0088193B" w:rsidRDefault="00C07CEA" w:rsidP="001C6190">
            <w:pPr>
              <w:pStyle w:val="TAL"/>
            </w:pPr>
            <w:r w:rsidRPr="0088193B">
              <w:rPr>
                <w:lang w:eastAsia="zh-CN"/>
              </w:rPr>
              <w:t>i.e., on the subframe with the subframe number csfn2 = [csfn1+</w:t>
            </w:r>
            <w:r w:rsidRPr="0088193B">
              <w:rPr>
                <w:i/>
                <w:lang w:eastAsia="zh-CN"/>
              </w:rPr>
              <w:t>NormalSF</w:t>
            </w:r>
            <w:r w:rsidRPr="0088193B">
              <w:rPr>
                <w:lang w:eastAsia="zh-CN"/>
              </w:rPr>
              <w:t xml:space="preserve">(SFN1, csfn1, </w:t>
            </w:r>
            <w:r w:rsidRPr="0088193B">
              <w:t>onDurationTimer-1</w:t>
            </w:r>
            <w:r w:rsidRPr="0088193B">
              <w:rPr>
                <w:lang w:eastAsia="zh-CN"/>
              </w:rPr>
              <w:t>-X)] modulo 10, and the system frame number SFN2 = SFN1+floor([csfn1+</w:t>
            </w:r>
            <w:r w:rsidRPr="0088193B">
              <w:rPr>
                <w:i/>
                <w:lang w:eastAsia="zh-CN"/>
              </w:rPr>
              <w:t>NormalSF</w:t>
            </w:r>
            <w:r w:rsidRPr="0088193B">
              <w:rPr>
                <w:lang w:eastAsia="zh-CN"/>
              </w:rPr>
              <w:t xml:space="preserve">(SFN1, csfn1, </w:t>
            </w:r>
            <w:r w:rsidRPr="0088193B">
              <w:t>onDurationTimer-1</w:t>
            </w:r>
            <w:r w:rsidRPr="0088193B">
              <w:rPr>
                <w:lang w:eastAsia="zh-CN"/>
              </w:rPr>
              <w:t xml:space="preserve">-X)]/10); and </w:t>
            </w:r>
            <w:r w:rsidRPr="0088193B">
              <w:t>[(SFN</w:t>
            </w:r>
            <w:r w:rsidRPr="0088193B">
              <w:rPr>
                <w:lang w:eastAsia="zh-CN"/>
              </w:rPr>
              <w:t>1</w:t>
            </w:r>
            <w:r w:rsidRPr="0088193B">
              <w:t xml:space="preserve"> * 10) + </w:t>
            </w:r>
            <w:r w:rsidRPr="0088193B">
              <w:rPr>
                <w:lang w:eastAsia="zh-CN"/>
              </w:rPr>
              <w:t>csfn1</w:t>
            </w:r>
            <w:r w:rsidRPr="0088193B">
              <w:t>] modulo (</w:t>
            </w:r>
            <w:r w:rsidRPr="0088193B">
              <w:rPr>
                <w:lang w:eastAsia="zh-CN"/>
              </w:rPr>
              <w:t>Short</w:t>
            </w:r>
            <w:r w:rsidRPr="0088193B">
              <w:t xml:space="preserve"> DRX Cycle) = drxStartOffset modulo (</w:t>
            </w:r>
            <w:r w:rsidRPr="0088193B">
              <w:rPr>
                <w:lang w:eastAsia="zh-CN"/>
              </w:rPr>
              <w:t>Short</w:t>
            </w:r>
            <w:r w:rsidRPr="0088193B">
              <w:t xml:space="preserve"> DRX Cycle)</w:t>
            </w:r>
            <w:r w:rsidRPr="0088193B">
              <w:rPr>
                <w:lang w:eastAsia="zh-CN"/>
              </w:rPr>
              <w:t>.</w:t>
            </w:r>
          </w:p>
        </w:tc>
        <w:tc>
          <w:tcPr>
            <w:tcW w:w="709" w:type="dxa"/>
            <w:vAlign w:val="center"/>
          </w:tcPr>
          <w:p w14:paraId="079B8910" w14:textId="77777777" w:rsidR="00C07CEA" w:rsidRPr="0088193B" w:rsidRDefault="00C07CEA" w:rsidP="001C6190">
            <w:pPr>
              <w:pStyle w:val="TAC"/>
            </w:pPr>
            <w:r w:rsidRPr="0088193B">
              <w:t>&lt;--</w:t>
            </w:r>
          </w:p>
        </w:tc>
        <w:tc>
          <w:tcPr>
            <w:tcW w:w="2977" w:type="dxa"/>
          </w:tcPr>
          <w:p w14:paraId="74E5E328" w14:textId="77777777" w:rsidR="00C07CEA" w:rsidRPr="0088193B" w:rsidRDefault="00C07CEA" w:rsidP="001C6190">
            <w:pPr>
              <w:pStyle w:val="TAL"/>
            </w:pPr>
            <w:r w:rsidRPr="0088193B">
              <w:t>MAC PDU</w:t>
            </w:r>
          </w:p>
        </w:tc>
        <w:tc>
          <w:tcPr>
            <w:tcW w:w="567" w:type="dxa"/>
          </w:tcPr>
          <w:p w14:paraId="32486626" w14:textId="77777777" w:rsidR="00C07CEA" w:rsidRPr="0088193B" w:rsidRDefault="00C07CEA" w:rsidP="001C6190">
            <w:pPr>
              <w:pStyle w:val="TAC"/>
            </w:pPr>
            <w:r w:rsidRPr="0088193B">
              <w:t>-</w:t>
            </w:r>
          </w:p>
        </w:tc>
        <w:tc>
          <w:tcPr>
            <w:tcW w:w="892" w:type="dxa"/>
          </w:tcPr>
          <w:p w14:paraId="1E8399F2" w14:textId="77777777" w:rsidR="00C07CEA" w:rsidRPr="0088193B" w:rsidRDefault="00C07CEA" w:rsidP="001C6190">
            <w:pPr>
              <w:pStyle w:val="TAC"/>
            </w:pPr>
            <w:r w:rsidRPr="0088193B">
              <w:t>-</w:t>
            </w:r>
          </w:p>
        </w:tc>
      </w:tr>
      <w:tr w:rsidR="00C07CEA" w:rsidRPr="0088193B" w14:paraId="6F423462" w14:textId="77777777" w:rsidTr="001C6190">
        <w:tc>
          <w:tcPr>
            <w:tcW w:w="648" w:type="dxa"/>
          </w:tcPr>
          <w:p w14:paraId="07CBA7FE" w14:textId="77777777" w:rsidR="00C07CEA" w:rsidRPr="0088193B" w:rsidRDefault="00C07CEA" w:rsidP="001C6190">
            <w:pPr>
              <w:pStyle w:val="TAC"/>
            </w:pPr>
            <w:r w:rsidRPr="0088193B">
              <w:t>4</w:t>
            </w:r>
          </w:p>
        </w:tc>
        <w:tc>
          <w:tcPr>
            <w:tcW w:w="3969" w:type="dxa"/>
          </w:tcPr>
          <w:p w14:paraId="2AF864A3" w14:textId="77777777" w:rsidR="00C07CEA" w:rsidRPr="0088193B" w:rsidRDefault="00C07CEA" w:rsidP="001C6190">
            <w:pPr>
              <w:pStyle w:val="TAL"/>
            </w:pPr>
            <w:r w:rsidRPr="0088193B">
              <w:t xml:space="preserve">Check: Does the UE transmit a HARQ NACK for the DL MAC PDU in Step </w:t>
            </w:r>
            <w:r w:rsidRPr="0088193B">
              <w:rPr>
                <w:lang w:eastAsia="zh-CN"/>
              </w:rPr>
              <w:t>3</w:t>
            </w:r>
            <w:r w:rsidRPr="0088193B">
              <w:t>?</w:t>
            </w:r>
          </w:p>
        </w:tc>
        <w:tc>
          <w:tcPr>
            <w:tcW w:w="709" w:type="dxa"/>
            <w:vAlign w:val="center"/>
          </w:tcPr>
          <w:p w14:paraId="16397EE2" w14:textId="77777777" w:rsidR="00C07CEA" w:rsidRPr="0088193B" w:rsidRDefault="00C07CEA" w:rsidP="001C6190">
            <w:pPr>
              <w:pStyle w:val="TAC"/>
            </w:pPr>
            <w:r w:rsidRPr="0088193B">
              <w:t>--&gt;</w:t>
            </w:r>
          </w:p>
        </w:tc>
        <w:tc>
          <w:tcPr>
            <w:tcW w:w="2977" w:type="dxa"/>
          </w:tcPr>
          <w:p w14:paraId="36C56A63" w14:textId="77777777" w:rsidR="00C07CEA" w:rsidRPr="0088193B" w:rsidRDefault="00C07CEA" w:rsidP="001C6190">
            <w:pPr>
              <w:pStyle w:val="TAL"/>
            </w:pPr>
            <w:r w:rsidRPr="0088193B">
              <w:t>HARQ NACK</w:t>
            </w:r>
          </w:p>
        </w:tc>
        <w:tc>
          <w:tcPr>
            <w:tcW w:w="567" w:type="dxa"/>
          </w:tcPr>
          <w:p w14:paraId="4E8F19FA" w14:textId="77777777" w:rsidR="00C07CEA" w:rsidRPr="0088193B" w:rsidRDefault="00C07CEA" w:rsidP="001C6190">
            <w:pPr>
              <w:pStyle w:val="TAC"/>
            </w:pPr>
            <w:r w:rsidRPr="0088193B">
              <w:t>1</w:t>
            </w:r>
          </w:p>
        </w:tc>
        <w:tc>
          <w:tcPr>
            <w:tcW w:w="892" w:type="dxa"/>
          </w:tcPr>
          <w:p w14:paraId="62E466A2" w14:textId="77777777" w:rsidR="00C07CEA" w:rsidRPr="0088193B" w:rsidRDefault="00C07CEA" w:rsidP="001C6190">
            <w:pPr>
              <w:pStyle w:val="TAC"/>
            </w:pPr>
            <w:r w:rsidRPr="0088193B">
              <w:t>P</w:t>
            </w:r>
          </w:p>
        </w:tc>
      </w:tr>
      <w:tr w:rsidR="00C07CEA" w:rsidRPr="0088193B" w14:paraId="2D90EF68" w14:textId="77777777" w:rsidTr="001C6190">
        <w:tc>
          <w:tcPr>
            <w:tcW w:w="648" w:type="dxa"/>
          </w:tcPr>
          <w:p w14:paraId="59E08425" w14:textId="77777777" w:rsidR="00C07CEA" w:rsidRPr="0088193B" w:rsidRDefault="00C07CEA" w:rsidP="001C6190">
            <w:pPr>
              <w:pStyle w:val="TAC"/>
            </w:pPr>
            <w:r w:rsidRPr="0088193B">
              <w:t>5</w:t>
            </w:r>
          </w:p>
        </w:tc>
        <w:tc>
          <w:tcPr>
            <w:tcW w:w="3969" w:type="dxa"/>
          </w:tcPr>
          <w:p w14:paraId="153A52B1" w14:textId="77777777" w:rsidR="00C07CEA" w:rsidRPr="0088193B" w:rsidRDefault="00C07CEA" w:rsidP="001C6190">
            <w:pPr>
              <w:pStyle w:val="TAL"/>
              <w:rPr>
                <w:lang w:eastAsia="zh-CN"/>
              </w:rPr>
            </w:pPr>
            <w:r w:rsidRPr="0088193B">
              <w:rPr>
                <w:lang w:eastAsia="zh-CN"/>
              </w:rPr>
              <w:t>In a</w:t>
            </w:r>
            <w:r w:rsidRPr="0088193B">
              <w:t xml:space="preserve"> PDCCH sub frames </w:t>
            </w:r>
            <w:r w:rsidRPr="0088193B">
              <w:rPr>
                <w:lang w:eastAsia="zh-CN"/>
              </w:rPr>
              <w:t xml:space="preserve">before the onDurationTimer expires, </w:t>
            </w:r>
            <w:r w:rsidRPr="0088193B">
              <w:t>the SS indicates the transmission of a DL MAC PDU on the PDCCH. The SS transmits a DL MAC PDU with DRX MAC Control element.</w:t>
            </w:r>
          </w:p>
          <w:p w14:paraId="7982FC35" w14:textId="77777777" w:rsidR="00C07CEA" w:rsidRPr="0088193B" w:rsidRDefault="00C07CEA" w:rsidP="001C6190">
            <w:pPr>
              <w:pStyle w:val="TAL"/>
              <w:rPr>
                <w:lang w:eastAsia="zh-CN"/>
              </w:rPr>
            </w:pPr>
            <w:r w:rsidRPr="0088193B">
              <w:rPr>
                <w:lang w:eastAsia="zh-CN"/>
              </w:rPr>
              <w:t>UE successfully decodes the MAC PDU.</w:t>
            </w:r>
          </w:p>
          <w:p w14:paraId="31126807" w14:textId="77777777" w:rsidR="00C07CEA" w:rsidRPr="0088193B" w:rsidRDefault="00C07CEA" w:rsidP="001C6190">
            <w:pPr>
              <w:pStyle w:val="TAL"/>
              <w:rPr>
                <w:lang w:eastAsia="zh-CN"/>
              </w:rPr>
            </w:pPr>
          </w:p>
          <w:p w14:paraId="2A2DA83D" w14:textId="77777777" w:rsidR="00C07CEA" w:rsidRPr="0088193B" w:rsidRDefault="00C07CEA" w:rsidP="00C07CEA">
            <w:pPr>
              <w:pStyle w:val="TAL"/>
              <w:rPr>
                <w:lang w:eastAsia="zh-CN"/>
              </w:rPr>
            </w:pPr>
            <w:r w:rsidRPr="0088193B">
              <w:rPr>
                <w:lang w:eastAsia="zh-CN"/>
              </w:rPr>
              <w:t>i.e., on the subframe with the subframe number csfn3 = [csfn1+</w:t>
            </w:r>
            <w:r w:rsidRPr="0088193B">
              <w:rPr>
                <w:i/>
                <w:lang w:eastAsia="zh-CN"/>
              </w:rPr>
              <w:t>NormalSF</w:t>
            </w:r>
            <w:r w:rsidRPr="0088193B">
              <w:rPr>
                <w:lang w:eastAsia="zh-CN"/>
              </w:rPr>
              <w:t xml:space="preserve">(SFN1, csfn1, </w:t>
            </w:r>
            <w:r w:rsidRPr="0088193B">
              <w:t>onDurationTimer-1</w:t>
            </w:r>
            <w:r w:rsidRPr="0088193B">
              <w:rPr>
                <w:lang w:eastAsia="zh-CN"/>
              </w:rPr>
              <w:t>-X+Y)] modulo 10, and the system frame number SFN3 = SFN1+floor([csfn1+</w:t>
            </w:r>
            <w:r w:rsidRPr="0088193B">
              <w:rPr>
                <w:i/>
                <w:lang w:eastAsia="zh-CN"/>
              </w:rPr>
              <w:t>NormalSF</w:t>
            </w:r>
            <w:r w:rsidRPr="0088193B">
              <w:rPr>
                <w:lang w:eastAsia="zh-CN"/>
              </w:rPr>
              <w:t xml:space="preserve">(SFN1, csfn1, </w:t>
            </w:r>
            <w:r w:rsidRPr="0088193B">
              <w:t>onDurationTimer-1</w:t>
            </w:r>
            <w:r w:rsidRPr="0088193B">
              <w:rPr>
                <w:lang w:eastAsia="zh-CN"/>
              </w:rPr>
              <w:t>-X+Y)]/10); and</w:t>
            </w:r>
            <w:r w:rsidRPr="0088193B">
              <w:t xml:space="preserve"> 0&lt;Y&lt;X)</w:t>
            </w:r>
          </w:p>
        </w:tc>
        <w:tc>
          <w:tcPr>
            <w:tcW w:w="709" w:type="dxa"/>
            <w:vAlign w:val="center"/>
          </w:tcPr>
          <w:p w14:paraId="349C01E1" w14:textId="77777777" w:rsidR="00C07CEA" w:rsidRPr="0088193B" w:rsidRDefault="00C07CEA" w:rsidP="001C6190">
            <w:pPr>
              <w:pStyle w:val="TAC"/>
            </w:pPr>
            <w:r w:rsidRPr="0088193B">
              <w:t>&lt;--</w:t>
            </w:r>
          </w:p>
        </w:tc>
        <w:tc>
          <w:tcPr>
            <w:tcW w:w="2977" w:type="dxa"/>
          </w:tcPr>
          <w:p w14:paraId="6000E6C8" w14:textId="77777777" w:rsidR="00C07CEA" w:rsidRPr="0088193B" w:rsidRDefault="00C07CEA" w:rsidP="001C6190">
            <w:pPr>
              <w:pStyle w:val="TAL"/>
            </w:pPr>
            <w:r w:rsidRPr="0088193B">
              <w:t>MAC PDU(DRX MAC Control element)</w:t>
            </w:r>
          </w:p>
        </w:tc>
        <w:tc>
          <w:tcPr>
            <w:tcW w:w="567" w:type="dxa"/>
          </w:tcPr>
          <w:p w14:paraId="1DA282E4" w14:textId="77777777" w:rsidR="00C07CEA" w:rsidRPr="0088193B" w:rsidRDefault="00C07CEA" w:rsidP="001C6190">
            <w:pPr>
              <w:pStyle w:val="TAC"/>
            </w:pPr>
            <w:r w:rsidRPr="0088193B">
              <w:t>-</w:t>
            </w:r>
          </w:p>
        </w:tc>
        <w:tc>
          <w:tcPr>
            <w:tcW w:w="892" w:type="dxa"/>
          </w:tcPr>
          <w:p w14:paraId="7E841E72" w14:textId="77777777" w:rsidR="00C07CEA" w:rsidRPr="0088193B" w:rsidRDefault="00C07CEA" w:rsidP="001C6190">
            <w:pPr>
              <w:pStyle w:val="TAC"/>
            </w:pPr>
            <w:r w:rsidRPr="0088193B">
              <w:t>-</w:t>
            </w:r>
          </w:p>
        </w:tc>
      </w:tr>
      <w:tr w:rsidR="00C07CEA" w:rsidRPr="0088193B" w14:paraId="267F8FE8" w14:textId="77777777" w:rsidTr="001C6190">
        <w:tc>
          <w:tcPr>
            <w:tcW w:w="648" w:type="dxa"/>
          </w:tcPr>
          <w:p w14:paraId="2C3D2327" w14:textId="77777777" w:rsidR="00C07CEA" w:rsidRPr="0088193B" w:rsidRDefault="00C07CEA" w:rsidP="001C6190">
            <w:pPr>
              <w:pStyle w:val="TAC"/>
            </w:pPr>
            <w:r w:rsidRPr="0088193B">
              <w:t>6</w:t>
            </w:r>
          </w:p>
        </w:tc>
        <w:tc>
          <w:tcPr>
            <w:tcW w:w="3969" w:type="dxa"/>
          </w:tcPr>
          <w:p w14:paraId="407A55C0" w14:textId="77777777" w:rsidR="00C07CEA" w:rsidRPr="0088193B" w:rsidRDefault="00C07CEA" w:rsidP="001C6190">
            <w:pPr>
              <w:pStyle w:val="TAL"/>
            </w:pPr>
            <w:r w:rsidRPr="0088193B">
              <w:t xml:space="preserve">Check: Does the UE transmit a HARQ ACK for the DL MAC PDU in Step </w:t>
            </w:r>
            <w:r w:rsidRPr="0088193B">
              <w:rPr>
                <w:lang w:eastAsia="zh-CN"/>
              </w:rPr>
              <w:t>5</w:t>
            </w:r>
            <w:r w:rsidRPr="0088193B">
              <w:t>?</w:t>
            </w:r>
          </w:p>
        </w:tc>
        <w:tc>
          <w:tcPr>
            <w:tcW w:w="709" w:type="dxa"/>
            <w:vAlign w:val="center"/>
          </w:tcPr>
          <w:p w14:paraId="303884A3" w14:textId="77777777" w:rsidR="00C07CEA" w:rsidRPr="0088193B" w:rsidRDefault="00C07CEA" w:rsidP="001C6190">
            <w:pPr>
              <w:pStyle w:val="TAC"/>
            </w:pPr>
            <w:r w:rsidRPr="0088193B">
              <w:t>--&gt;</w:t>
            </w:r>
          </w:p>
        </w:tc>
        <w:tc>
          <w:tcPr>
            <w:tcW w:w="2977" w:type="dxa"/>
          </w:tcPr>
          <w:p w14:paraId="03452B8C" w14:textId="77777777" w:rsidR="00C07CEA" w:rsidRPr="0088193B" w:rsidRDefault="00C07CEA" w:rsidP="001C6190">
            <w:pPr>
              <w:pStyle w:val="TAL"/>
            </w:pPr>
            <w:r w:rsidRPr="0088193B">
              <w:t>HARQ ACK</w:t>
            </w:r>
          </w:p>
        </w:tc>
        <w:tc>
          <w:tcPr>
            <w:tcW w:w="567" w:type="dxa"/>
          </w:tcPr>
          <w:p w14:paraId="0FA45488" w14:textId="77777777" w:rsidR="00C07CEA" w:rsidRPr="0088193B" w:rsidRDefault="00C07CEA" w:rsidP="001C6190">
            <w:pPr>
              <w:pStyle w:val="TAC"/>
            </w:pPr>
            <w:r w:rsidRPr="0088193B">
              <w:t>1</w:t>
            </w:r>
          </w:p>
        </w:tc>
        <w:tc>
          <w:tcPr>
            <w:tcW w:w="892" w:type="dxa"/>
          </w:tcPr>
          <w:p w14:paraId="2E4BA181" w14:textId="77777777" w:rsidR="00C07CEA" w:rsidRPr="0088193B" w:rsidRDefault="00C07CEA" w:rsidP="001C6190">
            <w:pPr>
              <w:pStyle w:val="TAC"/>
            </w:pPr>
            <w:r w:rsidRPr="0088193B">
              <w:t>P</w:t>
            </w:r>
          </w:p>
        </w:tc>
      </w:tr>
      <w:tr w:rsidR="00C07CEA" w:rsidRPr="0088193B" w14:paraId="43DDF9B7" w14:textId="77777777" w:rsidTr="001C6190">
        <w:tc>
          <w:tcPr>
            <w:tcW w:w="648" w:type="dxa"/>
          </w:tcPr>
          <w:p w14:paraId="06C07A0C" w14:textId="77777777" w:rsidR="00C07CEA" w:rsidRPr="0088193B" w:rsidRDefault="00C07CEA" w:rsidP="001C6190">
            <w:pPr>
              <w:pStyle w:val="TAC"/>
              <w:rPr>
                <w:lang w:eastAsia="zh-CN"/>
              </w:rPr>
            </w:pPr>
            <w:r w:rsidRPr="0088193B">
              <w:t>7</w:t>
            </w:r>
          </w:p>
        </w:tc>
        <w:tc>
          <w:tcPr>
            <w:tcW w:w="3969" w:type="dxa"/>
          </w:tcPr>
          <w:p w14:paraId="2116CBC5" w14:textId="77777777" w:rsidR="00C07CEA" w:rsidRPr="0088193B" w:rsidRDefault="00C07CEA" w:rsidP="001C6190">
            <w:pPr>
              <w:pStyle w:val="TAL"/>
              <w:rPr>
                <w:lang w:eastAsia="zh-CN"/>
              </w:rPr>
            </w:pPr>
            <w:r w:rsidRPr="0088193B">
              <w:t>In the</w:t>
            </w:r>
            <w:r w:rsidRPr="0088193B">
              <w:rPr>
                <w:i/>
              </w:rPr>
              <w:t xml:space="preserve"> </w:t>
            </w:r>
            <w:r w:rsidRPr="0088193B">
              <w:t xml:space="preserve">PDCCH sub frame when the drx-RetransmissionTimer for the MAC PDU indicated in Step </w:t>
            </w:r>
            <w:r w:rsidRPr="0088193B">
              <w:rPr>
                <w:lang w:eastAsia="zh-CN"/>
              </w:rPr>
              <w:t>3</w:t>
            </w:r>
            <w:r w:rsidRPr="0088193B">
              <w:t xml:space="preserve"> on the PDCCH is started</w:t>
            </w:r>
          </w:p>
          <w:p w14:paraId="0293FAE5" w14:textId="77777777" w:rsidR="00C07CEA" w:rsidRPr="0088193B" w:rsidRDefault="00C07CEA" w:rsidP="001C6190">
            <w:pPr>
              <w:pStyle w:val="TAL"/>
              <w:rPr>
                <w:lang w:eastAsia="zh-CN"/>
              </w:rPr>
            </w:pPr>
            <w:r w:rsidRPr="0088193B">
              <w:t>the SS indicates the transmission of a DL MAC PDU. The SS transmits an invalid MAC PDU.(Note 1)</w:t>
            </w:r>
          </w:p>
          <w:p w14:paraId="020CCAC2" w14:textId="77777777" w:rsidR="00C07CEA" w:rsidRPr="0088193B" w:rsidRDefault="00C07CEA" w:rsidP="001C6190">
            <w:pPr>
              <w:pStyle w:val="TAL"/>
              <w:rPr>
                <w:lang w:eastAsia="zh-CN"/>
              </w:rPr>
            </w:pPr>
          </w:p>
          <w:p w14:paraId="3FCB245C" w14:textId="77777777" w:rsidR="00C07CEA" w:rsidRPr="0088193B" w:rsidRDefault="00C07CEA" w:rsidP="001C6190">
            <w:pPr>
              <w:pStyle w:val="TAL"/>
              <w:rPr>
                <w:lang w:eastAsia="zh-CN"/>
              </w:rPr>
            </w:pPr>
            <w:r w:rsidRPr="0088193B">
              <w:rPr>
                <w:lang w:eastAsia="zh-CN"/>
              </w:rPr>
              <w:t>i.e., on the subframe with the subframe number csfn5 = [csfn4+</w:t>
            </w:r>
            <w:r w:rsidRPr="0088193B">
              <w:rPr>
                <w:i/>
                <w:lang w:eastAsia="zh-CN"/>
              </w:rPr>
              <w:t>NormalSF</w:t>
            </w:r>
            <w:r w:rsidRPr="0088193B">
              <w:rPr>
                <w:lang w:eastAsia="zh-CN"/>
              </w:rPr>
              <w:t>(SFN4, csfn4, 0)] modulo 10, and the system frame number SFN5 = SFN4+floor([csfn4+</w:t>
            </w:r>
            <w:r w:rsidRPr="0088193B">
              <w:rPr>
                <w:i/>
                <w:lang w:eastAsia="zh-CN"/>
              </w:rPr>
              <w:t>NormalSF</w:t>
            </w:r>
            <w:r w:rsidRPr="0088193B">
              <w:rPr>
                <w:lang w:eastAsia="zh-CN"/>
              </w:rPr>
              <w:t>(SFN4, csfn4, 0)]/10); where csfn4 = [csfn2+</w:t>
            </w:r>
            <w:r w:rsidRPr="0088193B">
              <w:t>HARQ RTT Timer</w:t>
            </w:r>
            <w:r w:rsidRPr="0088193B">
              <w:rPr>
                <w:lang w:eastAsia="zh-CN"/>
              </w:rPr>
              <w:t>] modulo 10, and the SFN4 = SFN2+floor([csfn2+</w:t>
            </w:r>
            <w:r w:rsidRPr="0088193B">
              <w:t>HARQ RTT Timer</w:t>
            </w:r>
            <w:r w:rsidRPr="0088193B">
              <w:rPr>
                <w:lang w:eastAsia="zh-CN"/>
              </w:rPr>
              <w:t>]/10);</w:t>
            </w:r>
          </w:p>
          <w:p w14:paraId="6F3EAA84" w14:textId="77777777" w:rsidR="00C07CEA" w:rsidRPr="0088193B" w:rsidRDefault="00C07CEA" w:rsidP="001C6190">
            <w:pPr>
              <w:pStyle w:val="TAL"/>
              <w:rPr>
                <w:lang w:eastAsia="zh-CN"/>
              </w:rPr>
            </w:pPr>
          </w:p>
          <w:p w14:paraId="52207EFE" w14:textId="77777777" w:rsidR="00C07CEA" w:rsidRPr="0088193B" w:rsidRDefault="00C07CEA" w:rsidP="001C6190">
            <w:pPr>
              <w:pStyle w:val="TAL"/>
            </w:pPr>
            <w:r w:rsidRPr="0088193B">
              <w:t xml:space="preserve">For TDD the HARQ RTT timer is the HARQ RTT timer for the DL transmission in Step </w:t>
            </w:r>
            <w:r w:rsidRPr="0088193B">
              <w:rPr>
                <w:lang w:eastAsia="zh-CN"/>
              </w:rPr>
              <w:t>1</w:t>
            </w:r>
          </w:p>
        </w:tc>
        <w:tc>
          <w:tcPr>
            <w:tcW w:w="709" w:type="dxa"/>
            <w:vAlign w:val="center"/>
          </w:tcPr>
          <w:p w14:paraId="43B4A59F" w14:textId="77777777" w:rsidR="00C07CEA" w:rsidRPr="0088193B" w:rsidRDefault="00C07CEA" w:rsidP="001C6190">
            <w:pPr>
              <w:pStyle w:val="TAC"/>
            </w:pPr>
            <w:r w:rsidRPr="0088193B">
              <w:t>&lt;--</w:t>
            </w:r>
          </w:p>
        </w:tc>
        <w:tc>
          <w:tcPr>
            <w:tcW w:w="2977" w:type="dxa"/>
          </w:tcPr>
          <w:p w14:paraId="0442AC51" w14:textId="77777777" w:rsidR="00C07CEA" w:rsidRPr="0088193B" w:rsidRDefault="00C07CEA" w:rsidP="001C6190">
            <w:pPr>
              <w:pStyle w:val="TAL"/>
            </w:pPr>
            <w:r w:rsidRPr="0088193B">
              <w:t>MAC PDU</w:t>
            </w:r>
          </w:p>
        </w:tc>
        <w:tc>
          <w:tcPr>
            <w:tcW w:w="567" w:type="dxa"/>
          </w:tcPr>
          <w:p w14:paraId="0CD953F4" w14:textId="77777777" w:rsidR="00C07CEA" w:rsidRPr="0088193B" w:rsidRDefault="00C07CEA" w:rsidP="001C6190">
            <w:pPr>
              <w:pStyle w:val="TAC"/>
            </w:pPr>
            <w:r w:rsidRPr="0088193B">
              <w:t>-</w:t>
            </w:r>
          </w:p>
        </w:tc>
        <w:tc>
          <w:tcPr>
            <w:tcW w:w="892" w:type="dxa"/>
          </w:tcPr>
          <w:p w14:paraId="087677C8" w14:textId="77777777" w:rsidR="00C07CEA" w:rsidRPr="0088193B" w:rsidRDefault="00C07CEA" w:rsidP="001C6190">
            <w:pPr>
              <w:pStyle w:val="TAC"/>
            </w:pPr>
            <w:r w:rsidRPr="0088193B">
              <w:t>-</w:t>
            </w:r>
          </w:p>
        </w:tc>
      </w:tr>
      <w:tr w:rsidR="00C07CEA" w:rsidRPr="0088193B" w14:paraId="1FA72620" w14:textId="77777777" w:rsidTr="001C6190">
        <w:tc>
          <w:tcPr>
            <w:tcW w:w="648" w:type="dxa"/>
          </w:tcPr>
          <w:p w14:paraId="35C1B4F4" w14:textId="77777777" w:rsidR="00C07CEA" w:rsidRPr="0088193B" w:rsidRDefault="00C07CEA" w:rsidP="001C6190">
            <w:pPr>
              <w:pStyle w:val="TAC"/>
              <w:rPr>
                <w:lang w:eastAsia="zh-CN"/>
              </w:rPr>
            </w:pPr>
            <w:r w:rsidRPr="0088193B">
              <w:t>8</w:t>
            </w:r>
          </w:p>
        </w:tc>
        <w:tc>
          <w:tcPr>
            <w:tcW w:w="3969" w:type="dxa"/>
          </w:tcPr>
          <w:p w14:paraId="6347B574" w14:textId="77777777" w:rsidR="00C07CEA" w:rsidRPr="0088193B" w:rsidRDefault="00C07CEA" w:rsidP="001C6190">
            <w:pPr>
              <w:pStyle w:val="TAL"/>
            </w:pPr>
            <w:r w:rsidRPr="0088193B">
              <w:t xml:space="preserve">Check: Does the UE transmit a HARQ NACK for the DL MAC PDU in Step </w:t>
            </w:r>
            <w:r w:rsidRPr="0088193B">
              <w:rPr>
                <w:lang w:eastAsia="zh-CN"/>
              </w:rPr>
              <w:t>7</w:t>
            </w:r>
            <w:r w:rsidRPr="0088193B">
              <w:t>?</w:t>
            </w:r>
          </w:p>
        </w:tc>
        <w:tc>
          <w:tcPr>
            <w:tcW w:w="709" w:type="dxa"/>
            <w:vAlign w:val="center"/>
          </w:tcPr>
          <w:p w14:paraId="5109018D" w14:textId="77777777" w:rsidR="00C07CEA" w:rsidRPr="0088193B" w:rsidRDefault="00C07CEA" w:rsidP="001C6190">
            <w:pPr>
              <w:pStyle w:val="TAC"/>
            </w:pPr>
            <w:r w:rsidRPr="0088193B">
              <w:t>--&gt;</w:t>
            </w:r>
          </w:p>
        </w:tc>
        <w:tc>
          <w:tcPr>
            <w:tcW w:w="2977" w:type="dxa"/>
          </w:tcPr>
          <w:p w14:paraId="618D52F7" w14:textId="77777777" w:rsidR="00C07CEA" w:rsidRPr="0088193B" w:rsidRDefault="00C07CEA" w:rsidP="001C6190">
            <w:pPr>
              <w:pStyle w:val="TAL"/>
            </w:pPr>
            <w:r w:rsidRPr="0088193B">
              <w:t>HARQ NACK</w:t>
            </w:r>
          </w:p>
        </w:tc>
        <w:tc>
          <w:tcPr>
            <w:tcW w:w="567" w:type="dxa"/>
          </w:tcPr>
          <w:p w14:paraId="05B4B848" w14:textId="77777777" w:rsidR="00C07CEA" w:rsidRPr="0088193B" w:rsidRDefault="00C07CEA" w:rsidP="001C6190">
            <w:pPr>
              <w:pStyle w:val="TAC"/>
              <w:rPr>
                <w:lang w:eastAsia="zh-CN"/>
              </w:rPr>
            </w:pPr>
            <w:r w:rsidRPr="0088193B">
              <w:rPr>
                <w:lang w:eastAsia="zh-CN"/>
              </w:rPr>
              <w:t>2,3</w:t>
            </w:r>
          </w:p>
        </w:tc>
        <w:tc>
          <w:tcPr>
            <w:tcW w:w="892" w:type="dxa"/>
          </w:tcPr>
          <w:p w14:paraId="010E60E0" w14:textId="77777777" w:rsidR="00C07CEA" w:rsidRPr="0088193B" w:rsidRDefault="00C07CEA" w:rsidP="001C6190">
            <w:pPr>
              <w:pStyle w:val="TAC"/>
              <w:rPr>
                <w:lang w:eastAsia="zh-CN"/>
              </w:rPr>
            </w:pPr>
            <w:r w:rsidRPr="0088193B">
              <w:rPr>
                <w:lang w:eastAsia="zh-CN"/>
              </w:rPr>
              <w:t>P</w:t>
            </w:r>
          </w:p>
        </w:tc>
      </w:tr>
      <w:tr w:rsidR="00C07CEA" w:rsidRPr="0088193B" w14:paraId="1FF5F6F0" w14:textId="77777777" w:rsidTr="001C6190">
        <w:tc>
          <w:tcPr>
            <w:tcW w:w="648" w:type="dxa"/>
          </w:tcPr>
          <w:p w14:paraId="6A6E6EAB" w14:textId="77777777" w:rsidR="00C07CEA" w:rsidRPr="0088193B" w:rsidRDefault="00C07CEA" w:rsidP="001C6190">
            <w:pPr>
              <w:pStyle w:val="TAC"/>
              <w:rPr>
                <w:lang w:eastAsia="zh-CN"/>
              </w:rPr>
            </w:pPr>
            <w:r w:rsidRPr="0088193B">
              <w:t>9</w:t>
            </w:r>
          </w:p>
        </w:tc>
        <w:tc>
          <w:tcPr>
            <w:tcW w:w="3969" w:type="dxa"/>
          </w:tcPr>
          <w:p w14:paraId="299881AF" w14:textId="77777777" w:rsidR="00C07CEA" w:rsidRPr="0088193B" w:rsidRDefault="00C07CEA" w:rsidP="001C6190">
            <w:pPr>
              <w:pStyle w:val="TAL"/>
            </w:pPr>
            <w:r w:rsidRPr="0088193B">
              <w:t>Z PDCCH sub frames,</w:t>
            </w:r>
          </w:p>
          <w:p w14:paraId="5AB3D36A" w14:textId="77777777" w:rsidR="00C07CEA" w:rsidRPr="0088193B" w:rsidRDefault="00C07CEA" w:rsidP="001C6190">
            <w:pPr>
              <w:pStyle w:val="TAL"/>
              <w:rPr>
                <w:lang w:eastAsia="zh-CN"/>
              </w:rPr>
            </w:pPr>
            <w:r w:rsidRPr="0088193B">
              <w:t xml:space="preserve">where Z&gt;drx-InactivityTimer, before the PDCCH sub-frame in which the drx-RetransmissionTimer for the DL MAC PDU in Step </w:t>
            </w:r>
            <w:r w:rsidRPr="0088193B">
              <w:rPr>
                <w:lang w:eastAsia="zh-CN"/>
              </w:rPr>
              <w:t>7</w:t>
            </w:r>
            <w:r w:rsidRPr="0088193B">
              <w:t xml:space="preserve"> expires</w:t>
            </w:r>
            <w:r w:rsidRPr="0088193B">
              <w:rPr>
                <w:lang w:eastAsia="zh-CN"/>
              </w:rPr>
              <w:t xml:space="preserve">, </w:t>
            </w:r>
            <w:r w:rsidRPr="0088193B">
              <w:t>the SS indicates the transmission of a DL MAC PDU. The SS transmits a DL MAC PDU with DRX MAC Control element.</w:t>
            </w:r>
          </w:p>
          <w:p w14:paraId="3FC2763B" w14:textId="77777777" w:rsidR="00C07CEA" w:rsidRPr="0088193B" w:rsidRDefault="00C07CEA" w:rsidP="001C6190">
            <w:pPr>
              <w:pStyle w:val="TAL"/>
              <w:rPr>
                <w:lang w:eastAsia="zh-CN"/>
              </w:rPr>
            </w:pPr>
          </w:p>
          <w:p w14:paraId="223E7E6A" w14:textId="77777777" w:rsidR="00C07CEA" w:rsidRPr="0088193B" w:rsidRDefault="00C07CEA" w:rsidP="001C6190">
            <w:pPr>
              <w:pStyle w:val="TAL"/>
              <w:rPr>
                <w:lang w:eastAsia="zh-CN"/>
              </w:rPr>
            </w:pPr>
            <w:r w:rsidRPr="0088193B">
              <w:rPr>
                <w:lang w:eastAsia="zh-CN"/>
              </w:rPr>
              <w:t>i.e., on the subframe with the subframe number = [csfn6+</w:t>
            </w:r>
            <w:r w:rsidRPr="0088193B">
              <w:rPr>
                <w:i/>
                <w:lang w:eastAsia="zh-CN"/>
              </w:rPr>
              <w:t>NormalSF</w:t>
            </w:r>
            <w:r w:rsidRPr="0088193B">
              <w:rPr>
                <w:lang w:eastAsia="zh-CN"/>
              </w:rPr>
              <w:t xml:space="preserve">(SFN6, csfn6, </w:t>
            </w:r>
            <w:r w:rsidRPr="0088193B">
              <w:t>drx-RetransmissionTimer –Z</w:t>
            </w:r>
            <w:r w:rsidRPr="0088193B">
              <w:rPr>
                <w:lang w:eastAsia="zh-CN"/>
              </w:rPr>
              <w:t>)] modulo 10, and the system frame number = SFN6+floor([csfn6+</w:t>
            </w:r>
            <w:r w:rsidRPr="0088193B">
              <w:rPr>
                <w:i/>
                <w:lang w:eastAsia="zh-CN"/>
              </w:rPr>
              <w:t>NormalSF</w:t>
            </w:r>
            <w:r w:rsidRPr="0088193B">
              <w:rPr>
                <w:lang w:eastAsia="zh-CN"/>
              </w:rPr>
              <w:t xml:space="preserve">(SFN6, csfn6, </w:t>
            </w:r>
            <w:r w:rsidRPr="0088193B">
              <w:t>drx-RetransmissionTimer –Z</w:t>
            </w:r>
            <w:r w:rsidRPr="0088193B">
              <w:rPr>
                <w:lang w:eastAsia="zh-CN"/>
              </w:rPr>
              <w:t>)]/10); where csfn6 = [csfn5+</w:t>
            </w:r>
            <w:r w:rsidRPr="0088193B">
              <w:t>HARQ RTT Timer</w:t>
            </w:r>
            <w:r w:rsidRPr="0088193B">
              <w:rPr>
                <w:lang w:eastAsia="zh-CN"/>
              </w:rPr>
              <w:t>] modulo 10, and the SFN6 = SFN5+floor([csfn5+</w:t>
            </w:r>
            <w:r w:rsidRPr="0088193B">
              <w:t>HARQ RTT Timer</w:t>
            </w:r>
            <w:r w:rsidRPr="0088193B">
              <w:rPr>
                <w:lang w:eastAsia="zh-CN"/>
              </w:rPr>
              <w:t>]/10);</w:t>
            </w:r>
          </w:p>
          <w:p w14:paraId="52847F33" w14:textId="77777777" w:rsidR="00C07CEA" w:rsidRPr="0088193B" w:rsidRDefault="00C07CEA" w:rsidP="001C6190">
            <w:pPr>
              <w:pStyle w:val="TAL"/>
              <w:rPr>
                <w:lang w:eastAsia="zh-CN"/>
              </w:rPr>
            </w:pPr>
          </w:p>
          <w:p w14:paraId="4010A770" w14:textId="77777777" w:rsidR="00C07CEA" w:rsidRPr="0088193B" w:rsidRDefault="00C07CEA" w:rsidP="001C6190">
            <w:pPr>
              <w:pStyle w:val="TAL"/>
              <w:rPr>
                <w:lang w:eastAsia="zh-CN"/>
              </w:rPr>
            </w:pPr>
            <w:r w:rsidRPr="0088193B">
              <w:t xml:space="preserve">For TDD the HARQ RTT timer is the HARQ RTT timer for the DL transmission in Step </w:t>
            </w:r>
            <w:r w:rsidRPr="0088193B">
              <w:rPr>
                <w:lang w:eastAsia="zh-CN"/>
              </w:rPr>
              <w:t>7</w:t>
            </w:r>
            <w:r w:rsidRPr="0088193B">
              <w:t>.</w:t>
            </w:r>
          </w:p>
          <w:p w14:paraId="59F43A58" w14:textId="77777777" w:rsidR="00C07CEA" w:rsidRPr="0088193B" w:rsidRDefault="00C07CEA" w:rsidP="001C6190">
            <w:pPr>
              <w:pStyle w:val="TAL"/>
            </w:pPr>
          </w:p>
        </w:tc>
        <w:tc>
          <w:tcPr>
            <w:tcW w:w="709" w:type="dxa"/>
            <w:vAlign w:val="center"/>
          </w:tcPr>
          <w:p w14:paraId="096F26D3" w14:textId="77777777" w:rsidR="00C07CEA" w:rsidRPr="0088193B" w:rsidRDefault="00C07CEA" w:rsidP="001C6190">
            <w:pPr>
              <w:pStyle w:val="TAC"/>
            </w:pPr>
            <w:r w:rsidRPr="0088193B">
              <w:t>&lt;--</w:t>
            </w:r>
          </w:p>
        </w:tc>
        <w:tc>
          <w:tcPr>
            <w:tcW w:w="2977" w:type="dxa"/>
          </w:tcPr>
          <w:p w14:paraId="083132DD" w14:textId="77777777" w:rsidR="00C07CEA" w:rsidRPr="0088193B" w:rsidRDefault="00C07CEA" w:rsidP="001C6190">
            <w:pPr>
              <w:pStyle w:val="TAL"/>
            </w:pPr>
            <w:r w:rsidRPr="0088193B">
              <w:t>MAC PDU(DRX MAC Control element)</w:t>
            </w:r>
          </w:p>
        </w:tc>
        <w:tc>
          <w:tcPr>
            <w:tcW w:w="567" w:type="dxa"/>
          </w:tcPr>
          <w:p w14:paraId="62790354" w14:textId="77777777" w:rsidR="00C07CEA" w:rsidRPr="0088193B" w:rsidRDefault="00C07CEA" w:rsidP="001C6190">
            <w:pPr>
              <w:pStyle w:val="TAC"/>
            </w:pPr>
            <w:r w:rsidRPr="0088193B">
              <w:t>-</w:t>
            </w:r>
          </w:p>
        </w:tc>
        <w:tc>
          <w:tcPr>
            <w:tcW w:w="892" w:type="dxa"/>
          </w:tcPr>
          <w:p w14:paraId="57818C73" w14:textId="77777777" w:rsidR="00C07CEA" w:rsidRPr="0088193B" w:rsidRDefault="00C07CEA" w:rsidP="001C6190">
            <w:pPr>
              <w:pStyle w:val="TAC"/>
            </w:pPr>
            <w:r w:rsidRPr="0088193B">
              <w:t>-</w:t>
            </w:r>
          </w:p>
        </w:tc>
      </w:tr>
      <w:tr w:rsidR="00C07CEA" w:rsidRPr="0088193B" w14:paraId="5052072F" w14:textId="77777777" w:rsidTr="001C6190">
        <w:tc>
          <w:tcPr>
            <w:tcW w:w="648" w:type="dxa"/>
          </w:tcPr>
          <w:p w14:paraId="3A0F22E4" w14:textId="77777777" w:rsidR="00C07CEA" w:rsidRPr="0088193B" w:rsidRDefault="00C07CEA" w:rsidP="001C6190">
            <w:pPr>
              <w:pStyle w:val="TAC"/>
              <w:rPr>
                <w:lang w:eastAsia="zh-CN"/>
              </w:rPr>
            </w:pPr>
            <w:r w:rsidRPr="0088193B">
              <w:t>10</w:t>
            </w:r>
          </w:p>
        </w:tc>
        <w:tc>
          <w:tcPr>
            <w:tcW w:w="3969" w:type="dxa"/>
          </w:tcPr>
          <w:p w14:paraId="71BA462A" w14:textId="77777777" w:rsidR="00C07CEA" w:rsidRPr="0088193B" w:rsidRDefault="00C07CEA" w:rsidP="001C6190">
            <w:pPr>
              <w:pStyle w:val="TAL"/>
            </w:pPr>
            <w:r w:rsidRPr="0088193B">
              <w:t xml:space="preserve">Check: Does the UE transmit a HARQ ACK for the DL MAC PDU in Step </w:t>
            </w:r>
            <w:r w:rsidRPr="0088193B">
              <w:rPr>
                <w:lang w:eastAsia="zh-CN"/>
              </w:rPr>
              <w:t>9</w:t>
            </w:r>
            <w:r w:rsidRPr="0088193B">
              <w:t>?</w:t>
            </w:r>
          </w:p>
        </w:tc>
        <w:tc>
          <w:tcPr>
            <w:tcW w:w="709" w:type="dxa"/>
            <w:vAlign w:val="center"/>
          </w:tcPr>
          <w:p w14:paraId="1222A216" w14:textId="77777777" w:rsidR="00C07CEA" w:rsidRPr="0088193B" w:rsidRDefault="00C07CEA" w:rsidP="001C6190">
            <w:pPr>
              <w:pStyle w:val="TAC"/>
            </w:pPr>
            <w:r w:rsidRPr="0088193B">
              <w:t>--&gt;</w:t>
            </w:r>
          </w:p>
        </w:tc>
        <w:tc>
          <w:tcPr>
            <w:tcW w:w="2977" w:type="dxa"/>
          </w:tcPr>
          <w:p w14:paraId="55B0DDF6" w14:textId="77777777" w:rsidR="00C07CEA" w:rsidRPr="0088193B" w:rsidRDefault="00C07CEA" w:rsidP="001C6190">
            <w:pPr>
              <w:pStyle w:val="TAL"/>
            </w:pPr>
            <w:r w:rsidRPr="0088193B">
              <w:t>HARQ ACK</w:t>
            </w:r>
          </w:p>
        </w:tc>
        <w:tc>
          <w:tcPr>
            <w:tcW w:w="567" w:type="dxa"/>
          </w:tcPr>
          <w:p w14:paraId="7D401A81" w14:textId="77777777" w:rsidR="00C07CEA" w:rsidRPr="0088193B" w:rsidRDefault="00C07CEA" w:rsidP="001C6190">
            <w:pPr>
              <w:pStyle w:val="TAC"/>
              <w:rPr>
                <w:lang w:eastAsia="zh-CN"/>
              </w:rPr>
            </w:pPr>
            <w:r w:rsidRPr="0088193B">
              <w:t>2,3</w:t>
            </w:r>
            <w:r w:rsidRPr="0088193B">
              <w:rPr>
                <w:lang w:eastAsia="zh-CN"/>
              </w:rPr>
              <w:t>,1</w:t>
            </w:r>
          </w:p>
        </w:tc>
        <w:tc>
          <w:tcPr>
            <w:tcW w:w="892" w:type="dxa"/>
          </w:tcPr>
          <w:p w14:paraId="1F45B589" w14:textId="77777777" w:rsidR="00C07CEA" w:rsidRPr="0088193B" w:rsidRDefault="00C07CEA" w:rsidP="001C6190">
            <w:pPr>
              <w:pStyle w:val="TAC"/>
            </w:pPr>
            <w:r w:rsidRPr="0088193B">
              <w:t>P</w:t>
            </w:r>
          </w:p>
        </w:tc>
      </w:tr>
      <w:tr w:rsidR="00C07CEA" w:rsidRPr="0088193B" w14:paraId="0F504501" w14:textId="77777777" w:rsidTr="001C6190">
        <w:tc>
          <w:tcPr>
            <w:tcW w:w="648" w:type="dxa"/>
          </w:tcPr>
          <w:p w14:paraId="75EA7BAD" w14:textId="77777777" w:rsidR="00C07CEA" w:rsidRPr="0088193B" w:rsidRDefault="00C07CEA" w:rsidP="001C6190">
            <w:pPr>
              <w:pStyle w:val="TAC"/>
              <w:rPr>
                <w:lang w:eastAsia="zh-CN"/>
              </w:rPr>
            </w:pPr>
            <w:r w:rsidRPr="0088193B">
              <w:rPr>
                <w:lang w:eastAsia="zh-CN"/>
              </w:rPr>
              <w:t>11</w:t>
            </w:r>
          </w:p>
        </w:tc>
        <w:tc>
          <w:tcPr>
            <w:tcW w:w="3969" w:type="dxa"/>
          </w:tcPr>
          <w:p w14:paraId="3F978160" w14:textId="77777777" w:rsidR="00C07CEA" w:rsidRPr="0088193B" w:rsidRDefault="00C07CEA" w:rsidP="001C6190">
            <w:pPr>
              <w:pStyle w:val="TAL"/>
              <w:rPr>
                <w:lang w:eastAsia="zh-CN"/>
              </w:rPr>
            </w:pPr>
            <w:r w:rsidRPr="0088193B">
              <w:t xml:space="preserve">In the last sub frame when the Drx-RetransmissionTimer for the DL MAC PDU indicated on the PDCCH in Step </w:t>
            </w:r>
            <w:r w:rsidRPr="0088193B">
              <w:rPr>
                <w:lang w:eastAsia="zh-CN"/>
              </w:rPr>
              <w:t>7</w:t>
            </w:r>
            <w:r w:rsidRPr="0088193B">
              <w:t xml:space="preserve"> is still running</w:t>
            </w:r>
            <w:r w:rsidRPr="0088193B">
              <w:rPr>
                <w:lang w:eastAsia="zh-CN"/>
              </w:rPr>
              <w:t xml:space="preserve">, </w:t>
            </w:r>
            <w:r w:rsidRPr="0088193B">
              <w:t>the SS indicates the transmission of a DL MAC PDU.</w:t>
            </w:r>
          </w:p>
          <w:p w14:paraId="324B1E83" w14:textId="77777777" w:rsidR="00C07CEA" w:rsidRPr="0088193B" w:rsidRDefault="00C07CEA" w:rsidP="001C6190">
            <w:pPr>
              <w:pStyle w:val="TAL"/>
              <w:rPr>
                <w:lang w:eastAsia="zh-CN"/>
              </w:rPr>
            </w:pPr>
          </w:p>
          <w:p w14:paraId="06DE4AE1" w14:textId="77777777" w:rsidR="00C07CEA" w:rsidRPr="0088193B" w:rsidRDefault="00C07CEA" w:rsidP="001C6190">
            <w:pPr>
              <w:pStyle w:val="TAL"/>
            </w:pPr>
            <w:r w:rsidRPr="0088193B">
              <w:rPr>
                <w:lang w:eastAsia="zh-CN"/>
              </w:rPr>
              <w:t>i.e., on the subframe with the subframe number = [csfn6+</w:t>
            </w:r>
            <w:r w:rsidRPr="0088193B">
              <w:rPr>
                <w:i/>
                <w:lang w:eastAsia="zh-CN"/>
              </w:rPr>
              <w:t>NormalSF</w:t>
            </w:r>
            <w:r w:rsidRPr="0088193B">
              <w:rPr>
                <w:lang w:eastAsia="zh-CN"/>
              </w:rPr>
              <w:t xml:space="preserve">(SFN6, csfn6, </w:t>
            </w:r>
            <w:r w:rsidRPr="0088193B">
              <w:t>drx-RetransmissionTimer –</w:t>
            </w:r>
            <w:r w:rsidRPr="0088193B">
              <w:rPr>
                <w:lang w:eastAsia="zh-CN"/>
              </w:rPr>
              <w:t>1)] modulo 10, and the system frame number = SFN6+floor([csfn6+</w:t>
            </w:r>
            <w:r w:rsidRPr="0088193B">
              <w:rPr>
                <w:i/>
                <w:lang w:eastAsia="zh-CN"/>
              </w:rPr>
              <w:t>NormalSF</w:t>
            </w:r>
            <w:r w:rsidRPr="0088193B">
              <w:rPr>
                <w:lang w:eastAsia="zh-CN"/>
              </w:rPr>
              <w:t xml:space="preserve">(SFN6, csfn6, </w:t>
            </w:r>
            <w:r w:rsidRPr="0088193B">
              <w:t>drx-RetransmissionTimer –</w:t>
            </w:r>
            <w:r w:rsidRPr="0088193B">
              <w:rPr>
                <w:lang w:eastAsia="zh-CN"/>
              </w:rPr>
              <w:t>1)]/10);</w:t>
            </w:r>
          </w:p>
        </w:tc>
        <w:tc>
          <w:tcPr>
            <w:tcW w:w="709" w:type="dxa"/>
            <w:vAlign w:val="center"/>
          </w:tcPr>
          <w:p w14:paraId="18EB5190" w14:textId="77777777" w:rsidR="00C07CEA" w:rsidRPr="0088193B" w:rsidRDefault="00C07CEA" w:rsidP="001C6190">
            <w:pPr>
              <w:pStyle w:val="TAC"/>
            </w:pPr>
            <w:r w:rsidRPr="0088193B">
              <w:t>&lt;--</w:t>
            </w:r>
          </w:p>
        </w:tc>
        <w:tc>
          <w:tcPr>
            <w:tcW w:w="2977" w:type="dxa"/>
          </w:tcPr>
          <w:p w14:paraId="16A4C127" w14:textId="77777777" w:rsidR="00C07CEA" w:rsidRPr="0088193B" w:rsidRDefault="00C07CEA" w:rsidP="001C6190">
            <w:pPr>
              <w:pStyle w:val="TAL"/>
            </w:pPr>
            <w:r w:rsidRPr="0088193B">
              <w:t>MAC PDU</w:t>
            </w:r>
          </w:p>
        </w:tc>
        <w:tc>
          <w:tcPr>
            <w:tcW w:w="567" w:type="dxa"/>
          </w:tcPr>
          <w:p w14:paraId="4992C5B7" w14:textId="77777777" w:rsidR="00C07CEA" w:rsidRPr="0088193B" w:rsidRDefault="00C07CEA" w:rsidP="001C6190">
            <w:pPr>
              <w:pStyle w:val="TAC"/>
            </w:pPr>
            <w:r w:rsidRPr="0088193B">
              <w:t>-</w:t>
            </w:r>
          </w:p>
        </w:tc>
        <w:tc>
          <w:tcPr>
            <w:tcW w:w="892" w:type="dxa"/>
          </w:tcPr>
          <w:p w14:paraId="1EB7E170" w14:textId="77777777" w:rsidR="00C07CEA" w:rsidRPr="0088193B" w:rsidRDefault="00C07CEA" w:rsidP="001C6190">
            <w:pPr>
              <w:pStyle w:val="TAC"/>
            </w:pPr>
            <w:r w:rsidRPr="0088193B">
              <w:t>-</w:t>
            </w:r>
          </w:p>
        </w:tc>
      </w:tr>
      <w:tr w:rsidR="00C07CEA" w:rsidRPr="0088193B" w14:paraId="6E1BF797" w14:textId="77777777" w:rsidTr="001C6190">
        <w:tc>
          <w:tcPr>
            <w:tcW w:w="648" w:type="dxa"/>
          </w:tcPr>
          <w:p w14:paraId="1573FD80" w14:textId="77777777" w:rsidR="00C07CEA" w:rsidRPr="0088193B" w:rsidRDefault="00C07CEA" w:rsidP="001C6190">
            <w:pPr>
              <w:pStyle w:val="TAC"/>
              <w:rPr>
                <w:lang w:eastAsia="zh-CN"/>
              </w:rPr>
            </w:pPr>
            <w:r w:rsidRPr="0088193B">
              <w:t>1</w:t>
            </w:r>
            <w:r w:rsidRPr="0088193B">
              <w:rPr>
                <w:lang w:eastAsia="zh-CN"/>
              </w:rPr>
              <w:t>2</w:t>
            </w:r>
          </w:p>
        </w:tc>
        <w:tc>
          <w:tcPr>
            <w:tcW w:w="3969" w:type="dxa"/>
          </w:tcPr>
          <w:p w14:paraId="1DD0CB94" w14:textId="77777777" w:rsidR="00C07CEA" w:rsidRPr="0088193B" w:rsidRDefault="00C07CEA" w:rsidP="001C6190">
            <w:pPr>
              <w:pStyle w:val="TAL"/>
            </w:pPr>
            <w:r w:rsidRPr="0088193B">
              <w:t xml:space="preserve">Check: Does the UE transmit a HARQ ACK for the DL MAC PDU in Step </w:t>
            </w:r>
            <w:r w:rsidRPr="0088193B">
              <w:rPr>
                <w:lang w:eastAsia="zh-CN"/>
              </w:rPr>
              <w:t>11</w:t>
            </w:r>
            <w:r w:rsidRPr="0088193B">
              <w:t>?</w:t>
            </w:r>
          </w:p>
        </w:tc>
        <w:tc>
          <w:tcPr>
            <w:tcW w:w="709" w:type="dxa"/>
            <w:vAlign w:val="center"/>
          </w:tcPr>
          <w:p w14:paraId="6E1EA974" w14:textId="77777777" w:rsidR="00C07CEA" w:rsidRPr="0088193B" w:rsidRDefault="00C07CEA" w:rsidP="001C6190">
            <w:pPr>
              <w:pStyle w:val="TAC"/>
            </w:pPr>
            <w:r w:rsidRPr="0088193B">
              <w:t>--&gt;</w:t>
            </w:r>
          </w:p>
        </w:tc>
        <w:tc>
          <w:tcPr>
            <w:tcW w:w="2977" w:type="dxa"/>
          </w:tcPr>
          <w:p w14:paraId="2957CC4A" w14:textId="77777777" w:rsidR="00C07CEA" w:rsidRPr="0088193B" w:rsidRDefault="00C07CEA" w:rsidP="001C6190">
            <w:pPr>
              <w:pStyle w:val="TAL"/>
            </w:pPr>
            <w:r w:rsidRPr="0088193B">
              <w:t>HARQ ACK</w:t>
            </w:r>
          </w:p>
        </w:tc>
        <w:tc>
          <w:tcPr>
            <w:tcW w:w="567" w:type="dxa"/>
          </w:tcPr>
          <w:p w14:paraId="2845042F" w14:textId="77777777" w:rsidR="00C07CEA" w:rsidRPr="0088193B" w:rsidRDefault="00C07CEA" w:rsidP="001C6190">
            <w:pPr>
              <w:pStyle w:val="TAC"/>
            </w:pPr>
            <w:r w:rsidRPr="0088193B">
              <w:t>2,3</w:t>
            </w:r>
          </w:p>
        </w:tc>
        <w:tc>
          <w:tcPr>
            <w:tcW w:w="892" w:type="dxa"/>
          </w:tcPr>
          <w:p w14:paraId="7ABE359E" w14:textId="77777777" w:rsidR="00C07CEA" w:rsidRPr="0088193B" w:rsidRDefault="00C07CEA" w:rsidP="001C6190">
            <w:pPr>
              <w:pStyle w:val="TAC"/>
            </w:pPr>
            <w:r w:rsidRPr="0088193B">
              <w:t>P</w:t>
            </w:r>
          </w:p>
        </w:tc>
      </w:tr>
      <w:tr w:rsidR="00C07CEA" w:rsidRPr="0088193B" w14:paraId="5F59BECC" w14:textId="77777777" w:rsidTr="001C6190">
        <w:tc>
          <w:tcPr>
            <w:tcW w:w="9762" w:type="dxa"/>
            <w:gridSpan w:val="6"/>
          </w:tcPr>
          <w:p w14:paraId="41F64C2C" w14:textId="77777777" w:rsidR="00C07CEA" w:rsidRPr="0088193B" w:rsidRDefault="00C07CEA" w:rsidP="001C6190">
            <w:pPr>
              <w:pStyle w:val="TAC"/>
              <w:jc w:val="left"/>
            </w:pPr>
            <w:r w:rsidRPr="0088193B">
              <w:t>Note 1: Invalid MAC PDU is a MAC PDU that fails the CRC check.</w:t>
            </w:r>
          </w:p>
          <w:p w14:paraId="20D5189E" w14:textId="77777777" w:rsidR="00C07CEA" w:rsidRPr="0088193B" w:rsidRDefault="00C07CEA" w:rsidP="001C6190">
            <w:pPr>
              <w:pStyle w:val="TAC"/>
              <w:jc w:val="left"/>
            </w:pPr>
            <w:r w:rsidRPr="0088193B">
              <w:t>Note</w:t>
            </w:r>
            <w:r w:rsidRPr="0088193B">
              <w:rPr>
                <w:lang w:eastAsia="zh-CN"/>
              </w:rPr>
              <w:t xml:space="preserve"> </w:t>
            </w:r>
            <w:r w:rsidRPr="0088193B">
              <w:t>2: All DL MAC PDUs are transmitted with the NDI set on the PDCCH.</w:t>
            </w:r>
          </w:p>
          <w:p w14:paraId="2A1E16B4" w14:textId="77777777" w:rsidR="00C07CEA" w:rsidRPr="0088193B" w:rsidRDefault="00C07CEA" w:rsidP="001C6190">
            <w:pPr>
              <w:pStyle w:val="TAC"/>
              <w:jc w:val="left"/>
            </w:pPr>
            <w:r w:rsidRPr="0088193B">
              <w:t>Note 3: Timer tolerances for the MAC DRX related timers measured in subframes or PDCCH subframes is 0. These timers are: drx-InactivityTimer, drx-RetransmissionTimer, HARQ RTT Timer.</w:t>
            </w:r>
          </w:p>
        </w:tc>
      </w:tr>
    </w:tbl>
    <w:p w14:paraId="10F975EC" w14:textId="77777777" w:rsidR="00C07CEA" w:rsidRPr="0088193B" w:rsidRDefault="00C07CEA" w:rsidP="00C07CEA"/>
    <w:p w14:paraId="4D2DA218" w14:textId="77777777" w:rsidR="00C07CEA" w:rsidRPr="0088193B" w:rsidRDefault="00C07CEA" w:rsidP="00C07CEA">
      <w:pPr>
        <w:pStyle w:val="H6"/>
      </w:pPr>
      <w:r w:rsidRPr="0088193B">
        <w:t>7.1.6.4.3.3</w:t>
      </w:r>
      <w:r w:rsidRPr="0088193B">
        <w:tab/>
        <w:t>Specific message contents</w:t>
      </w:r>
    </w:p>
    <w:p w14:paraId="6AB057DF" w14:textId="77777777" w:rsidR="00C07CEA" w:rsidRPr="0088193B" w:rsidRDefault="00C07CEA" w:rsidP="00C07CEA">
      <w:pPr>
        <w:pStyle w:val="TH"/>
      </w:pPr>
      <w:r w:rsidRPr="0088193B">
        <w:t xml:space="preserve">Table 7.1.6.4.3.3-1: specific Parameters in </w:t>
      </w:r>
      <w:r w:rsidRPr="0088193B">
        <w:rPr>
          <w:i/>
        </w:rPr>
        <w:t>RRCConnectionReconfiguration</w:t>
      </w:r>
      <w:r w:rsidRPr="0088193B">
        <w:t xml:space="preserve"> (step </w:t>
      </w:r>
      <w:r w:rsidRPr="0088193B">
        <w:rPr>
          <w:lang w:eastAsia="zh-CN"/>
        </w:rPr>
        <w:t xml:space="preserve">1 </w:t>
      </w:r>
      <w:r w:rsidRPr="0088193B">
        <w:t>of table 7.1.6.4.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7CEA" w:rsidRPr="0088193B" w14:paraId="37FFB1A4" w14:textId="77777777" w:rsidTr="001C6190">
        <w:trPr>
          <w:gridBefore w:val="1"/>
          <w:wBefore w:w="9" w:type="dxa"/>
        </w:trPr>
        <w:tc>
          <w:tcPr>
            <w:tcW w:w="9738" w:type="dxa"/>
            <w:gridSpan w:val="4"/>
          </w:tcPr>
          <w:p w14:paraId="0A27E819" w14:textId="77777777" w:rsidR="00C07CEA" w:rsidRPr="0088193B" w:rsidRDefault="00C07CEA" w:rsidP="001C6190">
            <w:pPr>
              <w:pStyle w:val="TAL"/>
            </w:pPr>
            <w:r w:rsidRPr="0088193B">
              <w:t>Derivation Path: 36.508 Table 4.6.1-8</w:t>
            </w:r>
          </w:p>
        </w:tc>
      </w:tr>
      <w:tr w:rsidR="00C07CEA" w:rsidRPr="0088193B" w14:paraId="76C59586" w14:textId="77777777" w:rsidTr="001C6190">
        <w:tblPrEx>
          <w:tblCellMar>
            <w:left w:w="108" w:type="dxa"/>
            <w:right w:w="108" w:type="dxa"/>
          </w:tblCellMar>
        </w:tblPrEx>
        <w:tc>
          <w:tcPr>
            <w:tcW w:w="4535" w:type="dxa"/>
            <w:gridSpan w:val="2"/>
            <w:shd w:val="clear" w:color="auto" w:fill="auto"/>
          </w:tcPr>
          <w:p w14:paraId="674EC102" w14:textId="77777777" w:rsidR="00C07CEA" w:rsidRPr="0088193B" w:rsidRDefault="00C07CEA" w:rsidP="001C6190">
            <w:pPr>
              <w:pStyle w:val="TAH"/>
            </w:pPr>
            <w:r w:rsidRPr="0088193B">
              <w:t>Information Element</w:t>
            </w:r>
          </w:p>
        </w:tc>
        <w:tc>
          <w:tcPr>
            <w:tcW w:w="2267" w:type="dxa"/>
            <w:shd w:val="clear" w:color="auto" w:fill="auto"/>
          </w:tcPr>
          <w:p w14:paraId="534F6129" w14:textId="77777777" w:rsidR="00C07CEA" w:rsidRPr="0088193B" w:rsidRDefault="00C07CEA" w:rsidP="001C6190">
            <w:pPr>
              <w:pStyle w:val="TAH"/>
            </w:pPr>
            <w:r w:rsidRPr="0088193B">
              <w:t>Value/remark</w:t>
            </w:r>
          </w:p>
        </w:tc>
        <w:tc>
          <w:tcPr>
            <w:tcW w:w="1700" w:type="dxa"/>
            <w:shd w:val="clear" w:color="auto" w:fill="auto"/>
          </w:tcPr>
          <w:p w14:paraId="274F5044" w14:textId="77777777" w:rsidR="00C07CEA" w:rsidRPr="0088193B" w:rsidRDefault="00C07CEA" w:rsidP="001C6190">
            <w:pPr>
              <w:pStyle w:val="TAH"/>
            </w:pPr>
            <w:r w:rsidRPr="0088193B">
              <w:t>Comment</w:t>
            </w:r>
          </w:p>
        </w:tc>
        <w:tc>
          <w:tcPr>
            <w:tcW w:w="1245" w:type="dxa"/>
            <w:shd w:val="clear" w:color="auto" w:fill="auto"/>
          </w:tcPr>
          <w:p w14:paraId="28C70989" w14:textId="77777777" w:rsidR="00C07CEA" w:rsidRPr="0088193B" w:rsidRDefault="00C07CEA" w:rsidP="001C6190">
            <w:pPr>
              <w:pStyle w:val="TAH"/>
            </w:pPr>
            <w:r w:rsidRPr="0088193B">
              <w:t>Condition</w:t>
            </w:r>
          </w:p>
        </w:tc>
      </w:tr>
      <w:tr w:rsidR="00C07CEA" w:rsidRPr="0088193B" w14:paraId="5E3ECD29" w14:textId="77777777" w:rsidTr="001C6190">
        <w:tblPrEx>
          <w:tblCellMar>
            <w:left w:w="108" w:type="dxa"/>
            <w:right w:w="108" w:type="dxa"/>
          </w:tblCellMar>
        </w:tblPrEx>
        <w:tc>
          <w:tcPr>
            <w:tcW w:w="4535" w:type="dxa"/>
            <w:gridSpan w:val="2"/>
            <w:shd w:val="clear" w:color="auto" w:fill="auto"/>
          </w:tcPr>
          <w:p w14:paraId="15061DD5" w14:textId="77777777" w:rsidR="00C07CEA" w:rsidRPr="0088193B" w:rsidRDefault="00C07CEA" w:rsidP="001C6190">
            <w:pPr>
              <w:pStyle w:val="TAL"/>
            </w:pPr>
            <w:r w:rsidRPr="0088193B">
              <w:t>measConfig</w:t>
            </w:r>
          </w:p>
        </w:tc>
        <w:tc>
          <w:tcPr>
            <w:tcW w:w="2267" w:type="dxa"/>
            <w:shd w:val="clear" w:color="auto" w:fill="auto"/>
          </w:tcPr>
          <w:p w14:paraId="26B33A70" w14:textId="77777777" w:rsidR="00C07CEA" w:rsidRPr="0088193B" w:rsidRDefault="00C07CEA" w:rsidP="001C6190">
            <w:pPr>
              <w:pStyle w:val="TAL"/>
            </w:pPr>
            <w:r w:rsidRPr="0088193B">
              <w:t>Not present</w:t>
            </w:r>
          </w:p>
        </w:tc>
        <w:tc>
          <w:tcPr>
            <w:tcW w:w="1700" w:type="dxa"/>
            <w:shd w:val="clear" w:color="auto" w:fill="auto"/>
          </w:tcPr>
          <w:p w14:paraId="44D5AE28" w14:textId="77777777" w:rsidR="00C07CEA" w:rsidRPr="0088193B" w:rsidRDefault="00C07CEA" w:rsidP="001C6190">
            <w:pPr>
              <w:pStyle w:val="TAL"/>
            </w:pPr>
          </w:p>
        </w:tc>
        <w:tc>
          <w:tcPr>
            <w:tcW w:w="1245" w:type="dxa"/>
            <w:shd w:val="clear" w:color="auto" w:fill="auto"/>
          </w:tcPr>
          <w:p w14:paraId="54871BB5" w14:textId="77777777" w:rsidR="00C07CEA" w:rsidRPr="0088193B" w:rsidRDefault="00C07CEA" w:rsidP="001C6190">
            <w:pPr>
              <w:pStyle w:val="TAL"/>
            </w:pPr>
          </w:p>
        </w:tc>
      </w:tr>
      <w:tr w:rsidR="00C07CEA" w:rsidRPr="0088193B" w14:paraId="68793B04" w14:textId="77777777" w:rsidTr="001C6190">
        <w:tblPrEx>
          <w:tblCellMar>
            <w:left w:w="108" w:type="dxa"/>
            <w:right w:w="108" w:type="dxa"/>
          </w:tblCellMar>
        </w:tblPrEx>
        <w:tc>
          <w:tcPr>
            <w:tcW w:w="4535" w:type="dxa"/>
            <w:gridSpan w:val="2"/>
            <w:shd w:val="clear" w:color="auto" w:fill="auto"/>
          </w:tcPr>
          <w:p w14:paraId="2A519901" w14:textId="77777777" w:rsidR="00C07CEA" w:rsidRPr="0088193B" w:rsidRDefault="00C07CEA" w:rsidP="001C6190">
            <w:pPr>
              <w:pStyle w:val="TAL"/>
            </w:pPr>
            <w:r w:rsidRPr="0088193B">
              <w:t>mobilityControlInfo</w:t>
            </w:r>
          </w:p>
        </w:tc>
        <w:tc>
          <w:tcPr>
            <w:tcW w:w="2267" w:type="dxa"/>
            <w:shd w:val="clear" w:color="auto" w:fill="auto"/>
          </w:tcPr>
          <w:p w14:paraId="17677F8D" w14:textId="77777777" w:rsidR="00C07CEA" w:rsidRPr="0088193B" w:rsidRDefault="00C07CEA" w:rsidP="001C6190">
            <w:pPr>
              <w:pStyle w:val="TAL"/>
            </w:pPr>
            <w:r w:rsidRPr="0088193B">
              <w:t>Not present</w:t>
            </w:r>
          </w:p>
        </w:tc>
        <w:tc>
          <w:tcPr>
            <w:tcW w:w="1700" w:type="dxa"/>
            <w:shd w:val="clear" w:color="auto" w:fill="auto"/>
          </w:tcPr>
          <w:p w14:paraId="789502EF" w14:textId="77777777" w:rsidR="00C07CEA" w:rsidRPr="0088193B" w:rsidRDefault="00C07CEA" w:rsidP="001C6190">
            <w:pPr>
              <w:pStyle w:val="TAL"/>
            </w:pPr>
          </w:p>
        </w:tc>
        <w:tc>
          <w:tcPr>
            <w:tcW w:w="1245" w:type="dxa"/>
            <w:shd w:val="clear" w:color="auto" w:fill="auto"/>
          </w:tcPr>
          <w:p w14:paraId="079E8C4E" w14:textId="77777777" w:rsidR="00C07CEA" w:rsidRPr="0088193B" w:rsidRDefault="00C07CEA" w:rsidP="001C6190">
            <w:pPr>
              <w:pStyle w:val="TAL"/>
            </w:pPr>
          </w:p>
        </w:tc>
      </w:tr>
      <w:tr w:rsidR="00C07CEA" w:rsidRPr="0088193B" w14:paraId="36480E8E" w14:textId="77777777" w:rsidTr="001C6190">
        <w:tblPrEx>
          <w:tblCellMar>
            <w:left w:w="108" w:type="dxa"/>
            <w:right w:w="108" w:type="dxa"/>
          </w:tblCellMar>
        </w:tblPrEx>
        <w:tc>
          <w:tcPr>
            <w:tcW w:w="4535" w:type="dxa"/>
            <w:gridSpan w:val="2"/>
            <w:shd w:val="clear" w:color="auto" w:fill="auto"/>
          </w:tcPr>
          <w:p w14:paraId="0DD9E884" w14:textId="77777777" w:rsidR="00C07CEA" w:rsidRPr="0088193B" w:rsidRDefault="00C07CEA" w:rsidP="001C6190">
            <w:pPr>
              <w:pStyle w:val="TAL"/>
            </w:pPr>
            <w:r w:rsidRPr="0088193B">
              <w:t>dedicatedInfoNASList</w:t>
            </w:r>
          </w:p>
        </w:tc>
        <w:tc>
          <w:tcPr>
            <w:tcW w:w="2267" w:type="dxa"/>
            <w:shd w:val="clear" w:color="auto" w:fill="auto"/>
          </w:tcPr>
          <w:p w14:paraId="7BB9BE2E" w14:textId="77777777" w:rsidR="00C07CEA" w:rsidRPr="0088193B" w:rsidRDefault="00C07CEA" w:rsidP="001C6190">
            <w:pPr>
              <w:pStyle w:val="TAL"/>
            </w:pPr>
            <w:r w:rsidRPr="0088193B">
              <w:t>Not present</w:t>
            </w:r>
          </w:p>
        </w:tc>
        <w:tc>
          <w:tcPr>
            <w:tcW w:w="1700" w:type="dxa"/>
            <w:shd w:val="clear" w:color="auto" w:fill="auto"/>
          </w:tcPr>
          <w:p w14:paraId="1FC1EDB0" w14:textId="77777777" w:rsidR="00C07CEA" w:rsidRPr="0088193B" w:rsidRDefault="00C07CEA" w:rsidP="001C6190">
            <w:pPr>
              <w:pStyle w:val="TAL"/>
            </w:pPr>
          </w:p>
        </w:tc>
        <w:tc>
          <w:tcPr>
            <w:tcW w:w="1245" w:type="dxa"/>
            <w:shd w:val="clear" w:color="auto" w:fill="auto"/>
          </w:tcPr>
          <w:p w14:paraId="6DC83FE4" w14:textId="77777777" w:rsidR="00C07CEA" w:rsidRPr="0088193B" w:rsidRDefault="00C07CEA" w:rsidP="001C6190">
            <w:pPr>
              <w:pStyle w:val="TAL"/>
            </w:pPr>
          </w:p>
        </w:tc>
      </w:tr>
      <w:tr w:rsidR="00C07CEA" w:rsidRPr="0088193B" w14:paraId="21DC557F" w14:textId="77777777" w:rsidTr="001C6190">
        <w:tblPrEx>
          <w:tblCellMar>
            <w:left w:w="108" w:type="dxa"/>
            <w:right w:w="108" w:type="dxa"/>
          </w:tblCellMar>
        </w:tblPrEx>
        <w:tc>
          <w:tcPr>
            <w:tcW w:w="4535" w:type="dxa"/>
            <w:gridSpan w:val="2"/>
            <w:shd w:val="clear" w:color="auto" w:fill="auto"/>
          </w:tcPr>
          <w:p w14:paraId="056339D4" w14:textId="7E132DB7" w:rsidR="00C07CEA" w:rsidRPr="0088193B" w:rsidRDefault="00C07CEA" w:rsidP="001C6190">
            <w:pPr>
              <w:pStyle w:val="TAL"/>
            </w:pPr>
            <w:r w:rsidRPr="0088193B">
              <w:t>radioResourceConfigDedicated SEQUENCE {</w:t>
            </w:r>
          </w:p>
        </w:tc>
        <w:tc>
          <w:tcPr>
            <w:tcW w:w="2267" w:type="dxa"/>
            <w:shd w:val="clear" w:color="auto" w:fill="auto"/>
          </w:tcPr>
          <w:p w14:paraId="4AAE1E21" w14:textId="77777777" w:rsidR="00C07CEA" w:rsidRPr="0088193B" w:rsidRDefault="00C07CEA" w:rsidP="001C6190">
            <w:pPr>
              <w:pStyle w:val="TAL"/>
            </w:pPr>
          </w:p>
        </w:tc>
        <w:tc>
          <w:tcPr>
            <w:tcW w:w="1700" w:type="dxa"/>
            <w:shd w:val="clear" w:color="auto" w:fill="auto"/>
          </w:tcPr>
          <w:p w14:paraId="14C6C6F6" w14:textId="77777777" w:rsidR="00C07CEA" w:rsidRPr="0088193B" w:rsidRDefault="00C07CEA" w:rsidP="001C6190">
            <w:pPr>
              <w:pStyle w:val="TAL"/>
            </w:pPr>
          </w:p>
        </w:tc>
        <w:tc>
          <w:tcPr>
            <w:tcW w:w="1245" w:type="dxa"/>
            <w:shd w:val="clear" w:color="auto" w:fill="auto"/>
          </w:tcPr>
          <w:p w14:paraId="28CB7F38" w14:textId="77777777" w:rsidR="00C07CEA" w:rsidRPr="0088193B" w:rsidRDefault="00C07CEA" w:rsidP="001C6190">
            <w:pPr>
              <w:pStyle w:val="TAL"/>
            </w:pPr>
          </w:p>
        </w:tc>
      </w:tr>
      <w:tr w:rsidR="00C07CEA" w:rsidRPr="0088193B" w14:paraId="6C61AC2F" w14:textId="77777777" w:rsidTr="001C6190">
        <w:tblPrEx>
          <w:tblCellMar>
            <w:left w:w="108" w:type="dxa"/>
            <w:right w:w="108" w:type="dxa"/>
          </w:tblCellMar>
        </w:tblPrEx>
        <w:tc>
          <w:tcPr>
            <w:tcW w:w="4535" w:type="dxa"/>
            <w:gridSpan w:val="2"/>
            <w:shd w:val="clear" w:color="auto" w:fill="auto"/>
          </w:tcPr>
          <w:p w14:paraId="1CC8ADEC" w14:textId="7C3D22F2" w:rsidR="00C07CEA" w:rsidRPr="0088193B" w:rsidRDefault="00C07CEA" w:rsidP="001C6190">
            <w:pPr>
              <w:pStyle w:val="TAL"/>
            </w:pPr>
            <w:r w:rsidRPr="0088193B">
              <w:rPr>
                <w:snapToGrid w:val="0"/>
              </w:rPr>
              <w:t xml:space="preserve"> </w:t>
            </w:r>
            <w:r w:rsidR="00A60035">
              <w:rPr>
                <w:snapToGrid w:val="0"/>
              </w:rPr>
              <w:t xml:space="preserve"> </w:t>
            </w:r>
            <w:r w:rsidRPr="0088193B">
              <w:rPr>
                <w:snapToGrid w:val="0"/>
              </w:rPr>
              <w:t>srb-ToAddModList</w:t>
            </w:r>
          </w:p>
        </w:tc>
        <w:tc>
          <w:tcPr>
            <w:tcW w:w="2267" w:type="dxa"/>
            <w:shd w:val="clear" w:color="auto" w:fill="auto"/>
          </w:tcPr>
          <w:p w14:paraId="59C506D5" w14:textId="77777777" w:rsidR="00C07CEA" w:rsidRPr="0088193B" w:rsidRDefault="00C07CEA" w:rsidP="001C6190">
            <w:pPr>
              <w:pStyle w:val="TAL"/>
            </w:pPr>
            <w:r w:rsidRPr="0088193B">
              <w:t>Not present</w:t>
            </w:r>
          </w:p>
        </w:tc>
        <w:tc>
          <w:tcPr>
            <w:tcW w:w="1700" w:type="dxa"/>
            <w:shd w:val="clear" w:color="auto" w:fill="auto"/>
          </w:tcPr>
          <w:p w14:paraId="76A3F9E2" w14:textId="77777777" w:rsidR="00C07CEA" w:rsidRPr="0088193B" w:rsidRDefault="00C07CEA" w:rsidP="001C6190">
            <w:pPr>
              <w:pStyle w:val="TAL"/>
            </w:pPr>
          </w:p>
        </w:tc>
        <w:tc>
          <w:tcPr>
            <w:tcW w:w="1245" w:type="dxa"/>
            <w:shd w:val="clear" w:color="auto" w:fill="auto"/>
          </w:tcPr>
          <w:p w14:paraId="0BB65182" w14:textId="77777777" w:rsidR="00C07CEA" w:rsidRPr="0088193B" w:rsidRDefault="00C07CEA" w:rsidP="001C6190">
            <w:pPr>
              <w:pStyle w:val="TAL"/>
            </w:pPr>
          </w:p>
        </w:tc>
      </w:tr>
      <w:tr w:rsidR="00C07CEA" w:rsidRPr="0088193B" w14:paraId="172CB43B" w14:textId="77777777" w:rsidTr="001C6190">
        <w:tblPrEx>
          <w:tblCellMar>
            <w:left w:w="108" w:type="dxa"/>
            <w:right w:w="108" w:type="dxa"/>
          </w:tblCellMar>
        </w:tblPrEx>
        <w:tc>
          <w:tcPr>
            <w:tcW w:w="4535" w:type="dxa"/>
            <w:gridSpan w:val="2"/>
            <w:shd w:val="clear" w:color="auto" w:fill="auto"/>
          </w:tcPr>
          <w:p w14:paraId="7A177D9C" w14:textId="12AB74AD" w:rsidR="00C07CEA" w:rsidRPr="0088193B" w:rsidRDefault="00C07CEA" w:rsidP="001C6190">
            <w:pPr>
              <w:pStyle w:val="TAL"/>
            </w:pPr>
            <w:r w:rsidRPr="0088193B">
              <w:t xml:space="preserve"> </w:t>
            </w:r>
            <w:r w:rsidR="00A60035">
              <w:t xml:space="preserve"> </w:t>
            </w:r>
            <w:r w:rsidRPr="0088193B">
              <w:t>drb-ToAddModList</w:t>
            </w:r>
          </w:p>
        </w:tc>
        <w:tc>
          <w:tcPr>
            <w:tcW w:w="2267" w:type="dxa"/>
            <w:shd w:val="clear" w:color="auto" w:fill="auto"/>
          </w:tcPr>
          <w:p w14:paraId="723AB14C" w14:textId="77777777" w:rsidR="00C07CEA" w:rsidRPr="0088193B" w:rsidRDefault="00C07CEA" w:rsidP="001C6190">
            <w:pPr>
              <w:pStyle w:val="TAL"/>
            </w:pPr>
            <w:r w:rsidRPr="0088193B">
              <w:t>Not present</w:t>
            </w:r>
          </w:p>
        </w:tc>
        <w:tc>
          <w:tcPr>
            <w:tcW w:w="1700" w:type="dxa"/>
            <w:shd w:val="clear" w:color="auto" w:fill="auto"/>
          </w:tcPr>
          <w:p w14:paraId="50B0928A" w14:textId="77777777" w:rsidR="00C07CEA" w:rsidRPr="0088193B" w:rsidRDefault="00C07CEA" w:rsidP="001C6190">
            <w:pPr>
              <w:pStyle w:val="TAL"/>
            </w:pPr>
          </w:p>
        </w:tc>
        <w:tc>
          <w:tcPr>
            <w:tcW w:w="1245" w:type="dxa"/>
            <w:shd w:val="clear" w:color="auto" w:fill="auto"/>
          </w:tcPr>
          <w:p w14:paraId="20F2A18F" w14:textId="77777777" w:rsidR="00C07CEA" w:rsidRPr="0088193B" w:rsidRDefault="00C07CEA" w:rsidP="001C6190">
            <w:pPr>
              <w:pStyle w:val="TAL"/>
            </w:pPr>
          </w:p>
        </w:tc>
      </w:tr>
      <w:tr w:rsidR="00C07CEA" w:rsidRPr="0088193B" w14:paraId="3D56B9B1" w14:textId="77777777" w:rsidTr="001C6190">
        <w:tblPrEx>
          <w:tblCellMar>
            <w:left w:w="108" w:type="dxa"/>
            <w:right w:w="108" w:type="dxa"/>
          </w:tblCellMar>
        </w:tblPrEx>
        <w:tc>
          <w:tcPr>
            <w:tcW w:w="4535" w:type="dxa"/>
            <w:gridSpan w:val="2"/>
            <w:shd w:val="clear" w:color="auto" w:fill="auto"/>
          </w:tcPr>
          <w:p w14:paraId="290B07A3" w14:textId="56A7D0E9" w:rsidR="00C07CEA" w:rsidRPr="0088193B" w:rsidRDefault="00C07CEA" w:rsidP="001C6190">
            <w:pPr>
              <w:pStyle w:val="TAL"/>
            </w:pPr>
            <w:r w:rsidRPr="0088193B">
              <w:t xml:space="preserve"> </w:t>
            </w:r>
            <w:r w:rsidR="00A60035">
              <w:t xml:space="preserve"> </w:t>
            </w:r>
            <w:r w:rsidRPr="0088193B">
              <w:t>drb-ToReleaseList</w:t>
            </w:r>
          </w:p>
        </w:tc>
        <w:tc>
          <w:tcPr>
            <w:tcW w:w="2267" w:type="dxa"/>
            <w:shd w:val="clear" w:color="auto" w:fill="auto"/>
          </w:tcPr>
          <w:p w14:paraId="2730C7A4" w14:textId="77777777" w:rsidR="00C07CEA" w:rsidRPr="0088193B" w:rsidRDefault="00C07CEA" w:rsidP="001C6190">
            <w:pPr>
              <w:pStyle w:val="TAL"/>
            </w:pPr>
            <w:r w:rsidRPr="0088193B">
              <w:t>Not present</w:t>
            </w:r>
          </w:p>
        </w:tc>
        <w:tc>
          <w:tcPr>
            <w:tcW w:w="1700" w:type="dxa"/>
            <w:shd w:val="clear" w:color="auto" w:fill="auto"/>
          </w:tcPr>
          <w:p w14:paraId="1567A6BD" w14:textId="77777777" w:rsidR="00C07CEA" w:rsidRPr="0088193B" w:rsidRDefault="00C07CEA" w:rsidP="001C6190">
            <w:pPr>
              <w:pStyle w:val="TAL"/>
            </w:pPr>
          </w:p>
        </w:tc>
        <w:tc>
          <w:tcPr>
            <w:tcW w:w="1245" w:type="dxa"/>
            <w:shd w:val="clear" w:color="auto" w:fill="auto"/>
          </w:tcPr>
          <w:p w14:paraId="44745110" w14:textId="77777777" w:rsidR="00C07CEA" w:rsidRPr="0088193B" w:rsidRDefault="00C07CEA" w:rsidP="001C6190">
            <w:pPr>
              <w:pStyle w:val="TAL"/>
            </w:pPr>
          </w:p>
        </w:tc>
      </w:tr>
      <w:tr w:rsidR="00C07CEA" w:rsidRPr="0088193B" w14:paraId="4367E955" w14:textId="77777777" w:rsidTr="001C6190">
        <w:tblPrEx>
          <w:tblCellMar>
            <w:left w:w="108" w:type="dxa"/>
            <w:right w:w="108" w:type="dxa"/>
          </w:tblCellMar>
        </w:tblPrEx>
        <w:tc>
          <w:tcPr>
            <w:tcW w:w="4535" w:type="dxa"/>
            <w:gridSpan w:val="2"/>
            <w:shd w:val="clear" w:color="auto" w:fill="auto"/>
          </w:tcPr>
          <w:p w14:paraId="431E7DD6" w14:textId="3C30D3A1" w:rsidR="00C07CEA" w:rsidRPr="0088193B" w:rsidRDefault="00A60035" w:rsidP="001C6190">
            <w:pPr>
              <w:pStyle w:val="TAL"/>
            </w:pPr>
            <w:r>
              <w:t xml:space="preserve">  </w:t>
            </w:r>
            <w:r w:rsidR="00C07CEA" w:rsidRPr="0088193B">
              <w:t>mac-MainConfig CHOICE {</w:t>
            </w:r>
          </w:p>
        </w:tc>
        <w:tc>
          <w:tcPr>
            <w:tcW w:w="2267" w:type="dxa"/>
            <w:shd w:val="clear" w:color="auto" w:fill="auto"/>
          </w:tcPr>
          <w:p w14:paraId="03CE5FF9" w14:textId="77777777" w:rsidR="00C07CEA" w:rsidRPr="0088193B" w:rsidRDefault="00C07CEA" w:rsidP="001C6190">
            <w:pPr>
              <w:pStyle w:val="TAL"/>
            </w:pPr>
          </w:p>
        </w:tc>
        <w:tc>
          <w:tcPr>
            <w:tcW w:w="1700" w:type="dxa"/>
            <w:shd w:val="clear" w:color="auto" w:fill="auto"/>
          </w:tcPr>
          <w:p w14:paraId="1F449625" w14:textId="77777777" w:rsidR="00C07CEA" w:rsidRPr="0088193B" w:rsidRDefault="00C07CEA" w:rsidP="001C6190">
            <w:pPr>
              <w:pStyle w:val="TAL"/>
            </w:pPr>
          </w:p>
        </w:tc>
        <w:tc>
          <w:tcPr>
            <w:tcW w:w="1245" w:type="dxa"/>
            <w:shd w:val="clear" w:color="auto" w:fill="auto"/>
          </w:tcPr>
          <w:p w14:paraId="2540D63F" w14:textId="77777777" w:rsidR="00C07CEA" w:rsidRPr="0088193B" w:rsidRDefault="00C07CEA" w:rsidP="001C6190">
            <w:pPr>
              <w:pStyle w:val="TAL"/>
            </w:pPr>
          </w:p>
        </w:tc>
      </w:tr>
      <w:tr w:rsidR="00C07CEA" w:rsidRPr="0088193B" w14:paraId="54211F66" w14:textId="77777777" w:rsidTr="001C6190">
        <w:tblPrEx>
          <w:tblCellMar>
            <w:left w:w="108" w:type="dxa"/>
            <w:right w:w="108" w:type="dxa"/>
          </w:tblCellMar>
        </w:tblPrEx>
        <w:tc>
          <w:tcPr>
            <w:tcW w:w="4535" w:type="dxa"/>
            <w:gridSpan w:val="2"/>
            <w:shd w:val="clear" w:color="auto" w:fill="auto"/>
          </w:tcPr>
          <w:p w14:paraId="046F2F6F" w14:textId="40CDCE26" w:rsidR="00C07CEA" w:rsidRPr="0088193B" w:rsidRDefault="00C07CEA" w:rsidP="001C6190">
            <w:pPr>
              <w:pStyle w:val="TAL"/>
            </w:pPr>
            <w:r w:rsidRPr="0088193B">
              <w:t xml:space="preserve"> </w:t>
            </w:r>
            <w:r w:rsidR="00A60035">
              <w:t xml:space="preserve">   </w:t>
            </w:r>
            <w:r w:rsidRPr="0088193B">
              <w:t>explicitValue SEQUENCE {</w:t>
            </w:r>
          </w:p>
        </w:tc>
        <w:tc>
          <w:tcPr>
            <w:tcW w:w="2267" w:type="dxa"/>
            <w:shd w:val="clear" w:color="auto" w:fill="auto"/>
          </w:tcPr>
          <w:p w14:paraId="387B68BA" w14:textId="77777777" w:rsidR="00C07CEA" w:rsidRPr="0088193B" w:rsidRDefault="00C07CEA" w:rsidP="001C6190">
            <w:pPr>
              <w:pStyle w:val="TAL"/>
            </w:pPr>
          </w:p>
        </w:tc>
        <w:tc>
          <w:tcPr>
            <w:tcW w:w="1700" w:type="dxa"/>
            <w:shd w:val="clear" w:color="auto" w:fill="auto"/>
          </w:tcPr>
          <w:p w14:paraId="716D7245" w14:textId="77777777" w:rsidR="00C07CEA" w:rsidRPr="0088193B" w:rsidRDefault="00C07CEA" w:rsidP="001C6190">
            <w:pPr>
              <w:pStyle w:val="TAL"/>
            </w:pPr>
          </w:p>
        </w:tc>
        <w:tc>
          <w:tcPr>
            <w:tcW w:w="1245" w:type="dxa"/>
            <w:shd w:val="clear" w:color="auto" w:fill="auto"/>
          </w:tcPr>
          <w:p w14:paraId="0EC5C4F2" w14:textId="77777777" w:rsidR="00C07CEA" w:rsidRPr="0088193B" w:rsidRDefault="00C07CEA" w:rsidP="001C6190">
            <w:pPr>
              <w:pStyle w:val="TAL"/>
            </w:pPr>
          </w:p>
        </w:tc>
      </w:tr>
      <w:tr w:rsidR="00C07CEA" w:rsidRPr="0088193B" w14:paraId="3DFCBF8D" w14:textId="77777777" w:rsidTr="001C6190">
        <w:tblPrEx>
          <w:tblCellMar>
            <w:left w:w="108" w:type="dxa"/>
            <w:right w:w="108" w:type="dxa"/>
          </w:tblCellMar>
        </w:tblPrEx>
        <w:tc>
          <w:tcPr>
            <w:tcW w:w="4535" w:type="dxa"/>
            <w:gridSpan w:val="2"/>
            <w:shd w:val="clear" w:color="auto" w:fill="auto"/>
          </w:tcPr>
          <w:p w14:paraId="15BE81B2" w14:textId="2C1F4327" w:rsidR="00C07CEA" w:rsidRPr="0088193B" w:rsidRDefault="00C07CEA" w:rsidP="001C6190">
            <w:pPr>
              <w:pStyle w:val="TAL"/>
            </w:pPr>
            <w:r w:rsidRPr="0088193B">
              <w:t xml:space="preserve">    </w:t>
            </w:r>
            <w:r w:rsidR="00A60035">
              <w:t xml:space="preserve">  </w:t>
            </w:r>
            <w:r w:rsidRPr="0088193B">
              <w:t>ul-SCH-Config SEQUENCE {</w:t>
            </w:r>
          </w:p>
        </w:tc>
        <w:tc>
          <w:tcPr>
            <w:tcW w:w="2267" w:type="dxa"/>
            <w:shd w:val="clear" w:color="auto" w:fill="auto"/>
          </w:tcPr>
          <w:p w14:paraId="488243E2" w14:textId="77777777" w:rsidR="00C07CEA" w:rsidRPr="0088193B" w:rsidRDefault="00C07CEA" w:rsidP="001C6190">
            <w:pPr>
              <w:pStyle w:val="TAL"/>
            </w:pPr>
          </w:p>
        </w:tc>
        <w:tc>
          <w:tcPr>
            <w:tcW w:w="1700" w:type="dxa"/>
            <w:shd w:val="clear" w:color="auto" w:fill="auto"/>
          </w:tcPr>
          <w:p w14:paraId="4873141C" w14:textId="77777777" w:rsidR="00C07CEA" w:rsidRPr="0088193B" w:rsidRDefault="00C07CEA" w:rsidP="001C6190">
            <w:pPr>
              <w:pStyle w:val="TAL"/>
            </w:pPr>
          </w:p>
        </w:tc>
        <w:tc>
          <w:tcPr>
            <w:tcW w:w="1245" w:type="dxa"/>
            <w:shd w:val="clear" w:color="auto" w:fill="auto"/>
          </w:tcPr>
          <w:p w14:paraId="01D75C4E" w14:textId="77777777" w:rsidR="00C07CEA" w:rsidRPr="0088193B" w:rsidRDefault="00C07CEA" w:rsidP="001C6190">
            <w:pPr>
              <w:pStyle w:val="TAL"/>
            </w:pPr>
          </w:p>
        </w:tc>
      </w:tr>
      <w:tr w:rsidR="00C07CEA" w:rsidRPr="0088193B" w14:paraId="0E3A901F" w14:textId="77777777" w:rsidTr="001C6190">
        <w:tblPrEx>
          <w:tblCellMar>
            <w:left w:w="108" w:type="dxa"/>
            <w:right w:w="108" w:type="dxa"/>
          </w:tblCellMar>
        </w:tblPrEx>
        <w:tc>
          <w:tcPr>
            <w:tcW w:w="4535" w:type="dxa"/>
            <w:gridSpan w:val="2"/>
            <w:shd w:val="clear" w:color="auto" w:fill="auto"/>
          </w:tcPr>
          <w:p w14:paraId="244D6C4D" w14:textId="6D438386" w:rsidR="00C07CEA" w:rsidRPr="0088193B" w:rsidRDefault="00C07CEA" w:rsidP="001C6190">
            <w:pPr>
              <w:pStyle w:val="TAL"/>
            </w:pPr>
            <w:r w:rsidRPr="0088193B">
              <w:t xml:space="preserve">      </w:t>
            </w:r>
            <w:r w:rsidR="00A60035">
              <w:t xml:space="preserve">  </w:t>
            </w:r>
            <w:r w:rsidRPr="0088193B">
              <w:t>maxHARQ-Tx</w:t>
            </w:r>
          </w:p>
        </w:tc>
        <w:tc>
          <w:tcPr>
            <w:tcW w:w="2267" w:type="dxa"/>
            <w:shd w:val="clear" w:color="auto" w:fill="auto"/>
          </w:tcPr>
          <w:p w14:paraId="49409BEA" w14:textId="77777777" w:rsidR="00C07CEA" w:rsidRPr="0088193B" w:rsidRDefault="00C07CEA" w:rsidP="001C6190">
            <w:pPr>
              <w:pStyle w:val="TAL"/>
            </w:pPr>
            <w:r w:rsidRPr="0088193B">
              <w:t>n5</w:t>
            </w:r>
          </w:p>
        </w:tc>
        <w:tc>
          <w:tcPr>
            <w:tcW w:w="1700" w:type="dxa"/>
            <w:shd w:val="clear" w:color="auto" w:fill="auto"/>
          </w:tcPr>
          <w:p w14:paraId="4EAA46F5" w14:textId="77777777" w:rsidR="00C07CEA" w:rsidRPr="0088193B" w:rsidRDefault="00C07CEA" w:rsidP="001C6190">
            <w:pPr>
              <w:pStyle w:val="TAL"/>
            </w:pPr>
          </w:p>
        </w:tc>
        <w:tc>
          <w:tcPr>
            <w:tcW w:w="1245" w:type="dxa"/>
            <w:shd w:val="clear" w:color="auto" w:fill="auto"/>
          </w:tcPr>
          <w:p w14:paraId="757114DE" w14:textId="77777777" w:rsidR="00C07CEA" w:rsidRPr="0088193B" w:rsidRDefault="00C07CEA" w:rsidP="001C6190">
            <w:pPr>
              <w:pStyle w:val="TAL"/>
            </w:pPr>
          </w:p>
        </w:tc>
      </w:tr>
      <w:tr w:rsidR="00C07CEA" w:rsidRPr="0088193B" w14:paraId="2F84EC88" w14:textId="77777777" w:rsidTr="001C6190">
        <w:tblPrEx>
          <w:tblCellMar>
            <w:left w:w="108" w:type="dxa"/>
            <w:right w:w="108" w:type="dxa"/>
          </w:tblCellMar>
        </w:tblPrEx>
        <w:tc>
          <w:tcPr>
            <w:tcW w:w="4535" w:type="dxa"/>
            <w:gridSpan w:val="2"/>
            <w:shd w:val="clear" w:color="auto" w:fill="auto"/>
          </w:tcPr>
          <w:p w14:paraId="77B7B852" w14:textId="2F669870" w:rsidR="00C07CEA" w:rsidRPr="0088193B" w:rsidRDefault="00C07CEA" w:rsidP="001C6190">
            <w:pPr>
              <w:pStyle w:val="TAL"/>
            </w:pPr>
            <w:r w:rsidRPr="0088193B">
              <w:t xml:space="preserve">      </w:t>
            </w:r>
            <w:r w:rsidR="00A60035">
              <w:t xml:space="preserve">  </w:t>
            </w:r>
            <w:r w:rsidRPr="0088193B">
              <w:t>retxBSR-Timer</w:t>
            </w:r>
          </w:p>
        </w:tc>
        <w:tc>
          <w:tcPr>
            <w:tcW w:w="2267" w:type="dxa"/>
            <w:shd w:val="clear" w:color="auto" w:fill="auto"/>
          </w:tcPr>
          <w:p w14:paraId="5E27116E" w14:textId="77777777" w:rsidR="00C07CEA" w:rsidRPr="0088193B" w:rsidRDefault="00C07CEA" w:rsidP="001C6190">
            <w:pPr>
              <w:pStyle w:val="TAL"/>
            </w:pPr>
            <w:r w:rsidRPr="0088193B">
              <w:t>sf10240</w:t>
            </w:r>
          </w:p>
        </w:tc>
        <w:tc>
          <w:tcPr>
            <w:tcW w:w="1700" w:type="dxa"/>
            <w:shd w:val="clear" w:color="auto" w:fill="auto"/>
          </w:tcPr>
          <w:p w14:paraId="1BD49BAE" w14:textId="77777777" w:rsidR="00C07CEA" w:rsidRPr="0088193B" w:rsidRDefault="00C07CEA" w:rsidP="001C6190">
            <w:pPr>
              <w:pStyle w:val="TAL"/>
            </w:pPr>
          </w:p>
        </w:tc>
        <w:tc>
          <w:tcPr>
            <w:tcW w:w="1245" w:type="dxa"/>
            <w:shd w:val="clear" w:color="auto" w:fill="auto"/>
          </w:tcPr>
          <w:p w14:paraId="46651935" w14:textId="77777777" w:rsidR="00C07CEA" w:rsidRPr="0088193B" w:rsidRDefault="00C07CEA" w:rsidP="001C6190">
            <w:pPr>
              <w:pStyle w:val="TAL"/>
            </w:pPr>
          </w:p>
        </w:tc>
      </w:tr>
      <w:tr w:rsidR="00C07CEA" w:rsidRPr="0088193B" w14:paraId="4A906DB1" w14:textId="77777777" w:rsidTr="001C6190">
        <w:tblPrEx>
          <w:tblCellMar>
            <w:left w:w="108" w:type="dxa"/>
            <w:right w:w="108" w:type="dxa"/>
          </w:tblCellMar>
        </w:tblPrEx>
        <w:tc>
          <w:tcPr>
            <w:tcW w:w="4535" w:type="dxa"/>
            <w:gridSpan w:val="2"/>
            <w:shd w:val="clear" w:color="auto" w:fill="auto"/>
          </w:tcPr>
          <w:p w14:paraId="1972F4ED" w14:textId="68391903" w:rsidR="00C07CEA" w:rsidRPr="0088193B" w:rsidRDefault="00C07CEA" w:rsidP="001C6190">
            <w:pPr>
              <w:pStyle w:val="TAL"/>
            </w:pPr>
            <w:r w:rsidRPr="0088193B">
              <w:t xml:space="preserve">      </w:t>
            </w:r>
            <w:r w:rsidR="00A60035">
              <w:t xml:space="preserve">  </w:t>
            </w:r>
            <w:r w:rsidRPr="0088193B">
              <w:t>ttiBundling</w:t>
            </w:r>
          </w:p>
        </w:tc>
        <w:tc>
          <w:tcPr>
            <w:tcW w:w="2267" w:type="dxa"/>
            <w:shd w:val="clear" w:color="auto" w:fill="auto"/>
          </w:tcPr>
          <w:p w14:paraId="6A2AE191" w14:textId="77777777" w:rsidR="00C07CEA" w:rsidRPr="0088193B" w:rsidRDefault="00C07CEA" w:rsidP="001C6190">
            <w:pPr>
              <w:pStyle w:val="TAL"/>
            </w:pPr>
            <w:r w:rsidRPr="0088193B">
              <w:t>FALSE</w:t>
            </w:r>
          </w:p>
        </w:tc>
        <w:tc>
          <w:tcPr>
            <w:tcW w:w="1700" w:type="dxa"/>
            <w:shd w:val="clear" w:color="auto" w:fill="auto"/>
          </w:tcPr>
          <w:p w14:paraId="0A1C5DBB" w14:textId="77777777" w:rsidR="00C07CEA" w:rsidRPr="0088193B" w:rsidRDefault="00C07CEA" w:rsidP="001C6190">
            <w:pPr>
              <w:pStyle w:val="TAL"/>
            </w:pPr>
          </w:p>
        </w:tc>
        <w:tc>
          <w:tcPr>
            <w:tcW w:w="1245" w:type="dxa"/>
            <w:shd w:val="clear" w:color="auto" w:fill="auto"/>
          </w:tcPr>
          <w:p w14:paraId="7D44918B" w14:textId="77777777" w:rsidR="00C07CEA" w:rsidRPr="0088193B" w:rsidRDefault="00C07CEA" w:rsidP="001C6190">
            <w:pPr>
              <w:pStyle w:val="TAL"/>
            </w:pPr>
          </w:p>
        </w:tc>
      </w:tr>
      <w:tr w:rsidR="00C07CEA" w:rsidRPr="0088193B" w14:paraId="1C65B3B4" w14:textId="77777777" w:rsidTr="001C6190">
        <w:tblPrEx>
          <w:tblCellMar>
            <w:left w:w="108" w:type="dxa"/>
            <w:right w:w="108" w:type="dxa"/>
          </w:tblCellMar>
        </w:tblPrEx>
        <w:tc>
          <w:tcPr>
            <w:tcW w:w="4535" w:type="dxa"/>
            <w:gridSpan w:val="2"/>
            <w:shd w:val="clear" w:color="auto" w:fill="auto"/>
          </w:tcPr>
          <w:p w14:paraId="21CD043B" w14:textId="5B8FA7D7" w:rsidR="00C07CEA" w:rsidRPr="0088193B" w:rsidRDefault="00C07CEA" w:rsidP="001C6190">
            <w:pPr>
              <w:pStyle w:val="TAL"/>
            </w:pPr>
            <w:r w:rsidRPr="0088193B">
              <w:t xml:space="preserve">    </w:t>
            </w:r>
            <w:r w:rsidR="00A60035">
              <w:t xml:space="preserve">  </w:t>
            </w:r>
            <w:r w:rsidRPr="0088193B">
              <w:t>}</w:t>
            </w:r>
          </w:p>
        </w:tc>
        <w:tc>
          <w:tcPr>
            <w:tcW w:w="2267" w:type="dxa"/>
            <w:shd w:val="clear" w:color="auto" w:fill="auto"/>
          </w:tcPr>
          <w:p w14:paraId="5128189C" w14:textId="77777777" w:rsidR="00C07CEA" w:rsidRPr="0088193B" w:rsidRDefault="00C07CEA" w:rsidP="001C6190">
            <w:pPr>
              <w:pStyle w:val="TAL"/>
            </w:pPr>
          </w:p>
        </w:tc>
        <w:tc>
          <w:tcPr>
            <w:tcW w:w="1700" w:type="dxa"/>
            <w:shd w:val="clear" w:color="auto" w:fill="auto"/>
          </w:tcPr>
          <w:p w14:paraId="0A44F5F6" w14:textId="77777777" w:rsidR="00C07CEA" w:rsidRPr="0088193B" w:rsidRDefault="00C07CEA" w:rsidP="001C6190">
            <w:pPr>
              <w:pStyle w:val="TAL"/>
            </w:pPr>
          </w:p>
        </w:tc>
        <w:tc>
          <w:tcPr>
            <w:tcW w:w="1245" w:type="dxa"/>
            <w:shd w:val="clear" w:color="auto" w:fill="auto"/>
          </w:tcPr>
          <w:p w14:paraId="129C9751" w14:textId="77777777" w:rsidR="00C07CEA" w:rsidRPr="0088193B" w:rsidRDefault="00C07CEA" w:rsidP="001C6190">
            <w:pPr>
              <w:pStyle w:val="TAL"/>
            </w:pPr>
          </w:p>
        </w:tc>
      </w:tr>
      <w:tr w:rsidR="00C07CEA" w:rsidRPr="0088193B" w14:paraId="31BF919E" w14:textId="77777777" w:rsidTr="001C6190">
        <w:tblPrEx>
          <w:tblCellMar>
            <w:left w:w="108" w:type="dxa"/>
            <w:right w:w="108" w:type="dxa"/>
          </w:tblCellMar>
        </w:tblPrEx>
        <w:tc>
          <w:tcPr>
            <w:tcW w:w="4535" w:type="dxa"/>
            <w:gridSpan w:val="2"/>
            <w:shd w:val="clear" w:color="auto" w:fill="auto"/>
          </w:tcPr>
          <w:p w14:paraId="04ABB97D" w14:textId="00091C7E" w:rsidR="00C07CEA" w:rsidRPr="0088193B" w:rsidRDefault="00C07CEA" w:rsidP="001C6190">
            <w:pPr>
              <w:pStyle w:val="TAL"/>
            </w:pPr>
            <w:r w:rsidRPr="0088193B">
              <w:t xml:space="preserve">    </w:t>
            </w:r>
            <w:r w:rsidR="00A60035">
              <w:t xml:space="preserve">  </w:t>
            </w:r>
            <w:r w:rsidRPr="0088193B">
              <w:t>drx-Config CHOICE {</w:t>
            </w:r>
          </w:p>
        </w:tc>
        <w:tc>
          <w:tcPr>
            <w:tcW w:w="2267" w:type="dxa"/>
            <w:shd w:val="clear" w:color="auto" w:fill="auto"/>
          </w:tcPr>
          <w:p w14:paraId="4AF7B39F" w14:textId="77777777" w:rsidR="00C07CEA" w:rsidRPr="0088193B" w:rsidRDefault="00C07CEA" w:rsidP="001C6190">
            <w:pPr>
              <w:pStyle w:val="TAL"/>
            </w:pPr>
          </w:p>
        </w:tc>
        <w:tc>
          <w:tcPr>
            <w:tcW w:w="1700" w:type="dxa"/>
            <w:shd w:val="clear" w:color="auto" w:fill="auto"/>
          </w:tcPr>
          <w:p w14:paraId="1BB2B1FB" w14:textId="77777777" w:rsidR="00C07CEA" w:rsidRPr="0088193B" w:rsidRDefault="00C07CEA" w:rsidP="001C6190">
            <w:pPr>
              <w:pStyle w:val="TAL"/>
            </w:pPr>
          </w:p>
        </w:tc>
        <w:tc>
          <w:tcPr>
            <w:tcW w:w="1245" w:type="dxa"/>
            <w:shd w:val="clear" w:color="auto" w:fill="auto"/>
          </w:tcPr>
          <w:p w14:paraId="3162AE25" w14:textId="77777777" w:rsidR="00C07CEA" w:rsidRPr="0088193B" w:rsidRDefault="00C07CEA" w:rsidP="001C6190">
            <w:pPr>
              <w:pStyle w:val="TAL"/>
            </w:pPr>
          </w:p>
        </w:tc>
      </w:tr>
      <w:tr w:rsidR="00C07CEA" w:rsidRPr="0088193B" w14:paraId="792FDFBA" w14:textId="77777777" w:rsidTr="001C6190">
        <w:tblPrEx>
          <w:tblCellMar>
            <w:left w:w="108" w:type="dxa"/>
            <w:right w:w="108" w:type="dxa"/>
          </w:tblCellMar>
        </w:tblPrEx>
        <w:tc>
          <w:tcPr>
            <w:tcW w:w="4535" w:type="dxa"/>
            <w:gridSpan w:val="2"/>
            <w:shd w:val="clear" w:color="auto" w:fill="auto"/>
          </w:tcPr>
          <w:p w14:paraId="1D421B83" w14:textId="392D241C" w:rsidR="00C07CEA" w:rsidRPr="0088193B" w:rsidDel="00D63DD8" w:rsidRDefault="00C07CEA" w:rsidP="001C6190">
            <w:pPr>
              <w:pStyle w:val="TAL"/>
            </w:pPr>
            <w:r w:rsidRPr="0088193B">
              <w:t xml:space="preserve">      </w:t>
            </w:r>
            <w:r w:rsidR="00A60035">
              <w:t xml:space="preserve">  </w:t>
            </w:r>
            <w:r w:rsidRPr="0088193B">
              <w:t>setup SEQUENCE {</w:t>
            </w:r>
          </w:p>
        </w:tc>
        <w:tc>
          <w:tcPr>
            <w:tcW w:w="2267" w:type="dxa"/>
            <w:shd w:val="clear" w:color="auto" w:fill="auto"/>
          </w:tcPr>
          <w:p w14:paraId="0C264483" w14:textId="77777777" w:rsidR="00C07CEA" w:rsidRPr="0088193B" w:rsidDel="00D63DD8" w:rsidRDefault="00C07CEA" w:rsidP="001C6190">
            <w:pPr>
              <w:pStyle w:val="TAL"/>
            </w:pPr>
          </w:p>
        </w:tc>
        <w:tc>
          <w:tcPr>
            <w:tcW w:w="1700" w:type="dxa"/>
            <w:shd w:val="clear" w:color="auto" w:fill="auto"/>
          </w:tcPr>
          <w:p w14:paraId="331F19DA" w14:textId="77777777" w:rsidR="00C07CEA" w:rsidRPr="0088193B" w:rsidDel="00D63DD8" w:rsidRDefault="00C07CEA" w:rsidP="001C6190">
            <w:pPr>
              <w:pStyle w:val="TAL"/>
            </w:pPr>
          </w:p>
        </w:tc>
        <w:tc>
          <w:tcPr>
            <w:tcW w:w="1245" w:type="dxa"/>
            <w:shd w:val="clear" w:color="auto" w:fill="auto"/>
          </w:tcPr>
          <w:p w14:paraId="4B2F85E1" w14:textId="77777777" w:rsidR="00C07CEA" w:rsidRPr="0088193B" w:rsidRDefault="00C07CEA" w:rsidP="001C6190">
            <w:pPr>
              <w:pStyle w:val="TAL"/>
            </w:pPr>
          </w:p>
        </w:tc>
      </w:tr>
      <w:tr w:rsidR="00C07CEA" w:rsidRPr="0088193B" w14:paraId="0E7F7994" w14:textId="77777777" w:rsidTr="001C6190">
        <w:tblPrEx>
          <w:tblCellMar>
            <w:left w:w="108" w:type="dxa"/>
            <w:right w:w="108" w:type="dxa"/>
          </w:tblCellMar>
        </w:tblPrEx>
        <w:tc>
          <w:tcPr>
            <w:tcW w:w="4535" w:type="dxa"/>
            <w:gridSpan w:val="2"/>
            <w:shd w:val="clear" w:color="auto" w:fill="auto"/>
          </w:tcPr>
          <w:p w14:paraId="3CA6DE5A" w14:textId="35D69DBB" w:rsidR="00C07CEA" w:rsidRPr="0088193B" w:rsidRDefault="00C07CEA" w:rsidP="001C6190">
            <w:pPr>
              <w:pStyle w:val="TAL"/>
            </w:pPr>
            <w:r w:rsidRPr="0088193B">
              <w:t xml:space="preserve">        </w:t>
            </w:r>
            <w:r w:rsidR="00A60035">
              <w:t xml:space="preserve">  </w:t>
            </w:r>
            <w:r w:rsidRPr="0088193B">
              <w:t>onDurationTimer</w:t>
            </w:r>
          </w:p>
        </w:tc>
        <w:tc>
          <w:tcPr>
            <w:tcW w:w="2267" w:type="dxa"/>
            <w:shd w:val="clear" w:color="auto" w:fill="auto"/>
          </w:tcPr>
          <w:p w14:paraId="68ACFF3B" w14:textId="77777777" w:rsidR="00C07CEA" w:rsidRPr="0088193B" w:rsidRDefault="00C07CEA" w:rsidP="001C6190">
            <w:pPr>
              <w:pStyle w:val="TAL"/>
            </w:pPr>
            <w:r w:rsidRPr="0088193B">
              <w:t>psf20</w:t>
            </w:r>
          </w:p>
        </w:tc>
        <w:tc>
          <w:tcPr>
            <w:tcW w:w="1700" w:type="dxa"/>
            <w:shd w:val="clear" w:color="auto" w:fill="auto"/>
          </w:tcPr>
          <w:p w14:paraId="4FC860C9" w14:textId="77777777" w:rsidR="00C07CEA" w:rsidRPr="0088193B" w:rsidRDefault="00C07CEA" w:rsidP="001C6190">
            <w:pPr>
              <w:pStyle w:val="TAL"/>
            </w:pPr>
          </w:p>
        </w:tc>
        <w:tc>
          <w:tcPr>
            <w:tcW w:w="1245" w:type="dxa"/>
            <w:shd w:val="clear" w:color="auto" w:fill="auto"/>
          </w:tcPr>
          <w:p w14:paraId="5535DD81" w14:textId="77777777" w:rsidR="00C07CEA" w:rsidRPr="0088193B" w:rsidRDefault="00C07CEA" w:rsidP="001C6190">
            <w:pPr>
              <w:pStyle w:val="TAL"/>
            </w:pPr>
          </w:p>
        </w:tc>
      </w:tr>
      <w:tr w:rsidR="00C07CEA" w:rsidRPr="0088193B" w14:paraId="079D5F2E" w14:textId="77777777" w:rsidTr="001C6190">
        <w:tblPrEx>
          <w:tblCellMar>
            <w:left w:w="108" w:type="dxa"/>
            <w:right w:w="108" w:type="dxa"/>
          </w:tblCellMar>
        </w:tblPrEx>
        <w:tc>
          <w:tcPr>
            <w:tcW w:w="4535" w:type="dxa"/>
            <w:gridSpan w:val="2"/>
            <w:shd w:val="clear" w:color="auto" w:fill="auto"/>
          </w:tcPr>
          <w:p w14:paraId="4B67E2D4" w14:textId="46278C9C" w:rsidR="00C07CEA" w:rsidRPr="0088193B" w:rsidRDefault="00C07CEA" w:rsidP="001C6190">
            <w:pPr>
              <w:pStyle w:val="TAL"/>
            </w:pPr>
            <w:r w:rsidRPr="0088193B">
              <w:t xml:space="preserve">        </w:t>
            </w:r>
            <w:r w:rsidR="00A60035">
              <w:t xml:space="preserve">  </w:t>
            </w:r>
            <w:r w:rsidRPr="0088193B">
              <w:t>drx-InactivityTimer</w:t>
            </w:r>
          </w:p>
        </w:tc>
        <w:tc>
          <w:tcPr>
            <w:tcW w:w="2267" w:type="dxa"/>
            <w:shd w:val="clear" w:color="auto" w:fill="auto"/>
          </w:tcPr>
          <w:p w14:paraId="6B75C477" w14:textId="77777777" w:rsidR="00C07CEA" w:rsidRPr="0088193B" w:rsidRDefault="00C07CEA" w:rsidP="001C6190">
            <w:pPr>
              <w:pStyle w:val="TAL"/>
            </w:pPr>
            <w:r w:rsidRPr="0088193B">
              <w:t>psf6</w:t>
            </w:r>
          </w:p>
        </w:tc>
        <w:tc>
          <w:tcPr>
            <w:tcW w:w="1700" w:type="dxa"/>
            <w:shd w:val="clear" w:color="auto" w:fill="auto"/>
          </w:tcPr>
          <w:p w14:paraId="1FFF0730" w14:textId="77777777" w:rsidR="00C07CEA" w:rsidRPr="0088193B" w:rsidRDefault="00C07CEA" w:rsidP="001C6190">
            <w:pPr>
              <w:pStyle w:val="TAL"/>
            </w:pPr>
          </w:p>
        </w:tc>
        <w:tc>
          <w:tcPr>
            <w:tcW w:w="1245" w:type="dxa"/>
            <w:shd w:val="clear" w:color="auto" w:fill="auto"/>
          </w:tcPr>
          <w:p w14:paraId="15C37CF4" w14:textId="77777777" w:rsidR="00C07CEA" w:rsidRPr="0088193B" w:rsidRDefault="00C07CEA" w:rsidP="001C6190">
            <w:pPr>
              <w:pStyle w:val="TAL"/>
            </w:pPr>
          </w:p>
        </w:tc>
      </w:tr>
      <w:tr w:rsidR="00C07CEA" w:rsidRPr="0088193B" w14:paraId="5B83B0F9" w14:textId="77777777" w:rsidTr="001C6190">
        <w:tblPrEx>
          <w:tblCellMar>
            <w:left w:w="108" w:type="dxa"/>
            <w:right w:w="108" w:type="dxa"/>
          </w:tblCellMar>
        </w:tblPrEx>
        <w:tc>
          <w:tcPr>
            <w:tcW w:w="4535" w:type="dxa"/>
            <w:gridSpan w:val="2"/>
            <w:shd w:val="clear" w:color="auto" w:fill="auto"/>
          </w:tcPr>
          <w:p w14:paraId="3B592694" w14:textId="7573FA5C" w:rsidR="00C07CEA" w:rsidRPr="0088193B" w:rsidRDefault="00C07CEA" w:rsidP="001C6190">
            <w:pPr>
              <w:pStyle w:val="TAL"/>
            </w:pPr>
            <w:r w:rsidRPr="0088193B">
              <w:t xml:space="preserve">        </w:t>
            </w:r>
            <w:r w:rsidR="00A60035">
              <w:t xml:space="preserve">  </w:t>
            </w:r>
            <w:r w:rsidRPr="0088193B">
              <w:t>drx-RetransmissionTimer</w:t>
            </w:r>
          </w:p>
        </w:tc>
        <w:tc>
          <w:tcPr>
            <w:tcW w:w="2267" w:type="dxa"/>
            <w:shd w:val="clear" w:color="auto" w:fill="auto"/>
          </w:tcPr>
          <w:p w14:paraId="6629BE73" w14:textId="77777777" w:rsidR="00C07CEA" w:rsidRPr="0088193B" w:rsidRDefault="00C07CEA" w:rsidP="001C6190">
            <w:pPr>
              <w:pStyle w:val="TAL"/>
            </w:pPr>
            <w:r w:rsidRPr="0088193B">
              <w:rPr>
                <w:lang w:eastAsia="zh-CN"/>
              </w:rPr>
              <w:t>p</w:t>
            </w:r>
            <w:r w:rsidRPr="0088193B">
              <w:t>sf6</w:t>
            </w:r>
          </w:p>
        </w:tc>
        <w:tc>
          <w:tcPr>
            <w:tcW w:w="1700" w:type="dxa"/>
            <w:shd w:val="clear" w:color="auto" w:fill="auto"/>
          </w:tcPr>
          <w:p w14:paraId="6A7C34F1" w14:textId="77777777" w:rsidR="00C07CEA" w:rsidRPr="0088193B" w:rsidRDefault="00C07CEA" w:rsidP="001C6190">
            <w:pPr>
              <w:pStyle w:val="TAL"/>
            </w:pPr>
          </w:p>
        </w:tc>
        <w:tc>
          <w:tcPr>
            <w:tcW w:w="1245" w:type="dxa"/>
            <w:shd w:val="clear" w:color="auto" w:fill="auto"/>
          </w:tcPr>
          <w:p w14:paraId="3A07E25C" w14:textId="77777777" w:rsidR="00C07CEA" w:rsidRPr="0088193B" w:rsidRDefault="00C07CEA" w:rsidP="001C6190">
            <w:pPr>
              <w:pStyle w:val="TAL"/>
            </w:pPr>
          </w:p>
        </w:tc>
      </w:tr>
      <w:tr w:rsidR="00C07CEA" w:rsidRPr="0088193B" w14:paraId="1A568361" w14:textId="77777777" w:rsidTr="001C6190">
        <w:tblPrEx>
          <w:tblCellMar>
            <w:left w:w="108" w:type="dxa"/>
            <w:right w:w="108" w:type="dxa"/>
          </w:tblCellMar>
        </w:tblPrEx>
        <w:tc>
          <w:tcPr>
            <w:tcW w:w="4535" w:type="dxa"/>
            <w:gridSpan w:val="2"/>
            <w:shd w:val="clear" w:color="auto" w:fill="auto"/>
          </w:tcPr>
          <w:p w14:paraId="66291A38" w14:textId="308EEACA" w:rsidR="00C07CEA" w:rsidRPr="0088193B" w:rsidRDefault="00C07CEA" w:rsidP="001C6190">
            <w:pPr>
              <w:pStyle w:val="TAL"/>
            </w:pPr>
            <w:r w:rsidRPr="0088193B">
              <w:t xml:space="preserve">        </w:t>
            </w:r>
            <w:r w:rsidR="00A60035">
              <w:t xml:space="preserve">  </w:t>
            </w:r>
            <w:r w:rsidRPr="0088193B">
              <w:t>longDRX-CycleStartOffset CHOICE {</w:t>
            </w:r>
          </w:p>
        </w:tc>
        <w:tc>
          <w:tcPr>
            <w:tcW w:w="2267" w:type="dxa"/>
            <w:shd w:val="clear" w:color="auto" w:fill="auto"/>
          </w:tcPr>
          <w:p w14:paraId="51DFC769" w14:textId="77777777" w:rsidR="00C07CEA" w:rsidRPr="0088193B" w:rsidRDefault="00C07CEA" w:rsidP="001C6190">
            <w:pPr>
              <w:pStyle w:val="TAL"/>
            </w:pPr>
          </w:p>
        </w:tc>
        <w:tc>
          <w:tcPr>
            <w:tcW w:w="1700" w:type="dxa"/>
            <w:shd w:val="clear" w:color="auto" w:fill="auto"/>
          </w:tcPr>
          <w:p w14:paraId="10F1E4A9" w14:textId="77777777" w:rsidR="00C07CEA" w:rsidRPr="0088193B" w:rsidRDefault="00C07CEA" w:rsidP="001C6190">
            <w:pPr>
              <w:pStyle w:val="TAL"/>
            </w:pPr>
          </w:p>
        </w:tc>
        <w:tc>
          <w:tcPr>
            <w:tcW w:w="1245" w:type="dxa"/>
            <w:shd w:val="clear" w:color="auto" w:fill="auto"/>
          </w:tcPr>
          <w:p w14:paraId="2ADDCEE2" w14:textId="77777777" w:rsidR="00C07CEA" w:rsidRPr="0088193B" w:rsidRDefault="00C07CEA" w:rsidP="001C6190">
            <w:pPr>
              <w:pStyle w:val="TAL"/>
            </w:pPr>
          </w:p>
        </w:tc>
      </w:tr>
      <w:tr w:rsidR="00C07CEA" w:rsidRPr="0088193B" w14:paraId="1A357F76" w14:textId="77777777" w:rsidTr="001C6190">
        <w:tblPrEx>
          <w:tblCellMar>
            <w:left w:w="108" w:type="dxa"/>
            <w:right w:w="108" w:type="dxa"/>
          </w:tblCellMar>
        </w:tblPrEx>
        <w:tc>
          <w:tcPr>
            <w:tcW w:w="4535" w:type="dxa"/>
            <w:gridSpan w:val="2"/>
            <w:shd w:val="clear" w:color="auto" w:fill="auto"/>
          </w:tcPr>
          <w:p w14:paraId="03FADA76" w14:textId="7F978CAD" w:rsidR="00C07CEA" w:rsidRPr="0088193B" w:rsidRDefault="00C07CEA" w:rsidP="001C6190">
            <w:pPr>
              <w:pStyle w:val="TAL"/>
            </w:pPr>
            <w:r w:rsidRPr="0088193B">
              <w:t xml:space="preserve">          </w:t>
            </w:r>
            <w:r w:rsidR="00A60035">
              <w:t xml:space="preserve">  </w:t>
            </w:r>
            <w:r w:rsidRPr="0088193B">
              <w:t>sf640</w:t>
            </w:r>
          </w:p>
        </w:tc>
        <w:tc>
          <w:tcPr>
            <w:tcW w:w="2267" w:type="dxa"/>
            <w:shd w:val="clear" w:color="auto" w:fill="auto"/>
          </w:tcPr>
          <w:p w14:paraId="499B9983" w14:textId="77777777" w:rsidR="00C07CEA" w:rsidRPr="0088193B" w:rsidRDefault="00C07CEA" w:rsidP="001C6190">
            <w:pPr>
              <w:pStyle w:val="TAL"/>
            </w:pPr>
            <w:r w:rsidRPr="0088193B">
              <w:t>4</w:t>
            </w:r>
          </w:p>
        </w:tc>
        <w:tc>
          <w:tcPr>
            <w:tcW w:w="1700" w:type="dxa"/>
            <w:shd w:val="clear" w:color="auto" w:fill="auto"/>
          </w:tcPr>
          <w:p w14:paraId="715D1CB7" w14:textId="77777777" w:rsidR="00C07CEA" w:rsidRPr="0088193B" w:rsidRDefault="00C07CEA" w:rsidP="001C6190">
            <w:pPr>
              <w:pStyle w:val="TAL"/>
            </w:pPr>
          </w:p>
        </w:tc>
        <w:tc>
          <w:tcPr>
            <w:tcW w:w="1245" w:type="dxa"/>
            <w:shd w:val="clear" w:color="auto" w:fill="auto"/>
          </w:tcPr>
          <w:p w14:paraId="1C23886D" w14:textId="77777777" w:rsidR="00C07CEA" w:rsidRPr="0088193B" w:rsidRDefault="00C07CEA" w:rsidP="001C6190">
            <w:pPr>
              <w:pStyle w:val="TAL"/>
            </w:pPr>
          </w:p>
        </w:tc>
      </w:tr>
      <w:tr w:rsidR="00C07CEA" w:rsidRPr="0088193B" w14:paraId="5A7BC5A1" w14:textId="77777777" w:rsidTr="001C6190">
        <w:tblPrEx>
          <w:tblCellMar>
            <w:left w:w="108" w:type="dxa"/>
            <w:right w:w="108" w:type="dxa"/>
          </w:tblCellMar>
        </w:tblPrEx>
        <w:tc>
          <w:tcPr>
            <w:tcW w:w="4535" w:type="dxa"/>
            <w:gridSpan w:val="2"/>
            <w:shd w:val="clear" w:color="auto" w:fill="auto"/>
          </w:tcPr>
          <w:p w14:paraId="11679EBF" w14:textId="631AEF11" w:rsidR="00C07CEA" w:rsidRPr="0088193B" w:rsidRDefault="00C07CEA" w:rsidP="001C6190">
            <w:pPr>
              <w:pStyle w:val="TAL"/>
            </w:pPr>
            <w:r w:rsidRPr="0088193B">
              <w:t xml:space="preserve">        </w:t>
            </w:r>
            <w:r w:rsidR="00A60035">
              <w:t xml:space="preserve">  </w:t>
            </w:r>
            <w:r w:rsidRPr="0088193B">
              <w:t>}</w:t>
            </w:r>
          </w:p>
        </w:tc>
        <w:tc>
          <w:tcPr>
            <w:tcW w:w="2267" w:type="dxa"/>
            <w:shd w:val="clear" w:color="auto" w:fill="auto"/>
          </w:tcPr>
          <w:p w14:paraId="4F41C6CC" w14:textId="77777777" w:rsidR="00C07CEA" w:rsidRPr="0088193B" w:rsidRDefault="00C07CEA" w:rsidP="001C6190">
            <w:pPr>
              <w:pStyle w:val="TAL"/>
            </w:pPr>
          </w:p>
        </w:tc>
        <w:tc>
          <w:tcPr>
            <w:tcW w:w="1700" w:type="dxa"/>
            <w:shd w:val="clear" w:color="auto" w:fill="auto"/>
          </w:tcPr>
          <w:p w14:paraId="29746FE7" w14:textId="77777777" w:rsidR="00C07CEA" w:rsidRPr="0088193B" w:rsidRDefault="00C07CEA" w:rsidP="001C6190">
            <w:pPr>
              <w:pStyle w:val="TAL"/>
            </w:pPr>
          </w:p>
        </w:tc>
        <w:tc>
          <w:tcPr>
            <w:tcW w:w="1245" w:type="dxa"/>
            <w:shd w:val="clear" w:color="auto" w:fill="auto"/>
          </w:tcPr>
          <w:p w14:paraId="72F5CB0E" w14:textId="77777777" w:rsidR="00C07CEA" w:rsidRPr="0088193B" w:rsidRDefault="00C07CEA" w:rsidP="001C6190">
            <w:pPr>
              <w:pStyle w:val="TAL"/>
            </w:pPr>
          </w:p>
        </w:tc>
      </w:tr>
      <w:tr w:rsidR="00C07CEA" w:rsidRPr="0088193B" w14:paraId="02F0248D" w14:textId="77777777" w:rsidTr="001C6190">
        <w:tblPrEx>
          <w:tblCellMar>
            <w:left w:w="108" w:type="dxa"/>
            <w:right w:w="108" w:type="dxa"/>
          </w:tblCellMar>
        </w:tblPrEx>
        <w:tc>
          <w:tcPr>
            <w:tcW w:w="4535" w:type="dxa"/>
            <w:gridSpan w:val="2"/>
            <w:shd w:val="clear" w:color="auto" w:fill="auto"/>
          </w:tcPr>
          <w:p w14:paraId="5959A0E8" w14:textId="6E0B4DAD" w:rsidR="00C07CEA" w:rsidRPr="0088193B" w:rsidRDefault="00C07CEA" w:rsidP="001C6190">
            <w:pPr>
              <w:pStyle w:val="TAL"/>
              <w:rPr>
                <w:lang w:eastAsia="zh-CN"/>
              </w:rPr>
            </w:pPr>
            <w:r w:rsidRPr="0088193B">
              <w:t xml:space="preserve">        </w:t>
            </w:r>
            <w:r w:rsidR="00A60035">
              <w:t xml:space="preserve">  </w:t>
            </w:r>
            <w:r w:rsidRPr="0088193B">
              <w:t xml:space="preserve">shortDRX </w:t>
            </w:r>
            <w:r w:rsidRPr="0088193B">
              <w:rPr>
                <w:lang w:eastAsia="zh-CN"/>
              </w:rPr>
              <w:t>{</w:t>
            </w:r>
          </w:p>
        </w:tc>
        <w:tc>
          <w:tcPr>
            <w:tcW w:w="2267" w:type="dxa"/>
            <w:shd w:val="clear" w:color="auto" w:fill="auto"/>
          </w:tcPr>
          <w:p w14:paraId="5E7EC1F1" w14:textId="77777777" w:rsidR="00C07CEA" w:rsidRPr="0088193B" w:rsidRDefault="00C07CEA" w:rsidP="001C6190">
            <w:pPr>
              <w:pStyle w:val="TAL"/>
            </w:pPr>
          </w:p>
        </w:tc>
        <w:tc>
          <w:tcPr>
            <w:tcW w:w="1700" w:type="dxa"/>
            <w:shd w:val="clear" w:color="auto" w:fill="auto"/>
          </w:tcPr>
          <w:p w14:paraId="3FE31657" w14:textId="77777777" w:rsidR="00C07CEA" w:rsidRPr="0088193B" w:rsidRDefault="00C07CEA" w:rsidP="001C6190">
            <w:pPr>
              <w:pStyle w:val="TAL"/>
            </w:pPr>
          </w:p>
        </w:tc>
        <w:tc>
          <w:tcPr>
            <w:tcW w:w="1245" w:type="dxa"/>
            <w:shd w:val="clear" w:color="auto" w:fill="auto"/>
          </w:tcPr>
          <w:p w14:paraId="05DCCEA4" w14:textId="77777777" w:rsidR="00C07CEA" w:rsidRPr="0088193B" w:rsidRDefault="00C07CEA" w:rsidP="001C6190">
            <w:pPr>
              <w:pStyle w:val="TAL"/>
            </w:pPr>
          </w:p>
        </w:tc>
      </w:tr>
      <w:tr w:rsidR="00C07CEA" w:rsidRPr="0088193B" w14:paraId="3EE721EA" w14:textId="77777777" w:rsidTr="001C6190">
        <w:tblPrEx>
          <w:tblCellMar>
            <w:left w:w="108" w:type="dxa"/>
            <w:right w:w="108" w:type="dxa"/>
          </w:tblCellMar>
        </w:tblPrEx>
        <w:tc>
          <w:tcPr>
            <w:tcW w:w="4535" w:type="dxa"/>
            <w:gridSpan w:val="2"/>
            <w:shd w:val="clear" w:color="auto" w:fill="auto"/>
          </w:tcPr>
          <w:p w14:paraId="51B6E6D3" w14:textId="4828B1F7" w:rsidR="00C07CEA" w:rsidRPr="0088193B" w:rsidRDefault="00C07CEA" w:rsidP="001C6190">
            <w:pPr>
              <w:pStyle w:val="TAL"/>
              <w:rPr>
                <w:lang w:eastAsia="zh-CN"/>
              </w:rPr>
            </w:pPr>
            <w:r w:rsidRPr="0088193B">
              <w:rPr>
                <w:lang w:eastAsia="zh-CN"/>
              </w:rPr>
              <w:t xml:space="preserve">           </w:t>
            </w:r>
            <w:r w:rsidR="00A60035">
              <w:rPr>
                <w:lang w:eastAsia="zh-CN"/>
              </w:rPr>
              <w:t xml:space="preserve"> </w:t>
            </w:r>
            <w:r w:rsidRPr="0088193B">
              <w:t>shortDRX-Cycle</w:t>
            </w:r>
          </w:p>
        </w:tc>
        <w:tc>
          <w:tcPr>
            <w:tcW w:w="2267" w:type="dxa"/>
            <w:shd w:val="clear" w:color="auto" w:fill="auto"/>
          </w:tcPr>
          <w:p w14:paraId="70C20FEF" w14:textId="77777777" w:rsidR="00C07CEA" w:rsidRPr="0088193B" w:rsidRDefault="00C07CEA" w:rsidP="001C6190">
            <w:pPr>
              <w:pStyle w:val="TAL"/>
            </w:pPr>
            <w:r w:rsidRPr="0088193B">
              <w:t>sf64</w:t>
            </w:r>
          </w:p>
        </w:tc>
        <w:tc>
          <w:tcPr>
            <w:tcW w:w="1700" w:type="dxa"/>
            <w:shd w:val="clear" w:color="auto" w:fill="auto"/>
          </w:tcPr>
          <w:p w14:paraId="5FEA2827" w14:textId="77777777" w:rsidR="00C07CEA" w:rsidRPr="0088193B" w:rsidRDefault="00C07CEA" w:rsidP="001C6190">
            <w:pPr>
              <w:pStyle w:val="TAL"/>
            </w:pPr>
          </w:p>
        </w:tc>
        <w:tc>
          <w:tcPr>
            <w:tcW w:w="1245" w:type="dxa"/>
            <w:shd w:val="clear" w:color="auto" w:fill="auto"/>
          </w:tcPr>
          <w:p w14:paraId="35134266" w14:textId="77777777" w:rsidR="00C07CEA" w:rsidRPr="0088193B" w:rsidRDefault="00C07CEA" w:rsidP="001C6190">
            <w:pPr>
              <w:pStyle w:val="TAL"/>
            </w:pPr>
          </w:p>
        </w:tc>
      </w:tr>
      <w:tr w:rsidR="00C07CEA" w:rsidRPr="0088193B" w14:paraId="0DF363BE" w14:textId="77777777" w:rsidTr="001C6190">
        <w:tblPrEx>
          <w:tblCellMar>
            <w:left w:w="108" w:type="dxa"/>
            <w:right w:w="108" w:type="dxa"/>
          </w:tblCellMar>
        </w:tblPrEx>
        <w:tc>
          <w:tcPr>
            <w:tcW w:w="4535" w:type="dxa"/>
            <w:gridSpan w:val="2"/>
            <w:shd w:val="clear" w:color="auto" w:fill="auto"/>
          </w:tcPr>
          <w:p w14:paraId="440CE633" w14:textId="28B1C562" w:rsidR="00C07CEA" w:rsidRPr="0088193B" w:rsidRDefault="00C07CEA" w:rsidP="001C6190">
            <w:pPr>
              <w:pStyle w:val="TAL"/>
              <w:rPr>
                <w:lang w:eastAsia="zh-CN"/>
              </w:rPr>
            </w:pPr>
            <w:r w:rsidRPr="0088193B">
              <w:rPr>
                <w:lang w:eastAsia="zh-CN"/>
              </w:rPr>
              <w:t xml:space="preserve">           </w:t>
            </w:r>
            <w:r w:rsidR="00A60035">
              <w:rPr>
                <w:lang w:eastAsia="zh-CN"/>
              </w:rPr>
              <w:t xml:space="preserve"> </w:t>
            </w:r>
            <w:r w:rsidRPr="0088193B">
              <w:t>drxShortCycleTimer</w:t>
            </w:r>
          </w:p>
        </w:tc>
        <w:tc>
          <w:tcPr>
            <w:tcW w:w="2267" w:type="dxa"/>
            <w:shd w:val="clear" w:color="auto" w:fill="auto"/>
          </w:tcPr>
          <w:p w14:paraId="3DE80459" w14:textId="77777777" w:rsidR="00C07CEA" w:rsidRPr="0088193B" w:rsidRDefault="00C07CEA" w:rsidP="001C6190">
            <w:pPr>
              <w:pStyle w:val="TAL"/>
              <w:rPr>
                <w:lang w:eastAsia="zh-CN"/>
              </w:rPr>
            </w:pPr>
            <w:r w:rsidRPr="0088193B">
              <w:rPr>
                <w:lang w:eastAsia="zh-CN"/>
              </w:rPr>
              <w:t>10</w:t>
            </w:r>
          </w:p>
        </w:tc>
        <w:tc>
          <w:tcPr>
            <w:tcW w:w="1700" w:type="dxa"/>
            <w:shd w:val="clear" w:color="auto" w:fill="auto"/>
          </w:tcPr>
          <w:p w14:paraId="08FBB1A9" w14:textId="77777777" w:rsidR="00C07CEA" w:rsidRPr="0088193B" w:rsidRDefault="00C07CEA" w:rsidP="001C6190">
            <w:pPr>
              <w:pStyle w:val="TAL"/>
            </w:pPr>
          </w:p>
        </w:tc>
        <w:tc>
          <w:tcPr>
            <w:tcW w:w="1245" w:type="dxa"/>
            <w:shd w:val="clear" w:color="auto" w:fill="auto"/>
          </w:tcPr>
          <w:p w14:paraId="3ADB6661" w14:textId="77777777" w:rsidR="00C07CEA" w:rsidRPr="0088193B" w:rsidRDefault="00C07CEA" w:rsidP="001C6190">
            <w:pPr>
              <w:pStyle w:val="TAL"/>
            </w:pPr>
          </w:p>
        </w:tc>
      </w:tr>
      <w:tr w:rsidR="00C07CEA" w:rsidRPr="0088193B" w14:paraId="2743CF2D" w14:textId="77777777" w:rsidTr="001C6190">
        <w:tblPrEx>
          <w:tblCellMar>
            <w:left w:w="108" w:type="dxa"/>
            <w:right w:w="108" w:type="dxa"/>
          </w:tblCellMar>
        </w:tblPrEx>
        <w:tc>
          <w:tcPr>
            <w:tcW w:w="4535" w:type="dxa"/>
            <w:gridSpan w:val="2"/>
            <w:shd w:val="clear" w:color="auto" w:fill="auto"/>
          </w:tcPr>
          <w:p w14:paraId="4D4634F5" w14:textId="326A6DA2" w:rsidR="00C07CEA" w:rsidRPr="0088193B" w:rsidRDefault="00C07CEA" w:rsidP="001C6190">
            <w:pPr>
              <w:pStyle w:val="TAL"/>
              <w:rPr>
                <w:lang w:eastAsia="zh-CN"/>
              </w:rPr>
            </w:pPr>
            <w:r w:rsidRPr="0088193B">
              <w:rPr>
                <w:lang w:eastAsia="zh-CN"/>
              </w:rPr>
              <w:t xml:space="preserve">          }</w:t>
            </w:r>
          </w:p>
        </w:tc>
        <w:tc>
          <w:tcPr>
            <w:tcW w:w="2267" w:type="dxa"/>
            <w:shd w:val="clear" w:color="auto" w:fill="auto"/>
          </w:tcPr>
          <w:p w14:paraId="196A790B" w14:textId="77777777" w:rsidR="00C07CEA" w:rsidRPr="0088193B" w:rsidRDefault="00C07CEA" w:rsidP="001C6190">
            <w:pPr>
              <w:pStyle w:val="TAL"/>
            </w:pPr>
          </w:p>
        </w:tc>
        <w:tc>
          <w:tcPr>
            <w:tcW w:w="1700" w:type="dxa"/>
            <w:shd w:val="clear" w:color="auto" w:fill="auto"/>
          </w:tcPr>
          <w:p w14:paraId="24B24CE6" w14:textId="77777777" w:rsidR="00C07CEA" w:rsidRPr="0088193B" w:rsidRDefault="00C07CEA" w:rsidP="001C6190">
            <w:pPr>
              <w:pStyle w:val="TAL"/>
            </w:pPr>
          </w:p>
        </w:tc>
        <w:tc>
          <w:tcPr>
            <w:tcW w:w="1245" w:type="dxa"/>
            <w:shd w:val="clear" w:color="auto" w:fill="auto"/>
          </w:tcPr>
          <w:p w14:paraId="673CEC58" w14:textId="77777777" w:rsidR="00C07CEA" w:rsidRPr="0088193B" w:rsidRDefault="00C07CEA" w:rsidP="001C6190">
            <w:pPr>
              <w:pStyle w:val="TAL"/>
            </w:pPr>
          </w:p>
        </w:tc>
      </w:tr>
      <w:tr w:rsidR="00C07CEA" w:rsidRPr="0088193B" w14:paraId="348B98BB" w14:textId="77777777" w:rsidTr="001C6190">
        <w:tblPrEx>
          <w:tblCellMar>
            <w:left w:w="108" w:type="dxa"/>
            <w:right w:w="108" w:type="dxa"/>
          </w:tblCellMar>
        </w:tblPrEx>
        <w:tc>
          <w:tcPr>
            <w:tcW w:w="4535" w:type="dxa"/>
            <w:gridSpan w:val="2"/>
            <w:shd w:val="clear" w:color="auto" w:fill="auto"/>
          </w:tcPr>
          <w:p w14:paraId="6F6FB7B4" w14:textId="2321A116" w:rsidR="00C07CEA" w:rsidRPr="0088193B" w:rsidRDefault="00C07CEA" w:rsidP="001C6190">
            <w:pPr>
              <w:pStyle w:val="TAL"/>
            </w:pPr>
            <w:r w:rsidRPr="0088193B">
              <w:t xml:space="preserve">     </w:t>
            </w:r>
            <w:r w:rsidRPr="0088193B">
              <w:rPr>
                <w:lang w:eastAsia="zh-CN"/>
              </w:rPr>
              <w:t xml:space="preserve">  </w:t>
            </w:r>
            <w:r w:rsidR="00A60035">
              <w:rPr>
                <w:lang w:eastAsia="zh-CN"/>
              </w:rPr>
              <w:t xml:space="preserve"> </w:t>
            </w:r>
            <w:r w:rsidRPr="0088193B">
              <w:t>}</w:t>
            </w:r>
          </w:p>
        </w:tc>
        <w:tc>
          <w:tcPr>
            <w:tcW w:w="2267" w:type="dxa"/>
            <w:shd w:val="clear" w:color="auto" w:fill="auto"/>
          </w:tcPr>
          <w:p w14:paraId="2BE763BC" w14:textId="77777777" w:rsidR="00C07CEA" w:rsidRPr="0088193B" w:rsidRDefault="00C07CEA" w:rsidP="001C6190">
            <w:pPr>
              <w:pStyle w:val="TAL"/>
            </w:pPr>
          </w:p>
        </w:tc>
        <w:tc>
          <w:tcPr>
            <w:tcW w:w="1700" w:type="dxa"/>
            <w:shd w:val="clear" w:color="auto" w:fill="auto"/>
          </w:tcPr>
          <w:p w14:paraId="66E9FA23" w14:textId="77777777" w:rsidR="00C07CEA" w:rsidRPr="0088193B" w:rsidRDefault="00C07CEA" w:rsidP="001C6190">
            <w:pPr>
              <w:pStyle w:val="TAL"/>
            </w:pPr>
          </w:p>
        </w:tc>
        <w:tc>
          <w:tcPr>
            <w:tcW w:w="1245" w:type="dxa"/>
            <w:shd w:val="clear" w:color="auto" w:fill="auto"/>
          </w:tcPr>
          <w:p w14:paraId="392DFE8F" w14:textId="77777777" w:rsidR="00C07CEA" w:rsidRPr="0088193B" w:rsidRDefault="00C07CEA" w:rsidP="001C6190">
            <w:pPr>
              <w:pStyle w:val="TAL"/>
            </w:pPr>
          </w:p>
        </w:tc>
      </w:tr>
      <w:tr w:rsidR="00C07CEA" w:rsidRPr="0088193B" w14:paraId="724CB95A" w14:textId="77777777" w:rsidTr="001C6190">
        <w:tblPrEx>
          <w:tblCellMar>
            <w:left w:w="108" w:type="dxa"/>
            <w:right w:w="108" w:type="dxa"/>
          </w:tblCellMar>
        </w:tblPrEx>
        <w:tc>
          <w:tcPr>
            <w:tcW w:w="4535" w:type="dxa"/>
            <w:gridSpan w:val="2"/>
            <w:shd w:val="clear" w:color="auto" w:fill="auto"/>
          </w:tcPr>
          <w:p w14:paraId="6A6EFD2C" w14:textId="77777777" w:rsidR="00C07CEA" w:rsidRPr="0088193B" w:rsidRDefault="00C07CEA" w:rsidP="001C6190">
            <w:pPr>
              <w:pStyle w:val="TAL"/>
            </w:pPr>
            <w:r w:rsidRPr="0088193B">
              <w:t xml:space="preserve">      }</w:t>
            </w:r>
          </w:p>
        </w:tc>
        <w:tc>
          <w:tcPr>
            <w:tcW w:w="2267" w:type="dxa"/>
            <w:shd w:val="clear" w:color="auto" w:fill="auto"/>
          </w:tcPr>
          <w:p w14:paraId="3EF36683" w14:textId="77777777" w:rsidR="00C07CEA" w:rsidRPr="0088193B" w:rsidRDefault="00C07CEA" w:rsidP="001C6190">
            <w:pPr>
              <w:pStyle w:val="TAL"/>
            </w:pPr>
          </w:p>
        </w:tc>
        <w:tc>
          <w:tcPr>
            <w:tcW w:w="1700" w:type="dxa"/>
            <w:shd w:val="clear" w:color="auto" w:fill="auto"/>
          </w:tcPr>
          <w:p w14:paraId="1AB08E27" w14:textId="77777777" w:rsidR="00C07CEA" w:rsidRPr="0088193B" w:rsidRDefault="00C07CEA" w:rsidP="001C6190">
            <w:pPr>
              <w:pStyle w:val="TAL"/>
            </w:pPr>
          </w:p>
        </w:tc>
        <w:tc>
          <w:tcPr>
            <w:tcW w:w="1245" w:type="dxa"/>
            <w:shd w:val="clear" w:color="auto" w:fill="auto"/>
          </w:tcPr>
          <w:p w14:paraId="024A2A7D" w14:textId="77777777" w:rsidR="00C07CEA" w:rsidRPr="0088193B" w:rsidRDefault="00C07CEA" w:rsidP="001C6190">
            <w:pPr>
              <w:pStyle w:val="TAL"/>
            </w:pPr>
          </w:p>
        </w:tc>
      </w:tr>
      <w:tr w:rsidR="00C07CEA" w:rsidRPr="0088193B" w14:paraId="473421D5" w14:textId="77777777" w:rsidTr="001C6190">
        <w:tblPrEx>
          <w:tblCellMar>
            <w:left w:w="108" w:type="dxa"/>
            <w:right w:w="108" w:type="dxa"/>
          </w:tblCellMar>
        </w:tblPrEx>
        <w:tc>
          <w:tcPr>
            <w:tcW w:w="4535" w:type="dxa"/>
            <w:gridSpan w:val="2"/>
            <w:shd w:val="clear" w:color="auto" w:fill="auto"/>
          </w:tcPr>
          <w:p w14:paraId="046F9787" w14:textId="77777777" w:rsidR="00C07CEA" w:rsidRPr="0088193B" w:rsidRDefault="00C07CEA" w:rsidP="001C6190">
            <w:pPr>
              <w:pStyle w:val="TAL"/>
            </w:pPr>
            <w:r w:rsidRPr="0088193B">
              <w:t xml:space="preserve">      timeAlignmentTimerDedicated</w:t>
            </w:r>
          </w:p>
        </w:tc>
        <w:tc>
          <w:tcPr>
            <w:tcW w:w="2267" w:type="dxa"/>
            <w:shd w:val="clear" w:color="auto" w:fill="auto"/>
          </w:tcPr>
          <w:p w14:paraId="4814DAC1" w14:textId="77777777" w:rsidR="00C07CEA" w:rsidRPr="0088193B" w:rsidRDefault="00C07CEA" w:rsidP="001C6190">
            <w:pPr>
              <w:pStyle w:val="TAL"/>
            </w:pPr>
            <w:r w:rsidRPr="0088193B">
              <w:t>infinity</w:t>
            </w:r>
          </w:p>
        </w:tc>
        <w:tc>
          <w:tcPr>
            <w:tcW w:w="1700" w:type="dxa"/>
            <w:shd w:val="clear" w:color="auto" w:fill="auto"/>
          </w:tcPr>
          <w:p w14:paraId="6318E73E" w14:textId="77777777" w:rsidR="00C07CEA" w:rsidRPr="0088193B" w:rsidRDefault="00C07CEA" w:rsidP="001C6190">
            <w:pPr>
              <w:pStyle w:val="TAL"/>
            </w:pPr>
          </w:p>
        </w:tc>
        <w:tc>
          <w:tcPr>
            <w:tcW w:w="1245" w:type="dxa"/>
            <w:shd w:val="clear" w:color="auto" w:fill="auto"/>
          </w:tcPr>
          <w:p w14:paraId="4D6C1A27" w14:textId="77777777" w:rsidR="00C07CEA" w:rsidRPr="0088193B" w:rsidRDefault="00C07CEA" w:rsidP="001C6190">
            <w:pPr>
              <w:pStyle w:val="TAL"/>
            </w:pPr>
          </w:p>
        </w:tc>
      </w:tr>
      <w:tr w:rsidR="00C07CEA" w:rsidRPr="0088193B" w14:paraId="5AD92E91" w14:textId="77777777" w:rsidTr="001C6190">
        <w:tblPrEx>
          <w:tblCellMar>
            <w:left w:w="108" w:type="dxa"/>
            <w:right w:w="108" w:type="dxa"/>
          </w:tblCellMar>
        </w:tblPrEx>
        <w:tc>
          <w:tcPr>
            <w:tcW w:w="4535" w:type="dxa"/>
            <w:gridSpan w:val="2"/>
            <w:shd w:val="clear" w:color="auto" w:fill="auto"/>
          </w:tcPr>
          <w:p w14:paraId="3602D626" w14:textId="77777777" w:rsidR="00C07CEA" w:rsidRPr="0088193B" w:rsidRDefault="00C07CEA" w:rsidP="001C6190">
            <w:pPr>
              <w:pStyle w:val="TAL"/>
            </w:pPr>
            <w:r w:rsidRPr="0088193B">
              <w:t xml:space="preserve">      phr-Config CHOICE {</w:t>
            </w:r>
          </w:p>
        </w:tc>
        <w:tc>
          <w:tcPr>
            <w:tcW w:w="2267" w:type="dxa"/>
            <w:shd w:val="clear" w:color="auto" w:fill="auto"/>
          </w:tcPr>
          <w:p w14:paraId="25DE4D9E" w14:textId="77777777" w:rsidR="00C07CEA" w:rsidRPr="0088193B" w:rsidRDefault="00C07CEA" w:rsidP="001C6190">
            <w:pPr>
              <w:pStyle w:val="TAL"/>
            </w:pPr>
          </w:p>
        </w:tc>
        <w:tc>
          <w:tcPr>
            <w:tcW w:w="1700" w:type="dxa"/>
            <w:shd w:val="clear" w:color="auto" w:fill="auto"/>
          </w:tcPr>
          <w:p w14:paraId="5C5469C2" w14:textId="77777777" w:rsidR="00C07CEA" w:rsidRPr="0088193B" w:rsidRDefault="00C07CEA" w:rsidP="001C6190">
            <w:pPr>
              <w:pStyle w:val="TAL"/>
            </w:pPr>
          </w:p>
        </w:tc>
        <w:tc>
          <w:tcPr>
            <w:tcW w:w="1245" w:type="dxa"/>
            <w:shd w:val="clear" w:color="auto" w:fill="auto"/>
          </w:tcPr>
          <w:p w14:paraId="2D6A1CA2" w14:textId="77777777" w:rsidR="00C07CEA" w:rsidRPr="0088193B" w:rsidRDefault="00C07CEA" w:rsidP="001C6190">
            <w:pPr>
              <w:pStyle w:val="TAL"/>
            </w:pPr>
          </w:p>
        </w:tc>
      </w:tr>
      <w:tr w:rsidR="00C07CEA" w:rsidRPr="0088193B" w14:paraId="6D92E07A" w14:textId="77777777" w:rsidTr="001C6190">
        <w:tblPrEx>
          <w:tblCellMar>
            <w:left w:w="108" w:type="dxa"/>
            <w:right w:w="108" w:type="dxa"/>
          </w:tblCellMar>
        </w:tblPrEx>
        <w:tc>
          <w:tcPr>
            <w:tcW w:w="4535" w:type="dxa"/>
            <w:gridSpan w:val="2"/>
            <w:shd w:val="clear" w:color="auto" w:fill="auto"/>
          </w:tcPr>
          <w:p w14:paraId="58DC67F6" w14:textId="37FCB3EC" w:rsidR="00C07CEA" w:rsidRPr="0088193B" w:rsidRDefault="00C07CEA" w:rsidP="001C6190">
            <w:pPr>
              <w:pStyle w:val="TAL"/>
            </w:pPr>
            <w:r w:rsidRPr="0088193B">
              <w:t xml:space="preserve">        release</w:t>
            </w:r>
          </w:p>
        </w:tc>
        <w:tc>
          <w:tcPr>
            <w:tcW w:w="2267" w:type="dxa"/>
            <w:shd w:val="clear" w:color="auto" w:fill="auto"/>
          </w:tcPr>
          <w:p w14:paraId="1A8D28CD" w14:textId="77777777" w:rsidR="00C07CEA" w:rsidRPr="0088193B" w:rsidRDefault="00C07CEA" w:rsidP="001C6190">
            <w:pPr>
              <w:pStyle w:val="TAL"/>
            </w:pPr>
            <w:r w:rsidRPr="0088193B">
              <w:t>NULL</w:t>
            </w:r>
          </w:p>
        </w:tc>
        <w:tc>
          <w:tcPr>
            <w:tcW w:w="1700" w:type="dxa"/>
            <w:shd w:val="clear" w:color="auto" w:fill="auto"/>
          </w:tcPr>
          <w:p w14:paraId="3463118C" w14:textId="77777777" w:rsidR="00C07CEA" w:rsidRPr="0088193B" w:rsidRDefault="00C07CEA" w:rsidP="001C6190">
            <w:pPr>
              <w:pStyle w:val="TAL"/>
            </w:pPr>
          </w:p>
        </w:tc>
        <w:tc>
          <w:tcPr>
            <w:tcW w:w="1245" w:type="dxa"/>
            <w:shd w:val="clear" w:color="auto" w:fill="auto"/>
          </w:tcPr>
          <w:p w14:paraId="57A4EFDD" w14:textId="77777777" w:rsidR="00C07CEA" w:rsidRPr="0088193B" w:rsidRDefault="00C07CEA" w:rsidP="001C6190">
            <w:pPr>
              <w:pStyle w:val="TAL"/>
            </w:pPr>
          </w:p>
        </w:tc>
      </w:tr>
      <w:tr w:rsidR="00C07CEA" w:rsidRPr="0088193B" w14:paraId="68524E2A" w14:textId="77777777" w:rsidTr="001C6190">
        <w:tblPrEx>
          <w:tblCellMar>
            <w:left w:w="108" w:type="dxa"/>
            <w:right w:w="108" w:type="dxa"/>
          </w:tblCellMar>
        </w:tblPrEx>
        <w:tc>
          <w:tcPr>
            <w:tcW w:w="4535" w:type="dxa"/>
            <w:gridSpan w:val="2"/>
            <w:shd w:val="clear" w:color="auto" w:fill="auto"/>
          </w:tcPr>
          <w:p w14:paraId="36BA9771" w14:textId="77777777" w:rsidR="00C07CEA" w:rsidRPr="0088193B" w:rsidRDefault="00C07CEA" w:rsidP="001C6190">
            <w:pPr>
              <w:pStyle w:val="TAL"/>
            </w:pPr>
            <w:r w:rsidRPr="0088193B">
              <w:t xml:space="preserve">      }</w:t>
            </w:r>
          </w:p>
        </w:tc>
        <w:tc>
          <w:tcPr>
            <w:tcW w:w="2267" w:type="dxa"/>
            <w:shd w:val="clear" w:color="auto" w:fill="auto"/>
          </w:tcPr>
          <w:p w14:paraId="2F508BEA" w14:textId="77777777" w:rsidR="00C07CEA" w:rsidRPr="0088193B" w:rsidRDefault="00C07CEA" w:rsidP="001C6190">
            <w:pPr>
              <w:pStyle w:val="TAL"/>
            </w:pPr>
          </w:p>
        </w:tc>
        <w:tc>
          <w:tcPr>
            <w:tcW w:w="1700" w:type="dxa"/>
            <w:shd w:val="clear" w:color="auto" w:fill="auto"/>
          </w:tcPr>
          <w:p w14:paraId="40145CE2" w14:textId="77777777" w:rsidR="00C07CEA" w:rsidRPr="0088193B" w:rsidRDefault="00C07CEA" w:rsidP="001C6190">
            <w:pPr>
              <w:pStyle w:val="TAL"/>
            </w:pPr>
          </w:p>
        </w:tc>
        <w:tc>
          <w:tcPr>
            <w:tcW w:w="1245" w:type="dxa"/>
            <w:shd w:val="clear" w:color="auto" w:fill="auto"/>
          </w:tcPr>
          <w:p w14:paraId="683C31E0" w14:textId="77777777" w:rsidR="00C07CEA" w:rsidRPr="0088193B" w:rsidRDefault="00C07CEA" w:rsidP="001C6190">
            <w:pPr>
              <w:pStyle w:val="TAL"/>
            </w:pPr>
          </w:p>
        </w:tc>
      </w:tr>
      <w:tr w:rsidR="00C07CEA" w:rsidRPr="0088193B" w14:paraId="5C2EF782" w14:textId="77777777" w:rsidTr="001C6190">
        <w:tblPrEx>
          <w:tblCellMar>
            <w:left w:w="108" w:type="dxa"/>
            <w:right w:w="108" w:type="dxa"/>
          </w:tblCellMar>
        </w:tblPrEx>
        <w:tc>
          <w:tcPr>
            <w:tcW w:w="4535" w:type="dxa"/>
            <w:gridSpan w:val="2"/>
            <w:shd w:val="clear" w:color="auto" w:fill="auto"/>
          </w:tcPr>
          <w:p w14:paraId="388DA1C3" w14:textId="77777777" w:rsidR="00C07CEA" w:rsidRPr="0088193B" w:rsidRDefault="00C07CEA" w:rsidP="001C6190">
            <w:pPr>
              <w:pStyle w:val="TAL"/>
            </w:pPr>
            <w:r w:rsidRPr="0088193B">
              <w:t xml:space="preserve">    }</w:t>
            </w:r>
          </w:p>
        </w:tc>
        <w:tc>
          <w:tcPr>
            <w:tcW w:w="2267" w:type="dxa"/>
            <w:shd w:val="clear" w:color="auto" w:fill="auto"/>
          </w:tcPr>
          <w:p w14:paraId="2C837D06" w14:textId="77777777" w:rsidR="00C07CEA" w:rsidRPr="0088193B" w:rsidRDefault="00C07CEA" w:rsidP="001C6190">
            <w:pPr>
              <w:pStyle w:val="TAL"/>
            </w:pPr>
          </w:p>
        </w:tc>
        <w:tc>
          <w:tcPr>
            <w:tcW w:w="1700" w:type="dxa"/>
            <w:shd w:val="clear" w:color="auto" w:fill="auto"/>
          </w:tcPr>
          <w:p w14:paraId="4B601816" w14:textId="77777777" w:rsidR="00C07CEA" w:rsidRPr="0088193B" w:rsidRDefault="00C07CEA" w:rsidP="001C6190">
            <w:pPr>
              <w:pStyle w:val="TAL"/>
            </w:pPr>
          </w:p>
        </w:tc>
        <w:tc>
          <w:tcPr>
            <w:tcW w:w="1245" w:type="dxa"/>
            <w:shd w:val="clear" w:color="auto" w:fill="auto"/>
          </w:tcPr>
          <w:p w14:paraId="4088D3B7" w14:textId="77777777" w:rsidR="00C07CEA" w:rsidRPr="0088193B" w:rsidRDefault="00C07CEA" w:rsidP="001C6190">
            <w:pPr>
              <w:pStyle w:val="TAL"/>
            </w:pPr>
          </w:p>
        </w:tc>
      </w:tr>
      <w:tr w:rsidR="00C07CEA" w:rsidRPr="0088193B" w14:paraId="41256D45" w14:textId="77777777" w:rsidTr="001C619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10DA22E0" w14:textId="055C6A9A" w:rsidR="00C07CEA" w:rsidRPr="0088193B" w:rsidRDefault="00C07CEA" w:rsidP="001C6190">
            <w:pPr>
              <w:pStyle w:val="TAL"/>
            </w:pPr>
            <w:r w:rsidRPr="0088193B">
              <w:t xml:space="preserve"> </w:t>
            </w:r>
            <w:r w:rsidR="00A60035">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B78AD64" w14:textId="77777777" w:rsidR="00C07CEA" w:rsidRPr="0088193B" w:rsidRDefault="00C07CEA" w:rsidP="001C619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FA089C6" w14:textId="77777777" w:rsidR="00C07CEA" w:rsidRPr="0088193B" w:rsidRDefault="00C07CEA" w:rsidP="001C619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CD276D3" w14:textId="77777777" w:rsidR="00C07CEA" w:rsidRPr="0088193B" w:rsidRDefault="00C07CEA" w:rsidP="001C6190">
            <w:pPr>
              <w:pStyle w:val="TAL"/>
            </w:pPr>
          </w:p>
        </w:tc>
      </w:tr>
      <w:tr w:rsidR="00C07CEA" w:rsidRPr="0088193B" w14:paraId="59850336" w14:textId="77777777" w:rsidTr="001C6190">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53DDCA21" w14:textId="77777777" w:rsidR="00C07CEA" w:rsidRPr="0088193B" w:rsidRDefault="00C07CEA" w:rsidP="001C6190">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A03A90" w14:textId="77777777" w:rsidR="00C07CEA" w:rsidRPr="0088193B" w:rsidRDefault="00C07CEA" w:rsidP="001C6190">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3F399B3" w14:textId="77777777" w:rsidR="00C07CEA" w:rsidRPr="0088193B" w:rsidRDefault="00C07CEA" w:rsidP="001C6190">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35C5DBE" w14:textId="77777777" w:rsidR="00C07CEA" w:rsidRPr="0088193B" w:rsidRDefault="00C07CEA" w:rsidP="001C6190">
            <w:pPr>
              <w:pStyle w:val="TAL"/>
            </w:pPr>
          </w:p>
        </w:tc>
      </w:tr>
    </w:tbl>
    <w:p w14:paraId="5ED90981" w14:textId="77777777" w:rsidR="00C07CEA" w:rsidRPr="0088193B" w:rsidRDefault="00C07CEA" w:rsidP="00C07CEA"/>
    <w:p w14:paraId="474E805D" w14:textId="77777777" w:rsidR="00417EB9" w:rsidRPr="0088193B" w:rsidRDefault="00417EB9" w:rsidP="00417EB9">
      <w:pPr>
        <w:pStyle w:val="Heading4"/>
      </w:pPr>
      <w:r w:rsidRPr="0088193B">
        <w:t>7.1.6.5</w:t>
      </w:r>
      <w:r w:rsidRPr="0088193B">
        <w:tab/>
        <w:t>eDRX operation / Long cycle configured / Parameters configured by RRC</w:t>
      </w:r>
    </w:p>
    <w:p w14:paraId="299F5C35" w14:textId="77777777" w:rsidR="00417EB9" w:rsidRPr="0088193B" w:rsidRDefault="00417EB9" w:rsidP="00417EB9">
      <w:pPr>
        <w:pStyle w:val="H6"/>
      </w:pPr>
      <w:r w:rsidRPr="0088193B">
        <w:t>7.1.6.5.1</w:t>
      </w:r>
      <w:r w:rsidRPr="0088193B">
        <w:tab/>
        <w:t>Test Purpose (TP)</w:t>
      </w:r>
    </w:p>
    <w:p w14:paraId="61A130B9" w14:textId="77777777" w:rsidR="00417EB9" w:rsidRPr="0088193B" w:rsidRDefault="00417EB9" w:rsidP="00417EB9">
      <w:pPr>
        <w:pStyle w:val="H6"/>
      </w:pPr>
      <w:r w:rsidRPr="0088193B">
        <w:t>(1)</w:t>
      </w:r>
    </w:p>
    <w:p w14:paraId="7FD71061" w14:textId="77777777" w:rsidR="00417EB9" w:rsidRPr="0088193B" w:rsidRDefault="00417EB9" w:rsidP="00417EB9">
      <w:pPr>
        <w:pStyle w:val="PL"/>
        <w:rPr>
          <w:noProof w:val="0"/>
        </w:rPr>
      </w:pPr>
      <w:r w:rsidRPr="0088193B">
        <w:rPr>
          <w:b/>
          <w:noProof w:val="0"/>
        </w:rPr>
        <w:t>with</w:t>
      </w:r>
      <w:r w:rsidRPr="0088193B">
        <w:rPr>
          <w:noProof w:val="0"/>
        </w:rPr>
        <w:t xml:space="preserve"> { UE in CONNECTED mode }</w:t>
      </w:r>
    </w:p>
    <w:p w14:paraId="789C5E02" w14:textId="77777777" w:rsidR="00417EB9" w:rsidRPr="0088193B" w:rsidRDefault="00417EB9" w:rsidP="00417EB9">
      <w:pPr>
        <w:pStyle w:val="PL"/>
        <w:rPr>
          <w:noProof w:val="0"/>
        </w:rPr>
      </w:pPr>
      <w:r w:rsidRPr="0088193B">
        <w:rPr>
          <w:b/>
          <w:noProof w:val="0"/>
        </w:rPr>
        <w:t>ensure that</w:t>
      </w:r>
      <w:r w:rsidRPr="0088193B">
        <w:rPr>
          <w:noProof w:val="0"/>
        </w:rPr>
        <w:t xml:space="preserve"> {</w:t>
      </w:r>
    </w:p>
    <w:p w14:paraId="21CF6DD6" w14:textId="77777777" w:rsidR="00417EB9" w:rsidRPr="0088193B" w:rsidRDefault="00417EB9" w:rsidP="00417EB9">
      <w:pPr>
        <w:pStyle w:val="PL"/>
        <w:rPr>
          <w:noProof w:val="0"/>
        </w:rPr>
      </w:pPr>
      <w:r w:rsidRPr="0088193B">
        <w:rPr>
          <w:noProof w:val="0"/>
        </w:rPr>
        <w:t xml:space="preserve">  </w:t>
      </w:r>
      <w:r w:rsidRPr="0088193B">
        <w:rPr>
          <w:b/>
          <w:noProof w:val="0"/>
        </w:rPr>
        <w:t>when</w:t>
      </w:r>
      <w:r w:rsidRPr="0088193B">
        <w:rPr>
          <w:noProof w:val="0"/>
        </w:rPr>
        <w:t xml:space="preserve"> { </w:t>
      </w:r>
      <w:r w:rsidR="00A75725" w:rsidRPr="0088193B">
        <w:rPr>
          <w:noProof w:val="0"/>
        </w:rPr>
        <w:t xml:space="preserve">UE determines that </w:t>
      </w:r>
      <w:r w:rsidRPr="0088193B">
        <w:rPr>
          <w:noProof w:val="0"/>
        </w:rPr>
        <w:t xml:space="preserve">Long eDRX cycle is configured </w:t>
      </w:r>
      <w:r w:rsidRPr="0088193B">
        <w:rPr>
          <w:b/>
          <w:bCs/>
          <w:noProof w:val="0"/>
        </w:rPr>
        <w:t>and</w:t>
      </w:r>
      <w:r w:rsidRPr="0088193B">
        <w:rPr>
          <w:noProof w:val="0"/>
        </w:rPr>
        <w:t xml:space="preserve"> [(SFN * 10) + subframe number] modulo (</w:t>
      </w:r>
      <w:r w:rsidRPr="0088193B">
        <w:rPr>
          <w:i/>
          <w:iCs/>
          <w:noProof w:val="0"/>
          <w:lang w:eastAsia="zh-TW"/>
        </w:rPr>
        <w:t>LongDRX-Cycle</w:t>
      </w:r>
      <w:r w:rsidRPr="0088193B">
        <w:rPr>
          <w:noProof w:val="0"/>
        </w:rPr>
        <w:t xml:space="preserve">) = </w:t>
      </w:r>
      <w:r w:rsidRPr="0088193B">
        <w:rPr>
          <w:i/>
          <w:iCs/>
          <w:noProof w:val="0"/>
        </w:rPr>
        <w:t>drxStartOffset</w:t>
      </w:r>
      <w:r w:rsidRPr="0088193B">
        <w:rPr>
          <w:noProof w:val="0"/>
        </w:rPr>
        <w:t xml:space="preserve"> }</w:t>
      </w:r>
    </w:p>
    <w:p w14:paraId="2DB56F01" w14:textId="77777777" w:rsidR="00417EB9" w:rsidRPr="0088193B" w:rsidRDefault="00417EB9" w:rsidP="00417EB9">
      <w:pPr>
        <w:pStyle w:val="PL"/>
        <w:rPr>
          <w:rFonts w:eastAsia="SimSun"/>
          <w:noProof w:val="0"/>
          <w:lang w:eastAsia="zh-CN"/>
        </w:rPr>
      </w:pPr>
      <w:r w:rsidRPr="0088193B">
        <w:rPr>
          <w:noProof w:val="0"/>
        </w:rPr>
        <w:t xml:space="preserve">    </w:t>
      </w:r>
      <w:r w:rsidRPr="0088193B">
        <w:rPr>
          <w:b/>
          <w:noProof w:val="0"/>
        </w:rPr>
        <w:t>then</w:t>
      </w:r>
      <w:r w:rsidRPr="0088193B">
        <w:rPr>
          <w:noProof w:val="0"/>
        </w:rPr>
        <w:t xml:space="preserve"> { UE starts the OnDurationTimer and monitors the PDCCH for OnDurationTimer </w:t>
      </w:r>
      <w:r w:rsidRPr="0088193B">
        <w:rPr>
          <w:rFonts w:eastAsia="SimSun"/>
          <w:noProof w:val="0"/>
          <w:lang w:eastAsia="zh-CN"/>
        </w:rPr>
        <w:t>PDCCH-</w:t>
      </w:r>
      <w:r w:rsidRPr="0088193B">
        <w:rPr>
          <w:noProof w:val="0"/>
        </w:rPr>
        <w:t>subframes }</w:t>
      </w:r>
    </w:p>
    <w:p w14:paraId="24703F0C" w14:textId="77777777" w:rsidR="00417EB9" w:rsidRPr="0088193B" w:rsidRDefault="00417EB9" w:rsidP="00417EB9">
      <w:pPr>
        <w:pStyle w:val="PL"/>
        <w:rPr>
          <w:noProof w:val="0"/>
          <w:lang w:eastAsia="zh-CN"/>
        </w:rPr>
      </w:pPr>
      <w:r w:rsidRPr="0088193B">
        <w:rPr>
          <w:noProof w:val="0"/>
          <w:lang w:eastAsia="zh-CN"/>
        </w:rPr>
        <w:t xml:space="preserve">            }</w:t>
      </w:r>
    </w:p>
    <w:p w14:paraId="012F865B" w14:textId="77777777" w:rsidR="00417EB9" w:rsidRPr="0088193B" w:rsidRDefault="00417EB9" w:rsidP="00417EB9">
      <w:pPr>
        <w:pStyle w:val="PL"/>
        <w:rPr>
          <w:noProof w:val="0"/>
        </w:rPr>
      </w:pPr>
    </w:p>
    <w:p w14:paraId="1742001E" w14:textId="77777777" w:rsidR="00417EB9" w:rsidRPr="0088193B" w:rsidRDefault="00417EB9" w:rsidP="00417EB9">
      <w:pPr>
        <w:pStyle w:val="H6"/>
      </w:pPr>
      <w:r w:rsidRPr="0088193B">
        <w:t>(2)</w:t>
      </w:r>
    </w:p>
    <w:p w14:paraId="5A0B3512" w14:textId="77777777" w:rsidR="00417EB9" w:rsidRPr="0088193B" w:rsidRDefault="00417EB9" w:rsidP="00417EB9">
      <w:pPr>
        <w:pStyle w:val="PL"/>
        <w:rPr>
          <w:noProof w:val="0"/>
        </w:rPr>
      </w:pPr>
      <w:r w:rsidRPr="0088193B">
        <w:rPr>
          <w:b/>
          <w:noProof w:val="0"/>
        </w:rPr>
        <w:t>with</w:t>
      </w:r>
      <w:r w:rsidRPr="0088193B">
        <w:rPr>
          <w:noProof w:val="0"/>
        </w:rPr>
        <w:t xml:space="preserve"> { UE in CONNECTED mode }</w:t>
      </w:r>
    </w:p>
    <w:p w14:paraId="7AFFE564" w14:textId="77777777" w:rsidR="00417EB9" w:rsidRPr="0088193B" w:rsidRDefault="00417EB9" w:rsidP="00417EB9">
      <w:pPr>
        <w:pStyle w:val="PL"/>
        <w:rPr>
          <w:noProof w:val="0"/>
        </w:rPr>
      </w:pPr>
      <w:r w:rsidRPr="0088193B">
        <w:rPr>
          <w:b/>
          <w:noProof w:val="0"/>
        </w:rPr>
        <w:t>ensure that</w:t>
      </w:r>
      <w:r w:rsidRPr="0088193B">
        <w:rPr>
          <w:noProof w:val="0"/>
        </w:rPr>
        <w:t xml:space="preserve"> {</w:t>
      </w:r>
    </w:p>
    <w:p w14:paraId="46101A6C" w14:textId="77777777" w:rsidR="00417EB9" w:rsidRPr="0088193B" w:rsidRDefault="00417EB9" w:rsidP="00417EB9">
      <w:pPr>
        <w:pStyle w:val="PL"/>
        <w:rPr>
          <w:noProof w:val="0"/>
        </w:rPr>
      </w:pPr>
      <w:r w:rsidRPr="0088193B">
        <w:rPr>
          <w:noProof w:val="0"/>
        </w:rPr>
        <w:t xml:space="preserve">  </w:t>
      </w:r>
      <w:r w:rsidRPr="0088193B">
        <w:rPr>
          <w:b/>
          <w:noProof w:val="0"/>
        </w:rPr>
        <w:t>when</w:t>
      </w:r>
      <w:r w:rsidRPr="0088193B">
        <w:rPr>
          <w:noProof w:val="0"/>
        </w:rPr>
        <w:t xml:space="preserve"> { Long eDRX cycle is configured </w:t>
      </w:r>
      <w:r w:rsidRPr="0088193B">
        <w:rPr>
          <w:b/>
          <w:bCs/>
          <w:noProof w:val="0"/>
        </w:rPr>
        <w:t>and</w:t>
      </w:r>
      <w:r w:rsidRPr="0088193B">
        <w:rPr>
          <w:noProof w:val="0"/>
        </w:rPr>
        <w:t xml:space="preserve"> a new DL transmission is indicated on the PDCCH during Active Time</w:t>
      </w:r>
      <w:r w:rsidRPr="0088193B" w:rsidDel="002A72DF">
        <w:rPr>
          <w:noProof w:val="0"/>
        </w:rPr>
        <w:t xml:space="preserve"> </w:t>
      </w:r>
      <w:r w:rsidRPr="0088193B">
        <w:rPr>
          <w:noProof w:val="0"/>
        </w:rPr>
        <w:t>}</w:t>
      </w:r>
    </w:p>
    <w:p w14:paraId="72D28D0E" w14:textId="77777777" w:rsidR="00417EB9" w:rsidRPr="0088193B" w:rsidRDefault="00417EB9" w:rsidP="00417EB9">
      <w:pPr>
        <w:pStyle w:val="PL"/>
        <w:rPr>
          <w:noProof w:val="0"/>
        </w:rPr>
      </w:pPr>
      <w:r w:rsidRPr="0088193B">
        <w:rPr>
          <w:noProof w:val="0"/>
        </w:rPr>
        <w:t xml:space="preserve">    </w:t>
      </w:r>
      <w:r w:rsidRPr="0088193B">
        <w:rPr>
          <w:b/>
          <w:noProof w:val="0"/>
        </w:rPr>
        <w:t>then</w:t>
      </w:r>
      <w:r w:rsidRPr="0088193B">
        <w:rPr>
          <w:noProof w:val="0"/>
        </w:rPr>
        <w:t xml:space="preserve"> { UE </w:t>
      </w:r>
      <w:r w:rsidRPr="0088193B">
        <w:rPr>
          <w:rFonts w:eastAsia="SimSun"/>
          <w:noProof w:val="0"/>
          <w:lang w:eastAsia="zh-CN"/>
        </w:rPr>
        <w:t xml:space="preserve">starts or restarts the Drx-InactivityTimer and </w:t>
      </w:r>
      <w:r w:rsidRPr="0088193B">
        <w:rPr>
          <w:noProof w:val="0"/>
        </w:rPr>
        <w:t>monitors the PDCCH for Drx-InactivityTimer PDCCH sub-frames starting from the next PDCCH sub-frame of the PDCCH sub-frame where the DL new transmission was indicated }</w:t>
      </w:r>
    </w:p>
    <w:p w14:paraId="127A3A8A" w14:textId="77777777" w:rsidR="00417EB9" w:rsidRPr="0088193B" w:rsidRDefault="00417EB9" w:rsidP="00417EB9">
      <w:pPr>
        <w:pStyle w:val="PL"/>
        <w:rPr>
          <w:noProof w:val="0"/>
        </w:rPr>
      </w:pPr>
      <w:r w:rsidRPr="0088193B">
        <w:rPr>
          <w:noProof w:val="0"/>
        </w:rPr>
        <w:t xml:space="preserve">            }</w:t>
      </w:r>
    </w:p>
    <w:p w14:paraId="76247BB3" w14:textId="77777777" w:rsidR="00417EB9" w:rsidRPr="0088193B" w:rsidRDefault="00417EB9" w:rsidP="00417EB9">
      <w:pPr>
        <w:pStyle w:val="PL"/>
        <w:rPr>
          <w:noProof w:val="0"/>
        </w:rPr>
      </w:pPr>
    </w:p>
    <w:p w14:paraId="70AA6B60" w14:textId="77777777" w:rsidR="00417EB9" w:rsidRPr="0088193B" w:rsidRDefault="00417EB9" w:rsidP="00417EB9">
      <w:pPr>
        <w:pStyle w:val="H6"/>
      </w:pPr>
      <w:r w:rsidRPr="0088193B">
        <w:t>(3)</w:t>
      </w:r>
    </w:p>
    <w:p w14:paraId="54E62AB3" w14:textId="77777777" w:rsidR="00417EB9" w:rsidRPr="0088193B" w:rsidRDefault="00417EB9" w:rsidP="00417EB9">
      <w:pPr>
        <w:pStyle w:val="PL"/>
        <w:rPr>
          <w:noProof w:val="0"/>
        </w:rPr>
      </w:pPr>
      <w:r w:rsidRPr="0088193B">
        <w:rPr>
          <w:b/>
          <w:noProof w:val="0"/>
        </w:rPr>
        <w:t>with</w:t>
      </w:r>
      <w:r w:rsidRPr="0088193B">
        <w:rPr>
          <w:noProof w:val="0"/>
        </w:rPr>
        <w:t xml:space="preserve"> { UE in CONNECTED mode }</w:t>
      </w:r>
    </w:p>
    <w:p w14:paraId="1D00F35D" w14:textId="77777777" w:rsidR="00417EB9" w:rsidRPr="0088193B" w:rsidRDefault="00417EB9" w:rsidP="00417EB9">
      <w:pPr>
        <w:pStyle w:val="PL"/>
        <w:rPr>
          <w:noProof w:val="0"/>
        </w:rPr>
      </w:pPr>
      <w:r w:rsidRPr="0088193B">
        <w:rPr>
          <w:b/>
          <w:noProof w:val="0"/>
        </w:rPr>
        <w:t>ensure that</w:t>
      </w:r>
      <w:r w:rsidRPr="0088193B">
        <w:rPr>
          <w:noProof w:val="0"/>
        </w:rPr>
        <w:t xml:space="preserve"> {</w:t>
      </w:r>
    </w:p>
    <w:p w14:paraId="4885048F" w14:textId="77777777" w:rsidR="00417EB9" w:rsidRPr="0088193B" w:rsidRDefault="00417EB9" w:rsidP="00417EB9">
      <w:pPr>
        <w:pStyle w:val="PL"/>
        <w:rPr>
          <w:noProof w:val="0"/>
        </w:rPr>
      </w:pPr>
      <w:r w:rsidRPr="0088193B">
        <w:rPr>
          <w:noProof w:val="0"/>
        </w:rPr>
        <w:t xml:space="preserve">  </w:t>
      </w:r>
      <w:r w:rsidRPr="0088193B">
        <w:rPr>
          <w:b/>
          <w:noProof w:val="0"/>
        </w:rPr>
        <w:t>when</w:t>
      </w:r>
      <w:r w:rsidRPr="0088193B">
        <w:rPr>
          <w:noProof w:val="0"/>
        </w:rPr>
        <w:t xml:space="preserve"> { Long eDRX cycle is configured </w:t>
      </w:r>
      <w:r w:rsidRPr="0088193B">
        <w:rPr>
          <w:b/>
          <w:bCs/>
          <w:noProof w:val="0"/>
        </w:rPr>
        <w:t>and</w:t>
      </w:r>
      <w:r w:rsidRPr="0088193B">
        <w:rPr>
          <w:noProof w:val="0"/>
        </w:rPr>
        <w:t xml:space="preserve"> if a HARQ RTT Timer expires in this subframe and the data in the soft buffer of the corresponding HARQ process was not successfully decoded }</w:t>
      </w:r>
    </w:p>
    <w:p w14:paraId="320CD09F" w14:textId="77777777" w:rsidR="00417EB9" w:rsidRPr="0088193B" w:rsidRDefault="00417EB9" w:rsidP="00417EB9">
      <w:pPr>
        <w:pStyle w:val="PL"/>
        <w:rPr>
          <w:noProof w:val="0"/>
        </w:rPr>
      </w:pPr>
      <w:r w:rsidRPr="0088193B">
        <w:rPr>
          <w:noProof w:val="0"/>
        </w:rPr>
        <w:t xml:space="preserve">    </w:t>
      </w:r>
      <w:r w:rsidRPr="0088193B">
        <w:rPr>
          <w:b/>
          <w:noProof w:val="0"/>
        </w:rPr>
        <w:t>then</w:t>
      </w:r>
      <w:r w:rsidRPr="0088193B">
        <w:rPr>
          <w:noProof w:val="0"/>
        </w:rPr>
        <w:t xml:space="preserve"> { UE starts the </w:t>
      </w:r>
      <w:r w:rsidRPr="0088193B">
        <w:rPr>
          <w:i/>
          <w:noProof w:val="0"/>
        </w:rPr>
        <w:t>drx-RetransmissionTimer</w:t>
      </w:r>
      <w:r w:rsidRPr="0088193B">
        <w:rPr>
          <w:noProof w:val="0"/>
        </w:rPr>
        <w:t xml:space="preserve"> for the corresponding HARQ process and monitors the PDCCH for </w:t>
      </w:r>
      <w:r w:rsidRPr="0088193B">
        <w:rPr>
          <w:i/>
          <w:noProof w:val="0"/>
        </w:rPr>
        <w:t>drx-RetransmissionTimer</w:t>
      </w:r>
      <w:r w:rsidRPr="0088193B">
        <w:rPr>
          <w:noProof w:val="0"/>
        </w:rPr>
        <w:t xml:space="preserve"> consecutive </w:t>
      </w:r>
      <w:r w:rsidRPr="0088193B">
        <w:rPr>
          <w:rFonts w:eastAsia="SimSun"/>
          <w:noProof w:val="0"/>
          <w:lang w:eastAsia="zh-CN"/>
        </w:rPr>
        <w:t>PDCCH-</w:t>
      </w:r>
      <w:r w:rsidRPr="0088193B">
        <w:rPr>
          <w:noProof w:val="0"/>
        </w:rPr>
        <w:t>subframes }</w:t>
      </w:r>
    </w:p>
    <w:p w14:paraId="30AC221A" w14:textId="77777777" w:rsidR="00417EB9" w:rsidRPr="0088193B" w:rsidRDefault="00417EB9" w:rsidP="00417EB9">
      <w:pPr>
        <w:pStyle w:val="PL"/>
        <w:rPr>
          <w:noProof w:val="0"/>
          <w:lang w:eastAsia="zh-CN"/>
        </w:rPr>
      </w:pPr>
      <w:r w:rsidRPr="0088193B">
        <w:rPr>
          <w:noProof w:val="0"/>
          <w:lang w:eastAsia="zh-CN"/>
        </w:rPr>
        <w:t xml:space="preserve">            }</w:t>
      </w:r>
    </w:p>
    <w:p w14:paraId="56A51E14" w14:textId="77777777" w:rsidR="00417EB9" w:rsidRPr="0088193B" w:rsidRDefault="00417EB9" w:rsidP="00417EB9">
      <w:pPr>
        <w:pStyle w:val="PL"/>
        <w:rPr>
          <w:noProof w:val="0"/>
        </w:rPr>
      </w:pPr>
    </w:p>
    <w:p w14:paraId="177FCEEB" w14:textId="77777777" w:rsidR="00417EB9" w:rsidRPr="0088193B" w:rsidRDefault="00417EB9" w:rsidP="00417EB9">
      <w:pPr>
        <w:pStyle w:val="H6"/>
      </w:pPr>
      <w:r w:rsidRPr="0088193B">
        <w:t>(4)</w:t>
      </w:r>
    </w:p>
    <w:p w14:paraId="1D31C532" w14:textId="77777777" w:rsidR="00417EB9" w:rsidRPr="0088193B" w:rsidRDefault="00417EB9" w:rsidP="00417EB9">
      <w:pPr>
        <w:pStyle w:val="PL"/>
        <w:rPr>
          <w:noProof w:val="0"/>
        </w:rPr>
      </w:pPr>
      <w:r w:rsidRPr="0088193B">
        <w:rPr>
          <w:b/>
          <w:noProof w:val="0"/>
        </w:rPr>
        <w:t>with</w:t>
      </w:r>
      <w:r w:rsidRPr="0088193B">
        <w:rPr>
          <w:noProof w:val="0"/>
        </w:rPr>
        <w:t xml:space="preserve"> { UE in CONNECTED mode }</w:t>
      </w:r>
    </w:p>
    <w:p w14:paraId="1966CF01" w14:textId="77777777" w:rsidR="00417EB9" w:rsidRPr="0088193B" w:rsidRDefault="00417EB9" w:rsidP="00417EB9">
      <w:pPr>
        <w:pStyle w:val="PL"/>
        <w:rPr>
          <w:noProof w:val="0"/>
        </w:rPr>
      </w:pPr>
      <w:r w:rsidRPr="0088193B">
        <w:rPr>
          <w:b/>
          <w:noProof w:val="0"/>
        </w:rPr>
        <w:t>ensure that</w:t>
      </w:r>
      <w:r w:rsidRPr="0088193B">
        <w:rPr>
          <w:noProof w:val="0"/>
        </w:rPr>
        <w:t xml:space="preserve"> {</w:t>
      </w:r>
    </w:p>
    <w:p w14:paraId="182029EA" w14:textId="77777777" w:rsidR="00417EB9" w:rsidRPr="0088193B" w:rsidRDefault="00417EB9" w:rsidP="00417EB9">
      <w:pPr>
        <w:pStyle w:val="PL"/>
        <w:rPr>
          <w:noProof w:val="0"/>
        </w:rPr>
      </w:pPr>
      <w:r w:rsidRPr="0088193B">
        <w:rPr>
          <w:noProof w:val="0"/>
        </w:rPr>
        <w:t xml:space="preserve">  </w:t>
      </w:r>
      <w:r w:rsidRPr="0088193B">
        <w:rPr>
          <w:b/>
          <w:noProof w:val="0"/>
        </w:rPr>
        <w:t>when</w:t>
      </w:r>
      <w:r w:rsidRPr="0088193B">
        <w:rPr>
          <w:noProof w:val="0"/>
        </w:rPr>
        <w:t xml:space="preserve"> { Long eDRX cycle is configured </w:t>
      </w:r>
      <w:r w:rsidRPr="0088193B">
        <w:rPr>
          <w:b/>
          <w:bCs/>
          <w:noProof w:val="0"/>
        </w:rPr>
        <w:t>and</w:t>
      </w:r>
      <w:r w:rsidRPr="0088193B">
        <w:rPr>
          <w:noProof w:val="0"/>
        </w:rPr>
        <w:t xml:space="preserve"> an uplink grant for a pending HARQ retransmission can occur in this subframe }</w:t>
      </w:r>
    </w:p>
    <w:p w14:paraId="24F4B39A" w14:textId="77777777" w:rsidR="00417EB9" w:rsidRPr="0088193B" w:rsidRDefault="00417EB9" w:rsidP="00417EB9">
      <w:pPr>
        <w:pStyle w:val="PL"/>
        <w:rPr>
          <w:noProof w:val="0"/>
        </w:rPr>
      </w:pPr>
      <w:r w:rsidRPr="0088193B">
        <w:rPr>
          <w:noProof w:val="0"/>
        </w:rPr>
        <w:t xml:space="preserve">    </w:t>
      </w:r>
      <w:r w:rsidRPr="0088193B">
        <w:rPr>
          <w:b/>
          <w:noProof w:val="0"/>
        </w:rPr>
        <w:t>then</w:t>
      </w:r>
      <w:r w:rsidRPr="0088193B">
        <w:rPr>
          <w:noProof w:val="0"/>
        </w:rPr>
        <w:t xml:space="preserve"> { UE monitors the PDCCH in this subframe }</w:t>
      </w:r>
    </w:p>
    <w:p w14:paraId="5A9ADA42" w14:textId="77777777" w:rsidR="00417EB9" w:rsidRPr="0088193B" w:rsidRDefault="00417EB9" w:rsidP="00417EB9">
      <w:pPr>
        <w:pStyle w:val="PL"/>
        <w:rPr>
          <w:noProof w:val="0"/>
          <w:lang w:eastAsia="zh-CN"/>
        </w:rPr>
      </w:pPr>
      <w:r w:rsidRPr="0088193B">
        <w:rPr>
          <w:noProof w:val="0"/>
          <w:lang w:eastAsia="zh-CN"/>
        </w:rPr>
        <w:t xml:space="preserve">            }</w:t>
      </w:r>
    </w:p>
    <w:p w14:paraId="01B4027A" w14:textId="77777777" w:rsidR="00417EB9" w:rsidRPr="0088193B" w:rsidRDefault="00417EB9" w:rsidP="00417EB9">
      <w:pPr>
        <w:pStyle w:val="PL"/>
        <w:rPr>
          <w:noProof w:val="0"/>
        </w:rPr>
      </w:pPr>
    </w:p>
    <w:p w14:paraId="71CFB665" w14:textId="77777777" w:rsidR="00417EB9" w:rsidRPr="0088193B" w:rsidRDefault="00417EB9" w:rsidP="00417EB9">
      <w:pPr>
        <w:pStyle w:val="H6"/>
      </w:pPr>
      <w:r w:rsidRPr="0088193B">
        <w:t>7.1.6.5.2</w:t>
      </w:r>
      <w:r w:rsidRPr="0088193B">
        <w:tab/>
        <w:t>Conformance requirements</w:t>
      </w:r>
    </w:p>
    <w:p w14:paraId="489523C0" w14:textId="77777777" w:rsidR="00417EB9" w:rsidRPr="0088193B" w:rsidRDefault="00417EB9" w:rsidP="00417EB9">
      <w:r w:rsidRPr="0088193B">
        <w:t>References: The conformance requirements covered in the current TC are specified in: TS 36.321, clauses 3.1 and 5.7.</w:t>
      </w:r>
    </w:p>
    <w:p w14:paraId="1C894C40" w14:textId="77777777" w:rsidR="00417EB9" w:rsidRPr="0088193B" w:rsidRDefault="00417EB9" w:rsidP="00417EB9">
      <w:r w:rsidRPr="0088193B">
        <w:t>[TS 36.321, clause 3.1]</w:t>
      </w:r>
    </w:p>
    <w:p w14:paraId="5A3F025F" w14:textId="77777777" w:rsidR="00417EB9" w:rsidRPr="0088193B" w:rsidRDefault="00417EB9" w:rsidP="00417EB9">
      <w:r w:rsidRPr="0088193B">
        <w:rPr>
          <w:b/>
        </w:rPr>
        <w:t xml:space="preserve">Active Time: </w:t>
      </w:r>
      <w:r w:rsidRPr="0088193B">
        <w:t>Time related to DRX operation, as defined in subclause 5.7, during which the UE monitors the PDCCH in PDCCH-subframes.</w:t>
      </w:r>
    </w:p>
    <w:p w14:paraId="3E4AEF85" w14:textId="77777777" w:rsidR="00417EB9" w:rsidRPr="0088193B" w:rsidRDefault="00417EB9" w:rsidP="00417EB9">
      <w:r w:rsidRPr="0088193B">
        <w:t>...</w:t>
      </w:r>
    </w:p>
    <w:p w14:paraId="5BD3A891" w14:textId="77777777" w:rsidR="00417EB9" w:rsidRPr="0088193B" w:rsidRDefault="00417EB9" w:rsidP="00417EB9">
      <w:r w:rsidRPr="0088193B">
        <w:rPr>
          <w:b/>
        </w:rPr>
        <w:t xml:space="preserve">DRX Cycle: </w:t>
      </w:r>
      <w:r w:rsidRPr="0088193B">
        <w:t xml:space="preserve">Specifies the periodic repetition of the On Duration followed by a possible period of inactivity (see figure 3.1-1 below). </w:t>
      </w:r>
    </w:p>
    <w:p w14:paraId="61F6A80D" w14:textId="77777777" w:rsidR="00417EB9" w:rsidRPr="0088193B" w:rsidRDefault="00417EB9" w:rsidP="00417EB9">
      <w:pPr>
        <w:pStyle w:val="TH"/>
      </w:pPr>
      <w:r w:rsidRPr="0088193B">
        <w:object w:dxaOrig="7620" w:dyaOrig="2151" w14:anchorId="0C56EDFF">
          <v:shape id="_x0000_i1904" type="#_x0000_t75" style="width:379.5pt;height:107.25pt" o:ole="">
            <v:imagedata r:id="rId969" o:title=""/>
          </v:shape>
          <o:OLEObject Type="Embed" ProgID="Visio.Drawing.11" ShapeID="_x0000_i1904" DrawAspect="Content" ObjectID="_1799746394" r:id="rId975"/>
        </w:object>
      </w:r>
    </w:p>
    <w:p w14:paraId="4E99F1B5" w14:textId="77777777" w:rsidR="00417EB9" w:rsidRPr="0088193B" w:rsidRDefault="00417EB9" w:rsidP="00417EB9">
      <w:pPr>
        <w:pStyle w:val="TF"/>
      </w:pPr>
      <w:r w:rsidRPr="0088193B">
        <w:t>Figure 3.1-1: DRX Cycle</w:t>
      </w:r>
    </w:p>
    <w:p w14:paraId="02DA97AE" w14:textId="77777777" w:rsidR="00417EB9" w:rsidRPr="0088193B" w:rsidRDefault="00417EB9" w:rsidP="00417EB9"/>
    <w:p w14:paraId="16F9A968" w14:textId="77777777" w:rsidR="00417EB9" w:rsidRPr="0088193B" w:rsidRDefault="00417EB9" w:rsidP="00417EB9">
      <w:r w:rsidRPr="0088193B">
        <w:rPr>
          <w:b/>
          <w:i/>
        </w:rPr>
        <w:t>drx-InactivityTimer</w:t>
      </w:r>
      <w:r w:rsidRPr="0088193B">
        <w:t>: Specifies the number of consecutive PDCCH-subframe(s) after successfully decoding a PDCCH indicating an initial UL or DL user data transmission for this UE.</w:t>
      </w:r>
    </w:p>
    <w:p w14:paraId="02E4C14C" w14:textId="77777777" w:rsidR="00417EB9" w:rsidRPr="0088193B" w:rsidRDefault="00417EB9" w:rsidP="00417EB9">
      <w:r w:rsidRPr="0088193B">
        <w:rPr>
          <w:b/>
          <w:i/>
        </w:rPr>
        <w:t>drx-RetransmissionTimer</w:t>
      </w:r>
      <w:r w:rsidRPr="0088193B">
        <w:t>: Specifies the maximum number of consecutive PDCCH-subframe(s) for as soon as a DL retransmission is expected by the UE.</w:t>
      </w:r>
    </w:p>
    <w:p w14:paraId="1CD821CE" w14:textId="77777777" w:rsidR="00417EB9" w:rsidRPr="0088193B" w:rsidRDefault="00417EB9" w:rsidP="00417EB9">
      <w:r w:rsidRPr="0088193B">
        <w:rPr>
          <w:b/>
          <w:i/>
        </w:rPr>
        <w:t>drxShortCycleTimer</w:t>
      </w:r>
      <w:r w:rsidRPr="0088193B">
        <w:t>: Specifies the number of consecutive subframe(s)the UE shall follow the short DRX cycle.</w:t>
      </w:r>
    </w:p>
    <w:p w14:paraId="2A95A139" w14:textId="77777777" w:rsidR="00417EB9" w:rsidRPr="0088193B" w:rsidRDefault="00417EB9" w:rsidP="00417EB9">
      <w:r w:rsidRPr="0088193B">
        <w:rPr>
          <w:b/>
          <w:i/>
          <w:iCs/>
        </w:rPr>
        <w:t>drxStartOffset</w:t>
      </w:r>
      <w:r w:rsidRPr="0088193B">
        <w:t>: Specifies the subframe where the DRX Cycle starts.</w:t>
      </w:r>
    </w:p>
    <w:p w14:paraId="4956D9D4" w14:textId="77777777" w:rsidR="00417EB9" w:rsidRPr="0088193B" w:rsidRDefault="00417EB9" w:rsidP="00417EB9">
      <w:r w:rsidRPr="0088193B">
        <w:t>...</w:t>
      </w:r>
    </w:p>
    <w:p w14:paraId="23EF76DB" w14:textId="77777777" w:rsidR="00417EB9" w:rsidRPr="0088193B" w:rsidRDefault="00417EB9" w:rsidP="00417EB9">
      <w:r w:rsidRPr="0088193B">
        <w:rPr>
          <w:b/>
        </w:rPr>
        <w:t>HARQ RTT Timer</w:t>
      </w:r>
      <w:r w:rsidRPr="0088193B">
        <w:t>: This parameter specifies the minimum amount of subframe(s) before a DL HARQ retransmission is expected by the UE.</w:t>
      </w:r>
    </w:p>
    <w:p w14:paraId="34AF650F" w14:textId="77777777" w:rsidR="00417EB9" w:rsidRPr="0088193B" w:rsidRDefault="00417EB9" w:rsidP="00417EB9">
      <w:r w:rsidRPr="0088193B">
        <w:t>...</w:t>
      </w:r>
    </w:p>
    <w:p w14:paraId="47C4BE73" w14:textId="77777777" w:rsidR="00417EB9" w:rsidRPr="0088193B" w:rsidRDefault="00417EB9" w:rsidP="00417EB9">
      <w:r w:rsidRPr="0088193B">
        <w:rPr>
          <w:b/>
          <w:i/>
        </w:rPr>
        <w:t>onDurationTimer</w:t>
      </w:r>
      <w:r w:rsidRPr="0088193B">
        <w:t>: Specifies the number of consecutive PDCCH-subframe(s) at the beginning of a DRX Cycle.</w:t>
      </w:r>
    </w:p>
    <w:p w14:paraId="61CB1EFD" w14:textId="77777777" w:rsidR="00417EB9" w:rsidRPr="0088193B" w:rsidRDefault="00417EB9" w:rsidP="00417EB9">
      <w:pPr>
        <w:pStyle w:val="BodyText"/>
      </w:pPr>
      <w:r w:rsidRPr="0088193B">
        <w:rPr>
          <w:rFonts w:eastAsia="MS Mincho"/>
          <w:b/>
        </w:rPr>
        <w:t>PDCCH-subframe:</w:t>
      </w:r>
      <w:r w:rsidRPr="0088193B">
        <w:t xml:space="preserve"> For FDD UE operation, this represents any subframe; for TDD, only downlink subframes</w:t>
      </w:r>
      <w:r w:rsidRPr="0088193B">
        <w:rPr>
          <w:lang w:eastAsia="zh-CN"/>
        </w:rPr>
        <w:t xml:space="preserve"> and </w:t>
      </w:r>
      <w:r w:rsidRPr="0088193B">
        <w:rPr>
          <w:rFonts w:eastAsia="MS Mincho"/>
        </w:rPr>
        <w:t>subframes including DwPTS</w:t>
      </w:r>
      <w:r w:rsidRPr="0088193B">
        <w:t>.</w:t>
      </w:r>
    </w:p>
    <w:p w14:paraId="4870A840" w14:textId="77777777" w:rsidR="00417EB9" w:rsidRPr="0088193B" w:rsidRDefault="00417EB9" w:rsidP="00417EB9">
      <w:r w:rsidRPr="0088193B">
        <w:t>[TS 36.321, clause 5.7]</w:t>
      </w:r>
    </w:p>
    <w:p w14:paraId="24F37F03" w14:textId="77777777" w:rsidR="00417EB9" w:rsidRPr="0088193B" w:rsidRDefault="00417EB9" w:rsidP="00417EB9">
      <w:r w:rsidRPr="0088193B">
        <w:t xml:space="preserve">The MAC entity may be configured by RRC with a DRX functionality that controls the UE’s PDCCH monitoring activity for the MAC entity’s C-RNTI, TPC-PUCCH-RNTI, TPC-PUSCH-RNTI, Semi-Persistent Scheduling C-RNTI (if configured), eIMTA-RNTI (if configured) and SL-RNTI (if configured). When in RRC_CONNECTED, if DRX is configured, the MAC entity is allowed to monitor the PDCCH discontinuously using the DRX operation specified in this subclause; otherwise the MAC entity monitors the PDCCH continuously. When using DRX operation, the MAC entity shall also monitor PDCCH according to requirements found in other subclauses of this specification. RRC controls DRX operation by configuring the timers </w:t>
      </w:r>
      <w:r w:rsidRPr="0088193B">
        <w:rPr>
          <w:i/>
        </w:rPr>
        <w:t>onDurationTimer</w:t>
      </w:r>
      <w:r w:rsidRPr="0088193B">
        <w:t xml:space="preserve">, </w:t>
      </w:r>
      <w:r w:rsidRPr="0088193B">
        <w:rPr>
          <w:i/>
        </w:rPr>
        <w:t>drx-InactivityTimer</w:t>
      </w:r>
      <w:r w:rsidRPr="0088193B">
        <w:t xml:space="preserve">, </w:t>
      </w:r>
      <w:r w:rsidRPr="0088193B">
        <w:rPr>
          <w:i/>
        </w:rPr>
        <w:t>drx-RetransmissionTimer</w:t>
      </w:r>
      <w:r w:rsidRPr="0088193B">
        <w:t xml:space="preserve"> (one per DL HARQ process except for the broadcast process), </w:t>
      </w:r>
      <w:r w:rsidRPr="0088193B">
        <w:rPr>
          <w:rFonts w:eastAsia="Malgun Gothic"/>
          <w:i/>
        </w:rPr>
        <w:t xml:space="preserve">drx-ULRetransmissionTimer </w:t>
      </w:r>
      <w:r w:rsidRPr="0088193B">
        <w:rPr>
          <w:rFonts w:eastAsia="Malgun Gothic"/>
        </w:rPr>
        <w:t xml:space="preserve">(one per asynchronous UL HARQ process), </w:t>
      </w:r>
      <w:r w:rsidRPr="0088193B">
        <w:t xml:space="preserve">the </w:t>
      </w:r>
      <w:r w:rsidRPr="0088193B">
        <w:rPr>
          <w:i/>
          <w:iCs/>
        </w:rPr>
        <w:t>longDRX-Cycle</w:t>
      </w:r>
      <w:r w:rsidRPr="0088193B">
        <w:t xml:space="preserve">, the value of the </w:t>
      </w:r>
      <w:r w:rsidRPr="0088193B">
        <w:rPr>
          <w:i/>
          <w:iCs/>
        </w:rPr>
        <w:t>drxStartOffset</w:t>
      </w:r>
      <w:r w:rsidRPr="0088193B">
        <w:t xml:space="preserve"> and optionally the </w:t>
      </w:r>
      <w:r w:rsidRPr="0088193B">
        <w:rPr>
          <w:i/>
        </w:rPr>
        <w:t>drxShortCycleTimer</w:t>
      </w:r>
      <w:r w:rsidRPr="0088193B">
        <w:t xml:space="preserve"> and </w:t>
      </w:r>
      <w:r w:rsidRPr="0088193B">
        <w:rPr>
          <w:i/>
          <w:iCs/>
        </w:rPr>
        <w:t>shortDRX-Cycle</w:t>
      </w:r>
      <w:r w:rsidRPr="0088193B">
        <w:t xml:space="preserve">. A HARQ </w:t>
      </w:r>
      <w:smartTag w:uri="urn:schemas-microsoft-com:office:smarttags" w:element="PersonName">
        <w:r w:rsidRPr="0088193B">
          <w:t>RT</w:t>
        </w:r>
      </w:smartTag>
      <w:r w:rsidRPr="0088193B">
        <w:t>T timer per DL HARQ process (except for the broadcast process) and UL HARQ RTT Timer per asynchronous UL HARQ process is also defined (see subclause 7.7).</w:t>
      </w:r>
    </w:p>
    <w:p w14:paraId="2C5C4ED0" w14:textId="77777777" w:rsidR="00417EB9" w:rsidRPr="0088193B" w:rsidRDefault="00417EB9" w:rsidP="00417EB9">
      <w:r w:rsidRPr="0088193B">
        <w:t xml:space="preserve">When a DRX cycle is configured, the Active Time includes the time while: </w:t>
      </w:r>
    </w:p>
    <w:p w14:paraId="6C48484B" w14:textId="77777777" w:rsidR="00417EB9" w:rsidRPr="0088193B" w:rsidRDefault="00417EB9" w:rsidP="00417EB9">
      <w:pPr>
        <w:pStyle w:val="B10"/>
      </w:pPr>
      <w:r w:rsidRPr="0088193B">
        <w:rPr>
          <w:i/>
        </w:rPr>
        <w:t>-</w:t>
      </w:r>
      <w:r w:rsidRPr="0088193B">
        <w:rPr>
          <w:i/>
        </w:rPr>
        <w:tab/>
        <w:t>onDurationTimer</w:t>
      </w:r>
      <w:r w:rsidRPr="0088193B">
        <w:t xml:space="preserve"> or </w:t>
      </w:r>
      <w:r w:rsidRPr="0088193B">
        <w:rPr>
          <w:i/>
        </w:rPr>
        <w:t>drx-InactivityTimer</w:t>
      </w:r>
      <w:r w:rsidRPr="0088193B">
        <w:t xml:space="preserve"> or </w:t>
      </w:r>
      <w:r w:rsidRPr="0088193B">
        <w:rPr>
          <w:i/>
        </w:rPr>
        <w:t xml:space="preserve">drx-RetransmissionTimer </w:t>
      </w:r>
      <w:r w:rsidRPr="0088193B">
        <w:rPr>
          <w:rFonts w:eastAsia="Malgun Gothic"/>
        </w:rPr>
        <w:t xml:space="preserve">or </w:t>
      </w:r>
      <w:r w:rsidRPr="0088193B">
        <w:rPr>
          <w:rFonts w:eastAsia="Malgun Gothic"/>
          <w:i/>
        </w:rPr>
        <w:t>drx-ULRetransmissionTimer</w:t>
      </w:r>
      <w:r w:rsidRPr="0088193B">
        <w:t xml:space="preserve"> or </w:t>
      </w:r>
      <w:r w:rsidRPr="0088193B">
        <w:rPr>
          <w:i/>
        </w:rPr>
        <w:t>mac-ContentionResolutionTimer</w:t>
      </w:r>
      <w:r w:rsidRPr="0088193B">
        <w:t xml:space="preserve"> (as described in subclause 5.1.5) is running; or</w:t>
      </w:r>
    </w:p>
    <w:p w14:paraId="2C0A5112" w14:textId="77777777" w:rsidR="00417EB9" w:rsidRPr="0088193B" w:rsidRDefault="00417EB9" w:rsidP="00417EB9">
      <w:pPr>
        <w:pStyle w:val="B10"/>
      </w:pPr>
      <w:r w:rsidRPr="0088193B">
        <w:t>-</w:t>
      </w:r>
      <w:r w:rsidRPr="0088193B">
        <w:tab/>
        <w:t>a Scheduling Request is sent on PUCCH and is pending (as described in subclause 5.4.4); or</w:t>
      </w:r>
    </w:p>
    <w:p w14:paraId="22D4E1B4" w14:textId="77777777" w:rsidR="00417EB9" w:rsidRPr="0088193B" w:rsidRDefault="00417EB9" w:rsidP="00417EB9">
      <w:pPr>
        <w:pStyle w:val="B10"/>
      </w:pPr>
      <w:r w:rsidRPr="0088193B">
        <w:t>-</w:t>
      </w:r>
      <w:r w:rsidRPr="0088193B">
        <w:tab/>
        <w:t xml:space="preserve">an uplink grant for a pending HARQ retransmission can occur and there is data in the corresponding HARQ buffer </w:t>
      </w:r>
      <w:r w:rsidRPr="0088193B">
        <w:rPr>
          <w:rFonts w:eastAsia="Malgun Gothic"/>
        </w:rPr>
        <w:t>for synchronous HARQ process</w:t>
      </w:r>
      <w:r w:rsidRPr="0088193B">
        <w:t>; or</w:t>
      </w:r>
    </w:p>
    <w:p w14:paraId="5BE378C7" w14:textId="77777777" w:rsidR="00417EB9" w:rsidRPr="0088193B" w:rsidRDefault="00417EB9" w:rsidP="00417EB9">
      <w:pPr>
        <w:pStyle w:val="B10"/>
      </w:pPr>
      <w:r w:rsidRPr="0088193B">
        <w:t>-</w:t>
      </w:r>
      <w:r w:rsidRPr="0088193B">
        <w:tab/>
        <w:t>a PDCCH indicating a new transmission addressed to the C-RNTI of the MAC entity has not been received after successful reception of a Random Access Response for the preamble not selected by the MAC entity (as described in subclause 5.1.4).</w:t>
      </w:r>
    </w:p>
    <w:p w14:paraId="409D4196" w14:textId="77777777" w:rsidR="00417EB9" w:rsidRPr="0088193B" w:rsidRDefault="00417EB9" w:rsidP="00417EB9">
      <w:r w:rsidRPr="0088193B">
        <w:t>When DRX is configured, the MAC entity shall for each subframe:</w:t>
      </w:r>
    </w:p>
    <w:p w14:paraId="6BE9E26B" w14:textId="77777777" w:rsidR="00417EB9" w:rsidRPr="0088193B" w:rsidRDefault="00417EB9" w:rsidP="00417EB9">
      <w:pPr>
        <w:pStyle w:val="B10"/>
      </w:pPr>
      <w:r w:rsidRPr="0088193B">
        <w:t>-</w:t>
      </w:r>
      <w:r w:rsidRPr="0088193B">
        <w:tab/>
        <w:t xml:space="preserve">if a HARQ </w:t>
      </w:r>
      <w:smartTag w:uri="urn:schemas-microsoft-com:office:smarttags" w:element="PersonName">
        <w:r w:rsidRPr="0088193B">
          <w:t>RT</w:t>
        </w:r>
      </w:smartTag>
      <w:r w:rsidRPr="0088193B">
        <w:t>T Timer expires in this subframe:</w:t>
      </w:r>
    </w:p>
    <w:p w14:paraId="06A0154A" w14:textId="77777777" w:rsidR="00417EB9" w:rsidRPr="0088193B" w:rsidRDefault="00417EB9" w:rsidP="00417EB9">
      <w:pPr>
        <w:pStyle w:val="B2"/>
      </w:pPr>
      <w:r w:rsidRPr="0088193B">
        <w:t>-</w:t>
      </w:r>
      <w:r w:rsidRPr="0088193B">
        <w:tab/>
        <w:t>if the data of the corresponding HARQ process was not successfully decoded:</w:t>
      </w:r>
    </w:p>
    <w:p w14:paraId="465D7972" w14:textId="77777777" w:rsidR="00417EB9" w:rsidRPr="0088193B" w:rsidRDefault="00417EB9" w:rsidP="00417EB9">
      <w:pPr>
        <w:pStyle w:val="B3"/>
      </w:pPr>
      <w:r w:rsidRPr="0088193B">
        <w:t>-</w:t>
      </w:r>
      <w:r w:rsidRPr="0088193B">
        <w:tab/>
        <w:t xml:space="preserve">start the </w:t>
      </w:r>
      <w:r w:rsidRPr="0088193B">
        <w:rPr>
          <w:i/>
        </w:rPr>
        <w:t>drx-RetransmissionTimer</w:t>
      </w:r>
      <w:r w:rsidRPr="0088193B">
        <w:t xml:space="preserve"> for the corresponding HARQ process;</w:t>
      </w:r>
    </w:p>
    <w:p w14:paraId="0B08E1C9" w14:textId="77777777" w:rsidR="00417EB9" w:rsidRPr="0088193B" w:rsidRDefault="00417EB9" w:rsidP="00417EB9">
      <w:pPr>
        <w:pStyle w:val="B2"/>
        <w:rPr>
          <w:rFonts w:eastAsia="Malgun Gothic"/>
        </w:rPr>
      </w:pPr>
      <w:r w:rsidRPr="0088193B">
        <w:rPr>
          <w:rFonts w:eastAsia="Malgun Gothic"/>
          <w:i/>
        </w:rPr>
        <w:t>-</w:t>
      </w:r>
      <w:r w:rsidRPr="0088193B">
        <w:rPr>
          <w:rFonts w:eastAsia="Malgun Gothic"/>
          <w:i/>
        </w:rPr>
        <w:tab/>
      </w:r>
      <w:r w:rsidRPr="0088193B">
        <w:rPr>
          <w:rFonts w:eastAsia="Malgun Gothic"/>
        </w:rPr>
        <w:t xml:space="preserve">if NB-IoT, start or restart the </w:t>
      </w:r>
      <w:r w:rsidRPr="0088193B">
        <w:rPr>
          <w:rFonts w:eastAsia="Malgun Gothic"/>
          <w:i/>
          <w:iCs/>
        </w:rPr>
        <w:t>drx-InactivityTimer</w:t>
      </w:r>
      <w:r w:rsidRPr="0088193B">
        <w:rPr>
          <w:rFonts w:eastAsia="Malgun Gothic"/>
        </w:rPr>
        <w:t>.</w:t>
      </w:r>
    </w:p>
    <w:p w14:paraId="6ECA878D" w14:textId="77777777" w:rsidR="00417EB9" w:rsidRPr="0088193B" w:rsidRDefault="00417EB9" w:rsidP="00417EB9">
      <w:pPr>
        <w:pStyle w:val="B10"/>
        <w:rPr>
          <w:rFonts w:eastAsia="Malgun Gothic"/>
        </w:rPr>
      </w:pPr>
      <w:r w:rsidRPr="0088193B">
        <w:rPr>
          <w:rFonts w:eastAsia="Malgun Gothic"/>
        </w:rPr>
        <w:t>-</w:t>
      </w:r>
      <w:r w:rsidRPr="0088193B">
        <w:rPr>
          <w:rFonts w:eastAsia="Malgun Gothic"/>
        </w:rPr>
        <w:tab/>
        <w:t xml:space="preserve">if an UL HARQ </w:t>
      </w:r>
      <w:smartTag w:uri="urn:schemas-microsoft-com:office:smarttags" w:element="PersonName">
        <w:r w:rsidRPr="0088193B">
          <w:rPr>
            <w:rFonts w:eastAsia="Malgun Gothic"/>
          </w:rPr>
          <w:t>RT</w:t>
        </w:r>
      </w:smartTag>
      <w:r w:rsidRPr="0088193B">
        <w:rPr>
          <w:rFonts w:eastAsia="Malgun Gothic"/>
        </w:rPr>
        <w:t>T Timer expires in this subframe:</w:t>
      </w:r>
    </w:p>
    <w:p w14:paraId="6ABF1A84" w14:textId="77777777" w:rsidR="00417EB9" w:rsidRPr="0088193B" w:rsidRDefault="00417EB9" w:rsidP="00417EB9">
      <w:pPr>
        <w:pStyle w:val="B2"/>
      </w:pPr>
      <w:r w:rsidRPr="0088193B">
        <w:rPr>
          <w:rFonts w:eastAsia="Malgun Gothic"/>
        </w:rPr>
        <w:t>-</w:t>
      </w:r>
      <w:r w:rsidRPr="0088193B">
        <w:rPr>
          <w:rFonts w:eastAsia="Malgun Gothic"/>
        </w:rPr>
        <w:tab/>
        <w:t xml:space="preserve">start the </w:t>
      </w:r>
      <w:r w:rsidRPr="0088193B">
        <w:rPr>
          <w:rFonts w:eastAsia="Malgun Gothic"/>
          <w:i/>
        </w:rPr>
        <w:t xml:space="preserve">drx-ULRetransmissionTimer </w:t>
      </w:r>
      <w:r w:rsidRPr="0088193B">
        <w:rPr>
          <w:rFonts w:eastAsia="Malgun Gothic"/>
        </w:rPr>
        <w:t>for the corresponding HARQ process.</w:t>
      </w:r>
    </w:p>
    <w:p w14:paraId="4069222E" w14:textId="77777777" w:rsidR="00417EB9" w:rsidRPr="0088193B" w:rsidRDefault="00417EB9" w:rsidP="00417EB9">
      <w:pPr>
        <w:pStyle w:val="B2"/>
      </w:pPr>
      <w:r w:rsidRPr="0088193B">
        <w:rPr>
          <w:rFonts w:eastAsia="Malgun Gothic"/>
        </w:rPr>
        <w:t>-</w:t>
      </w:r>
      <w:r w:rsidRPr="0088193B">
        <w:rPr>
          <w:rFonts w:eastAsia="Malgun Gothic"/>
        </w:rPr>
        <w:tab/>
        <w:t xml:space="preserve">if NB-IoT, start or restart the </w:t>
      </w:r>
      <w:r w:rsidRPr="0088193B">
        <w:rPr>
          <w:rFonts w:eastAsia="Malgun Gothic"/>
          <w:i/>
        </w:rPr>
        <w:t>drx-InactivityTimer</w:t>
      </w:r>
      <w:r w:rsidRPr="0088193B">
        <w:rPr>
          <w:rFonts w:eastAsia="Malgun Gothic"/>
        </w:rPr>
        <w:t>.</w:t>
      </w:r>
    </w:p>
    <w:p w14:paraId="1C510B97" w14:textId="77777777" w:rsidR="00417EB9" w:rsidRPr="0088193B" w:rsidRDefault="00417EB9" w:rsidP="00417EB9">
      <w:pPr>
        <w:pStyle w:val="B10"/>
      </w:pPr>
      <w:r w:rsidRPr="0088193B">
        <w:t>-</w:t>
      </w:r>
      <w:r w:rsidRPr="0088193B">
        <w:tab/>
        <w:t>if a DRX Command MAC control element or a Long DRX Command MAC control element is received:</w:t>
      </w:r>
    </w:p>
    <w:p w14:paraId="6C366144" w14:textId="77777777" w:rsidR="00417EB9" w:rsidRPr="0088193B" w:rsidRDefault="00417EB9" w:rsidP="00417EB9">
      <w:pPr>
        <w:pStyle w:val="B2"/>
      </w:pPr>
      <w:r w:rsidRPr="0088193B">
        <w:t>-</w:t>
      </w:r>
      <w:r w:rsidRPr="0088193B">
        <w:tab/>
        <w:t xml:space="preserve">stop </w:t>
      </w:r>
      <w:r w:rsidRPr="0088193B">
        <w:rPr>
          <w:i/>
        </w:rPr>
        <w:t>onDurationTimer</w:t>
      </w:r>
      <w:r w:rsidRPr="0088193B">
        <w:t>;</w:t>
      </w:r>
    </w:p>
    <w:p w14:paraId="7D3E5D7E" w14:textId="77777777" w:rsidR="00417EB9" w:rsidRPr="0088193B" w:rsidRDefault="00417EB9" w:rsidP="00417EB9">
      <w:pPr>
        <w:pStyle w:val="B2"/>
      </w:pPr>
      <w:r w:rsidRPr="0088193B">
        <w:t>-</w:t>
      </w:r>
      <w:r w:rsidRPr="0088193B">
        <w:tab/>
        <w:t xml:space="preserve">stop </w:t>
      </w:r>
      <w:r w:rsidRPr="0088193B">
        <w:rPr>
          <w:i/>
        </w:rPr>
        <w:t>drx-InactivityTimer</w:t>
      </w:r>
      <w:r w:rsidRPr="0088193B">
        <w:t>.</w:t>
      </w:r>
    </w:p>
    <w:p w14:paraId="5C95AB46" w14:textId="77777777" w:rsidR="00417EB9" w:rsidRPr="0088193B" w:rsidRDefault="00417EB9" w:rsidP="00417EB9">
      <w:pPr>
        <w:pStyle w:val="B10"/>
      </w:pPr>
      <w:r w:rsidRPr="0088193B">
        <w:t>-</w:t>
      </w:r>
      <w:r w:rsidRPr="0088193B">
        <w:tab/>
        <w:t xml:space="preserve">if </w:t>
      </w:r>
      <w:r w:rsidRPr="0088193B">
        <w:rPr>
          <w:i/>
        </w:rPr>
        <w:t>drx-InactivityTimer</w:t>
      </w:r>
      <w:r w:rsidRPr="0088193B">
        <w:t xml:space="preserve"> expires or a DRX Command MAC control element is received in this subframe:</w:t>
      </w:r>
    </w:p>
    <w:p w14:paraId="74D88A0C" w14:textId="77777777" w:rsidR="00417EB9" w:rsidRPr="0088193B" w:rsidRDefault="00417EB9" w:rsidP="00417EB9">
      <w:pPr>
        <w:pStyle w:val="B2"/>
      </w:pPr>
      <w:r w:rsidRPr="0088193B">
        <w:t>-</w:t>
      </w:r>
      <w:r w:rsidRPr="0088193B">
        <w:tab/>
        <w:t>if the Short DRX cycle is configured:</w:t>
      </w:r>
    </w:p>
    <w:p w14:paraId="3234E499" w14:textId="77777777" w:rsidR="00417EB9" w:rsidRPr="0088193B" w:rsidRDefault="00417EB9" w:rsidP="00417EB9">
      <w:pPr>
        <w:pStyle w:val="B3"/>
      </w:pPr>
      <w:r w:rsidRPr="0088193B">
        <w:t>-</w:t>
      </w:r>
      <w:r w:rsidRPr="0088193B">
        <w:tab/>
        <w:t xml:space="preserve">start or restart </w:t>
      </w:r>
      <w:r w:rsidRPr="0088193B">
        <w:rPr>
          <w:i/>
        </w:rPr>
        <w:t>drxShortCycleTimer</w:t>
      </w:r>
      <w:r w:rsidRPr="0088193B">
        <w:t>;</w:t>
      </w:r>
    </w:p>
    <w:p w14:paraId="32328D56" w14:textId="77777777" w:rsidR="00417EB9" w:rsidRPr="0088193B" w:rsidRDefault="00417EB9" w:rsidP="00417EB9">
      <w:pPr>
        <w:pStyle w:val="B3"/>
      </w:pPr>
      <w:r w:rsidRPr="0088193B">
        <w:t>-</w:t>
      </w:r>
      <w:r w:rsidRPr="0088193B">
        <w:tab/>
        <w:t>use the Short DRX Cycle.</w:t>
      </w:r>
    </w:p>
    <w:p w14:paraId="5864E838" w14:textId="77777777" w:rsidR="00417EB9" w:rsidRPr="0088193B" w:rsidRDefault="00417EB9" w:rsidP="00417EB9">
      <w:pPr>
        <w:pStyle w:val="B2"/>
      </w:pPr>
      <w:r w:rsidRPr="0088193B">
        <w:t>-</w:t>
      </w:r>
      <w:r w:rsidRPr="0088193B">
        <w:tab/>
        <w:t>else:</w:t>
      </w:r>
    </w:p>
    <w:p w14:paraId="322D8D3A" w14:textId="77777777" w:rsidR="00417EB9" w:rsidRPr="0088193B" w:rsidRDefault="00417EB9" w:rsidP="00417EB9">
      <w:pPr>
        <w:pStyle w:val="B3"/>
      </w:pPr>
      <w:r w:rsidRPr="0088193B">
        <w:t>-</w:t>
      </w:r>
      <w:r w:rsidRPr="0088193B">
        <w:tab/>
        <w:t>use the Long DRX cycle.</w:t>
      </w:r>
    </w:p>
    <w:p w14:paraId="188FBE98" w14:textId="77777777" w:rsidR="00417EB9" w:rsidRPr="0088193B" w:rsidRDefault="00417EB9" w:rsidP="00417EB9">
      <w:pPr>
        <w:pStyle w:val="B10"/>
      </w:pPr>
      <w:r w:rsidRPr="0088193B">
        <w:t>-</w:t>
      </w:r>
      <w:r w:rsidRPr="0088193B">
        <w:tab/>
        <w:t xml:space="preserve">if </w:t>
      </w:r>
      <w:r w:rsidRPr="0088193B">
        <w:rPr>
          <w:i/>
        </w:rPr>
        <w:t>drxShortCycleTimer</w:t>
      </w:r>
      <w:r w:rsidRPr="0088193B" w:rsidDel="00C70D44">
        <w:t xml:space="preserve"> </w:t>
      </w:r>
      <w:r w:rsidRPr="0088193B">
        <w:t>expires in this subframe:</w:t>
      </w:r>
    </w:p>
    <w:p w14:paraId="5D8F7C7F" w14:textId="77777777" w:rsidR="00417EB9" w:rsidRPr="0088193B" w:rsidRDefault="00417EB9" w:rsidP="00417EB9">
      <w:pPr>
        <w:pStyle w:val="B2"/>
      </w:pPr>
      <w:r w:rsidRPr="0088193B">
        <w:t>-</w:t>
      </w:r>
      <w:r w:rsidRPr="0088193B">
        <w:tab/>
        <w:t>use the Long DRX cycle.</w:t>
      </w:r>
    </w:p>
    <w:p w14:paraId="64A80594" w14:textId="77777777" w:rsidR="00417EB9" w:rsidRPr="0088193B" w:rsidRDefault="00417EB9" w:rsidP="00417EB9">
      <w:pPr>
        <w:pStyle w:val="B10"/>
      </w:pPr>
      <w:r w:rsidRPr="0088193B">
        <w:t>-</w:t>
      </w:r>
      <w:r w:rsidRPr="0088193B">
        <w:tab/>
        <w:t>if a Long DRX Command MAC control element is received:</w:t>
      </w:r>
    </w:p>
    <w:p w14:paraId="1CEAD8C2" w14:textId="77777777" w:rsidR="00417EB9" w:rsidRPr="0088193B" w:rsidRDefault="00417EB9" w:rsidP="00417EB9">
      <w:pPr>
        <w:pStyle w:val="B2"/>
      </w:pPr>
      <w:r w:rsidRPr="0088193B">
        <w:t>-</w:t>
      </w:r>
      <w:r w:rsidRPr="0088193B">
        <w:tab/>
        <w:t xml:space="preserve">stop </w:t>
      </w:r>
      <w:r w:rsidRPr="0088193B">
        <w:rPr>
          <w:i/>
        </w:rPr>
        <w:t>drxShortCycleTimer</w:t>
      </w:r>
      <w:r w:rsidRPr="0088193B">
        <w:t>;</w:t>
      </w:r>
    </w:p>
    <w:p w14:paraId="788A43B8" w14:textId="77777777" w:rsidR="00417EB9" w:rsidRPr="0088193B" w:rsidRDefault="00417EB9" w:rsidP="00417EB9">
      <w:pPr>
        <w:pStyle w:val="B2"/>
      </w:pPr>
      <w:r w:rsidRPr="0088193B">
        <w:tab/>
        <w:t>use the Long DRX cycle.</w:t>
      </w:r>
    </w:p>
    <w:p w14:paraId="6B54E15A" w14:textId="77777777" w:rsidR="00417EB9" w:rsidRPr="0088193B" w:rsidRDefault="00417EB9" w:rsidP="00417EB9">
      <w:pPr>
        <w:pStyle w:val="B10"/>
      </w:pPr>
      <w:r w:rsidRPr="0088193B">
        <w:t>-</w:t>
      </w:r>
      <w:r w:rsidRPr="0088193B">
        <w:tab/>
        <w:t>If the Short DRX Cycle is used and [(SFN * 10) + subframe number] modulo (</w:t>
      </w:r>
      <w:r w:rsidRPr="0088193B">
        <w:rPr>
          <w:i/>
          <w:iCs/>
        </w:rPr>
        <w:t>shortDRX-Cycle</w:t>
      </w:r>
      <w:r w:rsidRPr="0088193B">
        <w:t>) = (</w:t>
      </w:r>
      <w:r w:rsidRPr="0088193B">
        <w:rPr>
          <w:i/>
          <w:iCs/>
        </w:rPr>
        <w:t>drxStartOffset</w:t>
      </w:r>
      <w:r w:rsidRPr="0088193B">
        <w:rPr>
          <w:lang w:eastAsia="zh-TW"/>
        </w:rPr>
        <w:t>) modulo (</w:t>
      </w:r>
      <w:r w:rsidRPr="0088193B">
        <w:rPr>
          <w:i/>
          <w:iCs/>
          <w:lang w:eastAsia="zh-TW"/>
        </w:rPr>
        <w:t>shortDRX-Cycle</w:t>
      </w:r>
      <w:r w:rsidRPr="0088193B">
        <w:rPr>
          <w:lang w:eastAsia="zh-TW"/>
        </w:rPr>
        <w:t>)</w:t>
      </w:r>
      <w:r w:rsidRPr="0088193B">
        <w:t>; or</w:t>
      </w:r>
    </w:p>
    <w:p w14:paraId="32562F1C" w14:textId="77777777" w:rsidR="00417EB9" w:rsidRPr="0088193B" w:rsidRDefault="00417EB9" w:rsidP="00417EB9">
      <w:pPr>
        <w:pStyle w:val="B10"/>
      </w:pPr>
      <w:r w:rsidRPr="0088193B">
        <w:t>-</w:t>
      </w:r>
      <w:r w:rsidRPr="0088193B">
        <w:tab/>
        <w:t>if the Long DRX Cycle is used and [(SFN * 10) + subframe number] modulo (</w:t>
      </w:r>
      <w:r w:rsidRPr="0088193B">
        <w:rPr>
          <w:i/>
          <w:iCs/>
          <w:lang w:eastAsia="zh-TW"/>
        </w:rPr>
        <w:t>longDRX-Cycle</w:t>
      </w:r>
      <w:r w:rsidRPr="0088193B">
        <w:t xml:space="preserve">) = </w:t>
      </w:r>
      <w:r w:rsidRPr="0088193B">
        <w:rPr>
          <w:i/>
          <w:iCs/>
        </w:rPr>
        <w:t>drxStartOffset</w:t>
      </w:r>
      <w:r w:rsidRPr="0088193B">
        <w:t>:</w:t>
      </w:r>
    </w:p>
    <w:p w14:paraId="2F5A10ED" w14:textId="77777777" w:rsidR="00417EB9" w:rsidRPr="0088193B" w:rsidRDefault="00417EB9" w:rsidP="00417EB9">
      <w:pPr>
        <w:pStyle w:val="B2"/>
      </w:pPr>
      <w:r w:rsidRPr="0088193B">
        <w:t>-</w:t>
      </w:r>
      <w:r w:rsidRPr="0088193B">
        <w:tab/>
        <w:t xml:space="preserve">start </w:t>
      </w:r>
      <w:r w:rsidRPr="0088193B">
        <w:rPr>
          <w:i/>
          <w:iCs/>
        </w:rPr>
        <w:t>onDurationTimer</w:t>
      </w:r>
      <w:r w:rsidRPr="0088193B">
        <w:t>.</w:t>
      </w:r>
    </w:p>
    <w:p w14:paraId="2D482014" w14:textId="77777777" w:rsidR="00417EB9" w:rsidRPr="0088193B" w:rsidRDefault="00417EB9" w:rsidP="00417EB9">
      <w:pPr>
        <w:pStyle w:val="B10"/>
      </w:pPr>
      <w:r w:rsidRPr="0088193B">
        <w:t>-</w:t>
      </w:r>
      <w:r w:rsidRPr="0088193B">
        <w:tab/>
        <w:t>during the Active Time, for a PDCCH-subframe, if the subframe is not required for uplink transmission for half-duplex FDD UE operation, and if the subframe is not a half-duplex guard subframe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430359C9" w14:textId="77777777" w:rsidR="00417EB9" w:rsidRPr="0088193B" w:rsidRDefault="00417EB9" w:rsidP="00417EB9">
      <w:pPr>
        <w:pStyle w:val="B10"/>
      </w:pPr>
      <w:r w:rsidRPr="0088193B">
        <w:t>-</w:t>
      </w:r>
      <w:r w:rsidRPr="0088193B">
        <w:tab/>
        <w:t xml:space="preserve">during the Active Time, for a subframe other than a PDCCH-subframe and for a UE capable of simultaneous reception and transmission in the aggregated cells, if the subframe is a downlink subframe indicated by a valid </w:t>
      </w:r>
      <w:r w:rsidRPr="0088193B">
        <w:rPr>
          <w:szCs w:val="21"/>
        </w:rPr>
        <w:t>eIMTA L1 signalling</w:t>
      </w:r>
      <w:r w:rsidRPr="0088193B">
        <w:t xml:space="preserve"> for at least one serving cell not configured with </w:t>
      </w:r>
      <w:r w:rsidRPr="0088193B">
        <w:rPr>
          <w:rFonts w:eastAsia="MS Mincho"/>
          <w:i/>
        </w:rPr>
        <w:t>schedulingCellId</w:t>
      </w:r>
      <w:r w:rsidRPr="0088193B">
        <w:rPr>
          <w:rFonts w:eastAsia="MS Mincho"/>
        </w:rPr>
        <w:t xml:space="preserve"> [8]</w:t>
      </w:r>
      <w:r w:rsidRPr="0088193B">
        <w:t xml:space="preserve"> and if the subframe is not part of a configured measurement gap and if the subframe is not part of a configured Sidelink Discovery Gap for Reception; or</w:t>
      </w:r>
    </w:p>
    <w:p w14:paraId="72984889" w14:textId="77777777" w:rsidR="00417EB9" w:rsidRPr="0088193B" w:rsidRDefault="00417EB9" w:rsidP="00417EB9">
      <w:pPr>
        <w:pStyle w:val="B10"/>
      </w:pPr>
      <w:r w:rsidRPr="0088193B">
        <w:t>-</w:t>
      </w:r>
      <w:r w:rsidRPr="0088193B">
        <w:tab/>
        <w:t xml:space="preserve">during the Active Time, for a subframe other than a PDCCH-subframe and for a UE not capable of simultaneous reception and transmission in the aggregated cells, if the subframe is a downlink subframe indicated by a valid </w:t>
      </w:r>
      <w:r w:rsidRPr="0088193B">
        <w:rPr>
          <w:szCs w:val="21"/>
        </w:rPr>
        <w:t>eIMTA L1 signalling</w:t>
      </w:r>
      <w:r w:rsidRPr="0088193B">
        <w:t xml:space="preserve"> for the SpCell and if the subframe is not part of a configured measurement gap and if the subframe is not part of a configured Sidelink Discovery Gap for Reception:</w:t>
      </w:r>
    </w:p>
    <w:p w14:paraId="5723ABC6" w14:textId="77777777" w:rsidR="00417EB9" w:rsidRPr="0088193B" w:rsidRDefault="00417EB9" w:rsidP="00417EB9">
      <w:pPr>
        <w:pStyle w:val="B2"/>
      </w:pPr>
      <w:r w:rsidRPr="0088193B">
        <w:t>-</w:t>
      </w:r>
      <w:r w:rsidRPr="0088193B">
        <w:tab/>
        <w:t>monitor the PDCCH;</w:t>
      </w:r>
    </w:p>
    <w:p w14:paraId="0E81BC73" w14:textId="77777777" w:rsidR="00417EB9" w:rsidRPr="0088193B" w:rsidRDefault="00417EB9" w:rsidP="00417EB9">
      <w:pPr>
        <w:pStyle w:val="B2"/>
      </w:pPr>
      <w:r w:rsidRPr="0088193B">
        <w:t>-</w:t>
      </w:r>
      <w:r w:rsidRPr="0088193B">
        <w:tab/>
        <w:t>if the PDCCH indicates a DL transmission or if a DL assignment has been configured for this subframe:</w:t>
      </w:r>
    </w:p>
    <w:p w14:paraId="22274260" w14:textId="77777777" w:rsidR="00417EB9" w:rsidRPr="0088193B" w:rsidRDefault="00417EB9" w:rsidP="00417EB9">
      <w:pPr>
        <w:pStyle w:val="B3"/>
      </w:pPr>
      <w:r w:rsidRPr="0088193B">
        <w:t>-</w:t>
      </w:r>
      <w:r w:rsidRPr="0088193B">
        <w:tab/>
        <w:t>if the UE is an NB-IoT UE, a BL UE or a UE in enhanced coverage:</w:t>
      </w:r>
    </w:p>
    <w:p w14:paraId="572A1200" w14:textId="77777777" w:rsidR="00417EB9" w:rsidRPr="0088193B" w:rsidRDefault="00417EB9" w:rsidP="00417EB9">
      <w:pPr>
        <w:pStyle w:val="B4"/>
      </w:pPr>
      <w:r w:rsidRPr="0088193B">
        <w:t>-</w:t>
      </w:r>
      <w:r w:rsidRPr="0088193B">
        <w:tab/>
        <w:t xml:space="preserve">start the HARQ </w:t>
      </w:r>
      <w:smartTag w:uri="urn:schemas-microsoft-com:office:smarttags" w:element="PersonName">
        <w:r w:rsidRPr="0088193B">
          <w:t>RT</w:t>
        </w:r>
      </w:smartTag>
      <w:r w:rsidRPr="0088193B">
        <w:t>T Timer for the corresponding HARQ process in the subframe containing the last repetition of the corresponding PDSCH reception;</w:t>
      </w:r>
    </w:p>
    <w:p w14:paraId="04015B87" w14:textId="77777777" w:rsidR="00417EB9" w:rsidRPr="0088193B" w:rsidRDefault="00417EB9" w:rsidP="00417EB9">
      <w:pPr>
        <w:pStyle w:val="B3"/>
      </w:pPr>
      <w:r w:rsidRPr="0088193B">
        <w:t>-</w:t>
      </w:r>
      <w:r w:rsidRPr="0088193B">
        <w:tab/>
        <w:t>else:</w:t>
      </w:r>
    </w:p>
    <w:p w14:paraId="4320EF22" w14:textId="77777777" w:rsidR="00417EB9" w:rsidRPr="0088193B" w:rsidRDefault="00417EB9" w:rsidP="00417EB9">
      <w:pPr>
        <w:pStyle w:val="B4"/>
      </w:pPr>
      <w:r w:rsidRPr="0088193B">
        <w:t>-</w:t>
      </w:r>
      <w:r w:rsidRPr="0088193B">
        <w:tab/>
        <w:t xml:space="preserve">start the HARQ </w:t>
      </w:r>
      <w:smartTag w:uri="urn:schemas-microsoft-com:office:smarttags" w:element="PersonName">
        <w:r w:rsidRPr="0088193B">
          <w:t>RT</w:t>
        </w:r>
      </w:smartTag>
      <w:r w:rsidRPr="0088193B">
        <w:t>T Timer for the corresponding HARQ process;</w:t>
      </w:r>
    </w:p>
    <w:p w14:paraId="6182C1D1" w14:textId="77777777" w:rsidR="00417EB9" w:rsidRPr="0088193B" w:rsidRDefault="00417EB9" w:rsidP="00417EB9">
      <w:pPr>
        <w:pStyle w:val="B3"/>
      </w:pPr>
      <w:r w:rsidRPr="0088193B">
        <w:t>-</w:t>
      </w:r>
      <w:r w:rsidRPr="0088193B">
        <w:tab/>
        <w:t xml:space="preserve">stop the </w:t>
      </w:r>
      <w:r w:rsidRPr="0088193B">
        <w:rPr>
          <w:i/>
        </w:rPr>
        <w:t>drx-RetransmissionTimer</w:t>
      </w:r>
      <w:r w:rsidRPr="0088193B">
        <w:t xml:space="preserve"> for the corresponding HARQ process.</w:t>
      </w:r>
    </w:p>
    <w:p w14:paraId="7052604A" w14:textId="77777777" w:rsidR="00417EB9" w:rsidRPr="0088193B" w:rsidRDefault="00417EB9" w:rsidP="00417EB9">
      <w:pPr>
        <w:pStyle w:val="B2"/>
      </w:pPr>
      <w:r w:rsidRPr="0088193B">
        <w:t>-</w:t>
      </w:r>
      <w:r w:rsidRPr="0088193B">
        <w:tab/>
        <w:t xml:space="preserve">if the PDCCH </w:t>
      </w:r>
      <w:r w:rsidRPr="0088193B">
        <w:rPr>
          <w:rFonts w:eastAsia="SimSun"/>
        </w:rPr>
        <w:t>indicates</w:t>
      </w:r>
      <w:r w:rsidRPr="0088193B">
        <w:t xml:space="preserve"> an UL transmission for an asynchronous HARQ process:</w:t>
      </w:r>
    </w:p>
    <w:p w14:paraId="2344F045" w14:textId="77777777" w:rsidR="00417EB9" w:rsidRPr="0088193B" w:rsidRDefault="00417EB9" w:rsidP="00417EB9">
      <w:pPr>
        <w:pStyle w:val="B3"/>
      </w:pPr>
      <w:r w:rsidRPr="0088193B">
        <w:t>-</w:t>
      </w:r>
      <w:r w:rsidRPr="0088193B">
        <w:tab/>
        <w:t xml:space="preserve">start the UL HARQ </w:t>
      </w:r>
      <w:smartTag w:uri="urn:schemas-microsoft-com:office:smarttags" w:element="PersonName">
        <w:r w:rsidRPr="0088193B">
          <w:t>RT</w:t>
        </w:r>
      </w:smartTag>
      <w:r w:rsidRPr="0088193B">
        <w:t>T Timer for the corresponding HARQ process</w:t>
      </w:r>
      <w:r w:rsidRPr="0088193B">
        <w:rPr>
          <w:rFonts w:eastAsia="SimSun"/>
        </w:rPr>
        <w:t xml:space="preserve"> in the subframe </w:t>
      </w:r>
      <w:r w:rsidRPr="0088193B">
        <w:t>containing the last repetition of the corresponding PUSCH transmission;</w:t>
      </w:r>
    </w:p>
    <w:p w14:paraId="26C2446F" w14:textId="77777777" w:rsidR="00417EB9" w:rsidRPr="0088193B" w:rsidRDefault="00417EB9" w:rsidP="00417EB9">
      <w:pPr>
        <w:pStyle w:val="B3"/>
      </w:pPr>
      <w:r w:rsidRPr="0088193B">
        <w:t>-</w:t>
      </w:r>
      <w:r w:rsidRPr="0088193B">
        <w:tab/>
        <w:t xml:space="preserve">stop the </w:t>
      </w:r>
      <w:r w:rsidRPr="0088193B">
        <w:rPr>
          <w:i/>
        </w:rPr>
        <w:t>drx-ULRetransmissionTimer</w:t>
      </w:r>
      <w:r w:rsidRPr="0088193B">
        <w:t xml:space="preserve"> for the corresponding HARQ process.</w:t>
      </w:r>
    </w:p>
    <w:p w14:paraId="05C8271A" w14:textId="77777777" w:rsidR="00417EB9" w:rsidRPr="0088193B" w:rsidRDefault="00417EB9" w:rsidP="00417EB9">
      <w:pPr>
        <w:pStyle w:val="B2"/>
        <w:tabs>
          <w:tab w:val="left" w:pos="7383"/>
        </w:tabs>
      </w:pPr>
      <w:r w:rsidRPr="0088193B">
        <w:t>-</w:t>
      </w:r>
      <w:r w:rsidRPr="0088193B">
        <w:tab/>
        <w:t>if the PDCCH indicates a new transmission (DL, UL or SL):</w:t>
      </w:r>
    </w:p>
    <w:p w14:paraId="6A90BC93" w14:textId="77777777" w:rsidR="00417EB9" w:rsidRPr="0088193B" w:rsidRDefault="00417EB9" w:rsidP="00417EB9">
      <w:pPr>
        <w:pStyle w:val="B3"/>
      </w:pPr>
      <w:r w:rsidRPr="0088193B">
        <w:t>-</w:t>
      </w:r>
      <w:r w:rsidRPr="0088193B">
        <w:tab/>
        <w:t xml:space="preserve">except for NB-IoT, start or restart </w:t>
      </w:r>
      <w:r w:rsidRPr="0088193B">
        <w:rPr>
          <w:i/>
        </w:rPr>
        <w:t>drx-InactivityTimer</w:t>
      </w:r>
      <w:r w:rsidRPr="0088193B">
        <w:t>.</w:t>
      </w:r>
    </w:p>
    <w:p w14:paraId="4D9F5314" w14:textId="77777777" w:rsidR="00417EB9" w:rsidRPr="0088193B" w:rsidRDefault="00417EB9" w:rsidP="00417EB9">
      <w:pPr>
        <w:pStyle w:val="B2"/>
        <w:tabs>
          <w:tab w:val="left" w:pos="7383"/>
        </w:tabs>
      </w:pPr>
      <w:r w:rsidRPr="0088193B">
        <w:t>-</w:t>
      </w:r>
      <w:r w:rsidRPr="0088193B">
        <w:tab/>
        <w:t>if the PDCCH indicates a transmission (DL, UL) for a NB-IoT UE:</w:t>
      </w:r>
    </w:p>
    <w:p w14:paraId="744313E2" w14:textId="77777777" w:rsidR="00417EB9" w:rsidRPr="0088193B" w:rsidRDefault="00417EB9" w:rsidP="00417EB9">
      <w:pPr>
        <w:pStyle w:val="B3"/>
      </w:pPr>
      <w:r w:rsidRPr="0088193B">
        <w:t>-</w:t>
      </w:r>
      <w:r w:rsidRPr="0088193B">
        <w:tab/>
        <w:t xml:space="preserve">stop </w:t>
      </w:r>
      <w:r w:rsidRPr="0088193B">
        <w:rPr>
          <w:i/>
        </w:rPr>
        <w:t>drx-InactivityTimer</w:t>
      </w:r>
      <w:r w:rsidRPr="0088193B">
        <w:t xml:space="preserve">, </w:t>
      </w:r>
      <w:r w:rsidRPr="0088193B">
        <w:rPr>
          <w:i/>
        </w:rPr>
        <w:t xml:space="preserve">drx-ULRetransmissionTimer </w:t>
      </w:r>
      <w:r w:rsidRPr="0088193B">
        <w:t xml:space="preserve">and </w:t>
      </w:r>
      <w:r w:rsidRPr="0088193B">
        <w:rPr>
          <w:i/>
        </w:rPr>
        <w:t>onDurationTimer.</w:t>
      </w:r>
    </w:p>
    <w:p w14:paraId="4C5EBB57" w14:textId="77777777" w:rsidR="00417EB9" w:rsidRPr="0088193B" w:rsidRDefault="00417EB9" w:rsidP="00417EB9">
      <w:pPr>
        <w:pStyle w:val="B10"/>
      </w:pPr>
      <w:r w:rsidRPr="0088193B">
        <w:t>-</w:t>
      </w:r>
      <w:r w:rsidRPr="0088193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type-0-triggered SRS [2] shall not be reported.</w:t>
      </w:r>
    </w:p>
    <w:p w14:paraId="6945C45B" w14:textId="77777777" w:rsidR="00417EB9" w:rsidRPr="0088193B" w:rsidRDefault="00417EB9" w:rsidP="00417EB9">
      <w:pPr>
        <w:pStyle w:val="B10"/>
      </w:pPr>
      <w:r w:rsidRPr="0088193B">
        <w:t>-</w:t>
      </w:r>
      <w:r w:rsidRPr="0088193B">
        <w:tab/>
        <w:t>if CQI masking (</w:t>
      </w:r>
      <w:r w:rsidRPr="0088193B">
        <w:rPr>
          <w:i/>
        </w:rPr>
        <w:t>cqi-Mask</w:t>
      </w:r>
      <w:r w:rsidRPr="0088193B">
        <w:t>) is setup by upper layers:</w:t>
      </w:r>
    </w:p>
    <w:p w14:paraId="348AC966" w14:textId="77777777" w:rsidR="00417EB9" w:rsidRPr="0088193B" w:rsidRDefault="00417EB9" w:rsidP="00417EB9">
      <w:pPr>
        <w:pStyle w:val="B2"/>
      </w:pPr>
      <w:r w:rsidRPr="0088193B">
        <w:t>-</w:t>
      </w:r>
      <w:r w:rsidRPr="0088193B">
        <w:tab/>
        <w:t xml:space="preserve">in current subframe n, if </w:t>
      </w:r>
      <w:r w:rsidRPr="0088193B">
        <w:rPr>
          <w:i/>
          <w:iCs/>
        </w:rPr>
        <w:t>onDurationTimer</w:t>
      </w:r>
      <w:r w:rsidRPr="0088193B">
        <w:t xml:space="preserve"> would not be running considering grants/assignments/DRX Command MAC control elements/Long DRX Command MAC control elements received until and including subframe n-5 when evaluating all DRX Active Time conditions as specified in this subclause, CQI/PMI/RI/PTI/CRI on PUCCH shall not be reported.</w:t>
      </w:r>
    </w:p>
    <w:p w14:paraId="4B5D2EF0" w14:textId="77777777" w:rsidR="00417EB9" w:rsidRPr="0088193B" w:rsidRDefault="00417EB9" w:rsidP="00417EB9">
      <w:pPr>
        <w:pStyle w:val="B10"/>
      </w:pPr>
      <w:r w:rsidRPr="0088193B">
        <w:t>-</w:t>
      </w:r>
      <w:r w:rsidRPr="0088193B">
        <w:tab/>
        <w:t>else:</w:t>
      </w:r>
    </w:p>
    <w:p w14:paraId="50DE81B5" w14:textId="77777777" w:rsidR="00417EB9" w:rsidRPr="0088193B" w:rsidRDefault="00417EB9" w:rsidP="00417EB9">
      <w:pPr>
        <w:pStyle w:val="B2"/>
      </w:pPr>
      <w:r w:rsidRPr="0088193B">
        <w:t>-</w:t>
      </w:r>
      <w:r w:rsidRPr="0088193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CQI/PMI/RI/PTI/CRI on PUCCH shall not be reported.</w:t>
      </w:r>
    </w:p>
    <w:p w14:paraId="0322D267" w14:textId="77777777" w:rsidR="00417EB9" w:rsidRPr="0088193B" w:rsidRDefault="00417EB9" w:rsidP="00417EB9">
      <w:r w:rsidRPr="0088193B">
        <w:t>Regardless of whether the MAC entity is monitoring PDCCH or not, the MAC entity receives and transmits HARQ feedback and transmits type-1-triggered SRS [2] when such is expected.</w:t>
      </w:r>
    </w:p>
    <w:p w14:paraId="69EE5E21" w14:textId="77777777" w:rsidR="00417EB9" w:rsidRPr="0088193B" w:rsidRDefault="00417EB9" w:rsidP="00417EB9">
      <w:pPr>
        <w:pStyle w:val="NO"/>
      </w:pPr>
      <w:r w:rsidRPr="0088193B">
        <w:t>NOTE</w:t>
      </w:r>
      <w:r w:rsidR="009B080E" w:rsidRPr="0088193B">
        <w:t xml:space="preserve"> 1</w:t>
      </w:r>
      <w:r w:rsidRPr="0088193B">
        <w:t>:</w:t>
      </w:r>
      <w:r w:rsidRPr="0088193B">
        <w:tab/>
        <w:t>The same Active Time applies to all activated serving cell(s).</w:t>
      </w:r>
    </w:p>
    <w:p w14:paraId="789E1857" w14:textId="77777777" w:rsidR="00417EB9" w:rsidRPr="0088193B" w:rsidRDefault="00417EB9" w:rsidP="00417EB9">
      <w:pPr>
        <w:pStyle w:val="NO"/>
      </w:pPr>
      <w:r w:rsidRPr="0088193B">
        <w:t>NOTE</w:t>
      </w:r>
      <w:r w:rsidR="009B080E" w:rsidRPr="0088193B">
        <w:t xml:space="preserve"> 2</w:t>
      </w:r>
      <w:r w:rsidRPr="0088193B">
        <w:t>:</w:t>
      </w:r>
      <w:r w:rsidRPr="0088193B">
        <w:tab/>
        <w:t xml:space="preserve">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 </w:t>
      </w:r>
    </w:p>
    <w:p w14:paraId="6418B837" w14:textId="77777777" w:rsidR="00417EB9" w:rsidRPr="0088193B" w:rsidRDefault="00417EB9" w:rsidP="00417EB9">
      <w:pPr>
        <w:pStyle w:val="NO"/>
      </w:pPr>
      <w:r w:rsidRPr="0088193B">
        <w:t>NOTE</w:t>
      </w:r>
      <w:r w:rsidR="009B080E" w:rsidRPr="0088193B">
        <w:t xml:space="preserve"> 3</w:t>
      </w:r>
      <w:r w:rsidRPr="0088193B">
        <w:t>:</w:t>
      </w:r>
      <w:r w:rsidRPr="0088193B">
        <w:tab/>
      </w:r>
      <w:r w:rsidRPr="0088193B">
        <w:rPr>
          <w:rFonts w:eastAsia="Malgun Gothic"/>
        </w:rPr>
        <w:t>The BL UE and the UE in enhanced coverage waits until the last subframe of the configured MPDCCH search space before executing the next specified action.</w:t>
      </w:r>
    </w:p>
    <w:p w14:paraId="23600480" w14:textId="77777777" w:rsidR="00417EB9" w:rsidRPr="0088193B" w:rsidRDefault="00417EB9" w:rsidP="00417EB9">
      <w:pPr>
        <w:pStyle w:val="H6"/>
      </w:pPr>
      <w:r w:rsidRPr="0088193B">
        <w:t>7.1.6.5.3</w:t>
      </w:r>
      <w:r w:rsidRPr="0088193B">
        <w:tab/>
        <w:t>Test description</w:t>
      </w:r>
    </w:p>
    <w:p w14:paraId="35997945" w14:textId="77777777" w:rsidR="00417EB9" w:rsidRPr="0088193B" w:rsidRDefault="00417EB9" w:rsidP="00417EB9">
      <w:pPr>
        <w:pStyle w:val="H6"/>
      </w:pPr>
      <w:r w:rsidRPr="0088193B">
        <w:t>7.1.6.5.3.1</w:t>
      </w:r>
      <w:r w:rsidRPr="0088193B">
        <w:tab/>
        <w:t>Pre-test conditions</w:t>
      </w:r>
    </w:p>
    <w:p w14:paraId="5BCE0C94" w14:textId="77777777" w:rsidR="00417EB9" w:rsidRPr="0088193B" w:rsidRDefault="00417EB9" w:rsidP="00417EB9">
      <w:pPr>
        <w:pStyle w:val="H6"/>
      </w:pPr>
      <w:r w:rsidRPr="0088193B">
        <w:t>System Simulator:</w:t>
      </w:r>
    </w:p>
    <w:p w14:paraId="0AC572AB" w14:textId="77777777" w:rsidR="00417EB9" w:rsidRPr="0088193B" w:rsidRDefault="00417EB9" w:rsidP="00417EB9">
      <w:pPr>
        <w:pStyle w:val="B10"/>
      </w:pPr>
      <w:r w:rsidRPr="0088193B">
        <w:t>-</w:t>
      </w:r>
      <w:r w:rsidRPr="0088193B">
        <w:tab/>
        <w:t>Cell 1</w:t>
      </w:r>
    </w:p>
    <w:p w14:paraId="53CCC8FC" w14:textId="77777777" w:rsidR="00417EB9" w:rsidRPr="0088193B" w:rsidRDefault="00417EB9" w:rsidP="00417EB9">
      <w:pPr>
        <w:pStyle w:val="H6"/>
      </w:pPr>
      <w:r w:rsidRPr="0088193B">
        <w:t>UE:</w:t>
      </w:r>
    </w:p>
    <w:p w14:paraId="72475498" w14:textId="77777777" w:rsidR="00417EB9" w:rsidRPr="0088193B" w:rsidRDefault="00417EB9" w:rsidP="00417EB9">
      <w:r w:rsidRPr="0088193B">
        <w:t>None.</w:t>
      </w:r>
    </w:p>
    <w:p w14:paraId="35853E62" w14:textId="77777777" w:rsidR="00417EB9" w:rsidRPr="0088193B" w:rsidRDefault="00417EB9" w:rsidP="00417EB9">
      <w:pPr>
        <w:pStyle w:val="H6"/>
      </w:pPr>
      <w:r w:rsidRPr="0088193B">
        <w:t>Preamble:</w:t>
      </w:r>
    </w:p>
    <w:p w14:paraId="53B7167C" w14:textId="77777777" w:rsidR="00417EB9" w:rsidRPr="0088193B" w:rsidRDefault="00417EB9" w:rsidP="00417EB9">
      <w:pPr>
        <w:pStyle w:val="B10"/>
      </w:pPr>
      <w:r w:rsidRPr="0088193B">
        <w:t>-</w:t>
      </w:r>
      <w:r w:rsidRPr="0088193B">
        <w:tab/>
        <w:t>The UE is in state Loopback Activated (state 4) according to [18] configured to return no data in UL.</w:t>
      </w:r>
    </w:p>
    <w:p w14:paraId="31E66791" w14:textId="77777777" w:rsidR="00417EB9" w:rsidRPr="0088193B" w:rsidRDefault="00417EB9" w:rsidP="00417EB9">
      <w:pPr>
        <w:pStyle w:val="H6"/>
      </w:pPr>
      <w:r w:rsidRPr="0088193B">
        <w:t>7.1.6.5.3.2</w:t>
      </w:r>
      <w:r w:rsidRPr="0088193B">
        <w:tab/>
        <w:t>Test procedure sequence</w:t>
      </w:r>
    </w:p>
    <w:p w14:paraId="6F1FFB51" w14:textId="77777777" w:rsidR="00417EB9" w:rsidRPr="0088193B" w:rsidRDefault="00417EB9" w:rsidP="00417EB9">
      <w:pPr>
        <w:pStyle w:val="H6"/>
      </w:pPr>
      <w:r w:rsidRPr="0088193B">
        <w:t>Same test procedure sequence as in clause 7.1.6.1.3.2</w:t>
      </w:r>
    </w:p>
    <w:p w14:paraId="38F943DE" w14:textId="77777777" w:rsidR="00417EB9" w:rsidRPr="0088193B" w:rsidRDefault="00417EB9" w:rsidP="00417EB9">
      <w:pPr>
        <w:pStyle w:val="H6"/>
      </w:pPr>
      <w:r w:rsidRPr="0088193B">
        <w:t>7.1.6.5.3.3</w:t>
      </w:r>
      <w:r w:rsidRPr="0088193B">
        <w:tab/>
        <w:t>Specific message contents</w:t>
      </w:r>
    </w:p>
    <w:p w14:paraId="4DAD75C9" w14:textId="77777777" w:rsidR="00417EB9" w:rsidRPr="0088193B" w:rsidRDefault="00417EB9" w:rsidP="00417EB9">
      <w:pPr>
        <w:pStyle w:val="TH"/>
      </w:pPr>
      <w:r w:rsidRPr="0088193B">
        <w:t xml:space="preserve">Table 7.1.6.5.3.3-1: specific Parameters in </w:t>
      </w:r>
      <w:r w:rsidRPr="0088193B">
        <w:rPr>
          <w:i/>
        </w:rPr>
        <w:t>RRCConnectionReconfiguration</w:t>
      </w:r>
      <w:r w:rsidRPr="0088193B">
        <w:t xml:space="preserve"> (step 0A of table 7.1.6.1.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17EB9" w:rsidRPr="0088193B" w14:paraId="351FBC95" w14:textId="77777777" w:rsidTr="00370AEE">
        <w:trPr>
          <w:gridBefore w:val="1"/>
          <w:wBefore w:w="9" w:type="dxa"/>
        </w:trPr>
        <w:tc>
          <w:tcPr>
            <w:tcW w:w="9738" w:type="dxa"/>
            <w:gridSpan w:val="4"/>
          </w:tcPr>
          <w:p w14:paraId="128C8D91" w14:textId="77777777" w:rsidR="00417EB9" w:rsidRPr="0088193B" w:rsidRDefault="00417EB9" w:rsidP="005457A1">
            <w:pPr>
              <w:pStyle w:val="TAL"/>
            </w:pPr>
            <w:r w:rsidRPr="0088193B">
              <w:t>Derivation Path: 36.508 Table 4.6.1-8</w:t>
            </w:r>
          </w:p>
        </w:tc>
      </w:tr>
      <w:tr w:rsidR="00417EB9" w:rsidRPr="0088193B" w14:paraId="302B175A" w14:textId="77777777" w:rsidTr="00370AEE">
        <w:tblPrEx>
          <w:tblCellMar>
            <w:left w:w="108" w:type="dxa"/>
            <w:right w:w="108" w:type="dxa"/>
          </w:tblCellMar>
        </w:tblPrEx>
        <w:tc>
          <w:tcPr>
            <w:tcW w:w="4535" w:type="dxa"/>
            <w:gridSpan w:val="2"/>
            <w:shd w:val="clear" w:color="auto" w:fill="auto"/>
          </w:tcPr>
          <w:p w14:paraId="1D926FDB" w14:textId="77777777" w:rsidR="00417EB9" w:rsidRPr="0088193B" w:rsidRDefault="00417EB9" w:rsidP="005457A1">
            <w:pPr>
              <w:pStyle w:val="TAH"/>
            </w:pPr>
            <w:r w:rsidRPr="0088193B">
              <w:t>Information Element</w:t>
            </w:r>
          </w:p>
        </w:tc>
        <w:tc>
          <w:tcPr>
            <w:tcW w:w="2267" w:type="dxa"/>
            <w:shd w:val="clear" w:color="auto" w:fill="auto"/>
          </w:tcPr>
          <w:p w14:paraId="15D9E23A" w14:textId="77777777" w:rsidR="00417EB9" w:rsidRPr="0088193B" w:rsidRDefault="00417EB9" w:rsidP="005457A1">
            <w:pPr>
              <w:pStyle w:val="TAH"/>
            </w:pPr>
            <w:r w:rsidRPr="0088193B">
              <w:t>Value/remark</w:t>
            </w:r>
          </w:p>
        </w:tc>
        <w:tc>
          <w:tcPr>
            <w:tcW w:w="1700" w:type="dxa"/>
            <w:shd w:val="clear" w:color="auto" w:fill="auto"/>
          </w:tcPr>
          <w:p w14:paraId="62C8915A" w14:textId="77777777" w:rsidR="00417EB9" w:rsidRPr="0088193B" w:rsidRDefault="00417EB9" w:rsidP="005457A1">
            <w:pPr>
              <w:pStyle w:val="TAH"/>
            </w:pPr>
            <w:r w:rsidRPr="0088193B">
              <w:t>Comment</w:t>
            </w:r>
          </w:p>
        </w:tc>
        <w:tc>
          <w:tcPr>
            <w:tcW w:w="1245" w:type="dxa"/>
            <w:shd w:val="clear" w:color="auto" w:fill="auto"/>
          </w:tcPr>
          <w:p w14:paraId="437D1212" w14:textId="77777777" w:rsidR="00417EB9" w:rsidRPr="0088193B" w:rsidRDefault="00417EB9" w:rsidP="005457A1">
            <w:pPr>
              <w:pStyle w:val="TAH"/>
            </w:pPr>
            <w:r w:rsidRPr="0088193B">
              <w:t>Condition</w:t>
            </w:r>
          </w:p>
        </w:tc>
      </w:tr>
      <w:tr w:rsidR="00417EB9" w:rsidRPr="0088193B" w14:paraId="1FF635C3" w14:textId="77777777" w:rsidTr="00370AEE">
        <w:tblPrEx>
          <w:tblCellMar>
            <w:left w:w="108" w:type="dxa"/>
            <w:right w:w="108" w:type="dxa"/>
          </w:tblCellMar>
        </w:tblPrEx>
        <w:tc>
          <w:tcPr>
            <w:tcW w:w="4535" w:type="dxa"/>
            <w:gridSpan w:val="2"/>
            <w:shd w:val="clear" w:color="auto" w:fill="auto"/>
          </w:tcPr>
          <w:p w14:paraId="002BB73C" w14:textId="77777777" w:rsidR="00417EB9" w:rsidRPr="0088193B" w:rsidRDefault="00417EB9" w:rsidP="005457A1">
            <w:pPr>
              <w:pStyle w:val="TAL"/>
            </w:pPr>
            <w:r w:rsidRPr="0088193B">
              <w:t>measConfig</w:t>
            </w:r>
          </w:p>
        </w:tc>
        <w:tc>
          <w:tcPr>
            <w:tcW w:w="2267" w:type="dxa"/>
            <w:shd w:val="clear" w:color="auto" w:fill="auto"/>
          </w:tcPr>
          <w:p w14:paraId="28211C9D" w14:textId="77777777" w:rsidR="00417EB9" w:rsidRPr="0088193B" w:rsidRDefault="00417EB9" w:rsidP="005457A1">
            <w:pPr>
              <w:pStyle w:val="TAL"/>
            </w:pPr>
            <w:r w:rsidRPr="0088193B">
              <w:t>Not present</w:t>
            </w:r>
          </w:p>
        </w:tc>
        <w:tc>
          <w:tcPr>
            <w:tcW w:w="1700" w:type="dxa"/>
            <w:shd w:val="clear" w:color="auto" w:fill="auto"/>
          </w:tcPr>
          <w:p w14:paraId="19538623" w14:textId="77777777" w:rsidR="00417EB9" w:rsidRPr="0088193B" w:rsidRDefault="00417EB9" w:rsidP="005457A1">
            <w:pPr>
              <w:pStyle w:val="TAL"/>
            </w:pPr>
          </w:p>
        </w:tc>
        <w:tc>
          <w:tcPr>
            <w:tcW w:w="1245" w:type="dxa"/>
            <w:shd w:val="clear" w:color="auto" w:fill="auto"/>
          </w:tcPr>
          <w:p w14:paraId="344D9913" w14:textId="77777777" w:rsidR="00417EB9" w:rsidRPr="0088193B" w:rsidRDefault="00417EB9" w:rsidP="005457A1">
            <w:pPr>
              <w:pStyle w:val="TAL"/>
            </w:pPr>
          </w:p>
        </w:tc>
      </w:tr>
      <w:tr w:rsidR="00417EB9" w:rsidRPr="0088193B" w14:paraId="72512E5B" w14:textId="77777777" w:rsidTr="00370AEE">
        <w:tblPrEx>
          <w:tblCellMar>
            <w:left w:w="108" w:type="dxa"/>
            <w:right w:w="108" w:type="dxa"/>
          </w:tblCellMar>
        </w:tblPrEx>
        <w:tc>
          <w:tcPr>
            <w:tcW w:w="4535" w:type="dxa"/>
            <w:gridSpan w:val="2"/>
            <w:shd w:val="clear" w:color="auto" w:fill="auto"/>
          </w:tcPr>
          <w:p w14:paraId="437934BC" w14:textId="77777777" w:rsidR="00417EB9" w:rsidRPr="0088193B" w:rsidRDefault="00417EB9" w:rsidP="005457A1">
            <w:pPr>
              <w:pStyle w:val="TAL"/>
            </w:pPr>
            <w:r w:rsidRPr="0088193B">
              <w:t>mobilityControlInfo</w:t>
            </w:r>
          </w:p>
        </w:tc>
        <w:tc>
          <w:tcPr>
            <w:tcW w:w="2267" w:type="dxa"/>
            <w:shd w:val="clear" w:color="auto" w:fill="auto"/>
          </w:tcPr>
          <w:p w14:paraId="1BE8E14C" w14:textId="77777777" w:rsidR="00417EB9" w:rsidRPr="0088193B" w:rsidRDefault="00417EB9" w:rsidP="005457A1">
            <w:pPr>
              <w:pStyle w:val="TAL"/>
            </w:pPr>
            <w:r w:rsidRPr="0088193B">
              <w:t>Not present</w:t>
            </w:r>
          </w:p>
        </w:tc>
        <w:tc>
          <w:tcPr>
            <w:tcW w:w="1700" w:type="dxa"/>
            <w:shd w:val="clear" w:color="auto" w:fill="auto"/>
          </w:tcPr>
          <w:p w14:paraId="5017E1A5" w14:textId="77777777" w:rsidR="00417EB9" w:rsidRPr="0088193B" w:rsidRDefault="00417EB9" w:rsidP="005457A1">
            <w:pPr>
              <w:pStyle w:val="TAL"/>
            </w:pPr>
          </w:p>
        </w:tc>
        <w:tc>
          <w:tcPr>
            <w:tcW w:w="1245" w:type="dxa"/>
            <w:shd w:val="clear" w:color="auto" w:fill="auto"/>
          </w:tcPr>
          <w:p w14:paraId="3F386A42" w14:textId="77777777" w:rsidR="00417EB9" w:rsidRPr="0088193B" w:rsidRDefault="00417EB9" w:rsidP="005457A1">
            <w:pPr>
              <w:pStyle w:val="TAL"/>
            </w:pPr>
          </w:p>
        </w:tc>
      </w:tr>
      <w:tr w:rsidR="00417EB9" w:rsidRPr="0088193B" w14:paraId="6CB8F091" w14:textId="77777777" w:rsidTr="00370AEE">
        <w:tblPrEx>
          <w:tblCellMar>
            <w:left w:w="108" w:type="dxa"/>
            <w:right w:w="108" w:type="dxa"/>
          </w:tblCellMar>
        </w:tblPrEx>
        <w:tc>
          <w:tcPr>
            <w:tcW w:w="4535" w:type="dxa"/>
            <w:gridSpan w:val="2"/>
            <w:shd w:val="clear" w:color="auto" w:fill="auto"/>
          </w:tcPr>
          <w:p w14:paraId="2F6C44BB" w14:textId="77777777" w:rsidR="00417EB9" w:rsidRPr="0088193B" w:rsidRDefault="00417EB9" w:rsidP="005457A1">
            <w:pPr>
              <w:pStyle w:val="TAL"/>
            </w:pPr>
            <w:r w:rsidRPr="0088193B">
              <w:t>dedicatedInfoNASList</w:t>
            </w:r>
          </w:p>
        </w:tc>
        <w:tc>
          <w:tcPr>
            <w:tcW w:w="2267" w:type="dxa"/>
            <w:shd w:val="clear" w:color="auto" w:fill="auto"/>
          </w:tcPr>
          <w:p w14:paraId="67959485" w14:textId="77777777" w:rsidR="00417EB9" w:rsidRPr="0088193B" w:rsidRDefault="00417EB9" w:rsidP="005457A1">
            <w:pPr>
              <w:pStyle w:val="TAL"/>
            </w:pPr>
            <w:r w:rsidRPr="0088193B">
              <w:t>Not present</w:t>
            </w:r>
          </w:p>
        </w:tc>
        <w:tc>
          <w:tcPr>
            <w:tcW w:w="1700" w:type="dxa"/>
            <w:shd w:val="clear" w:color="auto" w:fill="auto"/>
          </w:tcPr>
          <w:p w14:paraId="706FA34E" w14:textId="77777777" w:rsidR="00417EB9" w:rsidRPr="0088193B" w:rsidRDefault="00417EB9" w:rsidP="005457A1">
            <w:pPr>
              <w:pStyle w:val="TAL"/>
            </w:pPr>
          </w:p>
        </w:tc>
        <w:tc>
          <w:tcPr>
            <w:tcW w:w="1245" w:type="dxa"/>
            <w:shd w:val="clear" w:color="auto" w:fill="auto"/>
          </w:tcPr>
          <w:p w14:paraId="05D8E43F" w14:textId="77777777" w:rsidR="00417EB9" w:rsidRPr="0088193B" w:rsidRDefault="00417EB9" w:rsidP="005457A1">
            <w:pPr>
              <w:pStyle w:val="TAL"/>
            </w:pPr>
          </w:p>
        </w:tc>
      </w:tr>
      <w:tr w:rsidR="00417EB9" w:rsidRPr="0088193B" w14:paraId="6441A13C" w14:textId="77777777" w:rsidTr="00370AEE">
        <w:tblPrEx>
          <w:tblCellMar>
            <w:left w:w="108" w:type="dxa"/>
            <w:right w:w="108" w:type="dxa"/>
          </w:tblCellMar>
        </w:tblPrEx>
        <w:tc>
          <w:tcPr>
            <w:tcW w:w="4535" w:type="dxa"/>
            <w:gridSpan w:val="2"/>
            <w:shd w:val="clear" w:color="auto" w:fill="auto"/>
          </w:tcPr>
          <w:p w14:paraId="0DF1E6E9" w14:textId="748F36EE" w:rsidR="00417EB9" w:rsidRPr="0088193B" w:rsidRDefault="00417EB9" w:rsidP="005457A1">
            <w:pPr>
              <w:pStyle w:val="TAL"/>
            </w:pPr>
            <w:r w:rsidRPr="0088193B">
              <w:t>radioResourceConfigDedicated SEQUENCE {</w:t>
            </w:r>
          </w:p>
        </w:tc>
        <w:tc>
          <w:tcPr>
            <w:tcW w:w="2267" w:type="dxa"/>
            <w:shd w:val="clear" w:color="auto" w:fill="auto"/>
          </w:tcPr>
          <w:p w14:paraId="1434326B" w14:textId="77777777" w:rsidR="00417EB9" w:rsidRPr="0088193B" w:rsidRDefault="00417EB9" w:rsidP="005457A1">
            <w:pPr>
              <w:pStyle w:val="TAL"/>
            </w:pPr>
          </w:p>
        </w:tc>
        <w:tc>
          <w:tcPr>
            <w:tcW w:w="1700" w:type="dxa"/>
            <w:shd w:val="clear" w:color="auto" w:fill="auto"/>
          </w:tcPr>
          <w:p w14:paraId="317EE812" w14:textId="77777777" w:rsidR="00417EB9" w:rsidRPr="0088193B" w:rsidRDefault="00417EB9" w:rsidP="005457A1">
            <w:pPr>
              <w:pStyle w:val="TAL"/>
            </w:pPr>
          </w:p>
        </w:tc>
        <w:tc>
          <w:tcPr>
            <w:tcW w:w="1245" w:type="dxa"/>
            <w:shd w:val="clear" w:color="auto" w:fill="auto"/>
          </w:tcPr>
          <w:p w14:paraId="6C99D307" w14:textId="77777777" w:rsidR="00417EB9" w:rsidRPr="0088193B" w:rsidRDefault="00417EB9" w:rsidP="005457A1">
            <w:pPr>
              <w:pStyle w:val="TAL"/>
            </w:pPr>
          </w:p>
        </w:tc>
      </w:tr>
      <w:tr w:rsidR="00417EB9" w:rsidRPr="0088193B" w14:paraId="3E59F2CF" w14:textId="77777777" w:rsidTr="00370AEE">
        <w:tblPrEx>
          <w:tblCellMar>
            <w:left w:w="108" w:type="dxa"/>
            <w:right w:w="108" w:type="dxa"/>
          </w:tblCellMar>
        </w:tblPrEx>
        <w:tc>
          <w:tcPr>
            <w:tcW w:w="4535" w:type="dxa"/>
            <w:gridSpan w:val="2"/>
            <w:shd w:val="clear" w:color="auto" w:fill="auto"/>
          </w:tcPr>
          <w:p w14:paraId="44D37801" w14:textId="032C44EC" w:rsidR="00417EB9" w:rsidRPr="0088193B" w:rsidRDefault="00417EB9" w:rsidP="005457A1">
            <w:pPr>
              <w:pStyle w:val="TAL"/>
            </w:pPr>
            <w:r w:rsidRPr="0088193B">
              <w:rPr>
                <w:snapToGrid w:val="0"/>
              </w:rPr>
              <w:t xml:space="preserve"> </w:t>
            </w:r>
            <w:r w:rsidR="00A60035">
              <w:rPr>
                <w:snapToGrid w:val="0"/>
              </w:rPr>
              <w:t xml:space="preserve"> </w:t>
            </w:r>
            <w:r w:rsidRPr="0088193B">
              <w:rPr>
                <w:snapToGrid w:val="0"/>
              </w:rPr>
              <w:t>srb-ToAddModList</w:t>
            </w:r>
          </w:p>
        </w:tc>
        <w:tc>
          <w:tcPr>
            <w:tcW w:w="2267" w:type="dxa"/>
            <w:shd w:val="clear" w:color="auto" w:fill="auto"/>
          </w:tcPr>
          <w:p w14:paraId="7FAF85D7" w14:textId="77777777" w:rsidR="00417EB9" w:rsidRPr="0088193B" w:rsidRDefault="00417EB9" w:rsidP="005457A1">
            <w:pPr>
              <w:pStyle w:val="TAL"/>
            </w:pPr>
            <w:r w:rsidRPr="0088193B">
              <w:t>Not present</w:t>
            </w:r>
          </w:p>
        </w:tc>
        <w:tc>
          <w:tcPr>
            <w:tcW w:w="1700" w:type="dxa"/>
            <w:shd w:val="clear" w:color="auto" w:fill="auto"/>
          </w:tcPr>
          <w:p w14:paraId="0BAE9440" w14:textId="77777777" w:rsidR="00417EB9" w:rsidRPr="0088193B" w:rsidRDefault="00417EB9" w:rsidP="005457A1">
            <w:pPr>
              <w:pStyle w:val="TAL"/>
            </w:pPr>
          </w:p>
        </w:tc>
        <w:tc>
          <w:tcPr>
            <w:tcW w:w="1245" w:type="dxa"/>
            <w:shd w:val="clear" w:color="auto" w:fill="auto"/>
          </w:tcPr>
          <w:p w14:paraId="437A1A91" w14:textId="77777777" w:rsidR="00417EB9" w:rsidRPr="0088193B" w:rsidRDefault="00417EB9" w:rsidP="005457A1">
            <w:pPr>
              <w:pStyle w:val="TAL"/>
            </w:pPr>
          </w:p>
        </w:tc>
      </w:tr>
      <w:tr w:rsidR="00417EB9" w:rsidRPr="0088193B" w14:paraId="442630D0" w14:textId="77777777" w:rsidTr="00370AEE">
        <w:tblPrEx>
          <w:tblCellMar>
            <w:left w:w="108" w:type="dxa"/>
            <w:right w:w="108" w:type="dxa"/>
          </w:tblCellMar>
        </w:tblPrEx>
        <w:tc>
          <w:tcPr>
            <w:tcW w:w="4535" w:type="dxa"/>
            <w:gridSpan w:val="2"/>
            <w:shd w:val="clear" w:color="auto" w:fill="auto"/>
          </w:tcPr>
          <w:p w14:paraId="1BC4C9A4" w14:textId="4CD6F446" w:rsidR="00417EB9" w:rsidRPr="0088193B" w:rsidRDefault="00417EB9" w:rsidP="005457A1">
            <w:pPr>
              <w:pStyle w:val="TAL"/>
            </w:pPr>
            <w:r w:rsidRPr="0088193B">
              <w:t xml:space="preserve"> </w:t>
            </w:r>
            <w:r w:rsidR="00A60035">
              <w:t xml:space="preserve"> </w:t>
            </w:r>
            <w:r w:rsidRPr="0088193B">
              <w:t>drb-ToAddModList</w:t>
            </w:r>
          </w:p>
        </w:tc>
        <w:tc>
          <w:tcPr>
            <w:tcW w:w="2267" w:type="dxa"/>
            <w:shd w:val="clear" w:color="auto" w:fill="auto"/>
          </w:tcPr>
          <w:p w14:paraId="67785545" w14:textId="77777777" w:rsidR="00417EB9" w:rsidRPr="0088193B" w:rsidRDefault="00417EB9" w:rsidP="005457A1">
            <w:pPr>
              <w:pStyle w:val="TAL"/>
            </w:pPr>
            <w:r w:rsidRPr="0088193B">
              <w:t>Not present</w:t>
            </w:r>
          </w:p>
        </w:tc>
        <w:tc>
          <w:tcPr>
            <w:tcW w:w="1700" w:type="dxa"/>
            <w:shd w:val="clear" w:color="auto" w:fill="auto"/>
          </w:tcPr>
          <w:p w14:paraId="0E6C16DB" w14:textId="77777777" w:rsidR="00417EB9" w:rsidRPr="0088193B" w:rsidRDefault="00417EB9" w:rsidP="005457A1">
            <w:pPr>
              <w:pStyle w:val="TAL"/>
            </w:pPr>
          </w:p>
        </w:tc>
        <w:tc>
          <w:tcPr>
            <w:tcW w:w="1245" w:type="dxa"/>
            <w:shd w:val="clear" w:color="auto" w:fill="auto"/>
          </w:tcPr>
          <w:p w14:paraId="63B57A6A" w14:textId="77777777" w:rsidR="00417EB9" w:rsidRPr="0088193B" w:rsidRDefault="00417EB9" w:rsidP="005457A1">
            <w:pPr>
              <w:pStyle w:val="TAL"/>
            </w:pPr>
          </w:p>
        </w:tc>
      </w:tr>
      <w:tr w:rsidR="00417EB9" w:rsidRPr="0088193B" w14:paraId="585ED25C" w14:textId="77777777" w:rsidTr="00370AEE">
        <w:tblPrEx>
          <w:tblCellMar>
            <w:left w:w="108" w:type="dxa"/>
            <w:right w:w="108" w:type="dxa"/>
          </w:tblCellMar>
        </w:tblPrEx>
        <w:tc>
          <w:tcPr>
            <w:tcW w:w="4535" w:type="dxa"/>
            <w:gridSpan w:val="2"/>
            <w:shd w:val="clear" w:color="auto" w:fill="auto"/>
          </w:tcPr>
          <w:p w14:paraId="082B8285" w14:textId="6D65FD4A" w:rsidR="00417EB9" w:rsidRPr="0088193B" w:rsidRDefault="00417EB9" w:rsidP="005457A1">
            <w:pPr>
              <w:pStyle w:val="TAL"/>
            </w:pPr>
            <w:r w:rsidRPr="0088193B">
              <w:t xml:space="preserve"> </w:t>
            </w:r>
            <w:r w:rsidR="00A60035">
              <w:t xml:space="preserve"> </w:t>
            </w:r>
            <w:r w:rsidRPr="0088193B">
              <w:t>drb-ToReleaseList</w:t>
            </w:r>
          </w:p>
        </w:tc>
        <w:tc>
          <w:tcPr>
            <w:tcW w:w="2267" w:type="dxa"/>
            <w:shd w:val="clear" w:color="auto" w:fill="auto"/>
          </w:tcPr>
          <w:p w14:paraId="083ACB76" w14:textId="77777777" w:rsidR="00417EB9" w:rsidRPr="0088193B" w:rsidRDefault="00417EB9" w:rsidP="005457A1">
            <w:pPr>
              <w:pStyle w:val="TAL"/>
            </w:pPr>
            <w:r w:rsidRPr="0088193B">
              <w:t>Not present</w:t>
            </w:r>
          </w:p>
        </w:tc>
        <w:tc>
          <w:tcPr>
            <w:tcW w:w="1700" w:type="dxa"/>
            <w:shd w:val="clear" w:color="auto" w:fill="auto"/>
          </w:tcPr>
          <w:p w14:paraId="529C289C" w14:textId="77777777" w:rsidR="00417EB9" w:rsidRPr="0088193B" w:rsidRDefault="00417EB9" w:rsidP="005457A1">
            <w:pPr>
              <w:pStyle w:val="TAL"/>
            </w:pPr>
          </w:p>
        </w:tc>
        <w:tc>
          <w:tcPr>
            <w:tcW w:w="1245" w:type="dxa"/>
            <w:shd w:val="clear" w:color="auto" w:fill="auto"/>
          </w:tcPr>
          <w:p w14:paraId="4BCED218" w14:textId="77777777" w:rsidR="00417EB9" w:rsidRPr="0088193B" w:rsidRDefault="00417EB9" w:rsidP="005457A1">
            <w:pPr>
              <w:pStyle w:val="TAL"/>
            </w:pPr>
          </w:p>
        </w:tc>
      </w:tr>
      <w:tr w:rsidR="00417EB9" w:rsidRPr="0088193B" w14:paraId="03FC771D" w14:textId="77777777" w:rsidTr="00370AEE">
        <w:tblPrEx>
          <w:tblCellMar>
            <w:left w:w="108" w:type="dxa"/>
            <w:right w:w="108" w:type="dxa"/>
          </w:tblCellMar>
        </w:tblPrEx>
        <w:tc>
          <w:tcPr>
            <w:tcW w:w="4535" w:type="dxa"/>
            <w:gridSpan w:val="2"/>
            <w:shd w:val="clear" w:color="auto" w:fill="auto"/>
          </w:tcPr>
          <w:p w14:paraId="48B905FD" w14:textId="1D839942" w:rsidR="00417EB9" w:rsidRPr="0088193B" w:rsidRDefault="00A60035" w:rsidP="005457A1">
            <w:pPr>
              <w:pStyle w:val="TAL"/>
            </w:pPr>
            <w:r>
              <w:t xml:space="preserve">  </w:t>
            </w:r>
            <w:r w:rsidR="00417EB9" w:rsidRPr="0088193B">
              <w:t>mac-MainConfig CHOICE {</w:t>
            </w:r>
          </w:p>
        </w:tc>
        <w:tc>
          <w:tcPr>
            <w:tcW w:w="2267" w:type="dxa"/>
            <w:shd w:val="clear" w:color="auto" w:fill="auto"/>
          </w:tcPr>
          <w:p w14:paraId="7D278A55" w14:textId="77777777" w:rsidR="00417EB9" w:rsidRPr="0088193B" w:rsidRDefault="00417EB9" w:rsidP="005457A1">
            <w:pPr>
              <w:pStyle w:val="TAL"/>
            </w:pPr>
          </w:p>
        </w:tc>
        <w:tc>
          <w:tcPr>
            <w:tcW w:w="1700" w:type="dxa"/>
            <w:shd w:val="clear" w:color="auto" w:fill="auto"/>
          </w:tcPr>
          <w:p w14:paraId="70F2CD65" w14:textId="77777777" w:rsidR="00417EB9" w:rsidRPr="0088193B" w:rsidRDefault="00417EB9" w:rsidP="005457A1">
            <w:pPr>
              <w:pStyle w:val="TAL"/>
            </w:pPr>
          </w:p>
        </w:tc>
        <w:tc>
          <w:tcPr>
            <w:tcW w:w="1245" w:type="dxa"/>
            <w:shd w:val="clear" w:color="auto" w:fill="auto"/>
          </w:tcPr>
          <w:p w14:paraId="2DBE98E6" w14:textId="77777777" w:rsidR="00417EB9" w:rsidRPr="0088193B" w:rsidRDefault="00417EB9" w:rsidP="005457A1">
            <w:pPr>
              <w:pStyle w:val="TAL"/>
            </w:pPr>
          </w:p>
        </w:tc>
      </w:tr>
      <w:tr w:rsidR="00417EB9" w:rsidRPr="0088193B" w14:paraId="093B8E57" w14:textId="77777777" w:rsidTr="00370AEE">
        <w:tblPrEx>
          <w:tblCellMar>
            <w:left w:w="108" w:type="dxa"/>
            <w:right w:w="108" w:type="dxa"/>
          </w:tblCellMar>
        </w:tblPrEx>
        <w:tc>
          <w:tcPr>
            <w:tcW w:w="4535" w:type="dxa"/>
            <w:gridSpan w:val="2"/>
            <w:shd w:val="clear" w:color="auto" w:fill="auto"/>
          </w:tcPr>
          <w:p w14:paraId="077258EC" w14:textId="353B2C44" w:rsidR="00417EB9" w:rsidRPr="0088193B" w:rsidRDefault="00417EB9" w:rsidP="005457A1">
            <w:pPr>
              <w:pStyle w:val="TAL"/>
            </w:pPr>
            <w:r w:rsidRPr="0088193B">
              <w:t xml:space="preserve"> </w:t>
            </w:r>
            <w:r w:rsidR="00A60035">
              <w:t xml:space="preserve">   </w:t>
            </w:r>
            <w:r w:rsidRPr="0088193B">
              <w:t>explicitValue SEQUENCE {</w:t>
            </w:r>
          </w:p>
        </w:tc>
        <w:tc>
          <w:tcPr>
            <w:tcW w:w="2267" w:type="dxa"/>
            <w:shd w:val="clear" w:color="auto" w:fill="auto"/>
          </w:tcPr>
          <w:p w14:paraId="48CA10DA" w14:textId="77777777" w:rsidR="00417EB9" w:rsidRPr="0088193B" w:rsidRDefault="00417EB9" w:rsidP="005457A1">
            <w:pPr>
              <w:pStyle w:val="TAL"/>
            </w:pPr>
          </w:p>
        </w:tc>
        <w:tc>
          <w:tcPr>
            <w:tcW w:w="1700" w:type="dxa"/>
            <w:shd w:val="clear" w:color="auto" w:fill="auto"/>
          </w:tcPr>
          <w:p w14:paraId="0AF5611A" w14:textId="77777777" w:rsidR="00417EB9" w:rsidRPr="0088193B" w:rsidRDefault="00417EB9" w:rsidP="005457A1">
            <w:pPr>
              <w:pStyle w:val="TAL"/>
            </w:pPr>
          </w:p>
        </w:tc>
        <w:tc>
          <w:tcPr>
            <w:tcW w:w="1245" w:type="dxa"/>
            <w:shd w:val="clear" w:color="auto" w:fill="auto"/>
          </w:tcPr>
          <w:p w14:paraId="029AD720" w14:textId="77777777" w:rsidR="00417EB9" w:rsidRPr="0088193B" w:rsidRDefault="00417EB9" w:rsidP="005457A1">
            <w:pPr>
              <w:pStyle w:val="TAL"/>
            </w:pPr>
          </w:p>
        </w:tc>
      </w:tr>
      <w:tr w:rsidR="00417EB9" w:rsidRPr="0088193B" w14:paraId="1A6FAB06" w14:textId="77777777" w:rsidTr="00370AEE">
        <w:tblPrEx>
          <w:tblCellMar>
            <w:left w:w="108" w:type="dxa"/>
            <w:right w:w="108" w:type="dxa"/>
          </w:tblCellMar>
        </w:tblPrEx>
        <w:tc>
          <w:tcPr>
            <w:tcW w:w="4535" w:type="dxa"/>
            <w:gridSpan w:val="2"/>
            <w:shd w:val="clear" w:color="auto" w:fill="auto"/>
          </w:tcPr>
          <w:p w14:paraId="4CD05D6C" w14:textId="1F80FB62" w:rsidR="00417EB9" w:rsidRPr="0088193B" w:rsidRDefault="00417EB9" w:rsidP="005457A1">
            <w:pPr>
              <w:pStyle w:val="TAL"/>
            </w:pPr>
            <w:r w:rsidRPr="0088193B">
              <w:t xml:space="preserve">    </w:t>
            </w:r>
            <w:r w:rsidR="00A60035">
              <w:t xml:space="preserve">  </w:t>
            </w:r>
            <w:r w:rsidRPr="0088193B">
              <w:t>ul-SCH-Config SEQUENCE {</w:t>
            </w:r>
          </w:p>
        </w:tc>
        <w:tc>
          <w:tcPr>
            <w:tcW w:w="2267" w:type="dxa"/>
            <w:shd w:val="clear" w:color="auto" w:fill="auto"/>
          </w:tcPr>
          <w:p w14:paraId="709CE372" w14:textId="77777777" w:rsidR="00417EB9" w:rsidRPr="0088193B" w:rsidRDefault="00417EB9" w:rsidP="005457A1">
            <w:pPr>
              <w:pStyle w:val="TAL"/>
            </w:pPr>
          </w:p>
        </w:tc>
        <w:tc>
          <w:tcPr>
            <w:tcW w:w="1700" w:type="dxa"/>
            <w:shd w:val="clear" w:color="auto" w:fill="auto"/>
          </w:tcPr>
          <w:p w14:paraId="4DCE7A8F" w14:textId="77777777" w:rsidR="00417EB9" w:rsidRPr="0088193B" w:rsidRDefault="00417EB9" w:rsidP="005457A1">
            <w:pPr>
              <w:pStyle w:val="TAL"/>
            </w:pPr>
          </w:p>
        </w:tc>
        <w:tc>
          <w:tcPr>
            <w:tcW w:w="1245" w:type="dxa"/>
            <w:shd w:val="clear" w:color="auto" w:fill="auto"/>
          </w:tcPr>
          <w:p w14:paraId="05409A64" w14:textId="77777777" w:rsidR="00417EB9" w:rsidRPr="0088193B" w:rsidRDefault="00417EB9" w:rsidP="005457A1">
            <w:pPr>
              <w:pStyle w:val="TAL"/>
            </w:pPr>
          </w:p>
        </w:tc>
      </w:tr>
      <w:tr w:rsidR="00417EB9" w:rsidRPr="0088193B" w14:paraId="62AE2E35" w14:textId="77777777" w:rsidTr="00370AEE">
        <w:tblPrEx>
          <w:tblCellMar>
            <w:left w:w="108" w:type="dxa"/>
            <w:right w:w="108" w:type="dxa"/>
          </w:tblCellMar>
        </w:tblPrEx>
        <w:tc>
          <w:tcPr>
            <w:tcW w:w="4535" w:type="dxa"/>
            <w:gridSpan w:val="2"/>
            <w:shd w:val="clear" w:color="auto" w:fill="auto"/>
          </w:tcPr>
          <w:p w14:paraId="4900BD9A" w14:textId="3F76D8DE" w:rsidR="00417EB9" w:rsidRPr="0088193B" w:rsidRDefault="00417EB9" w:rsidP="005457A1">
            <w:pPr>
              <w:pStyle w:val="TAL"/>
            </w:pPr>
            <w:r w:rsidRPr="0088193B">
              <w:t xml:space="preserve">      </w:t>
            </w:r>
            <w:r w:rsidR="00A60035">
              <w:t xml:space="preserve">  </w:t>
            </w:r>
            <w:r w:rsidRPr="0088193B">
              <w:t>maxHARQ-Tx</w:t>
            </w:r>
          </w:p>
        </w:tc>
        <w:tc>
          <w:tcPr>
            <w:tcW w:w="2267" w:type="dxa"/>
            <w:shd w:val="clear" w:color="auto" w:fill="auto"/>
          </w:tcPr>
          <w:p w14:paraId="3C768E2B" w14:textId="77777777" w:rsidR="00417EB9" w:rsidRPr="0088193B" w:rsidRDefault="00417EB9" w:rsidP="005457A1">
            <w:pPr>
              <w:pStyle w:val="TAL"/>
            </w:pPr>
            <w:r w:rsidRPr="0088193B">
              <w:t>n5</w:t>
            </w:r>
          </w:p>
        </w:tc>
        <w:tc>
          <w:tcPr>
            <w:tcW w:w="1700" w:type="dxa"/>
            <w:shd w:val="clear" w:color="auto" w:fill="auto"/>
          </w:tcPr>
          <w:p w14:paraId="2B38DD91" w14:textId="77777777" w:rsidR="00417EB9" w:rsidRPr="0088193B" w:rsidRDefault="00417EB9" w:rsidP="005457A1">
            <w:pPr>
              <w:pStyle w:val="TAL"/>
            </w:pPr>
          </w:p>
        </w:tc>
        <w:tc>
          <w:tcPr>
            <w:tcW w:w="1245" w:type="dxa"/>
            <w:shd w:val="clear" w:color="auto" w:fill="auto"/>
          </w:tcPr>
          <w:p w14:paraId="3F98C444" w14:textId="77777777" w:rsidR="00417EB9" w:rsidRPr="0088193B" w:rsidRDefault="00417EB9" w:rsidP="005457A1">
            <w:pPr>
              <w:pStyle w:val="TAL"/>
            </w:pPr>
          </w:p>
        </w:tc>
      </w:tr>
      <w:tr w:rsidR="00417EB9" w:rsidRPr="0088193B" w14:paraId="5504B5D3" w14:textId="77777777" w:rsidTr="00370AEE">
        <w:tblPrEx>
          <w:tblCellMar>
            <w:left w:w="108" w:type="dxa"/>
            <w:right w:w="108" w:type="dxa"/>
          </w:tblCellMar>
        </w:tblPrEx>
        <w:tc>
          <w:tcPr>
            <w:tcW w:w="4535" w:type="dxa"/>
            <w:gridSpan w:val="2"/>
            <w:shd w:val="clear" w:color="auto" w:fill="auto"/>
          </w:tcPr>
          <w:p w14:paraId="4F2F885C" w14:textId="1C76D783" w:rsidR="00417EB9" w:rsidRPr="0088193B" w:rsidRDefault="00417EB9" w:rsidP="005457A1">
            <w:pPr>
              <w:pStyle w:val="TAL"/>
            </w:pPr>
            <w:r w:rsidRPr="0088193B">
              <w:t xml:space="preserve">      </w:t>
            </w:r>
            <w:r w:rsidR="00A60035">
              <w:t xml:space="preserve">  </w:t>
            </w:r>
            <w:r w:rsidRPr="0088193B">
              <w:t>retxBSR-Timer</w:t>
            </w:r>
          </w:p>
        </w:tc>
        <w:tc>
          <w:tcPr>
            <w:tcW w:w="2267" w:type="dxa"/>
            <w:shd w:val="clear" w:color="auto" w:fill="auto"/>
          </w:tcPr>
          <w:p w14:paraId="6D8F1AD8" w14:textId="77777777" w:rsidR="00417EB9" w:rsidRPr="0088193B" w:rsidRDefault="00417EB9" w:rsidP="005457A1">
            <w:pPr>
              <w:pStyle w:val="TAL"/>
            </w:pPr>
            <w:r w:rsidRPr="0088193B">
              <w:t>sf10240</w:t>
            </w:r>
          </w:p>
        </w:tc>
        <w:tc>
          <w:tcPr>
            <w:tcW w:w="1700" w:type="dxa"/>
            <w:shd w:val="clear" w:color="auto" w:fill="auto"/>
          </w:tcPr>
          <w:p w14:paraId="2605C01D" w14:textId="77777777" w:rsidR="00417EB9" w:rsidRPr="0088193B" w:rsidRDefault="00417EB9" w:rsidP="005457A1">
            <w:pPr>
              <w:pStyle w:val="TAL"/>
            </w:pPr>
          </w:p>
        </w:tc>
        <w:tc>
          <w:tcPr>
            <w:tcW w:w="1245" w:type="dxa"/>
            <w:shd w:val="clear" w:color="auto" w:fill="auto"/>
          </w:tcPr>
          <w:p w14:paraId="45A7E4E3" w14:textId="77777777" w:rsidR="00417EB9" w:rsidRPr="0088193B" w:rsidRDefault="00417EB9" w:rsidP="005457A1">
            <w:pPr>
              <w:pStyle w:val="TAL"/>
            </w:pPr>
          </w:p>
        </w:tc>
      </w:tr>
      <w:tr w:rsidR="00417EB9" w:rsidRPr="0088193B" w14:paraId="4F7097D1" w14:textId="77777777" w:rsidTr="00370AEE">
        <w:tblPrEx>
          <w:tblCellMar>
            <w:left w:w="108" w:type="dxa"/>
            <w:right w:w="108" w:type="dxa"/>
          </w:tblCellMar>
        </w:tblPrEx>
        <w:tc>
          <w:tcPr>
            <w:tcW w:w="4535" w:type="dxa"/>
            <w:gridSpan w:val="2"/>
            <w:shd w:val="clear" w:color="auto" w:fill="auto"/>
          </w:tcPr>
          <w:p w14:paraId="30C045EE" w14:textId="37248B59" w:rsidR="00417EB9" w:rsidRPr="0088193B" w:rsidRDefault="00417EB9" w:rsidP="005457A1">
            <w:pPr>
              <w:pStyle w:val="TAL"/>
            </w:pPr>
            <w:r w:rsidRPr="0088193B">
              <w:t xml:space="preserve">      </w:t>
            </w:r>
            <w:r w:rsidR="00A60035">
              <w:t xml:space="preserve">  </w:t>
            </w:r>
            <w:r w:rsidRPr="0088193B">
              <w:t>ttiBundling</w:t>
            </w:r>
          </w:p>
        </w:tc>
        <w:tc>
          <w:tcPr>
            <w:tcW w:w="2267" w:type="dxa"/>
            <w:shd w:val="clear" w:color="auto" w:fill="auto"/>
          </w:tcPr>
          <w:p w14:paraId="5B4792FA" w14:textId="77777777" w:rsidR="00417EB9" w:rsidRPr="0088193B" w:rsidRDefault="00417EB9" w:rsidP="005457A1">
            <w:pPr>
              <w:pStyle w:val="TAL"/>
            </w:pPr>
            <w:r w:rsidRPr="0088193B">
              <w:t>FALSE</w:t>
            </w:r>
          </w:p>
        </w:tc>
        <w:tc>
          <w:tcPr>
            <w:tcW w:w="1700" w:type="dxa"/>
            <w:shd w:val="clear" w:color="auto" w:fill="auto"/>
          </w:tcPr>
          <w:p w14:paraId="63DE60A7" w14:textId="77777777" w:rsidR="00417EB9" w:rsidRPr="0088193B" w:rsidRDefault="00417EB9" w:rsidP="005457A1">
            <w:pPr>
              <w:pStyle w:val="TAL"/>
            </w:pPr>
          </w:p>
        </w:tc>
        <w:tc>
          <w:tcPr>
            <w:tcW w:w="1245" w:type="dxa"/>
            <w:shd w:val="clear" w:color="auto" w:fill="auto"/>
          </w:tcPr>
          <w:p w14:paraId="652ECCB8" w14:textId="77777777" w:rsidR="00417EB9" w:rsidRPr="0088193B" w:rsidRDefault="00417EB9" w:rsidP="005457A1">
            <w:pPr>
              <w:pStyle w:val="TAL"/>
            </w:pPr>
          </w:p>
        </w:tc>
      </w:tr>
      <w:tr w:rsidR="00417EB9" w:rsidRPr="0088193B" w14:paraId="038DCE1F" w14:textId="77777777" w:rsidTr="00370AEE">
        <w:tblPrEx>
          <w:tblCellMar>
            <w:left w:w="108" w:type="dxa"/>
            <w:right w:w="108" w:type="dxa"/>
          </w:tblCellMar>
        </w:tblPrEx>
        <w:tc>
          <w:tcPr>
            <w:tcW w:w="4535" w:type="dxa"/>
            <w:gridSpan w:val="2"/>
            <w:shd w:val="clear" w:color="auto" w:fill="auto"/>
          </w:tcPr>
          <w:p w14:paraId="2D7D1920" w14:textId="6C482909" w:rsidR="00417EB9" w:rsidRPr="0088193B" w:rsidRDefault="00417EB9" w:rsidP="005457A1">
            <w:pPr>
              <w:pStyle w:val="TAL"/>
            </w:pPr>
            <w:r w:rsidRPr="0088193B">
              <w:t xml:space="preserve">    </w:t>
            </w:r>
            <w:r w:rsidR="00A60035">
              <w:t xml:space="preserve">  </w:t>
            </w:r>
            <w:r w:rsidRPr="0088193B">
              <w:t>}</w:t>
            </w:r>
          </w:p>
        </w:tc>
        <w:tc>
          <w:tcPr>
            <w:tcW w:w="2267" w:type="dxa"/>
            <w:shd w:val="clear" w:color="auto" w:fill="auto"/>
          </w:tcPr>
          <w:p w14:paraId="33399F31" w14:textId="77777777" w:rsidR="00417EB9" w:rsidRPr="0088193B" w:rsidRDefault="00417EB9" w:rsidP="005457A1">
            <w:pPr>
              <w:pStyle w:val="TAL"/>
            </w:pPr>
          </w:p>
        </w:tc>
        <w:tc>
          <w:tcPr>
            <w:tcW w:w="1700" w:type="dxa"/>
            <w:shd w:val="clear" w:color="auto" w:fill="auto"/>
          </w:tcPr>
          <w:p w14:paraId="449CE7FA" w14:textId="77777777" w:rsidR="00417EB9" w:rsidRPr="0088193B" w:rsidRDefault="00417EB9" w:rsidP="005457A1">
            <w:pPr>
              <w:pStyle w:val="TAL"/>
            </w:pPr>
          </w:p>
        </w:tc>
        <w:tc>
          <w:tcPr>
            <w:tcW w:w="1245" w:type="dxa"/>
            <w:shd w:val="clear" w:color="auto" w:fill="auto"/>
          </w:tcPr>
          <w:p w14:paraId="527C3F1B" w14:textId="77777777" w:rsidR="00417EB9" w:rsidRPr="0088193B" w:rsidRDefault="00417EB9" w:rsidP="005457A1">
            <w:pPr>
              <w:pStyle w:val="TAL"/>
            </w:pPr>
          </w:p>
        </w:tc>
      </w:tr>
      <w:tr w:rsidR="00417EB9" w:rsidRPr="0088193B" w14:paraId="4F8286A3" w14:textId="77777777" w:rsidTr="00370AEE">
        <w:tblPrEx>
          <w:tblCellMar>
            <w:left w:w="108" w:type="dxa"/>
            <w:right w:w="108" w:type="dxa"/>
          </w:tblCellMar>
        </w:tblPrEx>
        <w:tc>
          <w:tcPr>
            <w:tcW w:w="4535" w:type="dxa"/>
            <w:gridSpan w:val="2"/>
            <w:shd w:val="clear" w:color="auto" w:fill="auto"/>
          </w:tcPr>
          <w:p w14:paraId="72293088" w14:textId="6DF84D80" w:rsidR="00417EB9" w:rsidRPr="0088193B" w:rsidRDefault="00417EB9" w:rsidP="005457A1">
            <w:pPr>
              <w:pStyle w:val="TAL"/>
            </w:pPr>
            <w:r w:rsidRPr="0088193B">
              <w:t xml:space="preserve">    </w:t>
            </w:r>
            <w:r w:rsidR="00A60035">
              <w:t xml:space="preserve">  </w:t>
            </w:r>
            <w:r w:rsidRPr="0088193B">
              <w:t>drx-Config CHOICE {</w:t>
            </w:r>
          </w:p>
        </w:tc>
        <w:tc>
          <w:tcPr>
            <w:tcW w:w="2267" w:type="dxa"/>
            <w:shd w:val="clear" w:color="auto" w:fill="auto"/>
          </w:tcPr>
          <w:p w14:paraId="3137D73B" w14:textId="77777777" w:rsidR="00417EB9" w:rsidRPr="0088193B" w:rsidRDefault="00417EB9" w:rsidP="005457A1">
            <w:pPr>
              <w:pStyle w:val="TAL"/>
            </w:pPr>
          </w:p>
        </w:tc>
        <w:tc>
          <w:tcPr>
            <w:tcW w:w="1700" w:type="dxa"/>
            <w:shd w:val="clear" w:color="auto" w:fill="auto"/>
          </w:tcPr>
          <w:p w14:paraId="4648B5CB" w14:textId="77777777" w:rsidR="00417EB9" w:rsidRPr="0088193B" w:rsidRDefault="00417EB9" w:rsidP="005457A1">
            <w:pPr>
              <w:pStyle w:val="TAL"/>
            </w:pPr>
          </w:p>
        </w:tc>
        <w:tc>
          <w:tcPr>
            <w:tcW w:w="1245" w:type="dxa"/>
            <w:shd w:val="clear" w:color="auto" w:fill="auto"/>
          </w:tcPr>
          <w:p w14:paraId="6E7311E6" w14:textId="77777777" w:rsidR="00417EB9" w:rsidRPr="0088193B" w:rsidRDefault="00417EB9" w:rsidP="005457A1">
            <w:pPr>
              <w:pStyle w:val="TAL"/>
            </w:pPr>
          </w:p>
        </w:tc>
      </w:tr>
      <w:tr w:rsidR="00417EB9" w:rsidRPr="0088193B" w14:paraId="7E34BB95" w14:textId="77777777" w:rsidTr="00370AEE">
        <w:tblPrEx>
          <w:tblCellMar>
            <w:left w:w="108" w:type="dxa"/>
            <w:right w:w="108" w:type="dxa"/>
          </w:tblCellMar>
        </w:tblPrEx>
        <w:tc>
          <w:tcPr>
            <w:tcW w:w="4535" w:type="dxa"/>
            <w:gridSpan w:val="2"/>
            <w:shd w:val="clear" w:color="auto" w:fill="auto"/>
          </w:tcPr>
          <w:p w14:paraId="5D73EC36" w14:textId="58DE91AF" w:rsidR="00417EB9" w:rsidRPr="0088193B" w:rsidDel="00D63DD8" w:rsidRDefault="00417EB9" w:rsidP="005457A1">
            <w:pPr>
              <w:pStyle w:val="TAL"/>
            </w:pPr>
            <w:r w:rsidRPr="0088193B">
              <w:t xml:space="preserve">      </w:t>
            </w:r>
            <w:r w:rsidR="00A60035">
              <w:t xml:space="preserve">  </w:t>
            </w:r>
            <w:r w:rsidRPr="0088193B">
              <w:t>setup SEQUENCE {</w:t>
            </w:r>
          </w:p>
        </w:tc>
        <w:tc>
          <w:tcPr>
            <w:tcW w:w="2267" w:type="dxa"/>
            <w:shd w:val="clear" w:color="auto" w:fill="auto"/>
          </w:tcPr>
          <w:p w14:paraId="4339BB05" w14:textId="77777777" w:rsidR="00417EB9" w:rsidRPr="0088193B" w:rsidDel="00D63DD8" w:rsidRDefault="00417EB9" w:rsidP="005457A1">
            <w:pPr>
              <w:pStyle w:val="TAL"/>
            </w:pPr>
          </w:p>
        </w:tc>
        <w:tc>
          <w:tcPr>
            <w:tcW w:w="1700" w:type="dxa"/>
            <w:shd w:val="clear" w:color="auto" w:fill="auto"/>
          </w:tcPr>
          <w:p w14:paraId="18C87BC5" w14:textId="77777777" w:rsidR="00417EB9" w:rsidRPr="0088193B" w:rsidDel="00D63DD8" w:rsidRDefault="00417EB9" w:rsidP="005457A1">
            <w:pPr>
              <w:pStyle w:val="TAL"/>
            </w:pPr>
          </w:p>
        </w:tc>
        <w:tc>
          <w:tcPr>
            <w:tcW w:w="1245" w:type="dxa"/>
            <w:shd w:val="clear" w:color="auto" w:fill="auto"/>
          </w:tcPr>
          <w:p w14:paraId="5E40FCF2" w14:textId="77777777" w:rsidR="00417EB9" w:rsidRPr="0088193B" w:rsidRDefault="00417EB9" w:rsidP="005457A1">
            <w:pPr>
              <w:pStyle w:val="TAL"/>
            </w:pPr>
          </w:p>
        </w:tc>
      </w:tr>
      <w:tr w:rsidR="00417EB9" w:rsidRPr="0088193B" w14:paraId="12070C7E" w14:textId="77777777" w:rsidTr="00370AEE">
        <w:tblPrEx>
          <w:tblCellMar>
            <w:left w:w="108" w:type="dxa"/>
            <w:right w:w="108" w:type="dxa"/>
          </w:tblCellMar>
        </w:tblPrEx>
        <w:tc>
          <w:tcPr>
            <w:tcW w:w="4535" w:type="dxa"/>
            <w:gridSpan w:val="2"/>
            <w:shd w:val="clear" w:color="auto" w:fill="auto"/>
          </w:tcPr>
          <w:p w14:paraId="480D4401" w14:textId="0F546CFF" w:rsidR="00417EB9" w:rsidRPr="0088193B" w:rsidRDefault="00417EB9" w:rsidP="005457A1">
            <w:pPr>
              <w:pStyle w:val="TAL"/>
            </w:pPr>
            <w:r w:rsidRPr="0088193B">
              <w:t xml:space="preserve">        </w:t>
            </w:r>
            <w:r w:rsidR="00A60035">
              <w:t xml:space="preserve">  </w:t>
            </w:r>
            <w:r w:rsidRPr="0088193B">
              <w:t>onDurationTimer</w:t>
            </w:r>
          </w:p>
        </w:tc>
        <w:tc>
          <w:tcPr>
            <w:tcW w:w="2267" w:type="dxa"/>
            <w:shd w:val="clear" w:color="auto" w:fill="auto"/>
          </w:tcPr>
          <w:p w14:paraId="3FF6C463" w14:textId="77777777" w:rsidR="00417EB9" w:rsidRPr="0088193B" w:rsidRDefault="00417EB9" w:rsidP="005457A1">
            <w:pPr>
              <w:pStyle w:val="TAL"/>
            </w:pPr>
            <w:r w:rsidRPr="0088193B">
              <w:t>psf20</w:t>
            </w:r>
          </w:p>
        </w:tc>
        <w:tc>
          <w:tcPr>
            <w:tcW w:w="1700" w:type="dxa"/>
            <w:shd w:val="clear" w:color="auto" w:fill="auto"/>
          </w:tcPr>
          <w:p w14:paraId="78D8E4A0" w14:textId="77777777" w:rsidR="00417EB9" w:rsidRPr="0088193B" w:rsidRDefault="00417EB9" w:rsidP="005457A1">
            <w:pPr>
              <w:pStyle w:val="TAL"/>
            </w:pPr>
          </w:p>
        </w:tc>
        <w:tc>
          <w:tcPr>
            <w:tcW w:w="1245" w:type="dxa"/>
            <w:shd w:val="clear" w:color="auto" w:fill="auto"/>
          </w:tcPr>
          <w:p w14:paraId="33C7C616" w14:textId="77777777" w:rsidR="00417EB9" w:rsidRPr="0088193B" w:rsidRDefault="00417EB9" w:rsidP="005457A1">
            <w:pPr>
              <w:pStyle w:val="TAL"/>
            </w:pPr>
          </w:p>
        </w:tc>
      </w:tr>
      <w:tr w:rsidR="00417EB9" w:rsidRPr="0088193B" w14:paraId="191FE01C" w14:textId="77777777" w:rsidTr="00370AEE">
        <w:tblPrEx>
          <w:tblCellMar>
            <w:left w:w="108" w:type="dxa"/>
            <w:right w:w="108" w:type="dxa"/>
          </w:tblCellMar>
        </w:tblPrEx>
        <w:tc>
          <w:tcPr>
            <w:tcW w:w="4535" w:type="dxa"/>
            <w:gridSpan w:val="2"/>
            <w:shd w:val="clear" w:color="auto" w:fill="auto"/>
          </w:tcPr>
          <w:p w14:paraId="3376F0BA" w14:textId="48A8F54F" w:rsidR="00417EB9" w:rsidRPr="0088193B" w:rsidRDefault="00417EB9" w:rsidP="005457A1">
            <w:pPr>
              <w:pStyle w:val="TAL"/>
            </w:pPr>
            <w:r w:rsidRPr="0088193B">
              <w:t xml:space="preserve">        </w:t>
            </w:r>
            <w:r w:rsidR="00A60035">
              <w:t xml:space="preserve">  </w:t>
            </w:r>
            <w:r w:rsidRPr="0088193B">
              <w:t>drx-InactivityTimer</w:t>
            </w:r>
          </w:p>
        </w:tc>
        <w:tc>
          <w:tcPr>
            <w:tcW w:w="2267" w:type="dxa"/>
            <w:shd w:val="clear" w:color="auto" w:fill="auto"/>
          </w:tcPr>
          <w:p w14:paraId="74FDD6D3" w14:textId="77777777" w:rsidR="00417EB9" w:rsidRPr="0088193B" w:rsidRDefault="00417EB9" w:rsidP="005457A1">
            <w:pPr>
              <w:pStyle w:val="TAL"/>
            </w:pPr>
            <w:r w:rsidRPr="0088193B">
              <w:t>psf6</w:t>
            </w:r>
          </w:p>
        </w:tc>
        <w:tc>
          <w:tcPr>
            <w:tcW w:w="1700" w:type="dxa"/>
            <w:shd w:val="clear" w:color="auto" w:fill="auto"/>
          </w:tcPr>
          <w:p w14:paraId="492752E4" w14:textId="77777777" w:rsidR="00417EB9" w:rsidRPr="0088193B" w:rsidRDefault="00417EB9" w:rsidP="005457A1">
            <w:pPr>
              <w:pStyle w:val="TAL"/>
            </w:pPr>
          </w:p>
        </w:tc>
        <w:tc>
          <w:tcPr>
            <w:tcW w:w="1245" w:type="dxa"/>
            <w:shd w:val="clear" w:color="auto" w:fill="auto"/>
          </w:tcPr>
          <w:p w14:paraId="04A3C096" w14:textId="77777777" w:rsidR="00417EB9" w:rsidRPr="0088193B" w:rsidRDefault="00417EB9" w:rsidP="005457A1">
            <w:pPr>
              <w:pStyle w:val="TAL"/>
            </w:pPr>
          </w:p>
        </w:tc>
      </w:tr>
      <w:tr w:rsidR="00417EB9" w:rsidRPr="0088193B" w14:paraId="775709E7" w14:textId="77777777" w:rsidTr="00370AEE">
        <w:tblPrEx>
          <w:tblCellMar>
            <w:left w:w="108" w:type="dxa"/>
            <w:right w:w="108" w:type="dxa"/>
          </w:tblCellMar>
        </w:tblPrEx>
        <w:tc>
          <w:tcPr>
            <w:tcW w:w="4535" w:type="dxa"/>
            <w:gridSpan w:val="2"/>
            <w:shd w:val="clear" w:color="auto" w:fill="auto"/>
          </w:tcPr>
          <w:p w14:paraId="76E54CB0" w14:textId="1A2AC22A" w:rsidR="00417EB9" w:rsidRPr="0088193B" w:rsidRDefault="00417EB9" w:rsidP="005457A1">
            <w:pPr>
              <w:pStyle w:val="TAL"/>
            </w:pPr>
            <w:r w:rsidRPr="0088193B">
              <w:t xml:space="preserve">        </w:t>
            </w:r>
            <w:r w:rsidR="00A60035">
              <w:t xml:space="preserve">  </w:t>
            </w:r>
            <w:r w:rsidRPr="0088193B">
              <w:t>drx-RetransmissionTimer</w:t>
            </w:r>
          </w:p>
        </w:tc>
        <w:tc>
          <w:tcPr>
            <w:tcW w:w="2267" w:type="dxa"/>
            <w:shd w:val="clear" w:color="auto" w:fill="auto"/>
          </w:tcPr>
          <w:p w14:paraId="55BBF6D2" w14:textId="77777777" w:rsidR="00417EB9" w:rsidRPr="0088193B" w:rsidRDefault="00417EB9" w:rsidP="005457A1">
            <w:pPr>
              <w:pStyle w:val="TAL"/>
            </w:pPr>
            <w:r w:rsidRPr="0088193B">
              <w:rPr>
                <w:rFonts w:eastAsia="SimSun"/>
                <w:lang w:eastAsia="zh-CN"/>
              </w:rPr>
              <w:t>p</w:t>
            </w:r>
            <w:r w:rsidRPr="0088193B">
              <w:t>sf6</w:t>
            </w:r>
          </w:p>
        </w:tc>
        <w:tc>
          <w:tcPr>
            <w:tcW w:w="1700" w:type="dxa"/>
            <w:shd w:val="clear" w:color="auto" w:fill="auto"/>
          </w:tcPr>
          <w:p w14:paraId="26F8ABEF" w14:textId="77777777" w:rsidR="00417EB9" w:rsidRPr="0088193B" w:rsidRDefault="00417EB9" w:rsidP="005457A1">
            <w:pPr>
              <w:pStyle w:val="TAL"/>
            </w:pPr>
          </w:p>
        </w:tc>
        <w:tc>
          <w:tcPr>
            <w:tcW w:w="1245" w:type="dxa"/>
            <w:shd w:val="clear" w:color="auto" w:fill="auto"/>
          </w:tcPr>
          <w:p w14:paraId="2CE8BAE7" w14:textId="77777777" w:rsidR="00417EB9" w:rsidRPr="0088193B" w:rsidRDefault="00417EB9" w:rsidP="005457A1">
            <w:pPr>
              <w:pStyle w:val="TAL"/>
            </w:pPr>
          </w:p>
        </w:tc>
      </w:tr>
      <w:tr w:rsidR="00417EB9" w:rsidRPr="0088193B" w14:paraId="38C2FB6B" w14:textId="77777777" w:rsidTr="00370AEE">
        <w:tblPrEx>
          <w:tblCellMar>
            <w:left w:w="108" w:type="dxa"/>
            <w:right w:w="108" w:type="dxa"/>
          </w:tblCellMar>
        </w:tblPrEx>
        <w:tc>
          <w:tcPr>
            <w:tcW w:w="4535" w:type="dxa"/>
            <w:gridSpan w:val="2"/>
            <w:shd w:val="clear" w:color="auto" w:fill="auto"/>
          </w:tcPr>
          <w:p w14:paraId="6123E8E3" w14:textId="300AE00B" w:rsidR="00417EB9" w:rsidRPr="0088193B" w:rsidRDefault="00417EB9" w:rsidP="005457A1">
            <w:pPr>
              <w:pStyle w:val="TAL"/>
            </w:pPr>
            <w:r w:rsidRPr="0088193B">
              <w:t xml:space="preserve">        </w:t>
            </w:r>
            <w:r w:rsidR="00A60035">
              <w:t xml:space="preserve">  </w:t>
            </w:r>
            <w:r w:rsidRPr="0088193B">
              <w:t>longDRX-CycleStartOffset CHOICE {</w:t>
            </w:r>
          </w:p>
        </w:tc>
        <w:tc>
          <w:tcPr>
            <w:tcW w:w="2267" w:type="dxa"/>
            <w:shd w:val="clear" w:color="auto" w:fill="auto"/>
          </w:tcPr>
          <w:p w14:paraId="39AA43FA" w14:textId="77777777" w:rsidR="00417EB9" w:rsidRPr="0088193B" w:rsidRDefault="00417EB9" w:rsidP="005457A1">
            <w:pPr>
              <w:pStyle w:val="TAL"/>
            </w:pPr>
          </w:p>
        </w:tc>
        <w:tc>
          <w:tcPr>
            <w:tcW w:w="1700" w:type="dxa"/>
            <w:shd w:val="clear" w:color="auto" w:fill="auto"/>
          </w:tcPr>
          <w:p w14:paraId="53FE9CCB" w14:textId="77777777" w:rsidR="00417EB9" w:rsidRPr="0088193B" w:rsidRDefault="00417EB9" w:rsidP="005457A1">
            <w:pPr>
              <w:pStyle w:val="TAL"/>
            </w:pPr>
          </w:p>
        </w:tc>
        <w:tc>
          <w:tcPr>
            <w:tcW w:w="1245" w:type="dxa"/>
            <w:shd w:val="clear" w:color="auto" w:fill="auto"/>
          </w:tcPr>
          <w:p w14:paraId="69D202D1" w14:textId="77777777" w:rsidR="00417EB9" w:rsidRPr="0088193B" w:rsidRDefault="00417EB9" w:rsidP="005457A1">
            <w:pPr>
              <w:pStyle w:val="TAL"/>
            </w:pPr>
          </w:p>
        </w:tc>
      </w:tr>
      <w:tr w:rsidR="00417EB9" w:rsidRPr="0088193B" w14:paraId="3530236C" w14:textId="77777777" w:rsidTr="00370AEE">
        <w:tblPrEx>
          <w:tblCellMar>
            <w:left w:w="108" w:type="dxa"/>
            <w:right w:w="108" w:type="dxa"/>
          </w:tblCellMar>
        </w:tblPrEx>
        <w:tc>
          <w:tcPr>
            <w:tcW w:w="4535" w:type="dxa"/>
            <w:gridSpan w:val="2"/>
            <w:shd w:val="clear" w:color="auto" w:fill="auto"/>
          </w:tcPr>
          <w:p w14:paraId="2B341C80" w14:textId="0DC163A0" w:rsidR="00417EB9" w:rsidRPr="0088193B" w:rsidRDefault="00417EB9" w:rsidP="005457A1">
            <w:pPr>
              <w:pStyle w:val="TAL"/>
            </w:pPr>
            <w:r w:rsidRPr="0088193B">
              <w:t xml:space="preserve">          </w:t>
            </w:r>
            <w:r w:rsidR="00A60035">
              <w:t xml:space="preserve">  </w:t>
            </w:r>
            <w:r w:rsidRPr="0088193B">
              <w:t>sf2560</w:t>
            </w:r>
          </w:p>
        </w:tc>
        <w:tc>
          <w:tcPr>
            <w:tcW w:w="2267" w:type="dxa"/>
            <w:shd w:val="clear" w:color="auto" w:fill="auto"/>
          </w:tcPr>
          <w:p w14:paraId="0936322B" w14:textId="77777777" w:rsidR="00417EB9" w:rsidRPr="0088193B" w:rsidRDefault="00417EB9" w:rsidP="005457A1">
            <w:pPr>
              <w:pStyle w:val="TAL"/>
            </w:pPr>
            <w:r w:rsidRPr="0088193B">
              <w:t>4</w:t>
            </w:r>
          </w:p>
        </w:tc>
        <w:tc>
          <w:tcPr>
            <w:tcW w:w="1700" w:type="dxa"/>
            <w:shd w:val="clear" w:color="auto" w:fill="auto"/>
          </w:tcPr>
          <w:p w14:paraId="7F2F6306" w14:textId="77777777" w:rsidR="00417EB9" w:rsidRPr="0088193B" w:rsidRDefault="00417EB9" w:rsidP="005457A1">
            <w:pPr>
              <w:pStyle w:val="TAL"/>
            </w:pPr>
          </w:p>
        </w:tc>
        <w:tc>
          <w:tcPr>
            <w:tcW w:w="1245" w:type="dxa"/>
            <w:shd w:val="clear" w:color="auto" w:fill="auto"/>
          </w:tcPr>
          <w:p w14:paraId="57F6E15A" w14:textId="77777777" w:rsidR="00417EB9" w:rsidRPr="0088193B" w:rsidRDefault="00417EB9" w:rsidP="005457A1">
            <w:pPr>
              <w:pStyle w:val="TAL"/>
            </w:pPr>
          </w:p>
        </w:tc>
      </w:tr>
      <w:tr w:rsidR="00417EB9" w:rsidRPr="0088193B" w14:paraId="6E040F00" w14:textId="77777777" w:rsidTr="00370AEE">
        <w:tblPrEx>
          <w:tblCellMar>
            <w:left w:w="108" w:type="dxa"/>
            <w:right w:w="108" w:type="dxa"/>
          </w:tblCellMar>
        </w:tblPrEx>
        <w:tc>
          <w:tcPr>
            <w:tcW w:w="4535" w:type="dxa"/>
            <w:gridSpan w:val="2"/>
            <w:shd w:val="clear" w:color="auto" w:fill="auto"/>
          </w:tcPr>
          <w:p w14:paraId="12CBA507" w14:textId="68B16544" w:rsidR="00417EB9" w:rsidRPr="0088193B" w:rsidRDefault="00417EB9" w:rsidP="005457A1">
            <w:pPr>
              <w:pStyle w:val="TAL"/>
            </w:pPr>
            <w:r w:rsidRPr="0088193B">
              <w:t xml:space="preserve">        </w:t>
            </w:r>
            <w:r w:rsidR="00A60035">
              <w:t xml:space="preserve">  </w:t>
            </w:r>
            <w:r w:rsidRPr="0088193B">
              <w:t>}</w:t>
            </w:r>
          </w:p>
        </w:tc>
        <w:tc>
          <w:tcPr>
            <w:tcW w:w="2267" w:type="dxa"/>
            <w:shd w:val="clear" w:color="auto" w:fill="auto"/>
          </w:tcPr>
          <w:p w14:paraId="2986B943" w14:textId="77777777" w:rsidR="00417EB9" w:rsidRPr="0088193B" w:rsidRDefault="00417EB9" w:rsidP="005457A1">
            <w:pPr>
              <w:pStyle w:val="TAL"/>
            </w:pPr>
          </w:p>
        </w:tc>
        <w:tc>
          <w:tcPr>
            <w:tcW w:w="1700" w:type="dxa"/>
            <w:shd w:val="clear" w:color="auto" w:fill="auto"/>
          </w:tcPr>
          <w:p w14:paraId="307E1044" w14:textId="77777777" w:rsidR="00417EB9" w:rsidRPr="0088193B" w:rsidRDefault="00417EB9" w:rsidP="005457A1">
            <w:pPr>
              <w:pStyle w:val="TAL"/>
            </w:pPr>
          </w:p>
        </w:tc>
        <w:tc>
          <w:tcPr>
            <w:tcW w:w="1245" w:type="dxa"/>
            <w:shd w:val="clear" w:color="auto" w:fill="auto"/>
          </w:tcPr>
          <w:p w14:paraId="6F42BAC5" w14:textId="77777777" w:rsidR="00417EB9" w:rsidRPr="0088193B" w:rsidRDefault="00417EB9" w:rsidP="005457A1">
            <w:pPr>
              <w:pStyle w:val="TAL"/>
            </w:pPr>
          </w:p>
        </w:tc>
      </w:tr>
      <w:tr w:rsidR="00417EB9" w:rsidRPr="0088193B" w14:paraId="5F57CD03" w14:textId="77777777" w:rsidTr="00370AEE">
        <w:tblPrEx>
          <w:tblCellMar>
            <w:left w:w="108" w:type="dxa"/>
            <w:right w:w="108" w:type="dxa"/>
          </w:tblCellMar>
        </w:tblPrEx>
        <w:tc>
          <w:tcPr>
            <w:tcW w:w="4535" w:type="dxa"/>
            <w:gridSpan w:val="2"/>
            <w:shd w:val="clear" w:color="auto" w:fill="auto"/>
          </w:tcPr>
          <w:p w14:paraId="2CC06185" w14:textId="3A1E0472" w:rsidR="00417EB9" w:rsidRPr="0088193B" w:rsidRDefault="00417EB9" w:rsidP="005457A1">
            <w:pPr>
              <w:pStyle w:val="TAL"/>
            </w:pPr>
            <w:r w:rsidRPr="0088193B">
              <w:t xml:space="preserve">        </w:t>
            </w:r>
            <w:r w:rsidR="00A60035">
              <w:t xml:space="preserve">  </w:t>
            </w:r>
            <w:r w:rsidRPr="0088193B">
              <w:t>shortDRX</w:t>
            </w:r>
          </w:p>
        </w:tc>
        <w:tc>
          <w:tcPr>
            <w:tcW w:w="2267" w:type="dxa"/>
            <w:shd w:val="clear" w:color="auto" w:fill="auto"/>
          </w:tcPr>
          <w:p w14:paraId="6B6A0228" w14:textId="77777777" w:rsidR="00417EB9" w:rsidRPr="0088193B" w:rsidRDefault="00417EB9" w:rsidP="005457A1">
            <w:pPr>
              <w:pStyle w:val="TAL"/>
            </w:pPr>
            <w:r w:rsidRPr="0088193B">
              <w:t>Not present</w:t>
            </w:r>
          </w:p>
        </w:tc>
        <w:tc>
          <w:tcPr>
            <w:tcW w:w="1700" w:type="dxa"/>
            <w:shd w:val="clear" w:color="auto" w:fill="auto"/>
          </w:tcPr>
          <w:p w14:paraId="5CE1A660" w14:textId="77777777" w:rsidR="00417EB9" w:rsidRPr="0088193B" w:rsidRDefault="00417EB9" w:rsidP="005457A1">
            <w:pPr>
              <w:pStyle w:val="TAL"/>
            </w:pPr>
          </w:p>
        </w:tc>
        <w:tc>
          <w:tcPr>
            <w:tcW w:w="1245" w:type="dxa"/>
            <w:shd w:val="clear" w:color="auto" w:fill="auto"/>
          </w:tcPr>
          <w:p w14:paraId="57B895CD" w14:textId="77777777" w:rsidR="00417EB9" w:rsidRPr="0088193B" w:rsidRDefault="00417EB9" w:rsidP="005457A1">
            <w:pPr>
              <w:pStyle w:val="TAL"/>
            </w:pPr>
          </w:p>
        </w:tc>
      </w:tr>
      <w:tr w:rsidR="00417EB9" w:rsidRPr="0088193B" w14:paraId="3A9F5AFA" w14:textId="77777777" w:rsidTr="00370AEE">
        <w:tblPrEx>
          <w:tblCellMar>
            <w:left w:w="108" w:type="dxa"/>
            <w:right w:w="108" w:type="dxa"/>
          </w:tblCellMar>
        </w:tblPrEx>
        <w:tc>
          <w:tcPr>
            <w:tcW w:w="4535" w:type="dxa"/>
            <w:gridSpan w:val="2"/>
            <w:shd w:val="clear" w:color="auto" w:fill="auto"/>
          </w:tcPr>
          <w:p w14:paraId="4660C960" w14:textId="0F3131D6" w:rsidR="00417EB9" w:rsidRPr="0088193B" w:rsidRDefault="00417EB9" w:rsidP="005457A1">
            <w:pPr>
              <w:pStyle w:val="TAL"/>
            </w:pPr>
            <w:r w:rsidRPr="0088193B">
              <w:t xml:space="preserve">      </w:t>
            </w:r>
            <w:r w:rsidR="00A60035">
              <w:t xml:space="preserve">  </w:t>
            </w:r>
            <w:r w:rsidRPr="0088193B">
              <w:t>}</w:t>
            </w:r>
          </w:p>
        </w:tc>
        <w:tc>
          <w:tcPr>
            <w:tcW w:w="2267" w:type="dxa"/>
            <w:shd w:val="clear" w:color="auto" w:fill="auto"/>
          </w:tcPr>
          <w:p w14:paraId="0A1A4730" w14:textId="77777777" w:rsidR="00417EB9" w:rsidRPr="0088193B" w:rsidRDefault="00417EB9" w:rsidP="005457A1">
            <w:pPr>
              <w:pStyle w:val="TAL"/>
            </w:pPr>
          </w:p>
        </w:tc>
        <w:tc>
          <w:tcPr>
            <w:tcW w:w="1700" w:type="dxa"/>
            <w:shd w:val="clear" w:color="auto" w:fill="auto"/>
          </w:tcPr>
          <w:p w14:paraId="2D29B1B7" w14:textId="77777777" w:rsidR="00417EB9" w:rsidRPr="0088193B" w:rsidRDefault="00417EB9" w:rsidP="005457A1">
            <w:pPr>
              <w:pStyle w:val="TAL"/>
            </w:pPr>
          </w:p>
        </w:tc>
        <w:tc>
          <w:tcPr>
            <w:tcW w:w="1245" w:type="dxa"/>
            <w:shd w:val="clear" w:color="auto" w:fill="auto"/>
          </w:tcPr>
          <w:p w14:paraId="33937294" w14:textId="77777777" w:rsidR="00417EB9" w:rsidRPr="0088193B" w:rsidRDefault="00417EB9" w:rsidP="005457A1">
            <w:pPr>
              <w:pStyle w:val="TAL"/>
            </w:pPr>
          </w:p>
        </w:tc>
      </w:tr>
      <w:tr w:rsidR="00417EB9" w:rsidRPr="0088193B" w14:paraId="641D07C1" w14:textId="77777777" w:rsidTr="00370AEE">
        <w:tblPrEx>
          <w:tblCellMar>
            <w:left w:w="108" w:type="dxa"/>
            <w:right w:w="108" w:type="dxa"/>
          </w:tblCellMar>
        </w:tblPrEx>
        <w:tc>
          <w:tcPr>
            <w:tcW w:w="4535" w:type="dxa"/>
            <w:gridSpan w:val="2"/>
            <w:shd w:val="clear" w:color="auto" w:fill="auto"/>
          </w:tcPr>
          <w:p w14:paraId="0E72000A" w14:textId="77777777" w:rsidR="00417EB9" w:rsidRPr="0088193B" w:rsidRDefault="00417EB9" w:rsidP="005457A1">
            <w:pPr>
              <w:pStyle w:val="TAL"/>
            </w:pPr>
            <w:r w:rsidRPr="0088193B">
              <w:t xml:space="preserve">      }</w:t>
            </w:r>
          </w:p>
        </w:tc>
        <w:tc>
          <w:tcPr>
            <w:tcW w:w="2267" w:type="dxa"/>
            <w:shd w:val="clear" w:color="auto" w:fill="auto"/>
          </w:tcPr>
          <w:p w14:paraId="46784398" w14:textId="77777777" w:rsidR="00417EB9" w:rsidRPr="0088193B" w:rsidRDefault="00417EB9" w:rsidP="005457A1">
            <w:pPr>
              <w:pStyle w:val="TAL"/>
            </w:pPr>
          </w:p>
        </w:tc>
        <w:tc>
          <w:tcPr>
            <w:tcW w:w="1700" w:type="dxa"/>
            <w:shd w:val="clear" w:color="auto" w:fill="auto"/>
          </w:tcPr>
          <w:p w14:paraId="0EC5EE65" w14:textId="77777777" w:rsidR="00417EB9" w:rsidRPr="0088193B" w:rsidRDefault="00417EB9" w:rsidP="005457A1">
            <w:pPr>
              <w:pStyle w:val="TAL"/>
            </w:pPr>
          </w:p>
        </w:tc>
        <w:tc>
          <w:tcPr>
            <w:tcW w:w="1245" w:type="dxa"/>
            <w:shd w:val="clear" w:color="auto" w:fill="auto"/>
          </w:tcPr>
          <w:p w14:paraId="5A5759CE" w14:textId="77777777" w:rsidR="00417EB9" w:rsidRPr="0088193B" w:rsidRDefault="00417EB9" w:rsidP="005457A1">
            <w:pPr>
              <w:pStyle w:val="TAL"/>
            </w:pPr>
          </w:p>
        </w:tc>
      </w:tr>
      <w:tr w:rsidR="00417EB9" w:rsidRPr="0088193B" w14:paraId="4356E46D" w14:textId="77777777" w:rsidTr="00370AEE">
        <w:tblPrEx>
          <w:tblCellMar>
            <w:left w:w="108" w:type="dxa"/>
            <w:right w:w="108" w:type="dxa"/>
          </w:tblCellMar>
        </w:tblPrEx>
        <w:tc>
          <w:tcPr>
            <w:tcW w:w="4535" w:type="dxa"/>
            <w:gridSpan w:val="2"/>
            <w:shd w:val="clear" w:color="auto" w:fill="auto"/>
          </w:tcPr>
          <w:p w14:paraId="48BF61BC" w14:textId="77777777" w:rsidR="00417EB9" w:rsidRPr="0088193B" w:rsidRDefault="00417EB9" w:rsidP="005457A1">
            <w:pPr>
              <w:pStyle w:val="TAL"/>
            </w:pPr>
            <w:r w:rsidRPr="0088193B">
              <w:t xml:space="preserve">      timeAlignmentTimerDedicated</w:t>
            </w:r>
          </w:p>
        </w:tc>
        <w:tc>
          <w:tcPr>
            <w:tcW w:w="2267" w:type="dxa"/>
            <w:shd w:val="clear" w:color="auto" w:fill="auto"/>
          </w:tcPr>
          <w:p w14:paraId="71155557" w14:textId="77777777" w:rsidR="00417EB9" w:rsidRPr="0088193B" w:rsidRDefault="00417EB9" w:rsidP="005457A1">
            <w:pPr>
              <w:pStyle w:val="TAL"/>
            </w:pPr>
            <w:r w:rsidRPr="0088193B">
              <w:t>infinity</w:t>
            </w:r>
          </w:p>
        </w:tc>
        <w:tc>
          <w:tcPr>
            <w:tcW w:w="1700" w:type="dxa"/>
            <w:shd w:val="clear" w:color="auto" w:fill="auto"/>
          </w:tcPr>
          <w:p w14:paraId="5A77E7F6" w14:textId="77777777" w:rsidR="00417EB9" w:rsidRPr="0088193B" w:rsidRDefault="00417EB9" w:rsidP="005457A1">
            <w:pPr>
              <w:pStyle w:val="TAL"/>
            </w:pPr>
          </w:p>
        </w:tc>
        <w:tc>
          <w:tcPr>
            <w:tcW w:w="1245" w:type="dxa"/>
            <w:shd w:val="clear" w:color="auto" w:fill="auto"/>
          </w:tcPr>
          <w:p w14:paraId="450A9DDC" w14:textId="77777777" w:rsidR="00417EB9" w:rsidRPr="0088193B" w:rsidRDefault="00417EB9" w:rsidP="005457A1">
            <w:pPr>
              <w:pStyle w:val="TAL"/>
            </w:pPr>
          </w:p>
        </w:tc>
      </w:tr>
      <w:tr w:rsidR="00417EB9" w:rsidRPr="0088193B" w14:paraId="090D1A1E" w14:textId="77777777" w:rsidTr="00370AEE">
        <w:tblPrEx>
          <w:tblCellMar>
            <w:left w:w="108" w:type="dxa"/>
            <w:right w:w="108" w:type="dxa"/>
          </w:tblCellMar>
        </w:tblPrEx>
        <w:tc>
          <w:tcPr>
            <w:tcW w:w="4535" w:type="dxa"/>
            <w:gridSpan w:val="2"/>
            <w:shd w:val="clear" w:color="auto" w:fill="auto"/>
          </w:tcPr>
          <w:p w14:paraId="77860BD3" w14:textId="77777777" w:rsidR="00417EB9" w:rsidRPr="0088193B" w:rsidRDefault="00417EB9" w:rsidP="005457A1">
            <w:pPr>
              <w:pStyle w:val="TAL"/>
            </w:pPr>
            <w:r w:rsidRPr="0088193B">
              <w:t xml:space="preserve">      phr-Config CHOICE {</w:t>
            </w:r>
          </w:p>
        </w:tc>
        <w:tc>
          <w:tcPr>
            <w:tcW w:w="2267" w:type="dxa"/>
            <w:shd w:val="clear" w:color="auto" w:fill="auto"/>
          </w:tcPr>
          <w:p w14:paraId="6C80A2DF" w14:textId="77777777" w:rsidR="00417EB9" w:rsidRPr="0088193B" w:rsidRDefault="00417EB9" w:rsidP="005457A1">
            <w:pPr>
              <w:pStyle w:val="TAL"/>
            </w:pPr>
          </w:p>
        </w:tc>
        <w:tc>
          <w:tcPr>
            <w:tcW w:w="1700" w:type="dxa"/>
            <w:shd w:val="clear" w:color="auto" w:fill="auto"/>
          </w:tcPr>
          <w:p w14:paraId="1DF543B8" w14:textId="77777777" w:rsidR="00417EB9" w:rsidRPr="0088193B" w:rsidRDefault="00417EB9" w:rsidP="005457A1">
            <w:pPr>
              <w:pStyle w:val="TAL"/>
            </w:pPr>
          </w:p>
        </w:tc>
        <w:tc>
          <w:tcPr>
            <w:tcW w:w="1245" w:type="dxa"/>
            <w:shd w:val="clear" w:color="auto" w:fill="auto"/>
          </w:tcPr>
          <w:p w14:paraId="6533A350" w14:textId="77777777" w:rsidR="00417EB9" w:rsidRPr="0088193B" w:rsidRDefault="00417EB9" w:rsidP="005457A1">
            <w:pPr>
              <w:pStyle w:val="TAL"/>
            </w:pPr>
          </w:p>
        </w:tc>
      </w:tr>
      <w:tr w:rsidR="00417EB9" w:rsidRPr="0088193B" w14:paraId="07C6119D" w14:textId="77777777" w:rsidTr="00370AEE">
        <w:tblPrEx>
          <w:tblCellMar>
            <w:left w:w="108" w:type="dxa"/>
            <w:right w:w="108" w:type="dxa"/>
          </w:tblCellMar>
        </w:tblPrEx>
        <w:tc>
          <w:tcPr>
            <w:tcW w:w="4535" w:type="dxa"/>
            <w:gridSpan w:val="2"/>
            <w:shd w:val="clear" w:color="auto" w:fill="auto"/>
          </w:tcPr>
          <w:p w14:paraId="56AFB382" w14:textId="2C9D57CA" w:rsidR="00417EB9" w:rsidRPr="0088193B" w:rsidRDefault="00417EB9" w:rsidP="005457A1">
            <w:pPr>
              <w:pStyle w:val="TAL"/>
            </w:pPr>
            <w:r w:rsidRPr="0088193B">
              <w:t xml:space="preserve">        release</w:t>
            </w:r>
          </w:p>
        </w:tc>
        <w:tc>
          <w:tcPr>
            <w:tcW w:w="2267" w:type="dxa"/>
            <w:shd w:val="clear" w:color="auto" w:fill="auto"/>
          </w:tcPr>
          <w:p w14:paraId="2D866E6D" w14:textId="77777777" w:rsidR="00417EB9" w:rsidRPr="0088193B" w:rsidRDefault="00417EB9" w:rsidP="005457A1">
            <w:pPr>
              <w:pStyle w:val="TAL"/>
            </w:pPr>
            <w:r w:rsidRPr="0088193B">
              <w:t>NULL</w:t>
            </w:r>
          </w:p>
        </w:tc>
        <w:tc>
          <w:tcPr>
            <w:tcW w:w="1700" w:type="dxa"/>
            <w:shd w:val="clear" w:color="auto" w:fill="auto"/>
          </w:tcPr>
          <w:p w14:paraId="19470A2A" w14:textId="77777777" w:rsidR="00417EB9" w:rsidRPr="0088193B" w:rsidRDefault="00417EB9" w:rsidP="005457A1">
            <w:pPr>
              <w:pStyle w:val="TAL"/>
            </w:pPr>
          </w:p>
        </w:tc>
        <w:tc>
          <w:tcPr>
            <w:tcW w:w="1245" w:type="dxa"/>
            <w:shd w:val="clear" w:color="auto" w:fill="auto"/>
          </w:tcPr>
          <w:p w14:paraId="555DBA6F" w14:textId="77777777" w:rsidR="00417EB9" w:rsidRPr="0088193B" w:rsidRDefault="00417EB9" w:rsidP="005457A1">
            <w:pPr>
              <w:pStyle w:val="TAL"/>
            </w:pPr>
          </w:p>
        </w:tc>
      </w:tr>
      <w:tr w:rsidR="00417EB9" w:rsidRPr="0088193B" w14:paraId="4F09EFA8" w14:textId="77777777" w:rsidTr="00370AEE">
        <w:tblPrEx>
          <w:tblCellMar>
            <w:left w:w="108" w:type="dxa"/>
            <w:right w:w="108" w:type="dxa"/>
          </w:tblCellMar>
        </w:tblPrEx>
        <w:tc>
          <w:tcPr>
            <w:tcW w:w="4535" w:type="dxa"/>
            <w:gridSpan w:val="2"/>
            <w:shd w:val="clear" w:color="auto" w:fill="auto"/>
          </w:tcPr>
          <w:p w14:paraId="549E6CFB" w14:textId="77777777" w:rsidR="00417EB9" w:rsidRPr="0088193B" w:rsidRDefault="00417EB9" w:rsidP="005457A1">
            <w:pPr>
              <w:pStyle w:val="TAL"/>
            </w:pPr>
            <w:r w:rsidRPr="0088193B">
              <w:t xml:space="preserve">      }</w:t>
            </w:r>
          </w:p>
        </w:tc>
        <w:tc>
          <w:tcPr>
            <w:tcW w:w="2267" w:type="dxa"/>
            <w:shd w:val="clear" w:color="auto" w:fill="auto"/>
          </w:tcPr>
          <w:p w14:paraId="5CC7B4D2" w14:textId="77777777" w:rsidR="00417EB9" w:rsidRPr="0088193B" w:rsidRDefault="00417EB9" w:rsidP="005457A1">
            <w:pPr>
              <w:pStyle w:val="TAL"/>
            </w:pPr>
          </w:p>
        </w:tc>
        <w:tc>
          <w:tcPr>
            <w:tcW w:w="1700" w:type="dxa"/>
            <w:shd w:val="clear" w:color="auto" w:fill="auto"/>
          </w:tcPr>
          <w:p w14:paraId="7470BBBF" w14:textId="77777777" w:rsidR="00417EB9" w:rsidRPr="0088193B" w:rsidRDefault="00417EB9" w:rsidP="005457A1">
            <w:pPr>
              <w:pStyle w:val="TAL"/>
            </w:pPr>
          </w:p>
        </w:tc>
        <w:tc>
          <w:tcPr>
            <w:tcW w:w="1245" w:type="dxa"/>
            <w:shd w:val="clear" w:color="auto" w:fill="auto"/>
          </w:tcPr>
          <w:p w14:paraId="23DF77F6" w14:textId="77777777" w:rsidR="00417EB9" w:rsidRPr="0088193B" w:rsidRDefault="00417EB9" w:rsidP="005457A1">
            <w:pPr>
              <w:pStyle w:val="TAL"/>
            </w:pPr>
          </w:p>
        </w:tc>
      </w:tr>
      <w:tr w:rsidR="00417EB9" w:rsidRPr="0088193B" w14:paraId="36461F5E" w14:textId="77777777" w:rsidTr="00370AEE">
        <w:tblPrEx>
          <w:tblCellMar>
            <w:left w:w="108" w:type="dxa"/>
            <w:right w:w="108" w:type="dxa"/>
          </w:tblCellMar>
        </w:tblPrEx>
        <w:tc>
          <w:tcPr>
            <w:tcW w:w="4535" w:type="dxa"/>
            <w:gridSpan w:val="2"/>
            <w:shd w:val="clear" w:color="auto" w:fill="auto"/>
          </w:tcPr>
          <w:p w14:paraId="315E3A2C" w14:textId="05303F75" w:rsidR="00417EB9" w:rsidRPr="0088193B" w:rsidRDefault="00417EB9" w:rsidP="005457A1">
            <w:pPr>
              <w:pStyle w:val="TAL"/>
            </w:pPr>
            <w:r w:rsidRPr="0088193B">
              <w:t xml:space="preserve">   </w:t>
            </w:r>
            <w:r w:rsidR="00A60035">
              <w:t xml:space="preserve">   </w:t>
            </w:r>
            <w:r w:rsidRPr="0088193B">
              <w:rPr>
                <w:lang w:eastAsia="zh-CN"/>
              </w:rPr>
              <w:t xml:space="preserve">eDRX-Config-CycleStartOffset-r13 </w:t>
            </w:r>
            <w:r w:rsidRPr="0088193B">
              <w:t>CHOICE {</w:t>
            </w:r>
          </w:p>
        </w:tc>
        <w:tc>
          <w:tcPr>
            <w:tcW w:w="2267" w:type="dxa"/>
            <w:shd w:val="clear" w:color="auto" w:fill="auto"/>
          </w:tcPr>
          <w:p w14:paraId="06EA6F5F" w14:textId="77777777" w:rsidR="00417EB9" w:rsidRPr="0088193B" w:rsidRDefault="00417EB9" w:rsidP="005457A1">
            <w:pPr>
              <w:pStyle w:val="TAL"/>
            </w:pPr>
          </w:p>
        </w:tc>
        <w:tc>
          <w:tcPr>
            <w:tcW w:w="1700" w:type="dxa"/>
            <w:shd w:val="clear" w:color="auto" w:fill="auto"/>
          </w:tcPr>
          <w:p w14:paraId="6ABF4AA1" w14:textId="77777777" w:rsidR="00417EB9" w:rsidRPr="0088193B" w:rsidRDefault="00417EB9" w:rsidP="005457A1">
            <w:pPr>
              <w:pStyle w:val="TAL"/>
            </w:pPr>
          </w:p>
        </w:tc>
        <w:tc>
          <w:tcPr>
            <w:tcW w:w="1245" w:type="dxa"/>
            <w:shd w:val="clear" w:color="auto" w:fill="auto"/>
          </w:tcPr>
          <w:p w14:paraId="479EE864" w14:textId="77777777" w:rsidR="00417EB9" w:rsidRPr="0088193B" w:rsidRDefault="00417EB9" w:rsidP="005457A1">
            <w:pPr>
              <w:pStyle w:val="TAL"/>
            </w:pPr>
          </w:p>
        </w:tc>
      </w:tr>
      <w:tr w:rsidR="00417EB9" w:rsidRPr="0088193B" w14:paraId="0D0BA552" w14:textId="77777777" w:rsidTr="00370AEE">
        <w:tblPrEx>
          <w:tblCellMar>
            <w:left w:w="108" w:type="dxa"/>
            <w:right w:w="108" w:type="dxa"/>
          </w:tblCellMar>
        </w:tblPrEx>
        <w:tc>
          <w:tcPr>
            <w:tcW w:w="4535" w:type="dxa"/>
            <w:gridSpan w:val="2"/>
            <w:shd w:val="clear" w:color="auto" w:fill="auto"/>
          </w:tcPr>
          <w:p w14:paraId="3B2E2739" w14:textId="098891A4" w:rsidR="00417EB9" w:rsidRPr="0088193B" w:rsidRDefault="00417EB9" w:rsidP="005457A1">
            <w:pPr>
              <w:pStyle w:val="TAL"/>
            </w:pPr>
            <w:r w:rsidRPr="0088193B">
              <w:t xml:space="preserve">     </w:t>
            </w:r>
            <w:r w:rsidR="00A60035">
              <w:t xml:space="preserve">   </w:t>
            </w:r>
            <w:r w:rsidRPr="0088193B">
              <w:t>setup CHOICE {</w:t>
            </w:r>
          </w:p>
        </w:tc>
        <w:tc>
          <w:tcPr>
            <w:tcW w:w="2267" w:type="dxa"/>
            <w:shd w:val="clear" w:color="auto" w:fill="auto"/>
          </w:tcPr>
          <w:p w14:paraId="74A399E2" w14:textId="77777777" w:rsidR="00417EB9" w:rsidRPr="0088193B" w:rsidRDefault="00417EB9" w:rsidP="005457A1">
            <w:pPr>
              <w:pStyle w:val="TAL"/>
            </w:pPr>
          </w:p>
        </w:tc>
        <w:tc>
          <w:tcPr>
            <w:tcW w:w="1700" w:type="dxa"/>
            <w:shd w:val="clear" w:color="auto" w:fill="auto"/>
          </w:tcPr>
          <w:p w14:paraId="43536DAF" w14:textId="77777777" w:rsidR="00417EB9" w:rsidRPr="0088193B" w:rsidRDefault="00417EB9" w:rsidP="005457A1">
            <w:pPr>
              <w:pStyle w:val="TAL"/>
            </w:pPr>
          </w:p>
        </w:tc>
        <w:tc>
          <w:tcPr>
            <w:tcW w:w="1245" w:type="dxa"/>
            <w:shd w:val="clear" w:color="auto" w:fill="auto"/>
          </w:tcPr>
          <w:p w14:paraId="72A3B2B4" w14:textId="77777777" w:rsidR="00417EB9" w:rsidRPr="0088193B" w:rsidRDefault="00417EB9" w:rsidP="005457A1">
            <w:pPr>
              <w:pStyle w:val="TAL"/>
            </w:pPr>
          </w:p>
        </w:tc>
      </w:tr>
      <w:tr w:rsidR="00417EB9" w:rsidRPr="0088193B" w14:paraId="5507BA4F" w14:textId="77777777" w:rsidTr="00370AEE">
        <w:tblPrEx>
          <w:tblCellMar>
            <w:left w:w="108" w:type="dxa"/>
            <w:right w:w="108" w:type="dxa"/>
          </w:tblCellMar>
        </w:tblPrEx>
        <w:tc>
          <w:tcPr>
            <w:tcW w:w="4535" w:type="dxa"/>
            <w:gridSpan w:val="2"/>
            <w:shd w:val="clear" w:color="auto" w:fill="auto"/>
          </w:tcPr>
          <w:p w14:paraId="12D1ED12" w14:textId="2A30FEF8" w:rsidR="00417EB9" w:rsidRPr="0088193B" w:rsidRDefault="00417EB9" w:rsidP="005457A1">
            <w:pPr>
              <w:pStyle w:val="TAL"/>
            </w:pPr>
            <w:r w:rsidRPr="0088193B">
              <w:t xml:space="preserve">         </w:t>
            </w:r>
            <w:r w:rsidR="00370AEE">
              <w:t xml:space="preserve"> </w:t>
            </w:r>
            <w:r w:rsidRPr="0088193B">
              <w:rPr>
                <w:lang w:eastAsia="zh-CN"/>
              </w:rPr>
              <w:t>sf5120</w:t>
            </w:r>
          </w:p>
        </w:tc>
        <w:tc>
          <w:tcPr>
            <w:tcW w:w="2267" w:type="dxa"/>
            <w:shd w:val="clear" w:color="auto" w:fill="auto"/>
          </w:tcPr>
          <w:p w14:paraId="1A807A72" w14:textId="77777777" w:rsidR="00417EB9" w:rsidRPr="0088193B" w:rsidRDefault="00417EB9" w:rsidP="005457A1">
            <w:pPr>
              <w:pStyle w:val="TAL"/>
            </w:pPr>
            <w:r w:rsidRPr="0088193B">
              <w:t>0</w:t>
            </w:r>
          </w:p>
        </w:tc>
        <w:tc>
          <w:tcPr>
            <w:tcW w:w="1700" w:type="dxa"/>
            <w:shd w:val="clear" w:color="auto" w:fill="auto"/>
          </w:tcPr>
          <w:p w14:paraId="4DE63603" w14:textId="2B3DBA13" w:rsidR="00417EB9" w:rsidRPr="0088193B" w:rsidRDefault="00417EB9" w:rsidP="005457A1">
            <w:pPr>
              <w:pStyle w:val="TAL"/>
            </w:pPr>
            <w:r w:rsidRPr="0088193B">
              <w:rPr>
                <w:i/>
              </w:rPr>
              <w:t>longDRX-Cycle =5120 and drxStartOffset</w:t>
            </w:r>
            <w:r w:rsidRPr="0088193B">
              <w:t xml:space="preserve"> = 2560*0+4</w:t>
            </w:r>
          </w:p>
        </w:tc>
        <w:tc>
          <w:tcPr>
            <w:tcW w:w="1245" w:type="dxa"/>
            <w:shd w:val="clear" w:color="auto" w:fill="auto"/>
          </w:tcPr>
          <w:p w14:paraId="13B2FFB0" w14:textId="77777777" w:rsidR="00417EB9" w:rsidRPr="0088193B" w:rsidRDefault="00417EB9" w:rsidP="005457A1">
            <w:pPr>
              <w:pStyle w:val="TAL"/>
            </w:pPr>
          </w:p>
        </w:tc>
      </w:tr>
      <w:tr w:rsidR="00370AEE" w:rsidRPr="0088193B" w14:paraId="72833330" w14:textId="77777777" w:rsidTr="00370AEE">
        <w:tblPrEx>
          <w:tblCellMar>
            <w:left w:w="108" w:type="dxa"/>
            <w:right w:w="108" w:type="dxa"/>
          </w:tblCellMar>
        </w:tblPrEx>
        <w:tc>
          <w:tcPr>
            <w:tcW w:w="4535" w:type="dxa"/>
            <w:gridSpan w:val="2"/>
            <w:shd w:val="clear" w:color="auto" w:fill="auto"/>
          </w:tcPr>
          <w:p w14:paraId="5634F749" w14:textId="4C30B163" w:rsidR="00370AEE" w:rsidRPr="0088193B" w:rsidRDefault="00370AEE" w:rsidP="00370AEE">
            <w:pPr>
              <w:pStyle w:val="TAL"/>
            </w:pPr>
            <w:r w:rsidRPr="0088193B">
              <w:t xml:space="preserve">      </w:t>
            </w:r>
            <w:r>
              <w:t xml:space="preserve">  </w:t>
            </w:r>
            <w:r w:rsidRPr="0088193B">
              <w:t>}</w:t>
            </w:r>
          </w:p>
        </w:tc>
        <w:tc>
          <w:tcPr>
            <w:tcW w:w="2267" w:type="dxa"/>
            <w:shd w:val="clear" w:color="auto" w:fill="auto"/>
          </w:tcPr>
          <w:p w14:paraId="48FF9000" w14:textId="77777777" w:rsidR="00370AEE" w:rsidRPr="0088193B" w:rsidRDefault="00370AEE" w:rsidP="00370AEE">
            <w:pPr>
              <w:pStyle w:val="TAL"/>
            </w:pPr>
          </w:p>
        </w:tc>
        <w:tc>
          <w:tcPr>
            <w:tcW w:w="1700" w:type="dxa"/>
            <w:shd w:val="clear" w:color="auto" w:fill="auto"/>
          </w:tcPr>
          <w:p w14:paraId="0F4419BC" w14:textId="77777777" w:rsidR="00370AEE" w:rsidRPr="0088193B" w:rsidRDefault="00370AEE" w:rsidP="00370AEE">
            <w:pPr>
              <w:pStyle w:val="TAL"/>
              <w:rPr>
                <w:i/>
              </w:rPr>
            </w:pPr>
          </w:p>
        </w:tc>
        <w:tc>
          <w:tcPr>
            <w:tcW w:w="1245" w:type="dxa"/>
            <w:shd w:val="clear" w:color="auto" w:fill="auto"/>
          </w:tcPr>
          <w:p w14:paraId="429BEA95" w14:textId="77777777" w:rsidR="00370AEE" w:rsidRPr="0088193B" w:rsidRDefault="00370AEE" w:rsidP="00370AEE">
            <w:pPr>
              <w:pStyle w:val="TAL"/>
            </w:pPr>
          </w:p>
        </w:tc>
      </w:tr>
      <w:tr w:rsidR="00370AEE" w:rsidRPr="0088193B" w14:paraId="5A474446" w14:textId="77777777" w:rsidTr="00370AEE">
        <w:tblPrEx>
          <w:tblCellMar>
            <w:left w:w="108" w:type="dxa"/>
            <w:right w:w="108" w:type="dxa"/>
          </w:tblCellMar>
        </w:tblPrEx>
        <w:tc>
          <w:tcPr>
            <w:tcW w:w="4535" w:type="dxa"/>
            <w:gridSpan w:val="2"/>
            <w:shd w:val="clear" w:color="auto" w:fill="auto"/>
          </w:tcPr>
          <w:p w14:paraId="24834B75" w14:textId="77777777" w:rsidR="00370AEE" w:rsidRPr="0088193B" w:rsidRDefault="00370AEE" w:rsidP="00370AEE">
            <w:pPr>
              <w:pStyle w:val="TAL"/>
            </w:pPr>
            <w:r w:rsidRPr="0088193B">
              <w:t xml:space="preserve">      }</w:t>
            </w:r>
          </w:p>
        </w:tc>
        <w:tc>
          <w:tcPr>
            <w:tcW w:w="2267" w:type="dxa"/>
            <w:shd w:val="clear" w:color="auto" w:fill="auto"/>
          </w:tcPr>
          <w:p w14:paraId="5BF28A6A" w14:textId="77777777" w:rsidR="00370AEE" w:rsidRPr="0088193B" w:rsidRDefault="00370AEE" w:rsidP="00370AEE">
            <w:pPr>
              <w:pStyle w:val="TAL"/>
            </w:pPr>
          </w:p>
        </w:tc>
        <w:tc>
          <w:tcPr>
            <w:tcW w:w="1700" w:type="dxa"/>
            <w:shd w:val="clear" w:color="auto" w:fill="auto"/>
          </w:tcPr>
          <w:p w14:paraId="02B4E638" w14:textId="77777777" w:rsidR="00370AEE" w:rsidRPr="0088193B" w:rsidRDefault="00370AEE" w:rsidP="00370AEE">
            <w:pPr>
              <w:pStyle w:val="TAL"/>
            </w:pPr>
          </w:p>
        </w:tc>
        <w:tc>
          <w:tcPr>
            <w:tcW w:w="1245" w:type="dxa"/>
            <w:shd w:val="clear" w:color="auto" w:fill="auto"/>
          </w:tcPr>
          <w:p w14:paraId="70F0A06C" w14:textId="77777777" w:rsidR="00370AEE" w:rsidRPr="0088193B" w:rsidRDefault="00370AEE" w:rsidP="00370AEE">
            <w:pPr>
              <w:pStyle w:val="TAL"/>
            </w:pPr>
          </w:p>
        </w:tc>
      </w:tr>
      <w:tr w:rsidR="00370AEE" w:rsidRPr="0088193B" w14:paraId="13D4EC49" w14:textId="77777777" w:rsidTr="00370AEE">
        <w:tblPrEx>
          <w:tblCellMar>
            <w:left w:w="108" w:type="dxa"/>
            <w:right w:w="108" w:type="dxa"/>
          </w:tblCellMar>
        </w:tblPrEx>
        <w:tc>
          <w:tcPr>
            <w:tcW w:w="4535" w:type="dxa"/>
            <w:gridSpan w:val="2"/>
            <w:shd w:val="clear" w:color="auto" w:fill="auto"/>
          </w:tcPr>
          <w:p w14:paraId="7B1317B4" w14:textId="77777777" w:rsidR="00370AEE" w:rsidRPr="0088193B" w:rsidRDefault="00370AEE" w:rsidP="00370AEE">
            <w:pPr>
              <w:pStyle w:val="TAL"/>
            </w:pPr>
            <w:r w:rsidRPr="0088193B">
              <w:t xml:space="preserve">    }</w:t>
            </w:r>
          </w:p>
        </w:tc>
        <w:tc>
          <w:tcPr>
            <w:tcW w:w="2267" w:type="dxa"/>
            <w:shd w:val="clear" w:color="auto" w:fill="auto"/>
          </w:tcPr>
          <w:p w14:paraId="26815246" w14:textId="77777777" w:rsidR="00370AEE" w:rsidRPr="0088193B" w:rsidRDefault="00370AEE" w:rsidP="00370AEE">
            <w:pPr>
              <w:pStyle w:val="TAL"/>
            </w:pPr>
          </w:p>
        </w:tc>
        <w:tc>
          <w:tcPr>
            <w:tcW w:w="1700" w:type="dxa"/>
            <w:shd w:val="clear" w:color="auto" w:fill="auto"/>
          </w:tcPr>
          <w:p w14:paraId="4A3E00E6" w14:textId="77777777" w:rsidR="00370AEE" w:rsidRPr="0088193B" w:rsidRDefault="00370AEE" w:rsidP="00370AEE">
            <w:pPr>
              <w:pStyle w:val="TAL"/>
            </w:pPr>
          </w:p>
        </w:tc>
        <w:tc>
          <w:tcPr>
            <w:tcW w:w="1245" w:type="dxa"/>
            <w:shd w:val="clear" w:color="auto" w:fill="auto"/>
          </w:tcPr>
          <w:p w14:paraId="47B55D9B" w14:textId="77777777" w:rsidR="00370AEE" w:rsidRPr="0088193B" w:rsidRDefault="00370AEE" w:rsidP="00370AEE">
            <w:pPr>
              <w:pStyle w:val="TAL"/>
            </w:pPr>
          </w:p>
        </w:tc>
      </w:tr>
      <w:tr w:rsidR="00370AEE" w:rsidRPr="0088193B" w14:paraId="2259644A" w14:textId="77777777" w:rsidTr="00370AEE">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6A79725A" w14:textId="4B953087" w:rsidR="00370AEE" w:rsidRPr="0088193B" w:rsidRDefault="00370AEE" w:rsidP="00370AEE">
            <w:pPr>
              <w:pStyle w:val="TAL"/>
            </w:pPr>
            <w:r w:rsidRPr="0088193B">
              <w:t xml:space="preserve"> </w:t>
            </w:r>
            <w:r>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024CBA0" w14:textId="77777777" w:rsidR="00370AEE" w:rsidRPr="0088193B" w:rsidRDefault="00370AEE" w:rsidP="00370AEE">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4864D" w14:textId="77777777" w:rsidR="00370AEE" w:rsidRPr="0088193B" w:rsidRDefault="00370AEE" w:rsidP="00370AEE">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8C11541" w14:textId="77777777" w:rsidR="00370AEE" w:rsidRPr="0088193B" w:rsidRDefault="00370AEE" w:rsidP="00370AEE">
            <w:pPr>
              <w:pStyle w:val="TAL"/>
            </w:pPr>
          </w:p>
        </w:tc>
      </w:tr>
      <w:tr w:rsidR="00370AEE" w:rsidRPr="0088193B" w14:paraId="73F14CA9" w14:textId="77777777" w:rsidTr="00370AEE">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5A692028" w14:textId="77777777" w:rsidR="00370AEE" w:rsidRPr="0088193B" w:rsidRDefault="00370AEE" w:rsidP="00370AEE">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E037DFE" w14:textId="77777777" w:rsidR="00370AEE" w:rsidRPr="0088193B" w:rsidRDefault="00370AEE" w:rsidP="00370AEE">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053C7C" w14:textId="77777777" w:rsidR="00370AEE" w:rsidRPr="0088193B" w:rsidRDefault="00370AEE" w:rsidP="00370AEE">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EE3843" w14:textId="77777777" w:rsidR="00370AEE" w:rsidRPr="0088193B" w:rsidRDefault="00370AEE" w:rsidP="00370AEE">
            <w:pPr>
              <w:pStyle w:val="TAL"/>
            </w:pPr>
          </w:p>
        </w:tc>
      </w:tr>
    </w:tbl>
    <w:p w14:paraId="0B16E5EF" w14:textId="77777777" w:rsidR="00417EB9" w:rsidRPr="0088193B" w:rsidRDefault="00417EB9" w:rsidP="00417EB9"/>
    <w:p w14:paraId="6AF94E37" w14:textId="22EEF15F" w:rsidR="003904A0" w:rsidRDefault="003904A0" w:rsidP="003904A0">
      <w:pPr>
        <w:pStyle w:val="Heading4"/>
      </w:pPr>
      <w:r>
        <w:rPr>
          <w:lang w:eastAsia="zh-CN"/>
        </w:rPr>
        <w:t>7.1.6.6</w:t>
      </w:r>
      <w:r>
        <w:tab/>
        <w:t xml:space="preserve">eMTC / NTN / </w:t>
      </w:r>
      <w:r w:rsidR="007E6808" w:rsidRPr="007E6808">
        <w:t>e</w:t>
      </w:r>
      <w:r w:rsidRPr="000B297E">
        <w:t>DRX / (UL)HARQ RTT</w:t>
      </w:r>
    </w:p>
    <w:p w14:paraId="793A96A7" w14:textId="77777777" w:rsidR="003904A0" w:rsidRDefault="003904A0" w:rsidP="006F5520">
      <w:pPr>
        <w:pStyle w:val="H6"/>
        <w:rPr>
          <w:rFonts w:eastAsia="MS Gothic"/>
        </w:rPr>
      </w:pPr>
      <w:r>
        <w:t>7.1.6.6</w:t>
      </w:r>
      <w:r>
        <w:rPr>
          <w:rFonts w:eastAsia="MS Gothic"/>
        </w:rPr>
        <w:t>.1</w:t>
      </w:r>
      <w:r>
        <w:rPr>
          <w:rFonts w:eastAsia="MS Gothic"/>
        </w:rPr>
        <w:tab/>
        <w:t>Test Purpose (TP)</w:t>
      </w:r>
    </w:p>
    <w:p w14:paraId="57B27C7A" w14:textId="77777777" w:rsidR="003904A0" w:rsidRDefault="003904A0" w:rsidP="003904A0">
      <w:pPr>
        <w:pStyle w:val="H6"/>
        <w:rPr>
          <w:rFonts w:eastAsia="MS Gothic"/>
        </w:rPr>
      </w:pPr>
      <w:r>
        <w:rPr>
          <w:rFonts w:eastAsia="MS Gothic"/>
        </w:rPr>
        <w:t>(1)</w:t>
      </w:r>
    </w:p>
    <w:p w14:paraId="1F460D85" w14:textId="122E86CA" w:rsidR="00CC6303" w:rsidRPr="00CC6303" w:rsidRDefault="00CC6303" w:rsidP="00CC6303">
      <w:pPr>
        <w:pStyle w:val="PL"/>
        <w:rPr>
          <w:rFonts w:eastAsia="MS Gothic"/>
          <w:noProof w:val="0"/>
        </w:rPr>
      </w:pPr>
      <w:r w:rsidRPr="00CC6303">
        <w:rPr>
          <w:rFonts w:eastAsia="MS Gothic"/>
          <w:noProof w:val="0"/>
        </w:rPr>
        <w:t xml:space="preserve">with { UE in E-UTRA RRC_CONNECTED mode with long </w:t>
      </w:r>
      <w:r w:rsidR="007E6808" w:rsidRPr="007E6808">
        <w:rPr>
          <w:rFonts w:eastAsia="MS Gothic"/>
          <w:noProof w:val="0"/>
        </w:rPr>
        <w:t>e</w:t>
      </w:r>
      <w:r w:rsidRPr="00CC6303">
        <w:rPr>
          <w:rFonts w:eastAsia="MS Gothic"/>
          <w:noProof w:val="0"/>
        </w:rPr>
        <w:t>DRX cycle configured }</w:t>
      </w:r>
    </w:p>
    <w:p w14:paraId="5D816595" w14:textId="77777777" w:rsidR="00CC6303" w:rsidRPr="00CC6303" w:rsidRDefault="00CC6303" w:rsidP="00CC6303">
      <w:pPr>
        <w:pStyle w:val="PL"/>
        <w:rPr>
          <w:rFonts w:eastAsia="MS Gothic"/>
          <w:noProof w:val="0"/>
        </w:rPr>
      </w:pPr>
      <w:r w:rsidRPr="00CC6303">
        <w:rPr>
          <w:rFonts w:eastAsia="MS Gothic"/>
          <w:noProof w:val="0"/>
        </w:rPr>
        <w:t>ensure that {</w:t>
      </w:r>
    </w:p>
    <w:p w14:paraId="4822DCCB" w14:textId="77777777" w:rsidR="00CC6303" w:rsidRPr="00CC6303" w:rsidRDefault="00CC6303" w:rsidP="00CC6303">
      <w:pPr>
        <w:pStyle w:val="PL"/>
        <w:rPr>
          <w:rFonts w:eastAsia="MS Gothic"/>
          <w:noProof w:val="0"/>
        </w:rPr>
      </w:pPr>
      <w:r w:rsidRPr="00CC6303">
        <w:rPr>
          <w:rFonts w:eastAsia="MS Gothic"/>
          <w:noProof w:val="0"/>
        </w:rPr>
        <w:t xml:space="preserve">  when { a UL HARQ RTT Timer expires in this subframe }</w:t>
      </w:r>
    </w:p>
    <w:p w14:paraId="7C7D4583" w14:textId="77777777" w:rsidR="00CC6303" w:rsidRPr="00CC6303" w:rsidRDefault="00CC6303" w:rsidP="00CC6303">
      <w:pPr>
        <w:pStyle w:val="PL"/>
        <w:rPr>
          <w:rFonts w:eastAsia="MS Gothic"/>
          <w:noProof w:val="0"/>
        </w:rPr>
      </w:pPr>
      <w:r w:rsidRPr="00CC6303">
        <w:rPr>
          <w:rFonts w:eastAsia="MS Gothic"/>
          <w:noProof w:val="0"/>
        </w:rPr>
        <w:t xml:space="preserve">    then { UE starts the drx-ULRetransmissionTimer-r13 for the corresponding HARQ process and monitors the PDCCH for drx-ULRetransmissionTimer-r13 consecutive MPDCCH-subframes }</w:t>
      </w:r>
    </w:p>
    <w:p w14:paraId="6CE0B6C3" w14:textId="77777777" w:rsidR="00CC6303" w:rsidRPr="00CC6303" w:rsidRDefault="00CC6303" w:rsidP="00CC6303">
      <w:pPr>
        <w:pStyle w:val="PL"/>
        <w:rPr>
          <w:rFonts w:eastAsia="MS Gothic"/>
          <w:noProof w:val="0"/>
        </w:rPr>
      </w:pPr>
    </w:p>
    <w:p w14:paraId="03D04091" w14:textId="77777777" w:rsidR="00CC6303" w:rsidRPr="00CC6303" w:rsidRDefault="00CC6303" w:rsidP="00CC6303">
      <w:pPr>
        <w:pStyle w:val="H6"/>
        <w:rPr>
          <w:rFonts w:eastAsia="MS Gothic"/>
        </w:rPr>
      </w:pPr>
      <w:r w:rsidRPr="00CC6303">
        <w:rPr>
          <w:rFonts w:eastAsia="MS Gothic"/>
        </w:rPr>
        <w:t>(2)</w:t>
      </w:r>
    </w:p>
    <w:p w14:paraId="6749B98A" w14:textId="4BA8CC4B" w:rsidR="00CC6303" w:rsidRPr="00CC6303" w:rsidRDefault="00CC6303" w:rsidP="00CC6303">
      <w:pPr>
        <w:pStyle w:val="PL"/>
        <w:rPr>
          <w:rFonts w:eastAsia="MS Gothic"/>
          <w:noProof w:val="0"/>
        </w:rPr>
      </w:pPr>
      <w:r w:rsidRPr="00CC6303">
        <w:rPr>
          <w:rFonts w:eastAsia="MS Gothic"/>
          <w:noProof w:val="0"/>
        </w:rPr>
        <w:t xml:space="preserve">with { UE in E-UTRA RRC_CONNECTED mode with long </w:t>
      </w:r>
      <w:r w:rsidR="007E6808">
        <w:rPr>
          <w:noProof w:val="0"/>
        </w:rPr>
        <w:t>e</w:t>
      </w:r>
      <w:r w:rsidRPr="00CC6303">
        <w:rPr>
          <w:rFonts w:eastAsia="MS Gothic"/>
          <w:noProof w:val="0"/>
        </w:rPr>
        <w:t>DRX cycle configured }</w:t>
      </w:r>
    </w:p>
    <w:p w14:paraId="125FCC2F" w14:textId="77777777" w:rsidR="00CC6303" w:rsidRPr="00CC6303" w:rsidRDefault="00CC6303" w:rsidP="00CC6303">
      <w:pPr>
        <w:pStyle w:val="PL"/>
        <w:rPr>
          <w:rFonts w:eastAsia="MS Gothic"/>
          <w:noProof w:val="0"/>
        </w:rPr>
      </w:pPr>
      <w:r w:rsidRPr="00CC6303">
        <w:rPr>
          <w:rFonts w:eastAsia="MS Gothic"/>
          <w:noProof w:val="0"/>
        </w:rPr>
        <w:t>ensure that {</w:t>
      </w:r>
    </w:p>
    <w:p w14:paraId="0028F3E1" w14:textId="77777777" w:rsidR="00CC6303" w:rsidRPr="00CC6303" w:rsidRDefault="00CC6303" w:rsidP="00CC6303">
      <w:pPr>
        <w:pStyle w:val="PL"/>
        <w:rPr>
          <w:rFonts w:eastAsia="MS Gothic"/>
          <w:noProof w:val="0"/>
        </w:rPr>
      </w:pPr>
      <w:r w:rsidRPr="00CC6303">
        <w:rPr>
          <w:rFonts w:eastAsia="MS Gothic"/>
          <w:noProof w:val="0"/>
        </w:rPr>
        <w:t xml:space="preserve">  when { a HARQ RTT Timer expires in this subframe and the data in the soft buffer of the corresponding HARQ process was not successfully decoded }</w:t>
      </w:r>
    </w:p>
    <w:p w14:paraId="3E20B92F" w14:textId="77777777" w:rsidR="00CC6303" w:rsidRPr="00CC6303" w:rsidRDefault="00CC6303" w:rsidP="00CC6303">
      <w:pPr>
        <w:pStyle w:val="PL"/>
        <w:rPr>
          <w:rFonts w:eastAsia="MS Gothic"/>
          <w:noProof w:val="0"/>
        </w:rPr>
      </w:pPr>
      <w:r w:rsidRPr="00CC6303">
        <w:rPr>
          <w:rFonts w:eastAsia="MS Gothic"/>
          <w:noProof w:val="0"/>
        </w:rPr>
        <w:t xml:space="preserve">    then { UE starts the drx-RetransmissionTimer-v1310 for the corresponding HARQ process and monitors the PDCCH for drx-RetransmissionTimer-v1310 consecutive MPDCCH-subframes }</w:t>
      </w:r>
    </w:p>
    <w:p w14:paraId="28FA9CA4" w14:textId="086D0DA1" w:rsidR="003904A0" w:rsidRDefault="00CC6303" w:rsidP="00CC6303">
      <w:pPr>
        <w:pStyle w:val="PL"/>
        <w:rPr>
          <w:rFonts w:eastAsia="MS Gothic"/>
          <w:noProof w:val="0"/>
        </w:rPr>
      </w:pPr>
      <w:r w:rsidRPr="00CC6303">
        <w:rPr>
          <w:rFonts w:eastAsia="MS Gothic"/>
          <w:noProof w:val="0"/>
        </w:rPr>
        <w:t xml:space="preserve">            }</w:t>
      </w:r>
    </w:p>
    <w:p w14:paraId="3158063D" w14:textId="77777777" w:rsidR="003904A0" w:rsidRDefault="003904A0" w:rsidP="003904A0">
      <w:pPr>
        <w:pStyle w:val="PL"/>
        <w:rPr>
          <w:rFonts w:eastAsia="MS Gothic"/>
          <w:noProof w:val="0"/>
        </w:rPr>
      </w:pPr>
    </w:p>
    <w:p w14:paraId="18F410A7" w14:textId="77777777" w:rsidR="003904A0" w:rsidRDefault="003904A0" w:rsidP="006F5520">
      <w:pPr>
        <w:pStyle w:val="H6"/>
        <w:rPr>
          <w:rFonts w:eastAsia="MS Gothic"/>
        </w:rPr>
      </w:pPr>
      <w:r>
        <w:rPr>
          <w:lang w:eastAsia="zh-CN"/>
        </w:rPr>
        <w:t>7.1.6.6</w:t>
      </w:r>
      <w:r>
        <w:rPr>
          <w:rFonts w:eastAsia="MS Gothic"/>
        </w:rPr>
        <w:t>.2</w:t>
      </w:r>
      <w:r>
        <w:rPr>
          <w:rFonts w:eastAsia="MS Gothic"/>
        </w:rPr>
        <w:tab/>
      </w:r>
      <w:r>
        <w:t>Conformance requirements</w:t>
      </w:r>
    </w:p>
    <w:p w14:paraId="662F9CE0" w14:textId="01D7C64B" w:rsidR="003904A0" w:rsidRDefault="003904A0" w:rsidP="003904A0">
      <w:r>
        <w:t xml:space="preserve">References: The conformance requirements covered in the present TC are specified in: </w:t>
      </w:r>
      <w:r>
        <w:rPr>
          <w:rFonts w:eastAsia="MS Gothic"/>
        </w:rPr>
        <w:t>3GPP TS 36.</w:t>
      </w:r>
      <w:r>
        <w:rPr>
          <w:lang w:eastAsia="zh-CN"/>
        </w:rPr>
        <w:t>321</w:t>
      </w:r>
      <w:r>
        <w:rPr>
          <w:rFonts w:eastAsia="MS Gothic"/>
        </w:rPr>
        <w:t xml:space="preserve"> clauses 3.1, 5.7, 7.7 and Annex C</w:t>
      </w:r>
      <w:r w:rsidR="00CC6303" w:rsidRPr="00CC6303">
        <w:rPr>
          <w:rFonts w:eastAsia="MS Gothic"/>
        </w:rPr>
        <w:t>; TS 36.331 clause 6.3.1</w:t>
      </w:r>
      <w:r>
        <w:rPr>
          <w:rFonts w:eastAsia="MS Gothic"/>
        </w:rPr>
        <w:t>.</w:t>
      </w:r>
      <w:r>
        <w:t xml:space="preserve"> Unless otherwise stated these are Rel-17 requirements.</w:t>
      </w:r>
    </w:p>
    <w:p w14:paraId="4BA21EC8" w14:textId="77777777" w:rsidR="003904A0" w:rsidRDefault="003904A0" w:rsidP="003904A0">
      <w:pPr>
        <w:tabs>
          <w:tab w:val="left" w:pos="3828"/>
        </w:tabs>
        <w:rPr>
          <w:rFonts w:eastAsia="MS Gothic"/>
        </w:rPr>
      </w:pPr>
      <w:r>
        <w:rPr>
          <w:rFonts w:eastAsia="MS Gothic"/>
        </w:rPr>
        <w:t>[TS 36.</w:t>
      </w:r>
      <w:r>
        <w:rPr>
          <w:lang w:eastAsia="zh-CN"/>
        </w:rPr>
        <w:t>321</w:t>
      </w:r>
      <w:r>
        <w:rPr>
          <w:rFonts w:eastAsia="MS Gothic"/>
        </w:rPr>
        <w:t>, clause 3.1]</w:t>
      </w:r>
    </w:p>
    <w:p w14:paraId="2583BD98" w14:textId="77777777" w:rsidR="003904A0" w:rsidRPr="00D55B15" w:rsidRDefault="003904A0" w:rsidP="003904A0">
      <w:pPr>
        <w:rPr>
          <w:noProof/>
        </w:rPr>
      </w:pPr>
      <w:r w:rsidRPr="00D55B15">
        <w:rPr>
          <w:b/>
          <w:i/>
          <w:noProof/>
        </w:rPr>
        <w:t>drx-InactivityTimer</w:t>
      </w:r>
      <w:r w:rsidRPr="00D55B15">
        <w:rPr>
          <w:noProof/>
        </w:rPr>
        <w:t xml:space="preserve">: </w:t>
      </w:r>
      <w:r w:rsidRPr="00D55B15">
        <w:rPr>
          <w:noProof/>
          <w:lang w:eastAsia="zh-CN"/>
        </w:rPr>
        <w:t>Except for NB-IoT UEs, BL UEs or UEs in enhanced coverage, it s</w:t>
      </w:r>
      <w:r w:rsidRPr="00D55B15">
        <w:rPr>
          <w:noProof/>
        </w:rPr>
        <w:t xml:space="preserve">pecifies the number of consecutive </w:t>
      </w:r>
      <w:r w:rsidRPr="00D55B15">
        <w:rPr>
          <w:rFonts w:eastAsia="MS Mincho"/>
          <w:noProof/>
        </w:rPr>
        <w:t>PDCCH-subframe</w:t>
      </w:r>
      <w:r w:rsidRPr="00D55B15">
        <w:rPr>
          <w:noProof/>
        </w:rPr>
        <w:t>(s) after the subframe in which a PDCCH indicates an initial UL, DL or SL user data transmission for this MAC entity.</w:t>
      </w:r>
      <w:r w:rsidRPr="00D55B15">
        <w:t xml:space="preserve"> For NB-IoT UEs</w:t>
      </w:r>
      <w:r w:rsidRPr="00D55B15">
        <w:rPr>
          <w:lang w:eastAsia="zh-CN"/>
        </w:rPr>
        <w:t>,</w:t>
      </w:r>
      <w:r w:rsidRPr="00D55B15">
        <w:t xml:space="preserve"> it specifies the number of consecutive </w:t>
      </w:r>
      <w:r w:rsidRPr="00D55B15">
        <w:rPr>
          <w:rFonts w:eastAsia="MS Mincho"/>
        </w:rPr>
        <w:t>PDCCH-subframe</w:t>
      </w:r>
      <w:r w:rsidRPr="00D55B15">
        <w:t xml:space="preserve">(s) after the subframe </w:t>
      </w:r>
      <w:r w:rsidRPr="00D55B15">
        <w:rPr>
          <w:noProof/>
        </w:rPr>
        <w:t>in which the HARQ RTT timer or UL HARQ RTT timer expires.</w:t>
      </w:r>
      <w:r w:rsidRPr="00D55B15" w:rsidDel="008D4AA9">
        <w:t xml:space="preserve"> </w:t>
      </w:r>
      <w:r w:rsidRPr="00D55B15">
        <w:t>For BL UEs or UEs in enhanced coverage, it specifies the number of consecutive PDCCH-subframe(s) following the subframe containing the last repetition of the PDCCH reception that indicates an initial UL or DL user data transmission for this MAC entity.</w:t>
      </w:r>
    </w:p>
    <w:p w14:paraId="4A0D2904" w14:textId="77777777" w:rsidR="003904A0" w:rsidRPr="00D55B15" w:rsidRDefault="003904A0" w:rsidP="003904A0">
      <w:pPr>
        <w:rPr>
          <w:noProof/>
        </w:rPr>
      </w:pPr>
      <w:r w:rsidRPr="00D55B15">
        <w:rPr>
          <w:b/>
          <w:i/>
        </w:rPr>
        <w:t>drx-RetransmissionTimer</w:t>
      </w:r>
      <w:r w:rsidRPr="00D55B15">
        <w:rPr>
          <w:noProof/>
        </w:rPr>
        <w:t xml:space="preserve">: Specifies the maximum number of consecutive </w:t>
      </w:r>
      <w:r w:rsidRPr="00D55B15">
        <w:rPr>
          <w:rFonts w:eastAsia="MS Mincho"/>
          <w:noProof/>
        </w:rPr>
        <w:t>PDCCH-subframe</w:t>
      </w:r>
      <w:r w:rsidRPr="00D55B15">
        <w:rPr>
          <w:noProof/>
        </w:rPr>
        <w:t>(s) until a DL retransmission is received.</w:t>
      </w:r>
    </w:p>
    <w:p w14:paraId="75EB4C27" w14:textId="77777777" w:rsidR="003904A0" w:rsidRPr="00D55B15" w:rsidRDefault="003904A0" w:rsidP="003904A0">
      <w:pPr>
        <w:rPr>
          <w:noProof/>
        </w:rPr>
      </w:pPr>
      <w:r>
        <w:rPr>
          <w:noProof/>
        </w:rPr>
        <w:t>…</w:t>
      </w:r>
    </w:p>
    <w:p w14:paraId="5ED55BDE" w14:textId="77777777" w:rsidR="003904A0" w:rsidRPr="00D55B15" w:rsidRDefault="003904A0" w:rsidP="003904A0">
      <w:pPr>
        <w:rPr>
          <w:noProof/>
        </w:rPr>
      </w:pPr>
      <w:r w:rsidRPr="00D55B15">
        <w:rPr>
          <w:b/>
          <w:i/>
        </w:rPr>
        <w:t>drx-ULRetransmissionTimer</w:t>
      </w:r>
      <w:r w:rsidRPr="00D55B15">
        <w:rPr>
          <w:noProof/>
        </w:rPr>
        <w:t xml:space="preserve">: Specifies the maximum number of consecutive </w:t>
      </w:r>
      <w:r w:rsidRPr="00D55B15">
        <w:rPr>
          <w:rFonts w:eastAsia="MS Mincho"/>
          <w:noProof/>
        </w:rPr>
        <w:t>PDCCH-subframe</w:t>
      </w:r>
      <w:r w:rsidRPr="00D55B15">
        <w:rPr>
          <w:noProof/>
        </w:rPr>
        <w:t>(s) until a grant for UL retransmission or the HARQ feedback is received.</w:t>
      </w:r>
    </w:p>
    <w:p w14:paraId="1EB532F4" w14:textId="77777777" w:rsidR="00CC6303" w:rsidRPr="00DE05B5" w:rsidRDefault="003904A0" w:rsidP="00CC6303">
      <w:pPr>
        <w:tabs>
          <w:tab w:val="left" w:pos="3828"/>
        </w:tabs>
        <w:rPr>
          <w:rFonts w:eastAsia="SimSun"/>
          <w:lang w:eastAsia="zh-CN"/>
        </w:rPr>
      </w:pPr>
      <w:r>
        <w:rPr>
          <w:rFonts w:eastAsia="SimSun"/>
          <w:lang w:eastAsia="zh-CN"/>
        </w:rPr>
        <w:t>…</w:t>
      </w:r>
    </w:p>
    <w:p w14:paraId="287086C5" w14:textId="77777777" w:rsidR="00CC6303" w:rsidRPr="00DE05B5" w:rsidRDefault="00CC6303" w:rsidP="00CC6303">
      <w:pPr>
        <w:rPr>
          <w:noProof/>
        </w:rPr>
      </w:pPr>
      <w:r w:rsidRPr="00DE05B5">
        <w:rPr>
          <w:b/>
          <w:noProof/>
        </w:rPr>
        <w:t>HARQ RTT Timer</w:t>
      </w:r>
      <w:r w:rsidRPr="00DE05B5">
        <w:rPr>
          <w:noProof/>
        </w:rPr>
        <w:t>: This parameter specifies the minimum amount of subframe(s) before a DL assignment for HARQ retransmission is expected by the MAC entity.</w:t>
      </w:r>
    </w:p>
    <w:p w14:paraId="3A323C79" w14:textId="7FEEFC05" w:rsidR="003904A0" w:rsidRPr="00C652A6" w:rsidRDefault="00CC6303" w:rsidP="00CC6303">
      <w:pPr>
        <w:tabs>
          <w:tab w:val="left" w:pos="3828"/>
        </w:tabs>
        <w:rPr>
          <w:rFonts w:eastAsia="SimSun"/>
          <w:lang w:eastAsia="zh-CN"/>
        </w:rPr>
      </w:pPr>
      <w:r w:rsidRPr="00DE05B5">
        <w:rPr>
          <w:rFonts w:eastAsia="SimSun"/>
          <w:lang w:eastAsia="zh-CN"/>
        </w:rPr>
        <w:t>…</w:t>
      </w:r>
    </w:p>
    <w:p w14:paraId="3446CC38" w14:textId="1ED467B9" w:rsidR="003904A0" w:rsidRPr="00D55B15" w:rsidRDefault="003904A0" w:rsidP="003904A0">
      <w:pPr>
        <w:rPr>
          <w:rFonts w:eastAsia="MS Mincho"/>
          <w:noProof/>
        </w:rPr>
      </w:pPr>
      <w:r w:rsidRPr="00D55B15">
        <w:rPr>
          <w:rFonts w:eastAsia="MS Mincho"/>
          <w:b/>
          <w:noProof/>
        </w:rPr>
        <w:t xml:space="preserve">UE-eNB RTT: </w:t>
      </w:r>
      <w:r w:rsidRPr="00D55B15">
        <w:rPr>
          <w:rFonts w:eastAsia="MS Mincho"/>
          <w:noProof/>
        </w:rPr>
        <w:t xml:space="preserve">For non-terrestrial networks, the sum of the UE's Timing Advance value (see TS 36.211 [7], clause 8.1) and </w:t>
      </w:r>
      <w:r w:rsidRPr="00D55B15">
        <w:rPr>
          <w:rFonts w:eastAsia="MS Mincho"/>
          <w:i/>
          <w:iCs/>
          <w:noProof/>
        </w:rPr>
        <w:t>k_Mac</w:t>
      </w:r>
      <w:r w:rsidR="00CC6303" w:rsidRPr="00DE05B5">
        <w:rPr>
          <w:rFonts w:eastAsia="MS Mincho"/>
          <w:noProof/>
        </w:rPr>
        <w:t xml:space="preserve"> in units of subframe, not rounded or truncated toward an integer number of subframes</w:t>
      </w:r>
      <w:r w:rsidRPr="00D55B15">
        <w:rPr>
          <w:rFonts w:eastAsia="MS Mincho"/>
          <w:noProof/>
        </w:rPr>
        <w:t>.</w:t>
      </w:r>
    </w:p>
    <w:p w14:paraId="1B154727" w14:textId="77777777" w:rsidR="003904A0" w:rsidRPr="00914284" w:rsidRDefault="003904A0" w:rsidP="003904A0">
      <w:pPr>
        <w:rPr>
          <w:rFonts w:eastAsia="MS Gothic"/>
        </w:rPr>
      </w:pPr>
      <w:r w:rsidRPr="00D55B15">
        <w:rPr>
          <w:b/>
          <w:noProof/>
        </w:rPr>
        <w:t>UL HARQ RTT Timer</w:t>
      </w:r>
      <w:r w:rsidRPr="00D55B15">
        <w:rPr>
          <w:noProof/>
        </w:rPr>
        <w:t>: This parameter specifies the minimum amount of subframe(s) before a UL HARQ retransmission grant is expected by the MAC entity.</w:t>
      </w:r>
    </w:p>
    <w:p w14:paraId="1A576F99" w14:textId="77777777" w:rsidR="003904A0" w:rsidRDefault="003904A0" w:rsidP="003904A0">
      <w:pPr>
        <w:tabs>
          <w:tab w:val="left" w:pos="3828"/>
        </w:tabs>
        <w:rPr>
          <w:rFonts w:eastAsia="MS Gothic"/>
        </w:rPr>
      </w:pPr>
      <w:r>
        <w:rPr>
          <w:rFonts w:eastAsia="MS Gothic"/>
        </w:rPr>
        <w:t>[TS 36.</w:t>
      </w:r>
      <w:r>
        <w:rPr>
          <w:lang w:eastAsia="zh-CN"/>
        </w:rPr>
        <w:t>321</w:t>
      </w:r>
      <w:r>
        <w:rPr>
          <w:rFonts w:eastAsia="MS Gothic"/>
        </w:rPr>
        <w:t>, clause 5.7]</w:t>
      </w:r>
    </w:p>
    <w:p w14:paraId="2760FE8D" w14:textId="77777777" w:rsidR="003904A0" w:rsidRPr="00D55B15" w:rsidRDefault="003904A0" w:rsidP="003904A0">
      <w:pPr>
        <w:rPr>
          <w:noProof/>
        </w:rPr>
      </w:pPr>
      <w:r w:rsidRPr="00D55B15">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D55B15">
        <w:rPr>
          <w:noProof/>
          <w:lang w:eastAsia="zh-CN"/>
        </w:rPr>
        <w:t>SL-V-RNTI</w:t>
      </w:r>
      <w:r w:rsidRPr="00D55B15">
        <w:rPr>
          <w:noProof/>
        </w:rPr>
        <w:t xml:space="preserve"> (if configured)</w:t>
      </w:r>
      <w:r w:rsidRPr="00D55B15">
        <w:rPr>
          <w:noProof/>
          <w:lang w:eastAsia="zh-CN"/>
        </w:rPr>
        <w:t>,</w:t>
      </w:r>
      <w:r w:rsidRPr="00D55B15">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D55B15">
        <w:rPr>
          <w:i/>
          <w:noProof/>
        </w:rPr>
        <w:t>onDurationTimer</w:t>
      </w:r>
      <w:r w:rsidRPr="00D55B15">
        <w:rPr>
          <w:noProof/>
        </w:rPr>
        <w:t xml:space="preserve">, </w:t>
      </w:r>
      <w:r w:rsidRPr="00D55B15">
        <w:rPr>
          <w:i/>
          <w:noProof/>
        </w:rPr>
        <w:t>drx-InactivityTimer</w:t>
      </w:r>
      <w:r w:rsidRPr="00D55B15">
        <w:rPr>
          <w:noProof/>
        </w:rPr>
        <w:t xml:space="preserve">, </w:t>
      </w:r>
      <w:r w:rsidRPr="00D55B15">
        <w:rPr>
          <w:i/>
        </w:rPr>
        <w:t>drx-RetransmissionTimer</w:t>
      </w:r>
      <w:r w:rsidRPr="00D55B15">
        <w:rPr>
          <w:noProof/>
        </w:rPr>
        <w:t xml:space="preserve"> (for HARQ processes scheduled using 1ms TTI, one per DL HARQ process except for the broadcast process), </w:t>
      </w:r>
      <w:r w:rsidRPr="00D55B15">
        <w:rPr>
          <w:i/>
          <w:noProof/>
        </w:rPr>
        <w:t>drx-RetransmissionTimerShortTTI</w:t>
      </w:r>
      <w:r w:rsidRPr="00D55B15">
        <w:rPr>
          <w:noProof/>
        </w:rPr>
        <w:t xml:space="preserve"> (for HARQ processes scheduled using short TTI, one per DL HARQ process), </w:t>
      </w:r>
      <w:r w:rsidRPr="00D55B15">
        <w:rPr>
          <w:rFonts w:eastAsia="Malgun Gothic"/>
          <w:i/>
        </w:rPr>
        <w:t xml:space="preserve">drx-ULRetransmissionTimer </w:t>
      </w:r>
      <w:r w:rsidRPr="00D55B15">
        <w:rPr>
          <w:rFonts w:eastAsia="Malgun Gothic"/>
        </w:rPr>
        <w:t>(for HARQ processes scheduled using 1ms TTI, one per asynchronous UL HARQ process)</w:t>
      </w:r>
      <w:r w:rsidRPr="00D55B15">
        <w:rPr>
          <w:rFonts w:eastAsia="Malgun Gothic"/>
          <w:noProof/>
        </w:rPr>
        <w:t xml:space="preserve">, </w:t>
      </w:r>
      <w:r w:rsidRPr="00D55B15">
        <w:rPr>
          <w:rFonts w:eastAsia="Malgun Gothic"/>
          <w:i/>
          <w:noProof/>
        </w:rPr>
        <w:t>drx-ULRetransmissionTimerShortTTI</w:t>
      </w:r>
      <w:r w:rsidRPr="00D55B15">
        <w:rPr>
          <w:rFonts w:eastAsia="Malgun Gothic"/>
          <w:noProof/>
        </w:rPr>
        <w:t xml:space="preserve"> (for HARQ processes scheduled using short TTI, one per asynchronous UL HARQ process), </w:t>
      </w:r>
      <w:r w:rsidRPr="00D55B15">
        <w:rPr>
          <w:noProof/>
        </w:rPr>
        <w:t xml:space="preserve">the </w:t>
      </w:r>
      <w:r w:rsidRPr="00D55B15">
        <w:rPr>
          <w:i/>
          <w:iCs/>
          <w:noProof/>
        </w:rPr>
        <w:t>longDRX-Cycle</w:t>
      </w:r>
      <w:r w:rsidRPr="00D55B15">
        <w:rPr>
          <w:noProof/>
        </w:rPr>
        <w:t xml:space="preserve">, the value of the </w:t>
      </w:r>
      <w:r w:rsidRPr="00D55B15">
        <w:rPr>
          <w:i/>
          <w:iCs/>
          <w:noProof/>
        </w:rPr>
        <w:t>drxStartOffset</w:t>
      </w:r>
      <w:r w:rsidRPr="00D55B15">
        <w:rPr>
          <w:noProof/>
        </w:rPr>
        <w:t xml:space="preserve"> and optionally the </w:t>
      </w:r>
      <w:r w:rsidRPr="00D55B15">
        <w:rPr>
          <w:i/>
          <w:noProof/>
        </w:rPr>
        <w:t>drxShortCycleTimer</w:t>
      </w:r>
      <w:r w:rsidRPr="00D55B15">
        <w:rPr>
          <w:noProof/>
        </w:rPr>
        <w:t xml:space="preserve"> and </w:t>
      </w:r>
      <w:r w:rsidRPr="00D55B15">
        <w:rPr>
          <w:i/>
          <w:iCs/>
          <w:noProof/>
        </w:rPr>
        <w:t>shortDRX-Cycle</w:t>
      </w:r>
      <w:r w:rsidRPr="00D55B15">
        <w:rPr>
          <w:noProof/>
        </w:rPr>
        <w:t>. A HARQ RTT timer per DL HARQ process (except for the broadcast process) and UL HARQ RTT Timer per asynchronous UL HARQ process is also defined (see clause 7.7).</w:t>
      </w:r>
    </w:p>
    <w:p w14:paraId="4F122304" w14:textId="77777777" w:rsidR="003904A0" w:rsidRPr="00D55B15" w:rsidRDefault="003904A0" w:rsidP="003904A0">
      <w:pPr>
        <w:rPr>
          <w:noProof/>
        </w:rPr>
      </w:pPr>
      <w:r w:rsidRPr="00D55B15">
        <w:rPr>
          <w:noProof/>
        </w:rPr>
        <w:t>When a DRX cycle is configured, the Active Time includes the time while:</w:t>
      </w:r>
    </w:p>
    <w:p w14:paraId="05D62859" w14:textId="77777777" w:rsidR="003904A0" w:rsidRPr="00D55B15" w:rsidRDefault="003904A0" w:rsidP="003904A0">
      <w:pPr>
        <w:pStyle w:val="B10"/>
        <w:rPr>
          <w:noProof/>
        </w:rPr>
      </w:pPr>
      <w:r w:rsidRPr="00D55B15">
        <w:rPr>
          <w:i/>
          <w:noProof/>
        </w:rPr>
        <w:t>-</w:t>
      </w:r>
      <w:r w:rsidRPr="00D55B15">
        <w:rPr>
          <w:i/>
          <w:noProof/>
        </w:rPr>
        <w:tab/>
        <w:t>onDurationTimer</w:t>
      </w:r>
      <w:r w:rsidRPr="00D55B15">
        <w:rPr>
          <w:noProof/>
        </w:rPr>
        <w:t xml:space="preserve"> or </w:t>
      </w:r>
      <w:r w:rsidRPr="00D55B15">
        <w:rPr>
          <w:i/>
          <w:noProof/>
        </w:rPr>
        <w:t>drx-InactivityTimer</w:t>
      </w:r>
      <w:r w:rsidRPr="00D55B15">
        <w:rPr>
          <w:noProof/>
        </w:rPr>
        <w:t xml:space="preserve"> or </w:t>
      </w:r>
      <w:r w:rsidRPr="00D55B15">
        <w:rPr>
          <w:i/>
        </w:rPr>
        <w:t xml:space="preserve">drx-RetransmissionTimer </w:t>
      </w:r>
      <w:r w:rsidRPr="00D55B15">
        <w:rPr>
          <w:rFonts w:eastAsia="Malgun Gothic"/>
          <w:noProof/>
        </w:rPr>
        <w:t xml:space="preserve">or </w:t>
      </w:r>
      <w:r w:rsidRPr="00D55B15">
        <w:rPr>
          <w:rFonts w:eastAsia="Malgun Gothic"/>
          <w:i/>
          <w:noProof/>
        </w:rPr>
        <w:t>drx-RetransmissionTimerShortTTI</w:t>
      </w:r>
      <w:r w:rsidRPr="00D55B15">
        <w:rPr>
          <w:rFonts w:eastAsia="Malgun Gothic"/>
          <w:noProof/>
        </w:rPr>
        <w:t xml:space="preserve"> or </w:t>
      </w:r>
      <w:r w:rsidRPr="00D55B15">
        <w:rPr>
          <w:rFonts w:eastAsia="Malgun Gothic"/>
          <w:i/>
          <w:noProof/>
        </w:rPr>
        <w:t>drx-ULRetransmissionTimer</w:t>
      </w:r>
      <w:r w:rsidRPr="00D55B15">
        <w:rPr>
          <w:noProof/>
        </w:rPr>
        <w:t xml:space="preserve"> or </w:t>
      </w:r>
      <w:r w:rsidRPr="00D55B15">
        <w:rPr>
          <w:i/>
          <w:noProof/>
        </w:rPr>
        <w:t>drx-ULRetransmissionTimerShortTTI</w:t>
      </w:r>
      <w:r w:rsidRPr="00D55B15">
        <w:rPr>
          <w:noProof/>
        </w:rPr>
        <w:t xml:space="preserve"> or </w:t>
      </w:r>
      <w:r w:rsidRPr="00D55B15">
        <w:rPr>
          <w:i/>
          <w:noProof/>
        </w:rPr>
        <w:t>mac-ContentionResolutionTimer</w:t>
      </w:r>
      <w:r w:rsidRPr="00D55B15">
        <w:rPr>
          <w:noProof/>
        </w:rPr>
        <w:t xml:space="preserve"> (as described in clause 5.1.5) is running; or</w:t>
      </w:r>
    </w:p>
    <w:p w14:paraId="03D69449" w14:textId="665703A7" w:rsidR="003904A0" w:rsidRPr="00D55B15" w:rsidRDefault="003904A0" w:rsidP="003904A0">
      <w:pPr>
        <w:pStyle w:val="B10"/>
        <w:rPr>
          <w:noProof/>
        </w:rPr>
      </w:pPr>
      <w:r w:rsidRPr="00D55B15">
        <w:rPr>
          <w:noProof/>
        </w:rPr>
        <w:t>-</w:t>
      </w:r>
      <w:r w:rsidRPr="00D55B15">
        <w:rPr>
          <w:noProof/>
        </w:rPr>
        <w:tab/>
        <w:t>a Scheduling Request is sent on PUCCH/SPUCCH and is pending (as described in clause 5.4.4)</w:t>
      </w:r>
      <w:r w:rsidR="00CC6303" w:rsidRPr="00CC6303">
        <w:rPr>
          <w:noProof/>
        </w:rPr>
        <w:t>. If this Serving Cell is part of a non-terrestrial network, the Active Time is started after the Scheduling Request transmission that is performed when the SR_COUNTER is 0 for all the SR configurations with pending SR(s) plus the UE-eNB RTT</w:t>
      </w:r>
      <w:r w:rsidRPr="00D55B15">
        <w:rPr>
          <w:noProof/>
        </w:rPr>
        <w:t>; or</w:t>
      </w:r>
    </w:p>
    <w:p w14:paraId="5A035F9A" w14:textId="77777777" w:rsidR="003904A0" w:rsidRPr="00D55B15" w:rsidRDefault="003904A0" w:rsidP="003904A0">
      <w:pPr>
        <w:pStyle w:val="B10"/>
        <w:rPr>
          <w:noProof/>
        </w:rPr>
      </w:pPr>
      <w:r w:rsidRPr="00D55B15">
        <w:rPr>
          <w:noProof/>
        </w:rPr>
        <w:t>-</w:t>
      </w:r>
      <w:r w:rsidRPr="00D55B15">
        <w:rPr>
          <w:noProof/>
        </w:rPr>
        <w:tab/>
        <w:t xml:space="preserve">an uplink grant for a pending HARQ retransmission can occur and there is data in the corresponding HARQ buffer </w:t>
      </w:r>
      <w:r w:rsidRPr="00D55B15">
        <w:rPr>
          <w:rFonts w:eastAsia="Malgun Gothic"/>
          <w:noProof/>
        </w:rPr>
        <w:t>for synchronous HARQ process</w:t>
      </w:r>
      <w:r w:rsidRPr="00D55B15">
        <w:rPr>
          <w:noProof/>
        </w:rPr>
        <w:t>; or</w:t>
      </w:r>
    </w:p>
    <w:p w14:paraId="4E7781CB" w14:textId="77777777" w:rsidR="003904A0" w:rsidRPr="00D55B15" w:rsidRDefault="003904A0" w:rsidP="003904A0">
      <w:pPr>
        <w:pStyle w:val="B10"/>
        <w:rPr>
          <w:noProof/>
        </w:rPr>
      </w:pPr>
      <w:r w:rsidRPr="00D55B15">
        <w:rPr>
          <w:noProof/>
        </w:rPr>
        <w:t>-</w:t>
      </w:r>
      <w:r w:rsidRPr="00D55B15">
        <w:rPr>
          <w:noProof/>
        </w:rPr>
        <w:tab/>
        <w:t>a PDCCH indicating a new transmission addressed to the C-RNTI of the MAC entity has not been received after successful reception of a Random Access Response for the preamble not selected by the MAC entity (as described in clause 5.1.4)</w:t>
      </w:r>
      <w:r w:rsidRPr="00D55B15">
        <w:t xml:space="preserve"> </w:t>
      </w:r>
      <w:r w:rsidRPr="00D55B15">
        <w:rPr>
          <w:noProof/>
        </w:rPr>
        <w:t>; or</w:t>
      </w:r>
    </w:p>
    <w:p w14:paraId="59BB2355" w14:textId="33BC7804" w:rsidR="003904A0" w:rsidRPr="00D55B15" w:rsidRDefault="003904A0" w:rsidP="003904A0">
      <w:pPr>
        <w:pStyle w:val="B10"/>
        <w:rPr>
          <w:noProof/>
        </w:rPr>
      </w:pPr>
      <w:r w:rsidRPr="00D55B15">
        <w:rPr>
          <w:noProof/>
        </w:rPr>
        <w:t>-</w:t>
      </w:r>
      <w:r w:rsidRPr="00D55B15">
        <w:rPr>
          <w:noProof/>
        </w:rPr>
        <w:tab/>
      </w:r>
      <w:r w:rsidRPr="00D55B15">
        <w:rPr>
          <w:i/>
          <w:noProof/>
        </w:rPr>
        <w:t>mpdcch-UL-HARQ-ACK-FeedbackConfig</w:t>
      </w:r>
      <w:r w:rsidRPr="00D55B15">
        <w:rPr>
          <w:noProof/>
        </w:rPr>
        <w:t xml:space="preserve"> is configured and repetitions within a bundle are being transmitted according to UL_REPETITION_NUMBER.</w:t>
      </w:r>
      <w:r w:rsidR="00CC6303" w:rsidRPr="00CC6303">
        <w:rPr>
          <w:noProof/>
        </w:rPr>
        <w:t xml:space="preserve"> If this Serving Cell is part of a non-terrestrial network, the Active Time starts after the first repetition within the bundle plus the UE-eNB RTT when repetitions within the bundle are being transmitted.</w:t>
      </w:r>
    </w:p>
    <w:p w14:paraId="7B4764DE" w14:textId="77777777" w:rsidR="003904A0" w:rsidRPr="00D55B15" w:rsidRDefault="003904A0" w:rsidP="003904A0">
      <w:pPr>
        <w:rPr>
          <w:noProof/>
        </w:rPr>
      </w:pPr>
      <w:r w:rsidRPr="00D55B15">
        <w:rPr>
          <w:noProof/>
        </w:rPr>
        <w:t>When DRX is configured, the MAC entity shall for each subframe:</w:t>
      </w:r>
    </w:p>
    <w:p w14:paraId="7CF5958D" w14:textId="77777777" w:rsidR="003904A0" w:rsidRPr="00D55B15" w:rsidRDefault="003904A0" w:rsidP="003904A0">
      <w:pPr>
        <w:pStyle w:val="B10"/>
      </w:pPr>
      <w:r w:rsidRPr="00D55B15">
        <w:rPr>
          <w:noProof/>
        </w:rPr>
        <w:t>-</w:t>
      </w:r>
      <w:r w:rsidRPr="00D55B15">
        <w:rPr>
          <w:noProof/>
        </w:rPr>
        <w:tab/>
        <w:t>if a HARQ RTT Timer expires in this subframe</w:t>
      </w:r>
      <w:r w:rsidRPr="00D55B15">
        <w:t>:</w:t>
      </w:r>
    </w:p>
    <w:p w14:paraId="74773AA1" w14:textId="77777777" w:rsidR="003904A0" w:rsidRPr="00D55B15" w:rsidRDefault="003904A0" w:rsidP="003904A0">
      <w:pPr>
        <w:pStyle w:val="B2"/>
        <w:rPr>
          <w:noProof/>
        </w:rPr>
      </w:pPr>
      <w:r w:rsidRPr="00D55B15">
        <w:rPr>
          <w:noProof/>
        </w:rPr>
        <w:t>-</w:t>
      </w:r>
      <w:r w:rsidRPr="00D55B15">
        <w:rPr>
          <w:noProof/>
        </w:rPr>
        <w:tab/>
        <w:t>if the data of the corresponding HARQ process was not successfully decoded:</w:t>
      </w:r>
    </w:p>
    <w:p w14:paraId="1D112ECC" w14:textId="77777777" w:rsidR="003904A0" w:rsidRPr="00D55B15" w:rsidRDefault="003904A0" w:rsidP="003904A0">
      <w:pPr>
        <w:pStyle w:val="B3"/>
        <w:rPr>
          <w:noProof/>
        </w:rPr>
      </w:pPr>
      <w:r w:rsidRPr="00D55B15">
        <w:rPr>
          <w:noProof/>
        </w:rPr>
        <w:t>-</w:t>
      </w:r>
      <w:r w:rsidRPr="00D55B15">
        <w:rPr>
          <w:noProof/>
        </w:rPr>
        <w:tab/>
        <w:t xml:space="preserve">start the </w:t>
      </w:r>
      <w:r w:rsidRPr="00D55B15">
        <w:rPr>
          <w:i/>
        </w:rPr>
        <w:t>drx-RetransmissionTimer</w:t>
      </w:r>
      <w:r w:rsidRPr="00D55B15">
        <w:rPr>
          <w:noProof/>
        </w:rPr>
        <w:t xml:space="preserve"> or </w:t>
      </w:r>
      <w:r w:rsidRPr="00D55B15">
        <w:rPr>
          <w:i/>
          <w:noProof/>
        </w:rPr>
        <w:t>drx-RetransmissionTimerShortTTI</w:t>
      </w:r>
      <w:r w:rsidRPr="00D55B15">
        <w:rPr>
          <w:noProof/>
        </w:rPr>
        <w:t xml:space="preserve"> for the corresponding HARQ process;</w:t>
      </w:r>
    </w:p>
    <w:p w14:paraId="373D08C6" w14:textId="77777777" w:rsidR="003904A0" w:rsidRPr="00D55B15" w:rsidRDefault="003904A0" w:rsidP="006F5520">
      <w:pPr>
        <w:pStyle w:val="B2"/>
        <w:rPr>
          <w:rFonts w:eastAsia="Malgun Gothic"/>
        </w:rPr>
      </w:pPr>
      <w:r w:rsidRPr="006F5520">
        <w:rPr>
          <w:rFonts w:eastAsia="Malgun Gothic"/>
          <w:iCs/>
        </w:rPr>
        <w:t>…</w:t>
      </w:r>
    </w:p>
    <w:p w14:paraId="3B866467" w14:textId="77777777" w:rsidR="003904A0" w:rsidRPr="00D55B15" w:rsidRDefault="003904A0" w:rsidP="003904A0">
      <w:pPr>
        <w:pStyle w:val="B10"/>
        <w:rPr>
          <w:rFonts w:eastAsia="Malgun Gothic"/>
          <w:noProof/>
        </w:rPr>
      </w:pPr>
      <w:r w:rsidRPr="00D55B15">
        <w:rPr>
          <w:rFonts w:eastAsia="Malgun Gothic"/>
          <w:noProof/>
        </w:rPr>
        <w:t>-</w:t>
      </w:r>
      <w:r w:rsidRPr="00D55B15">
        <w:rPr>
          <w:rFonts w:eastAsia="Malgun Gothic"/>
          <w:noProof/>
        </w:rPr>
        <w:tab/>
        <w:t>if an UL HARQ RTT Timer expires in this subframe:</w:t>
      </w:r>
    </w:p>
    <w:p w14:paraId="2DC6A068" w14:textId="77777777" w:rsidR="003904A0" w:rsidRPr="00D55B15" w:rsidRDefault="003904A0" w:rsidP="003904A0">
      <w:pPr>
        <w:pStyle w:val="B2"/>
        <w:rPr>
          <w:noProof/>
        </w:rPr>
      </w:pPr>
      <w:r w:rsidRPr="00D55B15">
        <w:rPr>
          <w:rFonts w:eastAsia="Malgun Gothic"/>
          <w:noProof/>
        </w:rPr>
        <w:t>-</w:t>
      </w:r>
      <w:r w:rsidRPr="00D55B15">
        <w:rPr>
          <w:rFonts w:eastAsia="Malgun Gothic"/>
          <w:noProof/>
        </w:rPr>
        <w:tab/>
        <w:t xml:space="preserve">start the </w:t>
      </w:r>
      <w:r w:rsidRPr="00D55B15">
        <w:rPr>
          <w:rFonts w:eastAsia="Malgun Gothic"/>
          <w:i/>
          <w:noProof/>
        </w:rPr>
        <w:t>drx-ULRetransmissionTimer</w:t>
      </w:r>
      <w:r w:rsidRPr="00D55B15">
        <w:rPr>
          <w:rFonts w:eastAsia="Malgun Gothic"/>
          <w:noProof/>
        </w:rPr>
        <w:t xml:space="preserve"> or</w:t>
      </w:r>
      <w:r w:rsidRPr="00D55B15">
        <w:rPr>
          <w:rFonts w:eastAsia="Malgun Gothic"/>
          <w:i/>
          <w:noProof/>
        </w:rPr>
        <w:t xml:space="preserve"> drx-ULRetransmissionTimerShortTTI </w:t>
      </w:r>
      <w:r w:rsidRPr="00D55B15">
        <w:rPr>
          <w:rFonts w:eastAsia="Malgun Gothic"/>
          <w:noProof/>
        </w:rPr>
        <w:t>for the corresponding HARQ process.</w:t>
      </w:r>
    </w:p>
    <w:p w14:paraId="38047938" w14:textId="77777777" w:rsidR="003904A0" w:rsidRPr="00D55B15" w:rsidRDefault="003904A0" w:rsidP="006F5520">
      <w:pPr>
        <w:pStyle w:val="B2"/>
      </w:pPr>
      <w:r>
        <w:rPr>
          <w:rFonts w:eastAsia="Malgun Gothic"/>
        </w:rPr>
        <w:t>…</w:t>
      </w:r>
    </w:p>
    <w:p w14:paraId="1EAB1F1B" w14:textId="77777777" w:rsidR="003904A0" w:rsidRPr="00D55B15" w:rsidRDefault="003904A0" w:rsidP="003904A0">
      <w:pPr>
        <w:pStyle w:val="B10"/>
        <w:rPr>
          <w:noProof/>
        </w:rPr>
      </w:pPr>
      <w:r w:rsidRPr="00D55B15">
        <w:rPr>
          <w:noProof/>
        </w:rPr>
        <w:t>-</w:t>
      </w:r>
      <w:r w:rsidRPr="00D55B15">
        <w:rPr>
          <w:noProof/>
        </w:rPr>
        <w:tab/>
        <w:t>if a DRX Command MAC control element or a Long DRX Command MAC control element is received:</w:t>
      </w:r>
    </w:p>
    <w:p w14:paraId="25D50668" w14:textId="77777777" w:rsidR="003904A0" w:rsidRPr="00D55B15" w:rsidRDefault="003904A0" w:rsidP="003904A0">
      <w:pPr>
        <w:pStyle w:val="B2"/>
        <w:rPr>
          <w:noProof/>
        </w:rPr>
      </w:pPr>
      <w:r w:rsidRPr="00D55B15">
        <w:rPr>
          <w:noProof/>
        </w:rPr>
        <w:t>-</w:t>
      </w:r>
      <w:r w:rsidRPr="00D55B15">
        <w:rPr>
          <w:noProof/>
        </w:rPr>
        <w:tab/>
        <w:t xml:space="preserve">stop </w:t>
      </w:r>
      <w:r w:rsidRPr="00D55B15">
        <w:rPr>
          <w:i/>
          <w:noProof/>
        </w:rPr>
        <w:t>onDurationTimer</w:t>
      </w:r>
      <w:r w:rsidRPr="00D55B15">
        <w:rPr>
          <w:noProof/>
        </w:rPr>
        <w:t>;</w:t>
      </w:r>
    </w:p>
    <w:p w14:paraId="78639513" w14:textId="77777777" w:rsidR="003904A0" w:rsidRPr="00D55B15" w:rsidRDefault="003904A0" w:rsidP="003904A0">
      <w:pPr>
        <w:pStyle w:val="B2"/>
        <w:rPr>
          <w:noProof/>
        </w:rPr>
      </w:pPr>
      <w:r w:rsidRPr="00D55B15">
        <w:rPr>
          <w:noProof/>
        </w:rPr>
        <w:t>-</w:t>
      </w:r>
      <w:r w:rsidRPr="00D55B15">
        <w:rPr>
          <w:noProof/>
        </w:rPr>
        <w:tab/>
        <w:t xml:space="preserve">stop </w:t>
      </w:r>
      <w:r w:rsidRPr="00D55B15">
        <w:rPr>
          <w:i/>
          <w:noProof/>
        </w:rPr>
        <w:t>drx-InactivityTimer</w:t>
      </w:r>
      <w:r w:rsidRPr="00D55B15">
        <w:rPr>
          <w:noProof/>
        </w:rPr>
        <w:t>.</w:t>
      </w:r>
    </w:p>
    <w:p w14:paraId="1F5AFD2E" w14:textId="77777777" w:rsidR="003904A0" w:rsidRPr="00D55B15" w:rsidRDefault="003904A0" w:rsidP="003904A0">
      <w:pPr>
        <w:pStyle w:val="B10"/>
        <w:rPr>
          <w:noProof/>
        </w:rPr>
      </w:pPr>
      <w:r w:rsidRPr="00D55B15">
        <w:rPr>
          <w:noProof/>
        </w:rPr>
        <w:t>-</w:t>
      </w:r>
      <w:r w:rsidRPr="00D55B15">
        <w:rPr>
          <w:noProof/>
        </w:rPr>
        <w:tab/>
        <w:t xml:space="preserve">if </w:t>
      </w:r>
      <w:r w:rsidRPr="00D55B15">
        <w:rPr>
          <w:i/>
          <w:noProof/>
        </w:rPr>
        <w:t>drx-InactivityTimer</w:t>
      </w:r>
      <w:r w:rsidRPr="00D55B15">
        <w:rPr>
          <w:noProof/>
        </w:rPr>
        <w:t xml:space="preserve"> expires or a DRX Command MAC control element is received in this subframe:</w:t>
      </w:r>
    </w:p>
    <w:p w14:paraId="00AF8A2F" w14:textId="77777777" w:rsidR="003904A0" w:rsidRPr="00D55B15" w:rsidRDefault="003904A0" w:rsidP="003904A0">
      <w:pPr>
        <w:pStyle w:val="B2"/>
        <w:rPr>
          <w:noProof/>
        </w:rPr>
      </w:pPr>
      <w:r w:rsidRPr="00D55B15">
        <w:rPr>
          <w:noProof/>
        </w:rPr>
        <w:t>-</w:t>
      </w:r>
      <w:r w:rsidRPr="00D55B15">
        <w:rPr>
          <w:noProof/>
        </w:rPr>
        <w:tab/>
        <w:t>if the Short DRX cycle is configured:</w:t>
      </w:r>
    </w:p>
    <w:p w14:paraId="6954D097" w14:textId="77777777" w:rsidR="003904A0" w:rsidRPr="00D55B15" w:rsidRDefault="003904A0" w:rsidP="003904A0">
      <w:pPr>
        <w:pStyle w:val="B3"/>
        <w:rPr>
          <w:noProof/>
        </w:rPr>
      </w:pPr>
      <w:r w:rsidRPr="00D55B15">
        <w:rPr>
          <w:noProof/>
        </w:rPr>
        <w:t>-</w:t>
      </w:r>
      <w:r w:rsidRPr="00D55B15">
        <w:rPr>
          <w:noProof/>
        </w:rPr>
        <w:tab/>
        <w:t xml:space="preserve">start or restart </w:t>
      </w:r>
      <w:r w:rsidRPr="00D55B15">
        <w:rPr>
          <w:i/>
          <w:noProof/>
        </w:rPr>
        <w:t>drxShortCycleTimer</w:t>
      </w:r>
      <w:r w:rsidRPr="00D55B15">
        <w:rPr>
          <w:noProof/>
        </w:rPr>
        <w:t>;</w:t>
      </w:r>
    </w:p>
    <w:p w14:paraId="75D30E70" w14:textId="77777777" w:rsidR="003904A0" w:rsidRPr="00D55B15" w:rsidRDefault="003904A0" w:rsidP="003904A0">
      <w:pPr>
        <w:pStyle w:val="B3"/>
        <w:rPr>
          <w:noProof/>
        </w:rPr>
      </w:pPr>
      <w:r w:rsidRPr="00D55B15">
        <w:rPr>
          <w:noProof/>
        </w:rPr>
        <w:t>-</w:t>
      </w:r>
      <w:r w:rsidRPr="00D55B15">
        <w:rPr>
          <w:noProof/>
        </w:rPr>
        <w:tab/>
        <w:t>use the Short DRX Cycle.</w:t>
      </w:r>
    </w:p>
    <w:p w14:paraId="3CDDE556" w14:textId="77777777" w:rsidR="003904A0" w:rsidRPr="00D55B15" w:rsidRDefault="003904A0" w:rsidP="003904A0">
      <w:pPr>
        <w:pStyle w:val="B2"/>
        <w:rPr>
          <w:noProof/>
        </w:rPr>
      </w:pPr>
      <w:r w:rsidRPr="00D55B15">
        <w:rPr>
          <w:noProof/>
        </w:rPr>
        <w:t>-</w:t>
      </w:r>
      <w:r w:rsidRPr="00D55B15">
        <w:rPr>
          <w:noProof/>
        </w:rPr>
        <w:tab/>
        <w:t>else:</w:t>
      </w:r>
    </w:p>
    <w:p w14:paraId="27B3D774" w14:textId="77777777" w:rsidR="003904A0" w:rsidRPr="00D55B15" w:rsidRDefault="003904A0" w:rsidP="003904A0">
      <w:pPr>
        <w:pStyle w:val="B3"/>
        <w:rPr>
          <w:noProof/>
        </w:rPr>
      </w:pPr>
      <w:r w:rsidRPr="00D55B15">
        <w:rPr>
          <w:noProof/>
        </w:rPr>
        <w:t>-</w:t>
      </w:r>
      <w:r w:rsidRPr="00D55B15">
        <w:rPr>
          <w:noProof/>
        </w:rPr>
        <w:tab/>
        <w:t>use the Long DRX cycle.</w:t>
      </w:r>
    </w:p>
    <w:p w14:paraId="395D545C" w14:textId="77777777" w:rsidR="003904A0" w:rsidRPr="00D55B15" w:rsidRDefault="003904A0" w:rsidP="003904A0">
      <w:pPr>
        <w:pStyle w:val="B10"/>
        <w:rPr>
          <w:noProof/>
        </w:rPr>
      </w:pPr>
      <w:r w:rsidRPr="00D55B15">
        <w:rPr>
          <w:noProof/>
        </w:rPr>
        <w:t>-</w:t>
      </w:r>
      <w:r w:rsidRPr="00D55B15">
        <w:rPr>
          <w:noProof/>
        </w:rPr>
        <w:tab/>
        <w:t xml:space="preserve">if </w:t>
      </w:r>
      <w:r w:rsidRPr="00D55B15">
        <w:rPr>
          <w:i/>
          <w:noProof/>
        </w:rPr>
        <w:t>drxShortCycleTimer</w:t>
      </w:r>
      <w:r w:rsidRPr="00D55B15" w:rsidDel="00C70D44">
        <w:rPr>
          <w:noProof/>
        </w:rPr>
        <w:t xml:space="preserve"> </w:t>
      </w:r>
      <w:r w:rsidRPr="00D55B15">
        <w:rPr>
          <w:noProof/>
        </w:rPr>
        <w:t>expires in this subframe:</w:t>
      </w:r>
    </w:p>
    <w:p w14:paraId="4C7A1162" w14:textId="77777777" w:rsidR="003904A0" w:rsidRPr="00D55B15" w:rsidRDefault="003904A0" w:rsidP="003904A0">
      <w:pPr>
        <w:pStyle w:val="B2"/>
        <w:rPr>
          <w:noProof/>
        </w:rPr>
      </w:pPr>
      <w:r w:rsidRPr="00D55B15">
        <w:rPr>
          <w:noProof/>
        </w:rPr>
        <w:t>-</w:t>
      </w:r>
      <w:r w:rsidRPr="00D55B15">
        <w:rPr>
          <w:noProof/>
        </w:rPr>
        <w:tab/>
        <w:t>use the Long DRX cycle.</w:t>
      </w:r>
    </w:p>
    <w:p w14:paraId="01F9ACC7" w14:textId="77777777" w:rsidR="003904A0" w:rsidRPr="00D55B15" w:rsidRDefault="003904A0" w:rsidP="003904A0">
      <w:pPr>
        <w:pStyle w:val="B10"/>
      </w:pPr>
      <w:r w:rsidRPr="00D55B15">
        <w:t>-</w:t>
      </w:r>
      <w:r w:rsidRPr="00D55B15">
        <w:tab/>
        <w:t>if a Long DRX Command MAC control element is received:</w:t>
      </w:r>
    </w:p>
    <w:p w14:paraId="62660F67" w14:textId="77777777" w:rsidR="003904A0" w:rsidRPr="00D55B15" w:rsidRDefault="003904A0" w:rsidP="003904A0">
      <w:pPr>
        <w:pStyle w:val="B2"/>
        <w:rPr>
          <w:noProof/>
        </w:rPr>
      </w:pPr>
      <w:r w:rsidRPr="00D55B15">
        <w:rPr>
          <w:noProof/>
        </w:rPr>
        <w:t>-</w:t>
      </w:r>
      <w:r w:rsidRPr="00D55B15">
        <w:rPr>
          <w:noProof/>
        </w:rPr>
        <w:tab/>
        <w:t xml:space="preserve">stop </w:t>
      </w:r>
      <w:r w:rsidRPr="00D55B15">
        <w:rPr>
          <w:i/>
          <w:noProof/>
        </w:rPr>
        <w:t>drxShortCycleTimer</w:t>
      </w:r>
      <w:r w:rsidRPr="00D55B15">
        <w:rPr>
          <w:noProof/>
        </w:rPr>
        <w:t>;</w:t>
      </w:r>
    </w:p>
    <w:p w14:paraId="0069DCB5" w14:textId="77777777" w:rsidR="003904A0" w:rsidRPr="00D55B15" w:rsidRDefault="003904A0" w:rsidP="003904A0">
      <w:pPr>
        <w:pStyle w:val="B2"/>
        <w:rPr>
          <w:noProof/>
        </w:rPr>
      </w:pPr>
      <w:r w:rsidRPr="00D55B15">
        <w:rPr>
          <w:noProof/>
        </w:rPr>
        <w:t>-</w:t>
      </w:r>
      <w:r w:rsidRPr="00D55B15">
        <w:rPr>
          <w:noProof/>
        </w:rPr>
        <w:tab/>
        <w:t>use the Long DRX cycle.</w:t>
      </w:r>
    </w:p>
    <w:p w14:paraId="7844C0A6" w14:textId="77777777" w:rsidR="003904A0" w:rsidRPr="00D55B15" w:rsidRDefault="003904A0" w:rsidP="003904A0">
      <w:pPr>
        <w:pStyle w:val="B10"/>
        <w:rPr>
          <w:noProof/>
        </w:rPr>
      </w:pPr>
      <w:r w:rsidRPr="00D55B15">
        <w:rPr>
          <w:noProof/>
        </w:rPr>
        <w:t>-</w:t>
      </w:r>
      <w:r w:rsidRPr="00D55B15">
        <w:rPr>
          <w:noProof/>
        </w:rPr>
        <w:tab/>
        <w:t>If the Short DRX Cycle is used and [(SFN * 10) + subframe number] modulo (</w:t>
      </w:r>
      <w:r w:rsidRPr="00D55B15">
        <w:rPr>
          <w:i/>
          <w:iCs/>
          <w:noProof/>
        </w:rPr>
        <w:t>shortDRX-Cycle</w:t>
      </w:r>
      <w:r w:rsidRPr="00D55B15">
        <w:rPr>
          <w:noProof/>
        </w:rPr>
        <w:t>) = (</w:t>
      </w:r>
      <w:r w:rsidRPr="00D55B15">
        <w:rPr>
          <w:i/>
          <w:iCs/>
          <w:noProof/>
        </w:rPr>
        <w:t>drxStartOffset</w:t>
      </w:r>
      <w:r w:rsidRPr="00D55B15">
        <w:rPr>
          <w:noProof/>
          <w:lang w:eastAsia="zh-TW"/>
        </w:rPr>
        <w:t>) modulo (</w:t>
      </w:r>
      <w:r w:rsidRPr="00D55B15">
        <w:rPr>
          <w:i/>
          <w:iCs/>
          <w:noProof/>
          <w:lang w:eastAsia="zh-TW"/>
        </w:rPr>
        <w:t>shortDRX-Cycle</w:t>
      </w:r>
      <w:r w:rsidRPr="00D55B15">
        <w:rPr>
          <w:noProof/>
          <w:lang w:eastAsia="zh-TW"/>
        </w:rPr>
        <w:t>)</w:t>
      </w:r>
      <w:r w:rsidRPr="00D55B15">
        <w:rPr>
          <w:noProof/>
        </w:rPr>
        <w:t>; or</w:t>
      </w:r>
    </w:p>
    <w:p w14:paraId="009FA9A7" w14:textId="77777777" w:rsidR="003904A0" w:rsidRPr="00D55B15" w:rsidRDefault="003904A0" w:rsidP="003904A0">
      <w:pPr>
        <w:pStyle w:val="B10"/>
        <w:rPr>
          <w:noProof/>
        </w:rPr>
      </w:pPr>
      <w:r w:rsidRPr="00D55B15">
        <w:rPr>
          <w:noProof/>
        </w:rPr>
        <w:t>-</w:t>
      </w:r>
      <w:r w:rsidRPr="00D55B15">
        <w:rPr>
          <w:noProof/>
        </w:rPr>
        <w:tab/>
        <w:t>if the Long DRX Cycle is used and [(SFN * 10) + subframe number] modulo (</w:t>
      </w:r>
      <w:r w:rsidRPr="00D55B15">
        <w:rPr>
          <w:i/>
          <w:iCs/>
          <w:noProof/>
          <w:lang w:eastAsia="zh-TW"/>
        </w:rPr>
        <w:t>longDRX-Cycle</w:t>
      </w:r>
      <w:r w:rsidRPr="00D55B15">
        <w:rPr>
          <w:noProof/>
        </w:rPr>
        <w:t xml:space="preserve">) = </w:t>
      </w:r>
      <w:r w:rsidRPr="00D55B15">
        <w:rPr>
          <w:i/>
          <w:iCs/>
          <w:noProof/>
        </w:rPr>
        <w:t>drxStartOffset</w:t>
      </w:r>
      <w:r w:rsidRPr="00D55B15">
        <w:rPr>
          <w:noProof/>
        </w:rPr>
        <w:t>:</w:t>
      </w:r>
    </w:p>
    <w:p w14:paraId="083C2B96" w14:textId="77777777" w:rsidR="003904A0" w:rsidRPr="00D55B15" w:rsidRDefault="003904A0" w:rsidP="006F5520">
      <w:pPr>
        <w:pStyle w:val="B2"/>
        <w:rPr>
          <w:noProof/>
        </w:rPr>
      </w:pPr>
      <w:r>
        <w:rPr>
          <w:noProof/>
        </w:rPr>
        <w:t>…</w:t>
      </w:r>
    </w:p>
    <w:p w14:paraId="0760CAA6" w14:textId="77777777" w:rsidR="003904A0" w:rsidRPr="00D55B15" w:rsidRDefault="003904A0" w:rsidP="003904A0">
      <w:pPr>
        <w:pStyle w:val="B2"/>
        <w:rPr>
          <w:noProof/>
        </w:rPr>
      </w:pPr>
      <w:r w:rsidRPr="00D55B15">
        <w:rPr>
          <w:noProof/>
        </w:rPr>
        <w:t>-</w:t>
      </w:r>
      <w:r w:rsidRPr="00D55B15">
        <w:rPr>
          <w:noProof/>
        </w:rPr>
        <w:tab/>
        <w:t>else:</w:t>
      </w:r>
    </w:p>
    <w:p w14:paraId="274B0747" w14:textId="77777777" w:rsidR="003904A0" w:rsidRPr="00D55B15" w:rsidRDefault="003904A0" w:rsidP="003904A0">
      <w:pPr>
        <w:pStyle w:val="B3"/>
        <w:rPr>
          <w:noProof/>
        </w:rPr>
      </w:pPr>
      <w:r w:rsidRPr="00D55B15">
        <w:rPr>
          <w:noProof/>
        </w:rPr>
        <w:t>-</w:t>
      </w:r>
      <w:r w:rsidRPr="00D55B15">
        <w:rPr>
          <w:noProof/>
        </w:rPr>
        <w:tab/>
        <w:t xml:space="preserve">start </w:t>
      </w:r>
      <w:r w:rsidRPr="00D55B15">
        <w:t>onDurationTimer</w:t>
      </w:r>
      <w:r w:rsidRPr="00D55B15">
        <w:rPr>
          <w:noProof/>
        </w:rPr>
        <w:t>.</w:t>
      </w:r>
    </w:p>
    <w:p w14:paraId="0462FD22" w14:textId="77777777" w:rsidR="003904A0" w:rsidRPr="00D55B15" w:rsidRDefault="003904A0" w:rsidP="003904A0">
      <w:pPr>
        <w:pStyle w:val="B10"/>
        <w:rPr>
          <w:noProof/>
        </w:rPr>
      </w:pPr>
      <w:r w:rsidRPr="00D55B15">
        <w:rPr>
          <w:noProof/>
        </w:rPr>
        <w:t>-</w:t>
      </w:r>
      <w:r w:rsidRPr="00D55B15">
        <w:rPr>
          <w:noProof/>
        </w:rPr>
        <w:tab/>
        <w:t>during the Active Time, for a PDCCH-subframe, if the subframe is not required for uplink transmission for half-duplex FDD UE operation</w:t>
      </w:r>
      <w:r w:rsidRPr="00D55B15">
        <w:t>, and if the subframe is not a half-duplex guard subframe, as specified in TS 36.211 </w:t>
      </w:r>
      <w:r w:rsidRPr="00D55B15">
        <w:rPr>
          <w:noProof/>
        </w:rPr>
        <w:t>[7], and if the subframe is not part of a configured measurement gap and if the subframe is not part of a configured Sidelink Discovery Gap for Reception</w:t>
      </w:r>
      <w:r w:rsidRPr="00D55B15">
        <w:t>, and for NB-IoT if the subframe is not required for uplink transmission or downlink reception other than on PDCCH</w:t>
      </w:r>
      <w:r w:rsidRPr="00D55B15">
        <w:rPr>
          <w:noProof/>
        </w:rPr>
        <w:t>; or</w:t>
      </w:r>
    </w:p>
    <w:p w14:paraId="6495C45F" w14:textId="77777777" w:rsidR="003904A0" w:rsidRPr="00D55B15" w:rsidRDefault="003904A0" w:rsidP="003904A0">
      <w:pPr>
        <w:pStyle w:val="B10"/>
        <w:rPr>
          <w:noProof/>
        </w:rPr>
      </w:pPr>
      <w:r w:rsidRPr="00D55B15">
        <w:rPr>
          <w:noProof/>
        </w:rPr>
        <w:t>-</w:t>
      </w:r>
      <w:r w:rsidRPr="00D55B15">
        <w:rPr>
          <w:noProof/>
        </w:rPr>
        <w:tab/>
        <w:t xml:space="preserve">during the Active Time, for a subframe other than a PDCCH-subframe and for a UE capable of simultaneous reception and transmission in the aggregated cells, if the subframe is a downlink subframe indicated by a valid </w:t>
      </w:r>
      <w:r w:rsidRPr="00D55B15">
        <w:rPr>
          <w:szCs w:val="21"/>
        </w:rPr>
        <w:t>eIMTA L1 signalling</w:t>
      </w:r>
      <w:r w:rsidRPr="00D55B15">
        <w:rPr>
          <w:noProof/>
        </w:rPr>
        <w:t xml:space="preserve"> for at least one serving cell not configured with </w:t>
      </w:r>
      <w:r w:rsidRPr="00D55B15">
        <w:rPr>
          <w:rFonts w:eastAsia="MS Mincho"/>
          <w:i/>
          <w:noProof/>
        </w:rPr>
        <w:t>schedulingCellId</w:t>
      </w:r>
      <w:r w:rsidRPr="00D55B15">
        <w:rPr>
          <w:rFonts w:eastAsia="MS Mincho"/>
          <w:noProof/>
        </w:rPr>
        <w:t>, as specified in TS 36.331 [8]</w:t>
      </w:r>
      <w:r w:rsidRPr="00D55B15">
        <w:rPr>
          <w:noProof/>
        </w:rPr>
        <w:t xml:space="preserve"> and if the subframe is not part of a configured measurement gap and if the subframe is not part of a configured Sidelink Discovery Gap for Reception; or</w:t>
      </w:r>
    </w:p>
    <w:p w14:paraId="609B6FDA" w14:textId="77777777" w:rsidR="003904A0" w:rsidRPr="00D55B15" w:rsidRDefault="003904A0" w:rsidP="003904A0">
      <w:pPr>
        <w:pStyle w:val="B10"/>
        <w:rPr>
          <w:noProof/>
        </w:rPr>
      </w:pPr>
      <w:r w:rsidRPr="00D55B15">
        <w:rPr>
          <w:noProof/>
        </w:rPr>
        <w:t>-</w:t>
      </w:r>
      <w:r w:rsidRPr="00D55B15">
        <w:rPr>
          <w:noProof/>
        </w:rPr>
        <w:tab/>
        <w:t xml:space="preserve">during the Active Time, for a subframe other than a PDCCH-subframe and for a UE not capable of simultaneous reception and transmission in the aggregated cells, if the subframe is a downlink subframe indicated by a valid </w:t>
      </w:r>
      <w:r w:rsidRPr="00D55B15">
        <w:rPr>
          <w:szCs w:val="21"/>
        </w:rPr>
        <w:t>eIMTA L1 signalling</w:t>
      </w:r>
      <w:r w:rsidRPr="00D55B15">
        <w:rPr>
          <w:noProof/>
        </w:rPr>
        <w:t xml:space="preserve"> for the SpCell and if the subframe is not part of a configured measurement gap and if the subframe is not part of a configured Sidelink Discovery Gap for Reception:</w:t>
      </w:r>
    </w:p>
    <w:p w14:paraId="461EDF9A" w14:textId="77777777" w:rsidR="003904A0" w:rsidRPr="00D55B15" w:rsidRDefault="003904A0" w:rsidP="003904A0">
      <w:pPr>
        <w:pStyle w:val="B2"/>
        <w:rPr>
          <w:noProof/>
        </w:rPr>
      </w:pPr>
      <w:r w:rsidRPr="00D55B15">
        <w:rPr>
          <w:noProof/>
        </w:rPr>
        <w:t>-</w:t>
      </w:r>
      <w:r w:rsidRPr="00D55B15">
        <w:rPr>
          <w:noProof/>
        </w:rPr>
        <w:tab/>
        <w:t>monitor the PDCCH;</w:t>
      </w:r>
    </w:p>
    <w:p w14:paraId="2974F5E2" w14:textId="77777777" w:rsidR="003904A0" w:rsidRPr="00D55B15" w:rsidRDefault="003904A0" w:rsidP="003904A0">
      <w:pPr>
        <w:pStyle w:val="B2"/>
        <w:rPr>
          <w:noProof/>
        </w:rPr>
      </w:pPr>
      <w:r w:rsidRPr="00D55B15">
        <w:rPr>
          <w:noProof/>
        </w:rPr>
        <w:t>-</w:t>
      </w:r>
      <w:r w:rsidRPr="00D55B15">
        <w:rPr>
          <w:noProof/>
        </w:rPr>
        <w:tab/>
        <w:t>if the PDCCH indicates a DL transmission or if a DL assignment has been configured for this subframe:</w:t>
      </w:r>
    </w:p>
    <w:p w14:paraId="070997E7" w14:textId="77777777" w:rsidR="003904A0" w:rsidRPr="00D55B15" w:rsidRDefault="003904A0" w:rsidP="003904A0">
      <w:pPr>
        <w:pStyle w:val="B3"/>
        <w:rPr>
          <w:noProof/>
        </w:rPr>
      </w:pPr>
      <w:r w:rsidRPr="00D55B15">
        <w:rPr>
          <w:noProof/>
        </w:rPr>
        <w:t>-</w:t>
      </w:r>
      <w:r w:rsidRPr="00D55B15">
        <w:rPr>
          <w:noProof/>
        </w:rPr>
        <w:tab/>
        <w:t>if the UE is</w:t>
      </w:r>
      <w:r w:rsidRPr="00D55B15">
        <w:t xml:space="preserve"> an NB-IoT UE,</w:t>
      </w:r>
      <w:r w:rsidRPr="00D55B15">
        <w:rPr>
          <w:noProof/>
        </w:rPr>
        <w:t xml:space="preserve"> </w:t>
      </w:r>
      <w:r w:rsidRPr="00D55B15">
        <w:t>a</w:t>
      </w:r>
      <w:r w:rsidRPr="00D55B15">
        <w:rPr>
          <w:noProof/>
        </w:rPr>
        <w:t xml:space="preserve"> BL UE or a UE in enhanced coverage:</w:t>
      </w:r>
    </w:p>
    <w:p w14:paraId="16152042" w14:textId="77777777" w:rsidR="003904A0" w:rsidRPr="00D55B15" w:rsidRDefault="003904A0" w:rsidP="003904A0">
      <w:pPr>
        <w:pStyle w:val="B4"/>
        <w:rPr>
          <w:noProof/>
        </w:rPr>
      </w:pPr>
      <w:r w:rsidRPr="00D55B15">
        <w:rPr>
          <w:noProof/>
        </w:rPr>
        <w:t>-</w:t>
      </w:r>
      <w:r w:rsidRPr="00D55B15">
        <w:rPr>
          <w:noProof/>
        </w:rPr>
        <w:tab/>
        <w:t>if lower layers have indicated scheduling of transmission of multiple TBs:</w:t>
      </w:r>
    </w:p>
    <w:p w14:paraId="43834550" w14:textId="77777777" w:rsidR="003904A0" w:rsidRPr="00D55B15" w:rsidRDefault="003904A0" w:rsidP="003904A0">
      <w:pPr>
        <w:pStyle w:val="B5"/>
        <w:rPr>
          <w:noProof/>
        </w:rPr>
      </w:pPr>
      <w:r w:rsidRPr="00D55B15">
        <w:rPr>
          <w:noProof/>
        </w:rPr>
        <w:t>-</w:t>
      </w:r>
      <w:r w:rsidRPr="00D55B15">
        <w:rPr>
          <w:noProof/>
        </w:rPr>
        <w:tab/>
        <w:t>start the HARQ RTT Timers for all HARQ processes corresponding to the scheduled TBs in the subframe containing the last repetition of the PDSCH corresponding to the last scheduled TB;</w:t>
      </w:r>
    </w:p>
    <w:p w14:paraId="1E06F6E4" w14:textId="77777777" w:rsidR="003904A0" w:rsidRPr="00D55B15" w:rsidRDefault="003904A0" w:rsidP="003904A0">
      <w:pPr>
        <w:pStyle w:val="B4"/>
        <w:rPr>
          <w:noProof/>
        </w:rPr>
      </w:pPr>
      <w:r w:rsidRPr="00D55B15">
        <w:rPr>
          <w:noProof/>
        </w:rPr>
        <w:t>-</w:t>
      </w:r>
      <w:r w:rsidRPr="00D55B15">
        <w:rPr>
          <w:noProof/>
        </w:rPr>
        <w:tab/>
        <w:t>else:</w:t>
      </w:r>
    </w:p>
    <w:p w14:paraId="0C3A40BA" w14:textId="77777777" w:rsidR="003904A0" w:rsidRPr="00D55B15" w:rsidRDefault="003904A0" w:rsidP="003904A0">
      <w:pPr>
        <w:pStyle w:val="B5"/>
        <w:rPr>
          <w:noProof/>
        </w:rPr>
      </w:pPr>
      <w:r w:rsidRPr="00D55B15">
        <w:rPr>
          <w:noProof/>
        </w:rPr>
        <w:t>-</w:t>
      </w:r>
      <w:r w:rsidRPr="00D55B15">
        <w:rPr>
          <w:noProof/>
        </w:rPr>
        <w:tab/>
        <w:t>start the HARQ RTT Timer for the corresponding HARQ process in the subframe containing the last repetition of the corresponding PDSCH reception;</w:t>
      </w:r>
    </w:p>
    <w:p w14:paraId="31D1E661" w14:textId="77777777" w:rsidR="003904A0" w:rsidRPr="00D55B15" w:rsidRDefault="003904A0" w:rsidP="006F5520">
      <w:pPr>
        <w:pStyle w:val="B3"/>
        <w:rPr>
          <w:noProof/>
        </w:rPr>
      </w:pPr>
      <w:r>
        <w:t>…</w:t>
      </w:r>
    </w:p>
    <w:p w14:paraId="5C7FE3AA" w14:textId="77777777" w:rsidR="003904A0" w:rsidRPr="00D55B15" w:rsidRDefault="003904A0" w:rsidP="003904A0">
      <w:pPr>
        <w:pStyle w:val="B3"/>
        <w:rPr>
          <w:noProof/>
        </w:rPr>
      </w:pPr>
      <w:r w:rsidRPr="00D55B15">
        <w:rPr>
          <w:noProof/>
        </w:rPr>
        <w:t>-</w:t>
      </w:r>
      <w:r w:rsidRPr="00D55B15">
        <w:rPr>
          <w:noProof/>
        </w:rPr>
        <w:tab/>
        <w:t xml:space="preserve">stop the </w:t>
      </w:r>
      <w:r w:rsidRPr="00D55B15">
        <w:rPr>
          <w:i/>
        </w:rPr>
        <w:t>drx-RetransmissionTimer</w:t>
      </w:r>
      <w:r w:rsidRPr="00D55B15">
        <w:rPr>
          <w:noProof/>
        </w:rPr>
        <w:t xml:space="preserve"> or </w:t>
      </w:r>
      <w:r w:rsidRPr="00D55B15">
        <w:rPr>
          <w:i/>
          <w:noProof/>
        </w:rPr>
        <w:t>drx-RetransmissionTimerShortTTI</w:t>
      </w:r>
      <w:r w:rsidRPr="00D55B15">
        <w:rPr>
          <w:noProof/>
        </w:rPr>
        <w:t xml:space="preserve"> for the corresponding HARQ process.</w:t>
      </w:r>
    </w:p>
    <w:p w14:paraId="314DD517" w14:textId="77777777" w:rsidR="003904A0" w:rsidRPr="00D55B15" w:rsidRDefault="003904A0" w:rsidP="003904A0">
      <w:pPr>
        <w:pStyle w:val="B3"/>
        <w:rPr>
          <w:noProof/>
        </w:rPr>
      </w:pPr>
      <w:r>
        <w:rPr>
          <w:noProof/>
        </w:rPr>
        <w:t>…</w:t>
      </w:r>
    </w:p>
    <w:p w14:paraId="11F48F27" w14:textId="77777777" w:rsidR="003904A0" w:rsidRPr="00D55B15" w:rsidRDefault="003904A0" w:rsidP="003904A0">
      <w:pPr>
        <w:pStyle w:val="B2"/>
        <w:rPr>
          <w:noProof/>
        </w:rPr>
      </w:pPr>
      <w:r w:rsidRPr="00D55B15">
        <w:rPr>
          <w:noProof/>
        </w:rPr>
        <w:t>-</w:t>
      </w:r>
      <w:r w:rsidRPr="00D55B15">
        <w:rPr>
          <w:noProof/>
        </w:rPr>
        <w:tab/>
        <w:t xml:space="preserve">if the PDCCH </w:t>
      </w:r>
      <w:r w:rsidRPr="00D55B15">
        <w:rPr>
          <w:rFonts w:eastAsia="SimSun"/>
          <w:noProof/>
        </w:rPr>
        <w:t>indicates</w:t>
      </w:r>
      <w:r w:rsidRPr="00D55B15">
        <w:rPr>
          <w:noProof/>
        </w:rPr>
        <w:t xml:space="preserve"> an UL transmission for an asynchronous HARQ process or if a</w:t>
      </w:r>
      <w:r w:rsidRPr="00D55B15">
        <w:rPr>
          <w:rFonts w:eastAsia="SimSun"/>
          <w:noProof/>
          <w:lang w:eastAsia="zh-CN"/>
        </w:rPr>
        <w:t>n</w:t>
      </w:r>
      <w:r w:rsidRPr="00D55B15">
        <w:rPr>
          <w:noProof/>
        </w:rPr>
        <w:t xml:space="preserve"> </w:t>
      </w:r>
      <w:r w:rsidRPr="00D55B15">
        <w:rPr>
          <w:rFonts w:eastAsia="SimSun"/>
          <w:noProof/>
          <w:lang w:eastAsia="zh-CN"/>
        </w:rPr>
        <w:t>U</w:t>
      </w:r>
      <w:r w:rsidRPr="00D55B15">
        <w:rPr>
          <w:noProof/>
        </w:rPr>
        <w:t xml:space="preserve">L </w:t>
      </w:r>
      <w:r w:rsidRPr="00D55B15">
        <w:rPr>
          <w:rFonts w:eastAsia="SimSun"/>
          <w:noProof/>
          <w:lang w:eastAsia="zh-CN"/>
        </w:rPr>
        <w:t>grant</w:t>
      </w:r>
      <w:r w:rsidRPr="00D55B15">
        <w:rPr>
          <w:noProof/>
        </w:rPr>
        <w:t xml:space="preserve"> has been configured for an asynchronous HARQ process for this subframe, or if the PDCCH indicates an UL transmission for an autonomous HARQ process or;</w:t>
      </w:r>
    </w:p>
    <w:p w14:paraId="6E247CB1" w14:textId="77777777" w:rsidR="003904A0" w:rsidRPr="00D55B15" w:rsidRDefault="003904A0" w:rsidP="003904A0">
      <w:pPr>
        <w:pStyle w:val="B2"/>
        <w:rPr>
          <w:noProof/>
        </w:rPr>
      </w:pPr>
      <w:r w:rsidRPr="00D55B15">
        <w:rPr>
          <w:noProof/>
        </w:rPr>
        <w:t>-</w:t>
      </w:r>
      <w:r w:rsidRPr="00D55B15">
        <w:rPr>
          <w:noProof/>
        </w:rPr>
        <w:tab/>
        <w:t>if the uplink grant is a configured grant for the MAC entity's AUL C-RNTI and if the corresponding PUSCH transmission has been performed in this subframe:</w:t>
      </w:r>
    </w:p>
    <w:p w14:paraId="08D094FB" w14:textId="77777777" w:rsidR="003904A0" w:rsidRPr="00D55B15" w:rsidRDefault="003904A0" w:rsidP="003904A0">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not configured:</w:t>
      </w:r>
    </w:p>
    <w:p w14:paraId="44F00C44" w14:textId="77777777" w:rsidR="003904A0" w:rsidRPr="00D55B15" w:rsidRDefault="003904A0" w:rsidP="003904A0">
      <w:pPr>
        <w:pStyle w:val="B4"/>
        <w:rPr>
          <w:noProof/>
        </w:rPr>
      </w:pPr>
      <w:r w:rsidRPr="00D55B15">
        <w:rPr>
          <w:noProof/>
        </w:rPr>
        <w:t>-</w:t>
      </w:r>
      <w:r w:rsidRPr="00D55B15">
        <w:rPr>
          <w:noProof/>
        </w:rPr>
        <w:tab/>
        <w:t>if lower layers have indicated scheduling of transmission of multiple TBs:</w:t>
      </w:r>
    </w:p>
    <w:p w14:paraId="4813778D" w14:textId="77777777" w:rsidR="003904A0" w:rsidRPr="00D55B15" w:rsidRDefault="003904A0" w:rsidP="003904A0">
      <w:pPr>
        <w:pStyle w:val="B5"/>
        <w:rPr>
          <w:noProof/>
        </w:rPr>
      </w:pPr>
      <w:r w:rsidRPr="00D55B15">
        <w:rPr>
          <w:noProof/>
        </w:rPr>
        <w:t>-</w:t>
      </w:r>
      <w:r w:rsidRPr="00D55B15">
        <w:rPr>
          <w:noProof/>
        </w:rPr>
        <w:tab/>
        <w:t>start the UL HARQ RTT Timers for all scheduled HARQ processes in the subframe containing the last repetition of the PUSCH corresponding to the last scheduled TB;</w:t>
      </w:r>
    </w:p>
    <w:p w14:paraId="2DDE36D0" w14:textId="77777777" w:rsidR="003904A0" w:rsidRPr="00D55B15" w:rsidRDefault="003904A0" w:rsidP="003904A0">
      <w:pPr>
        <w:pStyle w:val="B4"/>
        <w:rPr>
          <w:noProof/>
        </w:rPr>
      </w:pPr>
      <w:r w:rsidRPr="00D55B15">
        <w:rPr>
          <w:noProof/>
        </w:rPr>
        <w:t>-</w:t>
      </w:r>
      <w:r w:rsidRPr="00D55B15">
        <w:rPr>
          <w:noProof/>
        </w:rPr>
        <w:tab/>
        <w:t>else:</w:t>
      </w:r>
    </w:p>
    <w:p w14:paraId="40E99431" w14:textId="77777777" w:rsidR="003904A0" w:rsidRPr="00D55B15" w:rsidRDefault="003904A0" w:rsidP="003904A0">
      <w:pPr>
        <w:pStyle w:val="B5"/>
      </w:pPr>
      <w:r w:rsidRPr="00D55B15">
        <w:rPr>
          <w:noProof/>
        </w:rPr>
        <w:t>-</w:t>
      </w:r>
      <w:r w:rsidRPr="00D55B15">
        <w:rPr>
          <w:noProof/>
        </w:rPr>
        <w:tab/>
      </w:r>
      <w:r w:rsidRPr="00D55B15">
        <w:t>start the UL HARQ RTT Timer for the corresponding HARQ process</w:t>
      </w:r>
      <w:r w:rsidRPr="00D55B15">
        <w:rPr>
          <w:rFonts w:eastAsia="SimSun"/>
        </w:rPr>
        <w:t xml:space="preserve"> in the subframe </w:t>
      </w:r>
      <w:r w:rsidRPr="00D55B15">
        <w:t>containing the last repetition of the corresponding PUSCH transmission;</w:t>
      </w:r>
    </w:p>
    <w:p w14:paraId="5BE6F257" w14:textId="77777777" w:rsidR="003904A0" w:rsidRPr="00D55B15" w:rsidRDefault="003904A0" w:rsidP="003904A0">
      <w:pPr>
        <w:pStyle w:val="B4"/>
        <w:rPr>
          <w:noProof/>
        </w:rPr>
      </w:pPr>
      <w:r w:rsidRPr="00D55B15">
        <w:rPr>
          <w:noProof/>
        </w:rPr>
        <w:t>-</w:t>
      </w:r>
      <w:r w:rsidRPr="00D55B15">
        <w:rPr>
          <w:noProof/>
        </w:rPr>
        <w:tab/>
        <w:t xml:space="preserve">stop the </w:t>
      </w:r>
      <w:r w:rsidRPr="00D55B15">
        <w:rPr>
          <w:i/>
          <w:iCs/>
        </w:rPr>
        <w:t>drx-ULRetransmissionTimer</w:t>
      </w:r>
      <w:r w:rsidRPr="00D55B15">
        <w:rPr>
          <w:noProof/>
        </w:rPr>
        <w:t xml:space="preserve"> or </w:t>
      </w:r>
      <w:r w:rsidRPr="00D55B15">
        <w:rPr>
          <w:i/>
          <w:iCs/>
          <w:noProof/>
        </w:rPr>
        <w:t>drx-ULRetransmissionTimerShortTTI</w:t>
      </w:r>
      <w:r w:rsidRPr="00D55B15">
        <w:rPr>
          <w:noProof/>
        </w:rPr>
        <w:t xml:space="preserve"> for the corresponding HARQ process;</w:t>
      </w:r>
    </w:p>
    <w:p w14:paraId="45EBEBF1" w14:textId="77777777" w:rsidR="003904A0" w:rsidRPr="00D55B15" w:rsidRDefault="003904A0" w:rsidP="003904A0">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configured and an UL HARQ-ACK feedback has not been received on PDCCH until the last repetition of the corresponding PUSCH transmission:</w:t>
      </w:r>
    </w:p>
    <w:p w14:paraId="06C74B74" w14:textId="77777777" w:rsidR="003904A0" w:rsidRPr="00D55B15" w:rsidRDefault="003904A0" w:rsidP="003904A0">
      <w:pPr>
        <w:pStyle w:val="B4"/>
        <w:rPr>
          <w:noProof/>
        </w:rPr>
      </w:pPr>
      <w:r w:rsidRPr="00D55B15">
        <w:rPr>
          <w:noProof/>
        </w:rPr>
        <w:t>-</w:t>
      </w:r>
      <w:r w:rsidRPr="00D55B15">
        <w:rPr>
          <w:noProof/>
        </w:rPr>
        <w:tab/>
        <w:t xml:space="preserve">start or restart the </w:t>
      </w:r>
      <w:r w:rsidRPr="00D55B15">
        <w:rPr>
          <w:i/>
          <w:noProof/>
        </w:rPr>
        <w:t>drx-ULRetransmissionTimer</w:t>
      </w:r>
      <w:r w:rsidRPr="00D55B15">
        <w:rPr>
          <w:noProof/>
        </w:rPr>
        <w:t xml:space="preserve"> for the corresponding HARQ process in the subframe containing the last repetition of the corresponding PUSCH transmission;</w:t>
      </w:r>
    </w:p>
    <w:p w14:paraId="26A65EE2" w14:textId="77777777" w:rsidR="003904A0" w:rsidRPr="00D55B15" w:rsidRDefault="003904A0" w:rsidP="003904A0">
      <w:pPr>
        <w:pStyle w:val="B3"/>
        <w:rPr>
          <w:noProof/>
        </w:rPr>
      </w:pPr>
      <w:r>
        <w:rPr>
          <w:noProof/>
        </w:rPr>
        <w:t>…</w:t>
      </w:r>
    </w:p>
    <w:p w14:paraId="5792D15A" w14:textId="77777777" w:rsidR="003904A0" w:rsidRPr="00D55B15" w:rsidRDefault="003904A0" w:rsidP="003904A0">
      <w:pPr>
        <w:pStyle w:val="B2"/>
        <w:tabs>
          <w:tab w:val="left" w:pos="7383"/>
        </w:tabs>
        <w:rPr>
          <w:noProof/>
        </w:rPr>
      </w:pPr>
      <w:r w:rsidRPr="00D55B15">
        <w:rPr>
          <w:noProof/>
        </w:rPr>
        <w:t>-</w:t>
      </w:r>
      <w:r w:rsidRPr="00D55B15">
        <w:rPr>
          <w:noProof/>
        </w:rPr>
        <w:tab/>
        <w:t>if the PDCCH indicates a new transmission (DL, UL or SL):</w:t>
      </w:r>
    </w:p>
    <w:p w14:paraId="36764DF3" w14:textId="77777777" w:rsidR="003904A0" w:rsidRPr="00D55B15" w:rsidRDefault="003904A0" w:rsidP="003904A0">
      <w:pPr>
        <w:pStyle w:val="B3"/>
      </w:pPr>
      <w:r w:rsidRPr="00D55B15">
        <w:rPr>
          <w:noProof/>
        </w:rPr>
        <w:t>-</w:t>
      </w:r>
      <w:r w:rsidRPr="00D55B15">
        <w:rPr>
          <w:noProof/>
        </w:rPr>
        <w:tab/>
      </w:r>
      <w:r w:rsidRPr="00D55B15">
        <w:t>except for an NB-IoT UE configured with a single DL and UL HARQ process and when PDCCH indicates the transmission is not for multiple TBs:</w:t>
      </w:r>
    </w:p>
    <w:p w14:paraId="73993E76" w14:textId="77777777" w:rsidR="003904A0" w:rsidRPr="00D55B15" w:rsidRDefault="003904A0" w:rsidP="003904A0">
      <w:pPr>
        <w:pStyle w:val="B4"/>
      </w:pPr>
      <w:r w:rsidRPr="00D55B15">
        <w:t>-</w:t>
      </w:r>
      <w:r w:rsidRPr="00D55B15">
        <w:tab/>
      </w:r>
      <w:r w:rsidRPr="00D55B15">
        <w:rPr>
          <w:noProof/>
        </w:rPr>
        <w:t xml:space="preserve">start or restart </w:t>
      </w:r>
      <w:r w:rsidRPr="00D55B15">
        <w:rPr>
          <w:i/>
          <w:noProof/>
        </w:rPr>
        <w:t>drx-InactivityTimer</w:t>
      </w:r>
      <w:r w:rsidRPr="00D55B15">
        <w:rPr>
          <w:noProof/>
        </w:rPr>
        <w:t>.</w:t>
      </w:r>
    </w:p>
    <w:p w14:paraId="58FE373E" w14:textId="77777777" w:rsidR="003904A0" w:rsidRPr="00D55B15" w:rsidRDefault="003904A0" w:rsidP="006F5520">
      <w:pPr>
        <w:pStyle w:val="B2"/>
        <w:tabs>
          <w:tab w:val="left" w:pos="7383"/>
        </w:tabs>
        <w:rPr>
          <w:noProof/>
        </w:rPr>
      </w:pPr>
      <w:r>
        <w:t>…</w:t>
      </w:r>
    </w:p>
    <w:p w14:paraId="2B9A2176" w14:textId="77777777" w:rsidR="003904A0" w:rsidRPr="00D55B15" w:rsidRDefault="003904A0" w:rsidP="003904A0">
      <w:pPr>
        <w:pStyle w:val="B2"/>
        <w:rPr>
          <w:noProof/>
        </w:rPr>
      </w:pPr>
      <w:r w:rsidRPr="00D55B15">
        <w:rPr>
          <w:noProof/>
        </w:rPr>
        <w:t>-</w:t>
      </w:r>
      <w:r w:rsidRPr="00D55B15">
        <w:rPr>
          <w:noProof/>
        </w:rPr>
        <w:tab/>
        <w:t xml:space="preserve">if the PDCCH indicates an UL HARQ-ACK feedback for an asynchronous UL HARQ process for a UE configured with </w:t>
      </w:r>
      <w:r w:rsidRPr="00D55B15">
        <w:rPr>
          <w:i/>
          <w:noProof/>
        </w:rPr>
        <w:t>mpdcch-UL-HARQ-ACK-FeedbackConfig</w:t>
      </w:r>
      <w:r w:rsidRPr="00D55B15">
        <w:rPr>
          <w:noProof/>
        </w:rPr>
        <w:t>:</w:t>
      </w:r>
    </w:p>
    <w:p w14:paraId="530280D6" w14:textId="77777777" w:rsidR="003904A0" w:rsidRPr="00D55B15" w:rsidRDefault="003904A0" w:rsidP="003904A0">
      <w:pPr>
        <w:pStyle w:val="B3"/>
        <w:rPr>
          <w:noProof/>
        </w:rPr>
      </w:pPr>
      <w:r w:rsidRPr="00D55B15">
        <w:rPr>
          <w:noProof/>
        </w:rPr>
        <w:t>-</w:t>
      </w:r>
      <w:r w:rsidRPr="00D55B15">
        <w:rPr>
          <w:noProof/>
        </w:rPr>
        <w:tab/>
        <w:t>if the lower layer had indicated scheduling of transmission of multiple TBs:</w:t>
      </w:r>
    </w:p>
    <w:p w14:paraId="22156AD6" w14:textId="77777777" w:rsidR="003904A0" w:rsidRPr="00D55B15" w:rsidRDefault="003904A0" w:rsidP="003904A0">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the corresponding UL HARQ process(es).</w:t>
      </w:r>
    </w:p>
    <w:p w14:paraId="2AB04618" w14:textId="77777777" w:rsidR="003904A0" w:rsidRPr="00D55B15" w:rsidRDefault="003904A0" w:rsidP="003904A0">
      <w:pPr>
        <w:pStyle w:val="B3"/>
        <w:rPr>
          <w:noProof/>
        </w:rPr>
      </w:pPr>
      <w:r w:rsidRPr="00D55B15">
        <w:rPr>
          <w:noProof/>
        </w:rPr>
        <w:t>-</w:t>
      </w:r>
      <w:r w:rsidRPr="00D55B15">
        <w:rPr>
          <w:noProof/>
        </w:rPr>
        <w:tab/>
        <w:t>else if the PUSCH transmission is completed:</w:t>
      </w:r>
    </w:p>
    <w:p w14:paraId="477DE2F5" w14:textId="77777777" w:rsidR="003904A0" w:rsidRPr="00D55B15" w:rsidRDefault="003904A0" w:rsidP="003904A0">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all UL HARQ processes.</w:t>
      </w:r>
    </w:p>
    <w:p w14:paraId="43789B7C" w14:textId="77777777" w:rsidR="003904A0" w:rsidRPr="00D55B15" w:rsidRDefault="003904A0" w:rsidP="003904A0">
      <w:pPr>
        <w:pStyle w:val="B2"/>
        <w:rPr>
          <w:noProof/>
        </w:rPr>
      </w:pPr>
      <w:r w:rsidRPr="00D55B15">
        <w:rPr>
          <w:noProof/>
        </w:rPr>
        <w:t>-</w:t>
      </w:r>
      <w:r w:rsidRPr="00D55B15">
        <w:rPr>
          <w:noProof/>
        </w:rPr>
        <w:tab/>
        <w:t>if the PDCCH indicates HARQ feedback for one or more HARQ processes for which UL HARQ operation is autonomous:</w:t>
      </w:r>
    </w:p>
    <w:p w14:paraId="04F1ACA8" w14:textId="77777777" w:rsidR="003904A0" w:rsidRPr="00D55B15" w:rsidRDefault="003904A0" w:rsidP="003904A0">
      <w:pPr>
        <w:pStyle w:val="B3"/>
        <w:rPr>
          <w:noProof/>
        </w:rPr>
      </w:pPr>
      <w:r w:rsidRPr="00D55B15">
        <w:rPr>
          <w:noProof/>
        </w:rPr>
        <w:t>-</w:t>
      </w:r>
      <w:r w:rsidRPr="00D55B15">
        <w:rPr>
          <w:noProof/>
        </w:rPr>
        <w:tab/>
        <w:t xml:space="preserve">stop the </w:t>
      </w:r>
      <w:r w:rsidRPr="00D55B15">
        <w:rPr>
          <w:i/>
          <w:noProof/>
        </w:rPr>
        <w:t>drx-ULRetransmissionTimer</w:t>
      </w:r>
      <w:r w:rsidRPr="00D55B15">
        <w:rPr>
          <w:noProof/>
        </w:rPr>
        <w:t xml:space="preserve"> for the corresponding HARQ process(es).</w:t>
      </w:r>
    </w:p>
    <w:p w14:paraId="46795CE2" w14:textId="77777777" w:rsidR="003904A0" w:rsidRPr="00D55B15" w:rsidRDefault="003904A0" w:rsidP="003904A0">
      <w:pPr>
        <w:pStyle w:val="B10"/>
        <w:rPr>
          <w:noProof/>
        </w:rPr>
      </w:pPr>
      <w:r w:rsidRPr="00D55B15">
        <w:rPr>
          <w:noProof/>
        </w:rPr>
        <w:t>-</w:t>
      </w:r>
      <w:r w:rsidRPr="00D55B15">
        <w:rPr>
          <w:noProof/>
        </w:rP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38ED1841" w14:textId="77777777" w:rsidR="003904A0" w:rsidRPr="00D55B15" w:rsidRDefault="003904A0" w:rsidP="003904A0">
      <w:pPr>
        <w:pStyle w:val="B10"/>
        <w:rPr>
          <w:noProof/>
        </w:rPr>
      </w:pPr>
      <w:r w:rsidRPr="00D55B15">
        <w:rPr>
          <w:noProof/>
        </w:rPr>
        <w:t>-</w:t>
      </w:r>
      <w:r w:rsidRPr="00D55B15">
        <w:rPr>
          <w:noProof/>
        </w:rPr>
        <w:tab/>
        <w:t>if CQI masking (</w:t>
      </w:r>
      <w:r w:rsidRPr="00D55B15">
        <w:rPr>
          <w:i/>
          <w:noProof/>
        </w:rPr>
        <w:t>cqi-Mask</w:t>
      </w:r>
      <w:r w:rsidRPr="00D55B15">
        <w:rPr>
          <w:noProof/>
        </w:rPr>
        <w:t>) is setup by upper layers:</w:t>
      </w:r>
    </w:p>
    <w:p w14:paraId="7AC83A65" w14:textId="77777777" w:rsidR="003904A0" w:rsidRPr="00D55B15" w:rsidRDefault="003904A0" w:rsidP="003904A0">
      <w:pPr>
        <w:pStyle w:val="B2"/>
        <w:rPr>
          <w:noProof/>
        </w:rPr>
      </w:pPr>
      <w:r w:rsidRPr="00D55B15">
        <w:rPr>
          <w:noProof/>
        </w:rPr>
        <w:t>-</w:t>
      </w:r>
      <w:r w:rsidRPr="00D55B15">
        <w:rPr>
          <w:noProof/>
        </w:rPr>
        <w:tab/>
        <w:t>in current TTI</w:t>
      </w:r>
      <w:r w:rsidRPr="00D55B15" w:rsidDel="00BB4AF7">
        <w:rPr>
          <w:noProof/>
        </w:rPr>
        <w:t xml:space="preserve"> </w:t>
      </w:r>
      <w:r w:rsidRPr="00D55B15">
        <w:rPr>
          <w:noProof/>
        </w:rPr>
        <w:t xml:space="preserve">n, if </w:t>
      </w:r>
      <w:r w:rsidRPr="00D55B15">
        <w:rPr>
          <w:i/>
          <w:iCs/>
          <w:noProof/>
        </w:rPr>
        <w:t>onDurationTimer</w:t>
      </w:r>
      <w:r w:rsidRPr="00D55B15">
        <w:rPr>
          <w:noProof/>
        </w:rPr>
        <w:t xml:space="preserve"> would not be running considering grants/assignments/DRX Command MAC control elements/Long DRX Command MAC control elements received until and including TTI</w:t>
      </w:r>
      <w:r w:rsidRPr="00D55B15" w:rsidDel="00BB4AF7">
        <w:rPr>
          <w:noProof/>
        </w:rPr>
        <w:t xml:space="preserve"> </w:t>
      </w:r>
      <w:r w:rsidRPr="00D55B15">
        <w:rPr>
          <w:noProof/>
        </w:rPr>
        <w:t>n-5 when evaluating all DRX Active Time conditions as specified in this clause, CQI/PMI/RI/PTI/CRI on PUCCH shall not be reported.</w:t>
      </w:r>
    </w:p>
    <w:p w14:paraId="6E752B27" w14:textId="77777777" w:rsidR="003904A0" w:rsidRPr="00D55B15" w:rsidRDefault="003904A0" w:rsidP="003904A0">
      <w:pPr>
        <w:pStyle w:val="B10"/>
        <w:rPr>
          <w:noProof/>
        </w:rPr>
      </w:pPr>
      <w:r w:rsidRPr="00D55B15">
        <w:rPr>
          <w:noProof/>
        </w:rPr>
        <w:t>-</w:t>
      </w:r>
      <w:r w:rsidRPr="00D55B15">
        <w:rPr>
          <w:noProof/>
        </w:rPr>
        <w:tab/>
        <w:t>else:</w:t>
      </w:r>
    </w:p>
    <w:p w14:paraId="200557C1" w14:textId="77777777" w:rsidR="003904A0" w:rsidRPr="00D55B15" w:rsidRDefault="003904A0" w:rsidP="003904A0">
      <w:pPr>
        <w:pStyle w:val="B2"/>
        <w:rPr>
          <w:noProof/>
        </w:rPr>
      </w:pPr>
      <w:r w:rsidRPr="00D55B15">
        <w:rPr>
          <w:noProof/>
        </w:rPr>
        <w:t>-</w:t>
      </w:r>
      <w:r w:rsidRPr="00D55B15">
        <w:rPr>
          <w:noProof/>
        </w:rPr>
        <w:tab/>
        <w:t>in current TTI</w:t>
      </w:r>
      <w:r w:rsidRPr="00D55B15" w:rsidDel="00BB4AF7">
        <w:rPr>
          <w:noProof/>
        </w:rPr>
        <w:t xml:space="preserve"> </w:t>
      </w:r>
      <w:r w:rsidRPr="00D55B15">
        <w:rPr>
          <w:noProof/>
        </w:rPr>
        <w:t>n, if the MAC entity would not be in Active Time considering grants/assignments/DRX Command MAC control elements/Long DRX Command MAC control elements received and Scheduling Request sent until and including TTI</w:t>
      </w:r>
      <w:r w:rsidRPr="00D55B15" w:rsidDel="00BB4AF7">
        <w:rPr>
          <w:noProof/>
        </w:rPr>
        <w:t xml:space="preserve"> </w:t>
      </w:r>
      <w:r w:rsidRPr="00D55B15">
        <w:rPr>
          <w:noProof/>
        </w:rPr>
        <w:t>n-5 when evaluating all DRX Active Time conditions as specified in this clause, CQI/PMI/RI/PTI/CRI on PUCCH shall not be reported.</w:t>
      </w:r>
    </w:p>
    <w:p w14:paraId="08043FD6" w14:textId="77777777" w:rsidR="003904A0" w:rsidRPr="00D55B15" w:rsidRDefault="003904A0" w:rsidP="003904A0">
      <w:pPr>
        <w:rPr>
          <w:noProof/>
        </w:rPr>
      </w:pPr>
      <w:r>
        <w:rPr>
          <w:noProof/>
        </w:rPr>
        <w:t>…</w:t>
      </w:r>
    </w:p>
    <w:p w14:paraId="2611BB7A" w14:textId="77777777" w:rsidR="003904A0" w:rsidRPr="00D55B15" w:rsidRDefault="003904A0" w:rsidP="003904A0">
      <w:pPr>
        <w:rPr>
          <w:rFonts w:eastAsia="MS Mincho"/>
          <w:noProof/>
        </w:rPr>
      </w:pPr>
      <w:r w:rsidRPr="00D55B15">
        <w:rPr>
          <w:noProof/>
        </w:rPr>
        <w:t>Regardless of whether the MAC entity is monitoring PDCCH or not, the MAC entity receives and transmits HARQ feedback and transmits type-1-triggered SRS, as specified in TS 36.213 [2], when such is expected.</w:t>
      </w:r>
      <w:r w:rsidRPr="00D55B15">
        <w:t xml:space="preserve"> </w:t>
      </w:r>
      <w:r w:rsidRPr="00D55B15">
        <w:rPr>
          <w:noProof/>
        </w:rPr>
        <w:t>The MAC entity monitors PDCCH addressed to CC-RNTI for a PUSCH trigger B, as specified in TS 36.213 [2], on the corresponding SCell even if the MAC entity is not in Active Time. when such is expected.</w:t>
      </w:r>
    </w:p>
    <w:p w14:paraId="1151FCC8" w14:textId="77777777" w:rsidR="003904A0" w:rsidRPr="00D55B15" w:rsidRDefault="003904A0" w:rsidP="003904A0">
      <w:pPr>
        <w:rPr>
          <w:noProof/>
        </w:rPr>
      </w:pPr>
      <w:r w:rsidRPr="00D55B15">
        <w:rPr>
          <w:rFonts w:eastAsia="MS Mincho"/>
        </w:rPr>
        <w:t>When t</w:t>
      </w:r>
      <w:r w:rsidRPr="00D55B15">
        <w:rPr>
          <w:rFonts w:eastAsia="Malgun Gothic"/>
        </w:rPr>
        <w:t xml:space="preserve">he BL UE </w:t>
      </w:r>
      <w:r w:rsidRPr="00D55B15">
        <w:t>or</w:t>
      </w:r>
      <w:r w:rsidRPr="00D55B15">
        <w:rPr>
          <w:rFonts w:eastAsia="Malgun Gothic"/>
        </w:rPr>
        <w:t xml:space="preserve"> the UE in enhanced coverage </w:t>
      </w:r>
      <w:r w:rsidRPr="00D55B15">
        <w:t xml:space="preserve">or NB-IoT UE </w:t>
      </w:r>
      <w:r w:rsidRPr="00D55B15">
        <w:rPr>
          <w:rFonts w:eastAsia="MS Mincho"/>
        </w:rPr>
        <w:t xml:space="preserve">receives PDCCH, the UE </w:t>
      </w:r>
      <w:r w:rsidRPr="00D55B15">
        <w:t xml:space="preserve">executes the </w:t>
      </w:r>
      <w:r w:rsidRPr="00D55B15">
        <w:rPr>
          <w:rFonts w:eastAsia="MS Mincho"/>
        </w:rPr>
        <w:t xml:space="preserve">corresponding action </w:t>
      </w:r>
      <w:r w:rsidRPr="00D55B15">
        <w:t xml:space="preserve">specified </w:t>
      </w:r>
      <w:r w:rsidRPr="00D55B15">
        <w:rPr>
          <w:rFonts w:eastAsia="MS Mincho"/>
        </w:rPr>
        <w:t>in this clause</w:t>
      </w:r>
      <w:r w:rsidRPr="00D55B15">
        <w:t xml:space="preserve"> in the subframe following </w:t>
      </w:r>
      <w:r w:rsidRPr="00D55B15">
        <w:rPr>
          <w:rFonts w:eastAsia="Malgun Gothic"/>
        </w:rPr>
        <w:t xml:space="preserve">the subframe </w:t>
      </w:r>
      <w:r w:rsidRPr="00D55B15">
        <w:rPr>
          <w:rFonts w:eastAsia="MS Mincho"/>
        </w:rPr>
        <w:t xml:space="preserve">containing the last repetition of the PDCCH reception where such subframe </w:t>
      </w:r>
      <w:r w:rsidRPr="00D55B15">
        <w:t xml:space="preserve">is determined </w:t>
      </w:r>
      <w:r w:rsidRPr="00D55B15">
        <w:rPr>
          <w:rFonts w:eastAsia="MS Mincho"/>
        </w:rPr>
        <w:t xml:space="preserve">by </w:t>
      </w:r>
      <w:r w:rsidRPr="00D55B15">
        <w:t xml:space="preserve">the starting subframe and the DCI subframe repetition number field in the </w:t>
      </w:r>
      <w:r w:rsidRPr="00D55B15">
        <w:rPr>
          <w:rFonts w:eastAsia="MS Mincho"/>
        </w:rPr>
        <w:t>PDCCH specified in TS 36.213 [2], unless explicitly stated otherwise.</w:t>
      </w:r>
    </w:p>
    <w:p w14:paraId="115B46BF" w14:textId="77777777" w:rsidR="003904A0" w:rsidRPr="00D55B15" w:rsidRDefault="003904A0" w:rsidP="003904A0">
      <w:pPr>
        <w:pStyle w:val="NO"/>
      </w:pPr>
      <w:r w:rsidRPr="00D55B15">
        <w:t>NOTE 1:</w:t>
      </w:r>
      <w:r w:rsidRPr="00D55B15">
        <w:tab/>
        <w:t>The same Active Time applies to all activated serving cell(s).</w:t>
      </w:r>
    </w:p>
    <w:p w14:paraId="75B5C8CD" w14:textId="77777777" w:rsidR="003904A0" w:rsidRPr="00D55B15" w:rsidRDefault="003904A0" w:rsidP="003904A0">
      <w:pPr>
        <w:pStyle w:val="NO"/>
      </w:pPr>
      <w:r w:rsidRPr="00D55B15">
        <w:t>NOTE 2:</w:t>
      </w:r>
      <w:r w:rsidRPr="00D55B1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Pr="00D55B15">
        <w:rPr>
          <w:noProof/>
        </w:rPr>
        <w:t>MAC entity</w:t>
      </w:r>
      <w:r w:rsidRPr="00D55B15">
        <w:t xml:space="preserve"> should process it and restart the HARQ RTT Timer.</w:t>
      </w:r>
    </w:p>
    <w:p w14:paraId="59E5623F" w14:textId="77777777" w:rsidR="003904A0" w:rsidRPr="00D55B15" w:rsidRDefault="003904A0" w:rsidP="003904A0">
      <w:pPr>
        <w:pStyle w:val="NO"/>
        <w:rPr>
          <w:lang w:eastAsia="ko-KR"/>
        </w:rPr>
      </w:pPr>
      <w:r w:rsidRPr="00D55B15">
        <w:t>NOTE 3:</w:t>
      </w:r>
      <w:r w:rsidRPr="00D55B15">
        <w:tab/>
        <w:t>The MAC entity does not consider PUSCH trigger B, as specified in TS 36.213 [2], to be an indication of a new transmission.</w:t>
      </w:r>
    </w:p>
    <w:p w14:paraId="4FF6FBCE" w14:textId="77777777" w:rsidR="003904A0" w:rsidRDefault="003904A0" w:rsidP="003904A0">
      <w:pPr>
        <w:tabs>
          <w:tab w:val="left" w:pos="3828"/>
        </w:tabs>
        <w:rPr>
          <w:rFonts w:eastAsia="MS Gothic"/>
        </w:rPr>
      </w:pPr>
      <w:r>
        <w:rPr>
          <w:rFonts w:eastAsia="MS Gothic"/>
        </w:rPr>
        <w:t>[TS 36.</w:t>
      </w:r>
      <w:r>
        <w:rPr>
          <w:lang w:eastAsia="zh-CN"/>
        </w:rPr>
        <w:t>321</w:t>
      </w:r>
      <w:r>
        <w:rPr>
          <w:rFonts w:eastAsia="MS Gothic"/>
        </w:rPr>
        <w:t>, clause 7.7]</w:t>
      </w:r>
    </w:p>
    <w:p w14:paraId="5126DD69" w14:textId="77777777" w:rsidR="003904A0" w:rsidRPr="00D55B15" w:rsidRDefault="003904A0" w:rsidP="003904A0">
      <w:pPr>
        <w:rPr>
          <w:noProof/>
        </w:rPr>
      </w:pPr>
      <w:r w:rsidRPr="00D55B15">
        <w:rPr>
          <w:noProof/>
        </w:rPr>
        <w:t xml:space="preserve">For each serving cell, in case of FDD configuration not configured with </w:t>
      </w:r>
      <w:r w:rsidRPr="00D55B15">
        <w:rPr>
          <w:i/>
          <w:noProof/>
        </w:rPr>
        <w:t>subframeAssignment-r15</w:t>
      </w:r>
      <w:r w:rsidRPr="00D55B15">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D55B15">
        <w:rPr>
          <w:i/>
          <w:noProof/>
        </w:rPr>
        <w:t>subframeAssignment-r15</w:t>
      </w:r>
      <w:r w:rsidRPr="00D55B15">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D55B15">
        <w:rPr>
          <w:i/>
          <w:noProof/>
        </w:rPr>
        <w:t>rn-SubframeConfig</w:t>
      </w:r>
      <w:r w:rsidRPr="00D55B15">
        <w:rPr>
          <w:rFonts w:eastAsia="MS Mincho"/>
          <w:noProof/>
        </w:rPr>
        <w:t>, as specified in TS 36.331 </w:t>
      </w:r>
      <w:r w:rsidRPr="00D55B15">
        <w:rPr>
          <w:noProof/>
        </w:rPr>
        <w:t>[8] and not suspended, as indicated in Table 7.5.1-1 of TS 36.216 [11].</w:t>
      </w:r>
    </w:p>
    <w:p w14:paraId="5B08DB3C" w14:textId="77777777" w:rsidR="003904A0" w:rsidRPr="00D55B15" w:rsidRDefault="003904A0" w:rsidP="003904A0">
      <w:pPr>
        <w:rPr>
          <w:noProof/>
        </w:rPr>
      </w:pPr>
      <w:bookmarkStart w:id="103" w:name="_Hlk496784998"/>
      <w:r w:rsidRPr="00D55B15">
        <w:rPr>
          <w:rFonts w:eastAsia="Malgun Gothic"/>
        </w:rPr>
        <w:t xml:space="preserve">For each serving cell, </w:t>
      </w:r>
      <w:r w:rsidRPr="00D55B15">
        <w:rPr>
          <w:noProof/>
        </w:rPr>
        <w:t>for</w:t>
      </w:r>
      <w:r w:rsidRPr="00D55B15">
        <w:rPr>
          <w:rFonts w:eastAsia="Malgun Gothic"/>
        </w:rPr>
        <w:t xml:space="preserve"> HARQ processes scheduled using Short Processing Time (TS 36.331 [8]) </w:t>
      </w:r>
      <w:r w:rsidRPr="00D55B15">
        <w:rPr>
          <w:noProof/>
        </w:rPr>
        <w:t>the HARQ RTT is set to 6 subframes for FDD and Frame Structure Type 3 and set to k + 3 subframes for TDD</w:t>
      </w:r>
      <w:r w:rsidRPr="00D55B15">
        <w:rPr>
          <w:rFonts w:eastAsia="Malgun Gothic"/>
        </w:rPr>
        <w:t xml:space="preserve">, </w:t>
      </w:r>
      <w:r w:rsidRPr="00D55B15">
        <w:rPr>
          <w:noProof/>
        </w:rPr>
        <w:t>where k is the interval between the downlink transmission and the transmission of associated HARQ feedback, as indicated in clauses 10.1 and 10.2 of TS 36.213 [2].</w:t>
      </w:r>
    </w:p>
    <w:bookmarkEnd w:id="103"/>
    <w:p w14:paraId="7DCF81AE" w14:textId="77777777" w:rsidR="003904A0" w:rsidRPr="00D55B15" w:rsidRDefault="003904A0" w:rsidP="003904A0">
      <w:pPr>
        <w:rPr>
          <w:noProof/>
        </w:rPr>
      </w:pPr>
      <w:r w:rsidRPr="00D55B15">
        <w:rPr>
          <w:rFonts w:eastAsia="Malgun Gothic"/>
        </w:rPr>
        <w:t xml:space="preserve">For each serving cell, </w:t>
      </w:r>
      <w:r w:rsidRPr="00D55B15">
        <w:rPr>
          <w:noProof/>
        </w:rPr>
        <w:t>for</w:t>
      </w:r>
      <w:r w:rsidRPr="00D55B15">
        <w:rPr>
          <w:rFonts w:eastAsia="Malgun Gothic"/>
        </w:rPr>
        <w:t xml:space="preserve"> HARQ processes scheduled using short TTI (TS 36.331 [8]) </w:t>
      </w:r>
      <w:r w:rsidRPr="00D55B15">
        <w:rPr>
          <w:noProof/>
        </w:rPr>
        <w:t xml:space="preserve">the HARQ RTT is set to 8 TTIs if the TTI length is one slot or if </w:t>
      </w:r>
      <w:r w:rsidRPr="00D55B15">
        <w:rPr>
          <w:i/>
          <w:noProof/>
        </w:rPr>
        <w:t xml:space="preserve">proc-Timeline </w:t>
      </w:r>
      <w:r w:rsidRPr="00D55B15">
        <w:rPr>
          <w:noProof/>
        </w:rPr>
        <w:t xml:space="preserve">is set to n+4 set1, to 12 TTIs if </w:t>
      </w:r>
      <w:r w:rsidRPr="00D55B15">
        <w:rPr>
          <w:i/>
          <w:noProof/>
        </w:rPr>
        <w:t xml:space="preserve">proc-Timeline </w:t>
      </w:r>
      <w:r w:rsidRPr="00D55B15">
        <w:rPr>
          <w:noProof/>
        </w:rPr>
        <w:t xml:space="preserve">is set to n+6 set1 or n+6 set2 and to 16 TTIs if </w:t>
      </w:r>
      <w:r w:rsidRPr="00D55B15">
        <w:rPr>
          <w:i/>
          <w:noProof/>
        </w:rPr>
        <w:t xml:space="preserve">proc-Timeline </w:t>
      </w:r>
      <w:r w:rsidRPr="00D55B15">
        <w:rPr>
          <w:noProof/>
        </w:rPr>
        <w:t>is set to n+8 set2 for FDD and Frame Structure Type 3.</w:t>
      </w:r>
    </w:p>
    <w:p w14:paraId="0AE2B51A" w14:textId="77777777" w:rsidR="00CC6303" w:rsidRPr="00DE05B5" w:rsidRDefault="003904A0" w:rsidP="00CC6303">
      <w:pPr>
        <w:rPr>
          <w:noProof/>
        </w:rPr>
      </w:pPr>
      <w:r w:rsidRPr="00D55B15">
        <w:rPr>
          <w:noProof/>
        </w:rPr>
        <w:t>For TDD short TTI the HARQ RTT is set to k + 4 TTIs</w:t>
      </w:r>
      <w:r w:rsidRPr="00D55B15">
        <w:rPr>
          <w:rFonts w:eastAsia="Malgun Gothic"/>
        </w:rPr>
        <w:t xml:space="preserve">, </w:t>
      </w:r>
      <w:r w:rsidRPr="00D55B15">
        <w:rPr>
          <w:noProof/>
        </w:rPr>
        <w:t>where k is the interval between the downlink transmission and the transmission of associated HARQ feedback, as indicated in clauses 10.1 and 10.2 of TS 36.213 [2].</w:t>
      </w:r>
    </w:p>
    <w:p w14:paraId="1CAEFE34" w14:textId="364A6B15" w:rsidR="003904A0" w:rsidRPr="00D55B15" w:rsidRDefault="00CC6303" w:rsidP="00CC6303">
      <w:pPr>
        <w:rPr>
          <w:rFonts w:eastAsia="Malgun Gothic"/>
        </w:rPr>
      </w:pPr>
      <w:r w:rsidRPr="00DE05B5">
        <w:rPr>
          <w:noProof/>
        </w:rPr>
        <w:t xml:space="preserve">For BL UEs and UEs in enhanced coverage, when single TB is scheduled by PDCCH the </w:t>
      </w:r>
      <w:r w:rsidRPr="00DE05B5">
        <w:rPr>
          <w:rFonts w:eastAsia="Malgun Gothic"/>
        </w:rPr>
        <w:t xml:space="preserve">HARQ RTT Timer corresponds to 7 + N </w:t>
      </w:r>
      <w:r w:rsidRPr="00DE05B5">
        <w:t>subframes plus</w:t>
      </w:r>
      <w:r w:rsidRPr="00DE05B5">
        <w:rPr>
          <w:rFonts w:eastAsia="Malgun Gothic"/>
        </w:rPr>
        <w:t xml:space="preserve"> DLoffset, where N is the used PUCCH repetition factor, where only valid (configured) UL subframes as configured by upper layers in </w:t>
      </w:r>
      <w:r w:rsidRPr="00DE05B5">
        <w:rPr>
          <w:i/>
        </w:rPr>
        <w:t>fdd-UplinkSubframeBitmapBR</w:t>
      </w:r>
      <w:r w:rsidRPr="00DE05B5">
        <w:t xml:space="preserve"> </w:t>
      </w:r>
      <w:r w:rsidRPr="00DE05B5">
        <w:rPr>
          <w:rFonts w:eastAsia="Malgun Gothic"/>
        </w:rPr>
        <w:t xml:space="preserve">are counted for N. </w:t>
      </w:r>
      <w:r w:rsidRPr="00DE05B5">
        <w:rPr>
          <w:iCs/>
        </w:rPr>
        <w:t>In case of TDD,</w:t>
      </w:r>
      <w:r w:rsidRPr="00DE05B5">
        <w:rPr>
          <w:iCs/>
          <w:lang w:eastAsia="zh-CN"/>
        </w:rPr>
        <w:t xml:space="preserve"> </w:t>
      </w:r>
      <w:r w:rsidRPr="00DE05B5">
        <w:rPr>
          <w:iCs/>
        </w:rPr>
        <w:t>HARQ RTT Timer corresponds to 3</w:t>
      </w:r>
      <w:r w:rsidRPr="00DE05B5">
        <w:rPr>
          <w:iCs/>
          <w:lang w:eastAsia="zh-CN"/>
        </w:rPr>
        <w:t xml:space="preserve"> </w:t>
      </w:r>
      <w:r w:rsidRPr="00DE05B5">
        <w:rPr>
          <w:iCs/>
        </w:rPr>
        <w:t>+</w:t>
      </w:r>
      <w:r w:rsidRPr="00DE05B5">
        <w:rPr>
          <w:iCs/>
          <w:lang w:eastAsia="zh-CN"/>
        </w:rPr>
        <w:t xml:space="preserve"> </w:t>
      </w:r>
      <w:r w:rsidRPr="00DE05B5">
        <w:rPr>
          <w:iCs/>
        </w:rPr>
        <w:t>k</w:t>
      </w:r>
      <w:r w:rsidRPr="00DE05B5">
        <w:rPr>
          <w:iCs/>
          <w:lang w:eastAsia="zh-CN"/>
        </w:rPr>
        <w:t xml:space="preserve"> </w:t>
      </w:r>
      <w:r w:rsidRPr="00DE05B5">
        <w:rPr>
          <w:iCs/>
        </w:rPr>
        <w:t>+</w:t>
      </w:r>
      <w:r w:rsidRPr="00DE05B5">
        <w:rPr>
          <w:iCs/>
          <w:lang w:eastAsia="zh-CN"/>
        </w:rPr>
        <w:t xml:space="preserve"> </w:t>
      </w:r>
      <w:r w:rsidRPr="00DE05B5">
        <w:rPr>
          <w:iCs/>
        </w:rPr>
        <w:t>N</w:t>
      </w:r>
      <w:r w:rsidRPr="00DE05B5">
        <w:rPr>
          <w:rFonts w:eastAsia="Malgun Gothic"/>
        </w:rPr>
        <w:t xml:space="preserve"> </w:t>
      </w:r>
      <w:r w:rsidRPr="00DE05B5">
        <w:t>subframes plus</w:t>
      </w:r>
      <w:r w:rsidRPr="00DE05B5">
        <w:rPr>
          <w:rFonts w:eastAsia="Malgun Gothic"/>
        </w:rPr>
        <w:t xml:space="preserve"> RTToffset</w:t>
      </w:r>
      <w:r w:rsidRPr="00DE05B5">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DE05B5">
        <w:rPr>
          <w:iCs/>
          <w:lang w:eastAsia="zh-CN"/>
        </w:rPr>
        <w:t>10.2</w:t>
      </w:r>
      <w:r w:rsidRPr="00DE05B5">
        <w:rPr>
          <w:iCs/>
        </w:rPr>
        <w:t xml:space="preserve"> of TS 36.213 [</w:t>
      </w:r>
      <w:r w:rsidRPr="00DE05B5">
        <w:rPr>
          <w:iCs/>
          <w:lang w:eastAsia="zh-CN"/>
        </w:rPr>
        <w:t>2</w:t>
      </w:r>
      <w:r w:rsidRPr="00DE05B5">
        <w:rPr>
          <w:iCs/>
        </w:rPr>
        <w:t>].</w:t>
      </w:r>
    </w:p>
    <w:p w14:paraId="005ACC76" w14:textId="77777777" w:rsidR="003904A0" w:rsidRDefault="003904A0" w:rsidP="003904A0">
      <w:pPr>
        <w:rPr>
          <w:rFonts w:eastAsia="Malgun Gothic"/>
        </w:rPr>
      </w:pPr>
      <w:r>
        <w:rPr>
          <w:rFonts w:eastAsia="Malgun Gothic"/>
        </w:rPr>
        <w:t>…</w:t>
      </w:r>
    </w:p>
    <w:p w14:paraId="36628DDB" w14:textId="71986888" w:rsidR="003904A0" w:rsidRPr="00D55B15" w:rsidRDefault="003904A0" w:rsidP="003904A0">
      <w:pPr>
        <w:rPr>
          <w:rFonts w:eastAsia="Malgun Gothic"/>
        </w:rPr>
      </w:pPr>
      <w:r w:rsidRPr="00D55B15">
        <w:rPr>
          <w:rFonts w:eastAsia="Malgun Gothic"/>
        </w:rPr>
        <w:t>Except for NB-IoT</w:t>
      </w:r>
      <w:r w:rsidRPr="00D55B15">
        <w:t xml:space="preserve"> </w:t>
      </w:r>
      <w:r w:rsidRPr="00D55B15">
        <w:rPr>
          <w:rFonts w:eastAsia="Malgun Gothic"/>
        </w:rPr>
        <w:t>and for HARQ processes scheduled using Short Processing Time and for short TTI, UL HARQ RTT Timer length is set to 4 subframes</w:t>
      </w:r>
      <w:r w:rsidRPr="00D55B15">
        <w:rPr>
          <w:iCs/>
        </w:rPr>
        <w:t xml:space="preserve"> </w:t>
      </w:r>
      <w:r w:rsidR="00CC6303" w:rsidRPr="00DE05B5">
        <w:t>plus</w:t>
      </w:r>
      <w:r w:rsidR="00CC6303" w:rsidRPr="00DE05B5">
        <w:rPr>
          <w:rFonts w:eastAsia="Malgun Gothic"/>
        </w:rPr>
        <w:t xml:space="preserve"> RTToffset</w:t>
      </w:r>
      <w:r w:rsidR="00CC6303" w:rsidRPr="00DE05B5">
        <w:rPr>
          <w:iCs/>
        </w:rPr>
        <w:t xml:space="preserve"> </w:t>
      </w:r>
      <w:r w:rsidRPr="00D55B15">
        <w:rPr>
          <w:iCs/>
        </w:rPr>
        <w:t>for FDD and Frame Structure Type 3, and set to k</w:t>
      </w:r>
      <w:r w:rsidRPr="00D55B15">
        <w:rPr>
          <w:iCs/>
          <w:vertAlign w:val="subscript"/>
        </w:rPr>
        <w:t>ULHARQRTT</w:t>
      </w:r>
      <w:r w:rsidRPr="00D55B15">
        <w:rPr>
          <w:iCs/>
        </w:rPr>
        <w:t xml:space="preserve"> subframes </w:t>
      </w:r>
      <w:r w:rsidR="00CC6303" w:rsidRPr="00DE05B5">
        <w:t>plus</w:t>
      </w:r>
      <w:r w:rsidR="00CC6303" w:rsidRPr="00DE05B5">
        <w:rPr>
          <w:rFonts w:eastAsia="Malgun Gothic"/>
        </w:rPr>
        <w:t xml:space="preserve"> RTToffset</w:t>
      </w:r>
      <w:r w:rsidR="00CC6303" w:rsidRPr="00DE05B5">
        <w:rPr>
          <w:iCs/>
        </w:rPr>
        <w:t xml:space="preserve"> </w:t>
      </w:r>
      <w:r w:rsidRPr="00D55B15">
        <w:rPr>
          <w:iCs/>
        </w:rPr>
        <w:t>for TDD, where k</w:t>
      </w:r>
      <w:r w:rsidRPr="00D55B15">
        <w:rPr>
          <w:iCs/>
          <w:vertAlign w:val="subscript"/>
        </w:rPr>
        <w:t>ULHARQRTT</w:t>
      </w:r>
      <w:r w:rsidRPr="00D55B15">
        <w:rPr>
          <w:iCs/>
          <w:lang w:eastAsia="zh-CN"/>
        </w:rPr>
        <w:t xml:space="preserve"> </w:t>
      </w:r>
      <w:r w:rsidRPr="00D55B15">
        <w:rPr>
          <w:iCs/>
        </w:rPr>
        <w:t>equals to the k</w:t>
      </w:r>
      <w:r w:rsidRPr="00D55B15">
        <w:rPr>
          <w:iCs/>
          <w:vertAlign w:val="subscript"/>
        </w:rPr>
        <w:t>PHICH</w:t>
      </w:r>
      <w:r w:rsidRPr="00D55B15">
        <w:rPr>
          <w:iCs/>
        </w:rPr>
        <w:t xml:space="preserve"> value indicated in Table 9.1.2-1</w:t>
      </w:r>
      <w:r w:rsidRPr="00D55B15">
        <w:rPr>
          <w:iCs/>
          <w:lang w:eastAsia="zh-CN"/>
        </w:rPr>
        <w:t xml:space="preserve"> </w:t>
      </w:r>
      <w:r w:rsidRPr="00D55B15">
        <w:rPr>
          <w:iCs/>
        </w:rPr>
        <w:t xml:space="preserve">of TS 36.213 [2] if the UE is not configured with upper layer parameter </w:t>
      </w:r>
      <w:r w:rsidRPr="00D55B15">
        <w:rPr>
          <w:i/>
          <w:iCs/>
        </w:rPr>
        <w:t>symPUSCH-UpPts</w:t>
      </w:r>
      <w:r w:rsidRPr="00D55B15">
        <w:rPr>
          <w:iCs/>
        </w:rPr>
        <w:t xml:space="preserve"> for the serving cell, otherwise the k</w:t>
      </w:r>
      <w:r w:rsidRPr="00D55B15">
        <w:rPr>
          <w:iCs/>
          <w:vertAlign w:val="subscript"/>
        </w:rPr>
        <w:t>PHICH</w:t>
      </w:r>
      <w:r w:rsidRPr="00D55B15">
        <w:rPr>
          <w:iCs/>
        </w:rPr>
        <w:t xml:space="preserve"> value is indicated in Table 9.1.2-3</w:t>
      </w:r>
      <w:r w:rsidRPr="00D55B15">
        <w:rPr>
          <w:rFonts w:eastAsia="Malgun Gothic"/>
        </w:rPr>
        <w:t>.</w:t>
      </w:r>
    </w:p>
    <w:p w14:paraId="7DE8CCDE" w14:textId="77777777" w:rsidR="003904A0" w:rsidRDefault="003904A0" w:rsidP="003904A0">
      <w:pPr>
        <w:rPr>
          <w:rFonts w:eastAsia="Malgun Gothic"/>
        </w:rPr>
      </w:pPr>
      <w:r>
        <w:rPr>
          <w:rFonts w:eastAsia="Malgun Gothic"/>
        </w:rPr>
        <w:t>…</w:t>
      </w:r>
    </w:p>
    <w:p w14:paraId="670865B8" w14:textId="77777777" w:rsidR="003904A0" w:rsidRPr="00D55B15" w:rsidRDefault="003904A0" w:rsidP="003904A0">
      <w:pPr>
        <w:rPr>
          <w:rFonts w:eastAsia="Malgun Gothic"/>
        </w:rPr>
      </w:pPr>
      <w:r w:rsidRPr="00D55B15">
        <w:rPr>
          <w:rFonts w:eastAsia="Malgun Gothic"/>
        </w:rPr>
        <w:t xml:space="preserve">For HARQ processes scheduled using Short Processing Time (TS 36.331 [8]), the UL HARQ RTT Timer length is set to 3 subframes for FDD and for Frame Structure Type 3, </w:t>
      </w:r>
      <w:r w:rsidRPr="00D55B15">
        <w:rPr>
          <w:iCs/>
        </w:rPr>
        <w:t>and set to k</w:t>
      </w:r>
      <w:r w:rsidRPr="00D55B15">
        <w:rPr>
          <w:iCs/>
          <w:vertAlign w:val="subscript"/>
        </w:rPr>
        <w:t>ULHARQRTT</w:t>
      </w:r>
      <w:r w:rsidRPr="00D55B15">
        <w:rPr>
          <w:iCs/>
        </w:rPr>
        <w:t xml:space="preserve"> subframes for TDD, where k</w:t>
      </w:r>
      <w:r w:rsidRPr="00D55B15">
        <w:rPr>
          <w:iCs/>
          <w:vertAlign w:val="subscript"/>
        </w:rPr>
        <w:t>ULHARQRTT</w:t>
      </w:r>
      <w:r w:rsidRPr="00D55B15">
        <w:rPr>
          <w:iCs/>
          <w:lang w:eastAsia="zh-CN"/>
        </w:rPr>
        <w:t xml:space="preserve"> </w:t>
      </w:r>
      <w:r w:rsidRPr="00D55B15">
        <w:rPr>
          <w:iCs/>
        </w:rPr>
        <w:t>equals the value indicated in Table 7.7-1</w:t>
      </w:r>
      <w:r w:rsidRPr="00D55B15">
        <w:rPr>
          <w:rFonts w:eastAsia="Malgun Gothic"/>
        </w:rPr>
        <w:t xml:space="preserve"> and Table 7.7-2.</w:t>
      </w:r>
    </w:p>
    <w:p w14:paraId="48333476" w14:textId="77777777" w:rsidR="003904A0" w:rsidRPr="00D55B15" w:rsidRDefault="003904A0" w:rsidP="003904A0">
      <w:pPr>
        <w:rPr>
          <w:rFonts w:eastAsia="Malgun Gothic"/>
        </w:rPr>
      </w:pPr>
      <w:r w:rsidRPr="00D55B15">
        <w:rPr>
          <w:rFonts w:eastAsia="Malgun Gothic"/>
        </w:rPr>
        <w:t xml:space="preserve">For HARQ processes scheduled using short TTI (TS 36.331 [8]), the UL HARQ RTT Timer length is set to </w:t>
      </w:r>
      <w:r w:rsidRPr="00D55B15">
        <w:rPr>
          <w:noProof/>
        </w:rPr>
        <w:t xml:space="preserve">8 TTIs if the TTI length is one slot or if </w:t>
      </w:r>
      <w:r w:rsidRPr="00D55B15">
        <w:rPr>
          <w:i/>
          <w:noProof/>
        </w:rPr>
        <w:t xml:space="preserve">proc-Timeline </w:t>
      </w:r>
      <w:r w:rsidRPr="00D55B15">
        <w:rPr>
          <w:noProof/>
        </w:rPr>
        <w:t xml:space="preserve">is set to n+4 set1, to 12 TTIs if </w:t>
      </w:r>
      <w:r w:rsidRPr="00D55B15">
        <w:rPr>
          <w:i/>
          <w:noProof/>
        </w:rPr>
        <w:t xml:space="preserve">proc-Timeline </w:t>
      </w:r>
      <w:r w:rsidRPr="00D55B15">
        <w:rPr>
          <w:noProof/>
        </w:rPr>
        <w:t xml:space="preserve">is set to n+6 set1 or n+6 set2 and to 16 TTIs if </w:t>
      </w:r>
      <w:r w:rsidRPr="00D55B15">
        <w:rPr>
          <w:i/>
          <w:noProof/>
        </w:rPr>
        <w:t xml:space="preserve">proc-Timeline </w:t>
      </w:r>
      <w:r w:rsidRPr="00D55B15">
        <w:rPr>
          <w:noProof/>
        </w:rPr>
        <w:t>is set to n+8 set2 for FDD and Frame Structure Type 3.</w:t>
      </w:r>
      <w:r w:rsidRPr="00D55B15">
        <w:rPr>
          <w:rFonts w:eastAsia="Malgun Gothic"/>
        </w:rPr>
        <w:t xml:space="preserve"> For TDD short TTI the UL HARQ RTT is </w:t>
      </w:r>
      <w:r w:rsidRPr="00D55B15">
        <w:rPr>
          <w:iCs/>
        </w:rPr>
        <w:t>set to k</w:t>
      </w:r>
      <w:r w:rsidRPr="00D55B15">
        <w:rPr>
          <w:iCs/>
          <w:vertAlign w:val="subscript"/>
        </w:rPr>
        <w:t>ULHARQRTT</w:t>
      </w:r>
      <w:r w:rsidRPr="00D55B15">
        <w:rPr>
          <w:iCs/>
        </w:rPr>
        <w:t xml:space="preserve"> TTIs, where k</w:t>
      </w:r>
      <w:r w:rsidRPr="00D55B15">
        <w:rPr>
          <w:iCs/>
          <w:vertAlign w:val="subscript"/>
        </w:rPr>
        <w:t>ULHARQRTT</w:t>
      </w:r>
      <w:r w:rsidRPr="00D55B15">
        <w:rPr>
          <w:iCs/>
          <w:lang w:eastAsia="zh-CN"/>
        </w:rPr>
        <w:t xml:space="preserve"> </w:t>
      </w:r>
      <w:r w:rsidRPr="00D55B15">
        <w:rPr>
          <w:iCs/>
        </w:rPr>
        <w:t>equals the value indicated in Table 7.7-3</w:t>
      </w:r>
      <w:r w:rsidRPr="00D55B15">
        <w:rPr>
          <w:rFonts w:eastAsia="Malgun Gothic"/>
        </w:rPr>
        <w:t>, Table 7.7-4 and Table 7.7-5.</w:t>
      </w:r>
    </w:p>
    <w:p w14:paraId="4F6F00CA" w14:textId="77777777" w:rsidR="002413E9" w:rsidRPr="00DE05B5" w:rsidRDefault="003904A0" w:rsidP="002413E9">
      <w:pPr>
        <w:pStyle w:val="NO"/>
        <w:rPr>
          <w:rFonts w:eastAsia="MS Mincho"/>
        </w:rPr>
      </w:pPr>
      <w:r w:rsidRPr="00D55B15">
        <w:t>NOTE</w:t>
      </w:r>
      <w:r w:rsidR="00CC6303">
        <w:t xml:space="preserve"> 1</w:t>
      </w:r>
      <w:r w:rsidRPr="00D55B15">
        <w:t>:</w:t>
      </w:r>
      <w:r w:rsidRPr="00D55B15">
        <w:rPr>
          <w:rFonts w:eastAsia="MS Mincho"/>
        </w:rPr>
        <w:tab/>
        <w:t>RTToffset = 0 in terrestrial networks and RTToffset = UE-eNB RTT in Non-terrestrial networks.</w:t>
      </w:r>
    </w:p>
    <w:p w14:paraId="2AE395B6" w14:textId="707E12DB" w:rsidR="003904A0" w:rsidRDefault="002413E9" w:rsidP="002413E9">
      <w:pPr>
        <w:pStyle w:val="NO"/>
        <w:rPr>
          <w:rFonts w:eastAsia="MS Gothic"/>
        </w:rPr>
      </w:pPr>
      <w:r w:rsidRPr="00DE05B5">
        <w:t>NOTE 2:</w:t>
      </w:r>
      <w:r w:rsidRPr="00DE05B5">
        <w:rPr>
          <w:rFonts w:eastAsia="MS Mincho"/>
        </w:rPr>
        <w:tab/>
        <w:t xml:space="preserve">DLoffset = 0 in terrestrial networks and DLoffset = Koffset + </w:t>
      </w:r>
      <w:r w:rsidRPr="00DE05B5">
        <w:rPr>
          <w:rFonts w:eastAsia="MS Mincho"/>
          <w:i/>
          <w:iCs/>
        </w:rPr>
        <w:t>k-Mac</w:t>
      </w:r>
      <w:r w:rsidRPr="00DE05B5">
        <w:rPr>
          <w:rFonts w:eastAsia="MS Mincho"/>
        </w:rPr>
        <w:t xml:space="preserve"> in Non-terrestrial networks where Koffset is defined in TS 36.213 [2], clause 4.2.3.</w:t>
      </w:r>
    </w:p>
    <w:p w14:paraId="77F335A4" w14:textId="77777777" w:rsidR="003904A0" w:rsidRDefault="003904A0" w:rsidP="003904A0">
      <w:pPr>
        <w:tabs>
          <w:tab w:val="left" w:pos="3828"/>
        </w:tabs>
        <w:rPr>
          <w:rFonts w:eastAsia="MS Gothic"/>
        </w:rPr>
      </w:pPr>
      <w:r>
        <w:rPr>
          <w:rFonts w:eastAsia="MS Gothic"/>
        </w:rPr>
        <w:t>[TS 36.</w:t>
      </w:r>
      <w:r>
        <w:rPr>
          <w:lang w:eastAsia="zh-CN"/>
        </w:rPr>
        <w:t>321</w:t>
      </w:r>
      <w:r>
        <w:rPr>
          <w:rFonts w:eastAsia="MS Gothic"/>
        </w:rPr>
        <w:t>, Annex C]</w:t>
      </w:r>
    </w:p>
    <w:p w14:paraId="485DBC34" w14:textId="77777777" w:rsidR="003904A0" w:rsidRPr="00D55B15" w:rsidRDefault="003904A0" w:rsidP="003904A0">
      <w:pPr>
        <w:rPr>
          <w:noProof/>
        </w:rPr>
      </w:pPr>
      <w:r w:rsidRPr="00D55B15">
        <w:t xml:space="preserve">When a DRX timer is set to a value of </w:t>
      </w:r>
      <w:r w:rsidRPr="00D55B15">
        <w:rPr>
          <w:iCs/>
        </w:rPr>
        <w:t>X</w:t>
      </w:r>
      <w:r w:rsidRPr="00D55B15">
        <w:t xml:space="preserve">, and </w:t>
      </w:r>
      <w:r w:rsidRPr="00D55B15">
        <w:rPr>
          <w:iCs/>
        </w:rPr>
        <w:t>n</w:t>
      </w:r>
      <w:r w:rsidRPr="00D55B15">
        <w:t xml:space="preserve"> denotes the subframe in which the related event is triggered according to</w:t>
      </w:r>
      <w:r w:rsidRPr="00D55B15">
        <w:rPr>
          <w:noProof/>
        </w:rPr>
        <w:t xml:space="preserve"> the clause 5.7, the intended behaviours of each DRX timer are presented in the Table C-1 below:</w:t>
      </w:r>
    </w:p>
    <w:p w14:paraId="4F09F8D2" w14:textId="77777777" w:rsidR="003904A0" w:rsidRPr="00D55B15" w:rsidRDefault="003904A0" w:rsidP="003904A0">
      <w:pPr>
        <w:pStyle w:val="TH"/>
        <w:rPr>
          <w:noProof/>
        </w:rPr>
      </w:pPr>
      <w:r w:rsidRPr="00D55B15">
        <w:t xml:space="preserve">Table C-1: </w:t>
      </w:r>
      <w:r w:rsidRPr="00D55B1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3904A0" w:rsidRPr="00D55B15" w14:paraId="37C3DD27"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C9B79A3" w14:textId="77777777" w:rsidR="003904A0" w:rsidRPr="00D55B15" w:rsidRDefault="003904A0" w:rsidP="001F10DC">
            <w:pPr>
              <w:pStyle w:val="TAH"/>
              <w:rPr>
                <w:noProof/>
                <w:lang w:eastAsia="ko-KR"/>
              </w:rPr>
            </w:pPr>
            <w:r w:rsidRPr="00D55B1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3964AE5" w14:textId="77777777" w:rsidR="003904A0" w:rsidRPr="00D55B15" w:rsidRDefault="003904A0" w:rsidP="001F10DC">
            <w:pPr>
              <w:pStyle w:val="TAH"/>
              <w:rPr>
                <w:noProof/>
                <w:lang w:eastAsia="ko-KR"/>
              </w:rPr>
            </w:pPr>
            <w:r w:rsidRPr="00D55B15">
              <w:rPr>
                <w:noProof/>
                <w:lang w:eastAsia="ko-KR"/>
              </w:rPr>
              <w:t xml:space="preserve">Intended UE behaviour </w:t>
            </w:r>
            <w:r w:rsidRPr="00D55B15">
              <w:rPr>
                <w:noProof/>
                <w:lang w:eastAsia="ko-KR"/>
              </w:rPr>
              <w:br/>
            </w:r>
            <w:r w:rsidRPr="00D55B15">
              <w:rPr>
                <w:lang w:eastAsia="ko-KR"/>
              </w:rPr>
              <w:t>([x, y] means including subframe x and y)</w:t>
            </w:r>
          </w:p>
        </w:tc>
      </w:tr>
      <w:tr w:rsidR="003904A0" w:rsidRPr="00D55B15" w14:paraId="622D5541"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007F037" w14:textId="77777777" w:rsidR="003904A0" w:rsidRPr="00D55B15" w:rsidRDefault="003904A0" w:rsidP="001F10DC">
            <w:pPr>
              <w:pStyle w:val="TAL"/>
              <w:rPr>
                <w:noProof/>
                <w:lang w:eastAsia="ko-KR"/>
              </w:rPr>
            </w:pPr>
            <w:r w:rsidRPr="00D55B1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B976005" w14:textId="77777777" w:rsidR="003904A0" w:rsidRPr="00D55B15" w:rsidRDefault="003904A0" w:rsidP="001F10DC">
            <w:pPr>
              <w:pStyle w:val="TAL"/>
              <w:rPr>
                <w:noProof/>
                <w:lang w:eastAsia="ko-KR"/>
              </w:rPr>
            </w:pPr>
            <w:r w:rsidRPr="00D55B15">
              <w:rPr>
                <w:noProof/>
                <w:lang w:eastAsia="ko-KR"/>
              </w:rPr>
              <w:t>The MAC entity monitors PDCCH in PDCCH-subframes during the subframes [n+1, n+m].</w:t>
            </w:r>
          </w:p>
          <w:p w14:paraId="794B8B56" w14:textId="77777777" w:rsidR="003904A0" w:rsidRPr="00D55B15" w:rsidRDefault="003904A0" w:rsidP="001F10DC">
            <w:pPr>
              <w:pStyle w:val="TAL"/>
              <w:rPr>
                <w:noProof/>
                <w:lang w:eastAsia="ko-KR"/>
              </w:rPr>
            </w:pPr>
            <w:r w:rsidRPr="00D55B15">
              <w:rPr>
                <w:noProof/>
                <w:lang w:eastAsia="ko-KR"/>
              </w:rPr>
              <w:t>The MAC entity</w:t>
            </w:r>
            <w:r w:rsidRPr="00D55B15" w:rsidDel="002C5714">
              <w:rPr>
                <w:noProof/>
                <w:lang w:eastAsia="ko-KR"/>
              </w:rPr>
              <w:t xml:space="preserve"> </w:t>
            </w:r>
            <w:r w:rsidRPr="00D55B15">
              <w:rPr>
                <w:noProof/>
                <w:lang w:eastAsia="ko-KR"/>
              </w:rPr>
              <w:t>starts or restarts drxShortCycleTimer, and uses Short DRX Cycle in the subframe n+m+1, if configured.</w:t>
            </w:r>
          </w:p>
        </w:tc>
      </w:tr>
      <w:tr w:rsidR="003904A0" w:rsidRPr="00D55B15" w14:paraId="5BBE7E08"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02C97ED" w14:textId="77777777" w:rsidR="003904A0" w:rsidRPr="00D55B15" w:rsidRDefault="003904A0" w:rsidP="001F10DC">
            <w:pPr>
              <w:pStyle w:val="TAL"/>
              <w:rPr>
                <w:noProof/>
                <w:lang w:eastAsia="ko-KR"/>
              </w:rPr>
            </w:pPr>
            <w:r w:rsidRPr="00D55B1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9CD157F" w14:textId="77777777" w:rsidR="003904A0" w:rsidRPr="00D55B15" w:rsidRDefault="003904A0" w:rsidP="001F10DC">
            <w:pPr>
              <w:pStyle w:val="TAL"/>
              <w:rPr>
                <w:noProof/>
                <w:lang w:eastAsia="ko-KR"/>
              </w:rPr>
            </w:pPr>
            <w:r w:rsidRPr="00D55B15">
              <w:rPr>
                <w:noProof/>
                <w:lang w:eastAsia="ko-KR"/>
              </w:rPr>
              <w:t>The MAC entity monitors PDCCH in PDCCH-subframes during the subframes [n+1, n+m].</w:t>
            </w:r>
          </w:p>
        </w:tc>
      </w:tr>
      <w:tr w:rsidR="003904A0" w:rsidRPr="00D55B15" w14:paraId="7E69D81B"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5F5D96A" w14:textId="77777777" w:rsidR="003904A0" w:rsidRPr="00D55B15" w:rsidRDefault="003904A0" w:rsidP="001F10DC">
            <w:pPr>
              <w:pStyle w:val="TAL"/>
              <w:rPr>
                <w:noProof/>
                <w:lang w:eastAsia="ko-KR"/>
              </w:rPr>
            </w:pPr>
            <w:r w:rsidRPr="00D55B15">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3A28F8D" w14:textId="77777777" w:rsidR="003904A0" w:rsidRPr="00D55B15" w:rsidRDefault="003904A0" w:rsidP="001F10DC">
            <w:pPr>
              <w:pStyle w:val="TAL"/>
              <w:rPr>
                <w:noProof/>
                <w:lang w:eastAsia="ko-KR"/>
              </w:rPr>
            </w:pPr>
            <w:r w:rsidRPr="00D55B15">
              <w:rPr>
                <w:noProof/>
                <w:lang w:eastAsia="ko-KR"/>
              </w:rPr>
              <w:t xml:space="preserve">The MAC entity monitors PDCCH </w:t>
            </w:r>
            <w:r w:rsidRPr="00D55B15">
              <w:rPr>
                <w:lang w:eastAsia="zh-CN"/>
              </w:rPr>
              <w:t>in PDCCH-subframes</w:t>
            </w:r>
            <w:r w:rsidRPr="00D55B15">
              <w:rPr>
                <w:noProof/>
                <w:lang w:eastAsia="ko-KR"/>
              </w:rPr>
              <w:t xml:space="preserve"> during the subframes [n+1, n+X].</w:t>
            </w:r>
          </w:p>
        </w:tc>
      </w:tr>
      <w:tr w:rsidR="003904A0" w:rsidRPr="00D55B15" w14:paraId="4116765F"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D947361" w14:textId="77777777" w:rsidR="003904A0" w:rsidRPr="00D55B15" w:rsidRDefault="003904A0" w:rsidP="001F10DC">
            <w:pPr>
              <w:pStyle w:val="TAL"/>
              <w:rPr>
                <w:noProof/>
                <w:lang w:eastAsia="ko-KR"/>
              </w:rPr>
            </w:pPr>
            <w:r w:rsidRPr="00D55B15">
              <w:rPr>
                <w:noProof/>
                <w:lang w:eastAsia="ko-KR"/>
              </w:rPr>
              <w:t>drx-RetransmissionTimer</w:t>
            </w:r>
            <w:r w:rsidRPr="00D55B1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31B158D" w14:textId="77777777" w:rsidR="003904A0" w:rsidRPr="00D55B15" w:rsidRDefault="003904A0" w:rsidP="001F10DC">
            <w:pPr>
              <w:pStyle w:val="TAL"/>
              <w:rPr>
                <w:noProof/>
                <w:lang w:eastAsia="ko-KR"/>
              </w:rPr>
            </w:pPr>
            <w:r w:rsidRPr="00D55B15">
              <w:rPr>
                <w:noProof/>
                <w:lang w:eastAsia="ko-KR"/>
              </w:rPr>
              <w:t xml:space="preserve">The MAC entity monitors PDCCH </w:t>
            </w:r>
            <w:r w:rsidRPr="00D55B15">
              <w:rPr>
                <w:lang w:eastAsia="zh-CN"/>
              </w:rPr>
              <w:t>in PDCCH-subframes</w:t>
            </w:r>
            <w:r w:rsidRPr="00D55B15">
              <w:rPr>
                <w:noProof/>
                <w:lang w:eastAsia="ko-KR"/>
              </w:rPr>
              <w:t xml:space="preserve"> during the subframes [n, n+m-1].</w:t>
            </w:r>
          </w:p>
        </w:tc>
      </w:tr>
      <w:tr w:rsidR="003904A0" w:rsidRPr="00D55B15" w14:paraId="2F3BAA38"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5C8048A" w14:textId="77777777" w:rsidR="003904A0" w:rsidRPr="00D55B15" w:rsidRDefault="003904A0" w:rsidP="001F10DC">
            <w:pPr>
              <w:pStyle w:val="TAL"/>
              <w:rPr>
                <w:noProof/>
                <w:lang w:eastAsia="ko-KR"/>
              </w:rPr>
            </w:pPr>
            <w:r w:rsidRPr="00D55B15">
              <w:rPr>
                <w:noProof/>
                <w:lang w:eastAsia="ko-KR"/>
              </w:rPr>
              <w:t>onDurationTimer</w:t>
            </w:r>
            <w:r w:rsidRPr="00D55B15">
              <w:rPr>
                <w:noProof/>
                <w:lang w:eastAsia="zh-TW"/>
              </w:rPr>
              <w:t xml:space="preserve"> or </w:t>
            </w:r>
            <w:r w:rsidRPr="00D55B1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562ED70" w14:textId="77777777" w:rsidR="003904A0" w:rsidRPr="00D55B15" w:rsidRDefault="003904A0" w:rsidP="001F10DC">
            <w:pPr>
              <w:pStyle w:val="TAL"/>
              <w:rPr>
                <w:noProof/>
                <w:lang w:eastAsia="ko-KR"/>
              </w:rPr>
            </w:pPr>
            <w:r w:rsidRPr="00D55B15">
              <w:rPr>
                <w:noProof/>
                <w:lang w:eastAsia="ko-KR"/>
              </w:rPr>
              <w:t xml:space="preserve">The MAC entity monitors PDCCH </w:t>
            </w:r>
            <w:r w:rsidRPr="00D55B15">
              <w:rPr>
                <w:lang w:eastAsia="zh-CN"/>
              </w:rPr>
              <w:t>in PDCCH-subframes</w:t>
            </w:r>
            <w:r w:rsidRPr="00D55B15">
              <w:rPr>
                <w:noProof/>
                <w:lang w:eastAsia="ko-KR"/>
              </w:rPr>
              <w:t xml:space="preserve"> during the subframes [n, n+m-1].</w:t>
            </w:r>
          </w:p>
        </w:tc>
      </w:tr>
      <w:tr w:rsidR="003904A0" w:rsidRPr="00D55B15" w14:paraId="19C962AD"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FDF997" w14:textId="77777777" w:rsidR="003904A0" w:rsidRPr="00D55B15" w:rsidRDefault="003904A0" w:rsidP="001F10DC">
            <w:pPr>
              <w:pStyle w:val="TAL"/>
              <w:rPr>
                <w:noProof/>
                <w:lang w:eastAsia="ko-KR"/>
              </w:rPr>
            </w:pPr>
            <w:r w:rsidRPr="00D55B1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5CE821" w14:textId="77777777" w:rsidR="003904A0" w:rsidRPr="00D55B15" w:rsidRDefault="003904A0" w:rsidP="001F10DC">
            <w:pPr>
              <w:pStyle w:val="TAL"/>
              <w:rPr>
                <w:noProof/>
                <w:lang w:eastAsia="ko-KR"/>
              </w:rPr>
            </w:pPr>
            <w:r w:rsidRPr="00D55B15">
              <w:rPr>
                <w:noProof/>
                <w:lang w:eastAsia="ko-KR"/>
              </w:rPr>
              <w:t>The MAC entity uses the Short DRX Cycle during the subframes [n, n+X-1].</w:t>
            </w:r>
          </w:p>
          <w:p w14:paraId="5741FE66" w14:textId="77777777" w:rsidR="003904A0" w:rsidRPr="00D55B15" w:rsidRDefault="003904A0" w:rsidP="001F10DC">
            <w:pPr>
              <w:pStyle w:val="TAL"/>
              <w:rPr>
                <w:noProof/>
                <w:lang w:eastAsia="ko-KR"/>
              </w:rPr>
            </w:pPr>
            <w:r w:rsidRPr="00D55B15">
              <w:rPr>
                <w:noProof/>
                <w:lang w:eastAsia="ko-KR"/>
              </w:rPr>
              <w:t>The MAC entity starts to use the Long DRX Cycle in the subframe n+X.</w:t>
            </w:r>
          </w:p>
        </w:tc>
      </w:tr>
      <w:tr w:rsidR="003904A0" w:rsidRPr="00D55B15" w14:paraId="50102F3E"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DDB5599" w14:textId="77777777" w:rsidR="003904A0" w:rsidRPr="00D55B15" w:rsidRDefault="003904A0" w:rsidP="001F10DC">
            <w:pPr>
              <w:pStyle w:val="TAL"/>
              <w:rPr>
                <w:noProof/>
                <w:lang w:eastAsia="ko-KR"/>
              </w:rPr>
            </w:pPr>
            <w:r w:rsidRPr="00D55B1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6FA4C0" w14:textId="77777777" w:rsidR="003904A0" w:rsidRPr="00D55B15" w:rsidRDefault="003904A0" w:rsidP="001F10DC">
            <w:pPr>
              <w:pStyle w:val="TAL"/>
              <w:rPr>
                <w:noProof/>
                <w:lang w:eastAsia="ko-KR"/>
              </w:rPr>
            </w:pPr>
            <w:r w:rsidRPr="00D55B15">
              <w:rPr>
                <w:noProof/>
                <w:lang w:eastAsia="ko-KR"/>
              </w:rPr>
              <w:t>The MAC entity starts drx-RetransmissionTimer in the subframe n+X, if needed.</w:t>
            </w:r>
          </w:p>
        </w:tc>
      </w:tr>
      <w:tr w:rsidR="003904A0" w:rsidRPr="00D55B15" w14:paraId="68F709C9" w14:textId="77777777" w:rsidTr="001F10DC">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7F14108" w14:textId="77777777" w:rsidR="003904A0" w:rsidRPr="00D55B15" w:rsidRDefault="003904A0" w:rsidP="001F10DC">
            <w:pPr>
              <w:keepNext/>
              <w:keepLines/>
              <w:spacing w:after="0"/>
              <w:rPr>
                <w:rFonts w:ascii="Arial" w:eastAsia="SimSun" w:hAnsi="Arial"/>
                <w:noProof/>
                <w:sz w:val="18"/>
                <w:lang w:eastAsia="zh-CN"/>
              </w:rPr>
            </w:pPr>
            <w:r w:rsidRPr="00D55B1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D588BC7" w14:textId="77777777" w:rsidR="003904A0" w:rsidRPr="00D55B15" w:rsidRDefault="003904A0" w:rsidP="001F10DC">
            <w:pPr>
              <w:keepNext/>
              <w:keepLines/>
              <w:spacing w:after="0"/>
              <w:rPr>
                <w:rFonts w:ascii="Arial" w:eastAsia="SimSun" w:hAnsi="Arial"/>
                <w:noProof/>
                <w:sz w:val="18"/>
                <w:lang w:eastAsia="zh-CN"/>
              </w:rPr>
            </w:pPr>
            <w:r w:rsidRPr="00D55B15">
              <w:rPr>
                <w:rFonts w:ascii="Arial" w:eastAsia="SimSun" w:hAnsi="Arial"/>
                <w:noProof/>
                <w:sz w:val="18"/>
              </w:rPr>
              <w:t>The MAC entity starts drx-ULRetransmissionTimer in the subframe n+X, if needed.</w:t>
            </w:r>
          </w:p>
        </w:tc>
      </w:tr>
      <w:tr w:rsidR="003904A0" w:rsidRPr="00D55B15" w14:paraId="6422D440" w14:textId="77777777" w:rsidTr="001F10DC">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83F6292" w14:textId="77777777" w:rsidR="003904A0" w:rsidRPr="00D55B15" w:rsidRDefault="003904A0" w:rsidP="001F10DC">
            <w:pPr>
              <w:pStyle w:val="TAN"/>
              <w:rPr>
                <w:noProof/>
                <w:lang w:eastAsia="zh-CN"/>
              </w:rPr>
            </w:pPr>
            <w:r w:rsidRPr="00D55B15">
              <w:rPr>
                <w:noProof/>
                <w:lang w:eastAsia="ko-KR"/>
              </w:rPr>
              <w:t>NOTE 1:</w:t>
            </w:r>
            <w:r w:rsidRPr="00D55B15">
              <w:rPr>
                <w:noProof/>
                <w:lang w:eastAsia="ko-KR"/>
              </w:rPr>
              <w:tab/>
              <w:t>For FDD, m is equal to X; for TDD, m is equal to the minimum number of subframes so that X PDCCH-subframes are included during the subframes [x, y].</w:t>
            </w:r>
          </w:p>
          <w:p w14:paraId="62B57339" w14:textId="77777777" w:rsidR="003904A0" w:rsidRPr="00D55B15" w:rsidRDefault="003904A0" w:rsidP="001F10DC">
            <w:pPr>
              <w:pStyle w:val="TAN"/>
              <w:rPr>
                <w:noProof/>
                <w:lang w:eastAsia="zh-CN"/>
              </w:rPr>
            </w:pPr>
            <w:r w:rsidRPr="00D55B15">
              <w:rPr>
                <w:noProof/>
                <w:lang w:eastAsia="zh-CN"/>
              </w:rPr>
              <w:t>NOTE 2:</w:t>
            </w:r>
            <w:r w:rsidRPr="00D55B15">
              <w:rPr>
                <w:noProof/>
                <w:lang w:eastAsia="ko-KR"/>
              </w:rPr>
              <w:tab/>
            </w:r>
            <w:r w:rsidRPr="00D55B15">
              <w:rPr>
                <w:noProof/>
                <w:lang w:eastAsia="zh-CN"/>
              </w:rPr>
              <w:t xml:space="preserve">A </w:t>
            </w:r>
            <w:r w:rsidRPr="00D55B15">
              <w:rPr>
                <w:noProof/>
                <w:lang w:eastAsia="ko-KR"/>
              </w:rPr>
              <w:t>MAC entity</w:t>
            </w:r>
            <w:r w:rsidRPr="00D55B15" w:rsidDel="002C5714">
              <w:rPr>
                <w:noProof/>
                <w:lang w:eastAsia="zh-CN"/>
              </w:rPr>
              <w:t xml:space="preserve"> </w:t>
            </w:r>
            <w:r w:rsidRPr="00D55B15">
              <w:rPr>
                <w:rFonts w:eastAsia="Malgun Gothic"/>
                <w:noProof/>
                <w:lang w:eastAsia="ko-KR"/>
              </w:rPr>
              <w:t>configured with eIMTA</w:t>
            </w:r>
            <w:r w:rsidRPr="00D55B15">
              <w:rPr>
                <w:noProof/>
                <w:lang w:eastAsia="zh-CN"/>
              </w:rPr>
              <w:t xml:space="preserve"> monitors PDCCH in </w:t>
            </w:r>
            <w:r w:rsidRPr="00D55B15">
              <w:rPr>
                <w:rFonts w:eastAsia="Malgun Gothic"/>
                <w:noProof/>
                <w:lang w:eastAsia="ko-KR"/>
              </w:rPr>
              <w:t>some</w:t>
            </w:r>
            <w:r w:rsidRPr="00D55B15">
              <w:rPr>
                <w:noProof/>
                <w:lang w:eastAsia="zh-CN"/>
              </w:rPr>
              <w:t xml:space="preserve"> subframe(s) in addition to PDCCH-subframes, as specified in clause 5.7.</w:t>
            </w:r>
          </w:p>
          <w:p w14:paraId="66123908" w14:textId="77777777" w:rsidR="003904A0" w:rsidRPr="00D55B15" w:rsidRDefault="003904A0" w:rsidP="001F10DC">
            <w:pPr>
              <w:pStyle w:val="TAN"/>
              <w:rPr>
                <w:noProof/>
                <w:lang w:eastAsia="ko-KR"/>
              </w:rPr>
            </w:pPr>
            <w:r w:rsidRPr="00D55B15">
              <w:rPr>
                <w:noProof/>
                <w:lang w:eastAsia="zh-CN"/>
              </w:rPr>
              <w:t>NOTE 3:</w:t>
            </w:r>
            <w:r w:rsidRPr="00D55B15">
              <w:rPr>
                <w:noProof/>
                <w:lang w:eastAsia="zh-CN"/>
              </w:rPr>
              <w:tab/>
              <w:t>For BL UE or UE in enhanced coverage, m is equal to the minimum number of subframes so that X PDCCH-subframes are included during the subframes [x, y].</w:t>
            </w:r>
          </w:p>
        </w:tc>
      </w:tr>
    </w:tbl>
    <w:p w14:paraId="27358E1E" w14:textId="77777777" w:rsidR="003904A0" w:rsidRPr="00D55B15" w:rsidRDefault="003904A0" w:rsidP="003904A0"/>
    <w:p w14:paraId="4C99D9D5" w14:textId="77777777" w:rsidR="003904A0" w:rsidRDefault="003904A0" w:rsidP="003904A0">
      <w:r w:rsidRPr="00D55B15">
        <w:t xml:space="preserve">For </w:t>
      </w:r>
      <w:r w:rsidRPr="00D55B15">
        <w:rPr>
          <w:rFonts w:eastAsia="PMingLiU"/>
          <w:iCs/>
        </w:rPr>
        <w:t>drx-InactivityTimerSCPTM</w:t>
      </w:r>
      <w:r w:rsidRPr="00D55B15">
        <w:rPr>
          <w:iCs/>
        </w:rPr>
        <w:t>, drx-InactivityTimer</w:t>
      </w:r>
      <w:r w:rsidRPr="00D55B15">
        <w:rPr>
          <w:rFonts w:eastAsia="SimSun"/>
          <w:lang w:eastAsia="zh-CN"/>
        </w:rPr>
        <w:t>,</w:t>
      </w:r>
      <w:r w:rsidRPr="00D55B15">
        <w:t xml:space="preserve"> </w:t>
      </w:r>
      <w:r w:rsidRPr="00D55B15">
        <w:rPr>
          <w:iCs/>
        </w:rPr>
        <w:t>drx-RetransmissionTimer</w:t>
      </w:r>
      <w:r w:rsidRPr="00D55B15">
        <w:rPr>
          <w:rFonts w:eastAsia="SimSun"/>
          <w:iCs/>
          <w:lang w:eastAsia="zh-CN"/>
        </w:rPr>
        <w:t xml:space="preserve"> and drx-ULRetransmissionTimer</w:t>
      </w:r>
      <w:r w:rsidRPr="00D55B15">
        <w:t xml:space="preserve">, if </w:t>
      </w:r>
      <w:r w:rsidRPr="00D55B15">
        <w:rPr>
          <w:iCs/>
        </w:rPr>
        <w:t>X</w:t>
      </w:r>
      <w:r w:rsidRPr="00D55B15">
        <w:t xml:space="preserve">=0, the timer does not make the </w:t>
      </w:r>
      <w:r w:rsidRPr="00D55B15">
        <w:rPr>
          <w:noProof/>
        </w:rPr>
        <w:t>MAC entity</w:t>
      </w:r>
      <w:r w:rsidRPr="00D55B15">
        <w:t xml:space="preserve"> to monitor the PDCCH.</w:t>
      </w:r>
    </w:p>
    <w:p w14:paraId="45469E6A" w14:textId="77777777" w:rsidR="003904A0" w:rsidRPr="00D55B15" w:rsidRDefault="003904A0" w:rsidP="003904A0">
      <w:pPr>
        <w:rPr>
          <w:lang w:eastAsia="zh-TW"/>
        </w:rPr>
      </w:pPr>
      <w:r>
        <w:t>…</w:t>
      </w:r>
    </w:p>
    <w:p w14:paraId="2949DFCA" w14:textId="77777777" w:rsidR="002413E9" w:rsidRPr="00DE05B5" w:rsidRDefault="003904A0" w:rsidP="002413E9">
      <w:pPr>
        <w:pStyle w:val="NO"/>
      </w:pPr>
      <w:r w:rsidRPr="00D55B15">
        <w:t>NOTE:</w:t>
      </w:r>
      <w:r w:rsidRPr="00D55B15">
        <w:tab/>
        <w:t xml:space="preserve">UE-eNB RTT is taken into account when calculating the </w:t>
      </w:r>
      <w:r w:rsidRPr="00D55B15">
        <w:rPr>
          <w:i/>
        </w:rPr>
        <w:t>(UL) HARQ RTT timer</w:t>
      </w:r>
      <w:r w:rsidRPr="00D55B15">
        <w:t>.</w:t>
      </w:r>
    </w:p>
    <w:p w14:paraId="121B2047" w14:textId="77777777" w:rsidR="002413E9" w:rsidRPr="00DE05B5" w:rsidRDefault="002413E9" w:rsidP="002413E9">
      <w:pPr>
        <w:tabs>
          <w:tab w:val="left" w:pos="3828"/>
        </w:tabs>
        <w:rPr>
          <w:rFonts w:eastAsia="MS Gothic"/>
        </w:rPr>
      </w:pPr>
      <w:r w:rsidRPr="00DE05B5">
        <w:rPr>
          <w:rFonts w:eastAsia="MS Gothic"/>
        </w:rPr>
        <w:t>[TS 36.</w:t>
      </w:r>
      <w:r w:rsidRPr="00DE05B5">
        <w:rPr>
          <w:lang w:eastAsia="zh-CN"/>
        </w:rPr>
        <w:t>331</w:t>
      </w:r>
      <w:r w:rsidRPr="00DE05B5">
        <w:rPr>
          <w:rFonts w:eastAsia="MS Gothic"/>
        </w:rPr>
        <w:t>, clause 6.3.1]</w:t>
      </w:r>
    </w:p>
    <w:p w14:paraId="35B1F9BE" w14:textId="77777777" w:rsidR="002413E9" w:rsidRPr="002413E9" w:rsidRDefault="002413E9" w:rsidP="002413E9">
      <w:pPr>
        <w:rPr>
          <w:b/>
          <w:bCs/>
        </w:rPr>
      </w:pPr>
      <w:r w:rsidRPr="002413E9">
        <w:rPr>
          <w:b/>
          <w:bCs/>
        </w:rPr>
        <w:t>k-Mac</w:t>
      </w:r>
    </w:p>
    <w:p w14:paraId="07C6BF79" w14:textId="77777777" w:rsidR="002413E9" w:rsidRPr="00FC1DC4" w:rsidRDefault="002413E9" w:rsidP="00717691">
      <w:r w:rsidRPr="00717691">
        <w:t>Scheduling offset used when downlink and uplink frame timing are not aligned at the eNB, see TS 36.213 [23]. Unit in ms.</w:t>
      </w:r>
    </w:p>
    <w:p w14:paraId="413820C6" w14:textId="6EAC4970" w:rsidR="003904A0" w:rsidRDefault="002413E9" w:rsidP="002413E9">
      <w:pPr>
        <w:rPr>
          <w:rFonts w:eastAsia="SimSun"/>
          <w:lang w:eastAsia="zh-CN"/>
        </w:rPr>
      </w:pPr>
      <w:r w:rsidRPr="002413E9">
        <w:t>If the field if absent, the UE uses the (default) value of 0.</w:t>
      </w:r>
    </w:p>
    <w:p w14:paraId="214E24B9" w14:textId="77777777" w:rsidR="003904A0" w:rsidRDefault="003904A0" w:rsidP="006F5520">
      <w:pPr>
        <w:pStyle w:val="H6"/>
        <w:rPr>
          <w:rFonts w:eastAsia="MS Gothic"/>
        </w:rPr>
      </w:pPr>
      <w:r>
        <w:rPr>
          <w:lang w:eastAsia="zh-CN"/>
        </w:rPr>
        <w:t>7.1.6.6</w:t>
      </w:r>
      <w:r>
        <w:rPr>
          <w:rFonts w:eastAsia="MS Gothic"/>
        </w:rPr>
        <w:t>.3</w:t>
      </w:r>
      <w:r>
        <w:rPr>
          <w:rFonts w:eastAsia="MS Gothic"/>
        </w:rPr>
        <w:tab/>
        <w:t>Test description</w:t>
      </w:r>
    </w:p>
    <w:p w14:paraId="4DE38A0C" w14:textId="77777777" w:rsidR="003904A0" w:rsidRDefault="003904A0" w:rsidP="003904A0">
      <w:pPr>
        <w:pStyle w:val="H6"/>
        <w:rPr>
          <w:rFonts w:eastAsia="MS Gothic"/>
        </w:rPr>
      </w:pPr>
      <w:r>
        <w:rPr>
          <w:lang w:eastAsia="zh-CN"/>
        </w:rPr>
        <w:t>7.1.6.6</w:t>
      </w:r>
      <w:r>
        <w:rPr>
          <w:rFonts w:eastAsia="MS Gothic"/>
        </w:rPr>
        <w:t>.3.1</w:t>
      </w:r>
      <w:r>
        <w:rPr>
          <w:rFonts w:eastAsia="MS Gothic"/>
        </w:rPr>
        <w:tab/>
        <w:t xml:space="preserve">Pre-test </w:t>
      </w:r>
      <w:r>
        <w:rPr>
          <w:snapToGrid w:val="0"/>
        </w:rPr>
        <w:t>conditions</w:t>
      </w:r>
    </w:p>
    <w:p w14:paraId="2D33DB15" w14:textId="77777777" w:rsidR="003904A0" w:rsidRDefault="003904A0" w:rsidP="003904A0">
      <w:pPr>
        <w:pStyle w:val="H6"/>
        <w:rPr>
          <w:rFonts w:eastAsia="MS Gothic"/>
        </w:rPr>
      </w:pPr>
      <w:r>
        <w:rPr>
          <w:rFonts w:eastAsia="MS Gothic"/>
        </w:rPr>
        <w:t>System Simulator:</w:t>
      </w:r>
    </w:p>
    <w:p w14:paraId="39687D9C" w14:textId="77777777" w:rsidR="003904A0" w:rsidRDefault="003904A0" w:rsidP="003904A0">
      <w:pPr>
        <w:pStyle w:val="B10"/>
        <w:rPr>
          <w:rFonts w:eastAsia="SimSun"/>
          <w:lang w:eastAsia="zh-CN"/>
        </w:rPr>
      </w:pPr>
      <w:r>
        <w:t>-</w:t>
      </w:r>
      <w:r>
        <w:tab/>
      </w:r>
      <w:bookmarkStart w:id="104" w:name="OLE_LINK32"/>
      <w:bookmarkStart w:id="105" w:name="OLE_LINK33"/>
      <w:r w:rsidRPr="00860AD1">
        <w:rPr>
          <w:rFonts w:eastAsia="SimSun"/>
        </w:rPr>
        <w:t xml:space="preserve">Cell 1 </w:t>
      </w:r>
      <w:r w:rsidRPr="00860AD1">
        <w:t xml:space="preserve">as specified in TS 36.508 [18] clause </w:t>
      </w:r>
      <w:r w:rsidRPr="00860AD1">
        <w:rPr>
          <w:lang w:eastAsia="zh-CN"/>
        </w:rPr>
        <w:t>4.</w:t>
      </w:r>
      <w:r w:rsidRPr="00860AD1">
        <w:t xml:space="preserve">4.1.1 is </w:t>
      </w:r>
      <w:bookmarkEnd w:id="104"/>
      <w:bookmarkEnd w:id="105"/>
      <w:r w:rsidRPr="00860AD1">
        <w:t>configur</w:t>
      </w:r>
      <w:r>
        <w:t>ed.</w:t>
      </w:r>
    </w:p>
    <w:p w14:paraId="78A7A05C" w14:textId="77777777" w:rsidR="003904A0" w:rsidRDefault="003904A0" w:rsidP="003904A0">
      <w:pPr>
        <w:pStyle w:val="B10"/>
        <w:rPr>
          <w:rFonts w:eastAsia="SimSun"/>
        </w:rPr>
      </w:pPr>
      <w:r>
        <w:rPr>
          <w:rFonts w:eastAsia="SimSun"/>
        </w:rPr>
        <w:t>-</w:t>
      </w:r>
      <w:r>
        <w:rPr>
          <w:rFonts w:eastAsia="SimSun"/>
        </w:rPr>
        <w:tab/>
        <w:t>System information combination 32 as defined in TS 36.508 [18] clause 4.4.3.1.1 is used.</w:t>
      </w:r>
    </w:p>
    <w:p w14:paraId="51BFEFB1" w14:textId="77777777" w:rsidR="003904A0" w:rsidRDefault="003904A0" w:rsidP="003904A0">
      <w:pPr>
        <w:pStyle w:val="H6"/>
      </w:pPr>
      <w:r>
        <w:t>UE:</w:t>
      </w:r>
    </w:p>
    <w:p w14:paraId="07A59CA5" w14:textId="141CE0D9" w:rsidR="003904A0" w:rsidRDefault="003904A0" w:rsidP="003904A0">
      <w:pPr>
        <w:pStyle w:val="B10"/>
      </w:pPr>
      <w:r>
        <w:t>-</w:t>
      </w:r>
      <w:r>
        <w:tab/>
      </w:r>
      <w:r w:rsidR="00452074" w:rsidRPr="00452074">
        <w:rPr>
          <w:snapToGrid w:val="0"/>
        </w:rPr>
        <w:t>The preconfigured UE location is defined in TS 36.508 [18] Clause 4.13</w:t>
      </w:r>
      <w:r>
        <w:rPr>
          <w:snapToGrid w:val="0"/>
        </w:rPr>
        <w:t>.</w:t>
      </w:r>
    </w:p>
    <w:p w14:paraId="77772C25" w14:textId="77777777" w:rsidR="003904A0" w:rsidRDefault="003904A0" w:rsidP="003904A0">
      <w:pPr>
        <w:pStyle w:val="H6"/>
      </w:pPr>
      <w:r>
        <w:t>Preamble</w:t>
      </w:r>
    </w:p>
    <w:p w14:paraId="31E58F36" w14:textId="0A40C663" w:rsidR="003904A0" w:rsidRDefault="003904A0" w:rsidP="003904A0">
      <w:pPr>
        <w:pStyle w:val="B10"/>
      </w:pPr>
      <w:r>
        <w:t>-</w:t>
      </w:r>
      <w:r>
        <w:tab/>
        <w:t xml:space="preserve">The UE is in </w:t>
      </w:r>
      <w:r w:rsidRPr="0088193B">
        <w:t>state Loopback Activated (state 4</w:t>
      </w:r>
      <w:r w:rsidR="007E6808" w:rsidRPr="007E6808">
        <w:t>-CE</w:t>
      </w:r>
      <w:r w:rsidRPr="0088193B">
        <w:t xml:space="preserve">) according to </w:t>
      </w:r>
      <w:r>
        <w:t xml:space="preserve">TS 36.508 </w:t>
      </w:r>
      <w:r w:rsidRPr="0088193B">
        <w:t>[18]</w:t>
      </w:r>
      <w:r>
        <w:t>.</w:t>
      </w:r>
    </w:p>
    <w:p w14:paraId="4EB3E98D" w14:textId="77777777" w:rsidR="003904A0" w:rsidRPr="000B5972" w:rsidRDefault="003904A0" w:rsidP="003904A0">
      <w:pPr>
        <w:pStyle w:val="H6"/>
      </w:pPr>
      <w:r>
        <w:t>7.1.6.6</w:t>
      </w:r>
      <w:r w:rsidRPr="000B5972">
        <w:t>.3.2</w:t>
      </w:r>
      <w:r w:rsidRPr="000B5972">
        <w:tab/>
        <w:t>Test procedure sequence</w:t>
      </w:r>
    </w:p>
    <w:p w14:paraId="6713A561" w14:textId="77777777" w:rsidR="003904A0" w:rsidRPr="0088193B" w:rsidRDefault="003904A0" w:rsidP="003904A0">
      <w:pPr>
        <w:rPr>
          <w:rFonts w:eastAsia="SimSun"/>
          <w:lang w:eastAsia="zh-CN"/>
        </w:rPr>
      </w:pPr>
      <w:r w:rsidRPr="0088193B">
        <w:rPr>
          <w:rFonts w:eastAsia="SimSun"/>
          <w:lang w:eastAsia="zh-CN"/>
        </w:rPr>
        <w:t xml:space="preserve">For FDD, </w:t>
      </w:r>
      <w:r w:rsidRPr="0088193B">
        <w:rPr>
          <w:rFonts w:eastAsia="SimSun"/>
          <w:i/>
          <w:lang w:eastAsia="zh-CN"/>
        </w:rPr>
        <w:t>NormalSF</w:t>
      </w:r>
      <w:r w:rsidRPr="0088193B">
        <w:rPr>
          <w:rFonts w:eastAsia="SimSun"/>
          <w:lang w:eastAsia="zh-CN"/>
        </w:rPr>
        <w:t>(current SFN,current subframe number,y)=y.</w:t>
      </w:r>
    </w:p>
    <w:p w14:paraId="77BC6E4D" w14:textId="32EAA605" w:rsidR="003904A0" w:rsidRPr="00C9078F" w:rsidRDefault="003904A0" w:rsidP="003904A0">
      <w:r w:rsidRPr="0088193B">
        <w:rPr>
          <w:rFonts w:eastAsia="SimSun"/>
          <w:lang w:eastAsia="zh-CN"/>
        </w:rPr>
        <w:t xml:space="preserve">For example at step 13, assuming </w:t>
      </w:r>
      <w:r w:rsidRPr="0088193B">
        <w:rPr>
          <w:i/>
          <w:iCs/>
        </w:rPr>
        <w:t>drxStartOffset</w:t>
      </w:r>
      <w:r w:rsidRPr="0088193B">
        <w:rPr>
          <w:rFonts w:eastAsia="SimSun"/>
          <w:i/>
          <w:iCs/>
          <w:lang w:eastAsia="zh-CN"/>
        </w:rPr>
        <w:t xml:space="preserve"> </w:t>
      </w:r>
      <w:r w:rsidRPr="0088193B">
        <w:rPr>
          <w:rFonts w:eastAsia="SimSun"/>
          <w:lang w:eastAsia="zh-CN"/>
        </w:rPr>
        <w:t xml:space="preserve">points to subframe number 0 at frame number A, </w:t>
      </w:r>
      <w:r w:rsidRPr="0088193B">
        <w:rPr>
          <w:rFonts w:eastAsia="SimSun"/>
          <w:i/>
          <w:iCs/>
          <w:lang w:eastAsia="zh-CN"/>
        </w:rPr>
        <w:t xml:space="preserve"> NormalSF</w:t>
      </w:r>
      <w:r w:rsidRPr="0088193B">
        <w:rPr>
          <w:rFonts w:eastAsia="SimSun"/>
          <w:lang w:eastAsia="zh-CN"/>
        </w:rPr>
        <w:t xml:space="preserve">(A, 0, </w:t>
      </w:r>
      <w:r w:rsidRPr="0088193B">
        <w:rPr>
          <w:i/>
          <w:iCs/>
        </w:rPr>
        <w:t>onDurationTimer-2</w:t>
      </w:r>
      <w:r w:rsidRPr="0088193B">
        <w:rPr>
          <w:rFonts w:eastAsia="SimSun"/>
          <w:iCs/>
          <w:lang w:eastAsia="zh-CN"/>
        </w:rPr>
        <w:t xml:space="preserve">) is first added, which counts 18 PDCCH-subframes/30 normal subframes in this case. The current subframe becomes subframe number 0 at frame number A+3. Secondly, </w:t>
      </w:r>
      <w:r w:rsidRPr="0088193B">
        <w:rPr>
          <w:i/>
          <w:iCs/>
        </w:rPr>
        <w:t>HARQ RTT timer</w:t>
      </w:r>
      <w:r w:rsidRPr="0088193B">
        <w:rPr>
          <w:rFonts w:eastAsia="SimSun"/>
          <w:i/>
          <w:iCs/>
          <w:lang w:eastAsia="zh-CN"/>
        </w:rPr>
        <w:t xml:space="preserve"> </w:t>
      </w:r>
      <w:r w:rsidRPr="0088193B">
        <w:rPr>
          <w:rFonts w:eastAsia="SimSun"/>
          <w:iCs/>
          <w:lang w:eastAsia="zh-CN"/>
        </w:rPr>
        <w:t>is added,</w:t>
      </w:r>
      <w:r w:rsidRPr="0088193B">
        <w:rPr>
          <w:rFonts w:eastAsia="SimSun"/>
          <w:i/>
          <w:iCs/>
          <w:lang w:eastAsia="zh-CN"/>
        </w:rPr>
        <w:t xml:space="preserve"> </w:t>
      </w:r>
      <w:r w:rsidRPr="0088193B">
        <w:rPr>
          <w:rFonts w:eastAsia="SimSun"/>
          <w:iCs/>
          <w:lang w:eastAsia="zh-CN"/>
        </w:rPr>
        <w:t>which is 11 normal subframes. The current subframe becomes</w:t>
      </w:r>
      <w:r w:rsidRPr="0088193B">
        <w:rPr>
          <w:rFonts w:eastAsia="SimSun"/>
          <w:i/>
          <w:iCs/>
          <w:lang w:eastAsia="zh-CN"/>
        </w:rPr>
        <w:t xml:space="preserve"> </w:t>
      </w:r>
      <w:r w:rsidRPr="0088193B">
        <w:rPr>
          <w:rFonts w:eastAsia="SimSun"/>
          <w:iCs/>
          <w:lang w:eastAsia="zh-CN"/>
        </w:rPr>
        <w:t xml:space="preserve">subframe number 1 at frame number A+4. To further add in </w:t>
      </w:r>
      <w:r w:rsidRPr="0088193B">
        <w:rPr>
          <w:rFonts w:eastAsia="SimSun"/>
          <w:i/>
          <w:lang w:eastAsia="zh-CN"/>
        </w:rPr>
        <w:t>NormalSF</w:t>
      </w:r>
      <w:r w:rsidRPr="0088193B">
        <w:rPr>
          <w:rFonts w:eastAsia="SimSun"/>
          <w:lang w:eastAsia="zh-CN"/>
        </w:rPr>
        <w:t xml:space="preserve">(A+4, 1, </w:t>
      </w:r>
      <w:r w:rsidRPr="0088193B">
        <w:rPr>
          <w:i/>
          <w:iCs/>
        </w:rPr>
        <w:t>drx-RetransmissionTimer-1</w:t>
      </w:r>
      <w:r w:rsidRPr="0088193B">
        <w:rPr>
          <w:rFonts w:eastAsia="SimSun"/>
          <w:iCs/>
          <w:lang w:eastAsia="zh-CN"/>
        </w:rPr>
        <w:t>), which is to counts 5 PDCCH-subframes/9 normal subframes, the current subframe is subframe number 0 at frame number A+5.</w:t>
      </w:r>
    </w:p>
    <w:p w14:paraId="12E067AD" w14:textId="6EEFE8B4" w:rsidR="003904A0" w:rsidRPr="000B5972" w:rsidRDefault="003904A0" w:rsidP="003904A0">
      <w:pPr>
        <w:pStyle w:val="TH"/>
      </w:pPr>
      <w:r w:rsidRPr="000B5972">
        <w:t xml:space="preserve">Table </w:t>
      </w:r>
      <w:r>
        <w:t>7.1.6.6</w:t>
      </w:r>
      <w:r w:rsidRPr="000B5972">
        <w:t>.3.2-</w:t>
      </w:r>
      <w:r w:rsidR="00452074" w:rsidRPr="00452074">
        <w:t>1</w:t>
      </w:r>
      <w:r w:rsidRPr="000B5972">
        <w:t>: Main Behaviour</w:t>
      </w:r>
    </w:p>
    <w:tbl>
      <w:tblPr>
        <w:tblW w:w="9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17"/>
        <w:gridCol w:w="702"/>
        <w:gridCol w:w="2939"/>
        <w:gridCol w:w="562"/>
        <w:gridCol w:w="883"/>
      </w:tblGrid>
      <w:tr w:rsidR="003904A0" w:rsidRPr="00F47290" w14:paraId="27C3AA22" w14:textId="77777777" w:rsidTr="00B931D2">
        <w:tc>
          <w:tcPr>
            <w:tcW w:w="648" w:type="dxa"/>
            <w:tcBorders>
              <w:bottom w:val="nil"/>
            </w:tcBorders>
          </w:tcPr>
          <w:p w14:paraId="45F61A4F" w14:textId="77777777" w:rsidR="003904A0" w:rsidRPr="00F47290" w:rsidRDefault="003904A0" w:rsidP="001F10DC">
            <w:pPr>
              <w:pStyle w:val="TAH"/>
              <w:rPr>
                <w:rFonts w:eastAsia="DengXian"/>
              </w:rPr>
            </w:pPr>
            <w:r w:rsidRPr="00F47290">
              <w:rPr>
                <w:rFonts w:eastAsia="DengXian"/>
              </w:rPr>
              <w:t>St</w:t>
            </w:r>
          </w:p>
        </w:tc>
        <w:tc>
          <w:tcPr>
            <w:tcW w:w="3917" w:type="dxa"/>
            <w:tcBorders>
              <w:bottom w:val="nil"/>
            </w:tcBorders>
          </w:tcPr>
          <w:p w14:paraId="0D5C26F6" w14:textId="77777777" w:rsidR="003904A0" w:rsidRPr="00F47290" w:rsidRDefault="003904A0" w:rsidP="001F10DC">
            <w:pPr>
              <w:pStyle w:val="TAH"/>
              <w:rPr>
                <w:rFonts w:eastAsia="DengXian"/>
              </w:rPr>
            </w:pPr>
            <w:r w:rsidRPr="00F47290">
              <w:rPr>
                <w:rFonts w:eastAsia="DengXian"/>
              </w:rPr>
              <w:t>Procedure</w:t>
            </w:r>
          </w:p>
        </w:tc>
        <w:tc>
          <w:tcPr>
            <w:tcW w:w="3641" w:type="dxa"/>
            <w:gridSpan w:val="2"/>
          </w:tcPr>
          <w:p w14:paraId="234F722D" w14:textId="77777777" w:rsidR="003904A0" w:rsidRPr="00F47290" w:rsidRDefault="003904A0" w:rsidP="001F10DC">
            <w:pPr>
              <w:pStyle w:val="TAH"/>
              <w:rPr>
                <w:rFonts w:eastAsia="DengXian"/>
              </w:rPr>
            </w:pPr>
            <w:r w:rsidRPr="00F47290">
              <w:rPr>
                <w:rFonts w:eastAsia="DengXian"/>
              </w:rPr>
              <w:t>Message Sequence</w:t>
            </w:r>
          </w:p>
        </w:tc>
        <w:tc>
          <w:tcPr>
            <w:tcW w:w="562" w:type="dxa"/>
            <w:tcBorders>
              <w:bottom w:val="nil"/>
            </w:tcBorders>
          </w:tcPr>
          <w:p w14:paraId="39DBF4C6" w14:textId="77777777" w:rsidR="003904A0" w:rsidRPr="00F47290" w:rsidRDefault="003904A0" w:rsidP="001F10DC">
            <w:pPr>
              <w:pStyle w:val="TAH"/>
              <w:rPr>
                <w:rFonts w:eastAsia="DengXian"/>
              </w:rPr>
            </w:pPr>
            <w:r w:rsidRPr="00F47290">
              <w:rPr>
                <w:rFonts w:eastAsia="DengXian"/>
              </w:rPr>
              <w:t>TP</w:t>
            </w:r>
          </w:p>
        </w:tc>
        <w:tc>
          <w:tcPr>
            <w:tcW w:w="883" w:type="dxa"/>
            <w:tcBorders>
              <w:bottom w:val="nil"/>
            </w:tcBorders>
          </w:tcPr>
          <w:p w14:paraId="464A3442" w14:textId="77777777" w:rsidR="003904A0" w:rsidRPr="00F47290" w:rsidRDefault="003904A0" w:rsidP="001F10DC">
            <w:pPr>
              <w:pStyle w:val="TAH"/>
              <w:rPr>
                <w:rFonts w:eastAsia="DengXian"/>
              </w:rPr>
            </w:pPr>
            <w:r w:rsidRPr="00F47290">
              <w:rPr>
                <w:rFonts w:eastAsia="DengXian"/>
              </w:rPr>
              <w:t>Verdict</w:t>
            </w:r>
          </w:p>
        </w:tc>
      </w:tr>
      <w:tr w:rsidR="003904A0" w:rsidRPr="00F47290" w14:paraId="6937ED03" w14:textId="77777777" w:rsidTr="00B931D2">
        <w:tc>
          <w:tcPr>
            <w:tcW w:w="648" w:type="dxa"/>
            <w:tcBorders>
              <w:top w:val="nil"/>
            </w:tcBorders>
          </w:tcPr>
          <w:p w14:paraId="1862B23F" w14:textId="77777777" w:rsidR="003904A0" w:rsidRPr="00F47290" w:rsidRDefault="003904A0" w:rsidP="001F10DC">
            <w:pPr>
              <w:pStyle w:val="TAH"/>
              <w:rPr>
                <w:rFonts w:eastAsia="DengXian"/>
              </w:rPr>
            </w:pPr>
          </w:p>
        </w:tc>
        <w:tc>
          <w:tcPr>
            <w:tcW w:w="3917" w:type="dxa"/>
            <w:tcBorders>
              <w:top w:val="nil"/>
            </w:tcBorders>
          </w:tcPr>
          <w:p w14:paraId="1D5CD0D6" w14:textId="77777777" w:rsidR="003904A0" w:rsidRPr="00F47290" w:rsidRDefault="003904A0" w:rsidP="001F10DC">
            <w:pPr>
              <w:pStyle w:val="TAH"/>
              <w:rPr>
                <w:rFonts w:eastAsia="DengXian"/>
              </w:rPr>
            </w:pPr>
          </w:p>
        </w:tc>
        <w:tc>
          <w:tcPr>
            <w:tcW w:w="702" w:type="dxa"/>
          </w:tcPr>
          <w:p w14:paraId="0CC47331" w14:textId="77777777" w:rsidR="003904A0" w:rsidRPr="00F47290" w:rsidRDefault="003904A0" w:rsidP="001F10DC">
            <w:pPr>
              <w:pStyle w:val="TAH"/>
              <w:rPr>
                <w:rFonts w:eastAsia="DengXian"/>
              </w:rPr>
            </w:pPr>
            <w:r w:rsidRPr="00F47290">
              <w:rPr>
                <w:rFonts w:eastAsia="DengXian"/>
              </w:rPr>
              <w:t>U - S</w:t>
            </w:r>
          </w:p>
        </w:tc>
        <w:tc>
          <w:tcPr>
            <w:tcW w:w="2939" w:type="dxa"/>
          </w:tcPr>
          <w:p w14:paraId="6783E348" w14:textId="77777777" w:rsidR="003904A0" w:rsidRPr="00F47290" w:rsidRDefault="003904A0" w:rsidP="001F10DC">
            <w:pPr>
              <w:pStyle w:val="TAH"/>
              <w:rPr>
                <w:rFonts w:eastAsia="DengXian"/>
              </w:rPr>
            </w:pPr>
            <w:r w:rsidRPr="00F47290">
              <w:rPr>
                <w:rFonts w:eastAsia="DengXian"/>
              </w:rPr>
              <w:t>Message</w:t>
            </w:r>
          </w:p>
        </w:tc>
        <w:tc>
          <w:tcPr>
            <w:tcW w:w="562" w:type="dxa"/>
            <w:tcBorders>
              <w:top w:val="nil"/>
            </w:tcBorders>
          </w:tcPr>
          <w:p w14:paraId="49B3421C" w14:textId="77777777" w:rsidR="003904A0" w:rsidRPr="00F47290" w:rsidRDefault="003904A0" w:rsidP="001F10DC">
            <w:pPr>
              <w:pStyle w:val="TAH"/>
              <w:rPr>
                <w:rFonts w:eastAsia="DengXian"/>
              </w:rPr>
            </w:pPr>
          </w:p>
        </w:tc>
        <w:tc>
          <w:tcPr>
            <w:tcW w:w="883" w:type="dxa"/>
            <w:tcBorders>
              <w:top w:val="nil"/>
            </w:tcBorders>
          </w:tcPr>
          <w:p w14:paraId="7CFBF6CC" w14:textId="77777777" w:rsidR="003904A0" w:rsidRPr="00F47290" w:rsidRDefault="003904A0" w:rsidP="001F10DC">
            <w:pPr>
              <w:pStyle w:val="TAH"/>
              <w:rPr>
                <w:rFonts w:eastAsia="DengXian"/>
              </w:rPr>
            </w:pPr>
          </w:p>
        </w:tc>
      </w:tr>
      <w:tr w:rsidR="003904A0" w:rsidRPr="00F47290" w14:paraId="4B129B82" w14:textId="77777777" w:rsidTr="00B931D2">
        <w:tc>
          <w:tcPr>
            <w:tcW w:w="648" w:type="dxa"/>
          </w:tcPr>
          <w:p w14:paraId="218C8480" w14:textId="77777777" w:rsidR="003904A0" w:rsidRPr="00F47290" w:rsidRDefault="003904A0" w:rsidP="001F10DC">
            <w:pPr>
              <w:pStyle w:val="TAC"/>
              <w:rPr>
                <w:rFonts w:eastAsia="DengXian"/>
              </w:rPr>
            </w:pPr>
            <w:r>
              <w:rPr>
                <w:rFonts w:eastAsia="DengXian" w:hint="eastAsia"/>
              </w:rPr>
              <w:t>1</w:t>
            </w:r>
          </w:p>
        </w:tc>
        <w:tc>
          <w:tcPr>
            <w:tcW w:w="3917" w:type="dxa"/>
          </w:tcPr>
          <w:p w14:paraId="26C3F85F" w14:textId="77777777" w:rsidR="003904A0" w:rsidRPr="00F47290" w:rsidRDefault="003904A0" w:rsidP="001F10DC">
            <w:pPr>
              <w:pStyle w:val="TAL"/>
              <w:rPr>
                <w:rFonts w:eastAsia="DengXian"/>
              </w:rPr>
            </w:pPr>
            <w:r w:rsidRPr="0088193B">
              <w:t>SS Transmits RRCConnectionReconfiguration to configure specific DRX parameters</w:t>
            </w:r>
          </w:p>
        </w:tc>
        <w:tc>
          <w:tcPr>
            <w:tcW w:w="702" w:type="dxa"/>
          </w:tcPr>
          <w:p w14:paraId="471C0E22" w14:textId="77777777" w:rsidR="003904A0" w:rsidRPr="00F47290" w:rsidRDefault="003904A0" w:rsidP="001F10DC">
            <w:pPr>
              <w:pStyle w:val="TAC"/>
              <w:rPr>
                <w:rFonts w:eastAsia="DengXian"/>
              </w:rPr>
            </w:pPr>
            <w:r w:rsidRPr="0088193B">
              <w:t>&lt;--</w:t>
            </w:r>
          </w:p>
        </w:tc>
        <w:tc>
          <w:tcPr>
            <w:tcW w:w="2939" w:type="dxa"/>
          </w:tcPr>
          <w:p w14:paraId="1A56FBFB" w14:textId="77777777" w:rsidR="003904A0" w:rsidRPr="00F47290" w:rsidRDefault="003904A0" w:rsidP="001F10DC">
            <w:pPr>
              <w:pStyle w:val="TAL"/>
              <w:rPr>
                <w:rFonts w:eastAsia="DengXian"/>
              </w:rPr>
            </w:pPr>
            <w:r w:rsidRPr="0088193B">
              <w:rPr>
                <w:lang w:eastAsia="zh-CN"/>
              </w:rPr>
              <w:t>-</w:t>
            </w:r>
          </w:p>
        </w:tc>
        <w:tc>
          <w:tcPr>
            <w:tcW w:w="562" w:type="dxa"/>
          </w:tcPr>
          <w:p w14:paraId="160D868E" w14:textId="77777777" w:rsidR="003904A0" w:rsidRPr="00F47290" w:rsidRDefault="003904A0" w:rsidP="001F10DC">
            <w:pPr>
              <w:pStyle w:val="TAC"/>
              <w:rPr>
                <w:rFonts w:eastAsia="DengXian"/>
              </w:rPr>
            </w:pPr>
            <w:r w:rsidRPr="0088193B">
              <w:t>-</w:t>
            </w:r>
          </w:p>
        </w:tc>
        <w:tc>
          <w:tcPr>
            <w:tcW w:w="883" w:type="dxa"/>
          </w:tcPr>
          <w:p w14:paraId="1FEFBC2C" w14:textId="77777777" w:rsidR="003904A0" w:rsidRPr="00F47290" w:rsidRDefault="003904A0" w:rsidP="001F10DC">
            <w:pPr>
              <w:pStyle w:val="TAC"/>
              <w:rPr>
                <w:rFonts w:eastAsia="DengXian"/>
              </w:rPr>
            </w:pPr>
            <w:r w:rsidRPr="0088193B">
              <w:t>-</w:t>
            </w:r>
          </w:p>
        </w:tc>
      </w:tr>
      <w:tr w:rsidR="003904A0" w:rsidRPr="00F47290" w14:paraId="35827DEF" w14:textId="77777777" w:rsidTr="00B931D2">
        <w:tc>
          <w:tcPr>
            <w:tcW w:w="648" w:type="dxa"/>
          </w:tcPr>
          <w:p w14:paraId="23E4948F" w14:textId="77777777" w:rsidR="003904A0" w:rsidRPr="00F47290" w:rsidRDefault="003904A0" w:rsidP="001F10DC">
            <w:pPr>
              <w:pStyle w:val="TAC"/>
              <w:rPr>
                <w:rFonts w:eastAsia="DengXian"/>
              </w:rPr>
            </w:pPr>
            <w:r>
              <w:rPr>
                <w:rFonts w:eastAsia="DengXian" w:hint="eastAsia"/>
              </w:rPr>
              <w:t>2</w:t>
            </w:r>
          </w:p>
        </w:tc>
        <w:tc>
          <w:tcPr>
            <w:tcW w:w="3917" w:type="dxa"/>
          </w:tcPr>
          <w:p w14:paraId="1323EC9F" w14:textId="77777777" w:rsidR="003904A0" w:rsidRPr="00F47290" w:rsidRDefault="003904A0" w:rsidP="001F10DC">
            <w:pPr>
              <w:pStyle w:val="TAL"/>
              <w:rPr>
                <w:rFonts w:eastAsia="DengXian"/>
              </w:rPr>
            </w:pPr>
            <w:r w:rsidRPr="0088193B">
              <w:t>The UE transmits RRCConnectionReconfigurationComplete</w:t>
            </w:r>
          </w:p>
        </w:tc>
        <w:tc>
          <w:tcPr>
            <w:tcW w:w="702" w:type="dxa"/>
          </w:tcPr>
          <w:p w14:paraId="64394BDA" w14:textId="77777777" w:rsidR="003904A0" w:rsidRPr="00F47290" w:rsidRDefault="003904A0" w:rsidP="001F10DC">
            <w:pPr>
              <w:pStyle w:val="TAC"/>
              <w:rPr>
                <w:rFonts w:eastAsia="DengXian"/>
              </w:rPr>
            </w:pPr>
            <w:r w:rsidRPr="0088193B">
              <w:rPr>
                <w:lang w:eastAsia="zh-CN"/>
              </w:rPr>
              <w:t>--&gt;</w:t>
            </w:r>
          </w:p>
        </w:tc>
        <w:tc>
          <w:tcPr>
            <w:tcW w:w="2939" w:type="dxa"/>
          </w:tcPr>
          <w:p w14:paraId="051FDDF7" w14:textId="77777777" w:rsidR="003904A0" w:rsidRPr="00F47290" w:rsidRDefault="003904A0" w:rsidP="001F10DC">
            <w:pPr>
              <w:pStyle w:val="TAL"/>
              <w:rPr>
                <w:rFonts w:eastAsia="DengXian"/>
              </w:rPr>
            </w:pPr>
            <w:r w:rsidRPr="0088193B">
              <w:rPr>
                <w:lang w:eastAsia="zh-CN"/>
              </w:rPr>
              <w:t>-</w:t>
            </w:r>
          </w:p>
        </w:tc>
        <w:tc>
          <w:tcPr>
            <w:tcW w:w="562" w:type="dxa"/>
          </w:tcPr>
          <w:p w14:paraId="3292F232" w14:textId="77777777" w:rsidR="003904A0" w:rsidRPr="00F47290" w:rsidRDefault="003904A0" w:rsidP="001F10DC">
            <w:pPr>
              <w:pStyle w:val="TAC"/>
              <w:rPr>
                <w:rFonts w:eastAsia="DengXian"/>
              </w:rPr>
            </w:pPr>
            <w:r w:rsidRPr="0088193B">
              <w:t>-</w:t>
            </w:r>
          </w:p>
        </w:tc>
        <w:tc>
          <w:tcPr>
            <w:tcW w:w="883" w:type="dxa"/>
          </w:tcPr>
          <w:p w14:paraId="4A623B1C" w14:textId="77777777" w:rsidR="003904A0" w:rsidRPr="00F47290" w:rsidRDefault="003904A0" w:rsidP="001F10DC">
            <w:pPr>
              <w:pStyle w:val="TAC"/>
              <w:rPr>
                <w:rFonts w:eastAsia="DengXian"/>
              </w:rPr>
            </w:pPr>
            <w:r w:rsidRPr="0088193B">
              <w:t>-</w:t>
            </w:r>
          </w:p>
        </w:tc>
      </w:tr>
      <w:tr w:rsidR="003904A0" w:rsidRPr="00F47290" w14:paraId="7807A3F5" w14:textId="77777777" w:rsidTr="00B931D2">
        <w:tc>
          <w:tcPr>
            <w:tcW w:w="648" w:type="dxa"/>
          </w:tcPr>
          <w:p w14:paraId="6A260EB7" w14:textId="77777777" w:rsidR="003904A0" w:rsidRDefault="003904A0" w:rsidP="001F10DC">
            <w:pPr>
              <w:pStyle w:val="TAC"/>
              <w:rPr>
                <w:rFonts w:eastAsia="DengXian"/>
              </w:rPr>
            </w:pPr>
            <w:r>
              <w:t>3</w:t>
            </w:r>
          </w:p>
        </w:tc>
        <w:tc>
          <w:tcPr>
            <w:tcW w:w="3917" w:type="dxa"/>
          </w:tcPr>
          <w:p w14:paraId="7BB9C089" w14:textId="15101B74" w:rsidR="003904A0" w:rsidRPr="0088193B" w:rsidRDefault="003904A0" w:rsidP="001F10DC">
            <w:pPr>
              <w:pStyle w:val="TAL"/>
            </w:pPr>
            <w:r w:rsidRPr="0088193B">
              <w:t xml:space="preserve">In the first </w:t>
            </w:r>
            <w:r w:rsidR="00452074" w:rsidRPr="00452074">
              <w:t>M</w:t>
            </w:r>
            <w:r w:rsidRPr="0088193B">
              <w:t>PDCCH sub frame when the OnDurationTimer is running</w:t>
            </w:r>
            <w:r w:rsidRPr="0088193B">
              <w:rPr>
                <w:rFonts w:eastAsia="SimSun"/>
                <w:lang w:eastAsia="zh-CN"/>
              </w:rPr>
              <w:t xml:space="preserve">, </w:t>
            </w:r>
            <w:r w:rsidRPr="0088193B">
              <w:t xml:space="preserve">the SS indicates the transmission of a DL MAC PDU on the </w:t>
            </w:r>
            <w:r w:rsidR="00452074" w:rsidRPr="00452074">
              <w:t>M</w:t>
            </w:r>
            <w:r w:rsidRPr="0088193B">
              <w:t>PDCCH.</w:t>
            </w:r>
          </w:p>
        </w:tc>
        <w:tc>
          <w:tcPr>
            <w:tcW w:w="702" w:type="dxa"/>
          </w:tcPr>
          <w:p w14:paraId="201C3C23" w14:textId="77777777" w:rsidR="003904A0" w:rsidRPr="0088193B" w:rsidRDefault="003904A0" w:rsidP="001F10DC">
            <w:pPr>
              <w:pStyle w:val="TAC"/>
              <w:rPr>
                <w:lang w:eastAsia="zh-CN"/>
              </w:rPr>
            </w:pPr>
            <w:r w:rsidRPr="0088193B">
              <w:t>&lt;--</w:t>
            </w:r>
          </w:p>
        </w:tc>
        <w:tc>
          <w:tcPr>
            <w:tcW w:w="2939" w:type="dxa"/>
          </w:tcPr>
          <w:p w14:paraId="763BC1A2" w14:textId="77777777" w:rsidR="003904A0" w:rsidRPr="0088193B" w:rsidRDefault="003904A0" w:rsidP="001F10DC">
            <w:pPr>
              <w:pStyle w:val="TAL"/>
              <w:rPr>
                <w:lang w:eastAsia="zh-CN"/>
              </w:rPr>
            </w:pPr>
            <w:r w:rsidRPr="0088193B">
              <w:t>MAC PDU</w:t>
            </w:r>
          </w:p>
        </w:tc>
        <w:tc>
          <w:tcPr>
            <w:tcW w:w="562" w:type="dxa"/>
          </w:tcPr>
          <w:p w14:paraId="6D806985" w14:textId="77777777" w:rsidR="003904A0" w:rsidRPr="0088193B" w:rsidRDefault="003904A0" w:rsidP="001F10DC">
            <w:pPr>
              <w:pStyle w:val="TAC"/>
            </w:pPr>
            <w:r w:rsidRPr="0088193B">
              <w:t>-</w:t>
            </w:r>
          </w:p>
        </w:tc>
        <w:tc>
          <w:tcPr>
            <w:tcW w:w="883" w:type="dxa"/>
          </w:tcPr>
          <w:p w14:paraId="725D1550" w14:textId="77777777" w:rsidR="003904A0" w:rsidRPr="0088193B" w:rsidRDefault="003904A0" w:rsidP="001F10DC">
            <w:pPr>
              <w:pStyle w:val="TAC"/>
            </w:pPr>
            <w:r w:rsidRPr="0088193B">
              <w:t>-</w:t>
            </w:r>
          </w:p>
        </w:tc>
      </w:tr>
      <w:tr w:rsidR="007E6808" w:rsidRPr="00F47290" w14:paraId="12181AEB" w14:textId="77777777" w:rsidTr="00B931D2">
        <w:tc>
          <w:tcPr>
            <w:tcW w:w="648" w:type="dxa"/>
          </w:tcPr>
          <w:p w14:paraId="5521CF1C" w14:textId="54445017" w:rsidR="007E6808" w:rsidRDefault="007E6808" w:rsidP="007E6808">
            <w:pPr>
              <w:pStyle w:val="TAC"/>
            </w:pPr>
            <w:r w:rsidRPr="00BB686F">
              <w:rPr>
                <w:rFonts w:eastAsia="DengXian"/>
              </w:rPr>
              <w:t>3A</w:t>
            </w:r>
          </w:p>
        </w:tc>
        <w:tc>
          <w:tcPr>
            <w:tcW w:w="3917" w:type="dxa"/>
          </w:tcPr>
          <w:p w14:paraId="0D135A23" w14:textId="5BC172BF" w:rsidR="007E6808" w:rsidRPr="0088193B" w:rsidRDefault="007E6808" w:rsidP="007E6808">
            <w:pPr>
              <w:pStyle w:val="TAL"/>
            </w:pPr>
            <w:r w:rsidRPr="00BB686F">
              <w:t>The UE transmit a HARQ ACK for the DL MAC PDU in Step 3.</w:t>
            </w:r>
          </w:p>
        </w:tc>
        <w:tc>
          <w:tcPr>
            <w:tcW w:w="702" w:type="dxa"/>
          </w:tcPr>
          <w:p w14:paraId="3A75B8F2" w14:textId="275BF4E9" w:rsidR="007E6808" w:rsidRPr="0088193B" w:rsidRDefault="007E6808" w:rsidP="007E6808">
            <w:pPr>
              <w:pStyle w:val="TAC"/>
            </w:pPr>
            <w:r w:rsidRPr="00BB686F">
              <w:t>--&gt;</w:t>
            </w:r>
          </w:p>
        </w:tc>
        <w:tc>
          <w:tcPr>
            <w:tcW w:w="2939" w:type="dxa"/>
          </w:tcPr>
          <w:p w14:paraId="5144F9A6" w14:textId="0DCF5B3A" w:rsidR="007E6808" w:rsidRPr="0088193B" w:rsidRDefault="007E6808" w:rsidP="007E6808">
            <w:pPr>
              <w:pStyle w:val="TAL"/>
            </w:pPr>
            <w:r w:rsidRPr="00BB686F">
              <w:t>HARQ ACK</w:t>
            </w:r>
          </w:p>
        </w:tc>
        <w:tc>
          <w:tcPr>
            <w:tcW w:w="562" w:type="dxa"/>
          </w:tcPr>
          <w:p w14:paraId="5E2A380F" w14:textId="66EB659B" w:rsidR="007E6808" w:rsidRPr="0088193B" w:rsidRDefault="007E6808" w:rsidP="007E6808">
            <w:pPr>
              <w:pStyle w:val="TAC"/>
            </w:pPr>
            <w:r w:rsidRPr="00BB686F">
              <w:rPr>
                <w:rFonts w:hint="eastAsia"/>
                <w:lang w:eastAsia="zh-CN"/>
              </w:rPr>
              <w:t>-</w:t>
            </w:r>
          </w:p>
        </w:tc>
        <w:tc>
          <w:tcPr>
            <w:tcW w:w="883" w:type="dxa"/>
          </w:tcPr>
          <w:p w14:paraId="14B580BA" w14:textId="6FA5EB95" w:rsidR="007E6808" w:rsidRPr="0088193B" w:rsidRDefault="007E6808" w:rsidP="007E6808">
            <w:pPr>
              <w:pStyle w:val="TAC"/>
            </w:pPr>
            <w:r w:rsidRPr="00BB686F">
              <w:rPr>
                <w:rFonts w:hint="eastAsia"/>
                <w:lang w:eastAsia="zh-CN"/>
              </w:rPr>
              <w:t>-</w:t>
            </w:r>
          </w:p>
        </w:tc>
      </w:tr>
      <w:tr w:rsidR="007E6808" w:rsidRPr="00F47290" w14:paraId="376775A5" w14:textId="77777777" w:rsidTr="00B931D2">
        <w:tc>
          <w:tcPr>
            <w:tcW w:w="648" w:type="dxa"/>
          </w:tcPr>
          <w:p w14:paraId="2822836B" w14:textId="55AE4807" w:rsidR="007E6808" w:rsidRDefault="007E6808" w:rsidP="007E6808">
            <w:pPr>
              <w:pStyle w:val="TAC"/>
            </w:pPr>
            <w:r w:rsidRPr="00DE05B5">
              <w:t>4</w:t>
            </w:r>
          </w:p>
        </w:tc>
        <w:tc>
          <w:tcPr>
            <w:tcW w:w="3917" w:type="dxa"/>
          </w:tcPr>
          <w:p w14:paraId="4F185A64" w14:textId="48C6CDB2" w:rsidR="007E6808" w:rsidRPr="0088193B" w:rsidRDefault="007E6808" w:rsidP="007E6808">
            <w:pPr>
              <w:pStyle w:val="TAL"/>
            </w:pPr>
            <w:r w:rsidRPr="007E6808">
              <w:t>In the last MPDCCH sub frame when the onDuratiopnTimer is still running, t</w:t>
            </w:r>
            <w:r w:rsidRPr="00DE05B5">
              <w:t>he SS allocate</w:t>
            </w:r>
            <w:r w:rsidRPr="00DE05B5">
              <w:rPr>
                <w:lang w:eastAsia="zh-CN"/>
              </w:rPr>
              <w:t>s an</w:t>
            </w:r>
            <w:r w:rsidRPr="00DE05B5">
              <w:t xml:space="preserve"> UL Grant DCI format 6 0A, sufficient for one </w:t>
            </w:r>
            <w:r w:rsidRPr="007E6808">
              <w:t>MA</w:t>
            </w:r>
            <w:r w:rsidRPr="00DE05B5">
              <w:t>C SDU to be loop backed in a TTI.</w:t>
            </w:r>
          </w:p>
        </w:tc>
        <w:tc>
          <w:tcPr>
            <w:tcW w:w="702" w:type="dxa"/>
          </w:tcPr>
          <w:p w14:paraId="745082D8" w14:textId="28E0108D" w:rsidR="007E6808" w:rsidRPr="0088193B" w:rsidRDefault="007E6808" w:rsidP="007E6808">
            <w:pPr>
              <w:pStyle w:val="TAC"/>
            </w:pPr>
            <w:r w:rsidRPr="00DE05B5">
              <w:t>&lt;--</w:t>
            </w:r>
          </w:p>
        </w:tc>
        <w:tc>
          <w:tcPr>
            <w:tcW w:w="2939" w:type="dxa"/>
          </w:tcPr>
          <w:p w14:paraId="4FB89479" w14:textId="36E7B422" w:rsidR="007E6808" w:rsidRPr="0088193B" w:rsidRDefault="007E6808" w:rsidP="007E6808">
            <w:pPr>
              <w:pStyle w:val="TAL"/>
            </w:pPr>
            <w:r w:rsidRPr="00DE05B5">
              <w:t>Uplink Grant</w:t>
            </w:r>
          </w:p>
        </w:tc>
        <w:tc>
          <w:tcPr>
            <w:tcW w:w="562" w:type="dxa"/>
          </w:tcPr>
          <w:p w14:paraId="7724D778" w14:textId="71F65E0E" w:rsidR="007E6808" w:rsidRPr="0088193B" w:rsidRDefault="007E6808" w:rsidP="007E6808">
            <w:pPr>
              <w:pStyle w:val="TAC"/>
            </w:pPr>
            <w:r w:rsidRPr="00DE05B5">
              <w:t>-</w:t>
            </w:r>
          </w:p>
        </w:tc>
        <w:tc>
          <w:tcPr>
            <w:tcW w:w="883" w:type="dxa"/>
          </w:tcPr>
          <w:p w14:paraId="5B6B1DEA" w14:textId="138339E5" w:rsidR="007E6808" w:rsidRPr="0088193B" w:rsidRDefault="007E6808" w:rsidP="007E6808">
            <w:pPr>
              <w:pStyle w:val="TAC"/>
            </w:pPr>
            <w:r w:rsidRPr="00DE05B5">
              <w:t>-</w:t>
            </w:r>
          </w:p>
        </w:tc>
      </w:tr>
      <w:tr w:rsidR="007E6808" w:rsidRPr="00F47290" w14:paraId="0DEA546E" w14:textId="77777777" w:rsidTr="00B931D2">
        <w:tc>
          <w:tcPr>
            <w:tcW w:w="648" w:type="dxa"/>
          </w:tcPr>
          <w:p w14:paraId="0B78F884" w14:textId="2C50D4F1" w:rsidR="007E6808" w:rsidRDefault="007E6808" w:rsidP="007E6808">
            <w:pPr>
              <w:pStyle w:val="TAC"/>
            </w:pPr>
            <w:r w:rsidRPr="00DE05B5">
              <w:t>5</w:t>
            </w:r>
          </w:p>
        </w:tc>
        <w:tc>
          <w:tcPr>
            <w:tcW w:w="3917" w:type="dxa"/>
          </w:tcPr>
          <w:p w14:paraId="3AE29F75" w14:textId="3405F7B8" w:rsidR="007E6808" w:rsidRPr="0088193B" w:rsidRDefault="007E6808" w:rsidP="007E6808">
            <w:pPr>
              <w:pStyle w:val="TAL"/>
            </w:pPr>
            <w:r w:rsidRPr="00DE05B5">
              <w:t>The UE transmit a MAC PDU including one RLC SDU.</w:t>
            </w:r>
          </w:p>
        </w:tc>
        <w:tc>
          <w:tcPr>
            <w:tcW w:w="702" w:type="dxa"/>
          </w:tcPr>
          <w:p w14:paraId="230C0FE1" w14:textId="63FD2356" w:rsidR="007E6808" w:rsidRPr="0088193B" w:rsidRDefault="007E6808" w:rsidP="007E6808">
            <w:pPr>
              <w:pStyle w:val="TAC"/>
            </w:pPr>
            <w:r w:rsidRPr="00DE05B5">
              <w:t>--&gt;</w:t>
            </w:r>
          </w:p>
        </w:tc>
        <w:tc>
          <w:tcPr>
            <w:tcW w:w="2939" w:type="dxa"/>
          </w:tcPr>
          <w:p w14:paraId="20C9E7BB" w14:textId="01417DC0" w:rsidR="007E6808" w:rsidRPr="0088193B" w:rsidRDefault="007E6808" w:rsidP="007E6808">
            <w:pPr>
              <w:pStyle w:val="TAL"/>
            </w:pPr>
            <w:r w:rsidRPr="00DE05B5">
              <w:t>MAC PDU</w:t>
            </w:r>
          </w:p>
        </w:tc>
        <w:tc>
          <w:tcPr>
            <w:tcW w:w="562" w:type="dxa"/>
          </w:tcPr>
          <w:p w14:paraId="7CCBC539" w14:textId="4881EA9E" w:rsidR="007E6808" w:rsidRPr="0088193B" w:rsidRDefault="007E6808" w:rsidP="007E6808">
            <w:pPr>
              <w:pStyle w:val="TAC"/>
            </w:pPr>
            <w:r w:rsidRPr="00DE05B5">
              <w:t>-</w:t>
            </w:r>
          </w:p>
        </w:tc>
        <w:tc>
          <w:tcPr>
            <w:tcW w:w="883" w:type="dxa"/>
          </w:tcPr>
          <w:p w14:paraId="305A292C" w14:textId="3B128E42" w:rsidR="007E6808" w:rsidRPr="0088193B" w:rsidRDefault="007E6808" w:rsidP="007E6808">
            <w:pPr>
              <w:pStyle w:val="TAC"/>
            </w:pPr>
            <w:r w:rsidRPr="00DE05B5">
              <w:t>-</w:t>
            </w:r>
          </w:p>
        </w:tc>
      </w:tr>
      <w:tr w:rsidR="007E6808" w:rsidRPr="00F47290" w14:paraId="46EFDFBC" w14:textId="77777777" w:rsidTr="00B931D2">
        <w:tc>
          <w:tcPr>
            <w:tcW w:w="648" w:type="dxa"/>
          </w:tcPr>
          <w:p w14:paraId="166257E5" w14:textId="51E85DA1" w:rsidR="007E6808" w:rsidRDefault="007E6808" w:rsidP="007E6808">
            <w:pPr>
              <w:pStyle w:val="TAC"/>
            </w:pPr>
            <w:r w:rsidRPr="00DE05B5">
              <w:t>6</w:t>
            </w:r>
          </w:p>
        </w:tc>
        <w:tc>
          <w:tcPr>
            <w:tcW w:w="3917" w:type="dxa"/>
          </w:tcPr>
          <w:p w14:paraId="5A5CD9A8" w14:textId="30B361DA" w:rsidR="007E6808" w:rsidRPr="00DE05B5" w:rsidRDefault="007E6808" w:rsidP="007E6808">
            <w:pPr>
              <w:pStyle w:val="TAL"/>
              <w:rPr>
                <w:rFonts w:eastAsia="SimSun"/>
                <w:lang w:eastAsia="zh-CN"/>
              </w:rPr>
            </w:pPr>
            <w:r w:rsidRPr="00DE05B5">
              <w:t>In the M</w:t>
            </w:r>
            <w:r w:rsidRPr="00DE05B5">
              <w:rPr>
                <w:rFonts w:eastAsia="SimSun"/>
                <w:lang w:eastAsia="zh-CN"/>
              </w:rPr>
              <w:t xml:space="preserve">PDCCH </w:t>
            </w:r>
            <w:r w:rsidRPr="00DE05B5">
              <w:t>sub frame when the drx-uLRetransmissionTimer-r13 for MAC PDU in Step 5 is still running</w:t>
            </w:r>
            <w:r w:rsidRPr="00DE05B5">
              <w:rPr>
                <w:rFonts w:eastAsia="SimSun"/>
                <w:lang w:eastAsia="zh-CN"/>
              </w:rPr>
              <w:t xml:space="preserve">, </w:t>
            </w:r>
            <w:r w:rsidRPr="00DE05B5">
              <w:t xml:space="preserve">the SS </w:t>
            </w:r>
            <w:r w:rsidRPr="007E6808">
              <w:t>transmits UL grant for the retransmission of the MAC PDU in step 3, and NDI is the same with which in step 2, and redundancy version = 1</w:t>
            </w:r>
            <w:r w:rsidRPr="00DE05B5">
              <w:t>.</w:t>
            </w:r>
          </w:p>
          <w:p w14:paraId="55D2AD01" w14:textId="3716D8A6" w:rsidR="007E6808" w:rsidRPr="0088193B" w:rsidRDefault="007E6808" w:rsidP="007E6808">
            <w:pPr>
              <w:pStyle w:val="TAL"/>
            </w:pPr>
            <w:r w:rsidRPr="00DE05B5">
              <w:rPr>
                <w:rFonts w:eastAsia="SimSun"/>
                <w:lang w:eastAsia="zh-CN"/>
              </w:rPr>
              <w:t xml:space="preserve">i.e. </w:t>
            </w:r>
            <w:r w:rsidRPr="00DE05B5">
              <w:rPr>
                <w:rFonts w:eastAsia="Malgun Gothic"/>
              </w:rPr>
              <w:t xml:space="preserve">UL HARQ RTT + </w:t>
            </w:r>
            <w:r w:rsidRPr="00DE05B5">
              <w:rPr>
                <w:i/>
              </w:rPr>
              <w:t xml:space="preserve">drx-uLRetransmissionTimer-r13 - x </w:t>
            </w:r>
            <w:r w:rsidRPr="00DE05B5">
              <w:t>subframes after step 5 (x is between 0 and 20 the difference between On duration and UL Retransmission timer) (Note 5)</w:t>
            </w:r>
          </w:p>
        </w:tc>
        <w:tc>
          <w:tcPr>
            <w:tcW w:w="702" w:type="dxa"/>
          </w:tcPr>
          <w:p w14:paraId="0E43DDC7" w14:textId="02823140" w:rsidR="007E6808" w:rsidRPr="0088193B" w:rsidRDefault="007E6808" w:rsidP="007E6808">
            <w:pPr>
              <w:pStyle w:val="TAC"/>
            </w:pPr>
            <w:r w:rsidRPr="00DE05B5">
              <w:t>&lt;--</w:t>
            </w:r>
          </w:p>
        </w:tc>
        <w:tc>
          <w:tcPr>
            <w:tcW w:w="2939" w:type="dxa"/>
          </w:tcPr>
          <w:p w14:paraId="5C9FC9AC" w14:textId="6CBDA2B6" w:rsidR="007E6808" w:rsidRPr="0088193B" w:rsidRDefault="007E6808" w:rsidP="007E6808">
            <w:pPr>
              <w:pStyle w:val="TAL"/>
            </w:pPr>
            <w:r w:rsidRPr="007E6808">
              <w:t>UL Grant(DCI 0) with untoggled NDI</w:t>
            </w:r>
          </w:p>
        </w:tc>
        <w:tc>
          <w:tcPr>
            <w:tcW w:w="562" w:type="dxa"/>
          </w:tcPr>
          <w:p w14:paraId="7908B607" w14:textId="6461463D" w:rsidR="007E6808" w:rsidRPr="0088193B" w:rsidRDefault="007E6808" w:rsidP="007E6808">
            <w:pPr>
              <w:pStyle w:val="TAC"/>
            </w:pPr>
            <w:r w:rsidRPr="00DE05B5">
              <w:t>-</w:t>
            </w:r>
          </w:p>
        </w:tc>
        <w:tc>
          <w:tcPr>
            <w:tcW w:w="883" w:type="dxa"/>
          </w:tcPr>
          <w:p w14:paraId="5E3C35FC" w14:textId="02D072E6" w:rsidR="007E6808" w:rsidRPr="0088193B" w:rsidRDefault="007E6808" w:rsidP="007E6808">
            <w:pPr>
              <w:pStyle w:val="TAC"/>
            </w:pPr>
            <w:r w:rsidRPr="00DE05B5">
              <w:t>-</w:t>
            </w:r>
          </w:p>
        </w:tc>
      </w:tr>
      <w:tr w:rsidR="007E6808" w:rsidRPr="00F47290" w14:paraId="778B67CF" w14:textId="77777777" w:rsidTr="00B931D2">
        <w:tc>
          <w:tcPr>
            <w:tcW w:w="648" w:type="dxa"/>
          </w:tcPr>
          <w:p w14:paraId="73A305E9" w14:textId="11D481C7" w:rsidR="007E6808" w:rsidRDefault="007E6808" w:rsidP="007E6808">
            <w:pPr>
              <w:pStyle w:val="TAC"/>
            </w:pPr>
            <w:r w:rsidRPr="00DE05B5">
              <w:t>7</w:t>
            </w:r>
          </w:p>
        </w:tc>
        <w:tc>
          <w:tcPr>
            <w:tcW w:w="3917" w:type="dxa"/>
          </w:tcPr>
          <w:p w14:paraId="5026B434" w14:textId="0B51AECF" w:rsidR="007E6808" w:rsidRPr="0088193B" w:rsidRDefault="007E6808" w:rsidP="007E6808">
            <w:pPr>
              <w:pStyle w:val="TAL"/>
            </w:pPr>
            <w:r w:rsidRPr="007E6808">
              <w:t>Void</w:t>
            </w:r>
          </w:p>
        </w:tc>
        <w:tc>
          <w:tcPr>
            <w:tcW w:w="702" w:type="dxa"/>
          </w:tcPr>
          <w:p w14:paraId="77DC12C4" w14:textId="57ABF471" w:rsidR="007E6808" w:rsidRPr="0088193B" w:rsidRDefault="007E6808" w:rsidP="007E6808">
            <w:pPr>
              <w:pStyle w:val="TAC"/>
            </w:pPr>
            <w:r>
              <w:t>-</w:t>
            </w:r>
          </w:p>
        </w:tc>
        <w:tc>
          <w:tcPr>
            <w:tcW w:w="2939" w:type="dxa"/>
          </w:tcPr>
          <w:p w14:paraId="50C8EE46" w14:textId="7ACD8A8F" w:rsidR="007E6808" w:rsidRPr="0088193B" w:rsidRDefault="007E6808" w:rsidP="007E6808">
            <w:pPr>
              <w:pStyle w:val="TAL"/>
            </w:pPr>
            <w:r>
              <w:t>-</w:t>
            </w:r>
          </w:p>
        </w:tc>
        <w:tc>
          <w:tcPr>
            <w:tcW w:w="562" w:type="dxa"/>
          </w:tcPr>
          <w:p w14:paraId="4769E40C" w14:textId="32D0F8FB" w:rsidR="007E6808" w:rsidRPr="0088193B" w:rsidRDefault="007E6808" w:rsidP="007E6808">
            <w:pPr>
              <w:pStyle w:val="TAC"/>
            </w:pPr>
            <w:r w:rsidRPr="00DE05B5">
              <w:t>-</w:t>
            </w:r>
          </w:p>
        </w:tc>
        <w:tc>
          <w:tcPr>
            <w:tcW w:w="883" w:type="dxa"/>
          </w:tcPr>
          <w:p w14:paraId="445E7A6C" w14:textId="15EC9073" w:rsidR="007E6808" w:rsidRPr="0088193B" w:rsidRDefault="007E6808" w:rsidP="007E6808">
            <w:pPr>
              <w:pStyle w:val="TAC"/>
            </w:pPr>
            <w:r w:rsidRPr="00DE05B5">
              <w:t>-</w:t>
            </w:r>
          </w:p>
        </w:tc>
      </w:tr>
      <w:tr w:rsidR="007E6808" w:rsidRPr="00F47290" w14:paraId="245757BC" w14:textId="77777777" w:rsidTr="00B931D2">
        <w:tc>
          <w:tcPr>
            <w:tcW w:w="648" w:type="dxa"/>
          </w:tcPr>
          <w:p w14:paraId="7B22EC0E" w14:textId="2F6E4865" w:rsidR="007E6808" w:rsidRDefault="007E6808" w:rsidP="007E6808">
            <w:pPr>
              <w:pStyle w:val="TAC"/>
            </w:pPr>
            <w:r w:rsidRPr="00DE05B5">
              <w:t>8</w:t>
            </w:r>
          </w:p>
        </w:tc>
        <w:tc>
          <w:tcPr>
            <w:tcW w:w="3917" w:type="dxa"/>
          </w:tcPr>
          <w:p w14:paraId="05C6BD17" w14:textId="34DC2282" w:rsidR="007E6808" w:rsidRPr="0088193B" w:rsidRDefault="007E6808" w:rsidP="007E6808">
            <w:pPr>
              <w:pStyle w:val="TAL"/>
            </w:pPr>
            <w:r w:rsidRPr="00DE05B5">
              <w:t>Check: Does the UE transmit a MAC PDU including one RLC SDU?</w:t>
            </w:r>
          </w:p>
        </w:tc>
        <w:tc>
          <w:tcPr>
            <w:tcW w:w="702" w:type="dxa"/>
          </w:tcPr>
          <w:p w14:paraId="3450D354" w14:textId="7C24AA91" w:rsidR="007E6808" w:rsidRPr="0088193B" w:rsidRDefault="007E6808" w:rsidP="007E6808">
            <w:pPr>
              <w:pStyle w:val="TAC"/>
            </w:pPr>
            <w:r w:rsidRPr="00DE05B5">
              <w:t>--&gt;</w:t>
            </w:r>
          </w:p>
        </w:tc>
        <w:tc>
          <w:tcPr>
            <w:tcW w:w="2939" w:type="dxa"/>
          </w:tcPr>
          <w:p w14:paraId="1BC80B4B" w14:textId="25B0789C" w:rsidR="007E6808" w:rsidRPr="0088193B" w:rsidRDefault="007E6808" w:rsidP="007E6808">
            <w:pPr>
              <w:pStyle w:val="TAL"/>
            </w:pPr>
            <w:r w:rsidRPr="00DE05B5">
              <w:t>MAC PDU</w:t>
            </w:r>
          </w:p>
        </w:tc>
        <w:tc>
          <w:tcPr>
            <w:tcW w:w="562" w:type="dxa"/>
          </w:tcPr>
          <w:p w14:paraId="6466048D" w14:textId="7E0FBCEE" w:rsidR="007E6808" w:rsidRPr="0088193B" w:rsidRDefault="007E6808" w:rsidP="007E6808">
            <w:pPr>
              <w:pStyle w:val="TAC"/>
            </w:pPr>
            <w:r w:rsidRPr="00DE05B5">
              <w:t>1</w:t>
            </w:r>
          </w:p>
        </w:tc>
        <w:tc>
          <w:tcPr>
            <w:tcW w:w="883" w:type="dxa"/>
          </w:tcPr>
          <w:p w14:paraId="38C979ED" w14:textId="3CCFE282" w:rsidR="007E6808" w:rsidRPr="0088193B" w:rsidRDefault="007E6808" w:rsidP="007E6808">
            <w:pPr>
              <w:pStyle w:val="TAC"/>
            </w:pPr>
            <w:r w:rsidRPr="00DE05B5">
              <w:t>P</w:t>
            </w:r>
          </w:p>
        </w:tc>
      </w:tr>
      <w:tr w:rsidR="007E6808" w:rsidRPr="00F47290" w14:paraId="01D4A706" w14:textId="77777777" w:rsidTr="00B931D2">
        <w:tc>
          <w:tcPr>
            <w:tcW w:w="648" w:type="dxa"/>
          </w:tcPr>
          <w:p w14:paraId="056077D5" w14:textId="6333B56E" w:rsidR="007E6808" w:rsidRPr="00DE05B5" w:rsidRDefault="007E6808" w:rsidP="007E6808">
            <w:pPr>
              <w:pStyle w:val="TAC"/>
            </w:pPr>
            <w:r w:rsidRPr="00BB686F">
              <w:rPr>
                <w:rFonts w:hint="eastAsia"/>
                <w:lang w:eastAsia="zh-CN"/>
              </w:rPr>
              <w:t>8</w:t>
            </w:r>
            <w:r w:rsidRPr="00BB686F">
              <w:rPr>
                <w:lang w:eastAsia="zh-CN"/>
              </w:rPr>
              <w:t>A</w:t>
            </w:r>
          </w:p>
        </w:tc>
        <w:tc>
          <w:tcPr>
            <w:tcW w:w="3917" w:type="dxa"/>
          </w:tcPr>
          <w:p w14:paraId="60E1E1A5" w14:textId="51C433CC" w:rsidR="007E6808" w:rsidRPr="00DE05B5" w:rsidRDefault="007E6808" w:rsidP="007E6808">
            <w:pPr>
              <w:pStyle w:val="TAL"/>
            </w:pPr>
            <w:r w:rsidRPr="00BB686F">
              <w:t>The SS transmits an RLC STATUS PDU to acknowledge received data</w:t>
            </w:r>
            <w:r w:rsidRPr="00BB686F">
              <w:rPr>
                <w:lang w:eastAsia="zh-CN"/>
              </w:rPr>
              <w:t>.</w:t>
            </w:r>
          </w:p>
        </w:tc>
        <w:tc>
          <w:tcPr>
            <w:tcW w:w="702" w:type="dxa"/>
          </w:tcPr>
          <w:p w14:paraId="549A6AC8" w14:textId="6F03F618" w:rsidR="007E6808" w:rsidRPr="00DE05B5" w:rsidRDefault="007E6808" w:rsidP="007E6808">
            <w:pPr>
              <w:pStyle w:val="TAC"/>
            </w:pPr>
            <w:r w:rsidRPr="00BB686F">
              <w:t>&lt;--</w:t>
            </w:r>
          </w:p>
        </w:tc>
        <w:tc>
          <w:tcPr>
            <w:tcW w:w="2939" w:type="dxa"/>
          </w:tcPr>
          <w:p w14:paraId="42FF4D74" w14:textId="0604E085" w:rsidR="007E6808" w:rsidRPr="00DE05B5" w:rsidRDefault="007E6808" w:rsidP="007E6808">
            <w:pPr>
              <w:pStyle w:val="TAL"/>
            </w:pPr>
            <w:r w:rsidRPr="00BB686F">
              <w:t>RLC STATUS PDU</w:t>
            </w:r>
          </w:p>
        </w:tc>
        <w:tc>
          <w:tcPr>
            <w:tcW w:w="562" w:type="dxa"/>
          </w:tcPr>
          <w:p w14:paraId="574B29F7" w14:textId="04261414" w:rsidR="007E6808" w:rsidRPr="00DE05B5" w:rsidRDefault="007E6808" w:rsidP="007E6808">
            <w:pPr>
              <w:pStyle w:val="TAC"/>
            </w:pPr>
            <w:r w:rsidRPr="00BB686F">
              <w:rPr>
                <w:rFonts w:hint="eastAsia"/>
                <w:lang w:eastAsia="zh-CN"/>
              </w:rPr>
              <w:t>-</w:t>
            </w:r>
          </w:p>
        </w:tc>
        <w:tc>
          <w:tcPr>
            <w:tcW w:w="883" w:type="dxa"/>
          </w:tcPr>
          <w:p w14:paraId="7995C5DD" w14:textId="43DCFADD" w:rsidR="007E6808" w:rsidRPr="00DE05B5" w:rsidRDefault="007E6808" w:rsidP="007E6808">
            <w:pPr>
              <w:pStyle w:val="TAC"/>
            </w:pPr>
            <w:r w:rsidRPr="00BB686F">
              <w:rPr>
                <w:rFonts w:hint="eastAsia"/>
                <w:lang w:eastAsia="zh-CN"/>
              </w:rPr>
              <w:t>-</w:t>
            </w:r>
          </w:p>
        </w:tc>
      </w:tr>
      <w:tr w:rsidR="007E6808" w:rsidRPr="00F47290" w14:paraId="60A19208" w14:textId="77777777" w:rsidTr="00B931D2">
        <w:tc>
          <w:tcPr>
            <w:tcW w:w="648" w:type="dxa"/>
          </w:tcPr>
          <w:p w14:paraId="231A0497" w14:textId="0E316C5F" w:rsidR="007E6808" w:rsidRDefault="007E6808" w:rsidP="007E6808">
            <w:pPr>
              <w:pStyle w:val="TAC"/>
            </w:pPr>
            <w:r w:rsidRPr="00DE05B5">
              <w:t>-</w:t>
            </w:r>
          </w:p>
        </w:tc>
        <w:tc>
          <w:tcPr>
            <w:tcW w:w="3917" w:type="dxa"/>
          </w:tcPr>
          <w:p w14:paraId="382EE4CE" w14:textId="318B2CBE" w:rsidR="007E6808" w:rsidRPr="0088193B" w:rsidRDefault="007E6808" w:rsidP="007E6808">
            <w:pPr>
              <w:pStyle w:val="TAL"/>
            </w:pPr>
            <w:r w:rsidRPr="007E6808">
              <w:t>The SS stops allocating</w:t>
            </w:r>
            <w:r w:rsidRPr="00DE05B5">
              <w:t xml:space="preserve"> UL Grant.</w:t>
            </w:r>
          </w:p>
        </w:tc>
        <w:tc>
          <w:tcPr>
            <w:tcW w:w="702" w:type="dxa"/>
          </w:tcPr>
          <w:p w14:paraId="7A0C8567" w14:textId="2A6C6A29" w:rsidR="007E6808" w:rsidRPr="0088193B" w:rsidRDefault="007E6808" w:rsidP="007E6808">
            <w:pPr>
              <w:pStyle w:val="TAC"/>
            </w:pPr>
            <w:r w:rsidRPr="00DE05B5">
              <w:t>-</w:t>
            </w:r>
          </w:p>
        </w:tc>
        <w:tc>
          <w:tcPr>
            <w:tcW w:w="2939" w:type="dxa"/>
          </w:tcPr>
          <w:p w14:paraId="4D66C710" w14:textId="1C3167A3" w:rsidR="007E6808" w:rsidRPr="0088193B" w:rsidRDefault="007E6808" w:rsidP="007E6808">
            <w:pPr>
              <w:pStyle w:val="TAL"/>
            </w:pPr>
            <w:r w:rsidRPr="00DE05B5">
              <w:t>-</w:t>
            </w:r>
          </w:p>
        </w:tc>
        <w:tc>
          <w:tcPr>
            <w:tcW w:w="562" w:type="dxa"/>
          </w:tcPr>
          <w:p w14:paraId="7AEF9A62" w14:textId="2E61894B" w:rsidR="007E6808" w:rsidRPr="0088193B" w:rsidRDefault="007E6808" w:rsidP="007E6808">
            <w:pPr>
              <w:pStyle w:val="TAC"/>
            </w:pPr>
            <w:r w:rsidRPr="00DE05B5">
              <w:rPr>
                <w:lang w:eastAsia="zh-CN"/>
              </w:rPr>
              <w:t>-</w:t>
            </w:r>
          </w:p>
        </w:tc>
        <w:tc>
          <w:tcPr>
            <w:tcW w:w="883" w:type="dxa"/>
          </w:tcPr>
          <w:p w14:paraId="55029F2E" w14:textId="6EDCDB1C" w:rsidR="007E6808" w:rsidRPr="0088193B" w:rsidRDefault="007E6808" w:rsidP="007E6808">
            <w:pPr>
              <w:pStyle w:val="TAC"/>
            </w:pPr>
            <w:r w:rsidRPr="00DE05B5">
              <w:rPr>
                <w:lang w:eastAsia="zh-CN"/>
              </w:rPr>
              <w:t>-</w:t>
            </w:r>
          </w:p>
        </w:tc>
      </w:tr>
      <w:tr w:rsidR="007E6808" w:rsidRPr="00F47290" w14:paraId="164F0F18" w14:textId="77777777" w:rsidTr="00B931D2">
        <w:tc>
          <w:tcPr>
            <w:tcW w:w="648" w:type="dxa"/>
          </w:tcPr>
          <w:p w14:paraId="1BBE32C7" w14:textId="390EB636" w:rsidR="007E6808" w:rsidRDefault="007E6808" w:rsidP="007E6808">
            <w:pPr>
              <w:pStyle w:val="TAC"/>
              <w:rPr>
                <w:rFonts w:eastAsia="DengXian"/>
              </w:rPr>
            </w:pPr>
            <w:r w:rsidRPr="00452074">
              <w:t>9</w:t>
            </w:r>
            <w:r w:rsidRPr="007E6808">
              <w:t>-12</w:t>
            </w:r>
          </w:p>
        </w:tc>
        <w:tc>
          <w:tcPr>
            <w:tcW w:w="3917" w:type="dxa"/>
          </w:tcPr>
          <w:p w14:paraId="762EA024" w14:textId="218D3AE7" w:rsidR="007E6808" w:rsidRPr="0088193B" w:rsidRDefault="007E6808" w:rsidP="007E6808">
            <w:pPr>
              <w:pStyle w:val="TAL"/>
            </w:pPr>
            <w:r w:rsidRPr="007E6808">
              <w:t>Void</w:t>
            </w:r>
          </w:p>
        </w:tc>
        <w:tc>
          <w:tcPr>
            <w:tcW w:w="702" w:type="dxa"/>
          </w:tcPr>
          <w:p w14:paraId="75C269EE" w14:textId="42196A70" w:rsidR="007E6808" w:rsidRPr="0088193B" w:rsidRDefault="007E6808" w:rsidP="007E6808">
            <w:pPr>
              <w:pStyle w:val="TAC"/>
              <w:rPr>
                <w:lang w:eastAsia="zh-CN"/>
              </w:rPr>
            </w:pPr>
            <w:r w:rsidRPr="0088193B">
              <w:t>-</w:t>
            </w:r>
          </w:p>
        </w:tc>
        <w:tc>
          <w:tcPr>
            <w:tcW w:w="2939" w:type="dxa"/>
          </w:tcPr>
          <w:p w14:paraId="3E66BC2F" w14:textId="64151F34" w:rsidR="007E6808" w:rsidRPr="0088193B" w:rsidRDefault="007E6808" w:rsidP="007E6808">
            <w:pPr>
              <w:pStyle w:val="TAL"/>
              <w:rPr>
                <w:lang w:eastAsia="zh-CN"/>
              </w:rPr>
            </w:pPr>
            <w:r>
              <w:t>-</w:t>
            </w:r>
          </w:p>
        </w:tc>
        <w:tc>
          <w:tcPr>
            <w:tcW w:w="562" w:type="dxa"/>
          </w:tcPr>
          <w:p w14:paraId="064E2022" w14:textId="77777777" w:rsidR="007E6808" w:rsidRPr="0088193B" w:rsidRDefault="007E6808" w:rsidP="007E6808">
            <w:pPr>
              <w:pStyle w:val="TAC"/>
            </w:pPr>
            <w:r w:rsidRPr="0088193B">
              <w:t>-</w:t>
            </w:r>
          </w:p>
        </w:tc>
        <w:tc>
          <w:tcPr>
            <w:tcW w:w="883" w:type="dxa"/>
          </w:tcPr>
          <w:p w14:paraId="7E336FA5" w14:textId="77777777" w:rsidR="007E6808" w:rsidRPr="0088193B" w:rsidRDefault="007E6808" w:rsidP="007E6808">
            <w:pPr>
              <w:pStyle w:val="TAC"/>
            </w:pPr>
            <w:r w:rsidRPr="0088193B">
              <w:t>-</w:t>
            </w:r>
          </w:p>
        </w:tc>
      </w:tr>
      <w:tr w:rsidR="007E6808" w:rsidRPr="00F47290" w14:paraId="2E893A71" w14:textId="77777777" w:rsidTr="00B931D2">
        <w:tc>
          <w:tcPr>
            <w:tcW w:w="648" w:type="dxa"/>
          </w:tcPr>
          <w:p w14:paraId="62A1C1A5" w14:textId="71BA2881" w:rsidR="007E6808" w:rsidRDefault="007E6808" w:rsidP="007E6808">
            <w:pPr>
              <w:pStyle w:val="TAC"/>
              <w:rPr>
                <w:rFonts w:eastAsia="DengXian"/>
              </w:rPr>
            </w:pPr>
            <w:r>
              <w:t>13</w:t>
            </w:r>
          </w:p>
        </w:tc>
        <w:tc>
          <w:tcPr>
            <w:tcW w:w="3917" w:type="dxa"/>
          </w:tcPr>
          <w:p w14:paraId="424C0B5E" w14:textId="68D7BB83" w:rsidR="007E6808" w:rsidRPr="0088193B" w:rsidRDefault="007E6808" w:rsidP="007E6808">
            <w:pPr>
              <w:pStyle w:val="TAL"/>
            </w:pPr>
            <w:r w:rsidRPr="007E6808">
              <w:t>In the last MPDCCH period of the next DRX On Duration the SS indicates the transmission of a DL MAC PDU on the MPDCCH; the SS shall generate a CRC error for this transmission causing the UE to send a NACK but the SS shall not perform any retransmissions.</w:t>
            </w:r>
          </w:p>
        </w:tc>
        <w:tc>
          <w:tcPr>
            <w:tcW w:w="702" w:type="dxa"/>
          </w:tcPr>
          <w:p w14:paraId="7A5CECD0" w14:textId="77777777" w:rsidR="007E6808" w:rsidRPr="0088193B" w:rsidRDefault="007E6808" w:rsidP="007E6808">
            <w:pPr>
              <w:pStyle w:val="TAC"/>
              <w:rPr>
                <w:lang w:eastAsia="zh-CN"/>
              </w:rPr>
            </w:pPr>
            <w:r w:rsidRPr="0088193B">
              <w:t>&lt;--</w:t>
            </w:r>
          </w:p>
        </w:tc>
        <w:tc>
          <w:tcPr>
            <w:tcW w:w="2939" w:type="dxa"/>
          </w:tcPr>
          <w:p w14:paraId="59F5D555" w14:textId="77777777" w:rsidR="007E6808" w:rsidRPr="0088193B" w:rsidRDefault="007E6808" w:rsidP="007E6808">
            <w:pPr>
              <w:pStyle w:val="TAL"/>
              <w:rPr>
                <w:lang w:eastAsia="zh-CN"/>
              </w:rPr>
            </w:pPr>
            <w:r w:rsidRPr="0088193B">
              <w:t>Invalid MAC PDU</w:t>
            </w:r>
          </w:p>
        </w:tc>
        <w:tc>
          <w:tcPr>
            <w:tcW w:w="562" w:type="dxa"/>
          </w:tcPr>
          <w:p w14:paraId="4705FBC4" w14:textId="77777777" w:rsidR="007E6808" w:rsidRPr="0088193B" w:rsidRDefault="007E6808" w:rsidP="007E6808">
            <w:pPr>
              <w:pStyle w:val="TAC"/>
            </w:pPr>
            <w:r w:rsidRPr="0088193B">
              <w:t>-</w:t>
            </w:r>
          </w:p>
        </w:tc>
        <w:tc>
          <w:tcPr>
            <w:tcW w:w="883" w:type="dxa"/>
          </w:tcPr>
          <w:p w14:paraId="4B985888" w14:textId="77777777" w:rsidR="007E6808" w:rsidRPr="0088193B" w:rsidRDefault="007E6808" w:rsidP="007E6808">
            <w:pPr>
              <w:pStyle w:val="TAC"/>
            </w:pPr>
            <w:r w:rsidRPr="0088193B">
              <w:t>-</w:t>
            </w:r>
          </w:p>
        </w:tc>
      </w:tr>
      <w:tr w:rsidR="007E6808" w:rsidRPr="00F47290" w14:paraId="5E62AB31" w14:textId="77777777" w:rsidTr="00B931D2">
        <w:tc>
          <w:tcPr>
            <w:tcW w:w="648" w:type="dxa"/>
          </w:tcPr>
          <w:p w14:paraId="6193BD24" w14:textId="52002A58" w:rsidR="007E6808" w:rsidRDefault="007E6808" w:rsidP="007E6808">
            <w:pPr>
              <w:pStyle w:val="TAC"/>
              <w:rPr>
                <w:rFonts w:eastAsia="DengXian"/>
              </w:rPr>
            </w:pPr>
            <w:r>
              <w:t>14</w:t>
            </w:r>
          </w:p>
        </w:tc>
        <w:tc>
          <w:tcPr>
            <w:tcW w:w="3917" w:type="dxa"/>
          </w:tcPr>
          <w:p w14:paraId="7BCC01D7" w14:textId="0C041F9E" w:rsidR="007E6808" w:rsidRPr="0088193B" w:rsidRDefault="007E6808" w:rsidP="007E6808">
            <w:pPr>
              <w:pStyle w:val="TAL"/>
            </w:pPr>
            <w:r w:rsidRPr="00452074">
              <w:t>T</w:t>
            </w:r>
            <w:r w:rsidRPr="0088193B">
              <w:t>he UE transmit</w:t>
            </w:r>
            <w:r w:rsidRPr="00452074">
              <w:t>s</w:t>
            </w:r>
            <w:r w:rsidRPr="0088193B">
              <w:t xml:space="preserve"> a HARQ NACK for the DL MAC PDU in Step </w:t>
            </w:r>
            <w:r w:rsidRPr="00452074">
              <w:t>13.</w:t>
            </w:r>
          </w:p>
        </w:tc>
        <w:tc>
          <w:tcPr>
            <w:tcW w:w="702" w:type="dxa"/>
          </w:tcPr>
          <w:p w14:paraId="5C6F874B" w14:textId="77777777" w:rsidR="007E6808" w:rsidRPr="0088193B" w:rsidRDefault="007E6808" w:rsidP="007E6808">
            <w:pPr>
              <w:pStyle w:val="TAC"/>
              <w:rPr>
                <w:lang w:eastAsia="zh-CN"/>
              </w:rPr>
            </w:pPr>
            <w:r w:rsidRPr="0088193B">
              <w:t>--&gt;</w:t>
            </w:r>
          </w:p>
        </w:tc>
        <w:tc>
          <w:tcPr>
            <w:tcW w:w="2939" w:type="dxa"/>
          </w:tcPr>
          <w:p w14:paraId="3DA6418E" w14:textId="77777777" w:rsidR="007E6808" w:rsidRPr="0088193B" w:rsidRDefault="007E6808" w:rsidP="007E6808">
            <w:pPr>
              <w:pStyle w:val="TAL"/>
              <w:rPr>
                <w:lang w:eastAsia="zh-CN"/>
              </w:rPr>
            </w:pPr>
            <w:r w:rsidRPr="0088193B">
              <w:t>HARQ NACK</w:t>
            </w:r>
          </w:p>
        </w:tc>
        <w:tc>
          <w:tcPr>
            <w:tcW w:w="562" w:type="dxa"/>
          </w:tcPr>
          <w:p w14:paraId="2E2DC159" w14:textId="153DB449" w:rsidR="007E6808" w:rsidRPr="0088193B" w:rsidRDefault="007E6808" w:rsidP="007E6808">
            <w:pPr>
              <w:pStyle w:val="TAC"/>
            </w:pPr>
            <w:r w:rsidRPr="00452074">
              <w:t>-</w:t>
            </w:r>
          </w:p>
        </w:tc>
        <w:tc>
          <w:tcPr>
            <w:tcW w:w="883" w:type="dxa"/>
          </w:tcPr>
          <w:p w14:paraId="2C5F483A" w14:textId="7B3A1DB9" w:rsidR="007E6808" w:rsidRPr="0088193B" w:rsidRDefault="007E6808" w:rsidP="007E6808">
            <w:pPr>
              <w:pStyle w:val="TAC"/>
            </w:pPr>
            <w:r w:rsidRPr="00452074">
              <w:t>-</w:t>
            </w:r>
          </w:p>
        </w:tc>
      </w:tr>
      <w:tr w:rsidR="007E6808" w:rsidRPr="00F47290" w14:paraId="79440662" w14:textId="77777777" w:rsidTr="00B931D2">
        <w:tc>
          <w:tcPr>
            <w:tcW w:w="648" w:type="dxa"/>
          </w:tcPr>
          <w:p w14:paraId="0A4E53A4" w14:textId="7F932DCD" w:rsidR="007E6808" w:rsidRDefault="007E6808" w:rsidP="007E6808">
            <w:pPr>
              <w:pStyle w:val="TAC"/>
              <w:rPr>
                <w:rFonts w:eastAsia="DengXian"/>
              </w:rPr>
            </w:pPr>
            <w:r>
              <w:t>15</w:t>
            </w:r>
          </w:p>
        </w:tc>
        <w:tc>
          <w:tcPr>
            <w:tcW w:w="3917" w:type="dxa"/>
          </w:tcPr>
          <w:p w14:paraId="63CD76FD" w14:textId="4283EB4E" w:rsidR="007E6808" w:rsidRPr="0088193B" w:rsidRDefault="007E6808" w:rsidP="007E6808">
            <w:pPr>
              <w:pStyle w:val="TAL"/>
            </w:pPr>
            <w:r w:rsidRPr="0088193B">
              <w:t xml:space="preserve">In the first </w:t>
            </w:r>
            <w:r w:rsidRPr="00452074">
              <w:t>M</w:t>
            </w:r>
            <w:r w:rsidRPr="0088193B">
              <w:rPr>
                <w:rFonts w:eastAsia="SimSun"/>
                <w:lang w:eastAsia="zh-CN"/>
              </w:rPr>
              <w:t xml:space="preserve">PDCCH </w:t>
            </w:r>
            <w:r w:rsidRPr="0088193B">
              <w:t xml:space="preserve">sub frame when the Drx-RetransmissionTimer for the MAC PDU in Step </w:t>
            </w:r>
            <w:r w:rsidRPr="00452074">
              <w:t>13</w:t>
            </w:r>
            <w:r w:rsidRPr="0088193B">
              <w:t xml:space="preserve"> is started</w:t>
            </w:r>
            <w:r w:rsidRPr="0088193B">
              <w:rPr>
                <w:rFonts w:eastAsia="SimSun"/>
                <w:lang w:eastAsia="zh-CN"/>
              </w:rPr>
              <w:t xml:space="preserve">, </w:t>
            </w:r>
            <w:r w:rsidRPr="0088193B">
              <w:t xml:space="preserve">the SS indicates the transmission of a DL MAC PDU on the </w:t>
            </w:r>
            <w:r w:rsidRPr="00452074">
              <w:t>M</w:t>
            </w:r>
            <w:r w:rsidRPr="0088193B">
              <w:t>PDCCH.</w:t>
            </w:r>
            <w:r w:rsidRPr="00452074">
              <w:rPr>
                <w:iCs/>
              </w:rPr>
              <w:t>(Note 5)</w:t>
            </w:r>
          </w:p>
        </w:tc>
        <w:tc>
          <w:tcPr>
            <w:tcW w:w="702" w:type="dxa"/>
          </w:tcPr>
          <w:p w14:paraId="5C5AA738" w14:textId="77777777" w:rsidR="007E6808" w:rsidRPr="0088193B" w:rsidRDefault="007E6808" w:rsidP="007E6808">
            <w:pPr>
              <w:pStyle w:val="TAC"/>
              <w:rPr>
                <w:lang w:eastAsia="zh-CN"/>
              </w:rPr>
            </w:pPr>
            <w:r w:rsidRPr="0088193B">
              <w:t>&lt;--</w:t>
            </w:r>
          </w:p>
        </w:tc>
        <w:tc>
          <w:tcPr>
            <w:tcW w:w="2939" w:type="dxa"/>
          </w:tcPr>
          <w:p w14:paraId="1CCDEAFC" w14:textId="77777777" w:rsidR="007E6808" w:rsidRPr="0088193B" w:rsidRDefault="007E6808" w:rsidP="007E6808">
            <w:pPr>
              <w:pStyle w:val="TAL"/>
              <w:rPr>
                <w:lang w:eastAsia="zh-CN"/>
              </w:rPr>
            </w:pPr>
            <w:r w:rsidRPr="0088193B">
              <w:t>MAC PDU</w:t>
            </w:r>
          </w:p>
        </w:tc>
        <w:tc>
          <w:tcPr>
            <w:tcW w:w="562" w:type="dxa"/>
          </w:tcPr>
          <w:p w14:paraId="22BC7EA5" w14:textId="77777777" w:rsidR="007E6808" w:rsidRPr="0088193B" w:rsidRDefault="007E6808" w:rsidP="007E6808">
            <w:pPr>
              <w:pStyle w:val="TAC"/>
            </w:pPr>
            <w:r w:rsidRPr="0088193B">
              <w:t>-</w:t>
            </w:r>
          </w:p>
        </w:tc>
        <w:tc>
          <w:tcPr>
            <w:tcW w:w="883" w:type="dxa"/>
          </w:tcPr>
          <w:p w14:paraId="34534327" w14:textId="77777777" w:rsidR="007E6808" w:rsidRPr="0088193B" w:rsidRDefault="007E6808" w:rsidP="007E6808">
            <w:pPr>
              <w:pStyle w:val="TAC"/>
            </w:pPr>
            <w:r w:rsidRPr="0088193B">
              <w:t>-</w:t>
            </w:r>
          </w:p>
        </w:tc>
      </w:tr>
      <w:tr w:rsidR="007E6808" w:rsidRPr="00F47290" w14:paraId="186D3177" w14:textId="77777777" w:rsidTr="00B931D2">
        <w:tc>
          <w:tcPr>
            <w:tcW w:w="648" w:type="dxa"/>
          </w:tcPr>
          <w:p w14:paraId="41B5C7ED" w14:textId="5C2E7675" w:rsidR="007E6808" w:rsidRDefault="007E6808" w:rsidP="007E6808">
            <w:pPr>
              <w:pStyle w:val="TAC"/>
              <w:rPr>
                <w:rFonts w:eastAsia="DengXian"/>
              </w:rPr>
            </w:pPr>
            <w:r w:rsidRPr="0088193B">
              <w:t>1</w:t>
            </w:r>
            <w:r>
              <w:t>6</w:t>
            </w:r>
          </w:p>
        </w:tc>
        <w:tc>
          <w:tcPr>
            <w:tcW w:w="3917" w:type="dxa"/>
          </w:tcPr>
          <w:p w14:paraId="75C39F58" w14:textId="7D8347C2" w:rsidR="007E6808" w:rsidRPr="0088193B" w:rsidRDefault="007E6808" w:rsidP="007E6808">
            <w:pPr>
              <w:pStyle w:val="TAL"/>
            </w:pPr>
            <w:r w:rsidRPr="0088193B">
              <w:t xml:space="preserve">Check: Does the UE transmit a HARQ ACK for the DL MAC PDU in Step </w:t>
            </w:r>
            <w:r>
              <w:t>1</w:t>
            </w:r>
            <w:r w:rsidRPr="00452074">
              <w:t>5</w:t>
            </w:r>
            <w:r w:rsidRPr="0088193B">
              <w:t>?</w:t>
            </w:r>
          </w:p>
        </w:tc>
        <w:tc>
          <w:tcPr>
            <w:tcW w:w="702" w:type="dxa"/>
          </w:tcPr>
          <w:p w14:paraId="6CC4E169" w14:textId="77777777" w:rsidR="007E6808" w:rsidRPr="0088193B" w:rsidRDefault="007E6808" w:rsidP="007E6808">
            <w:pPr>
              <w:pStyle w:val="TAC"/>
              <w:rPr>
                <w:lang w:eastAsia="zh-CN"/>
              </w:rPr>
            </w:pPr>
            <w:r w:rsidRPr="0088193B">
              <w:t>--&gt;</w:t>
            </w:r>
          </w:p>
        </w:tc>
        <w:tc>
          <w:tcPr>
            <w:tcW w:w="2939" w:type="dxa"/>
          </w:tcPr>
          <w:p w14:paraId="58086F75" w14:textId="77777777" w:rsidR="007E6808" w:rsidRPr="0088193B" w:rsidRDefault="007E6808" w:rsidP="007E6808">
            <w:pPr>
              <w:pStyle w:val="TAL"/>
              <w:rPr>
                <w:lang w:eastAsia="zh-CN"/>
              </w:rPr>
            </w:pPr>
            <w:r w:rsidRPr="0088193B">
              <w:t>HARQ ACK</w:t>
            </w:r>
          </w:p>
        </w:tc>
        <w:tc>
          <w:tcPr>
            <w:tcW w:w="562" w:type="dxa"/>
          </w:tcPr>
          <w:p w14:paraId="56A8AE26" w14:textId="3064D4D7" w:rsidR="007E6808" w:rsidRPr="0088193B" w:rsidRDefault="007E6808" w:rsidP="007E6808">
            <w:pPr>
              <w:pStyle w:val="TAC"/>
            </w:pPr>
            <w:r w:rsidRPr="00452074">
              <w:t>2</w:t>
            </w:r>
          </w:p>
        </w:tc>
        <w:tc>
          <w:tcPr>
            <w:tcW w:w="883" w:type="dxa"/>
          </w:tcPr>
          <w:p w14:paraId="202DCF0F" w14:textId="77777777" w:rsidR="007E6808" w:rsidRPr="0088193B" w:rsidRDefault="007E6808" w:rsidP="007E6808">
            <w:pPr>
              <w:pStyle w:val="TAC"/>
            </w:pPr>
            <w:r w:rsidRPr="0088193B">
              <w:t>P</w:t>
            </w:r>
          </w:p>
        </w:tc>
      </w:tr>
      <w:tr w:rsidR="007E6808" w:rsidRPr="00F47290" w14:paraId="5AB769FB" w14:textId="77777777" w:rsidTr="00B931D2">
        <w:tc>
          <w:tcPr>
            <w:tcW w:w="648" w:type="dxa"/>
          </w:tcPr>
          <w:p w14:paraId="300F72DB" w14:textId="2745FD38" w:rsidR="007E6808" w:rsidRDefault="007E6808" w:rsidP="007E6808">
            <w:pPr>
              <w:pStyle w:val="TAC"/>
              <w:rPr>
                <w:rFonts w:eastAsia="DengXian"/>
              </w:rPr>
            </w:pPr>
            <w:r w:rsidRPr="0088193B">
              <w:t>1</w:t>
            </w:r>
            <w:r>
              <w:t>7</w:t>
            </w:r>
          </w:p>
        </w:tc>
        <w:tc>
          <w:tcPr>
            <w:tcW w:w="3917" w:type="dxa"/>
          </w:tcPr>
          <w:p w14:paraId="64942F02" w14:textId="288B6DB2" w:rsidR="007E6808" w:rsidRPr="0088193B" w:rsidRDefault="007E6808" w:rsidP="007E6808">
            <w:pPr>
              <w:pStyle w:val="TAL"/>
            </w:pPr>
            <w:r w:rsidRPr="0088193B">
              <w:t xml:space="preserve">At least drx-InactivityTimer </w:t>
            </w:r>
            <w:r w:rsidRPr="00452074">
              <w:t>M</w:t>
            </w:r>
            <w:r w:rsidRPr="0088193B">
              <w:t xml:space="preserve">PDCCH sub frames after the transmission of the DL MAC PDU in Step </w:t>
            </w:r>
            <w:r>
              <w:t>1</w:t>
            </w:r>
            <w:r w:rsidRPr="00452074">
              <w:t>5</w:t>
            </w:r>
            <w:r w:rsidRPr="0088193B">
              <w:t xml:space="preserve"> has been indicated (This means the next DRX cycle or later after Step </w:t>
            </w:r>
            <w:r>
              <w:rPr>
                <w:rFonts w:eastAsia="SimSun"/>
                <w:lang w:eastAsia="zh-CN"/>
              </w:rPr>
              <w:t>1</w:t>
            </w:r>
            <w:r w:rsidRPr="00452074">
              <w:rPr>
                <w:rFonts w:eastAsia="SimSun"/>
                <w:lang w:eastAsia="zh-CN"/>
              </w:rPr>
              <w:t>5</w:t>
            </w:r>
            <w:r w:rsidRPr="0088193B">
              <w:t xml:space="preserve">) and 1 </w:t>
            </w:r>
            <w:r w:rsidRPr="00452074">
              <w:t>M</w:t>
            </w:r>
            <w:r w:rsidRPr="0088193B">
              <w:t>PDCCH sub-frame before the OnDurationTimer expires</w:t>
            </w:r>
            <w:r w:rsidRPr="0088193B">
              <w:rPr>
                <w:rFonts w:eastAsia="SimSun"/>
                <w:lang w:eastAsia="zh-CN"/>
              </w:rPr>
              <w:t xml:space="preserve">, </w:t>
            </w:r>
            <w:r w:rsidRPr="0088193B">
              <w:t xml:space="preserve">the SS indicates the transmission of DL MAC PDU on the </w:t>
            </w:r>
            <w:r w:rsidRPr="00452074">
              <w:t>M</w:t>
            </w:r>
            <w:r w:rsidRPr="0088193B">
              <w:t>PDCCH. The DL MAC PDU transmitted is invalid(Note 1, Note 4)</w:t>
            </w:r>
          </w:p>
        </w:tc>
        <w:tc>
          <w:tcPr>
            <w:tcW w:w="702" w:type="dxa"/>
          </w:tcPr>
          <w:p w14:paraId="23DC5D15" w14:textId="77777777" w:rsidR="007E6808" w:rsidRPr="0088193B" w:rsidRDefault="007E6808" w:rsidP="007E6808">
            <w:pPr>
              <w:pStyle w:val="TAC"/>
              <w:rPr>
                <w:lang w:eastAsia="zh-CN"/>
              </w:rPr>
            </w:pPr>
            <w:r w:rsidRPr="0088193B">
              <w:t>&lt;--</w:t>
            </w:r>
          </w:p>
        </w:tc>
        <w:tc>
          <w:tcPr>
            <w:tcW w:w="2939" w:type="dxa"/>
          </w:tcPr>
          <w:p w14:paraId="57EBC40C" w14:textId="77777777" w:rsidR="007E6808" w:rsidRPr="0088193B" w:rsidRDefault="007E6808" w:rsidP="007E6808">
            <w:pPr>
              <w:pStyle w:val="TAL"/>
              <w:rPr>
                <w:lang w:eastAsia="zh-CN"/>
              </w:rPr>
            </w:pPr>
            <w:r w:rsidRPr="0088193B">
              <w:t>Invalid MAC PDU</w:t>
            </w:r>
          </w:p>
        </w:tc>
        <w:tc>
          <w:tcPr>
            <w:tcW w:w="562" w:type="dxa"/>
          </w:tcPr>
          <w:p w14:paraId="0ACCDCE6" w14:textId="77777777" w:rsidR="007E6808" w:rsidRPr="0088193B" w:rsidRDefault="007E6808" w:rsidP="007E6808">
            <w:pPr>
              <w:pStyle w:val="TAC"/>
            </w:pPr>
            <w:r w:rsidRPr="0088193B">
              <w:t>-</w:t>
            </w:r>
          </w:p>
        </w:tc>
        <w:tc>
          <w:tcPr>
            <w:tcW w:w="883" w:type="dxa"/>
          </w:tcPr>
          <w:p w14:paraId="7043238A" w14:textId="77777777" w:rsidR="007E6808" w:rsidRPr="0088193B" w:rsidRDefault="007E6808" w:rsidP="007E6808">
            <w:pPr>
              <w:pStyle w:val="TAC"/>
            </w:pPr>
            <w:r w:rsidRPr="0088193B">
              <w:t>-</w:t>
            </w:r>
          </w:p>
        </w:tc>
      </w:tr>
      <w:tr w:rsidR="007E6808" w:rsidRPr="00F47290" w14:paraId="0073B8CC" w14:textId="77777777" w:rsidTr="00B931D2">
        <w:tc>
          <w:tcPr>
            <w:tcW w:w="648" w:type="dxa"/>
          </w:tcPr>
          <w:p w14:paraId="49699DF8" w14:textId="09C7566B" w:rsidR="007E6808" w:rsidRDefault="007E6808" w:rsidP="007E6808">
            <w:pPr>
              <w:pStyle w:val="TAC"/>
              <w:rPr>
                <w:rFonts w:eastAsia="DengXian"/>
              </w:rPr>
            </w:pPr>
            <w:r w:rsidRPr="0088193B">
              <w:t>1</w:t>
            </w:r>
            <w:r>
              <w:t>8</w:t>
            </w:r>
          </w:p>
        </w:tc>
        <w:tc>
          <w:tcPr>
            <w:tcW w:w="3917" w:type="dxa"/>
          </w:tcPr>
          <w:p w14:paraId="73DE207C" w14:textId="097A19E9" w:rsidR="007E6808" w:rsidRPr="0088193B" w:rsidRDefault="007E6808" w:rsidP="007E6808">
            <w:pPr>
              <w:pStyle w:val="TAL"/>
            </w:pPr>
            <w:r w:rsidRPr="00452074">
              <w:t>T</w:t>
            </w:r>
            <w:r w:rsidRPr="0088193B">
              <w:t>he UE transmit</w:t>
            </w:r>
            <w:r w:rsidRPr="00452074">
              <w:t>s</w:t>
            </w:r>
            <w:r w:rsidRPr="0088193B">
              <w:t xml:space="preserve"> a HARQ NACK for the DL MAC PDU in Step 1</w:t>
            </w:r>
            <w:r w:rsidRPr="00452074">
              <w:t>7.</w:t>
            </w:r>
          </w:p>
        </w:tc>
        <w:tc>
          <w:tcPr>
            <w:tcW w:w="702" w:type="dxa"/>
          </w:tcPr>
          <w:p w14:paraId="2B913CBE" w14:textId="77777777" w:rsidR="007E6808" w:rsidRPr="0088193B" w:rsidRDefault="007E6808" w:rsidP="007E6808">
            <w:pPr>
              <w:pStyle w:val="TAC"/>
              <w:rPr>
                <w:lang w:eastAsia="zh-CN"/>
              </w:rPr>
            </w:pPr>
            <w:r w:rsidRPr="0088193B">
              <w:t>--&gt;</w:t>
            </w:r>
          </w:p>
        </w:tc>
        <w:tc>
          <w:tcPr>
            <w:tcW w:w="2939" w:type="dxa"/>
          </w:tcPr>
          <w:p w14:paraId="7DD41D10" w14:textId="77777777" w:rsidR="007E6808" w:rsidRPr="0088193B" w:rsidRDefault="007E6808" w:rsidP="007E6808">
            <w:pPr>
              <w:pStyle w:val="TAL"/>
              <w:rPr>
                <w:lang w:eastAsia="zh-CN"/>
              </w:rPr>
            </w:pPr>
            <w:r w:rsidRPr="0088193B">
              <w:t>HARQ NACK</w:t>
            </w:r>
          </w:p>
        </w:tc>
        <w:tc>
          <w:tcPr>
            <w:tcW w:w="562" w:type="dxa"/>
          </w:tcPr>
          <w:p w14:paraId="4D6BD90F" w14:textId="2C40BFA3" w:rsidR="007E6808" w:rsidRPr="0088193B" w:rsidRDefault="007E6808" w:rsidP="007E6808">
            <w:pPr>
              <w:pStyle w:val="TAC"/>
            </w:pPr>
            <w:r w:rsidRPr="00452074">
              <w:t>-</w:t>
            </w:r>
          </w:p>
        </w:tc>
        <w:tc>
          <w:tcPr>
            <w:tcW w:w="883" w:type="dxa"/>
          </w:tcPr>
          <w:p w14:paraId="3D73042B" w14:textId="4B048856" w:rsidR="007E6808" w:rsidRPr="0088193B" w:rsidRDefault="007E6808" w:rsidP="007E6808">
            <w:pPr>
              <w:pStyle w:val="TAC"/>
            </w:pPr>
            <w:r w:rsidRPr="00452074">
              <w:t>-</w:t>
            </w:r>
          </w:p>
        </w:tc>
      </w:tr>
      <w:tr w:rsidR="007E6808" w:rsidRPr="00F47290" w14:paraId="1E47CD40" w14:textId="77777777" w:rsidTr="00B931D2">
        <w:tc>
          <w:tcPr>
            <w:tcW w:w="648" w:type="dxa"/>
          </w:tcPr>
          <w:p w14:paraId="72850F0C" w14:textId="07EF26F5" w:rsidR="007E6808" w:rsidRDefault="007E6808" w:rsidP="007E6808">
            <w:pPr>
              <w:pStyle w:val="TAC"/>
              <w:rPr>
                <w:rFonts w:eastAsia="DengXian"/>
              </w:rPr>
            </w:pPr>
            <w:r w:rsidRPr="0088193B">
              <w:t>1</w:t>
            </w:r>
            <w:r>
              <w:t>9</w:t>
            </w:r>
          </w:p>
        </w:tc>
        <w:tc>
          <w:tcPr>
            <w:tcW w:w="3917" w:type="dxa"/>
          </w:tcPr>
          <w:p w14:paraId="43C335A3" w14:textId="0BB02F4B" w:rsidR="00587841" w:rsidRDefault="00587841" w:rsidP="00587841">
            <w:pPr>
              <w:pStyle w:val="TAL"/>
            </w:pPr>
            <w:r>
              <w:t>40 MPDCCH periods after step 18 the SS schedules the DL transmission of MAC PDU in the last search space candidate.</w:t>
            </w:r>
          </w:p>
          <w:p w14:paraId="7E6BE459" w14:textId="674D639F" w:rsidR="007E6808" w:rsidRPr="0088193B" w:rsidRDefault="00587841" w:rsidP="00587841">
            <w:pPr>
              <w:pStyle w:val="TAL"/>
            </w:pPr>
            <w:r>
              <w:t>Note 1: 40 MPDCCH periods is the duration of the drx-RetransmissionTimer-v1310</w:t>
            </w:r>
            <w:r w:rsidR="007E6808" w:rsidRPr="0088193B">
              <w:t>.</w:t>
            </w:r>
            <w:r>
              <w:t xml:space="preserve"> </w:t>
            </w:r>
            <w:r w:rsidR="007E6808" w:rsidRPr="00116DD8">
              <w:t>(Note 5)</w:t>
            </w:r>
          </w:p>
        </w:tc>
        <w:tc>
          <w:tcPr>
            <w:tcW w:w="702" w:type="dxa"/>
          </w:tcPr>
          <w:p w14:paraId="0C242DAF" w14:textId="77777777" w:rsidR="007E6808" w:rsidRPr="0088193B" w:rsidRDefault="007E6808" w:rsidP="007E6808">
            <w:pPr>
              <w:pStyle w:val="TAC"/>
              <w:rPr>
                <w:lang w:eastAsia="zh-CN"/>
              </w:rPr>
            </w:pPr>
            <w:r w:rsidRPr="0088193B">
              <w:t>&lt;--</w:t>
            </w:r>
          </w:p>
        </w:tc>
        <w:tc>
          <w:tcPr>
            <w:tcW w:w="2939" w:type="dxa"/>
          </w:tcPr>
          <w:p w14:paraId="62F95615" w14:textId="77777777" w:rsidR="007E6808" w:rsidRPr="0088193B" w:rsidRDefault="007E6808" w:rsidP="007E6808">
            <w:pPr>
              <w:pStyle w:val="TAL"/>
              <w:rPr>
                <w:lang w:eastAsia="zh-CN"/>
              </w:rPr>
            </w:pPr>
            <w:r w:rsidRPr="0088193B">
              <w:t>MAC PDU</w:t>
            </w:r>
          </w:p>
        </w:tc>
        <w:tc>
          <w:tcPr>
            <w:tcW w:w="562" w:type="dxa"/>
          </w:tcPr>
          <w:p w14:paraId="126856B9" w14:textId="77777777" w:rsidR="007E6808" w:rsidRPr="0088193B" w:rsidRDefault="007E6808" w:rsidP="007E6808">
            <w:pPr>
              <w:pStyle w:val="TAC"/>
            </w:pPr>
            <w:r w:rsidRPr="0088193B">
              <w:t>-</w:t>
            </w:r>
          </w:p>
        </w:tc>
        <w:tc>
          <w:tcPr>
            <w:tcW w:w="883" w:type="dxa"/>
          </w:tcPr>
          <w:p w14:paraId="47D3AAAF" w14:textId="77777777" w:rsidR="007E6808" w:rsidRPr="0088193B" w:rsidRDefault="007E6808" w:rsidP="007E6808">
            <w:pPr>
              <w:pStyle w:val="TAC"/>
            </w:pPr>
            <w:r w:rsidRPr="0088193B">
              <w:t>-</w:t>
            </w:r>
          </w:p>
        </w:tc>
      </w:tr>
      <w:tr w:rsidR="007E6808" w:rsidRPr="00F47290" w14:paraId="40C28CFC" w14:textId="77777777" w:rsidTr="00B931D2">
        <w:tc>
          <w:tcPr>
            <w:tcW w:w="648" w:type="dxa"/>
          </w:tcPr>
          <w:p w14:paraId="4399C347" w14:textId="3194323B" w:rsidR="007E6808" w:rsidRDefault="007E6808" w:rsidP="007E6808">
            <w:pPr>
              <w:pStyle w:val="TAC"/>
              <w:rPr>
                <w:rFonts w:eastAsia="DengXian"/>
              </w:rPr>
            </w:pPr>
            <w:r>
              <w:t>20</w:t>
            </w:r>
          </w:p>
        </w:tc>
        <w:tc>
          <w:tcPr>
            <w:tcW w:w="3917" w:type="dxa"/>
          </w:tcPr>
          <w:p w14:paraId="7CE54904" w14:textId="1D57CFE3" w:rsidR="007E6808" w:rsidRPr="0088193B" w:rsidRDefault="007E6808" w:rsidP="007E6808">
            <w:pPr>
              <w:pStyle w:val="TAL"/>
            </w:pPr>
            <w:r w:rsidRPr="0088193B">
              <w:t>Check: Does the UE transmit a HARQ ACK for the DL MAC PDU in Step 1</w:t>
            </w:r>
            <w:r w:rsidRPr="00116DD8">
              <w:t>9</w:t>
            </w:r>
            <w:r w:rsidRPr="0088193B">
              <w:t>?</w:t>
            </w:r>
          </w:p>
        </w:tc>
        <w:tc>
          <w:tcPr>
            <w:tcW w:w="702" w:type="dxa"/>
          </w:tcPr>
          <w:p w14:paraId="032F1093" w14:textId="77777777" w:rsidR="007E6808" w:rsidRPr="0088193B" w:rsidRDefault="007E6808" w:rsidP="007E6808">
            <w:pPr>
              <w:pStyle w:val="TAC"/>
              <w:rPr>
                <w:lang w:eastAsia="zh-CN"/>
              </w:rPr>
            </w:pPr>
            <w:r w:rsidRPr="0088193B">
              <w:t>--&gt;</w:t>
            </w:r>
          </w:p>
        </w:tc>
        <w:tc>
          <w:tcPr>
            <w:tcW w:w="2939" w:type="dxa"/>
          </w:tcPr>
          <w:p w14:paraId="3F9B7D17" w14:textId="77777777" w:rsidR="007E6808" w:rsidRPr="0088193B" w:rsidRDefault="007E6808" w:rsidP="007E6808">
            <w:pPr>
              <w:pStyle w:val="TAL"/>
              <w:rPr>
                <w:lang w:eastAsia="zh-CN"/>
              </w:rPr>
            </w:pPr>
            <w:r w:rsidRPr="0088193B">
              <w:t>HARQ ACK</w:t>
            </w:r>
          </w:p>
        </w:tc>
        <w:tc>
          <w:tcPr>
            <w:tcW w:w="562" w:type="dxa"/>
          </w:tcPr>
          <w:p w14:paraId="4B1AC335" w14:textId="77777777" w:rsidR="007E6808" w:rsidRPr="0088193B" w:rsidRDefault="007E6808" w:rsidP="007E6808">
            <w:pPr>
              <w:pStyle w:val="TAC"/>
            </w:pPr>
            <w:r>
              <w:t>2</w:t>
            </w:r>
          </w:p>
        </w:tc>
        <w:tc>
          <w:tcPr>
            <w:tcW w:w="883" w:type="dxa"/>
          </w:tcPr>
          <w:p w14:paraId="5CBFAFA7" w14:textId="77777777" w:rsidR="007E6808" w:rsidRPr="0088193B" w:rsidRDefault="007E6808" w:rsidP="007E6808">
            <w:pPr>
              <w:pStyle w:val="TAC"/>
            </w:pPr>
            <w:r w:rsidRPr="0088193B">
              <w:t>P</w:t>
            </w:r>
          </w:p>
        </w:tc>
      </w:tr>
      <w:tr w:rsidR="00B931D2" w:rsidRPr="00F47290" w14:paraId="57404105" w14:textId="77777777" w:rsidTr="00B931D2">
        <w:tc>
          <w:tcPr>
            <w:tcW w:w="648" w:type="dxa"/>
          </w:tcPr>
          <w:p w14:paraId="442285B5" w14:textId="72F625D4" w:rsidR="00B931D2" w:rsidRDefault="00B931D2" w:rsidP="00B931D2">
            <w:pPr>
              <w:pStyle w:val="TAC"/>
            </w:pPr>
            <w:r>
              <w:rPr>
                <w:rFonts w:eastAsia="DengXian"/>
              </w:rPr>
              <w:t>21</w:t>
            </w:r>
          </w:p>
        </w:tc>
        <w:tc>
          <w:tcPr>
            <w:tcW w:w="3917" w:type="dxa"/>
          </w:tcPr>
          <w:p w14:paraId="7B7044BF" w14:textId="68162116" w:rsidR="00B931D2" w:rsidRPr="0088193B" w:rsidRDefault="00B931D2" w:rsidP="00B931D2">
            <w:pPr>
              <w:pStyle w:val="TAL"/>
            </w:pPr>
            <w:r w:rsidRPr="00ED15A6">
              <w:t>The SS st</w:t>
            </w:r>
            <w:r>
              <w:t>arts</w:t>
            </w:r>
            <w:r w:rsidRPr="00ED15A6">
              <w:t xml:space="preserve"> allocating</w:t>
            </w:r>
            <w:r w:rsidRPr="001B4D79">
              <w:t xml:space="preserve"> UL Grant</w:t>
            </w:r>
            <w:r>
              <w:t>.</w:t>
            </w:r>
          </w:p>
        </w:tc>
        <w:tc>
          <w:tcPr>
            <w:tcW w:w="702" w:type="dxa"/>
          </w:tcPr>
          <w:p w14:paraId="1D0A44FB" w14:textId="34003890" w:rsidR="00B931D2" w:rsidRPr="0088193B" w:rsidRDefault="00B931D2" w:rsidP="00B931D2">
            <w:pPr>
              <w:pStyle w:val="TAC"/>
            </w:pPr>
            <w:r>
              <w:rPr>
                <w:rFonts w:hint="eastAsia"/>
                <w:lang w:eastAsia="zh-CN"/>
              </w:rPr>
              <w:t>-</w:t>
            </w:r>
          </w:p>
        </w:tc>
        <w:tc>
          <w:tcPr>
            <w:tcW w:w="2939" w:type="dxa"/>
          </w:tcPr>
          <w:p w14:paraId="2E0512BF" w14:textId="0786B18D" w:rsidR="00B931D2" w:rsidRPr="0088193B" w:rsidRDefault="00B931D2" w:rsidP="00B931D2">
            <w:pPr>
              <w:pStyle w:val="TAL"/>
            </w:pPr>
            <w:r>
              <w:rPr>
                <w:rFonts w:hint="eastAsia"/>
                <w:lang w:eastAsia="zh-CN"/>
              </w:rPr>
              <w:t>-</w:t>
            </w:r>
          </w:p>
        </w:tc>
        <w:tc>
          <w:tcPr>
            <w:tcW w:w="562" w:type="dxa"/>
          </w:tcPr>
          <w:p w14:paraId="13AD00C2" w14:textId="55561B67" w:rsidR="00B931D2" w:rsidRDefault="00B931D2" w:rsidP="00B931D2">
            <w:pPr>
              <w:pStyle w:val="TAC"/>
            </w:pPr>
            <w:r>
              <w:rPr>
                <w:rFonts w:hint="eastAsia"/>
                <w:lang w:eastAsia="zh-CN"/>
              </w:rPr>
              <w:t>-</w:t>
            </w:r>
          </w:p>
        </w:tc>
        <w:tc>
          <w:tcPr>
            <w:tcW w:w="883" w:type="dxa"/>
          </w:tcPr>
          <w:p w14:paraId="6F02BE02" w14:textId="63662C90" w:rsidR="00B931D2" w:rsidRPr="0088193B" w:rsidRDefault="00B931D2" w:rsidP="00B931D2">
            <w:pPr>
              <w:pStyle w:val="TAC"/>
            </w:pPr>
            <w:r>
              <w:rPr>
                <w:rFonts w:hint="eastAsia"/>
                <w:lang w:eastAsia="zh-CN"/>
              </w:rPr>
              <w:t>-</w:t>
            </w:r>
          </w:p>
        </w:tc>
      </w:tr>
      <w:tr w:rsidR="00B931D2" w:rsidRPr="00F47290" w14:paraId="41FFF59C" w14:textId="77777777" w:rsidTr="00B931D2">
        <w:tc>
          <w:tcPr>
            <w:tcW w:w="648" w:type="dxa"/>
          </w:tcPr>
          <w:p w14:paraId="6900F670" w14:textId="61C86A99" w:rsidR="00B931D2" w:rsidRDefault="00B931D2" w:rsidP="00B931D2">
            <w:pPr>
              <w:pStyle w:val="TAC"/>
            </w:pPr>
            <w:r>
              <w:rPr>
                <w:rFonts w:eastAsia="DengXian"/>
              </w:rPr>
              <w:t>22</w:t>
            </w:r>
          </w:p>
        </w:tc>
        <w:tc>
          <w:tcPr>
            <w:tcW w:w="3917" w:type="dxa"/>
          </w:tcPr>
          <w:p w14:paraId="64FB0B3D" w14:textId="60AE6B10" w:rsidR="00B931D2" w:rsidRPr="0088193B" w:rsidRDefault="00B931D2" w:rsidP="00B931D2">
            <w:pPr>
              <w:pStyle w:val="TAL"/>
            </w:pPr>
            <w:r w:rsidRPr="001B4D79">
              <w:t>The UE loops back the MAC PDU.</w:t>
            </w:r>
          </w:p>
        </w:tc>
        <w:tc>
          <w:tcPr>
            <w:tcW w:w="702" w:type="dxa"/>
          </w:tcPr>
          <w:p w14:paraId="0DEB1A39" w14:textId="1E4E2BD7" w:rsidR="00B931D2" w:rsidRPr="0088193B" w:rsidRDefault="00B931D2" w:rsidP="00B931D2">
            <w:pPr>
              <w:pStyle w:val="TAC"/>
            </w:pPr>
            <w:r w:rsidRPr="001B4D79">
              <w:t>--&gt;</w:t>
            </w:r>
          </w:p>
        </w:tc>
        <w:tc>
          <w:tcPr>
            <w:tcW w:w="2939" w:type="dxa"/>
          </w:tcPr>
          <w:p w14:paraId="0F59C83D" w14:textId="37F4A794" w:rsidR="00B931D2" w:rsidRPr="0088193B" w:rsidRDefault="00B931D2" w:rsidP="00B931D2">
            <w:pPr>
              <w:pStyle w:val="TAL"/>
            </w:pPr>
            <w:r w:rsidRPr="001B4D79">
              <w:t>MAC PDU</w:t>
            </w:r>
          </w:p>
        </w:tc>
        <w:tc>
          <w:tcPr>
            <w:tcW w:w="562" w:type="dxa"/>
          </w:tcPr>
          <w:p w14:paraId="0263833D" w14:textId="3FCDB5C1" w:rsidR="00B931D2" w:rsidRDefault="00B931D2" w:rsidP="00B931D2">
            <w:pPr>
              <w:pStyle w:val="TAC"/>
            </w:pPr>
            <w:r w:rsidRPr="001B4D79">
              <w:t>-</w:t>
            </w:r>
          </w:p>
        </w:tc>
        <w:tc>
          <w:tcPr>
            <w:tcW w:w="883" w:type="dxa"/>
          </w:tcPr>
          <w:p w14:paraId="3EAE5BAE" w14:textId="51C2708C" w:rsidR="00B931D2" w:rsidRPr="0088193B" w:rsidRDefault="00B931D2" w:rsidP="00B931D2">
            <w:pPr>
              <w:pStyle w:val="TAC"/>
            </w:pPr>
            <w:r w:rsidRPr="001B4D79">
              <w:t>-</w:t>
            </w:r>
          </w:p>
        </w:tc>
      </w:tr>
      <w:tr w:rsidR="00B931D2" w:rsidRPr="00F47290" w14:paraId="7674F564" w14:textId="77777777" w:rsidTr="00B931D2">
        <w:tc>
          <w:tcPr>
            <w:tcW w:w="648" w:type="dxa"/>
          </w:tcPr>
          <w:p w14:paraId="0979D2EF" w14:textId="2B6496FC" w:rsidR="00B931D2" w:rsidRDefault="00B931D2" w:rsidP="00B931D2">
            <w:pPr>
              <w:pStyle w:val="TAC"/>
            </w:pPr>
            <w:r>
              <w:rPr>
                <w:rFonts w:eastAsia="DengXian"/>
              </w:rPr>
              <w:t>23</w:t>
            </w:r>
          </w:p>
        </w:tc>
        <w:tc>
          <w:tcPr>
            <w:tcW w:w="3917" w:type="dxa"/>
          </w:tcPr>
          <w:p w14:paraId="219DD306" w14:textId="4D00F925" w:rsidR="00B931D2" w:rsidRPr="0088193B" w:rsidRDefault="00B931D2" w:rsidP="00B931D2">
            <w:pPr>
              <w:pStyle w:val="TAL"/>
            </w:pPr>
            <w:r w:rsidRPr="005943D1">
              <w:t>The SS transmits an RLC STATUS PDU to acknowledge received data</w:t>
            </w:r>
            <w:r w:rsidRPr="005943D1">
              <w:rPr>
                <w:lang w:eastAsia="zh-CN"/>
              </w:rPr>
              <w:t>.</w:t>
            </w:r>
          </w:p>
        </w:tc>
        <w:tc>
          <w:tcPr>
            <w:tcW w:w="702" w:type="dxa"/>
          </w:tcPr>
          <w:p w14:paraId="3EB5497F" w14:textId="3962D1BD" w:rsidR="00B931D2" w:rsidRPr="0088193B" w:rsidRDefault="00B931D2" w:rsidP="00B931D2">
            <w:pPr>
              <w:pStyle w:val="TAC"/>
            </w:pPr>
            <w:r w:rsidRPr="005943D1">
              <w:t>&lt;--</w:t>
            </w:r>
          </w:p>
        </w:tc>
        <w:tc>
          <w:tcPr>
            <w:tcW w:w="2939" w:type="dxa"/>
          </w:tcPr>
          <w:p w14:paraId="4BD16F71" w14:textId="1F151C93" w:rsidR="00B931D2" w:rsidRPr="0088193B" w:rsidRDefault="00B931D2" w:rsidP="00B931D2">
            <w:pPr>
              <w:pStyle w:val="TAL"/>
            </w:pPr>
            <w:r w:rsidRPr="005943D1">
              <w:t>RLC STATUS PDU</w:t>
            </w:r>
          </w:p>
        </w:tc>
        <w:tc>
          <w:tcPr>
            <w:tcW w:w="562" w:type="dxa"/>
          </w:tcPr>
          <w:p w14:paraId="3CAD27E1" w14:textId="07F5EFE0" w:rsidR="00B931D2" w:rsidRDefault="00B931D2" w:rsidP="00B931D2">
            <w:pPr>
              <w:pStyle w:val="TAC"/>
            </w:pPr>
            <w:r w:rsidRPr="005943D1">
              <w:rPr>
                <w:rFonts w:hint="eastAsia"/>
                <w:lang w:eastAsia="zh-CN"/>
              </w:rPr>
              <w:t>-</w:t>
            </w:r>
          </w:p>
        </w:tc>
        <w:tc>
          <w:tcPr>
            <w:tcW w:w="883" w:type="dxa"/>
          </w:tcPr>
          <w:p w14:paraId="59DFB6CE" w14:textId="010007E5" w:rsidR="00B931D2" w:rsidRPr="0088193B" w:rsidRDefault="00B931D2" w:rsidP="00B931D2">
            <w:pPr>
              <w:pStyle w:val="TAC"/>
            </w:pPr>
            <w:r w:rsidRPr="005943D1">
              <w:rPr>
                <w:rFonts w:hint="eastAsia"/>
                <w:lang w:eastAsia="zh-CN"/>
              </w:rPr>
              <w:t>-</w:t>
            </w:r>
          </w:p>
        </w:tc>
      </w:tr>
      <w:tr w:rsidR="00B931D2" w:rsidRPr="00F47290" w14:paraId="4B04EBD4" w14:textId="77777777" w:rsidTr="00B931D2">
        <w:tc>
          <w:tcPr>
            <w:tcW w:w="9651" w:type="dxa"/>
            <w:gridSpan w:val="6"/>
          </w:tcPr>
          <w:p w14:paraId="7EDF56D5" w14:textId="77777777" w:rsidR="00B931D2" w:rsidRDefault="00B931D2" w:rsidP="00B931D2">
            <w:pPr>
              <w:pStyle w:val="TAN"/>
            </w:pPr>
            <w:r>
              <w:t>Note 1:</w:t>
            </w:r>
            <w:r>
              <w:tab/>
              <w:t>Invalid MAC PDU is a MAC PDU that fails the CRC check.</w:t>
            </w:r>
          </w:p>
          <w:p w14:paraId="59132B14" w14:textId="49827BCF" w:rsidR="00B931D2" w:rsidRDefault="00B931D2" w:rsidP="00B931D2">
            <w:pPr>
              <w:pStyle w:val="TAN"/>
            </w:pPr>
            <w:r>
              <w:t>Note 2:</w:t>
            </w:r>
            <w:r>
              <w:tab/>
            </w:r>
            <w:r w:rsidRPr="007E6808">
              <w:t>Void</w:t>
            </w:r>
            <w:r>
              <w:t>.</w:t>
            </w:r>
          </w:p>
          <w:p w14:paraId="4F68884A" w14:textId="77777777" w:rsidR="00B931D2" w:rsidRDefault="00B931D2" w:rsidP="00B931D2">
            <w:pPr>
              <w:pStyle w:val="TAN"/>
            </w:pPr>
            <w:r>
              <w:t>Note 3:</w:t>
            </w:r>
            <w:r>
              <w:tab/>
              <w:t>Timer tolerances for the MAC DRX related timers measured in subframes or PDCCH subframes is 0. These timers are: drx-InactivityTimer, drx-RetransmissionTimer, drx-ULRetransmissionTimer, HARQ RTT Timer and UL HARQ RTT Timer.</w:t>
            </w:r>
          </w:p>
          <w:p w14:paraId="7841598B" w14:textId="77777777" w:rsidR="00B931D2" w:rsidRDefault="00B931D2" w:rsidP="00B931D2">
            <w:pPr>
              <w:pStyle w:val="TAN"/>
            </w:pPr>
            <w:r>
              <w:t>Note 4:</w:t>
            </w:r>
            <w:r>
              <w:tab/>
              <w:t>The drx-InactivityTimer is started in the next PDCCH sub-frame of the PDCCH sub-frame where DL new transmission is indicated.</w:t>
            </w:r>
          </w:p>
          <w:p w14:paraId="37BF9005" w14:textId="7E152174" w:rsidR="00B931D2" w:rsidRPr="0088193B" w:rsidRDefault="00B931D2" w:rsidP="00B931D2">
            <w:pPr>
              <w:pStyle w:val="TAN"/>
            </w:pPr>
            <w:r>
              <w:t>Note 5:</w:t>
            </w:r>
            <w:r>
              <w:tab/>
              <w:t>UE-eNB RTT, which is the UE's Timing Advance value in units of subframe, is added to the (UL) HARQ RTT Timer.</w:t>
            </w:r>
          </w:p>
        </w:tc>
      </w:tr>
    </w:tbl>
    <w:p w14:paraId="02A767EF" w14:textId="77777777" w:rsidR="003904A0" w:rsidRPr="000B5972" w:rsidRDefault="003904A0" w:rsidP="003904A0">
      <w:pPr>
        <w:rPr>
          <w:lang w:eastAsia="zh-CN"/>
        </w:rPr>
      </w:pPr>
    </w:p>
    <w:p w14:paraId="6B4ADAC4" w14:textId="77777777" w:rsidR="003904A0" w:rsidRDefault="003904A0" w:rsidP="006F5520">
      <w:pPr>
        <w:pStyle w:val="H6"/>
      </w:pPr>
      <w:r>
        <w:t>7.1.6.6</w:t>
      </w:r>
      <w:r w:rsidRPr="000B5972">
        <w:t>.3.3</w:t>
      </w:r>
      <w:r w:rsidRPr="000B5972">
        <w:tab/>
        <w:t>Specific message contents</w:t>
      </w:r>
    </w:p>
    <w:p w14:paraId="31B79215" w14:textId="417C4A2E" w:rsidR="003904A0" w:rsidRDefault="003904A0" w:rsidP="003904A0">
      <w:pPr>
        <w:pStyle w:val="TH"/>
      </w:pPr>
      <w:r w:rsidRPr="000B5972">
        <w:t xml:space="preserve">Table </w:t>
      </w:r>
      <w:r>
        <w:t>7.1.6.6</w:t>
      </w:r>
      <w:r w:rsidRPr="000B5972">
        <w:t>.3.3-</w:t>
      </w:r>
      <w:r>
        <w:t>1</w:t>
      </w:r>
      <w:r w:rsidRPr="000B5972">
        <w:t>:</w:t>
      </w:r>
      <w:r w:rsidRPr="000B5972">
        <w:rPr>
          <w:i/>
          <w:iCs/>
        </w:rPr>
        <w:t xml:space="preserve"> </w:t>
      </w:r>
      <w:r w:rsidR="00116DD8" w:rsidRPr="00116DD8">
        <w:rPr>
          <w:i/>
          <w:iCs/>
        </w:rPr>
        <w:t>Void</w:t>
      </w:r>
    </w:p>
    <w:p w14:paraId="727F7568" w14:textId="77777777" w:rsidR="006F5520" w:rsidRDefault="006F5520" w:rsidP="006F5520"/>
    <w:p w14:paraId="00023444" w14:textId="200B7475" w:rsidR="003904A0" w:rsidRPr="0088193B" w:rsidRDefault="003904A0" w:rsidP="003904A0">
      <w:pPr>
        <w:pStyle w:val="TH"/>
      </w:pPr>
      <w:r w:rsidRPr="0088193B">
        <w:t>Table 7.1.6.</w:t>
      </w:r>
      <w:r>
        <w:t>6</w:t>
      </w:r>
      <w:r w:rsidRPr="0088193B">
        <w:t>.3.3-</w:t>
      </w:r>
      <w:r>
        <w:t>2</w:t>
      </w:r>
      <w:r w:rsidRPr="0088193B">
        <w:t xml:space="preserve">: </w:t>
      </w:r>
      <w:r w:rsidRPr="0088193B">
        <w:rPr>
          <w:i/>
        </w:rPr>
        <w:t>RRCConnectionReconfiguration</w:t>
      </w:r>
      <w:r w:rsidRPr="0088193B">
        <w:t xml:space="preserve"> (step </w:t>
      </w:r>
      <w:r>
        <w:t>1,</w:t>
      </w:r>
      <w:r w:rsidRPr="0088193B">
        <w:t xml:space="preserve"> table 7.1.6.</w:t>
      </w:r>
      <w:r>
        <w:t>6</w:t>
      </w:r>
      <w:r w:rsidRPr="0088193B">
        <w:t>.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904A0" w:rsidRPr="0088193B" w14:paraId="46F69767" w14:textId="77777777" w:rsidTr="007E6808">
        <w:trPr>
          <w:gridBefore w:val="1"/>
          <w:wBefore w:w="9" w:type="dxa"/>
        </w:trPr>
        <w:tc>
          <w:tcPr>
            <w:tcW w:w="9738" w:type="dxa"/>
            <w:gridSpan w:val="4"/>
          </w:tcPr>
          <w:p w14:paraId="6F9BCC39" w14:textId="77777777" w:rsidR="003904A0" w:rsidRPr="0088193B" w:rsidRDefault="003904A0" w:rsidP="001F10DC">
            <w:pPr>
              <w:pStyle w:val="TAL"/>
            </w:pPr>
            <w:r w:rsidRPr="0088193B">
              <w:t xml:space="preserve">Derivation Path: </w:t>
            </w:r>
            <w:r>
              <w:t xml:space="preserve">TS </w:t>
            </w:r>
            <w:r w:rsidRPr="0088193B">
              <w:t>36.508</w:t>
            </w:r>
            <w:r>
              <w:t xml:space="preserve"> [18],</w:t>
            </w:r>
            <w:r w:rsidRPr="0088193B">
              <w:t xml:space="preserve"> Table 4.6.1-8</w:t>
            </w:r>
          </w:p>
        </w:tc>
      </w:tr>
      <w:tr w:rsidR="003904A0" w:rsidRPr="0088193B" w14:paraId="13D1F7B7" w14:textId="77777777" w:rsidTr="007E6808">
        <w:tblPrEx>
          <w:tblCellMar>
            <w:left w:w="108" w:type="dxa"/>
            <w:right w:w="108" w:type="dxa"/>
          </w:tblCellMar>
        </w:tblPrEx>
        <w:tc>
          <w:tcPr>
            <w:tcW w:w="4535" w:type="dxa"/>
            <w:gridSpan w:val="2"/>
            <w:shd w:val="clear" w:color="auto" w:fill="auto"/>
          </w:tcPr>
          <w:p w14:paraId="7D1B1305" w14:textId="77777777" w:rsidR="003904A0" w:rsidRPr="0088193B" w:rsidRDefault="003904A0" w:rsidP="001F10DC">
            <w:pPr>
              <w:pStyle w:val="TAH"/>
            </w:pPr>
            <w:r w:rsidRPr="0088193B">
              <w:t>Information Element</w:t>
            </w:r>
          </w:p>
        </w:tc>
        <w:tc>
          <w:tcPr>
            <w:tcW w:w="2267" w:type="dxa"/>
            <w:shd w:val="clear" w:color="auto" w:fill="auto"/>
          </w:tcPr>
          <w:p w14:paraId="12B5A765" w14:textId="77777777" w:rsidR="003904A0" w:rsidRPr="0088193B" w:rsidRDefault="003904A0" w:rsidP="001F10DC">
            <w:pPr>
              <w:pStyle w:val="TAH"/>
            </w:pPr>
            <w:r w:rsidRPr="0088193B">
              <w:t>Value/remark</w:t>
            </w:r>
          </w:p>
        </w:tc>
        <w:tc>
          <w:tcPr>
            <w:tcW w:w="1700" w:type="dxa"/>
            <w:shd w:val="clear" w:color="auto" w:fill="auto"/>
          </w:tcPr>
          <w:p w14:paraId="5DE39BD7" w14:textId="77777777" w:rsidR="003904A0" w:rsidRPr="0088193B" w:rsidRDefault="003904A0" w:rsidP="001F10DC">
            <w:pPr>
              <w:pStyle w:val="TAH"/>
            </w:pPr>
            <w:r w:rsidRPr="0088193B">
              <w:t>Comment</w:t>
            </w:r>
          </w:p>
        </w:tc>
        <w:tc>
          <w:tcPr>
            <w:tcW w:w="1245" w:type="dxa"/>
            <w:shd w:val="clear" w:color="auto" w:fill="auto"/>
          </w:tcPr>
          <w:p w14:paraId="7FDE7240" w14:textId="77777777" w:rsidR="003904A0" w:rsidRPr="0088193B" w:rsidRDefault="003904A0" w:rsidP="001F10DC">
            <w:pPr>
              <w:pStyle w:val="TAH"/>
            </w:pPr>
            <w:r w:rsidRPr="0088193B">
              <w:t>Condition</w:t>
            </w:r>
          </w:p>
        </w:tc>
      </w:tr>
      <w:tr w:rsidR="003904A0" w:rsidRPr="0088193B" w14:paraId="23635AEE" w14:textId="77777777" w:rsidTr="007E6808">
        <w:tblPrEx>
          <w:tblCellMar>
            <w:left w:w="108" w:type="dxa"/>
            <w:right w:w="108" w:type="dxa"/>
          </w:tblCellMar>
        </w:tblPrEx>
        <w:tc>
          <w:tcPr>
            <w:tcW w:w="4535" w:type="dxa"/>
            <w:gridSpan w:val="2"/>
            <w:shd w:val="clear" w:color="auto" w:fill="auto"/>
          </w:tcPr>
          <w:p w14:paraId="7918E1B2" w14:textId="77777777" w:rsidR="003904A0" w:rsidRPr="00A22788" w:rsidRDefault="003904A0" w:rsidP="001F10DC">
            <w:pPr>
              <w:pStyle w:val="TAH"/>
              <w:jc w:val="left"/>
              <w:rPr>
                <w:b w:val="0"/>
                <w:bCs/>
              </w:rPr>
            </w:pPr>
            <w:r w:rsidRPr="00A22788">
              <w:rPr>
                <w:b w:val="0"/>
                <w:bCs/>
              </w:rPr>
              <w:t xml:space="preserve">  criticalExtensions CHOICE {</w:t>
            </w:r>
          </w:p>
        </w:tc>
        <w:tc>
          <w:tcPr>
            <w:tcW w:w="2267" w:type="dxa"/>
            <w:shd w:val="clear" w:color="auto" w:fill="auto"/>
          </w:tcPr>
          <w:p w14:paraId="4A976F09" w14:textId="77777777" w:rsidR="003904A0" w:rsidRPr="00A22788" w:rsidRDefault="003904A0" w:rsidP="001F10DC">
            <w:pPr>
              <w:pStyle w:val="TAH"/>
              <w:jc w:val="left"/>
              <w:rPr>
                <w:b w:val="0"/>
                <w:bCs/>
              </w:rPr>
            </w:pPr>
          </w:p>
        </w:tc>
        <w:tc>
          <w:tcPr>
            <w:tcW w:w="1700" w:type="dxa"/>
            <w:shd w:val="clear" w:color="auto" w:fill="auto"/>
          </w:tcPr>
          <w:p w14:paraId="2E8B9266" w14:textId="77777777" w:rsidR="003904A0" w:rsidRPr="00A22788" w:rsidRDefault="003904A0" w:rsidP="001F10DC">
            <w:pPr>
              <w:pStyle w:val="TAH"/>
              <w:jc w:val="left"/>
              <w:rPr>
                <w:b w:val="0"/>
                <w:bCs/>
              </w:rPr>
            </w:pPr>
          </w:p>
        </w:tc>
        <w:tc>
          <w:tcPr>
            <w:tcW w:w="1245" w:type="dxa"/>
            <w:shd w:val="clear" w:color="auto" w:fill="auto"/>
          </w:tcPr>
          <w:p w14:paraId="3B7C1CA3" w14:textId="77777777" w:rsidR="003904A0" w:rsidRPr="00A22788" w:rsidRDefault="003904A0" w:rsidP="001F10DC">
            <w:pPr>
              <w:pStyle w:val="TAH"/>
              <w:jc w:val="left"/>
              <w:rPr>
                <w:b w:val="0"/>
                <w:bCs/>
              </w:rPr>
            </w:pPr>
          </w:p>
        </w:tc>
      </w:tr>
      <w:tr w:rsidR="003904A0" w:rsidRPr="0088193B" w14:paraId="59D558D5" w14:textId="77777777" w:rsidTr="007E6808">
        <w:tblPrEx>
          <w:tblCellMar>
            <w:left w:w="108" w:type="dxa"/>
            <w:right w:w="108" w:type="dxa"/>
          </w:tblCellMar>
        </w:tblPrEx>
        <w:tc>
          <w:tcPr>
            <w:tcW w:w="4535" w:type="dxa"/>
            <w:gridSpan w:val="2"/>
            <w:shd w:val="clear" w:color="auto" w:fill="auto"/>
          </w:tcPr>
          <w:p w14:paraId="35A41B67" w14:textId="77777777" w:rsidR="003904A0" w:rsidRPr="00A22788" w:rsidRDefault="003904A0" w:rsidP="001F10DC">
            <w:pPr>
              <w:pStyle w:val="TAH"/>
              <w:jc w:val="left"/>
              <w:rPr>
                <w:b w:val="0"/>
                <w:bCs/>
              </w:rPr>
            </w:pPr>
            <w:r w:rsidRPr="00A22788">
              <w:rPr>
                <w:b w:val="0"/>
                <w:bCs/>
              </w:rPr>
              <w:t xml:space="preserve">    c1 CHOICE{</w:t>
            </w:r>
          </w:p>
        </w:tc>
        <w:tc>
          <w:tcPr>
            <w:tcW w:w="2267" w:type="dxa"/>
            <w:shd w:val="clear" w:color="auto" w:fill="auto"/>
          </w:tcPr>
          <w:p w14:paraId="73BC0812" w14:textId="77777777" w:rsidR="003904A0" w:rsidRPr="00A22788" w:rsidRDefault="003904A0" w:rsidP="001F10DC">
            <w:pPr>
              <w:pStyle w:val="TAH"/>
              <w:jc w:val="left"/>
              <w:rPr>
                <w:b w:val="0"/>
                <w:bCs/>
              </w:rPr>
            </w:pPr>
          </w:p>
        </w:tc>
        <w:tc>
          <w:tcPr>
            <w:tcW w:w="1700" w:type="dxa"/>
            <w:shd w:val="clear" w:color="auto" w:fill="auto"/>
          </w:tcPr>
          <w:p w14:paraId="0F8E8996" w14:textId="77777777" w:rsidR="003904A0" w:rsidRPr="00A22788" w:rsidRDefault="003904A0" w:rsidP="001F10DC">
            <w:pPr>
              <w:pStyle w:val="TAH"/>
              <w:jc w:val="left"/>
              <w:rPr>
                <w:b w:val="0"/>
                <w:bCs/>
              </w:rPr>
            </w:pPr>
          </w:p>
        </w:tc>
        <w:tc>
          <w:tcPr>
            <w:tcW w:w="1245" w:type="dxa"/>
            <w:shd w:val="clear" w:color="auto" w:fill="auto"/>
          </w:tcPr>
          <w:p w14:paraId="6A40FA75" w14:textId="77777777" w:rsidR="003904A0" w:rsidRPr="00A22788" w:rsidRDefault="003904A0" w:rsidP="001F10DC">
            <w:pPr>
              <w:pStyle w:val="TAH"/>
              <w:jc w:val="left"/>
              <w:rPr>
                <w:b w:val="0"/>
                <w:bCs/>
              </w:rPr>
            </w:pPr>
          </w:p>
        </w:tc>
      </w:tr>
      <w:tr w:rsidR="003904A0" w:rsidRPr="0088193B" w14:paraId="408751E9" w14:textId="77777777" w:rsidTr="007E6808">
        <w:tblPrEx>
          <w:tblCellMar>
            <w:left w:w="108" w:type="dxa"/>
            <w:right w:w="108" w:type="dxa"/>
          </w:tblCellMar>
        </w:tblPrEx>
        <w:tc>
          <w:tcPr>
            <w:tcW w:w="4535" w:type="dxa"/>
            <w:gridSpan w:val="2"/>
            <w:shd w:val="clear" w:color="auto" w:fill="auto"/>
          </w:tcPr>
          <w:p w14:paraId="68BDC6A8" w14:textId="77777777" w:rsidR="003904A0" w:rsidRPr="00A22788" w:rsidRDefault="003904A0" w:rsidP="001F10DC">
            <w:pPr>
              <w:pStyle w:val="TAH"/>
              <w:jc w:val="left"/>
              <w:rPr>
                <w:b w:val="0"/>
                <w:bCs/>
              </w:rPr>
            </w:pPr>
            <w:r w:rsidRPr="00A22788">
              <w:rPr>
                <w:b w:val="0"/>
                <w:bCs/>
              </w:rPr>
              <w:t xml:space="preserve">      rrcConnectionReconfiguration-r8 SEQUENCE {</w:t>
            </w:r>
          </w:p>
        </w:tc>
        <w:tc>
          <w:tcPr>
            <w:tcW w:w="2267" w:type="dxa"/>
            <w:shd w:val="clear" w:color="auto" w:fill="auto"/>
          </w:tcPr>
          <w:p w14:paraId="537B0EB8" w14:textId="77777777" w:rsidR="003904A0" w:rsidRPr="00A22788" w:rsidRDefault="003904A0" w:rsidP="001F10DC">
            <w:pPr>
              <w:pStyle w:val="TAH"/>
              <w:jc w:val="left"/>
              <w:rPr>
                <w:b w:val="0"/>
                <w:bCs/>
              </w:rPr>
            </w:pPr>
          </w:p>
        </w:tc>
        <w:tc>
          <w:tcPr>
            <w:tcW w:w="1700" w:type="dxa"/>
            <w:shd w:val="clear" w:color="auto" w:fill="auto"/>
          </w:tcPr>
          <w:p w14:paraId="32F09411" w14:textId="77777777" w:rsidR="003904A0" w:rsidRPr="00A22788" w:rsidRDefault="003904A0" w:rsidP="001F10DC">
            <w:pPr>
              <w:pStyle w:val="TAH"/>
              <w:jc w:val="left"/>
              <w:rPr>
                <w:b w:val="0"/>
                <w:bCs/>
              </w:rPr>
            </w:pPr>
          </w:p>
        </w:tc>
        <w:tc>
          <w:tcPr>
            <w:tcW w:w="1245" w:type="dxa"/>
            <w:shd w:val="clear" w:color="auto" w:fill="auto"/>
          </w:tcPr>
          <w:p w14:paraId="526D273E" w14:textId="77777777" w:rsidR="003904A0" w:rsidRPr="00A22788" w:rsidRDefault="003904A0" w:rsidP="001F10DC">
            <w:pPr>
              <w:pStyle w:val="TAH"/>
              <w:jc w:val="left"/>
              <w:rPr>
                <w:b w:val="0"/>
                <w:bCs/>
              </w:rPr>
            </w:pPr>
          </w:p>
        </w:tc>
      </w:tr>
      <w:tr w:rsidR="003904A0" w:rsidRPr="0088193B" w14:paraId="24B39CEC" w14:textId="77777777" w:rsidTr="007E6808">
        <w:tblPrEx>
          <w:tblCellMar>
            <w:left w:w="108" w:type="dxa"/>
            <w:right w:w="108" w:type="dxa"/>
          </w:tblCellMar>
        </w:tblPrEx>
        <w:tc>
          <w:tcPr>
            <w:tcW w:w="4535" w:type="dxa"/>
            <w:gridSpan w:val="2"/>
            <w:shd w:val="clear" w:color="auto" w:fill="auto"/>
          </w:tcPr>
          <w:p w14:paraId="225E3010" w14:textId="77777777" w:rsidR="003904A0" w:rsidRPr="0088193B" w:rsidRDefault="003904A0" w:rsidP="001F10DC">
            <w:pPr>
              <w:pStyle w:val="TAL"/>
            </w:pPr>
            <w:r w:rsidRPr="00A22788">
              <w:t xml:space="preserve">      </w:t>
            </w:r>
            <w:r>
              <w:t xml:space="preserve">  </w:t>
            </w:r>
            <w:r w:rsidRPr="0088193B">
              <w:t>radioResourceConfigDedicated</w:t>
            </w:r>
            <w:r>
              <w:t xml:space="preserve"> </w:t>
            </w:r>
            <w:r w:rsidRPr="0088193B">
              <w:t>::= SEQUENCE {</w:t>
            </w:r>
          </w:p>
        </w:tc>
        <w:tc>
          <w:tcPr>
            <w:tcW w:w="2267" w:type="dxa"/>
            <w:shd w:val="clear" w:color="auto" w:fill="auto"/>
          </w:tcPr>
          <w:p w14:paraId="1266962E" w14:textId="77777777" w:rsidR="003904A0" w:rsidRPr="0088193B" w:rsidRDefault="003904A0" w:rsidP="001F10DC">
            <w:pPr>
              <w:pStyle w:val="TAL"/>
            </w:pPr>
          </w:p>
        </w:tc>
        <w:tc>
          <w:tcPr>
            <w:tcW w:w="1700" w:type="dxa"/>
            <w:shd w:val="clear" w:color="auto" w:fill="auto"/>
          </w:tcPr>
          <w:p w14:paraId="049C1751" w14:textId="77777777" w:rsidR="003904A0" w:rsidRPr="0088193B" w:rsidRDefault="003904A0" w:rsidP="001F10DC">
            <w:pPr>
              <w:pStyle w:val="TAL"/>
            </w:pPr>
          </w:p>
        </w:tc>
        <w:tc>
          <w:tcPr>
            <w:tcW w:w="1245" w:type="dxa"/>
            <w:shd w:val="clear" w:color="auto" w:fill="auto"/>
          </w:tcPr>
          <w:p w14:paraId="73371F2B" w14:textId="77777777" w:rsidR="003904A0" w:rsidRPr="0088193B" w:rsidRDefault="003904A0" w:rsidP="001F10DC">
            <w:pPr>
              <w:pStyle w:val="TAL"/>
            </w:pPr>
          </w:p>
        </w:tc>
      </w:tr>
      <w:tr w:rsidR="003904A0" w:rsidRPr="0088193B" w14:paraId="1384D110" w14:textId="77777777" w:rsidTr="007E6808">
        <w:tblPrEx>
          <w:tblCellMar>
            <w:left w:w="108" w:type="dxa"/>
            <w:right w:w="108" w:type="dxa"/>
          </w:tblCellMar>
        </w:tblPrEx>
        <w:tc>
          <w:tcPr>
            <w:tcW w:w="4535" w:type="dxa"/>
            <w:gridSpan w:val="2"/>
            <w:shd w:val="clear" w:color="auto" w:fill="auto"/>
          </w:tcPr>
          <w:p w14:paraId="1997DD95" w14:textId="77777777" w:rsidR="003904A0" w:rsidRPr="0088193B" w:rsidRDefault="003904A0" w:rsidP="001F10DC">
            <w:pPr>
              <w:pStyle w:val="TAL"/>
            </w:pPr>
            <w:r w:rsidRPr="00A22788">
              <w:t xml:space="preserve">      </w:t>
            </w:r>
            <w:r>
              <w:t xml:space="preserve">    </w:t>
            </w:r>
            <w:r w:rsidRPr="0088193B">
              <w:rPr>
                <w:snapToGrid w:val="0"/>
              </w:rPr>
              <w:t>srb-ToAddModList</w:t>
            </w:r>
          </w:p>
        </w:tc>
        <w:tc>
          <w:tcPr>
            <w:tcW w:w="2267" w:type="dxa"/>
            <w:shd w:val="clear" w:color="auto" w:fill="auto"/>
          </w:tcPr>
          <w:p w14:paraId="721C5A6B" w14:textId="77777777" w:rsidR="003904A0" w:rsidRPr="0088193B" w:rsidRDefault="003904A0" w:rsidP="001F10DC">
            <w:pPr>
              <w:pStyle w:val="TAL"/>
            </w:pPr>
            <w:r w:rsidRPr="0088193B">
              <w:t>Not present</w:t>
            </w:r>
          </w:p>
        </w:tc>
        <w:tc>
          <w:tcPr>
            <w:tcW w:w="1700" w:type="dxa"/>
            <w:shd w:val="clear" w:color="auto" w:fill="auto"/>
          </w:tcPr>
          <w:p w14:paraId="44C5AB0A" w14:textId="77777777" w:rsidR="003904A0" w:rsidRPr="0088193B" w:rsidRDefault="003904A0" w:rsidP="001F10DC">
            <w:pPr>
              <w:pStyle w:val="TAL"/>
            </w:pPr>
          </w:p>
        </w:tc>
        <w:tc>
          <w:tcPr>
            <w:tcW w:w="1245" w:type="dxa"/>
            <w:shd w:val="clear" w:color="auto" w:fill="auto"/>
          </w:tcPr>
          <w:p w14:paraId="6E3F7553" w14:textId="77777777" w:rsidR="003904A0" w:rsidRPr="0088193B" w:rsidRDefault="003904A0" w:rsidP="001F10DC">
            <w:pPr>
              <w:pStyle w:val="TAL"/>
            </w:pPr>
          </w:p>
        </w:tc>
      </w:tr>
      <w:tr w:rsidR="003904A0" w:rsidRPr="0088193B" w14:paraId="535DA10A" w14:textId="77777777" w:rsidTr="007E6808">
        <w:tblPrEx>
          <w:tblCellMar>
            <w:left w:w="108" w:type="dxa"/>
            <w:right w:w="108" w:type="dxa"/>
          </w:tblCellMar>
        </w:tblPrEx>
        <w:tc>
          <w:tcPr>
            <w:tcW w:w="4535" w:type="dxa"/>
            <w:gridSpan w:val="2"/>
            <w:shd w:val="clear" w:color="auto" w:fill="auto"/>
          </w:tcPr>
          <w:p w14:paraId="69551978" w14:textId="77777777" w:rsidR="003904A0" w:rsidRPr="0088193B" w:rsidRDefault="003904A0" w:rsidP="001F10DC">
            <w:pPr>
              <w:pStyle w:val="TAL"/>
            </w:pPr>
            <w:r w:rsidRPr="00A22788">
              <w:t xml:space="preserve">      </w:t>
            </w:r>
            <w:r>
              <w:t xml:space="preserve">    </w:t>
            </w:r>
            <w:r w:rsidRPr="0088193B">
              <w:t>drb-ToAddModList</w:t>
            </w:r>
          </w:p>
        </w:tc>
        <w:tc>
          <w:tcPr>
            <w:tcW w:w="2267" w:type="dxa"/>
            <w:shd w:val="clear" w:color="auto" w:fill="auto"/>
          </w:tcPr>
          <w:p w14:paraId="00BEF574" w14:textId="77777777" w:rsidR="003904A0" w:rsidRPr="0088193B" w:rsidRDefault="003904A0" w:rsidP="001F10DC">
            <w:pPr>
              <w:pStyle w:val="TAL"/>
            </w:pPr>
            <w:r w:rsidRPr="0088193B">
              <w:t>Not present</w:t>
            </w:r>
          </w:p>
        </w:tc>
        <w:tc>
          <w:tcPr>
            <w:tcW w:w="1700" w:type="dxa"/>
            <w:shd w:val="clear" w:color="auto" w:fill="auto"/>
          </w:tcPr>
          <w:p w14:paraId="38DB02FC" w14:textId="77777777" w:rsidR="003904A0" w:rsidRPr="0088193B" w:rsidRDefault="003904A0" w:rsidP="001F10DC">
            <w:pPr>
              <w:pStyle w:val="TAL"/>
            </w:pPr>
          </w:p>
        </w:tc>
        <w:tc>
          <w:tcPr>
            <w:tcW w:w="1245" w:type="dxa"/>
            <w:shd w:val="clear" w:color="auto" w:fill="auto"/>
          </w:tcPr>
          <w:p w14:paraId="450E5EF4" w14:textId="77777777" w:rsidR="003904A0" w:rsidRPr="0088193B" w:rsidRDefault="003904A0" w:rsidP="001F10DC">
            <w:pPr>
              <w:pStyle w:val="TAL"/>
            </w:pPr>
          </w:p>
        </w:tc>
      </w:tr>
      <w:tr w:rsidR="003904A0" w:rsidRPr="0088193B" w14:paraId="2FF6CD33" w14:textId="77777777" w:rsidTr="007E6808">
        <w:tblPrEx>
          <w:tblCellMar>
            <w:left w:w="108" w:type="dxa"/>
            <w:right w:w="108" w:type="dxa"/>
          </w:tblCellMar>
        </w:tblPrEx>
        <w:tc>
          <w:tcPr>
            <w:tcW w:w="4535" w:type="dxa"/>
            <w:gridSpan w:val="2"/>
            <w:shd w:val="clear" w:color="auto" w:fill="auto"/>
          </w:tcPr>
          <w:p w14:paraId="49F7D3C6" w14:textId="77777777" w:rsidR="003904A0" w:rsidRPr="0088193B" w:rsidRDefault="003904A0" w:rsidP="001F10DC">
            <w:pPr>
              <w:pStyle w:val="TAL"/>
            </w:pPr>
            <w:r w:rsidRPr="00A22788">
              <w:t xml:space="preserve">      </w:t>
            </w:r>
            <w:r>
              <w:t xml:space="preserve">    </w:t>
            </w:r>
            <w:r w:rsidRPr="0088193B">
              <w:t>drb-ToReleaseList</w:t>
            </w:r>
          </w:p>
        </w:tc>
        <w:tc>
          <w:tcPr>
            <w:tcW w:w="2267" w:type="dxa"/>
            <w:shd w:val="clear" w:color="auto" w:fill="auto"/>
          </w:tcPr>
          <w:p w14:paraId="43843649" w14:textId="77777777" w:rsidR="003904A0" w:rsidRPr="0088193B" w:rsidRDefault="003904A0" w:rsidP="001F10DC">
            <w:pPr>
              <w:pStyle w:val="TAL"/>
            </w:pPr>
            <w:r w:rsidRPr="0088193B">
              <w:t>Not present</w:t>
            </w:r>
          </w:p>
        </w:tc>
        <w:tc>
          <w:tcPr>
            <w:tcW w:w="1700" w:type="dxa"/>
            <w:shd w:val="clear" w:color="auto" w:fill="auto"/>
          </w:tcPr>
          <w:p w14:paraId="422362D0" w14:textId="77777777" w:rsidR="003904A0" w:rsidRPr="0088193B" w:rsidRDefault="003904A0" w:rsidP="001F10DC">
            <w:pPr>
              <w:pStyle w:val="TAL"/>
            </w:pPr>
          </w:p>
        </w:tc>
        <w:tc>
          <w:tcPr>
            <w:tcW w:w="1245" w:type="dxa"/>
            <w:shd w:val="clear" w:color="auto" w:fill="auto"/>
          </w:tcPr>
          <w:p w14:paraId="6292ACA9" w14:textId="77777777" w:rsidR="003904A0" w:rsidRPr="0088193B" w:rsidRDefault="003904A0" w:rsidP="001F10DC">
            <w:pPr>
              <w:pStyle w:val="TAL"/>
            </w:pPr>
          </w:p>
        </w:tc>
      </w:tr>
      <w:tr w:rsidR="003904A0" w:rsidRPr="0088193B" w14:paraId="6B8424B7" w14:textId="77777777" w:rsidTr="007E6808">
        <w:tblPrEx>
          <w:tblCellMar>
            <w:left w:w="108" w:type="dxa"/>
            <w:right w:w="108" w:type="dxa"/>
          </w:tblCellMar>
        </w:tblPrEx>
        <w:tc>
          <w:tcPr>
            <w:tcW w:w="4535" w:type="dxa"/>
            <w:gridSpan w:val="2"/>
            <w:shd w:val="clear" w:color="auto" w:fill="auto"/>
          </w:tcPr>
          <w:p w14:paraId="2A2AF665" w14:textId="77777777" w:rsidR="003904A0" w:rsidRPr="0088193B" w:rsidRDefault="003904A0" w:rsidP="001F10DC">
            <w:pPr>
              <w:pStyle w:val="TAL"/>
            </w:pPr>
            <w:r w:rsidRPr="00A22788">
              <w:t xml:space="preserve">      </w:t>
            </w:r>
            <w:r>
              <w:t xml:space="preserve">    </w:t>
            </w:r>
            <w:r w:rsidRPr="0088193B">
              <w:t>mac-MainConfig CHOICE {</w:t>
            </w:r>
          </w:p>
        </w:tc>
        <w:tc>
          <w:tcPr>
            <w:tcW w:w="2267" w:type="dxa"/>
            <w:shd w:val="clear" w:color="auto" w:fill="auto"/>
          </w:tcPr>
          <w:p w14:paraId="4D3B4480" w14:textId="77777777" w:rsidR="003904A0" w:rsidRPr="0088193B" w:rsidRDefault="003904A0" w:rsidP="001F10DC">
            <w:pPr>
              <w:pStyle w:val="TAL"/>
            </w:pPr>
          </w:p>
        </w:tc>
        <w:tc>
          <w:tcPr>
            <w:tcW w:w="1700" w:type="dxa"/>
            <w:shd w:val="clear" w:color="auto" w:fill="auto"/>
          </w:tcPr>
          <w:p w14:paraId="75BFCB19" w14:textId="77777777" w:rsidR="003904A0" w:rsidRPr="0088193B" w:rsidRDefault="003904A0" w:rsidP="001F10DC">
            <w:pPr>
              <w:pStyle w:val="TAL"/>
            </w:pPr>
          </w:p>
        </w:tc>
        <w:tc>
          <w:tcPr>
            <w:tcW w:w="1245" w:type="dxa"/>
            <w:shd w:val="clear" w:color="auto" w:fill="auto"/>
          </w:tcPr>
          <w:p w14:paraId="59DF6DCD" w14:textId="77777777" w:rsidR="003904A0" w:rsidRPr="0088193B" w:rsidRDefault="003904A0" w:rsidP="001F10DC">
            <w:pPr>
              <w:pStyle w:val="TAL"/>
            </w:pPr>
          </w:p>
        </w:tc>
      </w:tr>
      <w:tr w:rsidR="003904A0" w:rsidRPr="0088193B" w14:paraId="5A586EB5" w14:textId="77777777" w:rsidTr="007E6808">
        <w:tblPrEx>
          <w:tblCellMar>
            <w:left w:w="108" w:type="dxa"/>
            <w:right w:w="108" w:type="dxa"/>
          </w:tblCellMar>
        </w:tblPrEx>
        <w:tc>
          <w:tcPr>
            <w:tcW w:w="4535" w:type="dxa"/>
            <w:gridSpan w:val="2"/>
            <w:shd w:val="clear" w:color="auto" w:fill="auto"/>
          </w:tcPr>
          <w:p w14:paraId="4781791D" w14:textId="77777777" w:rsidR="003904A0" w:rsidRPr="0088193B" w:rsidRDefault="003904A0" w:rsidP="001F10DC">
            <w:pPr>
              <w:pStyle w:val="TAL"/>
            </w:pPr>
            <w:r w:rsidRPr="00A22788">
              <w:t xml:space="preserve">      </w:t>
            </w:r>
            <w:r>
              <w:t xml:space="preserve">      </w:t>
            </w:r>
            <w:r w:rsidRPr="0088193B">
              <w:t>explicitValue::= SEQUENCE {</w:t>
            </w:r>
          </w:p>
        </w:tc>
        <w:tc>
          <w:tcPr>
            <w:tcW w:w="2267" w:type="dxa"/>
            <w:shd w:val="clear" w:color="auto" w:fill="auto"/>
          </w:tcPr>
          <w:p w14:paraId="4D103875" w14:textId="77777777" w:rsidR="003904A0" w:rsidRPr="0088193B" w:rsidRDefault="003904A0" w:rsidP="001F10DC">
            <w:pPr>
              <w:pStyle w:val="TAL"/>
            </w:pPr>
          </w:p>
        </w:tc>
        <w:tc>
          <w:tcPr>
            <w:tcW w:w="1700" w:type="dxa"/>
            <w:shd w:val="clear" w:color="auto" w:fill="auto"/>
          </w:tcPr>
          <w:p w14:paraId="0252C211" w14:textId="77777777" w:rsidR="003904A0" w:rsidRPr="0088193B" w:rsidRDefault="003904A0" w:rsidP="001F10DC">
            <w:pPr>
              <w:pStyle w:val="TAL"/>
            </w:pPr>
          </w:p>
        </w:tc>
        <w:tc>
          <w:tcPr>
            <w:tcW w:w="1245" w:type="dxa"/>
            <w:shd w:val="clear" w:color="auto" w:fill="auto"/>
          </w:tcPr>
          <w:p w14:paraId="3BEBA652" w14:textId="77777777" w:rsidR="003904A0" w:rsidRPr="0088193B" w:rsidRDefault="003904A0" w:rsidP="001F10DC">
            <w:pPr>
              <w:pStyle w:val="TAL"/>
            </w:pPr>
          </w:p>
        </w:tc>
      </w:tr>
      <w:tr w:rsidR="003904A0" w:rsidRPr="0088193B" w14:paraId="7C6B77FC" w14:textId="77777777" w:rsidTr="007E6808">
        <w:tblPrEx>
          <w:tblCellMar>
            <w:left w:w="108" w:type="dxa"/>
            <w:right w:w="108" w:type="dxa"/>
          </w:tblCellMar>
        </w:tblPrEx>
        <w:tc>
          <w:tcPr>
            <w:tcW w:w="4535" w:type="dxa"/>
            <w:gridSpan w:val="2"/>
            <w:shd w:val="clear" w:color="auto" w:fill="auto"/>
          </w:tcPr>
          <w:p w14:paraId="0D9BFB36" w14:textId="77777777" w:rsidR="003904A0" w:rsidRPr="0088193B" w:rsidRDefault="003904A0" w:rsidP="001F10DC">
            <w:pPr>
              <w:pStyle w:val="TAL"/>
            </w:pPr>
            <w:r w:rsidRPr="0088193B">
              <w:t xml:space="preserve">    </w:t>
            </w:r>
            <w:r>
              <w:t xml:space="preserve">          </w:t>
            </w:r>
            <w:r w:rsidRPr="0088193B">
              <w:t>ul-SCH-Config SEQUENCE {</w:t>
            </w:r>
          </w:p>
        </w:tc>
        <w:tc>
          <w:tcPr>
            <w:tcW w:w="2267" w:type="dxa"/>
            <w:shd w:val="clear" w:color="auto" w:fill="auto"/>
          </w:tcPr>
          <w:p w14:paraId="3400F7D9" w14:textId="77777777" w:rsidR="003904A0" w:rsidRPr="0088193B" w:rsidRDefault="003904A0" w:rsidP="001F10DC">
            <w:pPr>
              <w:pStyle w:val="TAL"/>
            </w:pPr>
          </w:p>
        </w:tc>
        <w:tc>
          <w:tcPr>
            <w:tcW w:w="1700" w:type="dxa"/>
            <w:shd w:val="clear" w:color="auto" w:fill="auto"/>
          </w:tcPr>
          <w:p w14:paraId="24310046" w14:textId="77777777" w:rsidR="003904A0" w:rsidRPr="0088193B" w:rsidRDefault="003904A0" w:rsidP="001F10DC">
            <w:pPr>
              <w:pStyle w:val="TAL"/>
            </w:pPr>
          </w:p>
        </w:tc>
        <w:tc>
          <w:tcPr>
            <w:tcW w:w="1245" w:type="dxa"/>
            <w:shd w:val="clear" w:color="auto" w:fill="auto"/>
          </w:tcPr>
          <w:p w14:paraId="06E43900" w14:textId="77777777" w:rsidR="003904A0" w:rsidRPr="0088193B" w:rsidRDefault="003904A0" w:rsidP="001F10DC">
            <w:pPr>
              <w:pStyle w:val="TAL"/>
            </w:pPr>
          </w:p>
        </w:tc>
      </w:tr>
      <w:tr w:rsidR="003904A0" w:rsidRPr="0088193B" w14:paraId="786DAFC8" w14:textId="77777777" w:rsidTr="007E6808">
        <w:tblPrEx>
          <w:tblCellMar>
            <w:left w:w="108" w:type="dxa"/>
            <w:right w:w="108" w:type="dxa"/>
          </w:tblCellMar>
        </w:tblPrEx>
        <w:tc>
          <w:tcPr>
            <w:tcW w:w="4535" w:type="dxa"/>
            <w:gridSpan w:val="2"/>
            <w:shd w:val="clear" w:color="auto" w:fill="auto"/>
          </w:tcPr>
          <w:p w14:paraId="41E6E739" w14:textId="77777777" w:rsidR="003904A0" w:rsidRPr="0088193B" w:rsidRDefault="003904A0" w:rsidP="001F10DC">
            <w:pPr>
              <w:pStyle w:val="TAL"/>
            </w:pPr>
            <w:r w:rsidRPr="0088193B">
              <w:t xml:space="preserve">      </w:t>
            </w:r>
            <w:r>
              <w:t xml:space="preserve">          </w:t>
            </w:r>
            <w:r w:rsidRPr="0088193B">
              <w:t>maxHARQ-Tx</w:t>
            </w:r>
          </w:p>
        </w:tc>
        <w:tc>
          <w:tcPr>
            <w:tcW w:w="2267" w:type="dxa"/>
            <w:shd w:val="clear" w:color="auto" w:fill="auto"/>
          </w:tcPr>
          <w:p w14:paraId="5241461B" w14:textId="77777777" w:rsidR="003904A0" w:rsidRPr="0088193B" w:rsidRDefault="003904A0" w:rsidP="001F10DC">
            <w:pPr>
              <w:pStyle w:val="TAL"/>
            </w:pPr>
            <w:r w:rsidRPr="0088193B">
              <w:t>n5</w:t>
            </w:r>
          </w:p>
        </w:tc>
        <w:tc>
          <w:tcPr>
            <w:tcW w:w="1700" w:type="dxa"/>
            <w:shd w:val="clear" w:color="auto" w:fill="auto"/>
          </w:tcPr>
          <w:p w14:paraId="2D2B4FD4" w14:textId="77777777" w:rsidR="003904A0" w:rsidRPr="0088193B" w:rsidRDefault="003904A0" w:rsidP="001F10DC">
            <w:pPr>
              <w:pStyle w:val="TAL"/>
            </w:pPr>
          </w:p>
        </w:tc>
        <w:tc>
          <w:tcPr>
            <w:tcW w:w="1245" w:type="dxa"/>
            <w:shd w:val="clear" w:color="auto" w:fill="auto"/>
          </w:tcPr>
          <w:p w14:paraId="71A23F92" w14:textId="77777777" w:rsidR="003904A0" w:rsidRPr="0088193B" w:rsidRDefault="003904A0" w:rsidP="001F10DC">
            <w:pPr>
              <w:pStyle w:val="TAL"/>
            </w:pPr>
          </w:p>
        </w:tc>
      </w:tr>
      <w:tr w:rsidR="003904A0" w:rsidRPr="0088193B" w14:paraId="72C28FB3" w14:textId="77777777" w:rsidTr="007E6808">
        <w:tblPrEx>
          <w:tblCellMar>
            <w:left w:w="108" w:type="dxa"/>
            <w:right w:w="108" w:type="dxa"/>
          </w:tblCellMar>
        </w:tblPrEx>
        <w:tc>
          <w:tcPr>
            <w:tcW w:w="4535" w:type="dxa"/>
            <w:gridSpan w:val="2"/>
            <w:shd w:val="clear" w:color="auto" w:fill="auto"/>
          </w:tcPr>
          <w:p w14:paraId="22FD93A7" w14:textId="77777777" w:rsidR="003904A0" w:rsidRPr="0088193B" w:rsidRDefault="003904A0" w:rsidP="001F10DC">
            <w:pPr>
              <w:pStyle w:val="TAL"/>
            </w:pPr>
            <w:r w:rsidRPr="0088193B">
              <w:t xml:space="preserve">      </w:t>
            </w:r>
            <w:r>
              <w:t xml:space="preserve">          </w:t>
            </w:r>
            <w:r w:rsidRPr="0088193B">
              <w:t>retxBSR-Timer</w:t>
            </w:r>
          </w:p>
        </w:tc>
        <w:tc>
          <w:tcPr>
            <w:tcW w:w="2267" w:type="dxa"/>
            <w:shd w:val="clear" w:color="auto" w:fill="auto"/>
          </w:tcPr>
          <w:p w14:paraId="75163B37" w14:textId="77777777" w:rsidR="003904A0" w:rsidRPr="0088193B" w:rsidRDefault="003904A0" w:rsidP="001F10DC">
            <w:pPr>
              <w:pStyle w:val="TAL"/>
            </w:pPr>
            <w:r w:rsidRPr="0088193B">
              <w:t>sf10240</w:t>
            </w:r>
          </w:p>
        </w:tc>
        <w:tc>
          <w:tcPr>
            <w:tcW w:w="1700" w:type="dxa"/>
            <w:shd w:val="clear" w:color="auto" w:fill="auto"/>
          </w:tcPr>
          <w:p w14:paraId="70EAAD1B" w14:textId="77777777" w:rsidR="003904A0" w:rsidRPr="0088193B" w:rsidRDefault="003904A0" w:rsidP="001F10DC">
            <w:pPr>
              <w:pStyle w:val="TAL"/>
            </w:pPr>
          </w:p>
        </w:tc>
        <w:tc>
          <w:tcPr>
            <w:tcW w:w="1245" w:type="dxa"/>
            <w:shd w:val="clear" w:color="auto" w:fill="auto"/>
          </w:tcPr>
          <w:p w14:paraId="75FFD606" w14:textId="77777777" w:rsidR="003904A0" w:rsidRPr="0088193B" w:rsidRDefault="003904A0" w:rsidP="001F10DC">
            <w:pPr>
              <w:pStyle w:val="TAL"/>
            </w:pPr>
          </w:p>
        </w:tc>
      </w:tr>
      <w:tr w:rsidR="003904A0" w:rsidRPr="0088193B" w14:paraId="248F2121" w14:textId="77777777" w:rsidTr="007E6808">
        <w:tblPrEx>
          <w:tblCellMar>
            <w:left w:w="108" w:type="dxa"/>
            <w:right w:w="108" w:type="dxa"/>
          </w:tblCellMar>
        </w:tblPrEx>
        <w:tc>
          <w:tcPr>
            <w:tcW w:w="4535" w:type="dxa"/>
            <w:gridSpan w:val="2"/>
            <w:shd w:val="clear" w:color="auto" w:fill="auto"/>
          </w:tcPr>
          <w:p w14:paraId="2D0FB90B" w14:textId="77777777" w:rsidR="003904A0" w:rsidRPr="0088193B" w:rsidRDefault="003904A0" w:rsidP="001F10DC">
            <w:pPr>
              <w:pStyle w:val="TAL"/>
            </w:pPr>
            <w:r w:rsidRPr="0088193B">
              <w:t xml:space="preserve">      </w:t>
            </w:r>
            <w:r>
              <w:t xml:space="preserve">          </w:t>
            </w:r>
            <w:r w:rsidRPr="0088193B">
              <w:t>ttiBundling</w:t>
            </w:r>
          </w:p>
        </w:tc>
        <w:tc>
          <w:tcPr>
            <w:tcW w:w="2267" w:type="dxa"/>
            <w:shd w:val="clear" w:color="auto" w:fill="auto"/>
          </w:tcPr>
          <w:p w14:paraId="4F3AADF1" w14:textId="77777777" w:rsidR="003904A0" w:rsidRPr="0088193B" w:rsidRDefault="003904A0" w:rsidP="001F10DC">
            <w:pPr>
              <w:pStyle w:val="TAL"/>
            </w:pPr>
            <w:r w:rsidRPr="0088193B">
              <w:t>FALSE</w:t>
            </w:r>
          </w:p>
        </w:tc>
        <w:tc>
          <w:tcPr>
            <w:tcW w:w="1700" w:type="dxa"/>
            <w:shd w:val="clear" w:color="auto" w:fill="auto"/>
          </w:tcPr>
          <w:p w14:paraId="192FD351" w14:textId="77777777" w:rsidR="003904A0" w:rsidRPr="0088193B" w:rsidRDefault="003904A0" w:rsidP="001F10DC">
            <w:pPr>
              <w:pStyle w:val="TAL"/>
            </w:pPr>
          </w:p>
        </w:tc>
        <w:tc>
          <w:tcPr>
            <w:tcW w:w="1245" w:type="dxa"/>
            <w:shd w:val="clear" w:color="auto" w:fill="auto"/>
          </w:tcPr>
          <w:p w14:paraId="5ACA78F4" w14:textId="77777777" w:rsidR="003904A0" w:rsidRPr="0088193B" w:rsidRDefault="003904A0" w:rsidP="001F10DC">
            <w:pPr>
              <w:pStyle w:val="TAL"/>
            </w:pPr>
          </w:p>
        </w:tc>
      </w:tr>
      <w:tr w:rsidR="003904A0" w:rsidRPr="0088193B" w14:paraId="518E799C" w14:textId="77777777" w:rsidTr="007E6808">
        <w:tblPrEx>
          <w:tblCellMar>
            <w:left w:w="108" w:type="dxa"/>
            <w:right w:w="108" w:type="dxa"/>
          </w:tblCellMar>
        </w:tblPrEx>
        <w:tc>
          <w:tcPr>
            <w:tcW w:w="4535" w:type="dxa"/>
            <w:gridSpan w:val="2"/>
            <w:shd w:val="clear" w:color="auto" w:fill="auto"/>
          </w:tcPr>
          <w:p w14:paraId="21F6A577" w14:textId="77777777" w:rsidR="003904A0" w:rsidRPr="0088193B" w:rsidRDefault="003904A0" w:rsidP="001F10DC">
            <w:pPr>
              <w:pStyle w:val="TAL"/>
            </w:pPr>
            <w:r w:rsidRPr="0088193B">
              <w:t xml:space="preserve">    </w:t>
            </w:r>
            <w:r>
              <w:t xml:space="preserve">          </w:t>
            </w:r>
            <w:r w:rsidRPr="0088193B">
              <w:t>}</w:t>
            </w:r>
          </w:p>
        </w:tc>
        <w:tc>
          <w:tcPr>
            <w:tcW w:w="2267" w:type="dxa"/>
            <w:shd w:val="clear" w:color="auto" w:fill="auto"/>
          </w:tcPr>
          <w:p w14:paraId="0E367BBC" w14:textId="77777777" w:rsidR="003904A0" w:rsidRPr="0088193B" w:rsidRDefault="003904A0" w:rsidP="001F10DC">
            <w:pPr>
              <w:pStyle w:val="TAL"/>
            </w:pPr>
          </w:p>
        </w:tc>
        <w:tc>
          <w:tcPr>
            <w:tcW w:w="1700" w:type="dxa"/>
            <w:shd w:val="clear" w:color="auto" w:fill="auto"/>
          </w:tcPr>
          <w:p w14:paraId="5B3582EF" w14:textId="77777777" w:rsidR="003904A0" w:rsidRPr="0088193B" w:rsidRDefault="003904A0" w:rsidP="001F10DC">
            <w:pPr>
              <w:pStyle w:val="TAL"/>
            </w:pPr>
          </w:p>
        </w:tc>
        <w:tc>
          <w:tcPr>
            <w:tcW w:w="1245" w:type="dxa"/>
            <w:shd w:val="clear" w:color="auto" w:fill="auto"/>
          </w:tcPr>
          <w:p w14:paraId="2EECE809" w14:textId="77777777" w:rsidR="003904A0" w:rsidRPr="0088193B" w:rsidRDefault="003904A0" w:rsidP="001F10DC">
            <w:pPr>
              <w:pStyle w:val="TAL"/>
            </w:pPr>
          </w:p>
        </w:tc>
      </w:tr>
      <w:tr w:rsidR="007E6808" w:rsidRPr="0088193B" w14:paraId="21B743CD" w14:textId="77777777" w:rsidTr="007E6808">
        <w:tblPrEx>
          <w:tblCellMar>
            <w:left w:w="108" w:type="dxa"/>
            <w:right w:w="108" w:type="dxa"/>
          </w:tblCellMar>
        </w:tblPrEx>
        <w:tc>
          <w:tcPr>
            <w:tcW w:w="4535" w:type="dxa"/>
            <w:gridSpan w:val="2"/>
            <w:shd w:val="clear" w:color="auto" w:fill="auto"/>
          </w:tcPr>
          <w:p w14:paraId="61DC356E" w14:textId="77777777" w:rsidR="007E6808" w:rsidRPr="0088193B" w:rsidRDefault="007E6808" w:rsidP="007E6808">
            <w:pPr>
              <w:pStyle w:val="TAL"/>
            </w:pPr>
            <w:r w:rsidRPr="0088193B">
              <w:t xml:space="preserve">    </w:t>
            </w:r>
            <w:r>
              <w:t xml:space="preserve">          </w:t>
            </w:r>
            <w:r w:rsidRPr="0088193B">
              <w:t>drx-Config CHOICE {</w:t>
            </w:r>
          </w:p>
        </w:tc>
        <w:tc>
          <w:tcPr>
            <w:tcW w:w="2267" w:type="dxa"/>
            <w:shd w:val="clear" w:color="auto" w:fill="auto"/>
          </w:tcPr>
          <w:p w14:paraId="57FA9C0B" w14:textId="77777777" w:rsidR="007E6808" w:rsidRPr="0088193B" w:rsidRDefault="007E6808" w:rsidP="007E6808">
            <w:pPr>
              <w:pStyle w:val="TAL"/>
            </w:pPr>
          </w:p>
        </w:tc>
        <w:tc>
          <w:tcPr>
            <w:tcW w:w="1700" w:type="dxa"/>
            <w:shd w:val="clear" w:color="auto" w:fill="auto"/>
          </w:tcPr>
          <w:p w14:paraId="44413F17" w14:textId="77777777" w:rsidR="007E6808" w:rsidRPr="0088193B" w:rsidRDefault="007E6808" w:rsidP="007E6808">
            <w:pPr>
              <w:pStyle w:val="TAL"/>
            </w:pPr>
          </w:p>
        </w:tc>
        <w:tc>
          <w:tcPr>
            <w:tcW w:w="1245" w:type="dxa"/>
            <w:shd w:val="clear" w:color="auto" w:fill="auto"/>
          </w:tcPr>
          <w:p w14:paraId="161E412E" w14:textId="77777777" w:rsidR="007E6808" w:rsidRPr="0088193B" w:rsidRDefault="007E6808" w:rsidP="007E6808">
            <w:pPr>
              <w:pStyle w:val="TAL"/>
            </w:pPr>
          </w:p>
        </w:tc>
      </w:tr>
      <w:tr w:rsidR="007E6808" w:rsidRPr="0088193B" w14:paraId="1B8C6933" w14:textId="77777777" w:rsidTr="007E6808">
        <w:tblPrEx>
          <w:tblCellMar>
            <w:left w:w="108" w:type="dxa"/>
            <w:right w:w="108" w:type="dxa"/>
          </w:tblCellMar>
        </w:tblPrEx>
        <w:tc>
          <w:tcPr>
            <w:tcW w:w="4535" w:type="dxa"/>
            <w:gridSpan w:val="2"/>
            <w:shd w:val="clear" w:color="auto" w:fill="auto"/>
          </w:tcPr>
          <w:p w14:paraId="0EB0CAE5" w14:textId="77777777" w:rsidR="007E6808" w:rsidRPr="0088193B" w:rsidDel="00D63DD8" w:rsidRDefault="007E6808" w:rsidP="007E6808">
            <w:pPr>
              <w:pStyle w:val="TAL"/>
            </w:pPr>
            <w:r w:rsidRPr="0088193B">
              <w:t xml:space="preserve">      </w:t>
            </w:r>
            <w:r>
              <w:t xml:space="preserve">          </w:t>
            </w:r>
            <w:r w:rsidRPr="0088193B">
              <w:t>setup SEQUENCE {</w:t>
            </w:r>
          </w:p>
        </w:tc>
        <w:tc>
          <w:tcPr>
            <w:tcW w:w="2267" w:type="dxa"/>
            <w:shd w:val="clear" w:color="auto" w:fill="auto"/>
          </w:tcPr>
          <w:p w14:paraId="2F64683E" w14:textId="77777777" w:rsidR="007E6808" w:rsidRPr="0088193B" w:rsidDel="00D63DD8" w:rsidRDefault="007E6808" w:rsidP="007E6808">
            <w:pPr>
              <w:pStyle w:val="TAL"/>
            </w:pPr>
          </w:p>
        </w:tc>
        <w:tc>
          <w:tcPr>
            <w:tcW w:w="1700" w:type="dxa"/>
            <w:shd w:val="clear" w:color="auto" w:fill="auto"/>
          </w:tcPr>
          <w:p w14:paraId="39FFDD14" w14:textId="77777777" w:rsidR="007E6808" w:rsidRPr="0088193B" w:rsidDel="00D63DD8" w:rsidRDefault="007E6808" w:rsidP="007E6808">
            <w:pPr>
              <w:pStyle w:val="TAL"/>
            </w:pPr>
          </w:p>
        </w:tc>
        <w:tc>
          <w:tcPr>
            <w:tcW w:w="1245" w:type="dxa"/>
            <w:shd w:val="clear" w:color="auto" w:fill="auto"/>
          </w:tcPr>
          <w:p w14:paraId="27D117D7" w14:textId="77777777" w:rsidR="007E6808" w:rsidRPr="0088193B" w:rsidRDefault="007E6808" w:rsidP="007E6808">
            <w:pPr>
              <w:pStyle w:val="TAL"/>
            </w:pPr>
          </w:p>
        </w:tc>
      </w:tr>
      <w:tr w:rsidR="007E6808" w:rsidRPr="0088193B" w14:paraId="4727E19D" w14:textId="77777777" w:rsidTr="007E6808">
        <w:tblPrEx>
          <w:tblCellMar>
            <w:left w:w="108" w:type="dxa"/>
            <w:right w:w="108" w:type="dxa"/>
          </w:tblCellMar>
        </w:tblPrEx>
        <w:tc>
          <w:tcPr>
            <w:tcW w:w="4535" w:type="dxa"/>
            <w:gridSpan w:val="2"/>
            <w:shd w:val="clear" w:color="auto" w:fill="auto"/>
          </w:tcPr>
          <w:p w14:paraId="74AC980D" w14:textId="77777777" w:rsidR="007E6808" w:rsidRPr="0088193B" w:rsidRDefault="007E6808" w:rsidP="007E6808">
            <w:pPr>
              <w:pStyle w:val="TAL"/>
            </w:pPr>
            <w:r w:rsidRPr="0088193B">
              <w:t xml:space="preserve">        </w:t>
            </w:r>
            <w:r>
              <w:t xml:space="preserve">          </w:t>
            </w:r>
            <w:r w:rsidRPr="0088193B">
              <w:t>onDurationTimer</w:t>
            </w:r>
          </w:p>
        </w:tc>
        <w:tc>
          <w:tcPr>
            <w:tcW w:w="2267" w:type="dxa"/>
            <w:shd w:val="clear" w:color="auto" w:fill="auto"/>
          </w:tcPr>
          <w:p w14:paraId="1C52125A" w14:textId="77777777" w:rsidR="007E6808" w:rsidRPr="0088193B" w:rsidRDefault="007E6808" w:rsidP="007E6808">
            <w:pPr>
              <w:pStyle w:val="TAL"/>
            </w:pPr>
            <w:r w:rsidRPr="0088193B">
              <w:t>psf20</w:t>
            </w:r>
          </w:p>
        </w:tc>
        <w:tc>
          <w:tcPr>
            <w:tcW w:w="1700" w:type="dxa"/>
            <w:shd w:val="clear" w:color="auto" w:fill="auto"/>
          </w:tcPr>
          <w:p w14:paraId="1396C244" w14:textId="77777777" w:rsidR="007E6808" w:rsidRPr="0088193B" w:rsidRDefault="007E6808" w:rsidP="007E6808">
            <w:pPr>
              <w:pStyle w:val="TAL"/>
            </w:pPr>
          </w:p>
        </w:tc>
        <w:tc>
          <w:tcPr>
            <w:tcW w:w="1245" w:type="dxa"/>
            <w:shd w:val="clear" w:color="auto" w:fill="auto"/>
          </w:tcPr>
          <w:p w14:paraId="19A76DB1" w14:textId="77777777" w:rsidR="007E6808" w:rsidRPr="0088193B" w:rsidRDefault="007E6808" w:rsidP="007E6808">
            <w:pPr>
              <w:pStyle w:val="TAL"/>
            </w:pPr>
          </w:p>
        </w:tc>
      </w:tr>
      <w:tr w:rsidR="007E6808" w:rsidRPr="0088193B" w14:paraId="455DFAC9" w14:textId="77777777" w:rsidTr="007E6808">
        <w:tblPrEx>
          <w:tblCellMar>
            <w:left w:w="108" w:type="dxa"/>
            <w:right w:w="108" w:type="dxa"/>
          </w:tblCellMar>
        </w:tblPrEx>
        <w:tc>
          <w:tcPr>
            <w:tcW w:w="4535" w:type="dxa"/>
            <w:gridSpan w:val="2"/>
            <w:shd w:val="clear" w:color="auto" w:fill="auto"/>
          </w:tcPr>
          <w:p w14:paraId="6007145B" w14:textId="77777777" w:rsidR="007E6808" w:rsidRPr="0088193B" w:rsidRDefault="007E6808" w:rsidP="007E6808">
            <w:pPr>
              <w:pStyle w:val="TAL"/>
            </w:pPr>
            <w:r w:rsidRPr="0088193B">
              <w:t xml:space="preserve">        </w:t>
            </w:r>
            <w:r>
              <w:t xml:space="preserve">          </w:t>
            </w:r>
            <w:r w:rsidRPr="0088193B">
              <w:t>drx-InactivityTimer</w:t>
            </w:r>
          </w:p>
        </w:tc>
        <w:tc>
          <w:tcPr>
            <w:tcW w:w="2267" w:type="dxa"/>
            <w:shd w:val="clear" w:color="auto" w:fill="auto"/>
          </w:tcPr>
          <w:p w14:paraId="0AA4DC7A" w14:textId="77777777" w:rsidR="007E6808" w:rsidRPr="0088193B" w:rsidRDefault="007E6808" w:rsidP="007E6808">
            <w:pPr>
              <w:pStyle w:val="TAL"/>
            </w:pPr>
            <w:r w:rsidRPr="0088193B">
              <w:t>psf6</w:t>
            </w:r>
          </w:p>
        </w:tc>
        <w:tc>
          <w:tcPr>
            <w:tcW w:w="1700" w:type="dxa"/>
            <w:shd w:val="clear" w:color="auto" w:fill="auto"/>
          </w:tcPr>
          <w:p w14:paraId="71AAD9A2" w14:textId="77777777" w:rsidR="007E6808" w:rsidRPr="0088193B" w:rsidRDefault="007E6808" w:rsidP="007E6808">
            <w:pPr>
              <w:pStyle w:val="TAL"/>
            </w:pPr>
          </w:p>
        </w:tc>
        <w:tc>
          <w:tcPr>
            <w:tcW w:w="1245" w:type="dxa"/>
            <w:shd w:val="clear" w:color="auto" w:fill="auto"/>
          </w:tcPr>
          <w:p w14:paraId="426C0739" w14:textId="77777777" w:rsidR="007E6808" w:rsidRPr="0088193B" w:rsidRDefault="007E6808" w:rsidP="007E6808">
            <w:pPr>
              <w:pStyle w:val="TAL"/>
            </w:pPr>
          </w:p>
        </w:tc>
      </w:tr>
      <w:tr w:rsidR="007E6808" w:rsidRPr="0088193B" w14:paraId="5A50BD95" w14:textId="77777777" w:rsidTr="007E6808">
        <w:tblPrEx>
          <w:tblCellMar>
            <w:left w:w="108" w:type="dxa"/>
            <w:right w:w="108" w:type="dxa"/>
          </w:tblCellMar>
        </w:tblPrEx>
        <w:tc>
          <w:tcPr>
            <w:tcW w:w="4535" w:type="dxa"/>
            <w:gridSpan w:val="2"/>
            <w:shd w:val="clear" w:color="auto" w:fill="auto"/>
          </w:tcPr>
          <w:p w14:paraId="416ACC22" w14:textId="77777777" w:rsidR="007E6808" w:rsidRPr="0088193B" w:rsidRDefault="007E6808" w:rsidP="007E6808">
            <w:pPr>
              <w:pStyle w:val="TAL"/>
            </w:pPr>
            <w:r w:rsidRPr="0088193B">
              <w:t xml:space="preserve">        </w:t>
            </w:r>
            <w:r>
              <w:t xml:space="preserve">          </w:t>
            </w:r>
            <w:r w:rsidRPr="0088193B">
              <w:t>drx-RetransmissionTimer</w:t>
            </w:r>
          </w:p>
        </w:tc>
        <w:tc>
          <w:tcPr>
            <w:tcW w:w="2267" w:type="dxa"/>
            <w:shd w:val="clear" w:color="auto" w:fill="auto"/>
          </w:tcPr>
          <w:p w14:paraId="39260965" w14:textId="77777777" w:rsidR="007E6808" w:rsidRPr="0088193B" w:rsidRDefault="007E6808" w:rsidP="007E6808">
            <w:pPr>
              <w:pStyle w:val="TAL"/>
            </w:pPr>
            <w:r w:rsidRPr="0088193B">
              <w:rPr>
                <w:rFonts w:eastAsia="SimSun"/>
                <w:lang w:eastAsia="zh-CN"/>
              </w:rPr>
              <w:t>p</w:t>
            </w:r>
            <w:r w:rsidRPr="0088193B">
              <w:t>sf6</w:t>
            </w:r>
          </w:p>
        </w:tc>
        <w:tc>
          <w:tcPr>
            <w:tcW w:w="1700" w:type="dxa"/>
            <w:shd w:val="clear" w:color="auto" w:fill="auto"/>
          </w:tcPr>
          <w:p w14:paraId="034347C1" w14:textId="77777777" w:rsidR="007E6808" w:rsidRPr="0088193B" w:rsidRDefault="007E6808" w:rsidP="007E6808">
            <w:pPr>
              <w:pStyle w:val="TAL"/>
            </w:pPr>
          </w:p>
        </w:tc>
        <w:tc>
          <w:tcPr>
            <w:tcW w:w="1245" w:type="dxa"/>
            <w:shd w:val="clear" w:color="auto" w:fill="auto"/>
          </w:tcPr>
          <w:p w14:paraId="47246558" w14:textId="77777777" w:rsidR="007E6808" w:rsidRPr="0088193B" w:rsidRDefault="007E6808" w:rsidP="007E6808">
            <w:pPr>
              <w:pStyle w:val="TAL"/>
            </w:pPr>
          </w:p>
        </w:tc>
      </w:tr>
      <w:tr w:rsidR="007E6808" w:rsidRPr="0088193B" w14:paraId="34A4DC76" w14:textId="77777777" w:rsidTr="007E6808">
        <w:tblPrEx>
          <w:tblCellMar>
            <w:left w:w="108" w:type="dxa"/>
            <w:right w:w="108" w:type="dxa"/>
          </w:tblCellMar>
        </w:tblPrEx>
        <w:tc>
          <w:tcPr>
            <w:tcW w:w="4535" w:type="dxa"/>
            <w:gridSpan w:val="2"/>
            <w:shd w:val="clear" w:color="auto" w:fill="auto"/>
          </w:tcPr>
          <w:p w14:paraId="6685DB16" w14:textId="77777777" w:rsidR="007E6808" w:rsidRPr="0088193B" w:rsidRDefault="007E6808" w:rsidP="007E6808">
            <w:pPr>
              <w:pStyle w:val="TAL"/>
            </w:pPr>
            <w:r w:rsidRPr="0088193B">
              <w:t xml:space="preserve">        </w:t>
            </w:r>
            <w:r>
              <w:t xml:space="preserve">          </w:t>
            </w:r>
            <w:r w:rsidRPr="0088193B">
              <w:t>longDRX-CycleStartOffset CHOICE {</w:t>
            </w:r>
          </w:p>
        </w:tc>
        <w:tc>
          <w:tcPr>
            <w:tcW w:w="2267" w:type="dxa"/>
            <w:shd w:val="clear" w:color="auto" w:fill="auto"/>
          </w:tcPr>
          <w:p w14:paraId="3832D2A7" w14:textId="77777777" w:rsidR="007E6808" w:rsidRPr="0088193B" w:rsidRDefault="007E6808" w:rsidP="007E6808">
            <w:pPr>
              <w:pStyle w:val="TAL"/>
            </w:pPr>
          </w:p>
        </w:tc>
        <w:tc>
          <w:tcPr>
            <w:tcW w:w="1700" w:type="dxa"/>
            <w:shd w:val="clear" w:color="auto" w:fill="auto"/>
          </w:tcPr>
          <w:p w14:paraId="10C82D95" w14:textId="77777777" w:rsidR="007E6808" w:rsidRPr="0088193B" w:rsidRDefault="007E6808" w:rsidP="007E6808">
            <w:pPr>
              <w:pStyle w:val="TAL"/>
            </w:pPr>
          </w:p>
        </w:tc>
        <w:tc>
          <w:tcPr>
            <w:tcW w:w="1245" w:type="dxa"/>
            <w:shd w:val="clear" w:color="auto" w:fill="auto"/>
          </w:tcPr>
          <w:p w14:paraId="6A896998" w14:textId="77777777" w:rsidR="007E6808" w:rsidRPr="0088193B" w:rsidRDefault="007E6808" w:rsidP="007E6808">
            <w:pPr>
              <w:pStyle w:val="TAL"/>
            </w:pPr>
          </w:p>
        </w:tc>
      </w:tr>
      <w:tr w:rsidR="007E6808" w:rsidRPr="0088193B" w14:paraId="17FC79EB" w14:textId="77777777" w:rsidTr="007E6808">
        <w:tblPrEx>
          <w:tblCellMar>
            <w:left w:w="108" w:type="dxa"/>
            <w:right w:w="108" w:type="dxa"/>
          </w:tblCellMar>
        </w:tblPrEx>
        <w:tc>
          <w:tcPr>
            <w:tcW w:w="4535" w:type="dxa"/>
            <w:gridSpan w:val="2"/>
            <w:shd w:val="clear" w:color="auto" w:fill="auto"/>
          </w:tcPr>
          <w:p w14:paraId="33AA7874" w14:textId="4A7375B8" w:rsidR="007E6808" w:rsidRPr="0088193B" w:rsidRDefault="007E6808" w:rsidP="007E6808">
            <w:pPr>
              <w:pStyle w:val="TAL"/>
            </w:pPr>
            <w:r w:rsidRPr="0088193B">
              <w:t xml:space="preserve">          </w:t>
            </w:r>
            <w:r>
              <w:t xml:space="preserve">          </w:t>
            </w:r>
            <w:r w:rsidRPr="0088193B">
              <w:t>sf2560</w:t>
            </w:r>
          </w:p>
        </w:tc>
        <w:tc>
          <w:tcPr>
            <w:tcW w:w="2267" w:type="dxa"/>
            <w:shd w:val="clear" w:color="auto" w:fill="auto"/>
          </w:tcPr>
          <w:p w14:paraId="2DDBCEF6" w14:textId="77777777" w:rsidR="007E6808" w:rsidRPr="0088193B" w:rsidRDefault="007E6808" w:rsidP="007E6808">
            <w:pPr>
              <w:pStyle w:val="TAL"/>
            </w:pPr>
            <w:r w:rsidRPr="0088193B">
              <w:t>4</w:t>
            </w:r>
          </w:p>
        </w:tc>
        <w:tc>
          <w:tcPr>
            <w:tcW w:w="1700" w:type="dxa"/>
            <w:shd w:val="clear" w:color="auto" w:fill="auto"/>
          </w:tcPr>
          <w:p w14:paraId="649F7E85" w14:textId="77777777" w:rsidR="007E6808" w:rsidRPr="0088193B" w:rsidRDefault="007E6808" w:rsidP="007E6808">
            <w:pPr>
              <w:pStyle w:val="TAL"/>
            </w:pPr>
          </w:p>
        </w:tc>
        <w:tc>
          <w:tcPr>
            <w:tcW w:w="1245" w:type="dxa"/>
            <w:shd w:val="clear" w:color="auto" w:fill="auto"/>
          </w:tcPr>
          <w:p w14:paraId="55C59546" w14:textId="77777777" w:rsidR="007E6808" w:rsidRPr="0088193B" w:rsidRDefault="007E6808" w:rsidP="007E6808">
            <w:pPr>
              <w:pStyle w:val="TAL"/>
            </w:pPr>
          </w:p>
        </w:tc>
      </w:tr>
      <w:tr w:rsidR="007E6808" w:rsidRPr="0088193B" w14:paraId="7719B8D2" w14:textId="77777777" w:rsidTr="007E6808">
        <w:tblPrEx>
          <w:tblCellMar>
            <w:left w:w="108" w:type="dxa"/>
            <w:right w:w="108" w:type="dxa"/>
          </w:tblCellMar>
        </w:tblPrEx>
        <w:tc>
          <w:tcPr>
            <w:tcW w:w="4535" w:type="dxa"/>
            <w:gridSpan w:val="2"/>
            <w:shd w:val="clear" w:color="auto" w:fill="auto"/>
          </w:tcPr>
          <w:p w14:paraId="4BDDFDE5"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1E6205A6" w14:textId="77777777" w:rsidR="007E6808" w:rsidRPr="0088193B" w:rsidRDefault="007E6808" w:rsidP="007E6808">
            <w:pPr>
              <w:pStyle w:val="TAL"/>
            </w:pPr>
          </w:p>
        </w:tc>
        <w:tc>
          <w:tcPr>
            <w:tcW w:w="1700" w:type="dxa"/>
            <w:shd w:val="clear" w:color="auto" w:fill="auto"/>
          </w:tcPr>
          <w:p w14:paraId="317F6169" w14:textId="77777777" w:rsidR="007E6808" w:rsidRPr="0088193B" w:rsidRDefault="007E6808" w:rsidP="007E6808">
            <w:pPr>
              <w:pStyle w:val="TAL"/>
            </w:pPr>
          </w:p>
        </w:tc>
        <w:tc>
          <w:tcPr>
            <w:tcW w:w="1245" w:type="dxa"/>
            <w:shd w:val="clear" w:color="auto" w:fill="auto"/>
          </w:tcPr>
          <w:p w14:paraId="7EC8C425" w14:textId="77777777" w:rsidR="007E6808" w:rsidRPr="0088193B" w:rsidRDefault="007E6808" w:rsidP="007E6808">
            <w:pPr>
              <w:pStyle w:val="TAL"/>
            </w:pPr>
          </w:p>
        </w:tc>
      </w:tr>
      <w:tr w:rsidR="007E6808" w:rsidRPr="0088193B" w14:paraId="77081479" w14:textId="77777777" w:rsidTr="007E6808">
        <w:tblPrEx>
          <w:tblCellMar>
            <w:left w:w="108" w:type="dxa"/>
            <w:right w:w="108" w:type="dxa"/>
          </w:tblCellMar>
        </w:tblPrEx>
        <w:tc>
          <w:tcPr>
            <w:tcW w:w="4535" w:type="dxa"/>
            <w:gridSpan w:val="2"/>
            <w:shd w:val="clear" w:color="auto" w:fill="auto"/>
          </w:tcPr>
          <w:p w14:paraId="30D45A62" w14:textId="229C5A2D" w:rsidR="007E6808" w:rsidRPr="0088193B" w:rsidRDefault="007E6808" w:rsidP="007E6808">
            <w:pPr>
              <w:pStyle w:val="TAL"/>
            </w:pPr>
            <w:r w:rsidRPr="0088193B">
              <w:t xml:space="preserve">        </w:t>
            </w:r>
            <w:r>
              <w:t xml:space="preserve">          </w:t>
            </w:r>
            <w:r w:rsidRPr="0088193B">
              <w:t>shortDRX</w:t>
            </w:r>
          </w:p>
        </w:tc>
        <w:tc>
          <w:tcPr>
            <w:tcW w:w="2267" w:type="dxa"/>
            <w:shd w:val="clear" w:color="auto" w:fill="auto"/>
          </w:tcPr>
          <w:p w14:paraId="5D9C3273" w14:textId="77777777" w:rsidR="007E6808" w:rsidRPr="0088193B" w:rsidRDefault="007E6808" w:rsidP="007E6808">
            <w:pPr>
              <w:pStyle w:val="TAL"/>
            </w:pPr>
            <w:r w:rsidRPr="0088193B">
              <w:t>Not present</w:t>
            </w:r>
          </w:p>
        </w:tc>
        <w:tc>
          <w:tcPr>
            <w:tcW w:w="1700" w:type="dxa"/>
            <w:shd w:val="clear" w:color="auto" w:fill="auto"/>
          </w:tcPr>
          <w:p w14:paraId="4C483F3E" w14:textId="77777777" w:rsidR="007E6808" w:rsidRPr="0088193B" w:rsidRDefault="007E6808" w:rsidP="007E6808">
            <w:pPr>
              <w:pStyle w:val="TAL"/>
            </w:pPr>
          </w:p>
        </w:tc>
        <w:tc>
          <w:tcPr>
            <w:tcW w:w="1245" w:type="dxa"/>
            <w:shd w:val="clear" w:color="auto" w:fill="auto"/>
          </w:tcPr>
          <w:p w14:paraId="0AAF02B8" w14:textId="77777777" w:rsidR="007E6808" w:rsidRPr="0088193B" w:rsidRDefault="007E6808" w:rsidP="007E6808">
            <w:pPr>
              <w:pStyle w:val="TAL"/>
            </w:pPr>
          </w:p>
        </w:tc>
      </w:tr>
      <w:tr w:rsidR="007E6808" w:rsidRPr="0088193B" w14:paraId="107D1708" w14:textId="77777777" w:rsidTr="007E6808">
        <w:tblPrEx>
          <w:tblCellMar>
            <w:left w:w="108" w:type="dxa"/>
            <w:right w:w="108" w:type="dxa"/>
          </w:tblCellMar>
        </w:tblPrEx>
        <w:tc>
          <w:tcPr>
            <w:tcW w:w="4535" w:type="dxa"/>
            <w:gridSpan w:val="2"/>
            <w:shd w:val="clear" w:color="auto" w:fill="auto"/>
          </w:tcPr>
          <w:p w14:paraId="0C0658AD"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6A849BEB" w14:textId="77777777" w:rsidR="007E6808" w:rsidRPr="0088193B" w:rsidRDefault="007E6808" w:rsidP="007E6808">
            <w:pPr>
              <w:pStyle w:val="TAL"/>
            </w:pPr>
          </w:p>
        </w:tc>
        <w:tc>
          <w:tcPr>
            <w:tcW w:w="1700" w:type="dxa"/>
            <w:shd w:val="clear" w:color="auto" w:fill="auto"/>
          </w:tcPr>
          <w:p w14:paraId="7C5E739D" w14:textId="77777777" w:rsidR="007E6808" w:rsidRPr="0088193B" w:rsidRDefault="007E6808" w:rsidP="007E6808">
            <w:pPr>
              <w:pStyle w:val="TAL"/>
            </w:pPr>
          </w:p>
        </w:tc>
        <w:tc>
          <w:tcPr>
            <w:tcW w:w="1245" w:type="dxa"/>
            <w:shd w:val="clear" w:color="auto" w:fill="auto"/>
          </w:tcPr>
          <w:p w14:paraId="4E8647CB" w14:textId="77777777" w:rsidR="007E6808" w:rsidRPr="0088193B" w:rsidRDefault="007E6808" w:rsidP="007E6808">
            <w:pPr>
              <w:pStyle w:val="TAL"/>
            </w:pPr>
          </w:p>
        </w:tc>
      </w:tr>
      <w:tr w:rsidR="007E6808" w:rsidRPr="0088193B" w14:paraId="27A6B192" w14:textId="77777777" w:rsidTr="007E6808">
        <w:tblPrEx>
          <w:tblCellMar>
            <w:left w:w="108" w:type="dxa"/>
            <w:right w:w="108" w:type="dxa"/>
          </w:tblCellMar>
        </w:tblPrEx>
        <w:tc>
          <w:tcPr>
            <w:tcW w:w="4535" w:type="dxa"/>
            <w:gridSpan w:val="2"/>
            <w:shd w:val="clear" w:color="auto" w:fill="auto"/>
          </w:tcPr>
          <w:p w14:paraId="29E9510B"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76D6E33E" w14:textId="77777777" w:rsidR="007E6808" w:rsidRPr="0088193B" w:rsidRDefault="007E6808" w:rsidP="007E6808">
            <w:pPr>
              <w:pStyle w:val="TAL"/>
            </w:pPr>
          </w:p>
        </w:tc>
        <w:tc>
          <w:tcPr>
            <w:tcW w:w="1700" w:type="dxa"/>
            <w:shd w:val="clear" w:color="auto" w:fill="auto"/>
          </w:tcPr>
          <w:p w14:paraId="2CD8AFF8" w14:textId="77777777" w:rsidR="007E6808" w:rsidRPr="0088193B" w:rsidRDefault="007E6808" w:rsidP="007E6808">
            <w:pPr>
              <w:pStyle w:val="TAL"/>
            </w:pPr>
          </w:p>
        </w:tc>
        <w:tc>
          <w:tcPr>
            <w:tcW w:w="1245" w:type="dxa"/>
            <w:shd w:val="clear" w:color="auto" w:fill="auto"/>
          </w:tcPr>
          <w:p w14:paraId="0FE38D0C" w14:textId="77777777" w:rsidR="007E6808" w:rsidRPr="0088193B" w:rsidRDefault="007E6808" w:rsidP="007E6808">
            <w:pPr>
              <w:pStyle w:val="TAL"/>
            </w:pPr>
          </w:p>
        </w:tc>
      </w:tr>
      <w:tr w:rsidR="007E6808" w:rsidRPr="0088193B" w14:paraId="0B26E15A" w14:textId="77777777" w:rsidTr="007E6808">
        <w:tblPrEx>
          <w:tblCellMar>
            <w:left w:w="108" w:type="dxa"/>
            <w:right w:w="108" w:type="dxa"/>
          </w:tblCellMar>
        </w:tblPrEx>
        <w:tc>
          <w:tcPr>
            <w:tcW w:w="4535" w:type="dxa"/>
            <w:gridSpan w:val="2"/>
            <w:shd w:val="clear" w:color="auto" w:fill="auto"/>
          </w:tcPr>
          <w:p w14:paraId="40F6E7F5" w14:textId="77777777" w:rsidR="007E6808" w:rsidRPr="0088193B" w:rsidRDefault="007E6808" w:rsidP="007E6808">
            <w:pPr>
              <w:pStyle w:val="TAL"/>
            </w:pPr>
            <w:r w:rsidRPr="0088193B">
              <w:t xml:space="preserve">      </w:t>
            </w:r>
            <w:r>
              <w:t xml:space="preserve">        </w:t>
            </w:r>
            <w:r w:rsidRPr="0088193B">
              <w:t>timeAlignmentTimerDedicated</w:t>
            </w:r>
          </w:p>
        </w:tc>
        <w:tc>
          <w:tcPr>
            <w:tcW w:w="2267" w:type="dxa"/>
            <w:shd w:val="clear" w:color="auto" w:fill="auto"/>
          </w:tcPr>
          <w:p w14:paraId="5B2D8B80" w14:textId="77777777" w:rsidR="007E6808" w:rsidRPr="0088193B" w:rsidRDefault="007E6808" w:rsidP="007E6808">
            <w:pPr>
              <w:pStyle w:val="TAL"/>
            </w:pPr>
            <w:r w:rsidRPr="0088193B">
              <w:t>infinity</w:t>
            </w:r>
          </w:p>
        </w:tc>
        <w:tc>
          <w:tcPr>
            <w:tcW w:w="1700" w:type="dxa"/>
            <w:shd w:val="clear" w:color="auto" w:fill="auto"/>
          </w:tcPr>
          <w:p w14:paraId="7D4DA41C" w14:textId="77777777" w:rsidR="007E6808" w:rsidRPr="0088193B" w:rsidRDefault="007E6808" w:rsidP="007E6808">
            <w:pPr>
              <w:pStyle w:val="TAL"/>
            </w:pPr>
          </w:p>
        </w:tc>
        <w:tc>
          <w:tcPr>
            <w:tcW w:w="1245" w:type="dxa"/>
            <w:shd w:val="clear" w:color="auto" w:fill="auto"/>
          </w:tcPr>
          <w:p w14:paraId="269DB49E" w14:textId="77777777" w:rsidR="007E6808" w:rsidRPr="0088193B" w:rsidRDefault="007E6808" w:rsidP="007E6808">
            <w:pPr>
              <w:pStyle w:val="TAL"/>
            </w:pPr>
          </w:p>
        </w:tc>
      </w:tr>
      <w:tr w:rsidR="007E6808" w:rsidRPr="0088193B" w14:paraId="3F2672B8" w14:textId="77777777" w:rsidTr="007E6808">
        <w:tblPrEx>
          <w:tblCellMar>
            <w:left w:w="108" w:type="dxa"/>
            <w:right w:w="108" w:type="dxa"/>
          </w:tblCellMar>
        </w:tblPrEx>
        <w:tc>
          <w:tcPr>
            <w:tcW w:w="4535" w:type="dxa"/>
            <w:gridSpan w:val="2"/>
            <w:shd w:val="clear" w:color="auto" w:fill="auto"/>
          </w:tcPr>
          <w:p w14:paraId="6D9FE5E7" w14:textId="77777777" w:rsidR="007E6808" w:rsidRPr="0088193B" w:rsidRDefault="007E6808" w:rsidP="007E6808">
            <w:pPr>
              <w:pStyle w:val="TAL"/>
            </w:pPr>
            <w:r w:rsidRPr="0088193B">
              <w:t xml:space="preserve">      </w:t>
            </w:r>
            <w:r>
              <w:t xml:space="preserve">        </w:t>
            </w:r>
            <w:r w:rsidRPr="0088193B">
              <w:t>phr-Config CHOICE {</w:t>
            </w:r>
          </w:p>
        </w:tc>
        <w:tc>
          <w:tcPr>
            <w:tcW w:w="2267" w:type="dxa"/>
            <w:shd w:val="clear" w:color="auto" w:fill="auto"/>
          </w:tcPr>
          <w:p w14:paraId="2A43AF34" w14:textId="77777777" w:rsidR="007E6808" w:rsidRPr="0088193B" w:rsidRDefault="007E6808" w:rsidP="007E6808">
            <w:pPr>
              <w:pStyle w:val="TAL"/>
            </w:pPr>
          </w:p>
        </w:tc>
        <w:tc>
          <w:tcPr>
            <w:tcW w:w="1700" w:type="dxa"/>
            <w:shd w:val="clear" w:color="auto" w:fill="auto"/>
          </w:tcPr>
          <w:p w14:paraId="01A5211B" w14:textId="77777777" w:rsidR="007E6808" w:rsidRPr="0088193B" w:rsidRDefault="007E6808" w:rsidP="007E6808">
            <w:pPr>
              <w:pStyle w:val="TAL"/>
            </w:pPr>
          </w:p>
        </w:tc>
        <w:tc>
          <w:tcPr>
            <w:tcW w:w="1245" w:type="dxa"/>
            <w:shd w:val="clear" w:color="auto" w:fill="auto"/>
          </w:tcPr>
          <w:p w14:paraId="36F3B9AA" w14:textId="77777777" w:rsidR="007E6808" w:rsidRPr="0088193B" w:rsidRDefault="007E6808" w:rsidP="007E6808">
            <w:pPr>
              <w:pStyle w:val="TAL"/>
            </w:pPr>
          </w:p>
        </w:tc>
      </w:tr>
      <w:tr w:rsidR="007E6808" w:rsidRPr="0088193B" w14:paraId="32D60D4C" w14:textId="77777777" w:rsidTr="007E6808">
        <w:tblPrEx>
          <w:tblCellMar>
            <w:left w:w="108" w:type="dxa"/>
            <w:right w:w="108" w:type="dxa"/>
          </w:tblCellMar>
        </w:tblPrEx>
        <w:tc>
          <w:tcPr>
            <w:tcW w:w="4535" w:type="dxa"/>
            <w:gridSpan w:val="2"/>
            <w:shd w:val="clear" w:color="auto" w:fill="auto"/>
          </w:tcPr>
          <w:p w14:paraId="410BD87B" w14:textId="77777777" w:rsidR="007E6808" w:rsidRPr="0088193B" w:rsidRDefault="007E6808" w:rsidP="007E6808">
            <w:pPr>
              <w:pStyle w:val="TAL"/>
            </w:pPr>
            <w:r w:rsidRPr="0088193B">
              <w:t xml:space="preserve">         </w:t>
            </w:r>
            <w:r>
              <w:t xml:space="preserve">       </w:t>
            </w:r>
            <w:r w:rsidRPr="0088193B">
              <w:t>release</w:t>
            </w:r>
          </w:p>
        </w:tc>
        <w:tc>
          <w:tcPr>
            <w:tcW w:w="2267" w:type="dxa"/>
            <w:shd w:val="clear" w:color="auto" w:fill="auto"/>
          </w:tcPr>
          <w:p w14:paraId="7E7CC624" w14:textId="77777777" w:rsidR="007E6808" w:rsidRPr="0088193B" w:rsidRDefault="007E6808" w:rsidP="007E6808">
            <w:pPr>
              <w:pStyle w:val="TAL"/>
            </w:pPr>
            <w:r w:rsidRPr="0088193B">
              <w:t>NULL</w:t>
            </w:r>
          </w:p>
        </w:tc>
        <w:tc>
          <w:tcPr>
            <w:tcW w:w="1700" w:type="dxa"/>
            <w:shd w:val="clear" w:color="auto" w:fill="auto"/>
          </w:tcPr>
          <w:p w14:paraId="13CA3CA8" w14:textId="77777777" w:rsidR="007E6808" w:rsidRPr="0088193B" w:rsidRDefault="007E6808" w:rsidP="007E6808">
            <w:pPr>
              <w:pStyle w:val="TAL"/>
            </w:pPr>
          </w:p>
        </w:tc>
        <w:tc>
          <w:tcPr>
            <w:tcW w:w="1245" w:type="dxa"/>
            <w:shd w:val="clear" w:color="auto" w:fill="auto"/>
          </w:tcPr>
          <w:p w14:paraId="5085A9F5" w14:textId="77777777" w:rsidR="007E6808" w:rsidRPr="0088193B" w:rsidRDefault="007E6808" w:rsidP="007E6808">
            <w:pPr>
              <w:pStyle w:val="TAL"/>
            </w:pPr>
          </w:p>
        </w:tc>
      </w:tr>
      <w:tr w:rsidR="007E6808" w:rsidRPr="0088193B" w14:paraId="03D2FBB1" w14:textId="77777777" w:rsidTr="007E6808">
        <w:tblPrEx>
          <w:tblCellMar>
            <w:left w:w="108" w:type="dxa"/>
            <w:right w:w="108" w:type="dxa"/>
          </w:tblCellMar>
        </w:tblPrEx>
        <w:tc>
          <w:tcPr>
            <w:tcW w:w="4535" w:type="dxa"/>
            <w:gridSpan w:val="2"/>
            <w:shd w:val="clear" w:color="auto" w:fill="auto"/>
          </w:tcPr>
          <w:p w14:paraId="58C8E8A9"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2E92833F" w14:textId="77777777" w:rsidR="007E6808" w:rsidRPr="0088193B" w:rsidRDefault="007E6808" w:rsidP="007E6808">
            <w:pPr>
              <w:pStyle w:val="TAL"/>
            </w:pPr>
          </w:p>
        </w:tc>
        <w:tc>
          <w:tcPr>
            <w:tcW w:w="1700" w:type="dxa"/>
            <w:shd w:val="clear" w:color="auto" w:fill="auto"/>
          </w:tcPr>
          <w:p w14:paraId="45C1D849" w14:textId="77777777" w:rsidR="007E6808" w:rsidRPr="0088193B" w:rsidRDefault="007E6808" w:rsidP="007E6808">
            <w:pPr>
              <w:pStyle w:val="TAL"/>
            </w:pPr>
          </w:p>
        </w:tc>
        <w:tc>
          <w:tcPr>
            <w:tcW w:w="1245" w:type="dxa"/>
            <w:shd w:val="clear" w:color="auto" w:fill="auto"/>
          </w:tcPr>
          <w:p w14:paraId="38933E8A" w14:textId="77777777" w:rsidR="007E6808" w:rsidRPr="0088193B" w:rsidRDefault="007E6808" w:rsidP="007E6808">
            <w:pPr>
              <w:pStyle w:val="TAL"/>
            </w:pPr>
          </w:p>
        </w:tc>
      </w:tr>
      <w:tr w:rsidR="007E6808" w:rsidRPr="0088193B" w14:paraId="3F65CC6D" w14:textId="77777777" w:rsidTr="00403D5E">
        <w:tblPrEx>
          <w:tblCellMar>
            <w:left w:w="108" w:type="dxa"/>
            <w:right w:w="108" w:type="dxa"/>
          </w:tblCellMar>
        </w:tblPrEx>
        <w:tc>
          <w:tcPr>
            <w:tcW w:w="4535" w:type="dxa"/>
            <w:gridSpan w:val="2"/>
            <w:shd w:val="clear" w:color="auto" w:fill="auto"/>
          </w:tcPr>
          <w:p w14:paraId="4F2482E6" w14:textId="77777777" w:rsidR="007E6808" w:rsidRPr="0088193B" w:rsidRDefault="007E6808" w:rsidP="00403D5E">
            <w:pPr>
              <w:pStyle w:val="TAL"/>
            </w:pPr>
            <w:r w:rsidRPr="00BB686F">
              <w:t xml:space="preserve">              </w:t>
            </w:r>
            <w:r w:rsidRPr="00BB686F">
              <w:rPr>
                <w:lang w:eastAsia="zh-CN"/>
              </w:rPr>
              <w:t>drx-Config-r13 CHOICE{</w:t>
            </w:r>
          </w:p>
        </w:tc>
        <w:tc>
          <w:tcPr>
            <w:tcW w:w="2267" w:type="dxa"/>
            <w:shd w:val="clear" w:color="auto" w:fill="auto"/>
          </w:tcPr>
          <w:p w14:paraId="46BE9D14" w14:textId="77777777" w:rsidR="007E6808" w:rsidRPr="0088193B" w:rsidRDefault="007E6808" w:rsidP="00403D5E">
            <w:pPr>
              <w:pStyle w:val="TAL"/>
            </w:pPr>
          </w:p>
        </w:tc>
        <w:tc>
          <w:tcPr>
            <w:tcW w:w="1700" w:type="dxa"/>
            <w:shd w:val="clear" w:color="auto" w:fill="auto"/>
          </w:tcPr>
          <w:p w14:paraId="199CD4D8" w14:textId="77777777" w:rsidR="007E6808" w:rsidRPr="0088193B" w:rsidRDefault="007E6808" w:rsidP="00403D5E">
            <w:pPr>
              <w:pStyle w:val="TAL"/>
            </w:pPr>
          </w:p>
        </w:tc>
        <w:tc>
          <w:tcPr>
            <w:tcW w:w="1245" w:type="dxa"/>
            <w:shd w:val="clear" w:color="auto" w:fill="auto"/>
          </w:tcPr>
          <w:p w14:paraId="309E2E5F" w14:textId="77777777" w:rsidR="007E6808" w:rsidRPr="0088193B" w:rsidRDefault="007E6808" w:rsidP="00403D5E">
            <w:pPr>
              <w:pStyle w:val="TAL"/>
            </w:pPr>
          </w:p>
        </w:tc>
      </w:tr>
      <w:tr w:rsidR="007E6808" w:rsidRPr="0088193B" w14:paraId="58415F1A" w14:textId="77777777" w:rsidTr="00403D5E">
        <w:tblPrEx>
          <w:tblCellMar>
            <w:left w:w="108" w:type="dxa"/>
            <w:right w:w="108" w:type="dxa"/>
          </w:tblCellMar>
        </w:tblPrEx>
        <w:tc>
          <w:tcPr>
            <w:tcW w:w="4535" w:type="dxa"/>
            <w:gridSpan w:val="2"/>
            <w:shd w:val="clear" w:color="auto" w:fill="auto"/>
          </w:tcPr>
          <w:p w14:paraId="3F604A3D" w14:textId="77777777" w:rsidR="007E6808" w:rsidRPr="0088193B" w:rsidRDefault="007E6808" w:rsidP="00403D5E">
            <w:pPr>
              <w:pStyle w:val="TAL"/>
            </w:pPr>
            <w:r w:rsidRPr="00BB686F">
              <w:t xml:space="preserve">                setup SEQUENCE {</w:t>
            </w:r>
          </w:p>
        </w:tc>
        <w:tc>
          <w:tcPr>
            <w:tcW w:w="2267" w:type="dxa"/>
            <w:shd w:val="clear" w:color="auto" w:fill="auto"/>
          </w:tcPr>
          <w:p w14:paraId="6C0CDB6D" w14:textId="77777777" w:rsidR="007E6808" w:rsidRPr="0088193B" w:rsidRDefault="007E6808" w:rsidP="00403D5E">
            <w:pPr>
              <w:pStyle w:val="TAL"/>
            </w:pPr>
          </w:p>
        </w:tc>
        <w:tc>
          <w:tcPr>
            <w:tcW w:w="1700" w:type="dxa"/>
            <w:shd w:val="clear" w:color="auto" w:fill="auto"/>
          </w:tcPr>
          <w:p w14:paraId="444AD990" w14:textId="77777777" w:rsidR="007E6808" w:rsidRPr="0088193B" w:rsidRDefault="007E6808" w:rsidP="00403D5E">
            <w:pPr>
              <w:pStyle w:val="TAL"/>
            </w:pPr>
          </w:p>
        </w:tc>
        <w:tc>
          <w:tcPr>
            <w:tcW w:w="1245" w:type="dxa"/>
            <w:shd w:val="clear" w:color="auto" w:fill="auto"/>
          </w:tcPr>
          <w:p w14:paraId="0689319F" w14:textId="77777777" w:rsidR="007E6808" w:rsidRPr="0088193B" w:rsidRDefault="007E6808" w:rsidP="00403D5E">
            <w:pPr>
              <w:pStyle w:val="TAL"/>
            </w:pPr>
          </w:p>
        </w:tc>
      </w:tr>
      <w:tr w:rsidR="007E6808" w:rsidRPr="0088193B" w14:paraId="4C15A2E9" w14:textId="77777777" w:rsidTr="00403D5E">
        <w:tblPrEx>
          <w:tblCellMar>
            <w:left w:w="108" w:type="dxa"/>
            <w:right w:w="108" w:type="dxa"/>
          </w:tblCellMar>
        </w:tblPrEx>
        <w:tc>
          <w:tcPr>
            <w:tcW w:w="4535" w:type="dxa"/>
            <w:gridSpan w:val="2"/>
            <w:shd w:val="clear" w:color="auto" w:fill="auto"/>
          </w:tcPr>
          <w:p w14:paraId="5EEA4714" w14:textId="77777777" w:rsidR="007E6808" w:rsidRPr="0088193B" w:rsidRDefault="007E6808" w:rsidP="00403D5E">
            <w:pPr>
              <w:pStyle w:val="TAL"/>
            </w:pPr>
            <w:r w:rsidRPr="00BB686F">
              <w:t xml:space="preserve">                  onDurationTimer-v1310</w:t>
            </w:r>
          </w:p>
        </w:tc>
        <w:tc>
          <w:tcPr>
            <w:tcW w:w="2267" w:type="dxa"/>
            <w:shd w:val="clear" w:color="auto" w:fill="auto"/>
          </w:tcPr>
          <w:p w14:paraId="5CB5B3EA" w14:textId="77777777" w:rsidR="007E6808" w:rsidRPr="0088193B" w:rsidRDefault="007E6808" w:rsidP="00403D5E">
            <w:pPr>
              <w:pStyle w:val="TAL"/>
            </w:pPr>
            <w:r w:rsidRPr="00BB686F">
              <w:t>psf300</w:t>
            </w:r>
          </w:p>
        </w:tc>
        <w:tc>
          <w:tcPr>
            <w:tcW w:w="1700" w:type="dxa"/>
            <w:shd w:val="clear" w:color="auto" w:fill="auto"/>
          </w:tcPr>
          <w:p w14:paraId="41C3F631" w14:textId="77777777" w:rsidR="007E6808" w:rsidRPr="0088193B" w:rsidRDefault="007E6808" w:rsidP="00403D5E">
            <w:pPr>
              <w:pStyle w:val="TAL"/>
            </w:pPr>
          </w:p>
        </w:tc>
        <w:tc>
          <w:tcPr>
            <w:tcW w:w="1245" w:type="dxa"/>
            <w:shd w:val="clear" w:color="auto" w:fill="auto"/>
          </w:tcPr>
          <w:p w14:paraId="15C89C02" w14:textId="77777777" w:rsidR="007E6808" w:rsidRPr="0088193B" w:rsidRDefault="007E6808" w:rsidP="00403D5E">
            <w:pPr>
              <w:pStyle w:val="TAL"/>
            </w:pPr>
          </w:p>
        </w:tc>
      </w:tr>
      <w:tr w:rsidR="007E6808" w:rsidRPr="0088193B" w14:paraId="53F892A3" w14:textId="77777777" w:rsidTr="00403D5E">
        <w:tblPrEx>
          <w:tblCellMar>
            <w:left w:w="108" w:type="dxa"/>
            <w:right w:w="108" w:type="dxa"/>
          </w:tblCellMar>
        </w:tblPrEx>
        <w:tc>
          <w:tcPr>
            <w:tcW w:w="4535" w:type="dxa"/>
            <w:gridSpan w:val="2"/>
            <w:shd w:val="clear" w:color="auto" w:fill="auto"/>
          </w:tcPr>
          <w:p w14:paraId="7517A899" w14:textId="77777777" w:rsidR="007E6808" w:rsidRPr="0088193B" w:rsidRDefault="007E6808" w:rsidP="00403D5E">
            <w:pPr>
              <w:pStyle w:val="TAL"/>
            </w:pPr>
            <w:r w:rsidRPr="00BB686F">
              <w:t xml:space="preserve">                  drx-RetransmissionTimer-v1310</w:t>
            </w:r>
          </w:p>
        </w:tc>
        <w:tc>
          <w:tcPr>
            <w:tcW w:w="2267" w:type="dxa"/>
            <w:shd w:val="clear" w:color="auto" w:fill="auto"/>
          </w:tcPr>
          <w:p w14:paraId="27ABDB43" w14:textId="77777777" w:rsidR="007E6808" w:rsidRPr="0088193B" w:rsidRDefault="007E6808" w:rsidP="00403D5E">
            <w:pPr>
              <w:pStyle w:val="TAL"/>
            </w:pPr>
            <w:r w:rsidRPr="00BB686F">
              <w:t>psf40</w:t>
            </w:r>
          </w:p>
        </w:tc>
        <w:tc>
          <w:tcPr>
            <w:tcW w:w="1700" w:type="dxa"/>
            <w:shd w:val="clear" w:color="auto" w:fill="auto"/>
          </w:tcPr>
          <w:p w14:paraId="07075F8D" w14:textId="77777777" w:rsidR="007E6808" w:rsidRPr="0088193B" w:rsidRDefault="007E6808" w:rsidP="00403D5E">
            <w:pPr>
              <w:pStyle w:val="TAL"/>
            </w:pPr>
          </w:p>
        </w:tc>
        <w:tc>
          <w:tcPr>
            <w:tcW w:w="1245" w:type="dxa"/>
            <w:shd w:val="clear" w:color="auto" w:fill="auto"/>
          </w:tcPr>
          <w:p w14:paraId="40E95F44" w14:textId="77777777" w:rsidR="007E6808" w:rsidRPr="0088193B" w:rsidRDefault="007E6808" w:rsidP="00403D5E">
            <w:pPr>
              <w:pStyle w:val="TAL"/>
            </w:pPr>
          </w:p>
        </w:tc>
      </w:tr>
      <w:tr w:rsidR="007E6808" w:rsidRPr="0088193B" w14:paraId="607F509F" w14:textId="77777777" w:rsidTr="00403D5E">
        <w:tblPrEx>
          <w:tblCellMar>
            <w:left w:w="108" w:type="dxa"/>
            <w:right w:w="108" w:type="dxa"/>
          </w:tblCellMar>
        </w:tblPrEx>
        <w:tc>
          <w:tcPr>
            <w:tcW w:w="4535" w:type="dxa"/>
            <w:gridSpan w:val="2"/>
            <w:shd w:val="clear" w:color="auto" w:fill="auto"/>
          </w:tcPr>
          <w:p w14:paraId="021E5661" w14:textId="77777777" w:rsidR="007E6808" w:rsidRPr="0088193B" w:rsidRDefault="007E6808" w:rsidP="00403D5E">
            <w:pPr>
              <w:pStyle w:val="TAL"/>
            </w:pPr>
            <w:r w:rsidRPr="00BB686F">
              <w:t xml:space="preserve">                  drx-ULRetransmissionTimer-r13</w:t>
            </w:r>
          </w:p>
        </w:tc>
        <w:tc>
          <w:tcPr>
            <w:tcW w:w="2267" w:type="dxa"/>
            <w:shd w:val="clear" w:color="auto" w:fill="auto"/>
          </w:tcPr>
          <w:p w14:paraId="60E46E93" w14:textId="77777777" w:rsidR="007E6808" w:rsidRPr="0088193B" w:rsidRDefault="007E6808" w:rsidP="00403D5E">
            <w:pPr>
              <w:pStyle w:val="TAL"/>
            </w:pPr>
            <w:r w:rsidRPr="00BB686F">
              <w:t>psf320</w:t>
            </w:r>
          </w:p>
        </w:tc>
        <w:tc>
          <w:tcPr>
            <w:tcW w:w="1700" w:type="dxa"/>
            <w:shd w:val="clear" w:color="auto" w:fill="auto"/>
          </w:tcPr>
          <w:p w14:paraId="3672E51B" w14:textId="77777777" w:rsidR="007E6808" w:rsidRPr="0088193B" w:rsidRDefault="007E6808" w:rsidP="00403D5E">
            <w:pPr>
              <w:pStyle w:val="TAL"/>
            </w:pPr>
          </w:p>
        </w:tc>
        <w:tc>
          <w:tcPr>
            <w:tcW w:w="1245" w:type="dxa"/>
            <w:shd w:val="clear" w:color="auto" w:fill="auto"/>
          </w:tcPr>
          <w:p w14:paraId="70CC1645" w14:textId="77777777" w:rsidR="007E6808" w:rsidRPr="0088193B" w:rsidRDefault="007E6808" w:rsidP="00403D5E">
            <w:pPr>
              <w:pStyle w:val="TAL"/>
            </w:pPr>
          </w:p>
        </w:tc>
      </w:tr>
      <w:tr w:rsidR="007E6808" w:rsidRPr="0088193B" w14:paraId="2D9F350E" w14:textId="77777777" w:rsidTr="00403D5E">
        <w:tblPrEx>
          <w:tblCellMar>
            <w:left w:w="108" w:type="dxa"/>
            <w:right w:w="108" w:type="dxa"/>
          </w:tblCellMar>
        </w:tblPrEx>
        <w:tc>
          <w:tcPr>
            <w:tcW w:w="4535" w:type="dxa"/>
            <w:gridSpan w:val="2"/>
            <w:shd w:val="clear" w:color="auto" w:fill="auto"/>
          </w:tcPr>
          <w:p w14:paraId="0F44D1D6" w14:textId="77777777" w:rsidR="007E6808" w:rsidRPr="0088193B" w:rsidRDefault="007E6808" w:rsidP="00403D5E">
            <w:pPr>
              <w:pStyle w:val="TAL"/>
            </w:pPr>
            <w:r w:rsidRPr="00BB686F">
              <w:t xml:space="preserve">                }</w:t>
            </w:r>
          </w:p>
        </w:tc>
        <w:tc>
          <w:tcPr>
            <w:tcW w:w="2267" w:type="dxa"/>
            <w:shd w:val="clear" w:color="auto" w:fill="auto"/>
          </w:tcPr>
          <w:p w14:paraId="5E32ABB3" w14:textId="77777777" w:rsidR="007E6808" w:rsidRPr="0088193B" w:rsidRDefault="007E6808" w:rsidP="00403D5E">
            <w:pPr>
              <w:pStyle w:val="TAL"/>
            </w:pPr>
          </w:p>
        </w:tc>
        <w:tc>
          <w:tcPr>
            <w:tcW w:w="1700" w:type="dxa"/>
            <w:shd w:val="clear" w:color="auto" w:fill="auto"/>
          </w:tcPr>
          <w:p w14:paraId="58F1CB44" w14:textId="77777777" w:rsidR="007E6808" w:rsidRPr="0088193B" w:rsidRDefault="007E6808" w:rsidP="00403D5E">
            <w:pPr>
              <w:pStyle w:val="TAL"/>
            </w:pPr>
          </w:p>
        </w:tc>
        <w:tc>
          <w:tcPr>
            <w:tcW w:w="1245" w:type="dxa"/>
            <w:shd w:val="clear" w:color="auto" w:fill="auto"/>
          </w:tcPr>
          <w:p w14:paraId="4F0FD65B" w14:textId="77777777" w:rsidR="007E6808" w:rsidRPr="0088193B" w:rsidRDefault="007E6808" w:rsidP="00403D5E">
            <w:pPr>
              <w:pStyle w:val="TAL"/>
            </w:pPr>
          </w:p>
        </w:tc>
      </w:tr>
      <w:tr w:rsidR="007E6808" w:rsidRPr="0088193B" w14:paraId="6832014E" w14:textId="77777777" w:rsidTr="00403D5E">
        <w:tblPrEx>
          <w:tblCellMar>
            <w:left w:w="108" w:type="dxa"/>
            <w:right w:w="108" w:type="dxa"/>
          </w:tblCellMar>
        </w:tblPrEx>
        <w:tc>
          <w:tcPr>
            <w:tcW w:w="4535" w:type="dxa"/>
            <w:gridSpan w:val="2"/>
            <w:shd w:val="clear" w:color="auto" w:fill="auto"/>
          </w:tcPr>
          <w:p w14:paraId="4FC32550" w14:textId="77777777" w:rsidR="007E6808" w:rsidRPr="0088193B" w:rsidRDefault="007E6808" w:rsidP="00403D5E">
            <w:pPr>
              <w:pStyle w:val="TAL"/>
            </w:pPr>
            <w:r w:rsidRPr="00BB686F">
              <w:t xml:space="preserve">              }</w:t>
            </w:r>
          </w:p>
        </w:tc>
        <w:tc>
          <w:tcPr>
            <w:tcW w:w="2267" w:type="dxa"/>
            <w:shd w:val="clear" w:color="auto" w:fill="auto"/>
          </w:tcPr>
          <w:p w14:paraId="0C7B55FE" w14:textId="77777777" w:rsidR="007E6808" w:rsidRPr="0088193B" w:rsidRDefault="007E6808" w:rsidP="00403D5E">
            <w:pPr>
              <w:pStyle w:val="TAL"/>
            </w:pPr>
          </w:p>
        </w:tc>
        <w:tc>
          <w:tcPr>
            <w:tcW w:w="1700" w:type="dxa"/>
            <w:shd w:val="clear" w:color="auto" w:fill="auto"/>
          </w:tcPr>
          <w:p w14:paraId="729EA246" w14:textId="77777777" w:rsidR="007E6808" w:rsidRPr="0088193B" w:rsidRDefault="007E6808" w:rsidP="00403D5E">
            <w:pPr>
              <w:pStyle w:val="TAL"/>
            </w:pPr>
          </w:p>
        </w:tc>
        <w:tc>
          <w:tcPr>
            <w:tcW w:w="1245" w:type="dxa"/>
            <w:shd w:val="clear" w:color="auto" w:fill="auto"/>
          </w:tcPr>
          <w:p w14:paraId="4AC44FB0" w14:textId="77777777" w:rsidR="007E6808" w:rsidRPr="0088193B" w:rsidRDefault="007E6808" w:rsidP="00403D5E">
            <w:pPr>
              <w:pStyle w:val="TAL"/>
            </w:pPr>
          </w:p>
        </w:tc>
      </w:tr>
      <w:tr w:rsidR="007E6808" w:rsidRPr="0088193B" w14:paraId="1CC8FB5B" w14:textId="77777777" w:rsidTr="007E6808">
        <w:tblPrEx>
          <w:tblCellMar>
            <w:left w:w="108" w:type="dxa"/>
            <w:right w:w="108" w:type="dxa"/>
          </w:tblCellMar>
        </w:tblPrEx>
        <w:tc>
          <w:tcPr>
            <w:tcW w:w="4535" w:type="dxa"/>
            <w:gridSpan w:val="2"/>
            <w:shd w:val="clear" w:color="auto" w:fill="auto"/>
          </w:tcPr>
          <w:p w14:paraId="500E7AAF" w14:textId="77777777" w:rsidR="007E6808" w:rsidRPr="0088193B" w:rsidRDefault="007E6808" w:rsidP="007E6808">
            <w:pPr>
              <w:pStyle w:val="TAL"/>
            </w:pPr>
            <w:r w:rsidRPr="0088193B">
              <w:t xml:space="preserve">   </w:t>
            </w:r>
            <w:r>
              <w:t xml:space="preserve">           </w:t>
            </w:r>
            <w:r w:rsidRPr="0088193B">
              <w:rPr>
                <w:lang w:eastAsia="zh-CN"/>
              </w:rPr>
              <w:t xml:space="preserve">eDRX-Config-CycleStartOffset-r13 </w:t>
            </w:r>
            <w:r w:rsidRPr="0088193B">
              <w:t>CHOICE {</w:t>
            </w:r>
          </w:p>
        </w:tc>
        <w:tc>
          <w:tcPr>
            <w:tcW w:w="2267" w:type="dxa"/>
            <w:shd w:val="clear" w:color="auto" w:fill="auto"/>
          </w:tcPr>
          <w:p w14:paraId="56856D0E" w14:textId="77777777" w:rsidR="007E6808" w:rsidRPr="0088193B" w:rsidRDefault="007E6808" w:rsidP="007E6808">
            <w:pPr>
              <w:pStyle w:val="TAL"/>
            </w:pPr>
          </w:p>
        </w:tc>
        <w:tc>
          <w:tcPr>
            <w:tcW w:w="1700" w:type="dxa"/>
            <w:shd w:val="clear" w:color="auto" w:fill="auto"/>
          </w:tcPr>
          <w:p w14:paraId="57B597FD" w14:textId="77777777" w:rsidR="007E6808" w:rsidRPr="0088193B" w:rsidRDefault="007E6808" w:rsidP="007E6808">
            <w:pPr>
              <w:pStyle w:val="TAL"/>
            </w:pPr>
          </w:p>
        </w:tc>
        <w:tc>
          <w:tcPr>
            <w:tcW w:w="1245" w:type="dxa"/>
            <w:shd w:val="clear" w:color="auto" w:fill="auto"/>
          </w:tcPr>
          <w:p w14:paraId="6C949FF2" w14:textId="77777777" w:rsidR="007E6808" w:rsidRPr="0088193B" w:rsidRDefault="007E6808" w:rsidP="007E6808">
            <w:pPr>
              <w:pStyle w:val="TAL"/>
            </w:pPr>
          </w:p>
        </w:tc>
      </w:tr>
      <w:tr w:rsidR="007E6808" w:rsidRPr="0088193B" w14:paraId="3FA03A35" w14:textId="77777777" w:rsidTr="007E6808">
        <w:tblPrEx>
          <w:tblCellMar>
            <w:left w:w="108" w:type="dxa"/>
            <w:right w:w="108" w:type="dxa"/>
          </w:tblCellMar>
        </w:tblPrEx>
        <w:tc>
          <w:tcPr>
            <w:tcW w:w="4535" w:type="dxa"/>
            <w:gridSpan w:val="2"/>
            <w:shd w:val="clear" w:color="auto" w:fill="auto"/>
          </w:tcPr>
          <w:p w14:paraId="655F9006" w14:textId="77777777" w:rsidR="007E6808" w:rsidRPr="0088193B" w:rsidRDefault="007E6808" w:rsidP="007E6808">
            <w:pPr>
              <w:pStyle w:val="TAL"/>
            </w:pPr>
            <w:r w:rsidRPr="0088193B">
              <w:t xml:space="preserve">     </w:t>
            </w:r>
            <w:r>
              <w:t xml:space="preserve">           </w:t>
            </w:r>
            <w:r w:rsidRPr="0088193B">
              <w:t>setup CHOICE {</w:t>
            </w:r>
          </w:p>
        </w:tc>
        <w:tc>
          <w:tcPr>
            <w:tcW w:w="2267" w:type="dxa"/>
            <w:shd w:val="clear" w:color="auto" w:fill="auto"/>
          </w:tcPr>
          <w:p w14:paraId="1E251857" w14:textId="77777777" w:rsidR="007E6808" w:rsidRPr="0088193B" w:rsidRDefault="007E6808" w:rsidP="007E6808">
            <w:pPr>
              <w:pStyle w:val="TAL"/>
            </w:pPr>
          </w:p>
        </w:tc>
        <w:tc>
          <w:tcPr>
            <w:tcW w:w="1700" w:type="dxa"/>
            <w:shd w:val="clear" w:color="auto" w:fill="auto"/>
          </w:tcPr>
          <w:p w14:paraId="10237323" w14:textId="77777777" w:rsidR="007E6808" w:rsidRPr="0088193B" w:rsidRDefault="007E6808" w:rsidP="007E6808">
            <w:pPr>
              <w:pStyle w:val="TAL"/>
            </w:pPr>
          </w:p>
        </w:tc>
        <w:tc>
          <w:tcPr>
            <w:tcW w:w="1245" w:type="dxa"/>
            <w:shd w:val="clear" w:color="auto" w:fill="auto"/>
          </w:tcPr>
          <w:p w14:paraId="3B04BBAA" w14:textId="77777777" w:rsidR="007E6808" w:rsidRPr="0088193B" w:rsidRDefault="007E6808" w:rsidP="007E6808">
            <w:pPr>
              <w:pStyle w:val="TAL"/>
            </w:pPr>
          </w:p>
        </w:tc>
      </w:tr>
      <w:tr w:rsidR="007E6808" w:rsidRPr="0088193B" w14:paraId="679BEF50" w14:textId="77777777" w:rsidTr="007E6808">
        <w:tblPrEx>
          <w:tblCellMar>
            <w:left w:w="108" w:type="dxa"/>
            <w:right w:w="108" w:type="dxa"/>
          </w:tblCellMar>
        </w:tblPrEx>
        <w:tc>
          <w:tcPr>
            <w:tcW w:w="4535" w:type="dxa"/>
            <w:gridSpan w:val="2"/>
            <w:shd w:val="clear" w:color="auto" w:fill="auto"/>
          </w:tcPr>
          <w:p w14:paraId="00E5C7BE" w14:textId="2DD49A67" w:rsidR="007E6808" w:rsidRPr="0088193B" w:rsidRDefault="007E6808" w:rsidP="007E6808">
            <w:pPr>
              <w:pStyle w:val="TAL"/>
              <w:rPr>
                <w:lang w:eastAsia="zh-CN"/>
              </w:rPr>
            </w:pPr>
            <w:r w:rsidRPr="0088193B">
              <w:t xml:space="preserve">         </w:t>
            </w:r>
            <w:r>
              <w:t xml:space="preserve">         </w:t>
            </w:r>
            <w:r w:rsidRPr="00116DD8">
              <w:rPr>
                <w:lang w:eastAsia="zh-CN"/>
              </w:rPr>
              <w:t>s</w:t>
            </w:r>
            <w:r w:rsidRPr="0088193B">
              <w:rPr>
                <w:lang w:eastAsia="zh-CN"/>
              </w:rPr>
              <w:t>f</w:t>
            </w:r>
            <w:r w:rsidRPr="007E6808">
              <w:t>5120</w:t>
            </w:r>
          </w:p>
        </w:tc>
        <w:tc>
          <w:tcPr>
            <w:tcW w:w="2267" w:type="dxa"/>
            <w:shd w:val="clear" w:color="auto" w:fill="auto"/>
          </w:tcPr>
          <w:p w14:paraId="0A2C7841" w14:textId="77777777" w:rsidR="007E6808" w:rsidRPr="0088193B" w:rsidRDefault="007E6808" w:rsidP="007E6808">
            <w:pPr>
              <w:pStyle w:val="TAL"/>
            </w:pPr>
            <w:r w:rsidRPr="0088193B">
              <w:t>0</w:t>
            </w:r>
          </w:p>
        </w:tc>
        <w:tc>
          <w:tcPr>
            <w:tcW w:w="1700" w:type="dxa"/>
            <w:shd w:val="clear" w:color="auto" w:fill="auto"/>
          </w:tcPr>
          <w:p w14:paraId="670DF9E1" w14:textId="503431F7" w:rsidR="007E6808" w:rsidRPr="0088193B" w:rsidRDefault="007E6808" w:rsidP="007E6808">
            <w:pPr>
              <w:pStyle w:val="TAL"/>
            </w:pPr>
            <w:r w:rsidRPr="0088193B">
              <w:rPr>
                <w:i/>
              </w:rPr>
              <w:t>longDRX-Cycle =</w:t>
            </w:r>
            <w:r w:rsidRPr="00BB686F">
              <w:rPr>
                <w:i/>
              </w:rPr>
              <w:t>5120</w:t>
            </w:r>
            <w:r w:rsidRPr="0088193B">
              <w:rPr>
                <w:i/>
              </w:rPr>
              <w:t xml:space="preserve"> and drxStartOffset</w:t>
            </w:r>
            <w:r w:rsidRPr="0088193B">
              <w:t xml:space="preserve"> = 2560*0+4</w:t>
            </w:r>
          </w:p>
        </w:tc>
        <w:tc>
          <w:tcPr>
            <w:tcW w:w="1245" w:type="dxa"/>
            <w:shd w:val="clear" w:color="auto" w:fill="auto"/>
          </w:tcPr>
          <w:p w14:paraId="1E380EC9" w14:textId="77777777" w:rsidR="007E6808" w:rsidRPr="0088193B" w:rsidRDefault="007E6808" w:rsidP="007E6808">
            <w:pPr>
              <w:pStyle w:val="TAL"/>
            </w:pPr>
          </w:p>
        </w:tc>
      </w:tr>
      <w:tr w:rsidR="007E6808" w:rsidRPr="0088193B" w14:paraId="491E1EEF" w14:textId="77777777" w:rsidTr="007E6808">
        <w:tblPrEx>
          <w:tblCellMar>
            <w:left w:w="108" w:type="dxa"/>
            <w:right w:w="108" w:type="dxa"/>
          </w:tblCellMar>
        </w:tblPrEx>
        <w:tc>
          <w:tcPr>
            <w:tcW w:w="4535" w:type="dxa"/>
            <w:gridSpan w:val="2"/>
            <w:shd w:val="clear" w:color="auto" w:fill="auto"/>
          </w:tcPr>
          <w:p w14:paraId="6438B60A"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6EAC7FA3" w14:textId="77777777" w:rsidR="007E6808" w:rsidRPr="0088193B" w:rsidRDefault="007E6808" w:rsidP="007E6808">
            <w:pPr>
              <w:pStyle w:val="TAL"/>
            </w:pPr>
          </w:p>
        </w:tc>
        <w:tc>
          <w:tcPr>
            <w:tcW w:w="1700" w:type="dxa"/>
            <w:shd w:val="clear" w:color="auto" w:fill="auto"/>
          </w:tcPr>
          <w:p w14:paraId="6AA98088" w14:textId="77777777" w:rsidR="007E6808" w:rsidRPr="0088193B" w:rsidRDefault="007E6808" w:rsidP="007E6808">
            <w:pPr>
              <w:pStyle w:val="TAL"/>
              <w:rPr>
                <w:i/>
              </w:rPr>
            </w:pPr>
          </w:p>
        </w:tc>
        <w:tc>
          <w:tcPr>
            <w:tcW w:w="1245" w:type="dxa"/>
            <w:shd w:val="clear" w:color="auto" w:fill="auto"/>
          </w:tcPr>
          <w:p w14:paraId="03B4C60A" w14:textId="77777777" w:rsidR="007E6808" w:rsidRPr="0088193B" w:rsidRDefault="007E6808" w:rsidP="007E6808">
            <w:pPr>
              <w:pStyle w:val="TAL"/>
            </w:pPr>
          </w:p>
        </w:tc>
      </w:tr>
      <w:tr w:rsidR="007E6808" w:rsidRPr="0088193B" w14:paraId="180397A4" w14:textId="77777777" w:rsidTr="007E6808">
        <w:tblPrEx>
          <w:tblCellMar>
            <w:left w:w="108" w:type="dxa"/>
            <w:right w:w="108" w:type="dxa"/>
          </w:tblCellMar>
        </w:tblPrEx>
        <w:tc>
          <w:tcPr>
            <w:tcW w:w="4535" w:type="dxa"/>
            <w:gridSpan w:val="2"/>
            <w:shd w:val="clear" w:color="auto" w:fill="auto"/>
          </w:tcPr>
          <w:p w14:paraId="2395A499"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3ED83908" w14:textId="77777777" w:rsidR="007E6808" w:rsidRPr="0088193B" w:rsidRDefault="007E6808" w:rsidP="007E6808">
            <w:pPr>
              <w:pStyle w:val="TAL"/>
            </w:pPr>
          </w:p>
        </w:tc>
        <w:tc>
          <w:tcPr>
            <w:tcW w:w="1700" w:type="dxa"/>
            <w:shd w:val="clear" w:color="auto" w:fill="auto"/>
          </w:tcPr>
          <w:p w14:paraId="0810AB45" w14:textId="77777777" w:rsidR="007E6808" w:rsidRPr="0088193B" w:rsidRDefault="007E6808" w:rsidP="007E6808">
            <w:pPr>
              <w:pStyle w:val="TAL"/>
              <w:rPr>
                <w:i/>
              </w:rPr>
            </w:pPr>
          </w:p>
        </w:tc>
        <w:tc>
          <w:tcPr>
            <w:tcW w:w="1245" w:type="dxa"/>
            <w:shd w:val="clear" w:color="auto" w:fill="auto"/>
          </w:tcPr>
          <w:p w14:paraId="028734DC" w14:textId="77777777" w:rsidR="007E6808" w:rsidRPr="0088193B" w:rsidRDefault="007E6808" w:rsidP="007E6808">
            <w:pPr>
              <w:pStyle w:val="TAL"/>
            </w:pPr>
          </w:p>
        </w:tc>
      </w:tr>
      <w:tr w:rsidR="007E6808" w:rsidRPr="0088193B" w14:paraId="23BF8C65" w14:textId="77777777" w:rsidTr="007E6808">
        <w:tblPrEx>
          <w:tblCellMar>
            <w:left w:w="108" w:type="dxa"/>
            <w:right w:w="108" w:type="dxa"/>
          </w:tblCellMar>
        </w:tblPrEx>
        <w:tc>
          <w:tcPr>
            <w:tcW w:w="4535" w:type="dxa"/>
            <w:gridSpan w:val="2"/>
            <w:shd w:val="clear" w:color="auto" w:fill="auto"/>
          </w:tcPr>
          <w:p w14:paraId="5CDD3F80"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2EDA08F0" w14:textId="77777777" w:rsidR="007E6808" w:rsidRPr="0088193B" w:rsidRDefault="007E6808" w:rsidP="007E6808">
            <w:pPr>
              <w:pStyle w:val="TAL"/>
            </w:pPr>
          </w:p>
        </w:tc>
        <w:tc>
          <w:tcPr>
            <w:tcW w:w="1700" w:type="dxa"/>
            <w:shd w:val="clear" w:color="auto" w:fill="auto"/>
          </w:tcPr>
          <w:p w14:paraId="7D95A731" w14:textId="77777777" w:rsidR="007E6808" w:rsidRPr="0088193B" w:rsidRDefault="007E6808" w:rsidP="007E6808">
            <w:pPr>
              <w:pStyle w:val="TAL"/>
              <w:rPr>
                <w:i/>
              </w:rPr>
            </w:pPr>
          </w:p>
        </w:tc>
        <w:tc>
          <w:tcPr>
            <w:tcW w:w="1245" w:type="dxa"/>
            <w:shd w:val="clear" w:color="auto" w:fill="auto"/>
          </w:tcPr>
          <w:p w14:paraId="713BF1FE" w14:textId="77777777" w:rsidR="007E6808" w:rsidRPr="0088193B" w:rsidRDefault="007E6808" w:rsidP="007E6808">
            <w:pPr>
              <w:pStyle w:val="TAL"/>
            </w:pPr>
          </w:p>
        </w:tc>
      </w:tr>
      <w:tr w:rsidR="007E6808" w:rsidRPr="0088193B" w14:paraId="3BDF97A7" w14:textId="77777777" w:rsidTr="007E6808">
        <w:tblPrEx>
          <w:tblCellMar>
            <w:left w:w="108" w:type="dxa"/>
            <w:right w:w="108" w:type="dxa"/>
          </w:tblCellMar>
        </w:tblPrEx>
        <w:tc>
          <w:tcPr>
            <w:tcW w:w="4535" w:type="dxa"/>
            <w:gridSpan w:val="2"/>
            <w:shd w:val="clear" w:color="auto" w:fill="auto"/>
          </w:tcPr>
          <w:p w14:paraId="0679C08F"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07DCD477" w14:textId="77777777" w:rsidR="007E6808" w:rsidRPr="0088193B" w:rsidRDefault="007E6808" w:rsidP="007E6808">
            <w:pPr>
              <w:pStyle w:val="TAL"/>
            </w:pPr>
          </w:p>
        </w:tc>
        <w:tc>
          <w:tcPr>
            <w:tcW w:w="1700" w:type="dxa"/>
            <w:shd w:val="clear" w:color="auto" w:fill="auto"/>
          </w:tcPr>
          <w:p w14:paraId="3DCF9AA5" w14:textId="77777777" w:rsidR="007E6808" w:rsidRPr="0088193B" w:rsidRDefault="007E6808" w:rsidP="007E6808">
            <w:pPr>
              <w:pStyle w:val="TAL"/>
              <w:rPr>
                <w:i/>
              </w:rPr>
            </w:pPr>
          </w:p>
        </w:tc>
        <w:tc>
          <w:tcPr>
            <w:tcW w:w="1245" w:type="dxa"/>
            <w:shd w:val="clear" w:color="auto" w:fill="auto"/>
          </w:tcPr>
          <w:p w14:paraId="606C755F" w14:textId="77777777" w:rsidR="007E6808" w:rsidRPr="0088193B" w:rsidRDefault="007E6808" w:rsidP="007E6808">
            <w:pPr>
              <w:pStyle w:val="TAL"/>
            </w:pPr>
          </w:p>
        </w:tc>
      </w:tr>
      <w:tr w:rsidR="007E6808" w:rsidRPr="0088193B" w14:paraId="594636F3" w14:textId="77777777" w:rsidTr="007E6808">
        <w:tblPrEx>
          <w:tblCellMar>
            <w:left w:w="108" w:type="dxa"/>
            <w:right w:w="108" w:type="dxa"/>
          </w:tblCellMar>
        </w:tblPrEx>
        <w:tc>
          <w:tcPr>
            <w:tcW w:w="4535" w:type="dxa"/>
            <w:gridSpan w:val="2"/>
            <w:shd w:val="clear" w:color="auto" w:fill="auto"/>
          </w:tcPr>
          <w:p w14:paraId="0BC9A8DA" w14:textId="77777777" w:rsidR="007E6808" w:rsidRPr="0088193B" w:rsidRDefault="007E6808" w:rsidP="007E6808">
            <w:pPr>
              <w:pStyle w:val="TAL"/>
            </w:pPr>
            <w:r w:rsidRPr="0088193B">
              <w:t xml:space="preserve">      </w:t>
            </w:r>
            <w:r>
              <w:t xml:space="preserve">  </w:t>
            </w:r>
            <w:r w:rsidRPr="0088193B">
              <w:t>}</w:t>
            </w:r>
          </w:p>
        </w:tc>
        <w:tc>
          <w:tcPr>
            <w:tcW w:w="2267" w:type="dxa"/>
            <w:shd w:val="clear" w:color="auto" w:fill="auto"/>
          </w:tcPr>
          <w:p w14:paraId="525F7C1A" w14:textId="77777777" w:rsidR="007E6808" w:rsidRPr="0088193B" w:rsidRDefault="007E6808" w:rsidP="007E6808">
            <w:pPr>
              <w:pStyle w:val="TAL"/>
            </w:pPr>
          </w:p>
        </w:tc>
        <w:tc>
          <w:tcPr>
            <w:tcW w:w="1700" w:type="dxa"/>
            <w:shd w:val="clear" w:color="auto" w:fill="auto"/>
          </w:tcPr>
          <w:p w14:paraId="3428C12C" w14:textId="77777777" w:rsidR="007E6808" w:rsidRPr="0088193B" w:rsidRDefault="007E6808" w:rsidP="007E6808">
            <w:pPr>
              <w:pStyle w:val="TAL"/>
              <w:rPr>
                <w:i/>
              </w:rPr>
            </w:pPr>
          </w:p>
        </w:tc>
        <w:tc>
          <w:tcPr>
            <w:tcW w:w="1245" w:type="dxa"/>
            <w:shd w:val="clear" w:color="auto" w:fill="auto"/>
          </w:tcPr>
          <w:p w14:paraId="1A8772A7" w14:textId="77777777" w:rsidR="007E6808" w:rsidRPr="0088193B" w:rsidRDefault="007E6808" w:rsidP="007E6808">
            <w:pPr>
              <w:pStyle w:val="TAL"/>
            </w:pPr>
          </w:p>
        </w:tc>
      </w:tr>
      <w:tr w:rsidR="007E6808" w:rsidRPr="0088193B" w14:paraId="784030C6" w14:textId="77777777" w:rsidTr="007E6808">
        <w:tblPrEx>
          <w:tblCellMar>
            <w:left w:w="108" w:type="dxa"/>
            <w:right w:w="108" w:type="dxa"/>
          </w:tblCellMar>
        </w:tblPrEx>
        <w:tc>
          <w:tcPr>
            <w:tcW w:w="4535" w:type="dxa"/>
            <w:gridSpan w:val="2"/>
            <w:shd w:val="clear" w:color="auto" w:fill="auto"/>
          </w:tcPr>
          <w:p w14:paraId="75B6F0A6" w14:textId="77777777" w:rsidR="007E6808" w:rsidRPr="0088193B" w:rsidRDefault="007E6808" w:rsidP="007E6808">
            <w:pPr>
              <w:pStyle w:val="TAL"/>
            </w:pPr>
            <w:r w:rsidRPr="0088193B">
              <w:t xml:space="preserve">      }</w:t>
            </w:r>
          </w:p>
        </w:tc>
        <w:tc>
          <w:tcPr>
            <w:tcW w:w="2267" w:type="dxa"/>
            <w:shd w:val="clear" w:color="auto" w:fill="auto"/>
          </w:tcPr>
          <w:p w14:paraId="063B117C" w14:textId="77777777" w:rsidR="007E6808" w:rsidRPr="0088193B" w:rsidRDefault="007E6808" w:rsidP="007E6808">
            <w:pPr>
              <w:pStyle w:val="TAL"/>
            </w:pPr>
          </w:p>
        </w:tc>
        <w:tc>
          <w:tcPr>
            <w:tcW w:w="1700" w:type="dxa"/>
            <w:shd w:val="clear" w:color="auto" w:fill="auto"/>
          </w:tcPr>
          <w:p w14:paraId="231A7B38" w14:textId="77777777" w:rsidR="007E6808" w:rsidRPr="0088193B" w:rsidRDefault="007E6808" w:rsidP="007E6808">
            <w:pPr>
              <w:pStyle w:val="TAL"/>
            </w:pPr>
          </w:p>
        </w:tc>
        <w:tc>
          <w:tcPr>
            <w:tcW w:w="1245" w:type="dxa"/>
            <w:shd w:val="clear" w:color="auto" w:fill="auto"/>
          </w:tcPr>
          <w:p w14:paraId="49F5DD86" w14:textId="77777777" w:rsidR="007E6808" w:rsidRPr="0088193B" w:rsidRDefault="007E6808" w:rsidP="007E6808">
            <w:pPr>
              <w:pStyle w:val="TAL"/>
            </w:pPr>
          </w:p>
        </w:tc>
      </w:tr>
      <w:tr w:rsidR="007E6808" w:rsidRPr="0088193B" w14:paraId="6707818D" w14:textId="77777777" w:rsidTr="007E6808">
        <w:tblPrEx>
          <w:tblCellMar>
            <w:left w:w="108" w:type="dxa"/>
            <w:right w:w="108" w:type="dxa"/>
          </w:tblCellMar>
        </w:tblPrEx>
        <w:tc>
          <w:tcPr>
            <w:tcW w:w="4535" w:type="dxa"/>
            <w:gridSpan w:val="2"/>
            <w:shd w:val="clear" w:color="auto" w:fill="auto"/>
          </w:tcPr>
          <w:p w14:paraId="519C06A0" w14:textId="77777777" w:rsidR="007E6808" w:rsidRPr="0088193B" w:rsidRDefault="007E6808" w:rsidP="007E6808">
            <w:pPr>
              <w:pStyle w:val="TAL"/>
            </w:pPr>
            <w:r w:rsidRPr="0088193B">
              <w:t xml:space="preserve">    }</w:t>
            </w:r>
          </w:p>
        </w:tc>
        <w:tc>
          <w:tcPr>
            <w:tcW w:w="2267" w:type="dxa"/>
            <w:shd w:val="clear" w:color="auto" w:fill="auto"/>
          </w:tcPr>
          <w:p w14:paraId="69B71B23" w14:textId="77777777" w:rsidR="007E6808" w:rsidRPr="0088193B" w:rsidRDefault="007E6808" w:rsidP="007E6808">
            <w:pPr>
              <w:pStyle w:val="TAL"/>
            </w:pPr>
          </w:p>
        </w:tc>
        <w:tc>
          <w:tcPr>
            <w:tcW w:w="1700" w:type="dxa"/>
            <w:shd w:val="clear" w:color="auto" w:fill="auto"/>
          </w:tcPr>
          <w:p w14:paraId="309906F3" w14:textId="77777777" w:rsidR="007E6808" w:rsidRPr="0088193B" w:rsidRDefault="007E6808" w:rsidP="007E6808">
            <w:pPr>
              <w:pStyle w:val="TAL"/>
            </w:pPr>
          </w:p>
        </w:tc>
        <w:tc>
          <w:tcPr>
            <w:tcW w:w="1245" w:type="dxa"/>
            <w:shd w:val="clear" w:color="auto" w:fill="auto"/>
          </w:tcPr>
          <w:p w14:paraId="79AC6E11" w14:textId="77777777" w:rsidR="007E6808" w:rsidRPr="0088193B" w:rsidRDefault="007E6808" w:rsidP="007E6808">
            <w:pPr>
              <w:pStyle w:val="TAL"/>
            </w:pPr>
          </w:p>
        </w:tc>
      </w:tr>
      <w:tr w:rsidR="007E6808" w:rsidRPr="0088193B" w14:paraId="659804D5" w14:textId="77777777" w:rsidTr="007E6808">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2601F656" w14:textId="77777777" w:rsidR="007E6808" w:rsidRPr="0088193B" w:rsidRDefault="007E6808" w:rsidP="007E6808">
            <w:pPr>
              <w:pStyle w:val="TAL"/>
            </w:pPr>
            <w:r w:rsidRPr="0088193B">
              <w:t xml:space="preserve"> </w:t>
            </w:r>
            <w:r>
              <w:t xml:space="preserve"> </w:t>
            </w: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53FB3D" w14:textId="77777777" w:rsidR="007E6808" w:rsidRPr="0088193B" w:rsidRDefault="007E6808" w:rsidP="007E680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4DA1D44" w14:textId="77777777" w:rsidR="007E6808" w:rsidRPr="0088193B" w:rsidRDefault="007E6808" w:rsidP="007E680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EA185D5" w14:textId="77777777" w:rsidR="007E6808" w:rsidRPr="0088193B" w:rsidRDefault="007E6808" w:rsidP="007E6808">
            <w:pPr>
              <w:pStyle w:val="TAL"/>
            </w:pPr>
          </w:p>
        </w:tc>
      </w:tr>
      <w:tr w:rsidR="007E6808" w:rsidRPr="0088193B" w14:paraId="50DD048E" w14:textId="77777777" w:rsidTr="007E6808">
        <w:tblPrEx>
          <w:tblCellMar>
            <w:left w:w="108" w:type="dxa"/>
            <w:right w:w="108" w:type="dxa"/>
          </w:tblCellMar>
        </w:tblPrEx>
        <w:tc>
          <w:tcPr>
            <w:tcW w:w="4535" w:type="dxa"/>
            <w:gridSpan w:val="2"/>
            <w:tcBorders>
              <w:top w:val="single" w:sz="4" w:space="0" w:color="000000"/>
              <w:left w:val="single" w:sz="4" w:space="0" w:color="000000"/>
              <w:bottom w:val="single" w:sz="4" w:space="0" w:color="000000"/>
              <w:right w:val="single" w:sz="4" w:space="0" w:color="000000"/>
            </w:tcBorders>
            <w:shd w:val="clear" w:color="auto" w:fill="auto"/>
          </w:tcPr>
          <w:p w14:paraId="13FE5206" w14:textId="77777777" w:rsidR="007E6808" w:rsidRPr="0088193B" w:rsidRDefault="007E6808" w:rsidP="007E6808">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9D6036" w14:textId="77777777" w:rsidR="007E6808" w:rsidRPr="0088193B" w:rsidRDefault="007E6808" w:rsidP="007E680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80BBA8" w14:textId="77777777" w:rsidR="007E6808" w:rsidRPr="0088193B" w:rsidRDefault="007E6808" w:rsidP="007E680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3ABCCCF" w14:textId="77777777" w:rsidR="007E6808" w:rsidRPr="0088193B" w:rsidRDefault="007E6808" w:rsidP="007E6808">
            <w:pPr>
              <w:pStyle w:val="TAL"/>
            </w:pPr>
          </w:p>
        </w:tc>
      </w:tr>
    </w:tbl>
    <w:p w14:paraId="4A048FE1" w14:textId="77777777" w:rsidR="003904A0" w:rsidRPr="00504869" w:rsidRDefault="003904A0" w:rsidP="003904A0"/>
    <w:p w14:paraId="087FC317" w14:textId="77777777" w:rsidR="00EA0883" w:rsidRPr="0088193B" w:rsidRDefault="00EA0883" w:rsidP="00EA0883">
      <w:pPr>
        <w:pStyle w:val="Heading3"/>
      </w:pPr>
      <w:r w:rsidRPr="0088193B">
        <w:t>7.1.7</w:t>
      </w:r>
      <w:r w:rsidRPr="0088193B">
        <w:tab/>
        <w:t xml:space="preserve">Transport </w:t>
      </w:r>
      <w:r w:rsidR="004454FD" w:rsidRPr="0088193B">
        <w:t xml:space="preserve">block size </w:t>
      </w:r>
      <w:r w:rsidRPr="0088193B">
        <w:t>selection</w:t>
      </w:r>
      <w:bookmarkEnd w:id="102"/>
    </w:p>
    <w:p w14:paraId="286C04DA" w14:textId="77777777" w:rsidR="004A1DA8" w:rsidRPr="0088193B" w:rsidRDefault="004A1DA8" w:rsidP="004A1DA8">
      <w:pPr>
        <w:pStyle w:val="Heading4"/>
      </w:pPr>
      <w:r w:rsidRPr="0088193B">
        <w:t>7.1.7.0</w:t>
      </w:r>
      <w:r w:rsidRPr="0088193B">
        <w:tab/>
        <w:t>Specific configurations</w:t>
      </w:r>
    </w:p>
    <w:p w14:paraId="5302DB36" w14:textId="77777777" w:rsidR="004A1DA8" w:rsidRPr="0088193B" w:rsidRDefault="004A1DA8" w:rsidP="004A1DA8">
      <w:r w:rsidRPr="0088193B">
        <w:t xml:space="preserve">The configurations defined in table 7.1.7.0-1 </w:t>
      </w:r>
      <w:r w:rsidR="00BA46B6" w:rsidRPr="0088193B">
        <w:t>is</w:t>
      </w:r>
      <w:r w:rsidRPr="0088193B">
        <w:t xml:space="preserve"> used </w:t>
      </w:r>
      <w:r w:rsidR="00BA46B6" w:rsidRPr="0088193B">
        <w:t xml:space="preserve">after step 7 of table 4.5.3.3-1 [18] </w:t>
      </w:r>
      <w:r w:rsidRPr="0088193B">
        <w:t xml:space="preserve">in the preamble and </w:t>
      </w:r>
      <w:r w:rsidR="00BA46B6" w:rsidRPr="0088193B">
        <w:t xml:space="preserve">in </w:t>
      </w:r>
      <w:r w:rsidRPr="0088193B">
        <w:t>all steps in the main behaviour of the test cases in clause 7.1.7.</w:t>
      </w:r>
    </w:p>
    <w:p w14:paraId="2FA0936A" w14:textId="77777777" w:rsidR="004A1DA8" w:rsidRPr="0088193B" w:rsidRDefault="004A1DA8" w:rsidP="004A1DA8">
      <w:pPr>
        <w:pStyle w:val="TH"/>
        <w:rPr>
          <w:bCs/>
        </w:rPr>
      </w:pPr>
      <w:r w:rsidRPr="0088193B">
        <w:t>Table 7.1.7.0-1: Power allocation for OFDM symbols and reference signals, single SS Tx antenn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268"/>
        <w:gridCol w:w="2268"/>
      </w:tblGrid>
      <w:tr w:rsidR="004A1DA8" w:rsidRPr="0088193B" w14:paraId="64211992" w14:textId="77777777">
        <w:trPr>
          <w:jc w:val="center"/>
        </w:trPr>
        <w:tc>
          <w:tcPr>
            <w:tcW w:w="2268" w:type="dxa"/>
          </w:tcPr>
          <w:p w14:paraId="3E441975" w14:textId="77777777" w:rsidR="004A1DA8" w:rsidRPr="0088193B" w:rsidRDefault="004A1DA8" w:rsidP="00F9522B">
            <w:pPr>
              <w:pStyle w:val="TAH"/>
            </w:pPr>
            <w:r w:rsidRPr="0088193B">
              <w:t>Physical Channel</w:t>
            </w:r>
          </w:p>
        </w:tc>
        <w:tc>
          <w:tcPr>
            <w:tcW w:w="2268" w:type="dxa"/>
          </w:tcPr>
          <w:p w14:paraId="55917013" w14:textId="77777777" w:rsidR="004A1DA8" w:rsidRPr="0088193B" w:rsidRDefault="004A1DA8" w:rsidP="00F9522B">
            <w:pPr>
              <w:pStyle w:val="TAH"/>
            </w:pPr>
            <w:smartTag w:uri="urn:schemas-microsoft-com:office:smarttags" w:element="stockticker">
              <w:r w:rsidRPr="0088193B">
                <w:t>EPRE</w:t>
              </w:r>
            </w:smartTag>
            <w:r w:rsidRPr="0088193B">
              <w:t xml:space="preserve"> Ratio</w:t>
            </w:r>
          </w:p>
        </w:tc>
        <w:tc>
          <w:tcPr>
            <w:tcW w:w="2268" w:type="dxa"/>
          </w:tcPr>
          <w:p w14:paraId="4785692F" w14:textId="77777777" w:rsidR="004A1DA8" w:rsidRPr="0088193B" w:rsidRDefault="004A1DA8" w:rsidP="00F9522B">
            <w:pPr>
              <w:pStyle w:val="TAH"/>
            </w:pPr>
            <w:r w:rsidRPr="0088193B">
              <w:t>Comment</w:t>
            </w:r>
          </w:p>
        </w:tc>
      </w:tr>
      <w:tr w:rsidR="004A1DA8" w:rsidRPr="0088193B" w14:paraId="35DA60DC" w14:textId="77777777">
        <w:trPr>
          <w:cantSplit/>
          <w:trHeight w:val="105"/>
          <w:jc w:val="center"/>
        </w:trPr>
        <w:tc>
          <w:tcPr>
            <w:tcW w:w="2268" w:type="dxa"/>
            <w:vMerge w:val="restart"/>
          </w:tcPr>
          <w:p w14:paraId="64DEECA6" w14:textId="77777777" w:rsidR="004A1DA8" w:rsidRPr="0088193B" w:rsidRDefault="004A1DA8" w:rsidP="00F9522B">
            <w:pPr>
              <w:pStyle w:val="TAL"/>
            </w:pPr>
            <w:r w:rsidRPr="0088193B">
              <w:t>PBCH</w:t>
            </w:r>
          </w:p>
        </w:tc>
        <w:tc>
          <w:tcPr>
            <w:tcW w:w="2268" w:type="dxa"/>
          </w:tcPr>
          <w:p w14:paraId="57298ABF" w14:textId="77777777" w:rsidR="004A1DA8" w:rsidRPr="0088193B" w:rsidRDefault="004A1DA8" w:rsidP="00F9522B">
            <w:pPr>
              <w:pStyle w:val="TAL"/>
            </w:pPr>
            <w:r w:rsidRPr="0088193B">
              <w:t>PBCH_RA = 0 dB</w:t>
            </w:r>
          </w:p>
        </w:tc>
        <w:tc>
          <w:tcPr>
            <w:tcW w:w="2268" w:type="dxa"/>
          </w:tcPr>
          <w:p w14:paraId="6FBCB78C" w14:textId="77777777" w:rsidR="004A1DA8" w:rsidRPr="0088193B" w:rsidRDefault="004A1DA8" w:rsidP="00F9522B">
            <w:pPr>
              <w:pStyle w:val="TAL"/>
            </w:pPr>
          </w:p>
        </w:tc>
      </w:tr>
      <w:tr w:rsidR="004A1DA8" w:rsidRPr="0088193B" w14:paraId="73610C55" w14:textId="77777777">
        <w:trPr>
          <w:cantSplit/>
          <w:trHeight w:val="105"/>
          <w:jc w:val="center"/>
        </w:trPr>
        <w:tc>
          <w:tcPr>
            <w:tcW w:w="2268" w:type="dxa"/>
            <w:vMerge/>
          </w:tcPr>
          <w:p w14:paraId="15C29A16" w14:textId="77777777" w:rsidR="004A1DA8" w:rsidRPr="0088193B" w:rsidRDefault="004A1DA8" w:rsidP="00F9522B">
            <w:pPr>
              <w:pStyle w:val="TAL"/>
            </w:pPr>
          </w:p>
        </w:tc>
        <w:tc>
          <w:tcPr>
            <w:tcW w:w="2268" w:type="dxa"/>
          </w:tcPr>
          <w:p w14:paraId="659E0060" w14:textId="77777777" w:rsidR="004A1DA8" w:rsidRPr="0088193B" w:rsidRDefault="004A1DA8" w:rsidP="00F9522B">
            <w:pPr>
              <w:pStyle w:val="TAL"/>
            </w:pPr>
            <w:r w:rsidRPr="0088193B">
              <w:t>PBCH_RB = 0 dB</w:t>
            </w:r>
          </w:p>
        </w:tc>
        <w:tc>
          <w:tcPr>
            <w:tcW w:w="2268" w:type="dxa"/>
          </w:tcPr>
          <w:p w14:paraId="79816087" w14:textId="77777777" w:rsidR="004A1DA8" w:rsidRPr="0088193B" w:rsidRDefault="004A1DA8" w:rsidP="00F9522B">
            <w:pPr>
              <w:pStyle w:val="TAL"/>
            </w:pPr>
          </w:p>
        </w:tc>
      </w:tr>
      <w:tr w:rsidR="004A1DA8" w:rsidRPr="0088193B" w14:paraId="1B33C58A" w14:textId="77777777">
        <w:trPr>
          <w:jc w:val="center"/>
        </w:trPr>
        <w:tc>
          <w:tcPr>
            <w:tcW w:w="2268" w:type="dxa"/>
          </w:tcPr>
          <w:p w14:paraId="6D230B4B" w14:textId="77777777" w:rsidR="004A1DA8" w:rsidRPr="0088193B" w:rsidRDefault="004A1DA8" w:rsidP="00F9522B">
            <w:pPr>
              <w:pStyle w:val="TAL"/>
            </w:pPr>
            <w:smartTag w:uri="urn:schemas-microsoft-com:office:smarttags" w:element="stockticker">
              <w:r w:rsidRPr="0088193B">
                <w:t>PSS</w:t>
              </w:r>
            </w:smartTag>
          </w:p>
        </w:tc>
        <w:tc>
          <w:tcPr>
            <w:tcW w:w="2268" w:type="dxa"/>
          </w:tcPr>
          <w:p w14:paraId="7475242B" w14:textId="77777777" w:rsidR="004A1DA8" w:rsidRPr="0088193B" w:rsidRDefault="004A1DA8" w:rsidP="00F9522B">
            <w:pPr>
              <w:pStyle w:val="TAL"/>
            </w:pPr>
            <w:smartTag w:uri="urn:schemas-microsoft-com:office:smarttags" w:element="stockticker">
              <w:r w:rsidRPr="0088193B">
                <w:t>PSS</w:t>
              </w:r>
            </w:smartTag>
            <w:r w:rsidRPr="0088193B">
              <w:t>_RA = 0 dB</w:t>
            </w:r>
          </w:p>
        </w:tc>
        <w:tc>
          <w:tcPr>
            <w:tcW w:w="2268" w:type="dxa"/>
          </w:tcPr>
          <w:p w14:paraId="4CF9836D" w14:textId="77777777" w:rsidR="004A1DA8" w:rsidRPr="0088193B" w:rsidRDefault="004A1DA8" w:rsidP="00F9522B">
            <w:pPr>
              <w:pStyle w:val="TAL"/>
            </w:pPr>
          </w:p>
        </w:tc>
      </w:tr>
      <w:tr w:rsidR="004A1DA8" w:rsidRPr="0088193B" w14:paraId="60E647B5" w14:textId="77777777">
        <w:trPr>
          <w:jc w:val="center"/>
        </w:trPr>
        <w:tc>
          <w:tcPr>
            <w:tcW w:w="2268" w:type="dxa"/>
          </w:tcPr>
          <w:p w14:paraId="2C2E09EA" w14:textId="77777777" w:rsidR="004A1DA8" w:rsidRPr="0088193B" w:rsidRDefault="004A1DA8" w:rsidP="00F9522B">
            <w:pPr>
              <w:pStyle w:val="TAL"/>
            </w:pPr>
            <w:smartTag w:uri="urn:schemas-microsoft-com:office:smarttags" w:element="stockticker">
              <w:r w:rsidRPr="0088193B">
                <w:t>SSS</w:t>
              </w:r>
            </w:smartTag>
          </w:p>
        </w:tc>
        <w:tc>
          <w:tcPr>
            <w:tcW w:w="2268" w:type="dxa"/>
          </w:tcPr>
          <w:p w14:paraId="7D3F141F" w14:textId="77777777" w:rsidR="004A1DA8" w:rsidRPr="0088193B" w:rsidRDefault="004A1DA8" w:rsidP="00F9522B">
            <w:pPr>
              <w:pStyle w:val="TAL"/>
            </w:pPr>
            <w:smartTag w:uri="urn:schemas-microsoft-com:office:smarttags" w:element="stockticker">
              <w:r w:rsidRPr="0088193B">
                <w:t>SSS</w:t>
              </w:r>
            </w:smartTag>
            <w:r w:rsidRPr="0088193B">
              <w:t>_RA = 0 dB</w:t>
            </w:r>
          </w:p>
        </w:tc>
        <w:tc>
          <w:tcPr>
            <w:tcW w:w="2268" w:type="dxa"/>
          </w:tcPr>
          <w:p w14:paraId="77F3D95A" w14:textId="77777777" w:rsidR="004A1DA8" w:rsidRPr="0088193B" w:rsidRDefault="004A1DA8" w:rsidP="00F9522B">
            <w:pPr>
              <w:pStyle w:val="TAL"/>
            </w:pPr>
          </w:p>
        </w:tc>
      </w:tr>
      <w:tr w:rsidR="004A1DA8" w:rsidRPr="0088193B" w14:paraId="24F05B4F" w14:textId="77777777">
        <w:trPr>
          <w:jc w:val="center"/>
        </w:trPr>
        <w:tc>
          <w:tcPr>
            <w:tcW w:w="2268" w:type="dxa"/>
          </w:tcPr>
          <w:p w14:paraId="7D59C7E3" w14:textId="77777777" w:rsidR="004A1DA8" w:rsidRPr="0088193B" w:rsidRDefault="004A1DA8" w:rsidP="00F9522B">
            <w:pPr>
              <w:pStyle w:val="TAL"/>
            </w:pPr>
            <w:r w:rsidRPr="0088193B">
              <w:t>PCFICH</w:t>
            </w:r>
          </w:p>
        </w:tc>
        <w:tc>
          <w:tcPr>
            <w:tcW w:w="2268" w:type="dxa"/>
          </w:tcPr>
          <w:p w14:paraId="78564732" w14:textId="77777777" w:rsidR="004A1DA8" w:rsidRPr="0088193B" w:rsidRDefault="004A1DA8" w:rsidP="00F9522B">
            <w:pPr>
              <w:pStyle w:val="TAL"/>
            </w:pPr>
            <w:r w:rsidRPr="0088193B">
              <w:t>PCFICH_RB = 0 dB</w:t>
            </w:r>
          </w:p>
        </w:tc>
        <w:tc>
          <w:tcPr>
            <w:tcW w:w="2268" w:type="dxa"/>
          </w:tcPr>
          <w:p w14:paraId="20F6538F" w14:textId="77777777" w:rsidR="004A1DA8" w:rsidRPr="0088193B" w:rsidRDefault="004A1DA8" w:rsidP="00F9522B">
            <w:pPr>
              <w:pStyle w:val="TAL"/>
            </w:pPr>
          </w:p>
        </w:tc>
      </w:tr>
      <w:tr w:rsidR="004A1DA8" w:rsidRPr="0088193B" w14:paraId="78174BAB" w14:textId="77777777">
        <w:trPr>
          <w:cantSplit/>
          <w:trHeight w:val="105"/>
          <w:jc w:val="center"/>
        </w:trPr>
        <w:tc>
          <w:tcPr>
            <w:tcW w:w="2268" w:type="dxa"/>
            <w:vMerge w:val="restart"/>
          </w:tcPr>
          <w:p w14:paraId="33EBAEAE" w14:textId="77777777" w:rsidR="004A1DA8" w:rsidRPr="0088193B" w:rsidRDefault="004A1DA8" w:rsidP="00F9522B">
            <w:pPr>
              <w:pStyle w:val="TAL"/>
            </w:pPr>
            <w:r w:rsidRPr="0088193B">
              <w:t>PDCCH</w:t>
            </w:r>
          </w:p>
        </w:tc>
        <w:tc>
          <w:tcPr>
            <w:tcW w:w="2268" w:type="dxa"/>
          </w:tcPr>
          <w:p w14:paraId="73991FE6" w14:textId="77777777" w:rsidR="004A1DA8" w:rsidRPr="0088193B" w:rsidRDefault="004A1DA8" w:rsidP="00F9522B">
            <w:pPr>
              <w:pStyle w:val="TAL"/>
            </w:pPr>
            <w:r w:rsidRPr="0088193B">
              <w:t>PDCCH_RA = 0 dB</w:t>
            </w:r>
          </w:p>
        </w:tc>
        <w:tc>
          <w:tcPr>
            <w:tcW w:w="2268" w:type="dxa"/>
          </w:tcPr>
          <w:p w14:paraId="5469C0D3" w14:textId="77777777" w:rsidR="004A1DA8" w:rsidRPr="0088193B" w:rsidRDefault="004A1DA8" w:rsidP="00F9522B">
            <w:pPr>
              <w:pStyle w:val="TAL"/>
            </w:pPr>
          </w:p>
        </w:tc>
      </w:tr>
      <w:tr w:rsidR="004A1DA8" w:rsidRPr="0088193B" w14:paraId="1F2851D0" w14:textId="77777777">
        <w:trPr>
          <w:cantSplit/>
          <w:trHeight w:val="105"/>
          <w:jc w:val="center"/>
        </w:trPr>
        <w:tc>
          <w:tcPr>
            <w:tcW w:w="2268" w:type="dxa"/>
            <w:vMerge/>
          </w:tcPr>
          <w:p w14:paraId="30BEEA57" w14:textId="77777777" w:rsidR="004A1DA8" w:rsidRPr="0088193B" w:rsidRDefault="004A1DA8" w:rsidP="00F9522B">
            <w:pPr>
              <w:pStyle w:val="TAL"/>
            </w:pPr>
          </w:p>
        </w:tc>
        <w:tc>
          <w:tcPr>
            <w:tcW w:w="2268" w:type="dxa"/>
          </w:tcPr>
          <w:p w14:paraId="2730D1F7" w14:textId="77777777" w:rsidR="004A1DA8" w:rsidRPr="0088193B" w:rsidRDefault="004A1DA8" w:rsidP="00F9522B">
            <w:pPr>
              <w:pStyle w:val="TAL"/>
            </w:pPr>
            <w:r w:rsidRPr="0088193B">
              <w:t>PDCCH_RB = 0 dB</w:t>
            </w:r>
          </w:p>
        </w:tc>
        <w:tc>
          <w:tcPr>
            <w:tcW w:w="2268" w:type="dxa"/>
          </w:tcPr>
          <w:p w14:paraId="16F3B9B7" w14:textId="77777777" w:rsidR="004A1DA8" w:rsidRPr="0088193B" w:rsidRDefault="004A1DA8" w:rsidP="00F9522B">
            <w:pPr>
              <w:pStyle w:val="TAL"/>
            </w:pPr>
          </w:p>
        </w:tc>
      </w:tr>
      <w:tr w:rsidR="004A1DA8" w:rsidRPr="0088193B" w14:paraId="452CE838" w14:textId="77777777">
        <w:trPr>
          <w:cantSplit/>
          <w:trHeight w:val="105"/>
          <w:jc w:val="center"/>
        </w:trPr>
        <w:tc>
          <w:tcPr>
            <w:tcW w:w="2268" w:type="dxa"/>
            <w:vMerge w:val="restart"/>
          </w:tcPr>
          <w:p w14:paraId="68D7521B" w14:textId="77777777" w:rsidR="004A1DA8" w:rsidRPr="0088193B" w:rsidRDefault="004A1DA8" w:rsidP="00F9522B">
            <w:pPr>
              <w:pStyle w:val="TAL"/>
            </w:pPr>
            <w:r w:rsidRPr="0088193B">
              <w:t>PDSCH</w:t>
            </w:r>
          </w:p>
        </w:tc>
        <w:tc>
          <w:tcPr>
            <w:tcW w:w="2268" w:type="dxa"/>
          </w:tcPr>
          <w:p w14:paraId="2775C2D5" w14:textId="77777777" w:rsidR="004A1DA8" w:rsidRPr="0088193B" w:rsidRDefault="004A1DA8" w:rsidP="00F9522B">
            <w:pPr>
              <w:pStyle w:val="TAL"/>
            </w:pPr>
            <w:r w:rsidRPr="0088193B">
              <w:t>PDSCH_RA = 0 dB</w:t>
            </w:r>
          </w:p>
        </w:tc>
        <w:tc>
          <w:tcPr>
            <w:tcW w:w="2268" w:type="dxa"/>
          </w:tcPr>
          <w:p w14:paraId="6BC023DE" w14:textId="77777777" w:rsidR="004A1DA8" w:rsidRPr="0088193B" w:rsidRDefault="004A1DA8" w:rsidP="00F9522B">
            <w:pPr>
              <w:pStyle w:val="TAL"/>
            </w:pPr>
          </w:p>
        </w:tc>
      </w:tr>
      <w:tr w:rsidR="004A1DA8" w:rsidRPr="0088193B" w14:paraId="46528733" w14:textId="77777777">
        <w:trPr>
          <w:cantSplit/>
          <w:trHeight w:val="105"/>
          <w:jc w:val="center"/>
        </w:trPr>
        <w:tc>
          <w:tcPr>
            <w:tcW w:w="2268" w:type="dxa"/>
            <w:vMerge/>
          </w:tcPr>
          <w:p w14:paraId="66D58DD3" w14:textId="77777777" w:rsidR="004A1DA8" w:rsidRPr="0088193B" w:rsidRDefault="004A1DA8" w:rsidP="00F9522B">
            <w:pPr>
              <w:pStyle w:val="TAL"/>
            </w:pPr>
          </w:p>
        </w:tc>
        <w:tc>
          <w:tcPr>
            <w:tcW w:w="2268" w:type="dxa"/>
          </w:tcPr>
          <w:p w14:paraId="29AEBD8E" w14:textId="77777777" w:rsidR="004A1DA8" w:rsidRPr="0088193B" w:rsidRDefault="004A1DA8" w:rsidP="00F9522B">
            <w:pPr>
              <w:pStyle w:val="TAL"/>
            </w:pPr>
            <w:r w:rsidRPr="0088193B">
              <w:t>PDSCH_RB = 0 dB</w:t>
            </w:r>
          </w:p>
        </w:tc>
        <w:tc>
          <w:tcPr>
            <w:tcW w:w="2268" w:type="dxa"/>
          </w:tcPr>
          <w:p w14:paraId="2FAACBA0" w14:textId="77777777" w:rsidR="004A1DA8" w:rsidRPr="0088193B" w:rsidRDefault="004A1DA8" w:rsidP="00F9522B">
            <w:pPr>
              <w:pStyle w:val="TAL"/>
            </w:pPr>
          </w:p>
        </w:tc>
      </w:tr>
      <w:tr w:rsidR="004A1DA8" w:rsidRPr="0088193B" w14:paraId="349B966B" w14:textId="77777777">
        <w:trPr>
          <w:cantSplit/>
          <w:jc w:val="center"/>
        </w:trPr>
        <w:tc>
          <w:tcPr>
            <w:tcW w:w="2268" w:type="dxa"/>
            <w:tcBorders>
              <w:bottom w:val="single" w:sz="4" w:space="0" w:color="auto"/>
            </w:tcBorders>
            <w:shd w:val="clear" w:color="auto" w:fill="auto"/>
          </w:tcPr>
          <w:p w14:paraId="671993B4" w14:textId="77777777" w:rsidR="004A1DA8" w:rsidRPr="0088193B" w:rsidRDefault="004A1DA8" w:rsidP="00F9522B">
            <w:pPr>
              <w:pStyle w:val="TAL"/>
            </w:pPr>
            <w:r w:rsidRPr="0088193B">
              <w:t>PHICH</w:t>
            </w:r>
          </w:p>
        </w:tc>
        <w:tc>
          <w:tcPr>
            <w:tcW w:w="2268" w:type="dxa"/>
            <w:tcBorders>
              <w:bottom w:val="single" w:sz="4" w:space="0" w:color="auto"/>
            </w:tcBorders>
          </w:tcPr>
          <w:p w14:paraId="5B445AF9" w14:textId="77777777" w:rsidR="004A1DA8" w:rsidRPr="0088193B" w:rsidRDefault="004A1DA8" w:rsidP="00F9522B">
            <w:pPr>
              <w:pStyle w:val="TAL"/>
            </w:pPr>
            <w:r w:rsidRPr="0088193B">
              <w:t>PHICH_RB = 0 dB</w:t>
            </w:r>
          </w:p>
        </w:tc>
        <w:tc>
          <w:tcPr>
            <w:tcW w:w="2268" w:type="dxa"/>
            <w:tcBorders>
              <w:bottom w:val="single" w:sz="4" w:space="0" w:color="auto"/>
            </w:tcBorders>
          </w:tcPr>
          <w:p w14:paraId="6862E296" w14:textId="77777777" w:rsidR="004A1DA8" w:rsidRPr="0088193B" w:rsidRDefault="004A1DA8" w:rsidP="00F9522B">
            <w:pPr>
              <w:pStyle w:val="TAL"/>
            </w:pPr>
          </w:p>
        </w:tc>
      </w:tr>
    </w:tbl>
    <w:p w14:paraId="4FE65F5C" w14:textId="77777777" w:rsidR="00BA46B6" w:rsidRPr="0088193B" w:rsidRDefault="00BA46B6" w:rsidP="00BA46B6"/>
    <w:p w14:paraId="53E53A1E" w14:textId="77777777" w:rsidR="004A1DA8" w:rsidRPr="0088193B" w:rsidRDefault="00BA46B6" w:rsidP="00BA46B6">
      <w:r w:rsidRPr="0088193B">
        <w:t>The configurations defined in table 7.1.7.0-2 is used in step 8 of table 4.5.3.3-1 [18] in the preamble of the test cases in clause 7.1.7.</w:t>
      </w:r>
    </w:p>
    <w:p w14:paraId="1BF367BE" w14:textId="77777777" w:rsidR="004A1DA8" w:rsidRPr="0088193B" w:rsidRDefault="004A1DA8" w:rsidP="004A1DA8">
      <w:pPr>
        <w:pStyle w:val="TH"/>
        <w:rPr>
          <w:bCs/>
        </w:rPr>
      </w:pPr>
      <w:r w:rsidRPr="0088193B">
        <w:t>Table 7.1.7.0-2: PD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A1DA8" w:rsidRPr="0088193B" w14:paraId="16C358A5" w14:textId="77777777">
        <w:tc>
          <w:tcPr>
            <w:tcW w:w="9781" w:type="dxa"/>
            <w:gridSpan w:val="4"/>
          </w:tcPr>
          <w:p w14:paraId="63DFAB81" w14:textId="77777777" w:rsidR="004A1DA8" w:rsidRPr="0088193B" w:rsidRDefault="004A1DA8" w:rsidP="00F9522B">
            <w:pPr>
              <w:pStyle w:val="TAL"/>
            </w:pPr>
            <w:r w:rsidRPr="0088193B">
              <w:t>Derivation Path: 36.508 Table 4.6.3-6</w:t>
            </w:r>
          </w:p>
        </w:tc>
      </w:tr>
      <w:tr w:rsidR="004A1DA8" w:rsidRPr="0088193B" w14:paraId="2BE53CFD" w14:textId="77777777">
        <w:tblPrEx>
          <w:tblCellMar>
            <w:left w:w="108" w:type="dxa"/>
            <w:right w:w="108" w:type="dxa"/>
          </w:tblCellMar>
        </w:tblPrEx>
        <w:tc>
          <w:tcPr>
            <w:tcW w:w="4537" w:type="dxa"/>
          </w:tcPr>
          <w:p w14:paraId="5F2C712E" w14:textId="77777777" w:rsidR="004A1DA8" w:rsidRPr="0088193B" w:rsidRDefault="004A1DA8" w:rsidP="00F9522B">
            <w:pPr>
              <w:pStyle w:val="TAH"/>
            </w:pPr>
            <w:r w:rsidRPr="0088193B">
              <w:t>Information Element</w:t>
            </w:r>
          </w:p>
        </w:tc>
        <w:tc>
          <w:tcPr>
            <w:tcW w:w="2268" w:type="dxa"/>
          </w:tcPr>
          <w:p w14:paraId="46FED73D" w14:textId="77777777" w:rsidR="004A1DA8" w:rsidRPr="0088193B" w:rsidRDefault="004A1DA8" w:rsidP="00F9522B">
            <w:pPr>
              <w:pStyle w:val="TAH"/>
            </w:pPr>
            <w:r w:rsidRPr="0088193B">
              <w:t>Value/remark</w:t>
            </w:r>
          </w:p>
        </w:tc>
        <w:tc>
          <w:tcPr>
            <w:tcW w:w="1701" w:type="dxa"/>
          </w:tcPr>
          <w:p w14:paraId="39941DB8" w14:textId="77777777" w:rsidR="004A1DA8" w:rsidRPr="0088193B" w:rsidRDefault="004A1DA8" w:rsidP="00F9522B">
            <w:pPr>
              <w:pStyle w:val="TAH"/>
            </w:pPr>
            <w:r w:rsidRPr="0088193B">
              <w:t>Comment</w:t>
            </w:r>
          </w:p>
        </w:tc>
        <w:tc>
          <w:tcPr>
            <w:tcW w:w="1275" w:type="dxa"/>
          </w:tcPr>
          <w:p w14:paraId="0244FE87" w14:textId="77777777" w:rsidR="004A1DA8" w:rsidRPr="0088193B" w:rsidRDefault="004A1DA8" w:rsidP="00F9522B">
            <w:pPr>
              <w:pStyle w:val="TAH"/>
            </w:pPr>
            <w:r w:rsidRPr="0088193B">
              <w:t>Condition</w:t>
            </w:r>
          </w:p>
        </w:tc>
      </w:tr>
      <w:tr w:rsidR="004A1DA8" w:rsidRPr="0088193B" w14:paraId="342CF6D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617561" w14:textId="77777777" w:rsidR="004A1DA8" w:rsidRPr="0088193B" w:rsidRDefault="004A1DA8" w:rsidP="00F9522B">
            <w:pPr>
              <w:pStyle w:val="TAL"/>
            </w:pPr>
            <w:r w:rsidRPr="0088193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9E0CEF2" w14:textId="77777777" w:rsidR="004A1DA8" w:rsidRPr="0088193B" w:rsidRDefault="004A1DA8" w:rsidP="00F9522B">
            <w:pPr>
              <w:pStyle w:val="TAL"/>
            </w:pPr>
          </w:p>
        </w:tc>
        <w:tc>
          <w:tcPr>
            <w:tcW w:w="1701" w:type="dxa"/>
            <w:tcBorders>
              <w:top w:val="single" w:sz="4" w:space="0" w:color="auto"/>
              <w:left w:val="single" w:sz="4" w:space="0" w:color="auto"/>
              <w:bottom w:val="single" w:sz="4" w:space="0" w:color="auto"/>
              <w:right w:val="single" w:sz="4" w:space="0" w:color="auto"/>
            </w:tcBorders>
          </w:tcPr>
          <w:p w14:paraId="40700968" w14:textId="77777777" w:rsidR="004A1DA8" w:rsidRPr="0088193B" w:rsidRDefault="004A1DA8" w:rsidP="00F9522B">
            <w:pPr>
              <w:pStyle w:val="TAL"/>
            </w:pPr>
          </w:p>
        </w:tc>
        <w:tc>
          <w:tcPr>
            <w:tcW w:w="1275" w:type="dxa"/>
            <w:tcBorders>
              <w:top w:val="single" w:sz="4" w:space="0" w:color="auto"/>
              <w:left w:val="single" w:sz="4" w:space="0" w:color="auto"/>
              <w:bottom w:val="single" w:sz="4" w:space="0" w:color="auto"/>
              <w:right w:val="single" w:sz="4" w:space="0" w:color="auto"/>
            </w:tcBorders>
          </w:tcPr>
          <w:p w14:paraId="2525BF69" w14:textId="77777777" w:rsidR="004A1DA8" w:rsidRPr="0088193B" w:rsidRDefault="004A1DA8" w:rsidP="00F9522B">
            <w:pPr>
              <w:pStyle w:val="TAL"/>
            </w:pPr>
          </w:p>
        </w:tc>
      </w:tr>
      <w:tr w:rsidR="004A1DA8" w:rsidRPr="0088193B" w14:paraId="3589F20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0550F8" w14:textId="77777777" w:rsidR="004A1DA8" w:rsidRPr="0088193B" w:rsidRDefault="004A1DA8" w:rsidP="00F9522B">
            <w:pPr>
              <w:pStyle w:val="TAL"/>
            </w:pPr>
            <w:r w:rsidRPr="0088193B">
              <w:t xml:space="preserve">  p-a</w:t>
            </w:r>
          </w:p>
        </w:tc>
        <w:tc>
          <w:tcPr>
            <w:tcW w:w="2268" w:type="dxa"/>
            <w:tcBorders>
              <w:top w:val="single" w:sz="4" w:space="0" w:color="auto"/>
              <w:left w:val="single" w:sz="4" w:space="0" w:color="auto"/>
              <w:bottom w:val="single" w:sz="4" w:space="0" w:color="auto"/>
              <w:right w:val="single" w:sz="4" w:space="0" w:color="auto"/>
            </w:tcBorders>
          </w:tcPr>
          <w:p w14:paraId="330017E8" w14:textId="77777777" w:rsidR="004A1DA8" w:rsidRPr="0088193B" w:rsidRDefault="004A1DA8" w:rsidP="00F9522B">
            <w:pPr>
              <w:pStyle w:val="TAL"/>
            </w:pPr>
            <w:r w:rsidRPr="0088193B">
              <w:t>dB0</w:t>
            </w:r>
          </w:p>
        </w:tc>
        <w:tc>
          <w:tcPr>
            <w:tcW w:w="1701" w:type="dxa"/>
            <w:tcBorders>
              <w:top w:val="single" w:sz="4" w:space="0" w:color="auto"/>
              <w:left w:val="single" w:sz="4" w:space="0" w:color="auto"/>
              <w:bottom w:val="single" w:sz="4" w:space="0" w:color="auto"/>
              <w:right w:val="single" w:sz="4" w:space="0" w:color="auto"/>
            </w:tcBorders>
          </w:tcPr>
          <w:p w14:paraId="25A1E2A5" w14:textId="77777777" w:rsidR="004A1DA8" w:rsidRPr="0088193B" w:rsidRDefault="004A1DA8" w:rsidP="00F9522B">
            <w:pPr>
              <w:pStyle w:val="TAL"/>
            </w:pPr>
          </w:p>
        </w:tc>
        <w:tc>
          <w:tcPr>
            <w:tcW w:w="1275" w:type="dxa"/>
            <w:tcBorders>
              <w:top w:val="single" w:sz="4" w:space="0" w:color="auto"/>
              <w:left w:val="single" w:sz="4" w:space="0" w:color="auto"/>
              <w:bottom w:val="single" w:sz="4" w:space="0" w:color="auto"/>
              <w:right w:val="single" w:sz="4" w:space="0" w:color="auto"/>
            </w:tcBorders>
          </w:tcPr>
          <w:p w14:paraId="4E8092BB" w14:textId="77777777" w:rsidR="004A1DA8" w:rsidRPr="0088193B" w:rsidRDefault="004A1DA8" w:rsidP="00F9522B">
            <w:pPr>
              <w:pStyle w:val="TAL"/>
            </w:pPr>
            <w:r w:rsidRPr="0088193B">
              <w:t>1TX</w:t>
            </w:r>
          </w:p>
        </w:tc>
      </w:tr>
      <w:tr w:rsidR="004A1DA8" w:rsidRPr="0088193B" w14:paraId="7C3B890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165461" w14:textId="77777777" w:rsidR="004A1DA8" w:rsidRPr="0088193B" w:rsidRDefault="004A1DA8" w:rsidP="00F9522B">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BAFC74E" w14:textId="77777777" w:rsidR="004A1DA8" w:rsidRPr="0088193B" w:rsidRDefault="004A1DA8" w:rsidP="00F9522B">
            <w:pPr>
              <w:pStyle w:val="TAL"/>
            </w:pPr>
            <w:r w:rsidRPr="0088193B">
              <w:t>dB-3</w:t>
            </w:r>
          </w:p>
        </w:tc>
        <w:tc>
          <w:tcPr>
            <w:tcW w:w="1701" w:type="dxa"/>
            <w:tcBorders>
              <w:top w:val="single" w:sz="4" w:space="0" w:color="auto"/>
              <w:left w:val="single" w:sz="4" w:space="0" w:color="auto"/>
              <w:bottom w:val="single" w:sz="4" w:space="0" w:color="auto"/>
              <w:right w:val="single" w:sz="4" w:space="0" w:color="auto"/>
            </w:tcBorders>
          </w:tcPr>
          <w:p w14:paraId="017DF2C7" w14:textId="77777777" w:rsidR="004A1DA8" w:rsidRPr="0088193B" w:rsidRDefault="004A1DA8" w:rsidP="00F9522B">
            <w:pPr>
              <w:pStyle w:val="TAL"/>
            </w:pPr>
          </w:p>
        </w:tc>
        <w:tc>
          <w:tcPr>
            <w:tcW w:w="1275" w:type="dxa"/>
            <w:tcBorders>
              <w:top w:val="single" w:sz="4" w:space="0" w:color="auto"/>
              <w:left w:val="single" w:sz="4" w:space="0" w:color="auto"/>
              <w:bottom w:val="single" w:sz="4" w:space="0" w:color="auto"/>
              <w:right w:val="single" w:sz="4" w:space="0" w:color="auto"/>
            </w:tcBorders>
          </w:tcPr>
          <w:p w14:paraId="57D75DEF" w14:textId="77777777" w:rsidR="004A1DA8" w:rsidRPr="0088193B" w:rsidRDefault="004A1DA8" w:rsidP="00F9522B">
            <w:pPr>
              <w:pStyle w:val="TAL"/>
            </w:pPr>
            <w:r w:rsidRPr="0088193B">
              <w:t>2TX</w:t>
            </w:r>
          </w:p>
        </w:tc>
      </w:tr>
      <w:tr w:rsidR="004A1DA8" w:rsidRPr="0088193B" w14:paraId="60DC152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304590A" w14:textId="77777777" w:rsidR="004A1DA8" w:rsidRPr="0088193B" w:rsidRDefault="004A1DA8" w:rsidP="00F9522B">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28D88E67" w14:textId="77777777" w:rsidR="004A1DA8" w:rsidRPr="0088193B" w:rsidRDefault="004A1DA8" w:rsidP="00F9522B">
            <w:pPr>
              <w:pStyle w:val="TAL"/>
            </w:pPr>
          </w:p>
        </w:tc>
        <w:tc>
          <w:tcPr>
            <w:tcW w:w="1701" w:type="dxa"/>
            <w:tcBorders>
              <w:top w:val="single" w:sz="4" w:space="0" w:color="auto"/>
              <w:left w:val="single" w:sz="4" w:space="0" w:color="auto"/>
              <w:bottom w:val="single" w:sz="4" w:space="0" w:color="auto"/>
              <w:right w:val="single" w:sz="4" w:space="0" w:color="auto"/>
            </w:tcBorders>
          </w:tcPr>
          <w:p w14:paraId="16DBE0FC" w14:textId="77777777" w:rsidR="004A1DA8" w:rsidRPr="0088193B" w:rsidRDefault="004A1DA8" w:rsidP="00F9522B">
            <w:pPr>
              <w:pStyle w:val="TAL"/>
            </w:pPr>
          </w:p>
        </w:tc>
        <w:tc>
          <w:tcPr>
            <w:tcW w:w="1275" w:type="dxa"/>
            <w:tcBorders>
              <w:top w:val="single" w:sz="4" w:space="0" w:color="auto"/>
              <w:left w:val="single" w:sz="4" w:space="0" w:color="auto"/>
              <w:bottom w:val="single" w:sz="4" w:space="0" w:color="auto"/>
              <w:right w:val="single" w:sz="4" w:space="0" w:color="auto"/>
            </w:tcBorders>
          </w:tcPr>
          <w:p w14:paraId="0C52D5AD" w14:textId="77777777" w:rsidR="004A1DA8" w:rsidRPr="0088193B" w:rsidRDefault="004A1DA8" w:rsidP="00F9522B">
            <w:pPr>
              <w:pStyle w:val="TAL"/>
            </w:pPr>
          </w:p>
        </w:tc>
      </w:tr>
    </w:tbl>
    <w:p w14:paraId="76255C8D" w14:textId="77777777" w:rsidR="004A1DA8" w:rsidRPr="0088193B" w:rsidRDefault="004A1DA8" w:rsidP="004A1DA8"/>
    <w:p w14:paraId="125C7B12" w14:textId="77777777" w:rsidR="00EA0883" w:rsidRPr="0088193B" w:rsidRDefault="00EA0883" w:rsidP="00EA0883">
      <w:pPr>
        <w:pStyle w:val="Heading4"/>
      </w:pPr>
      <w:r w:rsidRPr="0088193B">
        <w:t>7.1.7.1</w:t>
      </w:r>
      <w:r w:rsidRPr="0088193B">
        <w:tab/>
        <w:t xml:space="preserve">DL-SCH </w:t>
      </w:r>
      <w:r w:rsidR="004454FD" w:rsidRPr="0088193B">
        <w:t xml:space="preserve">transport block size </w:t>
      </w:r>
      <w:r w:rsidRPr="0088193B">
        <w:t>selection</w:t>
      </w:r>
    </w:p>
    <w:p w14:paraId="00EA201C" w14:textId="77777777" w:rsidR="00EA0883" w:rsidRPr="0088193B" w:rsidRDefault="00EA0883" w:rsidP="00EA0883">
      <w:pPr>
        <w:pStyle w:val="Heading5"/>
      </w:pPr>
      <w:r w:rsidRPr="0088193B">
        <w:t>7.1.7.1.1</w:t>
      </w:r>
      <w:r w:rsidRPr="0088193B">
        <w:tab/>
        <w:t xml:space="preserve">DL-SCH </w:t>
      </w:r>
      <w:r w:rsidR="004454FD" w:rsidRPr="0088193B">
        <w:t xml:space="preserve">transport block size </w:t>
      </w:r>
      <w:r w:rsidRPr="0088193B">
        <w:t>selection / DCI format 1 / RA type 0</w:t>
      </w:r>
    </w:p>
    <w:p w14:paraId="30DE78FC" w14:textId="77777777" w:rsidR="00EA0883" w:rsidRPr="0088193B" w:rsidRDefault="00EA0883" w:rsidP="00EA0883">
      <w:pPr>
        <w:pStyle w:val="H6"/>
        <w:rPr>
          <w:snapToGrid w:val="0"/>
        </w:rPr>
      </w:pPr>
      <w:r w:rsidRPr="0088193B">
        <w:t>7.1.7.1.1.1</w:t>
      </w:r>
      <w:r w:rsidRPr="0088193B">
        <w:tab/>
        <w:t>Test</w:t>
      </w:r>
      <w:r w:rsidRPr="0088193B">
        <w:rPr>
          <w:snapToGrid w:val="0"/>
        </w:rPr>
        <w:t xml:space="preserve"> Purpose (TP)</w:t>
      </w:r>
    </w:p>
    <w:p w14:paraId="61D438D5" w14:textId="77777777" w:rsidR="00EA0883" w:rsidRPr="0088193B" w:rsidRDefault="00EA0883" w:rsidP="00EA0883">
      <w:pPr>
        <w:pStyle w:val="H6"/>
      </w:pPr>
      <w:r w:rsidRPr="0088193B">
        <w:t>(1)</w:t>
      </w:r>
    </w:p>
    <w:p w14:paraId="25952E31" w14:textId="77777777" w:rsidR="00EA0883" w:rsidRPr="0088193B" w:rsidRDefault="00EA0883" w:rsidP="00EA0883">
      <w:pPr>
        <w:pStyle w:val="PL"/>
        <w:rPr>
          <w:noProof w:val="0"/>
        </w:rPr>
      </w:pPr>
      <w:r w:rsidRPr="0088193B">
        <w:rPr>
          <w:b/>
          <w:bCs/>
          <w:noProof w:val="0"/>
        </w:rPr>
        <w:t>with</w:t>
      </w:r>
      <w:r w:rsidRPr="0088193B">
        <w:rPr>
          <w:noProof w:val="0"/>
        </w:rPr>
        <w:t xml:space="preserve"> { UE in E-UTRA RRC_CONNECTED state }</w:t>
      </w:r>
    </w:p>
    <w:p w14:paraId="6719D1AF" w14:textId="77777777" w:rsidR="00EA0883" w:rsidRPr="0088193B" w:rsidRDefault="00EA0883" w:rsidP="00EA0883">
      <w:pPr>
        <w:pStyle w:val="PL"/>
        <w:rPr>
          <w:noProof w:val="0"/>
        </w:rPr>
      </w:pPr>
      <w:r w:rsidRPr="0088193B">
        <w:rPr>
          <w:b/>
          <w:bCs/>
          <w:noProof w:val="0"/>
        </w:rPr>
        <w:t>ensure that</w:t>
      </w:r>
      <w:r w:rsidRPr="0088193B">
        <w:rPr>
          <w:noProof w:val="0"/>
        </w:rPr>
        <w:t xml:space="preserve"> {</w:t>
      </w:r>
    </w:p>
    <w:p w14:paraId="648E1624" w14:textId="77777777" w:rsidR="00EA0883" w:rsidRPr="0088193B" w:rsidRDefault="00EA0883" w:rsidP="00EA0883">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 indicating Resource Allocation Type 0, a </w:t>
      </w:r>
      <w:r w:rsidR="003D51DA"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7DF4F985">
          <v:shape id="_x0000_i1905" type="#_x0000_t75" style="width:24.75pt;height:16.5pt" o:ole="">
            <v:imagedata r:id="rId182" o:title=""/>
          </v:shape>
          <o:OLEObject Type="Embed" ProgID="Equation.3" ShapeID="_x0000_i1905" DrawAspect="Content" ObjectID="_1799746395" r:id="rId976"/>
        </w:object>
      </w:r>
      <w:r w:rsidRPr="0088193B">
        <w:rPr>
          <w:noProof w:val="0"/>
        </w:rPr>
        <w:t xml:space="preserve"> physical resource blocks and a </w:t>
      </w:r>
      <w:r w:rsidR="003D51DA" w:rsidRPr="0088193B">
        <w:rPr>
          <w:noProof w:val="0"/>
          <w:lang w:eastAsia="zh-CN"/>
        </w:rPr>
        <w:t>m</w:t>
      </w:r>
      <w:r w:rsidRPr="0088193B">
        <w:rPr>
          <w:noProof w:val="0"/>
        </w:rPr>
        <w:t xml:space="preserve">odulation and </w:t>
      </w:r>
      <w:r w:rsidR="003D51DA" w:rsidRPr="0088193B">
        <w:rPr>
          <w:noProof w:val="0"/>
          <w:lang w:eastAsia="zh-CN"/>
        </w:rPr>
        <w:t>c</w:t>
      </w:r>
      <w:r w:rsidRPr="0088193B">
        <w:rPr>
          <w:noProof w:val="0"/>
        </w:rPr>
        <w:t xml:space="preserve">oding scheme </w:t>
      </w:r>
      <w:r w:rsidRPr="0088193B">
        <w:rPr>
          <w:noProof w:val="0"/>
          <w:position w:val="-10"/>
        </w:rPr>
        <w:object w:dxaOrig="440" w:dyaOrig="340" w14:anchorId="3A1551C3">
          <v:shape id="_x0000_i1906" type="#_x0000_t75" style="width:21.75pt;height:16.5pt" o:ole="">
            <v:imagedata r:id="rId180" o:title=""/>
          </v:shape>
          <o:OLEObject Type="Embed" ProgID="Equation.3" ShapeID="_x0000_i1906" DrawAspect="Content" ObjectID="_1799746396" r:id="rId977"/>
        </w:object>
      </w:r>
      <w:r w:rsidR="003D51DA" w:rsidRPr="0088193B">
        <w:rPr>
          <w:noProof w:val="0"/>
          <w:lang w:eastAsia="zh-CN"/>
        </w:rPr>
        <w:t xml:space="preserve"> </w:t>
      </w:r>
      <w:r w:rsidRPr="0088193B">
        <w:rPr>
          <w:noProof w:val="0"/>
        </w:rPr>
        <w:t>}</w:t>
      </w:r>
    </w:p>
    <w:p w14:paraId="39F44EAD" w14:textId="77777777" w:rsidR="00EA0883" w:rsidRPr="0088193B" w:rsidRDefault="00EA0883" w:rsidP="00EA0883">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5EEE75C9">
          <v:shape id="_x0000_i1907" type="#_x0000_t75" style="width:24.75pt;height:16.5pt" o:ole="">
            <v:imagedata r:id="rId182" o:title=""/>
          </v:shape>
          <o:OLEObject Type="Embed" ProgID="Equation.3" ShapeID="_x0000_i1907" DrawAspect="Content" ObjectID="_1799746397" r:id="rId978"/>
        </w:object>
      </w:r>
      <w:r w:rsidRPr="0088193B">
        <w:rPr>
          <w:noProof w:val="0"/>
        </w:rPr>
        <w:t xml:space="preserve"> and </w:t>
      </w:r>
      <w:r w:rsidRPr="0088193B">
        <w:rPr>
          <w:noProof w:val="0"/>
          <w:position w:val="-10"/>
        </w:rPr>
        <w:object w:dxaOrig="440" w:dyaOrig="340" w14:anchorId="7D2998F3">
          <v:shape id="_x0000_i1908" type="#_x0000_t75" style="width:21.75pt;height:16.5pt" o:ole="">
            <v:imagedata r:id="rId180" o:title=""/>
          </v:shape>
          <o:OLEObject Type="Embed" ProgID="Equation.3" ShapeID="_x0000_i1908" DrawAspect="Content" ObjectID="_1799746398" r:id="rId979"/>
        </w:object>
      </w:r>
      <w:r w:rsidR="003D51DA" w:rsidRPr="0088193B">
        <w:rPr>
          <w:noProof w:val="0"/>
          <w:lang w:eastAsia="zh-CN"/>
        </w:rPr>
        <w:t xml:space="preserve"> </w:t>
      </w:r>
      <w:r w:rsidRPr="0088193B">
        <w:rPr>
          <w:b/>
          <w:noProof w:val="0"/>
        </w:rPr>
        <w:t>and</w:t>
      </w:r>
      <w:r w:rsidRPr="0088193B">
        <w:rPr>
          <w:noProof w:val="0"/>
        </w:rPr>
        <w:t xml:space="preserve"> forward</w:t>
      </w:r>
      <w:r w:rsidR="003D51DA" w:rsidRPr="0088193B">
        <w:rPr>
          <w:noProof w:val="0"/>
          <w:lang w:eastAsia="zh-CN"/>
        </w:rPr>
        <w:t>s</w:t>
      </w:r>
      <w:r w:rsidRPr="0088193B">
        <w:rPr>
          <w:noProof w:val="0"/>
        </w:rPr>
        <w:t xml:space="preserve"> it to higher layers }</w:t>
      </w:r>
    </w:p>
    <w:p w14:paraId="6C7B1664" w14:textId="77777777" w:rsidR="00EA0883" w:rsidRPr="0088193B" w:rsidRDefault="00EA0883" w:rsidP="00EA0883">
      <w:pPr>
        <w:pStyle w:val="PL"/>
        <w:rPr>
          <w:noProof w:val="0"/>
        </w:rPr>
      </w:pPr>
      <w:r w:rsidRPr="0088193B">
        <w:rPr>
          <w:noProof w:val="0"/>
        </w:rPr>
        <w:t xml:space="preserve">      </w:t>
      </w:r>
      <w:r w:rsidR="003D51DA" w:rsidRPr="0088193B">
        <w:rPr>
          <w:noProof w:val="0"/>
          <w:lang w:eastAsia="zh-CN"/>
        </w:rPr>
        <w:t xml:space="preserve">      </w:t>
      </w:r>
      <w:r w:rsidRPr="0088193B">
        <w:rPr>
          <w:noProof w:val="0"/>
        </w:rPr>
        <w:t>}</w:t>
      </w:r>
    </w:p>
    <w:p w14:paraId="4916E879" w14:textId="77777777" w:rsidR="00EA0883" w:rsidRPr="0088193B" w:rsidRDefault="00EA0883" w:rsidP="00EA0883">
      <w:pPr>
        <w:pStyle w:val="PL"/>
        <w:rPr>
          <w:noProof w:val="0"/>
        </w:rPr>
      </w:pPr>
    </w:p>
    <w:p w14:paraId="0EE14466" w14:textId="77777777" w:rsidR="00EA0883" w:rsidRPr="0088193B" w:rsidRDefault="00EA0883" w:rsidP="00EA0883">
      <w:pPr>
        <w:pStyle w:val="H6"/>
      </w:pPr>
      <w:r w:rsidRPr="0088193B">
        <w:t>7.1.7.1.1.2</w:t>
      </w:r>
      <w:r w:rsidRPr="0088193B">
        <w:tab/>
        <w:t>Conformance requirements</w:t>
      </w:r>
    </w:p>
    <w:p w14:paraId="7309B9BE" w14:textId="77777777" w:rsidR="00EA0883" w:rsidRPr="0088193B" w:rsidRDefault="00EA0883" w:rsidP="00E81A51">
      <w:r w:rsidRPr="0088193B">
        <w:t>References: The conformance requirements covered in the current TC are specified in: TS 36.212, clause 5.3.3.1.2; TS 36.213, clauses 7.1.6.1, 7.1.7, 7.1.7.1, 7.1.7.2 and 7.1.7.2.1; and TS 36.306 clause 4.1</w:t>
      </w:r>
      <w:r w:rsidR="008C43F4" w:rsidRPr="0088193B">
        <w:t xml:space="preserve"> and 4.1A</w:t>
      </w:r>
      <w:r w:rsidRPr="0088193B">
        <w:t>.</w:t>
      </w:r>
    </w:p>
    <w:p w14:paraId="5727B32C" w14:textId="77777777" w:rsidR="00EA0883" w:rsidRPr="0088193B" w:rsidRDefault="00EA0883" w:rsidP="00EA0883">
      <w:r w:rsidRPr="0088193B">
        <w:t>[TS 36.212 clause 5.3.3.1.2]</w:t>
      </w:r>
    </w:p>
    <w:p w14:paraId="29117049" w14:textId="77777777" w:rsidR="00EA0883" w:rsidRPr="0088193B" w:rsidRDefault="00EA0883" w:rsidP="00EA0883">
      <w:r w:rsidRPr="0088193B">
        <w:t xml:space="preserve">DCI format 1 is used for the scheduling of one PDSCH codeword. </w:t>
      </w:r>
    </w:p>
    <w:p w14:paraId="1D0D5712" w14:textId="77777777" w:rsidR="00EA0883" w:rsidRPr="0088193B" w:rsidRDefault="00EA0883" w:rsidP="00EA0883">
      <w:r w:rsidRPr="0088193B">
        <w:t>The following information is transmitted by means of the DCI format 1:</w:t>
      </w:r>
    </w:p>
    <w:p w14:paraId="23D20A02" w14:textId="77777777" w:rsidR="00EA0883" w:rsidRPr="0088193B" w:rsidRDefault="00EA0883" w:rsidP="00EA0883">
      <w:pPr>
        <w:pStyle w:val="B10"/>
      </w:pPr>
      <w:r w:rsidRPr="0088193B">
        <w:t>- Resource allocation header (resource allocation type 0 / type 1) – 1 bit as defined in section 7.1.6 of [3]</w:t>
      </w:r>
    </w:p>
    <w:p w14:paraId="4BD6B89B" w14:textId="77777777" w:rsidR="00EA0883" w:rsidRPr="0088193B" w:rsidRDefault="00EA0883" w:rsidP="00EA0883">
      <w:pPr>
        <w:pStyle w:val="B10"/>
        <w:rPr>
          <w:lang w:eastAsia="zh-CN"/>
        </w:rPr>
      </w:pPr>
      <w:r w:rsidRPr="0088193B">
        <w:rPr>
          <w:lang w:eastAsia="zh-CN"/>
        </w:rPr>
        <w:t xml:space="preserve">      If downlink bandwidth is less than or equal to 10 PRBs, there is no resource allocation header and resource allocation type 0 is assumed. </w:t>
      </w:r>
    </w:p>
    <w:p w14:paraId="0774EFE6" w14:textId="77777777" w:rsidR="00EA0883" w:rsidRPr="0088193B" w:rsidRDefault="00EA0883" w:rsidP="00EA0883">
      <w:pPr>
        <w:pStyle w:val="B10"/>
      </w:pPr>
      <w:r w:rsidRPr="0088193B">
        <w:t>- Resource block assignment:</w:t>
      </w:r>
    </w:p>
    <w:p w14:paraId="2C23F903" w14:textId="77777777" w:rsidR="00EA0883" w:rsidRPr="0088193B" w:rsidRDefault="00EA0883" w:rsidP="00EA0883">
      <w:pPr>
        <w:pStyle w:val="B10"/>
        <w:ind w:firstLine="0"/>
      </w:pPr>
      <w:r w:rsidRPr="0088193B">
        <w:t xml:space="preserve">- For resource allocation type 0 as defined in section 7.1.6.1 of [3]: </w:t>
      </w:r>
    </w:p>
    <w:p w14:paraId="7B14B33D" w14:textId="77777777" w:rsidR="00EA0883" w:rsidRPr="0088193B" w:rsidRDefault="00EA0883" w:rsidP="00EA0883">
      <w:pPr>
        <w:pStyle w:val="B10"/>
        <w:ind w:left="852" w:firstLine="1"/>
      </w:pPr>
      <w:r w:rsidRPr="0088193B">
        <w:t xml:space="preserve">- </w:t>
      </w:r>
      <w:r w:rsidRPr="0088193B">
        <w:rPr>
          <w:position w:val="-10"/>
        </w:rPr>
        <w:object w:dxaOrig="940" w:dyaOrig="400" w14:anchorId="3FDDA8EC">
          <v:shape id="_x0000_i1909" type="#_x0000_t75" style="width:47.25pt;height:20.25pt" o:ole="">
            <v:imagedata r:id="rId980" o:title=""/>
          </v:shape>
          <o:OLEObject Type="Embed" ProgID="Equation.3" ShapeID="_x0000_i1909" DrawAspect="Content" ObjectID="_1799746399" r:id="rId981"/>
        </w:object>
      </w:r>
      <w:r w:rsidRPr="0088193B">
        <w:t xml:space="preserve">bits provide the resource allocation </w:t>
      </w:r>
    </w:p>
    <w:p w14:paraId="642D327B" w14:textId="77777777" w:rsidR="00EA0883" w:rsidRPr="0088193B" w:rsidRDefault="00EA0883" w:rsidP="00EA0883">
      <w:r w:rsidRPr="0088193B">
        <w:t>...</w:t>
      </w:r>
    </w:p>
    <w:p w14:paraId="34F67452" w14:textId="77777777" w:rsidR="00EA0883" w:rsidRPr="0088193B" w:rsidRDefault="00EA0883" w:rsidP="00EA0883">
      <w:pPr>
        <w:pStyle w:val="B10"/>
        <w:ind w:firstLine="0"/>
      </w:pPr>
      <w:r w:rsidRPr="0088193B">
        <w:t>where the value of P depends on the number of DL resource blocks as indicated in section 7.1.6 of [3]</w:t>
      </w:r>
    </w:p>
    <w:p w14:paraId="6DD94D3F" w14:textId="77777777" w:rsidR="00EA0883" w:rsidRPr="0088193B" w:rsidRDefault="00EA0883" w:rsidP="00EA0883">
      <w:pPr>
        <w:pStyle w:val="B10"/>
      </w:pPr>
      <w:r w:rsidRPr="0088193B">
        <w:t>- Modulation and coding scheme – 5 bits as defined in section 7.1.7 of [3]</w:t>
      </w:r>
    </w:p>
    <w:p w14:paraId="44755376" w14:textId="77777777" w:rsidR="00602236" w:rsidRPr="0088193B" w:rsidRDefault="00602236" w:rsidP="00602236">
      <w:r w:rsidRPr="0088193B">
        <w:t>If the number of information bits in format 1 is equal to that for format 0/1A, one bit of value zero shall be appended to format 1.</w:t>
      </w:r>
    </w:p>
    <w:p w14:paraId="640FAD28" w14:textId="77777777" w:rsidR="00602236" w:rsidRPr="0088193B" w:rsidRDefault="00602236" w:rsidP="00602236">
      <w:r w:rsidRPr="0088193B">
        <w:t xml:space="preserve">If the number of information bits in format 1 belongs to one of the sizes in Table 5.3.3.1.2-1, </w:t>
      </w:r>
      <w:r w:rsidRPr="0088193B">
        <w:rPr>
          <w:lang w:eastAsia="ko-KR"/>
        </w:rPr>
        <w:t>one or more zero bit(s) shall be appended to format 1 until the payload size of format 1 does not belong to one of the sizes in Table 5.3.3.1.2-1 and not equal to that of format 0/1A.</w:t>
      </w:r>
    </w:p>
    <w:p w14:paraId="4872C8D3" w14:textId="77777777" w:rsidR="00602236" w:rsidRPr="0088193B" w:rsidRDefault="00602236" w:rsidP="00602236">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02236" w:rsidRPr="0088193B" w14:paraId="69CD6B3D" w14:textId="77777777" w:rsidTr="00F41E60">
        <w:trPr>
          <w:jc w:val="center"/>
        </w:trPr>
        <w:tc>
          <w:tcPr>
            <w:tcW w:w="4219" w:type="dxa"/>
          </w:tcPr>
          <w:p w14:paraId="768F12B4" w14:textId="77777777" w:rsidR="00602236" w:rsidRPr="0088193B" w:rsidRDefault="00602236" w:rsidP="00235051">
            <w:pPr>
              <w:pStyle w:val="TAC"/>
            </w:pPr>
            <w:r w:rsidRPr="0088193B">
              <w:t>{12, 14, 16 ,20, 24, 26, 32, 40, 44, 56}</w:t>
            </w:r>
          </w:p>
        </w:tc>
      </w:tr>
    </w:tbl>
    <w:p w14:paraId="0897FA13" w14:textId="77777777" w:rsidR="00602236" w:rsidRPr="0088193B" w:rsidRDefault="00602236" w:rsidP="00602236"/>
    <w:p w14:paraId="4961687E" w14:textId="77777777" w:rsidR="00EA0883" w:rsidRPr="0088193B" w:rsidRDefault="00EA0883" w:rsidP="00EA0883">
      <w:r w:rsidRPr="0088193B">
        <w:t>[TS 36.213 clause 7.1.6.1]</w:t>
      </w:r>
    </w:p>
    <w:p w14:paraId="38F28F74" w14:textId="77777777" w:rsidR="00EA0883" w:rsidRPr="0088193B" w:rsidRDefault="00EA0883" w:rsidP="00EA0883">
      <w:pPr>
        <w:rPr>
          <w:lang w:eastAsia="ko-KR"/>
        </w:rPr>
      </w:pPr>
      <w:r w:rsidRPr="0088193B">
        <w:t xml:space="preserve">In resource allocations of type 0, </w:t>
      </w:r>
      <w:r w:rsidRPr="0088193B">
        <w:rPr>
          <w:lang w:eastAsia="ko-KR"/>
        </w:rPr>
        <w:t>resource block assignment information includes a bitmap indicating</w:t>
      </w:r>
      <w:r w:rsidRPr="0088193B">
        <w:t xml:space="preserve"> the resource block groups (RBGs) that are allocated to the scheduled UE where a RBG is a set of consecutive physical resource blocks (PRBs).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35A64F4F">
          <v:shape id="_x0000_i1910" type="#_x0000_t75" style="width:27pt;height:18.75pt" o:ole="">
            <v:imagedata r:id="rId982" o:title=""/>
          </v:shape>
          <o:OLEObject Type="Embed" ProgID="Equation.3" ShapeID="_x0000_i1910" DrawAspect="Content" ObjectID="_1799746400" r:id="rId983"/>
        </w:object>
      </w:r>
      <w:r w:rsidRPr="0088193B">
        <w:t>) for downlink system bandwidth of</w:t>
      </w:r>
      <w:r w:rsidRPr="0088193B">
        <w:rPr>
          <w:position w:val="-10"/>
        </w:rPr>
        <w:object w:dxaOrig="440" w:dyaOrig="340" w14:anchorId="483D60EA">
          <v:shape id="_x0000_i1911" type="#_x0000_t75" style="width:21.75pt;height:16.5pt" o:ole="">
            <v:imagedata r:id="rId984" o:title=""/>
          </v:shape>
          <o:OLEObject Type="Embed" ProgID="Equation.3" ShapeID="_x0000_i1911" DrawAspect="Content" ObjectID="_1799746401" r:id="rId985"/>
        </w:object>
      </w:r>
      <w:r w:rsidRPr="0088193B">
        <w:t xml:space="preserve"> PRBs is given by </w:t>
      </w:r>
      <w:r w:rsidRPr="0088193B">
        <w:rPr>
          <w:position w:val="-14"/>
        </w:rPr>
        <w:object w:dxaOrig="1560" w:dyaOrig="440" w14:anchorId="75BBDB54">
          <v:shape id="_x0000_i1912" type="#_x0000_t75" style="width:78pt;height:21.75pt" o:ole="">
            <v:imagedata r:id="rId986" o:title=""/>
          </v:shape>
          <o:OLEObject Type="Embed" ProgID="Equation.3" ShapeID="_x0000_i1912" DrawAspect="Content" ObjectID="_1799746402" r:id="rId987"/>
        </w:object>
      </w:r>
      <w:r w:rsidRPr="0088193B">
        <w:t xml:space="preserve">where </w:t>
      </w:r>
      <w:r w:rsidRPr="0088193B">
        <w:rPr>
          <w:position w:val="-14"/>
        </w:rPr>
        <w:object w:dxaOrig="920" w:dyaOrig="440" w14:anchorId="42DA1C0D">
          <v:shape id="_x0000_i1913" type="#_x0000_t75" style="width:45.75pt;height:21.75pt" o:ole="">
            <v:imagedata r:id="rId988" o:title=""/>
          </v:shape>
          <o:OLEObject Type="Embed" ProgID="Equation.3" ShapeID="_x0000_i1913" DrawAspect="Content" ObjectID="_1799746403" r:id="rId989"/>
        </w:object>
      </w:r>
      <w:r w:rsidRPr="0088193B">
        <w:t xml:space="preserve">of the RBGs are of size P and if </w:t>
      </w:r>
      <w:r w:rsidRPr="0088193B">
        <w:rPr>
          <w:position w:val="-10"/>
        </w:rPr>
        <w:object w:dxaOrig="1500" w:dyaOrig="360" w14:anchorId="44730659">
          <v:shape id="_x0000_i1914" type="#_x0000_t75" style="width:68.25pt;height:16.5pt" o:ole="">
            <v:imagedata r:id="rId990" o:title=""/>
          </v:shape>
          <o:OLEObject Type="Embed" ProgID="Equation.3" ShapeID="_x0000_i1914" DrawAspect="Content" ObjectID="_1799746404" r:id="rId991"/>
        </w:object>
      </w:r>
      <w:r w:rsidRPr="0088193B">
        <w:t xml:space="preserve"> then one of the RBGs is of size</w:t>
      </w:r>
      <w:r w:rsidRPr="0088193B">
        <w:rPr>
          <w:position w:val="-10"/>
        </w:rPr>
        <w:object w:dxaOrig="1680" w:dyaOrig="340" w14:anchorId="0BC76631">
          <v:shape id="_x0000_i1915" type="#_x0000_t75" style="width:83.25pt;height:16.5pt" o:ole="">
            <v:imagedata r:id="rId992" o:title=""/>
          </v:shape>
          <o:OLEObject Type="Embed" ProgID="Equation.3" ShapeID="_x0000_i1915" DrawAspect="Content" ObjectID="_1799746405" r:id="rId993"/>
        </w:object>
      </w:r>
      <w:r w:rsidRPr="0088193B">
        <w:t xml:space="preserve">.  The bitmap is of size </w:t>
      </w:r>
      <w:r w:rsidRPr="0088193B">
        <w:rPr>
          <w:position w:val="-10"/>
        </w:rPr>
        <w:object w:dxaOrig="540" w:dyaOrig="360" w14:anchorId="7BA821D1">
          <v:shape id="_x0000_i1916" type="#_x0000_t75" style="width:27pt;height:18.75pt" o:ole="">
            <v:imagedata r:id="rId994" o:title=""/>
          </v:shape>
          <o:OLEObject Type="Embed" ProgID="Equation.3" ShapeID="_x0000_i1916" DrawAspect="Content" ObjectID="_1799746406" r:id="rId995"/>
        </w:object>
      </w:r>
      <w:r w:rsidRPr="0088193B">
        <w:t>bits with one bitmap bit per RBG such that each RBG is addressable.</w:t>
      </w:r>
      <w:r w:rsidRPr="0088193B">
        <w:rPr>
          <w:lang w:eastAsia="ko-KR"/>
        </w:rPr>
        <w:t xml:space="preserv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7C263BB8">
          <v:shape id="_x0000_i1917" type="#_x0000_t75" style="width:44.25pt;height:18.75pt" o:ole="">
            <v:imagedata r:id="rId996" o:title=""/>
          </v:shape>
          <o:OLEObject Type="Embed" ProgID="Equation.3" ShapeID="_x0000_i1917" DrawAspect="Content" ObjectID="_1799746407" r:id="rId997"/>
        </w:object>
      </w:r>
      <w:r w:rsidRPr="0088193B">
        <w:rPr>
          <w:lang w:eastAsia="ko-KR"/>
        </w:rPr>
        <w:t xml:space="preserve"> are mapped to MSB to LSB of the bitmap.</w:t>
      </w:r>
      <w:r w:rsidRPr="0088193B">
        <w:t xml:space="preserve"> The RBG is allocated to the UE if the corresponding bit </w:t>
      </w:r>
      <w:r w:rsidRPr="0088193B">
        <w:rPr>
          <w:lang w:eastAsia="ko-KR"/>
        </w:rPr>
        <w:t xml:space="preserve">value </w:t>
      </w:r>
      <w:r w:rsidRPr="0088193B">
        <w:t xml:space="preserve">in the </w:t>
      </w:r>
      <w:r w:rsidRPr="0088193B">
        <w:rPr>
          <w:lang w:eastAsia="ko-KR"/>
        </w:rPr>
        <w:t>bitmap</w:t>
      </w:r>
      <w:r w:rsidRPr="0088193B">
        <w:t xml:space="preserve"> is 1, the RBG is not allocated to the UE otherwise</w:t>
      </w:r>
      <w:r w:rsidRPr="0088193B">
        <w:rPr>
          <w:lang w:eastAsia="ko-KR"/>
        </w:rPr>
        <w:t>.</w:t>
      </w:r>
    </w:p>
    <w:p w14:paraId="4C761B46" w14:textId="77777777" w:rsidR="00EA0883" w:rsidRPr="0088193B" w:rsidRDefault="00EA0883" w:rsidP="00EA0883">
      <w:pPr>
        <w:pStyle w:val="TH"/>
      </w:pPr>
      <w:r w:rsidRPr="0088193B">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EA0883" w:rsidRPr="0088193B" w14:paraId="42AAD92D" w14:textId="77777777" w:rsidTr="00F41E60">
        <w:trPr>
          <w:jc w:val="center"/>
        </w:trPr>
        <w:tc>
          <w:tcPr>
            <w:tcW w:w="0" w:type="auto"/>
          </w:tcPr>
          <w:p w14:paraId="6A0126DE" w14:textId="77777777" w:rsidR="00EA0883" w:rsidRPr="0088193B" w:rsidRDefault="00EA0883" w:rsidP="00EA0883">
            <w:pPr>
              <w:pStyle w:val="TAH"/>
            </w:pPr>
            <w:r w:rsidRPr="0088193B">
              <w:t>System Bandwidth</w:t>
            </w:r>
          </w:p>
        </w:tc>
        <w:tc>
          <w:tcPr>
            <w:tcW w:w="0" w:type="auto"/>
          </w:tcPr>
          <w:p w14:paraId="493CF5B4" w14:textId="77777777" w:rsidR="00EA0883" w:rsidRPr="0088193B" w:rsidRDefault="00EA0883" w:rsidP="00EA0883">
            <w:pPr>
              <w:pStyle w:val="TAH"/>
            </w:pPr>
            <w:r w:rsidRPr="0088193B">
              <w:t>RBG Size</w:t>
            </w:r>
          </w:p>
        </w:tc>
      </w:tr>
      <w:tr w:rsidR="00EA0883" w:rsidRPr="0088193B" w14:paraId="239F2623" w14:textId="77777777" w:rsidTr="00F41E60">
        <w:trPr>
          <w:jc w:val="center"/>
        </w:trPr>
        <w:tc>
          <w:tcPr>
            <w:tcW w:w="0" w:type="auto"/>
          </w:tcPr>
          <w:p w14:paraId="2F5A6492" w14:textId="77777777" w:rsidR="00EA0883" w:rsidRPr="0088193B" w:rsidRDefault="00EA0883" w:rsidP="00EA0883">
            <w:pPr>
              <w:pStyle w:val="TAH"/>
            </w:pPr>
            <w:r w:rsidRPr="0088193B">
              <w:rPr>
                <w:position w:val="-10"/>
              </w:rPr>
              <w:object w:dxaOrig="440" w:dyaOrig="340" w14:anchorId="61CDF827">
                <v:shape id="_x0000_i1918" type="#_x0000_t75" style="width:21.75pt;height:16.5pt" o:ole="">
                  <v:imagedata r:id="rId998" o:title=""/>
                </v:shape>
                <o:OLEObject Type="Embed" ProgID="Equation.3" ShapeID="_x0000_i1918" DrawAspect="Content" ObjectID="_1799746408" r:id="rId999"/>
              </w:object>
            </w:r>
          </w:p>
        </w:tc>
        <w:tc>
          <w:tcPr>
            <w:tcW w:w="0" w:type="auto"/>
          </w:tcPr>
          <w:p w14:paraId="39D10AFC" w14:textId="77777777" w:rsidR="00EA0883" w:rsidRPr="0088193B" w:rsidRDefault="00EA0883" w:rsidP="00EA0883">
            <w:pPr>
              <w:pStyle w:val="TAH"/>
            </w:pPr>
            <w:r w:rsidRPr="0088193B">
              <w:t>(</w:t>
            </w:r>
            <w:r w:rsidRPr="0088193B">
              <w:rPr>
                <w:i/>
              </w:rPr>
              <w:t>P</w:t>
            </w:r>
            <w:r w:rsidRPr="0088193B">
              <w:t>)</w:t>
            </w:r>
          </w:p>
        </w:tc>
      </w:tr>
      <w:tr w:rsidR="00EA0883" w:rsidRPr="0088193B" w14:paraId="7CF23C33" w14:textId="77777777" w:rsidTr="00F41E60">
        <w:trPr>
          <w:jc w:val="center"/>
        </w:trPr>
        <w:tc>
          <w:tcPr>
            <w:tcW w:w="0" w:type="auto"/>
            <w:vAlign w:val="center"/>
          </w:tcPr>
          <w:p w14:paraId="2B86D639" w14:textId="77777777" w:rsidR="00EA0883" w:rsidRPr="0088193B" w:rsidRDefault="00EA0883" w:rsidP="00EA0883">
            <w:pPr>
              <w:pStyle w:val="TAC"/>
            </w:pPr>
            <w:r w:rsidRPr="0088193B">
              <w:t>≤10</w:t>
            </w:r>
          </w:p>
        </w:tc>
        <w:tc>
          <w:tcPr>
            <w:tcW w:w="0" w:type="auto"/>
            <w:vAlign w:val="center"/>
          </w:tcPr>
          <w:p w14:paraId="6ED50373" w14:textId="77777777" w:rsidR="00EA0883" w:rsidRPr="0088193B" w:rsidRDefault="00EA0883" w:rsidP="00EA0883">
            <w:pPr>
              <w:pStyle w:val="TAC"/>
            </w:pPr>
            <w:r w:rsidRPr="0088193B">
              <w:t>1</w:t>
            </w:r>
          </w:p>
        </w:tc>
      </w:tr>
      <w:tr w:rsidR="00EA0883" w:rsidRPr="0088193B" w14:paraId="4447FEB3" w14:textId="77777777" w:rsidTr="00F41E60">
        <w:trPr>
          <w:jc w:val="center"/>
        </w:trPr>
        <w:tc>
          <w:tcPr>
            <w:tcW w:w="0" w:type="auto"/>
            <w:vAlign w:val="center"/>
          </w:tcPr>
          <w:p w14:paraId="73FC603E" w14:textId="77777777" w:rsidR="00EA0883" w:rsidRPr="0088193B" w:rsidRDefault="00EA0883" w:rsidP="00EA0883">
            <w:pPr>
              <w:pStyle w:val="TAC"/>
            </w:pPr>
            <w:r w:rsidRPr="0088193B">
              <w:t>11 – 26</w:t>
            </w:r>
          </w:p>
        </w:tc>
        <w:tc>
          <w:tcPr>
            <w:tcW w:w="0" w:type="auto"/>
            <w:vAlign w:val="center"/>
          </w:tcPr>
          <w:p w14:paraId="34052422" w14:textId="77777777" w:rsidR="00EA0883" w:rsidRPr="0088193B" w:rsidRDefault="00EA0883" w:rsidP="00EA0883">
            <w:pPr>
              <w:pStyle w:val="TAC"/>
            </w:pPr>
            <w:r w:rsidRPr="0088193B">
              <w:t>2</w:t>
            </w:r>
          </w:p>
        </w:tc>
      </w:tr>
      <w:tr w:rsidR="00EA0883" w:rsidRPr="0088193B" w14:paraId="0CFF4E49" w14:textId="77777777" w:rsidTr="00F41E60">
        <w:trPr>
          <w:jc w:val="center"/>
        </w:trPr>
        <w:tc>
          <w:tcPr>
            <w:tcW w:w="0" w:type="auto"/>
            <w:vAlign w:val="center"/>
          </w:tcPr>
          <w:p w14:paraId="1902E468" w14:textId="77777777" w:rsidR="00EA0883" w:rsidRPr="0088193B" w:rsidRDefault="00EA0883" w:rsidP="00EA0883">
            <w:pPr>
              <w:pStyle w:val="TAC"/>
            </w:pPr>
            <w:r w:rsidRPr="0088193B">
              <w:t xml:space="preserve">27 – </w:t>
            </w:r>
            <w:r w:rsidRPr="0088193B" w:rsidDel="0008724C">
              <w:t>6</w:t>
            </w:r>
            <w:r w:rsidRPr="0088193B">
              <w:t>3</w:t>
            </w:r>
          </w:p>
        </w:tc>
        <w:tc>
          <w:tcPr>
            <w:tcW w:w="0" w:type="auto"/>
            <w:vAlign w:val="center"/>
          </w:tcPr>
          <w:p w14:paraId="1F013948" w14:textId="77777777" w:rsidR="00EA0883" w:rsidRPr="0088193B" w:rsidRDefault="00EA0883" w:rsidP="00EA0883">
            <w:pPr>
              <w:pStyle w:val="TAC"/>
            </w:pPr>
            <w:r w:rsidRPr="0088193B">
              <w:t>3</w:t>
            </w:r>
          </w:p>
        </w:tc>
      </w:tr>
      <w:tr w:rsidR="00EA0883" w:rsidRPr="0088193B" w14:paraId="0B3D6397" w14:textId="77777777" w:rsidTr="00F41E60">
        <w:trPr>
          <w:jc w:val="center"/>
        </w:trPr>
        <w:tc>
          <w:tcPr>
            <w:tcW w:w="0" w:type="auto"/>
            <w:vAlign w:val="center"/>
          </w:tcPr>
          <w:p w14:paraId="396AF2CE" w14:textId="77777777" w:rsidR="00EA0883" w:rsidRPr="0088193B" w:rsidRDefault="00EA0883" w:rsidP="00EA0883">
            <w:pPr>
              <w:pStyle w:val="TAC"/>
            </w:pPr>
            <w:r w:rsidRPr="0088193B">
              <w:t>64 – 110</w:t>
            </w:r>
          </w:p>
        </w:tc>
        <w:tc>
          <w:tcPr>
            <w:tcW w:w="0" w:type="auto"/>
            <w:vAlign w:val="center"/>
          </w:tcPr>
          <w:p w14:paraId="56F189B9" w14:textId="77777777" w:rsidR="00EA0883" w:rsidRPr="0088193B" w:rsidRDefault="00EA0883" w:rsidP="00EA0883">
            <w:pPr>
              <w:pStyle w:val="TAC"/>
            </w:pPr>
            <w:r w:rsidRPr="0088193B">
              <w:t>4</w:t>
            </w:r>
          </w:p>
        </w:tc>
      </w:tr>
    </w:tbl>
    <w:p w14:paraId="4D22421D" w14:textId="77777777" w:rsidR="00EA0883" w:rsidRPr="0088193B" w:rsidRDefault="00EA0883" w:rsidP="00EA0883">
      <w:pPr>
        <w:rPr>
          <w:lang w:eastAsia="ko-KR"/>
        </w:rPr>
      </w:pPr>
    </w:p>
    <w:p w14:paraId="364F3D75" w14:textId="77777777" w:rsidR="00EA0883" w:rsidRPr="0088193B" w:rsidRDefault="00EA0883" w:rsidP="00EA0883">
      <w:r w:rsidRPr="0088193B">
        <w:t>[TS 36.213 clause 7.1.7]</w:t>
      </w:r>
    </w:p>
    <w:p w14:paraId="18F59310" w14:textId="77777777" w:rsidR="00EA0883" w:rsidRPr="0088193B" w:rsidRDefault="00EA0883" w:rsidP="00EA0883">
      <w:pPr>
        <w:spacing w:after="120"/>
        <w:rPr>
          <w:lang w:eastAsia="ko-KR"/>
        </w:rPr>
      </w:pPr>
      <w:r w:rsidRPr="0088193B">
        <w:rPr>
          <w:lang w:eastAsia="ko-KR"/>
        </w:rPr>
        <w:t>To determine the modulation order and transport block size(s) in the physical downlink shared channel, the UE shall first</w:t>
      </w:r>
    </w:p>
    <w:p w14:paraId="20179353" w14:textId="77777777" w:rsidR="00EA0883" w:rsidRPr="0088193B" w:rsidRDefault="00EA0883" w:rsidP="00EA0883">
      <w:pPr>
        <w:numPr>
          <w:ilvl w:val="0"/>
          <w:numId w:val="2"/>
        </w:numPr>
        <w:spacing w:after="120"/>
      </w:pPr>
      <w:r w:rsidRPr="0088193B">
        <w:rPr>
          <w:lang w:eastAsia="ko-KR"/>
        </w:rPr>
        <w:t>read the 5-bit “modulation and coding scheme” field (</w:t>
      </w:r>
      <w:r w:rsidRPr="0088193B">
        <w:rPr>
          <w:position w:val="-10"/>
        </w:rPr>
        <w:object w:dxaOrig="440" w:dyaOrig="340" w14:anchorId="35B5E92E">
          <v:shape id="_x0000_i1919" type="#_x0000_t75" style="width:21.75pt;height:16.5pt" o:ole="">
            <v:imagedata r:id="rId180" o:title=""/>
          </v:shape>
          <o:OLEObject Type="Embed" ProgID="Equation.3" ShapeID="_x0000_i1919" DrawAspect="Content" ObjectID="_1799746409" r:id="rId1000"/>
        </w:object>
      </w:r>
      <w:r w:rsidRPr="0088193B">
        <w:rPr>
          <w:lang w:eastAsia="ko-KR"/>
        </w:rPr>
        <w:t>) in the DCI</w:t>
      </w:r>
    </w:p>
    <w:p w14:paraId="437B87B5" w14:textId="77777777" w:rsidR="00EA0883" w:rsidRPr="0088193B" w:rsidRDefault="00EA0883" w:rsidP="00EA0883">
      <w:pPr>
        <w:spacing w:after="120"/>
        <w:rPr>
          <w:lang w:eastAsia="ko-KR"/>
        </w:rPr>
      </w:pPr>
      <w:r w:rsidRPr="0088193B">
        <w:rPr>
          <w:lang w:eastAsia="ko-KR"/>
        </w:rPr>
        <w:t>and second if the DCI CRC is scrambled by P-RNTI, RA-RNTI, or SI-RNTI then</w:t>
      </w:r>
    </w:p>
    <w:p w14:paraId="7511F933" w14:textId="77777777" w:rsidR="00EA0883" w:rsidRPr="0088193B" w:rsidRDefault="00EA0883" w:rsidP="00EA0883">
      <w:r w:rsidRPr="0088193B">
        <w:t>...</w:t>
      </w:r>
    </w:p>
    <w:p w14:paraId="4D92208C" w14:textId="77777777" w:rsidR="00EA0883" w:rsidRPr="0088193B" w:rsidRDefault="00EA0883" w:rsidP="00EA0883">
      <w:pPr>
        <w:spacing w:after="120"/>
      </w:pPr>
      <w:r w:rsidRPr="0088193B">
        <w:rPr>
          <w:lang w:eastAsia="ko-KR"/>
        </w:rPr>
        <w:t xml:space="preserve">else </w:t>
      </w:r>
    </w:p>
    <w:p w14:paraId="79F780FC" w14:textId="77777777" w:rsidR="00EA0883" w:rsidRPr="0088193B" w:rsidRDefault="00EA0883" w:rsidP="00EA0883">
      <w:pPr>
        <w:numPr>
          <w:ilvl w:val="0"/>
          <w:numId w:val="2"/>
        </w:numPr>
        <w:rPr>
          <w:lang w:eastAsia="ko-KR"/>
        </w:rPr>
      </w:pPr>
      <w:r w:rsidRPr="0088193B">
        <w:rPr>
          <w:lang w:eastAsia="ko-KR"/>
        </w:rPr>
        <w:t xml:space="preserve">set the Table 7.1.7.2.1-1 column indicator </w:t>
      </w:r>
      <w:r w:rsidRPr="0088193B">
        <w:rPr>
          <w:position w:val="-10"/>
        </w:rPr>
        <w:object w:dxaOrig="540" w:dyaOrig="360" w14:anchorId="1EBF4A9A">
          <v:shape id="_x0000_i1920" type="#_x0000_t75" style="width:27pt;height:18.75pt" o:ole="">
            <v:imagedata r:id="rId186" o:title=""/>
          </v:shape>
          <o:OLEObject Type="Embed" ProgID="Equation.3" ShapeID="_x0000_i1920" DrawAspect="Content" ObjectID="_1799746410" r:id="rId1001"/>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271C337E" w14:textId="77777777" w:rsidR="00EA0883" w:rsidRPr="0088193B" w:rsidRDefault="00EA0883" w:rsidP="00EA0883">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7FF02AA2" w14:textId="77777777" w:rsidR="00EA0883" w:rsidRPr="0088193B" w:rsidRDefault="00EA0883" w:rsidP="00EA0883">
      <w:pPr>
        <w:ind w:left="1420"/>
        <w:rPr>
          <w:lang w:eastAsia="ko-KR"/>
        </w:rPr>
      </w:pP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2B9DB4F6">
          <v:shape id="_x0000_i1921" type="#_x0000_t75" style="width:155.25pt;height:24.75pt" o:ole="">
            <v:imagedata r:id="rId190" o:title=""/>
          </v:shape>
          <o:OLEObject Type="Embed" ProgID="Equation.DSMT4" ShapeID="_x0000_i1921" DrawAspect="Content" ObjectID="_1799746411" r:id="rId1002"/>
        </w:object>
      </w:r>
      <w:r w:rsidRPr="0088193B">
        <w:rPr>
          <w:lang w:eastAsia="zh-CN"/>
        </w:rPr>
        <w:t>,</w:t>
      </w:r>
      <w:r w:rsidRPr="0088193B">
        <w:t xml:space="preserve"> </w:t>
      </w:r>
    </w:p>
    <w:p w14:paraId="3BA07C18" w14:textId="77777777" w:rsidR="00EA0883" w:rsidRPr="0088193B" w:rsidRDefault="00EA0883" w:rsidP="00EA0883">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5C3411FD">
          <v:shape id="_x0000_i1922" type="#_x0000_t75" style="width:60.75pt;height:16.5pt" o:ole="">
            <v:imagedata r:id="rId192" o:title=""/>
          </v:shape>
          <o:OLEObject Type="Embed" ProgID="Equation.3" ShapeID="_x0000_i1922" DrawAspect="Content" ObjectID="_1799746412" r:id="rId1003"/>
        </w:object>
      </w:r>
      <w:r w:rsidRPr="0088193B">
        <w:t>.</w:t>
      </w:r>
    </w:p>
    <w:p w14:paraId="16C56649" w14:textId="77777777" w:rsidR="00EA0883" w:rsidRPr="0088193B" w:rsidRDefault="00EA0883" w:rsidP="00EA0883">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2DF1AF86" w14:textId="77777777" w:rsidR="00EA0883" w:rsidRPr="0088193B" w:rsidRDefault="00EA0883" w:rsidP="00EA0883">
      <w:r w:rsidRPr="0088193B">
        <w:t>[TS 36.213 clause 7.1.7.1]</w:t>
      </w:r>
    </w:p>
    <w:p w14:paraId="2BE77994" w14:textId="77777777" w:rsidR="00EA0883" w:rsidRPr="0088193B" w:rsidRDefault="00EA0883" w:rsidP="00EA0883">
      <w:pPr>
        <w:rPr>
          <w:lang w:eastAsia="ko-KR"/>
        </w:rPr>
      </w:pPr>
      <w:r w:rsidRPr="0088193B">
        <w:rPr>
          <w:lang w:eastAsia="ko-KR"/>
        </w:rPr>
        <w:t xml:space="preserve">The UE shall use </w:t>
      </w:r>
      <w:r w:rsidRPr="0088193B">
        <w:rPr>
          <w:b/>
          <w:bCs/>
          <w:position w:val="-10"/>
        </w:rPr>
        <w:object w:dxaOrig="320" w:dyaOrig="300" w14:anchorId="54A301D5">
          <v:shape id="_x0000_i1923" type="#_x0000_t75" style="width:15.75pt;height:15pt" o:ole="">
            <v:imagedata r:id="rId526" o:title=""/>
          </v:shape>
          <o:OLEObject Type="Embed" ProgID="Equation.3" ShapeID="_x0000_i1923" DrawAspect="Content" ObjectID="_1799746413" r:id="rId1004"/>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0C8A29F0">
          <v:shape id="_x0000_i1924" type="#_x0000_t75" style="width:21.75pt;height:16.5pt" o:ole="">
            <v:imagedata r:id="rId180" o:title=""/>
          </v:shape>
          <o:OLEObject Type="Embed" ProgID="Equation.3" ShapeID="_x0000_i1924" DrawAspect="Content" ObjectID="_1799746414" r:id="rId1005"/>
        </w:object>
      </w:r>
      <w:r w:rsidRPr="0088193B">
        <w:t xml:space="preserve">and Table 7.1.7.1-1 to </w:t>
      </w:r>
      <w:r w:rsidRPr="0088193B">
        <w:rPr>
          <w:lang w:eastAsia="ko-KR"/>
        </w:rPr>
        <w:t>determine the modulation order (</w:t>
      </w:r>
      <w:r w:rsidRPr="0088193B">
        <w:rPr>
          <w:b/>
          <w:bCs/>
          <w:position w:val="-10"/>
        </w:rPr>
        <w:object w:dxaOrig="320" w:dyaOrig="300" w14:anchorId="2B77A2B2">
          <v:shape id="_x0000_i1925" type="#_x0000_t75" style="width:15.75pt;height:15pt" o:ole="">
            <v:imagedata r:id="rId526" o:title=""/>
          </v:shape>
          <o:OLEObject Type="Embed" ProgID="Equation.3" ShapeID="_x0000_i1925" DrawAspect="Content" ObjectID="_1799746415" r:id="rId1006"/>
        </w:object>
      </w:r>
      <w:r w:rsidRPr="0088193B">
        <w:rPr>
          <w:lang w:eastAsia="ko-KR"/>
        </w:rPr>
        <w:t>) used in the physical downlink shared channel.</w:t>
      </w:r>
    </w:p>
    <w:p w14:paraId="6A2FEAB2" w14:textId="77777777" w:rsidR="00EA0883" w:rsidRPr="0088193B" w:rsidRDefault="00EA0883" w:rsidP="00EA0883">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234CA4" w:rsidRPr="0088193B" w14:paraId="58DAD50D" w14:textId="77777777" w:rsidTr="00F41E60">
        <w:tc>
          <w:tcPr>
            <w:tcW w:w="1260" w:type="dxa"/>
          </w:tcPr>
          <w:p w14:paraId="4B4B96E4" w14:textId="77777777" w:rsidR="00234CA4" w:rsidRPr="0088193B" w:rsidRDefault="00234CA4" w:rsidP="00234CA4">
            <w:pPr>
              <w:pStyle w:val="TAH"/>
              <w:rPr>
                <w:bCs/>
              </w:rPr>
            </w:pPr>
            <w:r w:rsidRPr="0088193B">
              <w:rPr>
                <w:bCs/>
              </w:rPr>
              <w:t>MCS Index</w:t>
            </w:r>
            <w:r w:rsidRPr="0088193B">
              <w:rPr>
                <w:bCs/>
              </w:rPr>
              <w:br/>
            </w:r>
            <w:r w:rsidRPr="0088193B">
              <w:rPr>
                <w:position w:val="-10"/>
              </w:rPr>
              <w:object w:dxaOrig="440" w:dyaOrig="340" w14:anchorId="27A95D95">
                <v:shape id="_x0000_i1926" type="#_x0000_t75" style="width:21.75pt;height:16.5pt" o:ole="">
                  <v:imagedata r:id="rId180" o:title=""/>
                </v:shape>
                <o:OLEObject Type="Embed" ProgID="Equation.3" ShapeID="_x0000_i1926" DrawAspect="Content" ObjectID="_1799746416" r:id="rId1007"/>
              </w:object>
            </w:r>
          </w:p>
        </w:tc>
        <w:tc>
          <w:tcPr>
            <w:tcW w:w="1800" w:type="dxa"/>
          </w:tcPr>
          <w:p w14:paraId="2DE875B5" w14:textId="77777777" w:rsidR="00234CA4" w:rsidRPr="0088193B" w:rsidRDefault="00234CA4" w:rsidP="00234CA4">
            <w:pPr>
              <w:pStyle w:val="TAH"/>
              <w:rPr>
                <w:bCs/>
              </w:rPr>
            </w:pPr>
            <w:r w:rsidRPr="0088193B">
              <w:rPr>
                <w:bCs/>
              </w:rPr>
              <w:t>Modulation Order</w:t>
            </w:r>
            <w:r w:rsidRPr="0088193B">
              <w:rPr>
                <w:bCs/>
              </w:rPr>
              <w:br/>
            </w:r>
            <w:r w:rsidRPr="0088193B">
              <w:rPr>
                <w:bCs/>
                <w:position w:val="-10"/>
              </w:rPr>
              <w:object w:dxaOrig="320" w:dyaOrig="300" w14:anchorId="2777EB95">
                <v:shape id="_x0000_i1927" type="#_x0000_t75" style="width:15.75pt;height:15pt" o:ole="">
                  <v:imagedata r:id="rId526" o:title=""/>
                </v:shape>
                <o:OLEObject Type="Embed" ProgID="Equation.3" ShapeID="_x0000_i1927" DrawAspect="Content" ObjectID="_1799746417" r:id="rId1008"/>
              </w:object>
            </w:r>
          </w:p>
        </w:tc>
        <w:tc>
          <w:tcPr>
            <w:tcW w:w="1170" w:type="dxa"/>
          </w:tcPr>
          <w:p w14:paraId="49F8622B" w14:textId="77777777" w:rsidR="00234CA4" w:rsidRPr="0088193B" w:rsidRDefault="00234CA4" w:rsidP="00234CA4">
            <w:pPr>
              <w:pStyle w:val="TAH"/>
              <w:rPr>
                <w:bCs/>
              </w:rPr>
            </w:pPr>
            <w:r w:rsidRPr="0088193B">
              <w:rPr>
                <w:bCs/>
              </w:rPr>
              <w:t>TBS Index</w:t>
            </w:r>
            <w:r w:rsidRPr="0088193B">
              <w:rPr>
                <w:bCs/>
              </w:rPr>
              <w:br/>
            </w:r>
            <w:r w:rsidRPr="0088193B">
              <w:rPr>
                <w:position w:val="-10"/>
              </w:rPr>
              <w:object w:dxaOrig="400" w:dyaOrig="340" w14:anchorId="3E956D6C">
                <v:shape id="_x0000_i1928" type="#_x0000_t75" style="width:20.25pt;height:16.5pt" o:ole="">
                  <v:imagedata r:id="rId598" o:title=""/>
                </v:shape>
                <o:OLEObject Type="Embed" ProgID="Equation.3" ShapeID="_x0000_i1928" DrawAspect="Content" ObjectID="_1799746418" r:id="rId1009"/>
              </w:object>
            </w:r>
          </w:p>
        </w:tc>
      </w:tr>
      <w:tr w:rsidR="00234CA4" w:rsidRPr="0088193B" w14:paraId="0B83E03A" w14:textId="77777777" w:rsidTr="00F41E60">
        <w:tc>
          <w:tcPr>
            <w:tcW w:w="1260" w:type="dxa"/>
          </w:tcPr>
          <w:p w14:paraId="5E2C2DDC" w14:textId="77777777" w:rsidR="00234CA4" w:rsidRPr="0088193B" w:rsidRDefault="00234CA4" w:rsidP="00234CA4">
            <w:pPr>
              <w:pStyle w:val="TAC"/>
            </w:pPr>
            <w:r w:rsidRPr="0088193B">
              <w:t>0</w:t>
            </w:r>
          </w:p>
        </w:tc>
        <w:tc>
          <w:tcPr>
            <w:tcW w:w="1800" w:type="dxa"/>
          </w:tcPr>
          <w:p w14:paraId="5FE83E77" w14:textId="77777777" w:rsidR="00234CA4" w:rsidRPr="0088193B" w:rsidRDefault="00234CA4" w:rsidP="00234CA4">
            <w:pPr>
              <w:pStyle w:val="TAC"/>
            </w:pPr>
            <w:r w:rsidRPr="0088193B">
              <w:t>2</w:t>
            </w:r>
          </w:p>
        </w:tc>
        <w:tc>
          <w:tcPr>
            <w:tcW w:w="1170" w:type="dxa"/>
          </w:tcPr>
          <w:p w14:paraId="6BB14A7F" w14:textId="77777777" w:rsidR="00234CA4" w:rsidRPr="0088193B" w:rsidRDefault="00234CA4" w:rsidP="00234CA4">
            <w:pPr>
              <w:pStyle w:val="TAC"/>
            </w:pPr>
            <w:r w:rsidRPr="0088193B">
              <w:t>0</w:t>
            </w:r>
          </w:p>
        </w:tc>
      </w:tr>
      <w:tr w:rsidR="00234CA4" w:rsidRPr="0088193B" w14:paraId="39DE0DE9" w14:textId="77777777" w:rsidTr="00F41E60">
        <w:tc>
          <w:tcPr>
            <w:tcW w:w="1260" w:type="dxa"/>
          </w:tcPr>
          <w:p w14:paraId="5D3DCEBC" w14:textId="77777777" w:rsidR="00234CA4" w:rsidRPr="0088193B" w:rsidRDefault="00234CA4" w:rsidP="00234CA4">
            <w:pPr>
              <w:pStyle w:val="TAC"/>
            </w:pPr>
            <w:r w:rsidRPr="0088193B">
              <w:t>1</w:t>
            </w:r>
          </w:p>
        </w:tc>
        <w:tc>
          <w:tcPr>
            <w:tcW w:w="1800" w:type="dxa"/>
          </w:tcPr>
          <w:p w14:paraId="2730EEF2" w14:textId="77777777" w:rsidR="00234CA4" w:rsidRPr="0088193B" w:rsidRDefault="00234CA4" w:rsidP="00234CA4">
            <w:pPr>
              <w:pStyle w:val="TAC"/>
            </w:pPr>
            <w:r w:rsidRPr="0088193B">
              <w:t>2</w:t>
            </w:r>
          </w:p>
        </w:tc>
        <w:tc>
          <w:tcPr>
            <w:tcW w:w="1170" w:type="dxa"/>
          </w:tcPr>
          <w:p w14:paraId="1B4B7BEE" w14:textId="77777777" w:rsidR="00234CA4" w:rsidRPr="0088193B" w:rsidRDefault="00234CA4" w:rsidP="00234CA4">
            <w:pPr>
              <w:pStyle w:val="TAC"/>
            </w:pPr>
            <w:r w:rsidRPr="0088193B">
              <w:t>1</w:t>
            </w:r>
          </w:p>
        </w:tc>
      </w:tr>
      <w:tr w:rsidR="00234CA4" w:rsidRPr="0088193B" w14:paraId="21FC5E6F" w14:textId="77777777" w:rsidTr="00F41E60">
        <w:tc>
          <w:tcPr>
            <w:tcW w:w="1260" w:type="dxa"/>
          </w:tcPr>
          <w:p w14:paraId="16C8832E" w14:textId="77777777" w:rsidR="00234CA4" w:rsidRPr="0088193B" w:rsidRDefault="00234CA4" w:rsidP="00234CA4">
            <w:pPr>
              <w:pStyle w:val="TAC"/>
            </w:pPr>
            <w:r w:rsidRPr="0088193B">
              <w:t>2</w:t>
            </w:r>
          </w:p>
        </w:tc>
        <w:tc>
          <w:tcPr>
            <w:tcW w:w="1800" w:type="dxa"/>
          </w:tcPr>
          <w:p w14:paraId="255D45E4" w14:textId="77777777" w:rsidR="00234CA4" w:rsidRPr="0088193B" w:rsidRDefault="00234CA4" w:rsidP="00234CA4">
            <w:pPr>
              <w:pStyle w:val="TAC"/>
            </w:pPr>
            <w:r w:rsidRPr="0088193B">
              <w:t>2</w:t>
            </w:r>
          </w:p>
        </w:tc>
        <w:tc>
          <w:tcPr>
            <w:tcW w:w="1170" w:type="dxa"/>
          </w:tcPr>
          <w:p w14:paraId="064F0EED" w14:textId="77777777" w:rsidR="00234CA4" w:rsidRPr="0088193B" w:rsidRDefault="00234CA4" w:rsidP="00234CA4">
            <w:pPr>
              <w:pStyle w:val="TAC"/>
            </w:pPr>
            <w:r w:rsidRPr="0088193B">
              <w:t>2</w:t>
            </w:r>
          </w:p>
        </w:tc>
      </w:tr>
      <w:tr w:rsidR="00234CA4" w:rsidRPr="0088193B" w14:paraId="79C312CE" w14:textId="77777777" w:rsidTr="00F41E60">
        <w:tc>
          <w:tcPr>
            <w:tcW w:w="1260" w:type="dxa"/>
          </w:tcPr>
          <w:p w14:paraId="69BF94F9" w14:textId="77777777" w:rsidR="00234CA4" w:rsidRPr="0088193B" w:rsidRDefault="00234CA4" w:rsidP="00234CA4">
            <w:pPr>
              <w:pStyle w:val="TAC"/>
            </w:pPr>
            <w:r w:rsidRPr="0088193B">
              <w:t>3</w:t>
            </w:r>
          </w:p>
        </w:tc>
        <w:tc>
          <w:tcPr>
            <w:tcW w:w="1800" w:type="dxa"/>
          </w:tcPr>
          <w:p w14:paraId="75C30DB0" w14:textId="77777777" w:rsidR="00234CA4" w:rsidRPr="0088193B" w:rsidRDefault="00234CA4" w:rsidP="00234CA4">
            <w:pPr>
              <w:pStyle w:val="TAC"/>
            </w:pPr>
            <w:r w:rsidRPr="0088193B">
              <w:t>2</w:t>
            </w:r>
          </w:p>
        </w:tc>
        <w:tc>
          <w:tcPr>
            <w:tcW w:w="1170" w:type="dxa"/>
          </w:tcPr>
          <w:p w14:paraId="56F11518" w14:textId="77777777" w:rsidR="00234CA4" w:rsidRPr="0088193B" w:rsidRDefault="00234CA4" w:rsidP="00234CA4">
            <w:pPr>
              <w:pStyle w:val="TAC"/>
            </w:pPr>
            <w:r w:rsidRPr="0088193B">
              <w:t>3</w:t>
            </w:r>
          </w:p>
        </w:tc>
      </w:tr>
      <w:tr w:rsidR="00234CA4" w:rsidRPr="0088193B" w14:paraId="648D65C1" w14:textId="77777777" w:rsidTr="00F41E60">
        <w:tc>
          <w:tcPr>
            <w:tcW w:w="1260" w:type="dxa"/>
          </w:tcPr>
          <w:p w14:paraId="4BB567EA" w14:textId="77777777" w:rsidR="00234CA4" w:rsidRPr="0088193B" w:rsidRDefault="00234CA4" w:rsidP="00234CA4">
            <w:pPr>
              <w:pStyle w:val="TAC"/>
            </w:pPr>
            <w:r w:rsidRPr="0088193B">
              <w:t>4</w:t>
            </w:r>
          </w:p>
        </w:tc>
        <w:tc>
          <w:tcPr>
            <w:tcW w:w="1800" w:type="dxa"/>
          </w:tcPr>
          <w:p w14:paraId="09605840" w14:textId="77777777" w:rsidR="00234CA4" w:rsidRPr="0088193B" w:rsidRDefault="00234CA4" w:rsidP="00234CA4">
            <w:pPr>
              <w:pStyle w:val="TAC"/>
            </w:pPr>
            <w:r w:rsidRPr="0088193B">
              <w:t>2</w:t>
            </w:r>
          </w:p>
        </w:tc>
        <w:tc>
          <w:tcPr>
            <w:tcW w:w="1170" w:type="dxa"/>
          </w:tcPr>
          <w:p w14:paraId="5026335D" w14:textId="77777777" w:rsidR="00234CA4" w:rsidRPr="0088193B" w:rsidRDefault="00234CA4" w:rsidP="00234CA4">
            <w:pPr>
              <w:pStyle w:val="TAC"/>
            </w:pPr>
            <w:r w:rsidRPr="0088193B">
              <w:t>4</w:t>
            </w:r>
          </w:p>
        </w:tc>
      </w:tr>
      <w:tr w:rsidR="00234CA4" w:rsidRPr="0088193B" w14:paraId="4450BF61" w14:textId="77777777" w:rsidTr="00F41E60">
        <w:tc>
          <w:tcPr>
            <w:tcW w:w="1260" w:type="dxa"/>
          </w:tcPr>
          <w:p w14:paraId="1F857754" w14:textId="77777777" w:rsidR="00234CA4" w:rsidRPr="0088193B" w:rsidRDefault="00234CA4" w:rsidP="00234CA4">
            <w:pPr>
              <w:pStyle w:val="TAC"/>
            </w:pPr>
            <w:r w:rsidRPr="0088193B">
              <w:t>5</w:t>
            </w:r>
          </w:p>
        </w:tc>
        <w:tc>
          <w:tcPr>
            <w:tcW w:w="1800" w:type="dxa"/>
          </w:tcPr>
          <w:p w14:paraId="5E3F9FAA" w14:textId="77777777" w:rsidR="00234CA4" w:rsidRPr="0088193B" w:rsidRDefault="00234CA4" w:rsidP="00234CA4">
            <w:pPr>
              <w:pStyle w:val="TAC"/>
            </w:pPr>
            <w:r w:rsidRPr="0088193B">
              <w:t>2</w:t>
            </w:r>
          </w:p>
        </w:tc>
        <w:tc>
          <w:tcPr>
            <w:tcW w:w="1170" w:type="dxa"/>
          </w:tcPr>
          <w:p w14:paraId="49DD27E8" w14:textId="77777777" w:rsidR="00234CA4" w:rsidRPr="0088193B" w:rsidRDefault="00234CA4" w:rsidP="00234CA4">
            <w:pPr>
              <w:pStyle w:val="TAC"/>
            </w:pPr>
            <w:r w:rsidRPr="0088193B">
              <w:t>5</w:t>
            </w:r>
          </w:p>
        </w:tc>
      </w:tr>
      <w:tr w:rsidR="00234CA4" w:rsidRPr="0088193B" w14:paraId="24E69C0A" w14:textId="77777777" w:rsidTr="00F41E60">
        <w:tc>
          <w:tcPr>
            <w:tcW w:w="1260" w:type="dxa"/>
          </w:tcPr>
          <w:p w14:paraId="68CACCBE" w14:textId="77777777" w:rsidR="00234CA4" w:rsidRPr="0088193B" w:rsidRDefault="00234CA4" w:rsidP="00234CA4">
            <w:pPr>
              <w:pStyle w:val="TAC"/>
            </w:pPr>
            <w:r w:rsidRPr="0088193B">
              <w:t>6</w:t>
            </w:r>
          </w:p>
        </w:tc>
        <w:tc>
          <w:tcPr>
            <w:tcW w:w="1800" w:type="dxa"/>
          </w:tcPr>
          <w:p w14:paraId="471D936D" w14:textId="77777777" w:rsidR="00234CA4" w:rsidRPr="0088193B" w:rsidRDefault="00234CA4" w:rsidP="00234CA4">
            <w:pPr>
              <w:pStyle w:val="TAC"/>
            </w:pPr>
            <w:r w:rsidRPr="0088193B">
              <w:t>2</w:t>
            </w:r>
          </w:p>
        </w:tc>
        <w:tc>
          <w:tcPr>
            <w:tcW w:w="1170" w:type="dxa"/>
          </w:tcPr>
          <w:p w14:paraId="54ADA6D8" w14:textId="77777777" w:rsidR="00234CA4" w:rsidRPr="0088193B" w:rsidRDefault="00234CA4" w:rsidP="00234CA4">
            <w:pPr>
              <w:pStyle w:val="TAC"/>
            </w:pPr>
            <w:r w:rsidRPr="0088193B">
              <w:t>6</w:t>
            </w:r>
          </w:p>
        </w:tc>
      </w:tr>
      <w:tr w:rsidR="00234CA4" w:rsidRPr="0088193B" w14:paraId="5C25B734" w14:textId="77777777" w:rsidTr="00F41E60">
        <w:tc>
          <w:tcPr>
            <w:tcW w:w="1260" w:type="dxa"/>
          </w:tcPr>
          <w:p w14:paraId="3DFCF0DE" w14:textId="77777777" w:rsidR="00234CA4" w:rsidRPr="0088193B" w:rsidRDefault="00234CA4" w:rsidP="00234CA4">
            <w:pPr>
              <w:pStyle w:val="TAC"/>
            </w:pPr>
            <w:r w:rsidRPr="0088193B">
              <w:t>7</w:t>
            </w:r>
          </w:p>
        </w:tc>
        <w:tc>
          <w:tcPr>
            <w:tcW w:w="1800" w:type="dxa"/>
          </w:tcPr>
          <w:p w14:paraId="2BB14832" w14:textId="77777777" w:rsidR="00234CA4" w:rsidRPr="0088193B" w:rsidRDefault="00234CA4" w:rsidP="00234CA4">
            <w:pPr>
              <w:pStyle w:val="TAC"/>
            </w:pPr>
            <w:r w:rsidRPr="0088193B">
              <w:t>2</w:t>
            </w:r>
          </w:p>
        </w:tc>
        <w:tc>
          <w:tcPr>
            <w:tcW w:w="1170" w:type="dxa"/>
          </w:tcPr>
          <w:p w14:paraId="4B2B6DF2" w14:textId="77777777" w:rsidR="00234CA4" w:rsidRPr="0088193B" w:rsidRDefault="00234CA4" w:rsidP="00234CA4">
            <w:pPr>
              <w:pStyle w:val="TAC"/>
            </w:pPr>
            <w:r w:rsidRPr="0088193B">
              <w:t>7</w:t>
            </w:r>
          </w:p>
        </w:tc>
      </w:tr>
      <w:tr w:rsidR="00234CA4" w:rsidRPr="0088193B" w14:paraId="000B357C" w14:textId="77777777" w:rsidTr="00F41E60">
        <w:tc>
          <w:tcPr>
            <w:tcW w:w="1260" w:type="dxa"/>
          </w:tcPr>
          <w:p w14:paraId="2DF21B03" w14:textId="77777777" w:rsidR="00234CA4" w:rsidRPr="0088193B" w:rsidRDefault="00234CA4" w:rsidP="00234CA4">
            <w:pPr>
              <w:pStyle w:val="TAC"/>
            </w:pPr>
            <w:r w:rsidRPr="0088193B">
              <w:t>8</w:t>
            </w:r>
          </w:p>
        </w:tc>
        <w:tc>
          <w:tcPr>
            <w:tcW w:w="1800" w:type="dxa"/>
          </w:tcPr>
          <w:p w14:paraId="3C0302C1" w14:textId="77777777" w:rsidR="00234CA4" w:rsidRPr="0088193B" w:rsidRDefault="00234CA4" w:rsidP="00234CA4">
            <w:pPr>
              <w:pStyle w:val="TAC"/>
            </w:pPr>
            <w:r w:rsidRPr="0088193B">
              <w:t>2</w:t>
            </w:r>
          </w:p>
        </w:tc>
        <w:tc>
          <w:tcPr>
            <w:tcW w:w="1170" w:type="dxa"/>
          </w:tcPr>
          <w:p w14:paraId="5A8D7696" w14:textId="77777777" w:rsidR="00234CA4" w:rsidRPr="0088193B" w:rsidRDefault="00234CA4" w:rsidP="00234CA4">
            <w:pPr>
              <w:pStyle w:val="TAC"/>
            </w:pPr>
            <w:r w:rsidRPr="0088193B">
              <w:t>8</w:t>
            </w:r>
          </w:p>
        </w:tc>
      </w:tr>
      <w:tr w:rsidR="00234CA4" w:rsidRPr="0088193B" w14:paraId="3047170E" w14:textId="77777777" w:rsidTr="00F41E60">
        <w:tc>
          <w:tcPr>
            <w:tcW w:w="1260" w:type="dxa"/>
          </w:tcPr>
          <w:p w14:paraId="490F731E" w14:textId="77777777" w:rsidR="00234CA4" w:rsidRPr="0088193B" w:rsidRDefault="00234CA4" w:rsidP="00234CA4">
            <w:pPr>
              <w:pStyle w:val="TAC"/>
            </w:pPr>
            <w:r w:rsidRPr="0088193B">
              <w:t>9</w:t>
            </w:r>
          </w:p>
        </w:tc>
        <w:tc>
          <w:tcPr>
            <w:tcW w:w="1800" w:type="dxa"/>
          </w:tcPr>
          <w:p w14:paraId="70C03205" w14:textId="77777777" w:rsidR="00234CA4" w:rsidRPr="0088193B" w:rsidRDefault="00234CA4" w:rsidP="00234CA4">
            <w:pPr>
              <w:pStyle w:val="TAC"/>
            </w:pPr>
            <w:r w:rsidRPr="0088193B">
              <w:t>2</w:t>
            </w:r>
          </w:p>
        </w:tc>
        <w:tc>
          <w:tcPr>
            <w:tcW w:w="1170" w:type="dxa"/>
          </w:tcPr>
          <w:p w14:paraId="184BD56B" w14:textId="77777777" w:rsidR="00234CA4" w:rsidRPr="0088193B" w:rsidRDefault="00234CA4" w:rsidP="00234CA4">
            <w:pPr>
              <w:pStyle w:val="TAC"/>
            </w:pPr>
            <w:r w:rsidRPr="0088193B">
              <w:t>9</w:t>
            </w:r>
          </w:p>
        </w:tc>
      </w:tr>
      <w:tr w:rsidR="00234CA4" w:rsidRPr="0088193B" w14:paraId="2A0B685D" w14:textId="77777777" w:rsidTr="00F41E60">
        <w:tc>
          <w:tcPr>
            <w:tcW w:w="1260" w:type="dxa"/>
          </w:tcPr>
          <w:p w14:paraId="324C3BDE" w14:textId="77777777" w:rsidR="00234CA4" w:rsidRPr="0088193B" w:rsidRDefault="00234CA4" w:rsidP="00234CA4">
            <w:pPr>
              <w:pStyle w:val="TAC"/>
            </w:pPr>
            <w:r w:rsidRPr="0088193B">
              <w:t>10</w:t>
            </w:r>
          </w:p>
        </w:tc>
        <w:tc>
          <w:tcPr>
            <w:tcW w:w="1800" w:type="dxa"/>
          </w:tcPr>
          <w:p w14:paraId="31A18DF0" w14:textId="77777777" w:rsidR="00234CA4" w:rsidRPr="0088193B" w:rsidRDefault="00234CA4" w:rsidP="00234CA4">
            <w:pPr>
              <w:pStyle w:val="TAC"/>
            </w:pPr>
            <w:r w:rsidRPr="0088193B">
              <w:t>4</w:t>
            </w:r>
          </w:p>
        </w:tc>
        <w:tc>
          <w:tcPr>
            <w:tcW w:w="1170" w:type="dxa"/>
          </w:tcPr>
          <w:p w14:paraId="1DCF054F" w14:textId="77777777" w:rsidR="00234CA4" w:rsidRPr="0088193B" w:rsidRDefault="00234CA4" w:rsidP="00234CA4">
            <w:pPr>
              <w:pStyle w:val="TAC"/>
            </w:pPr>
            <w:r w:rsidRPr="0088193B">
              <w:t>9</w:t>
            </w:r>
          </w:p>
        </w:tc>
      </w:tr>
      <w:tr w:rsidR="00234CA4" w:rsidRPr="0088193B" w14:paraId="47FCEA61" w14:textId="77777777" w:rsidTr="00F41E60">
        <w:tc>
          <w:tcPr>
            <w:tcW w:w="1260" w:type="dxa"/>
          </w:tcPr>
          <w:p w14:paraId="12AF8843" w14:textId="77777777" w:rsidR="00234CA4" w:rsidRPr="0088193B" w:rsidRDefault="00234CA4" w:rsidP="00234CA4">
            <w:pPr>
              <w:pStyle w:val="TAC"/>
            </w:pPr>
            <w:r w:rsidRPr="0088193B">
              <w:t>11</w:t>
            </w:r>
          </w:p>
        </w:tc>
        <w:tc>
          <w:tcPr>
            <w:tcW w:w="1800" w:type="dxa"/>
          </w:tcPr>
          <w:p w14:paraId="730B28F6" w14:textId="77777777" w:rsidR="00234CA4" w:rsidRPr="0088193B" w:rsidRDefault="00234CA4" w:rsidP="00234CA4">
            <w:pPr>
              <w:pStyle w:val="TAC"/>
            </w:pPr>
            <w:r w:rsidRPr="0088193B">
              <w:t>4</w:t>
            </w:r>
          </w:p>
        </w:tc>
        <w:tc>
          <w:tcPr>
            <w:tcW w:w="1170" w:type="dxa"/>
          </w:tcPr>
          <w:p w14:paraId="0E2F4F2B" w14:textId="77777777" w:rsidR="00234CA4" w:rsidRPr="0088193B" w:rsidRDefault="00234CA4" w:rsidP="00234CA4">
            <w:pPr>
              <w:pStyle w:val="TAC"/>
            </w:pPr>
            <w:r w:rsidRPr="0088193B">
              <w:t>10</w:t>
            </w:r>
          </w:p>
        </w:tc>
      </w:tr>
      <w:tr w:rsidR="00234CA4" w:rsidRPr="0088193B" w14:paraId="59A01024" w14:textId="77777777" w:rsidTr="00F41E60">
        <w:tc>
          <w:tcPr>
            <w:tcW w:w="1260" w:type="dxa"/>
          </w:tcPr>
          <w:p w14:paraId="4CB86933" w14:textId="77777777" w:rsidR="00234CA4" w:rsidRPr="0088193B" w:rsidRDefault="00234CA4" w:rsidP="00234CA4">
            <w:pPr>
              <w:pStyle w:val="TAC"/>
            </w:pPr>
            <w:r w:rsidRPr="0088193B">
              <w:t>12</w:t>
            </w:r>
          </w:p>
        </w:tc>
        <w:tc>
          <w:tcPr>
            <w:tcW w:w="1800" w:type="dxa"/>
          </w:tcPr>
          <w:p w14:paraId="59A89AD3" w14:textId="77777777" w:rsidR="00234CA4" w:rsidRPr="0088193B" w:rsidRDefault="00234CA4" w:rsidP="00234CA4">
            <w:pPr>
              <w:pStyle w:val="TAC"/>
            </w:pPr>
            <w:r w:rsidRPr="0088193B">
              <w:t>4</w:t>
            </w:r>
          </w:p>
        </w:tc>
        <w:tc>
          <w:tcPr>
            <w:tcW w:w="1170" w:type="dxa"/>
          </w:tcPr>
          <w:p w14:paraId="34486D91" w14:textId="77777777" w:rsidR="00234CA4" w:rsidRPr="0088193B" w:rsidRDefault="00234CA4" w:rsidP="00234CA4">
            <w:pPr>
              <w:pStyle w:val="TAC"/>
            </w:pPr>
            <w:r w:rsidRPr="0088193B">
              <w:t>11</w:t>
            </w:r>
          </w:p>
        </w:tc>
      </w:tr>
      <w:tr w:rsidR="00234CA4" w:rsidRPr="0088193B" w14:paraId="6AA2AAAF" w14:textId="77777777" w:rsidTr="00F41E60">
        <w:tc>
          <w:tcPr>
            <w:tcW w:w="1260" w:type="dxa"/>
          </w:tcPr>
          <w:p w14:paraId="6C982551" w14:textId="77777777" w:rsidR="00234CA4" w:rsidRPr="0088193B" w:rsidRDefault="00234CA4" w:rsidP="00234CA4">
            <w:pPr>
              <w:pStyle w:val="TAC"/>
            </w:pPr>
            <w:r w:rsidRPr="0088193B">
              <w:t>13</w:t>
            </w:r>
          </w:p>
        </w:tc>
        <w:tc>
          <w:tcPr>
            <w:tcW w:w="1800" w:type="dxa"/>
          </w:tcPr>
          <w:p w14:paraId="23DC9860" w14:textId="77777777" w:rsidR="00234CA4" w:rsidRPr="0088193B" w:rsidRDefault="00234CA4" w:rsidP="00234CA4">
            <w:pPr>
              <w:pStyle w:val="TAC"/>
            </w:pPr>
            <w:r w:rsidRPr="0088193B">
              <w:t>4</w:t>
            </w:r>
          </w:p>
        </w:tc>
        <w:tc>
          <w:tcPr>
            <w:tcW w:w="1170" w:type="dxa"/>
          </w:tcPr>
          <w:p w14:paraId="60CE6FC4" w14:textId="77777777" w:rsidR="00234CA4" w:rsidRPr="0088193B" w:rsidRDefault="00234CA4" w:rsidP="00234CA4">
            <w:pPr>
              <w:pStyle w:val="TAC"/>
            </w:pPr>
            <w:r w:rsidRPr="0088193B">
              <w:t>12</w:t>
            </w:r>
          </w:p>
        </w:tc>
      </w:tr>
      <w:tr w:rsidR="00234CA4" w:rsidRPr="0088193B" w14:paraId="3B3EE66A" w14:textId="77777777" w:rsidTr="00F41E60">
        <w:tc>
          <w:tcPr>
            <w:tcW w:w="1260" w:type="dxa"/>
          </w:tcPr>
          <w:p w14:paraId="7D7AFEC5" w14:textId="77777777" w:rsidR="00234CA4" w:rsidRPr="0088193B" w:rsidRDefault="00234CA4" w:rsidP="00234CA4">
            <w:pPr>
              <w:pStyle w:val="TAC"/>
            </w:pPr>
            <w:r w:rsidRPr="0088193B">
              <w:t>14</w:t>
            </w:r>
          </w:p>
        </w:tc>
        <w:tc>
          <w:tcPr>
            <w:tcW w:w="1800" w:type="dxa"/>
          </w:tcPr>
          <w:p w14:paraId="728CCDCA" w14:textId="77777777" w:rsidR="00234CA4" w:rsidRPr="0088193B" w:rsidRDefault="00234CA4" w:rsidP="00234CA4">
            <w:pPr>
              <w:pStyle w:val="TAC"/>
            </w:pPr>
            <w:r w:rsidRPr="0088193B">
              <w:t>4</w:t>
            </w:r>
          </w:p>
        </w:tc>
        <w:tc>
          <w:tcPr>
            <w:tcW w:w="1170" w:type="dxa"/>
          </w:tcPr>
          <w:p w14:paraId="1EBFB2E6" w14:textId="77777777" w:rsidR="00234CA4" w:rsidRPr="0088193B" w:rsidRDefault="00234CA4" w:rsidP="00234CA4">
            <w:pPr>
              <w:pStyle w:val="TAC"/>
            </w:pPr>
            <w:r w:rsidRPr="0088193B">
              <w:t>13</w:t>
            </w:r>
          </w:p>
        </w:tc>
      </w:tr>
      <w:tr w:rsidR="00234CA4" w:rsidRPr="0088193B" w14:paraId="2D1C7FB5" w14:textId="77777777" w:rsidTr="00F41E60">
        <w:tc>
          <w:tcPr>
            <w:tcW w:w="1260" w:type="dxa"/>
          </w:tcPr>
          <w:p w14:paraId="771A4792" w14:textId="77777777" w:rsidR="00234CA4" w:rsidRPr="0088193B" w:rsidRDefault="00234CA4" w:rsidP="00234CA4">
            <w:pPr>
              <w:pStyle w:val="TAC"/>
            </w:pPr>
            <w:r w:rsidRPr="0088193B">
              <w:t>15</w:t>
            </w:r>
          </w:p>
        </w:tc>
        <w:tc>
          <w:tcPr>
            <w:tcW w:w="1800" w:type="dxa"/>
          </w:tcPr>
          <w:p w14:paraId="4638AECA" w14:textId="77777777" w:rsidR="00234CA4" w:rsidRPr="0088193B" w:rsidRDefault="00234CA4" w:rsidP="00234CA4">
            <w:pPr>
              <w:pStyle w:val="TAC"/>
            </w:pPr>
            <w:r w:rsidRPr="0088193B">
              <w:t>4</w:t>
            </w:r>
          </w:p>
        </w:tc>
        <w:tc>
          <w:tcPr>
            <w:tcW w:w="1170" w:type="dxa"/>
          </w:tcPr>
          <w:p w14:paraId="079653E0" w14:textId="77777777" w:rsidR="00234CA4" w:rsidRPr="0088193B" w:rsidRDefault="00234CA4" w:rsidP="00234CA4">
            <w:pPr>
              <w:pStyle w:val="TAC"/>
            </w:pPr>
            <w:r w:rsidRPr="0088193B">
              <w:t>14</w:t>
            </w:r>
          </w:p>
        </w:tc>
      </w:tr>
      <w:tr w:rsidR="00234CA4" w:rsidRPr="0088193B" w14:paraId="18AC0276" w14:textId="77777777" w:rsidTr="00F41E60">
        <w:tc>
          <w:tcPr>
            <w:tcW w:w="1260" w:type="dxa"/>
          </w:tcPr>
          <w:p w14:paraId="395C1999" w14:textId="77777777" w:rsidR="00234CA4" w:rsidRPr="0088193B" w:rsidRDefault="00234CA4" w:rsidP="00234CA4">
            <w:pPr>
              <w:pStyle w:val="TAC"/>
            </w:pPr>
            <w:r w:rsidRPr="0088193B">
              <w:t>16</w:t>
            </w:r>
          </w:p>
        </w:tc>
        <w:tc>
          <w:tcPr>
            <w:tcW w:w="1800" w:type="dxa"/>
          </w:tcPr>
          <w:p w14:paraId="1D4ECA11" w14:textId="77777777" w:rsidR="00234CA4" w:rsidRPr="0088193B" w:rsidRDefault="00234CA4" w:rsidP="00234CA4">
            <w:pPr>
              <w:pStyle w:val="TAC"/>
            </w:pPr>
            <w:r w:rsidRPr="0088193B">
              <w:t>4</w:t>
            </w:r>
          </w:p>
        </w:tc>
        <w:tc>
          <w:tcPr>
            <w:tcW w:w="1170" w:type="dxa"/>
          </w:tcPr>
          <w:p w14:paraId="72AAAC97" w14:textId="77777777" w:rsidR="00234CA4" w:rsidRPr="0088193B" w:rsidRDefault="00234CA4" w:rsidP="00234CA4">
            <w:pPr>
              <w:pStyle w:val="TAC"/>
            </w:pPr>
            <w:r w:rsidRPr="0088193B">
              <w:t>15</w:t>
            </w:r>
          </w:p>
        </w:tc>
      </w:tr>
      <w:tr w:rsidR="00234CA4" w:rsidRPr="0088193B" w14:paraId="64DE68F3" w14:textId="77777777" w:rsidTr="00F41E60">
        <w:tc>
          <w:tcPr>
            <w:tcW w:w="1260" w:type="dxa"/>
          </w:tcPr>
          <w:p w14:paraId="19E72809" w14:textId="77777777" w:rsidR="00234CA4" w:rsidRPr="0088193B" w:rsidRDefault="00234CA4" w:rsidP="00234CA4">
            <w:pPr>
              <w:pStyle w:val="TAC"/>
            </w:pPr>
            <w:r w:rsidRPr="0088193B">
              <w:t>17</w:t>
            </w:r>
          </w:p>
        </w:tc>
        <w:tc>
          <w:tcPr>
            <w:tcW w:w="1800" w:type="dxa"/>
          </w:tcPr>
          <w:p w14:paraId="53F79977" w14:textId="77777777" w:rsidR="00234CA4" w:rsidRPr="0088193B" w:rsidRDefault="00234CA4" w:rsidP="00234CA4">
            <w:pPr>
              <w:pStyle w:val="TAC"/>
            </w:pPr>
            <w:r w:rsidRPr="0088193B">
              <w:t>6</w:t>
            </w:r>
          </w:p>
        </w:tc>
        <w:tc>
          <w:tcPr>
            <w:tcW w:w="1170" w:type="dxa"/>
          </w:tcPr>
          <w:p w14:paraId="5CC74CE9" w14:textId="77777777" w:rsidR="00234CA4" w:rsidRPr="0088193B" w:rsidRDefault="00234CA4" w:rsidP="00234CA4">
            <w:pPr>
              <w:pStyle w:val="TAC"/>
            </w:pPr>
            <w:r w:rsidRPr="0088193B">
              <w:t>15</w:t>
            </w:r>
          </w:p>
        </w:tc>
      </w:tr>
      <w:tr w:rsidR="00234CA4" w:rsidRPr="0088193B" w14:paraId="4D3208A1" w14:textId="77777777" w:rsidTr="00F41E60">
        <w:tc>
          <w:tcPr>
            <w:tcW w:w="1260" w:type="dxa"/>
          </w:tcPr>
          <w:p w14:paraId="436D181B" w14:textId="77777777" w:rsidR="00234CA4" w:rsidRPr="0088193B" w:rsidRDefault="00234CA4" w:rsidP="00234CA4">
            <w:pPr>
              <w:pStyle w:val="TAC"/>
            </w:pPr>
            <w:r w:rsidRPr="0088193B">
              <w:t>18</w:t>
            </w:r>
          </w:p>
        </w:tc>
        <w:tc>
          <w:tcPr>
            <w:tcW w:w="1800" w:type="dxa"/>
          </w:tcPr>
          <w:p w14:paraId="4B4297E1" w14:textId="77777777" w:rsidR="00234CA4" w:rsidRPr="0088193B" w:rsidRDefault="00234CA4" w:rsidP="00234CA4">
            <w:pPr>
              <w:pStyle w:val="TAC"/>
            </w:pPr>
            <w:r w:rsidRPr="0088193B">
              <w:t>6</w:t>
            </w:r>
          </w:p>
        </w:tc>
        <w:tc>
          <w:tcPr>
            <w:tcW w:w="1170" w:type="dxa"/>
          </w:tcPr>
          <w:p w14:paraId="54C964EF" w14:textId="77777777" w:rsidR="00234CA4" w:rsidRPr="0088193B" w:rsidRDefault="00234CA4" w:rsidP="00234CA4">
            <w:pPr>
              <w:pStyle w:val="TAC"/>
            </w:pPr>
            <w:r w:rsidRPr="0088193B">
              <w:t>16</w:t>
            </w:r>
          </w:p>
        </w:tc>
      </w:tr>
      <w:tr w:rsidR="00234CA4" w:rsidRPr="0088193B" w14:paraId="4F6B81A3" w14:textId="77777777" w:rsidTr="00F41E60">
        <w:tc>
          <w:tcPr>
            <w:tcW w:w="1260" w:type="dxa"/>
          </w:tcPr>
          <w:p w14:paraId="1381E03B" w14:textId="77777777" w:rsidR="00234CA4" w:rsidRPr="0088193B" w:rsidRDefault="00234CA4" w:rsidP="00234CA4">
            <w:pPr>
              <w:pStyle w:val="TAC"/>
            </w:pPr>
            <w:r w:rsidRPr="0088193B">
              <w:t>19</w:t>
            </w:r>
          </w:p>
        </w:tc>
        <w:tc>
          <w:tcPr>
            <w:tcW w:w="1800" w:type="dxa"/>
          </w:tcPr>
          <w:p w14:paraId="788405CE" w14:textId="77777777" w:rsidR="00234CA4" w:rsidRPr="0088193B" w:rsidRDefault="00234CA4" w:rsidP="00234CA4">
            <w:pPr>
              <w:pStyle w:val="TAC"/>
            </w:pPr>
            <w:r w:rsidRPr="0088193B">
              <w:t>6</w:t>
            </w:r>
          </w:p>
        </w:tc>
        <w:tc>
          <w:tcPr>
            <w:tcW w:w="1170" w:type="dxa"/>
          </w:tcPr>
          <w:p w14:paraId="7BDFAFE3" w14:textId="77777777" w:rsidR="00234CA4" w:rsidRPr="0088193B" w:rsidRDefault="00234CA4" w:rsidP="00234CA4">
            <w:pPr>
              <w:pStyle w:val="TAC"/>
            </w:pPr>
            <w:r w:rsidRPr="0088193B">
              <w:t>17</w:t>
            </w:r>
          </w:p>
        </w:tc>
      </w:tr>
      <w:tr w:rsidR="00234CA4" w:rsidRPr="0088193B" w14:paraId="7AA5E818" w14:textId="77777777" w:rsidTr="00F41E60">
        <w:tc>
          <w:tcPr>
            <w:tcW w:w="1260" w:type="dxa"/>
          </w:tcPr>
          <w:p w14:paraId="6A5932E3" w14:textId="77777777" w:rsidR="00234CA4" w:rsidRPr="0088193B" w:rsidRDefault="00234CA4" w:rsidP="00234CA4">
            <w:pPr>
              <w:pStyle w:val="TAC"/>
            </w:pPr>
            <w:r w:rsidRPr="0088193B">
              <w:t>20</w:t>
            </w:r>
          </w:p>
        </w:tc>
        <w:tc>
          <w:tcPr>
            <w:tcW w:w="1800" w:type="dxa"/>
          </w:tcPr>
          <w:p w14:paraId="7B022526" w14:textId="77777777" w:rsidR="00234CA4" w:rsidRPr="0088193B" w:rsidRDefault="00234CA4" w:rsidP="00234CA4">
            <w:pPr>
              <w:pStyle w:val="TAC"/>
            </w:pPr>
            <w:r w:rsidRPr="0088193B">
              <w:t>6</w:t>
            </w:r>
          </w:p>
        </w:tc>
        <w:tc>
          <w:tcPr>
            <w:tcW w:w="1170" w:type="dxa"/>
          </w:tcPr>
          <w:p w14:paraId="1C581838" w14:textId="77777777" w:rsidR="00234CA4" w:rsidRPr="0088193B" w:rsidRDefault="00234CA4" w:rsidP="00234CA4">
            <w:pPr>
              <w:pStyle w:val="TAC"/>
            </w:pPr>
            <w:r w:rsidRPr="0088193B">
              <w:t>18</w:t>
            </w:r>
          </w:p>
        </w:tc>
      </w:tr>
      <w:tr w:rsidR="00234CA4" w:rsidRPr="0088193B" w14:paraId="4BADDE7B" w14:textId="77777777" w:rsidTr="00F41E60">
        <w:tc>
          <w:tcPr>
            <w:tcW w:w="1260" w:type="dxa"/>
          </w:tcPr>
          <w:p w14:paraId="49C5D30F" w14:textId="77777777" w:rsidR="00234CA4" w:rsidRPr="0088193B" w:rsidRDefault="00234CA4" w:rsidP="00234CA4">
            <w:pPr>
              <w:pStyle w:val="TAC"/>
            </w:pPr>
            <w:r w:rsidRPr="0088193B">
              <w:t>21</w:t>
            </w:r>
          </w:p>
        </w:tc>
        <w:tc>
          <w:tcPr>
            <w:tcW w:w="1800" w:type="dxa"/>
          </w:tcPr>
          <w:p w14:paraId="453EC77B" w14:textId="77777777" w:rsidR="00234CA4" w:rsidRPr="0088193B" w:rsidRDefault="00234CA4" w:rsidP="00234CA4">
            <w:pPr>
              <w:pStyle w:val="TAC"/>
            </w:pPr>
            <w:r w:rsidRPr="0088193B">
              <w:t>6</w:t>
            </w:r>
          </w:p>
        </w:tc>
        <w:tc>
          <w:tcPr>
            <w:tcW w:w="1170" w:type="dxa"/>
          </w:tcPr>
          <w:p w14:paraId="14779C24" w14:textId="77777777" w:rsidR="00234CA4" w:rsidRPr="0088193B" w:rsidRDefault="00234CA4" w:rsidP="00234CA4">
            <w:pPr>
              <w:pStyle w:val="TAC"/>
            </w:pPr>
            <w:r w:rsidRPr="0088193B">
              <w:t>19</w:t>
            </w:r>
          </w:p>
        </w:tc>
      </w:tr>
      <w:tr w:rsidR="00234CA4" w:rsidRPr="0088193B" w14:paraId="7169FE4D" w14:textId="77777777" w:rsidTr="00F41E60">
        <w:tc>
          <w:tcPr>
            <w:tcW w:w="1260" w:type="dxa"/>
          </w:tcPr>
          <w:p w14:paraId="683CE082" w14:textId="77777777" w:rsidR="00234CA4" w:rsidRPr="0088193B" w:rsidRDefault="00234CA4" w:rsidP="00234CA4">
            <w:pPr>
              <w:pStyle w:val="TAC"/>
            </w:pPr>
            <w:r w:rsidRPr="0088193B">
              <w:t>22</w:t>
            </w:r>
          </w:p>
        </w:tc>
        <w:tc>
          <w:tcPr>
            <w:tcW w:w="1800" w:type="dxa"/>
          </w:tcPr>
          <w:p w14:paraId="027DD48A" w14:textId="77777777" w:rsidR="00234CA4" w:rsidRPr="0088193B" w:rsidRDefault="00234CA4" w:rsidP="00234CA4">
            <w:pPr>
              <w:pStyle w:val="TAC"/>
            </w:pPr>
            <w:r w:rsidRPr="0088193B">
              <w:t>6</w:t>
            </w:r>
          </w:p>
        </w:tc>
        <w:tc>
          <w:tcPr>
            <w:tcW w:w="1170" w:type="dxa"/>
          </w:tcPr>
          <w:p w14:paraId="304F6888" w14:textId="77777777" w:rsidR="00234CA4" w:rsidRPr="0088193B" w:rsidRDefault="00234CA4" w:rsidP="00234CA4">
            <w:pPr>
              <w:pStyle w:val="TAC"/>
            </w:pPr>
            <w:r w:rsidRPr="0088193B">
              <w:t>20</w:t>
            </w:r>
          </w:p>
        </w:tc>
      </w:tr>
      <w:tr w:rsidR="00234CA4" w:rsidRPr="0088193B" w14:paraId="7BE25FEA" w14:textId="77777777" w:rsidTr="00F41E60">
        <w:tc>
          <w:tcPr>
            <w:tcW w:w="1260" w:type="dxa"/>
          </w:tcPr>
          <w:p w14:paraId="0A4DB91A" w14:textId="77777777" w:rsidR="00234CA4" w:rsidRPr="0088193B" w:rsidRDefault="00234CA4" w:rsidP="00234CA4">
            <w:pPr>
              <w:pStyle w:val="TAC"/>
            </w:pPr>
            <w:r w:rsidRPr="0088193B">
              <w:t>23</w:t>
            </w:r>
          </w:p>
        </w:tc>
        <w:tc>
          <w:tcPr>
            <w:tcW w:w="1800" w:type="dxa"/>
          </w:tcPr>
          <w:p w14:paraId="62C2C7ED" w14:textId="77777777" w:rsidR="00234CA4" w:rsidRPr="0088193B" w:rsidRDefault="00234CA4" w:rsidP="00234CA4">
            <w:pPr>
              <w:pStyle w:val="TAC"/>
            </w:pPr>
            <w:r w:rsidRPr="0088193B">
              <w:t>6</w:t>
            </w:r>
          </w:p>
        </w:tc>
        <w:tc>
          <w:tcPr>
            <w:tcW w:w="1170" w:type="dxa"/>
          </w:tcPr>
          <w:p w14:paraId="657CB2C0" w14:textId="77777777" w:rsidR="00234CA4" w:rsidRPr="0088193B" w:rsidRDefault="00234CA4" w:rsidP="00234CA4">
            <w:pPr>
              <w:pStyle w:val="TAC"/>
            </w:pPr>
            <w:r w:rsidRPr="0088193B">
              <w:t>21</w:t>
            </w:r>
          </w:p>
        </w:tc>
      </w:tr>
      <w:tr w:rsidR="00234CA4" w:rsidRPr="0088193B" w14:paraId="2D48D7F0" w14:textId="77777777" w:rsidTr="00F41E60">
        <w:tc>
          <w:tcPr>
            <w:tcW w:w="1260" w:type="dxa"/>
          </w:tcPr>
          <w:p w14:paraId="368690FD" w14:textId="77777777" w:rsidR="00234CA4" w:rsidRPr="0088193B" w:rsidRDefault="00234CA4" w:rsidP="00234CA4">
            <w:pPr>
              <w:pStyle w:val="TAC"/>
            </w:pPr>
            <w:r w:rsidRPr="0088193B">
              <w:t>24</w:t>
            </w:r>
          </w:p>
        </w:tc>
        <w:tc>
          <w:tcPr>
            <w:tcW w:w="1800" w:type="dxa"/>
          </w:tcPr>
          <w:p w14:paraId="637512D9" w14:textId="77777777" w:rsidR="00234CA4" w:rsidRPr="0088193B" w:rsidRDefault="00234CA4" w:rsidP="00234CA4">
            <w:pPr>
              <w:pStyle w:val="TAC"/>
            </w:pPr>
            <w:r w:rsidRPr="0088193B">
              <w:t>6</w:t>
            </w:r>
          </w:p>
        </w:tc>
        <w:tc>
          <w:tcPr>
            <w:tcW w:w="1170" w:type="dxa"/>
          </w:tcPr>
          <w:p w14:paraId="1D60FFFA" w14:textId="77777777" w:rsidR="00234CA4" w:rsidRPr="0088193B" w:rsidRDefault="00234CA4" w:rsidP="00234CA4">
            <w:pPr>
              <w:pStyle w:val="TAC"/>
            </w:pPr>
            <w:r w:rsidRPr="0088193B">
              <w:t>22</w:t>
            </w:r>
          </w:p>
        </w:tc>
      </w:tr>
      <w:tr w:rsidR="00234CA4" w:rsidRPr="0088193B" w14:paraId="0014F44C" w14:textId="77777777" w:rsidTr="00F41E60">
        <w:tc>
          <w:tcPr>
            <w:tcW w:w="1260" w:type="dxa"/>
          </w:tcPr>
          <w:p w14:paraId="5E90DBEA" w14:textId="77777777" w:rsidR="00234CA4" w:rsidRPr="0088193B" w:rsidRDefault="00234CA4" w:rsidP="00234CA4">
            <w:pPr>
              <w:pStyle w:val="TAC"/>
            </w:pPr>
            <w:r w:rsidRPr="0088193B">
              <w:t>25</w:t>
            </w:r>
          </w:p>
        </w:tc>
        <w:tc>
          <w:tcPr>
            <w:tcW w:w="1800" w:type="dxa"/>
          </w:tcPr>
          <w:p w14:paraId="76519604" w14:textId="77777777" w:rsidR="00234CA4" w:rsidRPr="0088193B" w:rsidRDefault="00234CA4" w:rsidP="00234CA4">
            <w:pPr>
              <w:pStyle w:val="TAC"/>
            </w:pPr>
            <w:r w:rsidRPr="0088193B">
              <w:t>6</w:t>
            </w:r>
          </w:p>
        </w:tc>
        <w:tc>
          <w:tcPr>
            <w:tcW w:w="1170" w:type="dxa"/>
          </w:tcPr>
          <w:p w14:paraId="32F51AE1" w14:textId="77777777" w:rsidR="00234CA4" w:rsidRPr="0088193B" w:rsidRDefault="00234CA4" w:rsidP="00234CA4">
            <w:pPr>
              <w:pStyle w:val="TAC"/>
            </w:pPr>
            <w:r w:rsidRPr="0088193B">
              <w:t>23</w:t>
            </w:r>
          </w:p>
        </w:tc>
      </w:tr>
      <w:tr w:rsidR="00234CA4" w:rsidRPr="0088193B" w14:paraId="7C4C4FB6" w14:textId="77777777" w:rsidTr="00F41E60">
        <w:tc>
          <w:tcPr>
            <w:tcW w:w="1260" w:type="dxa"/>
          </w:tcPr>
          <w:p w14:paraId="3EECB0D2" w14:textId="77777777" w:rsidR="00234CA4" w:rsidRPr="0088193B" w:rsidRDefault="00234CA4" w:rsidP="00234CA4">
            <w:pPr>
              <w:pStyle w:val="TAC"/>
            </w:pPr>
            <w:r w:rsidRPr="0088193B">
              <w:t>26</w:t>
            </w:r>
          </w:p>
        </w:tc>
        <w:tc>
          <w:tcPr>
            <w:tcW w:w="1800" w:type="dxa"/>
          </w:tcPr>
          <w:p w14:paraId="19483E63" w14:textId="77777777" w:rsidR="00234CA4" w:rsidRPr="0088193B" w:rsidRDefault="00234CA4" w:rsidP="00234CA4">
            <w:pPr>
              <w:pStyle w:val="TAC"/>
            </w:pPr>
            <w:r w:rsidRPr="0088193B">
              <w:t>6</w:t>
            </w:r>
          </w:p>
        </w:tc>
        <w:tc>
          <w:tcPr>
            <w:tcW w:w="1170" w:type="dxa"/>
          </w:tcPr>
          <w:p w14:paraId="038E11C4" w14:textId="77777777" w:rsidR="00234CA4" w:rsidRPr="0088193B" w:rsidRDefault="00234CA4" w:rsidP="00234CA4">
            <w:pPr>
              <w:pStyle w:val="TAC"/>
            </w:pPr>
            <w:r w:rsidRPr="0088193B">
              <w:t>24</w:t>
            </w:r>
          </w:p>
        </w:tc>
      </w:tr>
      <w:tr w:rsidR="00234CA4" w:rsidRPr="0088193B" w14:paraId="6F6756B7" w14:textId="77777777" w:rsidTr="00F41E60">
        <w:tc>
          <w:tcPr>
            <w:tcW w:w="1260" w:type="dxa"/>
          </w:tcPr>
          <w:p w14:paraId="169AEC36" w14:textId="77777777" w:rsidR="00234CA4" w:rsidRPr="0088193B" w:rsidRDefault="00234CA4" w:rsidP="00234CA4">
            <w:pPr>
              <w:pStyle w:val="TAC"/>
            </w:pPr>
            <w:r w:rsidRPr="0088193B">
              <w:t>27</w:t>
            </w:r>
          </w:p>
        </w:tc>
        <w:tc>
          <w:tcPr>
            <w:tcW w:w="1800" w:type="dxa"/>
          </w:tcPr>
          <w:p w14:paraId="50648718" w14:textId="77777777" w:rsidR="00234CA4" w:rsidRPr="0088193B" w:rsidRDefault="00234CA4" w:rsidP="00234CA4">
            <w:pPr>
              <w:pStyle w:val="TAC"/>
            </w:pPr>
            <w:r w:rsidRPr="0088193B">
              <w:t>6</w:t>
            </w:r>
          </w:p>
        </w:tc>
        <w:tc>
          <w:tcPr>
            <w:tcW w:w="1170" w:type="dxa"/>
          </w:tcPr>
          <w:p w14:paraId="3B9F7564" w14:textId="77777777" w:rsidR="00234CA4" w:rsidRPr="0088193B" w:rsidRDefault="00234CA4" w:rsidP="00234CA4">
            <w:pPr>
              <w:pStyle w:val="TAC"/>
            </w:pPr>
            <w:r w:rsidRPr="0088193B">
              <w:t>25</w:t>
            </w:r>
          </w:p>
        </w:tc>
      </w:tr>
      <w:tr w:rsidR="00234CA4" w:rsidRPr="0088193B" w14:paraId="02DFB998" w14:textId="77777777" w:rsidTr="00F41E60">
        <w:tc>
          <w:tcPr>
            <w:tcW w:w="1260" w:type="dxa"/>
          </w:tcPr>
          <w:p w14:paraId="6A769F11" w14:textId="77777777" w:rsidR="00234CA4" w:rsidRPr="0088193B" w:rsidRDefault="00234CA4" w:rsidP="00234CA4">
            <w:pPr>
              <w:pStyle w:val="TAC"/>
            </w:pPr>
            <w:r w:rsidRPr="0088193B">
              <w:t>28</w:t>
            </w:r>
          </w:p>
        </w:tc>
        <w:tc>
          <w:tcPr>
            <w:tcW w:w="1800" w:type="dxa"/>
          </w:tcPr>
          <w:p w14:paraId="63C1414A" w14:textId="77777777" w:rsidR="00234CA4" w:rsidRPr="0088193B" w:rsidRDefault="00234CA4" w:rsidP="00234CA4">
            <w:pPr>
              <w:pStyle w:val="TAC"/>
            </w:pPr>
            <w:r w:rsidRPr="0088193B">
              <w:t>6</w:t>
            </w:r>
          </w:p>
        </w:tc>
        <w:tc>
          <w:tcPr>
            <w:tcW w:w="1170" w:type="dxa"/>
          </w:tcPr>
          <w:p w14:paraId="07F2A63A" w14:textId="77777777" w:rsidR="00234CA4" w:rsidRPr="0088193B" w:rsidRDefault="00234CA4" w:rsidP="00234CA4">
            <w:pPr>
              <w:pStyle w:val="TAC"/>
            </w:pPr>
            <w:r w:rsidRPr="0088193B">
              <w:t>26</w:t>
            </w:r>
          </w:p>
        </w:tc>
      </w:tr>
      <w:tr w:rsidR="00234CA4" w:rsidRPr="0088193B" w14:paraId="23CCF3FB" w14:textId="77777777" w:rsidTr="00F41E60">
        <w:tc>
          <w:tcPr>
            <w:tcW w:w="1260" w:type="dxa"/>
          </w:tcPr>
          <w:p w14:paraId="5BDFAA60" w14:textId="77777777" w:rsidR="00234CA4" w:rsidRPr="0088193B" w:rsidRDefault="00234CA4" w:rsidP="00234CA4">
            <w:pPr>
              <w:pStyle w:val="TAC"/>
            </w:pPr>
            <w:r w:rsidRPr="0088193B">
              <w:t>29</w:t>
            </w:r>
          </w:p>
        </w:tc>
        <w:tc>
          <w:tcPr>
            <w:tcW w:w="1800" w:type="dxa"/>
          </w:tcPr>
          <w:p w14:paraId="2E97FA86" w14:textId="77777777" w:rsidR="00234CA4" w:rsidRPr="0088193B" w:rsidRDefault="00234CA4" w:rsidP="00234CA4">
            <w:pPr>
              <w:pStyle w:val="TAC"/>
            </w:pPr>
            <w:r w:rsidRPr="0088193B">
              <w:t>2</w:t>
            </w:r>
          </w:p>
        </w:tc>
        <w:tc>
          <w:tcPr>
            <w:tcW w:w="1170" w:type="dxa"/>
            <w:vMerge w:val="restart"/>
            <w:vAlign w:val="center"/>
          </w:tcPr>
          <w:p w14:paraId="1772A266" w14:textId="77777777" w:rsidR="00234CA4" w:rsidRPr="0088193B" w:rsidRDefault="00234CA4" w:rsidP="00234CA4">
            <w:pPr>
              <w:pStyle w:val="TAC"/>
            </w:pPr>
            <w:r w:rsidRPr="0088193B">
              <w:t>reserved</w:t>
            </w:r>
          </w:p>
        </w:tc>
      </w:tr>
      <w:tr w:rsidR="00234CA4" w:rsidRPr="0088193B" w14:paraId="46CACBBF" w14:textId="77777777" w:rsidTr="00F41E60">
        <w:tc>
          <w:tcPr>
            <w:tcW w:w="1260" w:type="dxa"/>
          </w:tcPr>
          <w:p w14:paraId="08B89E42" w14:textId="77777777" w:rsidR="00234CA4" w:rsidRPr="0088193B" w:rsidRDefault="00234CA4" w:rsidP="00234CA4">
            <w:pPr>
              <w:pStyle w:val="TAC"/>
            </w:pPr>
            <w:r w:rsidRPr="0088193B">
              <w:t>30</w:t>
            </w:r>
          </w:p>
        </w:tc>
        <w:tc>
          <w:tcPr>
            <w:tcW w:w="1800" w:type="dxa"/>
          </w:tcPr>
          <w:p w14:paraId="2D9BF4B0" w14:textId="77777777" w:rsidR="00234CA4" w:rsidRPr="0088193B" w:rsidRDefault="00234CA4" w:rsidP="00234CA4">
            <w:pPr>
              <w:pStyle w:val="TAC"/>
            </w:pPr>
            <w:r w:rsidRPr="0088193B">
              <w:t>4</w:t>
            </w:r>
          </w:p>
        </w:tc>
        <w:tc>
          <w:tcPr>
            <w:tcW w:w="1170" w:type="dxa"/>
            <w:vMerge/>
          </w:tcPr>
          <w:p w14:paraId="5306CBF1" w14:textId="77777777" w:rsidR="00234CA4" w:rsidRPr="0088193B" w:rsidRDefault="00234CA4" w:rsidP="00234CA4">
            <w:pPr>
              <w:pStyle w:val="TAC"/>
            </w:pPr>
          </w:p>
        </w:tc>
      </w:tr>
      <w:tr w:rsidR="00234CA4" w:rsidRPr="0088193B" w14:paraId="3ACAF63F" w14:textId="77777777" w:rsidTr="00F41E60">
        <w:tc>
          <w:tcPr>
            <w:tcW w:w="1260" w:type="dxa"/>
          </w:tcPr>
          <w:p w14:paraId="6CF72724" w14:textId="77777777" w:rsidR="00234CA4" w:rsidRPr="0088193B" w:rsidRDefault="00234CA4" w:rsidP="00234CA4">
            <w:pPr>
              <w:pStyle w:val="TAC"/>
            </w:pPr>
            <w:r w:rsidRPr="0088193B">
              <w:t>31</w:t>
            </w:r>
          </w:p>
        </w:tc>
        <w:tc>
          <w:tcPr>
            <w:tcW w:w="1800" w:type="dxa"/>
          </w:tcPr>
          <w:p w14:paraId="60A5783A" w14:textId="77777777" w:rsidR="00234CA4" w:rsidRPr="0088193B" w:rsidRDefault="00234CA4" w:rsidP="00234CA4">
            <w:pPr>
              <w:pStyle w:val="TAC"/>
            </w:pPr>
            <w:r w:rsidRPr="0088193B">
              <w:t>6</w:t>
            </w:r>
          </w:p>
        </w:tc>
        <w:tc>
          <w:tcPr>
            <w:tcW w:w="1170" w:type="dxa"/>
            <w:vMerge/>
          </w:tcPr>
          <w:p w14:paraId="4702357E" w14:textId="77777777" w:rsidR="00234CA4" w:rsidRPr="0088193B" w:rsidRDefault="00234CA4" w:rsidP="00234CA4">
            <w:pPr>
              <w:pStyle w:val="TAC"/>
            </w:pPr>
          </w:p>
        </w:tc>
      </w:tr>
    </w:tbl>
    <w:p w14:paraId="17558FB4" w14:textId="77777777" w:rsidR="00FE2470" w:rsidRPr="0088193B" w:rsidRDefault="00FE2470" w:rsidP="00FE2470"/>
    <w:p w14:paraId="4876A470" w14:textId="77777777" w:rsidR="00FE2470" w:rsidRPr="0088193B" w:rsidRDefault="00FE2470" w:rsidP="00FE2470">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716"/>
        <w:gridCol w:w="1157"/>
      </w:tblGrid>
      <w:tr w:rsidR="00FE2470" w:rsidRPr="0088193B" w14:paraId="57D6EED2" w14:textId="77777777" w:rsidTr="00F20499">
        <w:trPr>
          <w:cantSplit/>
          <w:tblHeader/>
        </w:trPr>
        <w:tc>
          <w:tcPr>
            <w:tcW w:w="0" w:type="auto"/>
            <w:tcBorders>
              <w:bottom w:val="double" w:sz="4" w:space="0" w:color="auto"/>
              <w:right w:val="double" w:sz="4" w:space="0" w:color="auto"/>
            </w:tcBorders>
            <w:shd w:val="clear" w:color="auto" w:fill="E0E0E0"/>
            <w:vAlign w:val="center"/>
          </w:tcPr>
          <w:p w14:paraId="0A8F316F" w14:textId="77777777" w:rsidR="00FE2470" w:rsidRPr="0088193B" w:rsidRDefault="00FE2470" w:rsidP="00F20499">
            <w:pPr>
              <w:pStyle w:val="TAH"/>
              <w:rPr>
                <w:rFonts w:eastAsia="SimSun"/>
                <w:bCs/>
              </w:rPr>
            </w:pPr>
            <w:r w:rsidRPr="0088193B">
              <w:rPr>
                <w:rFonts w:eastAsia="SimSun"/>
                <w:bCs/>
              </w:rPr>
              <w:t>MCS Index</w:t>
            </w:r>
            <w:r w:rsidRPr="0088193B">
              <w:rPr>
                <w:rFonts w:eastAsia="SimSun"/>
                <w:bCs/>
              </w:rPr>
              <w:br/>
            </w:r>
            <w:r w:rsidRPr="0088193B">
              <w:rPr>
                <w:rFonts w:eastAsia="SimSun"/>
              </w:rPr>
              <w:object w:dxaOrig="440" w:dyaOrig="340" w14:anchorId="0593AE37">
                <v:shape id="_x0000_i1929" type="#_x0000_t75" style="width:21.75pt;height:16.5pt" o:ole="">
                  <v:imagedata r:id="rId180" o:title=""/>
                </v:shape>
                <o:OLEObject Type="Embed" ProgID="Equation.3" ShapeID="_x0000_i1929" DrawAspect="Content" ObjectID="_1799746419" r:id="rId1010"/>
              </w:object>
            </w:r>
          </w:p>
        </w:tc>
        <w:tc>
          <w:tcPr>
            <w:tcW w:w="0" w:type="auto"/>
            <w:tcBorders>
              <w:left w:val="double" w:sz="4" w:space="0" w:color="auto"/>
              <w:bottom w:val="double" w:sz="4" w:space="0" w:color="auto"/>
            </w:tcBorders>
            <w:shd w:val="clear" w:color="auto" w:fill="E0E0E0"/>
            <w:vAlign w:val="center"/>
          </w:tcPr>
          <w:p w14:paraId="32683383" w14:textId="77777777" w:rsidR="00FE2470" w:rsidRPr="0088193B" w:rsidRDefault="00FE2470" w:rsidP="00F20499">
            <w:pPr>
              <w:pStyle w:val="TAH"/>
              <w:rPr>
                <w:rFonts w:eastAsia="SimSun"/>
                <w:bCs/>
              </w:rPr>
            </w:pPr>
            <w:r w:rsidRPr="0088193B">
              <w:rPr>
                <w:rFonts w:eastAsia="SimSun"/>
                <w:bCs/>
              </w:rPr>
              <w:t>Modulation Order</w:t>
            </w:r>
            <w:r w:rsidRPr="0088193B">
              <w:rPr>
                <w:rFonts w:eastAsia="SimSun"/>
                <w:bCs/>
              </w:rPr>
              <w:br/>
            </w:r>
            <w:r w:rsidRPr="0088193B">
              <w:rPr>
                <w:rFonts w:eastAsia="SimSun"/>
                <w:bCs/>
              </w:rPr>
              <w:object w:dxaOrig="320" w:dyaOrig="300" w14:anchorId="0D8F2FA0">
                <v:shape id="_x0000_i1930" type="#_x0000_t75" style="width:15.75pt;height:15pt" o:ole="">
                  <v:imagedata r:id="rId526" o:title=""/>
                </v:shape>
                <o:OLEObject Type="Embed" ProgID="Equation.3" ShapeID="_x0000_i1930" DrawAspect="Content" ObjectID="_1799746420" r:id="rId1011"/>
              </w:object>
            </w:r>
          </w:p>
        </w:tc>
        <w:tc>
          <w:tcPr>
            <w:tcW w:w="0" w:type="auto"/>
            <w:tcBorders>
              <w:bottom w:val="double" w:sz="4" w:space="0" w:color="auto"/>
            </w:tcBorders>
            <w:shd w:val="clear" w:color="auto" w:fill="E0E0E0"/>
            <w:vAlign w:val="center"/>
          </w:tcPr>
          <w:p w14:paraId="628CE74E" w14:textId="77777777" w:rsidR="00FE2470" w:rsidRPr="0088193B" w:rsidRDefault="00FE2470" w:rsidP="00F20499">
            <w:pPr>
              <w:pStyle w:val="TAH"/>
              <w:rPr>
                <w:rFonts w:eastAsia="SimSun"/>
                <w:bCs/>
              </w:rPr>
            </w:pPr>
            <w:r w:rsidRPr="0088193B">
              <w:rPr>
                <w:rFonts w:eastAsia="SimSun"/>
                <w:bCs/>
              </w:rPr>
              <w:t>Modulation Order</w:t>
            </w:r>
            <w:r w:rsidRPr="0088193B">
              <w:rPr>
                <w:rFonts w:eastAsia="SimSun"/>
                <w:bCs/>
              </w:rPr>
              <w:br/>
            </w:r>
            <w:r w:rsidRPr="0088193B">
              <w:rPr>
                <w:bCs/>
                <w:position w:val="-12"/>
              </w:rPr>
              <w:object w:dxaOrig="340" w:dyaOrig="380" w14:anchorId="4922D714">
                <v:shape id="_x0000_i1931" type="#_x0000_t75" style="width:14.25pt;height:15pt" o:ole="">
                  <v:imagedata r:id="rId1012" o:title=""/>
                </v:shape>
                <o:OLEObject Type="Embed" ProgID="Equation.3" ShapeID="_x0000_i1931" DrawAspect="Content" ObjectID="_1799746421" r:id="rId1013"/>
              </w:object>
            </w:r>
          </w:p>
        </w:tc>
        <w:tc>
          <w:tcPr>
            <w:tcW w:w="0" w:type="auto"/>
            <w:tcBorders>
              <w:bottom w:val="double" w:sz="4" w:space="0" w:color="auto"/>
            </w:tcBorders>
            <w:shd w:val="clear" w:color="auto" w:fill="E0E0E0"/>
            <w:vAlign w:val="center"/>
          </w:tcPr>
          <w:p w14:paraId="52927673" w14:textId="77777777" w:rsidR="00FE2470" w:rsidRPr="0088193B" w:rsidRDefault="00FE2470" w:rsidP="00F20499">
            <w:pPr>
              <w:pStyle w:val="TAH"/>
              <w:rPr>
                <w:rFonts w:eastAsia="SimSun"/>
                <w:bCs/>
              </w:rPr>
            </w:pPr>
            <w:r w:rsidRPr="0088193B">
              <w:rPr>
                <w:rFonts w:eastAsia="SimSun"/>
                <w:bCs/>
              </w:rPr>
              <w:t>TBS Index</w:t>
            </w:r>
            <w:r w:rsidRPr="0088193B">
              <w:rPr>
                <w:rFonts w:eastAsia="SimSun"/>
                <w:bCs/>
              </w:rPr>
              <w:br/>
            </w:r>
            <w:r w:rsidRPr="0088193B">
              <w:rPr>
                <w:rFonts w:eastAsia="SimSun"/>
              </w:rPr>
              <w:object w:dxaOrig="400" w:dyaOrig="340" w14:anchorId="58A1FED1">
                <v:shape id="_x0000_i1932" type="#_x0000_t75" style="width:20.25pt;height:16.5pt" o:ole="">
                  <v:imagedata r:id="rId598" o:title=""/>
                </v:shape>
                <o:OLEObject Type="Embed" ProgID="Equation.3" ShapeID="_x0000_i1932" DrawAspect="Content" ObjectID="_1799746422" r:id="rId1014"/>
              </w:object>
            </w:r>
          </w:p>
        </w:tc>
      </w:tr>
      <w:tr w:rsidR="00FE2470" w:rsidRPr="0088193B" w14:paraId="125D3629" w14:textId="77777777" w:rsidTr="00F20499">
        <w:trPr>
          <w:cantSplit/>
        </w:trPr>
        <w:tc>
          <w:tcPr>
            <w:tcW w:w="0" w:type="auto"/>
            <w:tcBorders>
              <w:top w:val="double" w:sz="4" w:space="0" w:color="auto"/>
              <w:right w:val="double" w:sz="4" w:space="0" w:color="auto"/>
            </w:tcBorders>
            <w:shd w:val="clear" w:color="auto" w:fill="auto"/>
            <w:vAlign w:val="center"/>
          </w:tcPr>
          <w:p w14:paraId="6B94CE58" w14:textId="77777777" w:rsidR="00FE2470" w:rsidRPr="0088193B" w:rsidRDefault="00FE2470" w:rsidP="00F20499">
            <w:pPr>
              <w:pStyle w:val="TAC"/>
              <w:rPr>
                <w:rFonts w:eastAsia="SimSun"/>
              </w:rPr>
            </w:pPr>
            <w:r w:rsidRPr="0088193B">
              <w:rPr>
                <w:rFonts w:eastAsia="SimSun"/>
              </w:rPr>
              <w:t>0</w:t>
            </w:r>
          </w:p>
        </w:tc>
        <w:tc>
          <w:tcPr>
            <w:tcW w:w="0" w:type="auto"/>
            <w:tcBorders>
              <w:top w:val="double" w:sz="4" w:space="0" w:color="auto"/>
              <w:left w:val="double" w:sz="4" w:space="0" w:color="auto"/>
            </w:tcBorders>
            <w:vAlign w:val="center"/>
          </w:tcPr>
          <w:p w14:paraId="46BD00ED" w14:textId="77777777" w:rsidR="00FE2470" w:rsidRPr="0088193B" w:rsidRDefault="00FE2470" w:rsidP="00F20499">
            <w:pPr>
              <w:pStyle w:val="TAC"/>
              <w:rPr>
                <w:rFonts w:eastAsia="SimSun"/>
              </w:rPr>
            </w:pPr>
            <w:r w:rsidRPr="0088193B">
              <w:rPr>
                <w:rFonts w:eastAsia="SimSun"/>
              </w:rPr>
              <w:t xml:space="preserve">2 </w:t>
            </w:r>
          </w:p>
        </w:tc>
        <w:tc>
          <w:tcPr>
            <w:tcW w:w="0" w:type="auto"/>
            <w:tcBorders>
              <w:top w:val="double" w:sz="4" w:space="0" w:color="auto"/>
            </w:tcBorders>
          </w:tcPr>
          <w:p w14:paraId="5BD960C8" w14:textId="77777777" w:rsidR="00FE2470" w:rsidRPr="0088193B" w:rsidRDefault="00FE2470" w:rsidP="00F20499">
            <w:pPr>
              <w:pStyle w:val="TAC"/>
              <w:rPr>
                <w:rFonts w:eastAsia="SimSun"/>
              </w:rPr>
            </w:pPr>
            <w:r w:rsidRPr="0088193B">
              <w:t>2</w:t>
            </w:r>
          </w:p>
        </w:tc>
        <w:tc>
          <w:tcPr>
            <w:tcW w:w="0" w:type="auto"/>
            <w:tcBorders>
              <w:top w:val="double" w:sz="4" w:space="0" w:color="auto"/>
            </w:tcBorders>
            <w:vAlign w:val="center"/>
          </w:tcPr>
          <w:p w14:paraId="3D62CCF2" w14:textId="77777777" w:rsidR="00FE2470" w:rsidRPr="0088193B" w:rsidRDefault="00FE2470" w:rsidP="00F20499">
            <w:pPr>
              <w:pStyle w:val="TAC"/>
              <w:rPr>
                <w:rFonts w:eastAsia="SimSun"/>
              </w:rPr>
            </w:pPr>
            <w:r w:rsidRPr="0088193B">
              <w:rPr>
                <w:rFonts w:eastAsia="SimSun"/>
              </w:rPr>
              <w:t xml:space="preserve">0 </w:t>
            </w:r>
          </w:p>
        </w:tc>
      </w:tr>
      <w:tr w:rsidR="00FE2470" w:rsidRPr="0088193B" w14:paraId="03159D2D" w14:textId="77777777" w:rsidTr="00F20499">
        <w:trPr>
          <w:cantSplit/>
        </w:trPr>
        <w:tc>
          <w:tcPr>
            <w:tcW w:w="0" w:type="auto"/>
            <w:tcBorders>
              <w:right w:val="double" w:sz="4" w:space="0" w:color="auto"/>
            </w:tcBorders>
            <w:shd w:val="clear" w:color="auto" w:fill="auto"/>
            <w:vAlign w:val="center"/>
          </w:tcPr>
          <w:p w14:paraId="1CF378FF" w14:textId="77777777" w:rsidR="00FE2470" w:rsidRPr="0088193B" w:rsidRDefault="00FE2470" w:rsidP="00F20499">
            <w:pPr>
              <w:pStyle w:val="TAC"/>
              <w:rPr>
                <w:rFonts w:eastAsia="SimSun"/>
              </w:rPr>
            </w:pPr>
            <w:r w:rsidRPr="0088193B">
              <w:rPr>
                <w:rFonts w:eastAsia="SimSun"/>
              </w:rPr>
              <w:t>1</w:t>
            </w:r>
          </w:p>
        </w:tc>
        <w:tc>
          <w:tcPr>
            <w:tcW w:w="0" w:type="auto"/>
            <w:tcBorders>
              <w:left w:val="double" w:sz="4" w:space="0" w:color="auto"/>
            </w:tcBorders>
            <w:vAlign w:val="center"/>
          </w:tcPr>
          <w:p w14:paraId="437587A8" w14:textId="77777777" w:rsidR="00FE2470" w:rsidRPr="0088193B" w:rsidRDefault="00FE2470" w:rsidP="00F20499">
            <w:pPr>
              <w:pStyle w:val="TAC"/>
              <w:rPr>
                <w:rFonts w:eastAsia="SimSun"/>
              </w:rPr>
            </w:pPr>
            <w:r w:rsidRPr="0088193B">
              <w:rPr>
                <w:rFonts w:eastAsia="SimSun"/>
              </w:rPr>
              <w:t xml:space="preserve">2 </w:t>
            </w:r>
          </w:p>
        </w:tc>
        <w:tc>
          <w:tcPr>
            <w:tcW w:w="0" w:type="auto"/>
          </w:tcPr>
          <w:p w14:paraId="0EE21AA4" w14:textId="77777777" w:rsidR="00FE2470" w:rsidRPr="0088193B" w:rsidRDefault="00FE2470" w:rsidP="00F20499">
            <w:pPr>
              <w:pStyle w:val="TAC"/>
              <w:rPr>
                <w:rFonts w:eastAsia="SimSun"/>
              </w:rPr>
            </w:pPr>
            <w:r w:rsidRPr="0088193B">
              <w:t>2</w:t>
            </w:r>
          </w:p>
        </w:tc>
        <w:tc>
          <w:tcPr>
            <w:tcW w:w="0" w:type="auto"/>
            <w:vAlign w:val="center"/>
          </w:tcPr>
          <w:p w14:paraId="1324BA8E" w14:textId="77777777" w:rsidR="00FE2470" w:rsidRPr="0088193B" w:rsidRDefault="00FE2470" w:rsidP="00F20499">
            <w:pPr>
              <w:pStyle w:val="TAC"/>
              <w:rPr>
                <w:rFonts w:eastAsia="SimSun"/>
              </w:rPr>
            </w:pPr>
            <w:r w:rsidRPr="0088193B">
              <w:rPr>
                <w:rFonts w:eastAsia="SimSun"/>
              </w:rPr>
              <w:t xml:space="preserve">2 </w:t>
            </w:r>
          </w:p>
        </w:tc>
      </w:tr>
      <w:tr w:rsidR="00FE2470" w:rsidRPr="0088193B" w14:paraId="7760E406" w14:textId="77777777" w:rsidTr="00F20499">
        <w:trPr>
          <w:cantSplit/>
        </w:trPr>
        <w:tc>
          <w:tcPr>
            <w:tcW w:w="0" w:type="auto"/>
            <w:tcBorders>
              <w:right w:val="double" w:sz="4" w:space="0" w:color="auto"/>
            </w:tcBorders>
            <w:shd w:val="clear" w:color="auto" w:fill="auto"/>
            <w:vAlign w:val="center"/>
          </w:tcPr>
          <w:p w14:paraId="6F3B74AD" w14:textId="77777777" w:rsidR="00FE2470" w:rsidRPr="0088193B" w:rsidRDefault="00FE2470" w:rsidP="00F20499">
            <w:pPr>
              <w:pStyle w:val="TAC"/>
              <w:rPr>
                <w:rFonts w:eastAsia="SimSun"/>
              </w:rPr>
            </w:pPr>
            <w:r w:rsidRPr="0088193B">
              <w:rPr>
                <w:rFonts w:eastAsia="SimSun"/>
              </w:rPr>
              <w:t>2</w:t>
            </w:r>
          </w:p>
        </w:tc>
        <w:tc>
          <w:tcPr>
            <w:tcW w:w="0" w:type="auto"/>
            <w:tcBorders>
              <w:left w:val="double" w:sz="4" w:space="0" w:color="auto"/>
            </w:tcBorders>
            <w:vAlign w:val="center"/>
          </w:tcPr>
          <w:p w14:paraId="56F80CEE" w14:textId="77777777" w:rsidR="00FE2470" w:rsidRPr="0088193B" w:rsidRDefault="00FE2470" w:rsidP="00F20499">
            <w:pPr>
              <w:pStyle w:val="TAC"/>
              <w:rPr>
                <w:rFonts w:eastAsia="SimSun"/>
              </w:rPr>
            </w:pPr>
            <w:r w:rsidRPr="0088193B">
              <w:rPr>
                <w:rFonts w:eastAsia="SimSun"/>
              </w:rPr>
              <w:t xml:space="preserve">2 </w:t>
            </w:r>
          </w:p>
        </w:tc>
        <w:tc>
          <w:tcPr>
            <w:tcW w:w="0" w:type="auto"/>
          </w:tcPr>
          <w:p w14:paraId="0514EF97" w14:textId="77777777" w:rsidR="00FE2470" w:rsidRPr="0088193B" w:rsidRDefault="00FE2470" w:rsidP="00F20499">
            <w:pPr>
              <w:pStyle w:val="TAC"/>
              <w:rPr>
                <w:rFonts w:eastAsia="SimSun"/>
              </w:rPr>
            </w:pPr>
            <w:r w:rsidRPr="0088193B">
              <w:t>2</w:t>
            </w:r>
          </w:p>
        </w:tc>
        <w:tc>
          <w:tcPr>
            <w:tcW w:w="0" w:type="auto"/>
            <w:vAlign w:val="center"/>
          </w:tcPr>
          <w:p w14:paraId="0F382144" w14:textId="77777777" w:rsidR="00FE2470" w:rsidRPr="0088193B" w:rsidRDefault="00FE2470" w:rsidP="00F20499">
            <w:pPr>
              <w:pStyle w:val="TAC"/>
              <w:rPr>
                <w:rFonts w:eastAsia="SimSun"/>
              </w:rPr>
            </w:pPr>
            <w:r w:rsidRPr="0088193B">
              <w:rPr>
                <w:rFonts w:eastAsia="SimSun"/>
              </w:rPr>
              <w:t xml:space="preserve">4 </w:t>
            </w:r>
          </w:p>
        </w:tc>
      </w:tr>
      <w:tr w:rsidR="00FE2470" w:rsidRPr="0088193B" w14:paraId="01DC230A" w14:textId="77777777" w:rsidTr="00F20499">
        <w:trPr>
          <w:cantSplit/>
        </w:trPr>
        <w:tc>
          <w:tcPr>
            <w:tcW w:w="0" w:type="auto"/>
            <w:tcBorders>
              <w:right w:val="double" w:sz="4" w:space="0" w:color="auto"/>
            </w:tcBorders>
            <w:shd w:val="clear" w:color="auto" w:fill="auto"/>
            <w:vAlign w:val="center"/>
          </w:tcPr>
          <w:p w14:paraId="5B18AE78" w14:textId="77777777" w:rsidR="00FE2470" w:rsidRPr="0088193B" w:rsidRDefault="00FE2470" w:rsidP="00F20499">
            <w:pPr>
              <w:pStyle w:val="TAC"/>
              <w:rPr>
                <w:rFonts w:eastAsia="SimSun"/>
              </w:rPr>
            </w:pPr>
            <w:r w:rsidRPr="0088193B">
              <w:rPr>
                <w:rFonts w:eastAsia="SimSun"/>
              </w:rPr>
              <w:t>3</w:t>
            </w:r>
          </w:p>
        </w:tc>
        <w:tc>
          <w:tcPr>
            <w:tcW w:w="0" w:type="auto"/>
            <w:tcBorders>
              <w:left w:val="double" w:sz="4" w:space="0" w:color="auto"/>
            </w:tcBorders>
            <w:vAlign w:val="center"/>
          </w:tcPr>
          <w:p w14:paraId="5CEA07D6" w14:textId="77777777" w:rsidR="00FE2470" w:rsidRPr="0088193B" w:rsidRDefault="00FE2470" w:rsidP="00F20499">
            <w:pPr>
              <w:pStyle w:val="TAC"/>
              <w:rPr>
                <w:rFonts w:eastAsia="SimSun"/>
              </w:rPr>
            </w:pPr>
            <w:r w:rsidRPr="0088193B">
              <w:rPr>
                <w:rFonts w:eastAsia="SimSun"/>
              </w:rPr>
              <w:t xml:space="preserve">2 </w:t>
            </w:r>
          </w:p>
        </w:tc>
        <w:tc>
          <w:tcPr>
            <w:tcW w:w="0" w:type="auto"/>
          </w:tcPr>
          <w:p w14:paraId="193B7935" w14:textId="77777777" w:rsidR="00FE2470" w:rsidRPr="0088193B" w:rsidRDefault="00FE2470" w:rsidP="00F20499">
            <w:pPr>
              <w:pStyle w:val="TAC"/>
              <w:rPr>
                <w:rFonts w:eastAsia="SimSun"/>
              </w:rPr>
            </w:pPr>
            <w:r w:rsidRPr="0088193B">
              <w:t>4</w:t>
            </w:r>
          </w:p>
        </w:tc>
        <w:tc>
          <w:tcPr>
            <w:tcW w:w="0" w:type="auto"/>
            <w:vAlign w:val="center"/>
          </w:tcPr>
          <w:p w14:paraId="19A59F47" w14:textId="77777777" w:rsidR="00FE2470" w:rsidRPr="0088193B" w:rsidRDefault="00FE2470" w:rsidP="00F20499">
            <w:pPr>
              <w:pStyle w:val="TAC"/>
              <w:rPr>
                <w:rFonts w:eastAsia="SimSun"/>
              </w:rPr>
            </w:pPr>
            <w:r w:rsidRPr="0088193B">
              <w:rPr>
                <w:rFonts w:eastAsia="SimSun"/>
              </w:rPr>
              <w:t xml:space="preserve">6 </w:t>
            </w:r>
          </w:p>
        </w:tc>
      </w:tr>
      <w:tr w:rsidR="00FE2470" w:rsidRPr="0088193B" w14:paraId="5CC4ED43" w14:textId="77777777" w:rsidTr="00F20499">
        <w:trPr>
          <w:cantSplit/>
        </w:trPr>
        <w:tc>
          <w:tcPr>
            <w:tcW w:w="0" w:type="auto"/>
            <w:tcBorders>
              <w:right w:val="double" w:sz="4" w:space="0" w:color="auto"/>
            </w:tcBorders>
            <w:shd w:val="clear" w:color="auto" w:fill="auto"/>
            <w:vAlign w:val="center"/>
          </w:tcPr>
          <w:p w14:paraId="7538EB9B" w14:textId="77777777" w:rsidR="00FE2470" w:rsidRPr="0088193B" w:rsidRDefault="00FE2470" w:rsidP="00F20499">
            <w:pPr>
              <w:pStyle w:val="TAC"/>
              <w:rPr>
                <w:rFonts w:eastAsia="SimSun"/>
              </w:rPr>
            </w:pPr>
            <w:r w:rsidRPr="0088193B">
              <w:rPr>
                <w:rFonts w:eastAsia="SimSun"/>
              </w:rPr>
              <w:t>4</w:t>
            </w:r>
          </w:p>
        </w:tc>
        <w:tc>
          <w:tcPr>
            <w:tcW w:w="0" w:type="auto"/>
            <w:tcBorders>
              <w:left w:val="double" w:sz="4" w:space="0" w:color="auto"/>
            </w:tcBorders>
            <w:vAlign w:val="center"/>
          </w:tcPr>
          <w:p w14:paraId="23B38343" w14:textId="77777777" w:rsidR="00FE2470" w:rsidRPr="0088193B" w:rsidRDefault="00FE2470" w:rsidP="00F20499">
            <w:pPr>
              <w:pStyle w:val="TAC"/>
              <w:rPr>
                <w:rFonts w:eastAsia="SimSun"/>
              </w:rPr>
            </w:pPr>
            <w:r w:rsidRPr="0088193B">
              <w:rPr>
                <w:rFonts w:eastAsia="SimSun"/>
              </w:rPr>
              <w:t xml:space="preserve">2 </w:t>
            </w:r>
          </w:p>
        </w:tc>
        <w:tc>
          <w:tcPr>
            <w:tcW w:w="0" w:type="auto"/>
          </w:tcPr>
          <w:p w14:paraId="38BF65C0" w14:textId="77777777" w:rsidR="00FE2470" w:rsidRPr="0088193B" w:rsidRDefault="00FE2470" w:rsidP="00F20499">
            <w:pPr>
              <w:pStyle w:val="TAC"/>
              <w:rPr>
                <w:rFonts w:eastAsia="SimSun"/>
              </w:rPr>
            </w:pPr>
            <w:r w:rsidRPr="0088193B">
              <w:t>4</w:t>
            </w:r>
          </w:p>
        </w:tc>
        <w:tc>
          <w:tcPr>
            <w:tcW w:w="0" w:type="auto"/>
            <w:vAlign w:val="center"/>
          </w:tcPr>
          <w:p w14:paraId="21AF4A5F" w14:textId="77777777" w:rsidR="00FE2470" w:rsidRPr="0088193B" w:rsidRDefault="00FE2470" w:rsidP="00F20499">
            <w:pPr>
              <w:pStyle w:val="TAC"/>
              <w:rPr>
                <w:rFonts w:eastAsia="SimSun"/>
              </w:rPr>
            </w:pPr>
            <w:r w:rsidRPr="0088193B">
              <w:rPr>
                <w:rFonts w:eastAsia="SimSun"/>
              </w:rPr>
              <w:t xml:space="preserve">8 </w:t>
            </w:r>
          </w:p>
        </w:tc>
      </w:tr>
      <w:tr w:rsidR="00FE2470" w:rsidRPr="0088193B" w14:paraId="32254A2C" w14:textId="77777777" w:rsidTr="00F20499">
        <w:trPr>
          <w:cantSplit/>
        </w:trPr>
        <w:tc>
          <w:tcPr>
            <w:tcW w:w="0" w:type="auto"/>
            <w:tcBorders>
              <w:right w:val="double" w:sz="4" w:space="0" w:color="auto"/>
            </w:tcBorders>
            <w:shd w:val="clear" w:color="auto" w:fill="auto"/>
            <w:vAlign w:val="center"/>
          </w:tcPr>
          <w:p w14:paraId="09CEF983" w14:textId="77777777" w:rsidR="00FE2470" w:rsidRPr="0088193B" w:rsidRDefault="00FE2470" w:rsidP="00F20499">
            <w:pPr>
              <w:pStyle w:val="TAC"/>
              <w:rPr>
                <w:rFonts w:eastAsia="SimSun"/>
              </w:rPr>
            </w:pPr>
            <w:r w:rsidRPr="0088193B">
              <w:rPr>
                <w:rFonts w:eastAsia="SimSun"/>
              </w:rPr>
              <w:t>5</w:t>
            </w:r>
          </w:p>
        </w:tc>
        <w:tc>
          <w:tcPr>
            <w:tcW w:w="0" w:type="auto"/>
            <w:tcBorders>
              <w:left w:val="double" w:sz="4" w:space="0" w:color="auto"/>
            </w:tcBorders>
            <w:vAlign w:val="center"/>
          </w:tcPr>
          <w:p w14:paraId="6446C5B8"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0A1C075A" w14:textId="77777777" w:rsidR="00FE2470" w:rsidRPr="0088193B" w:rsidRDefault="00FE2470" w:rsidP="00F20499">
            <w:pPr>
              <w:pStyle w:val="TAC"/>
              <w:rPr>
                <w:rFonts w:eastAsia="SimSun"/>
              </w:rPr>
            </w:pPr>
            <w:r w:rsidRPr="0088193B">
              <w:t>6</w:t>
            </w:r>
          </w:p>
        </w:tc>
        <w:tc>
          <w:tcPr>
            <w:tcW w:w="0" w:type="auto"/>
            <w:vAlign w:val="center"/>
          </w:tcPr>
          <w:p w14:paraId="7052C38F" w14:textId="77777777" w:rsidR="00FE2470" w:rsidRPr="0088193B" w:rsidRDefault="00FE2470" w:rsidP="00F20499">
            <w:pPr>
              <w:pStyle w:val="TAC"/>
              <w:rPr>
                <w:rFonts w:eastAsia="SimSun"/>
              </w:rPr>
            </w:pPr>
            <w:r w:rsidRPr="0088193B">
              <w:rPr>
                <w:rFonts w:eastAsia="SimSun"/>
              </w:rPr>
              <w:t xml:space="preserve">10 </w:t>
            </w:r>
          </w:p>
        </w:tc>
      </w:tr>
      <w:tr w:rsidR="00FE2470" w:rsidRPr="0088193B" w14:paraId="102FAF87" w14:textId="77777777" w:rsidTr="00F20499">
        <w:trPr>
          <w:cantSplit/>
        </w:trPr>
        <w:tc>
          <w:tcPr>
            <w:tcW w:w="0" w:type="auto"/>
            <w:tcBorders>
              <w:right w:val="double" w:sz="4" w:space="0" w:color="auto"/>
            </w:tcBorders>
            <w:shd w:val="clear" w:color="auto" w:fill="auto"/>
            <w:vAlign w:val="center"/>
          </w:tcPr>
          <w:p w14:paraId="5B9B5253" w14:textId="77777777" w:rsidR="00FE2470" w:rsidRPr="0088193B" w:rsidRDefault="00FE2470" w:rsidP="00F20499">
            <w:pPr>
              <w:pStyle w:val="TAC"/>
              <w:rPr>
                <w:rFonts w:eastAsia="SimSun"/>
              </w:rPr>
            </w:pPr>
            <w:r w:rsidRPr="0088193B">
              <w:rPr>
                <w:rFonts w:eastAsia="SimSun"/>
              </w:rPr>
              <w:t>6</w:t>
            </w:r>
          </w:p>
        </w:tc>
        <w:tc>
          <w:tcPr>
            <w:tcW w:w="0" w:type="auto"/>
            <w:tcBorders>
              <w:left w:val="double" w:sz="4" w:space="0" w:color="auto"/>
            </w:tcBorders>
            <w:vAlign w:val="center"/>
          </w:tcPr>
          <w:p w14:paraId="70B219E8"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7B98DEBA" w14:textId="77777777" w:rsidR="00FE2470" w:rsidRPr="0088193B" w:rsidRDefault="00FE2470" w:rsidP="00F20499">
            <w:pPr>
              <w:pStyle w:val="TAC"/>
              <w:rPr>
                <w:rFonts w:eastAsia="SimSun"/>
              </w:rPr>
            </w:pPr>
            <w:r w:rsidRPr="0088193B">
              <w:t>6</w:t>
            </w:r>
          </w:p>
        </w:tc>
        <w:tc>
          <w:tcPr>
            <w:tcW w:w="0" w:type="auto"/>
            <w:vAlign w:val="center"/>
          </w:tcPr>
          <w:p w14:paraId="32A572BE" w14:textId="77777777" w:rsidR="00FE2470" w:rsidRPr="0088193B" w:rsidRDefault="00FE2470" w:rsidP="00F20499">
            <w:pPr>
              <w:pStyle w:val="TAC"/>
              <w:rPr>
                <w:rFonts w:eastAsia="SimSun"/>
              </w:rPr>
            </w:pPr>
            <w:r w:rsidRPr="0088193B">
              <w:rPr>
                <w:rFonts w:eastAsia="SimSun"/>
              </w:rPr>
              <w:t xml:space="preserve">11 </w:t>
            </w:r>
          </w:p>
        </w:tc>
      </w:tr>
      <w:tr w:rsidR="00FE2470" w:rsidRPr="0088193B" w14:paraId="0C5B9442" w14:textId="77777777" w:rsidTr="00F20499">
        <w:trPr>
          <w:cantSplit/>
        </w:trPr>
        <w:tc>
          <w:tcPr>
            <w:tcW w:w="0" w:type="auto"/>
            <w:tcBorders>
              <w:right w:val="double" w:sz="4" w:space="0" w:color="auto"/>
            </w:tcBorders>
            <w:shd w:val="clear" w:color="auto" w:fill="auto"/>
            <w:vAlign w:val="center"/>
          </w:tcPr>
          <w:p w14:paraId="106D92FB" w14:textId="77777777" w:rsidR="00FE2470" w:rsidRPr="0088193B" w:rsidRDefault="00FE2470" w:rsidP="00F20499">
            <w:pPr>
              <w:pStyle w:val="TAC"/>
              <w:rPr>
                <w:rFonts w:eastAsia="SimSun"/>
              </w:rPr>
            </w:pPr>
            <w:r w:rsidRPr="0088193B">
              <w:rPr>
                <w:rFonts w:eastAsia="SimSun"/>
              </w:rPr>
              <w:t>7</w:t>
            </w:r>
          </w:p>
        </w:tc>
        <w:tc>
          <w:tcPr>
            <w:tcW w:w="0" w:type="auto"/>
            <w:tcBorders>
              <w:left w:val="double" w:sz="4" w:space="0" w:color="auto"/>
            </w:tcBorders>
            <w:vAlign w:val="center"/>
          </w:tcPr>
          <w:p w14:paraId="56AC5EDB"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2DBFCFD3" w14:textId="77777777" w:rsidR="00FE2470" w:rsidRPr="0088193B" w:rsidRDefault="00FE2470" w:rsidP="00F20499">
            <w:pPr>
              <w:pStyle w:val="TAC"/>
              <w:rPr>
                <w:rFonts w:eastAsia="SimSun"/>
              </w:rPr>
            </w:pPr>
            <w:r w:rsidRPr="0088193B">
              <w:t>6</w:t>
            </w:r>
          </w:p>
        </w:tc>
        <w:tc>
          <w:tcPr>
            <w:tcW w:w="0" w:type="auto"/>
            <w:vAlign w:val="center"/>
          </w:tcPr>
          <w:p w14:paraId="3294AA72" w14:textId="77777777" w:rsidR="00FE2470" w:rsidRPr="0088193B" w:rsidRDefault="00FE2470" w:rsidP="00F20499">
            <w:pPr>
              <w:pStyle w:val="TAC"/>
              <w:rPr>
                <w:rFonts w:eastAsia="SimSun"/>
              </w:rPr>
            </w:pPr>
            <w:r w:rsidRPr="0088193B">
              <w:rPr>
                <w:rFonts w:eastAsia="SimSun"/>
              </w:rPr>
              <w:t xml:space="preserve">12 </w:t>
            </w:r>
          </w:p>
        </w:tc>
      </w:tr>
      <w:tr w:rsidR="00FE2470" w:rsidRPr="0088193B" w14:paraId="2D01A564" w14:textId="77777777" w:rsidTr="00F20499">
        <w:trPr>
          <w:cantSplit/>
        </w:trPr>
        <w:tc>
          <w:tcPr>
            <w:tcW w:w="0" w:type="auto"/>
            <w:tcBorders>
              <w:right w:val="double" w:sz="4" w:space="0" w:color="auto"/>
            </w:tcBorders>
            <w:shd w:val="clear" w:color="auto" w:fill="auto"/>
            <w:vAlign w:val="center"/>
          </w:tcPr>
          <w:p w14:paraId="30536E56" w14:textId="77777777" w:rsidR="00FE2470" w:rsidRPr="0088193B" w:rsidRDefault="00FE2470" w:rsidP="00F20499">
            <w:pPr>
              <w:pStyle w:val="TAC"/>
              <w:rPr>
                <w:rFonts w:eastAsia="SimSun"/>
              </w:rPr>
            </w:pPr>
            <w:r w:rsidRPr="0088193B">
              <w:rPr>
                <w:rFonts w:eastAsia="SimSun"/>
              </w:rPr>
              <w:t>8</w:t>
            </w:r>
          </w:p>
        </w:tc>
        <w:tc>
          <w:tcPr>
            <w:tcW w:w="0" w:type="auto"/>
            <w:tcBorders>
              <w:left w:val="double" w:sz="4" w:space="0" w:color="auto"/>
            </w:tcBorders>
            <w:vAlign w:val="center"/>
          </w:tcPr>
          <w:p w14:paraId="0BBCA23A"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5EA83B66" w14:textId="77777777" w:rsidR="00FE2470" w:rsidRPr="0088193B" w:rsidRDefault="00FE2470" w:rsidP="00F20499">
            <w:pPr>
              <w:pStyle w:val="TAC"/>
              <w:rPr>
                <w:rFonts w:eastAsia="SimSun"/>
              </w:rPr>
            </w:pPr>
            <w:r w:rsidRPr="0088193B">
              <w:t>6</w:t>
            </w:r>
          </w:p>
        </w:tc>
        <w:tc>
          <w:tcPr>
            <w:tcW w:w="0" w:type="auto"/>
            <w:vAlign w:val="center"/>
          </w:tcPr>
          <w:p w14:paraId="76FB97F6" w14:textId="77777777" w:rsidR="00FE2470" w:rsidRPr="0088193B" w:rsidRDefault="00FE2470" w:rsidP="00F20499">
            <w:pPr>
              <w:pStyle w:val="TAC"/>
              <w:rPr>
                <w:rFonts w:eastAsia="SimSun"/>
              </w:rPr>
            </w:pPr>
            <w:r w:rsidRPr="0088193B">
              <w:rPr>
                <w:rFonts w:eastAsia="SimSun"/>
              </w:rPr>
              <w:t xml:space="preserve">13 </w:t>
            </w:r>
          </w:p>
        </w:tc>
      </w:tr>
      <w:tr w:rsidR="00FE2470" w:rsidRPr="0088193B" w14:paraId="7118FB7C" w14:textId="77777777" w:rsidTr="00F20499">
        <w:trPr>
          <w:cantSplit/>
        </w:trPr>
        <w:tc>
          <w:tcPr>
            <w:tcW w:w="0" w:type="auto"/>
            <w:tcBorders>
              <w:right w:val="double" w:sz="4" w:space="0" w:color="auto"/>
            </w:tcBorders>
            <w:shd w:val="clear" w:color="auto" w:fill="auto"/>
            <w:vAlign w:val="center"/>
          </w:tcPr>
          <w:p w14:paraId="3332ABE5" w14:textId="77777777" w:rsidR="00FE2470" w:rsidRPr="0088193B" w:rsidRDefault="00FE2470" w:rsidP="00F20499">
            <w:pPr>
              <w:pStyle w:val="TAC"/>
              <w:rPr>
                <w:rFonts w:eastAsia="SimSun"/>
              </w:rPr>
            </w:pPr>
            <w:r w:rsidRPr="0088193B">
              <w:rPr>
                <w:rFonts w:eastAsia="SimSun"/>
              </w:rPr>
              <w:t>9</w:t>
            </w:r>
          </w:p>
        </w:tc>
        <w:tc>
          <w:tcPr>
            <w:tcW w:w="0" w:type="auto"/>
            <w:tcBorders>
              <w:left w:val="double" w:sz="4" w:space="0" w:color="auto"/>
            </w:tcBorders>
            <w:vAlign w:val="center"/>
          </w:tcPr>
          <w:p w14:paraId="39F93D5E"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29B41C70" w14:textId="77777777" w:rsidR="00FE2470" w:rsidRPr="0088193B" w:rsidRDefault="00FE2470" w:rsidP="00F20499">
            <w:pPr>
              <w:pStyle w:val="TAC"/>
              <w:rPr>
                <w:rFonts w:eastAsia="SimSun"/>
              </w:rPr>
            </w:pPr>
            <w:r w:rsidRPr="0088193B">
              <w:t>6</w:t>
            </w:r>
          </w:p>
        </w:tc>
        <w:tc>
          <w:tcPr>
            <w:tcW w:w="0" w:type="auto"/>
            <w:vAlign w:val="center"/>
          </w:tcPr>
          <w:p w14:paraId="7DB3ADA1" w14:textId="77777777" w:rsidR="00FE2470" w:rsidRPr="0088193B" w:rsidRDefault="00FE2470" w:rsidP="00F20499">
            <w:pPr>
              <w:pStyle w:val="TAC"/>
              <w:rPr>
                <w:rFonts w:eastAsia="SimSun"/>
              </w:rPr>
            </w:pPr>
            <w:r w:rsidRPr="0088193B">
              <w:rPr>
                <w:rFonts w:eastAsia="SimSun"/>
              </w:rPr>
              <w:t xml:space="preserve">14 </w:t>
            </w:r>
          </w:p>
        </w:tc>
      </w:tr>
      <w:tr w:rsidR="00FE2470" w:rsidRPr="0088193B" w14:paraId="63AA8731" w14:textId="77777777" w:rsidTr="00F20499">
        <w:trPr>
          <w:cantSplit/>
        </w:trPr>
        <w:tc>
          <w:tcPr>
            <w:tcW w:w="0" w:type="auto"/>
            <w:tcBorders>
              <w:right w:val="double" w:sz="4" w:space="0" w:color="auto"/>
            </w:tcBorders>
            <w:shd w:val="clear" w:color="auto" w:fill="auto"/>
            <w:vAlign w:val="center"/>
          </w:tcPr>
          <w:p w14:paraId="6674C9F1" w14:textId="77777777" w:rsidR="00FE2470" w:rsidRPr="0088193B" w:rsidRDefault="00FE2470" w:rsidP="00F20499">
            <w:pPr>
              <w:pStyle w:val="TAC"/>
              <w:rPr>
                <w:rFonts w:eastAsia="SimSun"/>
              </w:rPr>
            </w:pPr>
            <w:r w:rsidRPr="0088193B">
              <w:rPr>
                <w:rFonts w:eastAsia="SimSun"/>
              </w:rPr>
              <w:t>10</w:t>
            </w:r>
          </w:p>
        </w:tc>
        <w:tc>
          <w:tcPr>
            <w:tcW w:w="0" w:type="auto"/>
            <w:tcBorders>
              <w:left w:val="double" w:sz="4" w:space="0" w:color="auto"/>
            </w:tcBorders>
            <w:vAlign w:val="center"/>
          </w:tcPr>
          <w:p w14:paraId="2974132B"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651032AF" w14:textId="77777777" w:rsidR="00FE2470" w:rsidRPr="0088193B" w:rsidRDefault="00FE2470" w:rsidP="00F20499">
            <w:pPr>
              <w:pStyle w:val="TAC"/>
              <w:rPr>
                <w:rFonts w:eastAsia="SimSun"/>
              </w:rPr>
            </w:pPr>
            <w:r w:rsidRPr="0088193B">
              <w:t>8</w:t>
            </w:r>
          </w:p>
        </w:tc>
        <w:tc>
          <w:tcPr>
            <w:tcW w:w="0" w:type="auto"/>
            <w:vAlign w:val="center"/>
          </w:tcPr>
          <w:p w14:paraId="39754A27" w14:textId="77777777" w:rsidR="00FE2470" w:rsidRPr="0088193B" w:rsidRDefault="00FE2470" w:rsidP="00F20499">
            <w:pPr>
              <w:pStyle w:val="TAC"/>
              <w:rPr>
                <w:rFonts w:eastAsia="SimSun"/>
              </w:rPr>
            </w:pPr>
            <w:r w:rsidRPr="0088193B">
              <w:rPr>
                <w:rFonts w:eastAsia="SimSun"/>
              </w:rPr>
              <w:t xml:space="preserve">15 </w:t>
            </w:r>
          </w:p>
        </w:tc>
      </w:tr>
      <w:tr w:rsidR="00FE2470" w:rsidRPr="0088193B" w14:paraId="2605C1DB" w14:textId="77777777" w:rsidTr="00F20499">
        <w:trPr>
          <w:cantSplit/>
        </w:trPr>
        <w:tc>
          <w:tcPr>
            <w:tcW w:w="0" w:type="auto"/>
            <w:tcBorders>
              <w:right w:val="double" w:sz="4" w:space="0" w:color="auto"/>
            </w:tcBorders>
            <w:shd w:val="clear" w:color="auto" w:fill="auto"/>
            <w:vAlign w:val="center"/>
          </w:tcPr>
          <w:p w14:paraId="20115884" w14:textId="77777777" w:rsidR="00FE2470" w:rsidRPr="0088193B" w:rsidRDefault="00FE2470" w:rsidP="00F20499">
            <w:pPr>
              <w:pStyle w:val="TAC"/>
              <w:rPr>
                <w:rFonts w:eastAsia="SimSun"/>
              </w:rPr>
            </w:pPr>
            <w:r w:rsidRPr="0088193B">
              <w:rPr>
                <w:rFonts w:eastAsia="SimSun"/>
              </w:rPr>
              <w:t>11</w:t>
            </w:r>
          </w:p>
        </w:tc>
        <w:tc>
          <w:tcPr>
            <w:tcW w:w="0" w:type="auto"/>
            <w:tcBorders>
              <w:left w:val="double" w:sz="4" w:space="0" w:color="auto"/>
            </w:tcBorders>
            <w:vAlign w:val="center"/>
          </w:tcPr>
          <w:p w14:paraId="547D8124"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6DD01CF7" w14:textId="77777777" w:rsidR="00FE2470" w:rsidRPr="0088193B" w:rsidRDefault="00FE2470" w:rsidP="00F20499">
            <w:pPr>
              <w:pStyle w:val="TAC"/>
              <w:rPr>
                <w:rFonts w:eastAsia="SimSun"/>
              </w:rPr>
            </w:pPr>
            <w:r w:rsidRPr="0088193B">
              <w:t>8</w:t>
            </w:r>
          </w:p>
        </w:tc>
        <w:tc>
          <w:tcPr>
            <w:tcW w:w="0" w:type="auto"/>
            <w:vAlign w:val="center"/>
          </w:tcPr>
          <w:p w14:paraId="63F4163B" w14:textId="77777777" w:rsidR="00FE2470" w:rsidRPr="0088193B" w:rsidRDefault="00FE2470" w:rsidP="00F20499">
            <w:pPr>
              <w:pStyle w:val="TAC"/>
              <w:rPr>
                <w:rFonts w:eastAsia="SimSun"/>
              </w:rPr>
            </w:pPr>
            <w:r w:rsidRPr="0088193B">
              <w:rPr>
                <w:rFonts w:eastAsia="SimSun"/>
              </w:rPr>
              <w:t xml:space="preserve">16 </w:t>
            </w:r>
          </w:p>
        </w:tc>
      </w:tr>
      <w:tr w:rsidR="00FE2470" w:rsidRPr="0088193B" w14:paraId="47FB71AE" w14:textId="77777777" w:rsidTr="00F20499">
        <w:trPr>
          <w:cantSplit/>
        </w:trPr>
        <w:tc>
          <w:tcPr>
            <w:tcW w:w="0" w:type="auto"/>
            <w:tcBorders>
              <w:right w:val="double" w:sz="4" w:space="0" w:color="auto"/>
            </w:tcBorders>
            <w:shd w:val="clear" w:color="auto" w:fill="auto"/>
            <w:vAlign w:val="center"/>
          </w:tcPr>
          <w:p w14:paraId="45EAC207" w14:textId="77777777" w:rsidR="00FE2470" w:rsidRPr="0088193B" w:rsidRDefault="00FE2470" w:rsidP="00F20499">
            <w:pPr>
              <w:pStyle w:val="TAC"/>
              <w:rPr>
                <w:rFonts w:eastAsia="SimSun"/>
              </w:rPr>
            </w:pPr>
            <w:r w:rsidRPr="0088193B">
              <w:rPr>
                <w:rFonts w:eastAsia="SimSun"/>
              </w:rPr>
              <w:t>12</w:t>
            </w:r>
          </w:p>
        </w:tc>
        <w:tc>
          <w:tcPr>
            <w:tcW w:w="0" w:type="auto"/>
            <w:tcBorders>
              <w:left w:val="double" w:sz="4" w:space="0" w:color="auto"/>
            </w:tcBorders>
            <w:vAlign w:val="center"/>
          </w:tcPr>
          <w:p w14:paraId="5A226DB8"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75D80A40" w14:textId="77777777" w:rsidR="00FE2470" w:rsidRPr="0088193B" w:rsidRDefault="00FE2470" w:rsidP="00F20499">
            <w:pPr>
              <w:pStyle w:val="TAC"/>
              <w:rPr>
                <w:rFonts w:eastAsia="SimSun"/>
              </w:rPr>
            </w:pPr>
            <w:r w:rsidRPr="0088193B">
              <w:t>8</w:t>
            </w:r>
          </w:p>
        </w:tc>
        <w:tc>
          <w:tcPr>
            <w:tcW w:w="0" w:type="auto"/>
            <w:vAlign w:val="center"/>
          </w:tcPr>
          <w:p w14:paraId="7C0E345B" w14:textId="77777777" w:rsidR="00FE2470" w:rsidRPr="0088193B" w:rsidRDefault="00FE2470" w:rsidP="00F20499">
            <w:pPr>
              <w:pStyle w:val="TAC"/>
              <w:rPr>
                <w:rFonts w:eastAsia="SimSun"/>
              </w:rPr>
            </w:pPr>
            <w:r w:rsidRPr="0088193B">
              <w:rPr>
                <w:rFonts w:eastAsia="SimSun"/>
              </w:rPr>
              <w:t xml:space="preserve">17 </w:t>
            </w:r>
          </w:p>
        </w:tc>
      </w:tr>
      <w:tr w:rsidR="00FE2470" w:rsidRPr="0088193B" w14:paraId="3EACF459" w14:textId="77777777" w:rsidTr="00F20499">
        <w:trPr>
          <w:cantSplit/>
        </w:trPr>
        <w:tc>
          <w:tcPr>
            <w:tcW w:w="0" w:type="auto"/>
            <w:tcBorders>
              <w:right w:val="double" w:sz="4" w:space="0" w:color="auto"/>
            </w:tcBorders>
            <w:shd w:val="clear" w:color="auto" w:fill="auto"/>
            <w:vAlign w:val="center"/>
          </w:tcPr>
          <w:p w14:paraId="14450C56" w14:textId="77777777" w:rsidR="00FE2470" w:rsidRPr="0088193B" w:rsidRDefault="00FE2470" w:rsidP="00F20499">
            <w:pPr>
              <w:pStyle w:val="TAC"/>
              <w:rPr>
                <w:rFonts w:eastAsia="SimSun"/>
              </w:rPr>
            </w:pPr>
            <w:r w:rsidRPr="0088193B">
              <w:rPr>
                <w:rFonts w:eastAsia="SimSun"/>
              </w:rPr>
              <w:t>13</w:t>
            </w:r>
          </w:p>
        </w:tc>
        <w:tc>
          <w:tcPr>
            <w:tcW w:w="0" w:type="auto"/>
            <w:tcBorders>
              <w:left w:val="double" w:sz="4" w:space="0" w:color="auto"/>
            </w:tcBorders>
            <w:vAlign w:val="center"/>
          </w:tcPr>
          <w:p w14:paraId="37F6F6D7"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18686768" w14:textId="77777777" w:rsidR="00FE2470" w:rsidRPr="0088193B" w:rsidRDefault="00FE2470" w:rsidP="00F20499">
            <w:pPr>
              <w:pStyle w:val="TAC"/>
              <w:rPr>
                <w:rFonts w:eastAsia="SimSun"/>
              </w:rPr>
            </w:pPr>
            <w:r w:rsidRPr="0088193B">
              <w:t>8</w:t>
            </w:r>
          </w:p>
        </w:tc>
        <w:tc>
          <w:tcPr>
            <w:tcW w:w="0" w:type="auto"/>
            <w:vAlign w:val="center"/>
          </w:tcPr>
          <w:p w14:paraId="7853B753" w14:textId="77777777" w:rsidR="00FE2470" w:rsidRPr="0088193B" w:rsidRDefault="00FE2470" w:rsidP="00F20499">
            <w:pPr>
              <w:pStyle w:val="TAC"/>
              <w:rPr>
                <w:rFonts w:eastAsia="SimSun"/>
              </w:rPr>
            </w:pPr>
            <w:r w:rsidRPr="0088193B">
              <w:rPr>
                <w:rFonts w:eastAsia="SimSun"/>
              </w:rPr>
              <w:t xml:space="preserve">18 </w:t>
            </w:r>
          </w:p>
        </w:tc>
      </w:tr>
      <w:tr w:rsidR="00FE2470" w:rsidRPr="0088193B" w14:paraId="69B2E064" w14:textId="77777777" w:rsidTr="00F20499">
        <w:trPr>
          <w:cantSplit/>
        </w:trPr>
        <w:tc>
          <w:tcPr>
            <w:tcW w:w="0" w:type="auto"/>
            <w:tcBorders>
              <w:right w:val="double" w:sz="4" w:space="0" w:color="auto"/>
            </w:tcBorders>
            <w:shd w:val="clear" w:color="auto" w:fill="auto"/>
            <w:vAlign w:val="center"/>
          </w:tcPr>
          <w:p w14:paraId="0C26C44A" w14:textId="77777777" w:rsidR="00FE2470" w:rsidRPr="0088193B" w:rsidRDefault="00FE2470" w:rsidP="00F20499">
            <w:pPr>
              <w:pStyle w:val="TAC"/>
              <w:rPr>
                <w:rFonts w:eastAsia="SimSun"/>
              </w:rPr>
            </w:pPr>
            <w:r w:rsidRPr="0088193B">
              <w:rPr>
                <w:rFonts w:eastAsia="SimSun"/>
              </w:rPr>
              <w:t>14</w:t>
            </w:r>
          </w:p>
        </w:tc>
        <w:tc>
          <w:tcPr>
            <w:tcW w:w="0" w:type="auto"/>
            <w:tcBorders>
              <w:left w:val="double" w:sz="4" w:space="0" w:color="auto"/>
            </w:tcBorders>
            <w:vAlign w:val="center"/>
          </w:tcPr>
          <w:p w14:paraId="46450913"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6179EE99" w14:textId="77777777" w:rsidR="00FE2470" w:rsidRPr="0088193B" w:rsidRDefault="00FE2470" w:rsidP="00F20499">
            <w:pPr>
              <w:pStyle w:val="TAC"/>
              <w:rPr>
                <w:rFonts w:eastAsia="SimSun"/>
              </w:rPr>
            </w:pPr>
            <w:r w:rsidRPr="0088193B">
              <w:t>8</w:t>
            </w:r>
          </w:p>
        </w:tc>
        <w:tc>
          <w:tcPr>
            <w:tcW w:w="0" w:type="auto"/>
            <w:vAlign w:val="center"/>
          </w:tcPr>
          <w:p w14:paraId="1DC3557A" w14:textId="77777777" w:rsidR="00FE2470" w:rsidRPr="0088193B" w:rsidRDefault="00FE2470" w:rsidP="00F20499">
            <w:pPr>
              <w:pStyle w:val="TAC"/>
              <w:rPr>
                <w:rFonts w:eastAsia="SimSun"/>
              </w:rPr>
            </w:pPr>
            <w:r w:rsidRPr="0088193B">
              <w:rPr>
                <w:rFonts w:eastAsia="SimSun"/>
              </w:rPr>
              <w:t xml:space="preserve">19 </w:t>
            </w:r>
          </w:p>
        </w:tc>
      </w:tr>
      <w:tr w:rsidR="00FE2470" w:rsidRPr="0088193B" w14:paraId="03ECB961" w14:textId="77777777" w:rsidTr="00F20499">
        <w:trPr>
          <w:cantSplit/>
        </w:trPr>
        <w:tc>
          <w:tcPr>
            <w:tcW w:w="0" w:type="auto"/>
            <w:tcBorders>
              <w:right w:val="double" w:sz="4" w:space="0" w:color="auto"/>
            </w:tcBorders>
            <w:shd w:val="clear" w:color="auto" w:fill="auto"/>
            <w:vAlign w:val="center"/>
          </w:tcPr>
          <w:p w14:paraId="0E574994" w14:textId="77777777" w:rsidR="00FE2470" w:rsidRPr="0088193B" w:rsidRDefault="00FE2470" w:rsidP="00F20499">
            <w:pPr>
              <w:pStyle w:val="TAC"/>
              <w:rPr>
                <w:rFonts w:eastAsia="SimSun"/>
              </w:rPr>
            </w:pPr>
            <w:r w:rsidRPr="0088193B">
              <w:rPr>
                <w:rFonts w:eastAsia="SimSun"/>
              </w:rPr>
              <w:t>15</w:t>
            </w:r>
          </w:p>
        </w:tc>
        <w:tc>
          <w:tcPr>
            <w:tcW w:w="0" w:type="auto"/>
            <w:tcBorders>
              <w:left w:val="double" w:sz="4" w:space="0" w:color="auto"/>
            </w:tcBorders>
            <w:vAlign w:val="center"/>
          </w:tcPr>
          <w:p w14:paraId="45AE5FCC"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4D9DF551" w14:textId="77777777" w:rsidR="00FE2470" w:rsidRPr="0088193B" w:rsidRDefault="00FE2470" w:rsidP="00F20499">
            <w:pPr>
              <w:pStyle w:val="TAC"/>
              <w:rPr>
                <w:rFonts w:eastAsia="SimSun"/>
              </w:rPr>
            </w:pPr>
            <w:r w:rsidRPr="0088193B">
              <w:t>8</w:t>
            </w:r>
          </w:p>
        </w:tc>
        <w:tc>
          <w:tcPr>
            <w:tcW w:w="0" w:type="auto"/>
            <w:vAlign w:val="center"/>
          </w:tcPr>
          <w:p w14:paraId="3FD906F5" w14:textId="77777777" w:rsidR="00FE2470" w:rsidRPr="0088193B" w:rsidRDefault="00FE2470" w:rsidP="00F20499">
            <w:pPr>
              <w:pStyle w:val="TAC"/>
              <w:rPr>
                <w:rFonts w:eastAsia="SimSun"/>
              </w:rPr>
            </w:pPr>
            <w:r w:rsidRPr="0088193B">
              <w:rPr>
                <w:rFonts w:eastAsia="SimSun"/>
              </w:rPr>
              <w:t xml:space="preserve">20 </w:t>
            </w:r>
          </w:p>
        </w:tc>
      </w:tr>
      <w:tr w:rsidR="00FE2470" w:rsidRPr="0088193B" w14:paraId="45562ECE" w14:textId="77777777" w:rsidTr="00F20499">
        <w:trPr>
          <w:cantSplit/>
        </w:trPr>
        <w:tc>
          <w:tcPr>
            <w:tcW w:w="0" w:type="auto"/>
            <w:tcBorders>
              <w:right w:val="double" w:sz="4" w:space="0" w:color="auto"/>
            </w:tcBorders>
            <w:shd w:val="clear" w:color="auto" w:fill="auto"/>
            <w:vAlign w:val="center"/>
          </w:tcPr>
          <w:p w14:paraId="2B905F95" w14:textId="77777777" w:rsidR="00FE2470" w:rsidRPr="0088193B" w:rsidRDefault="00FE2470" w:rsidP="00F20499">
            <w:pPr>
              <w:pStyle w:val="TAC"/>
              <w:rPr>
                <w:rFonts w:eastAsia="SimSun"/>
              </w:rPr>
            </w:pPr>
            <w:r w:rsidRPr="0088193B">
              <w:rPr>
                <w:rFonts w:eastAsia="SimSun"/>
              </w:rPr>
              <w:t>16</w:t>
            </w:r>
          </w:p>
        </w:tc>
        <w:tc>
          <w:tcPr>
            <w:tcW w:w="0" w:type="auto"/>
            <w:tcBorders>
              <w:left w:val="double" w:sz="4" w:space="0" w:color="auto"/>
            </w:tcBorders>
            <w:vAlign w:val="center"/>
          </w:tcPr>
          <w:p w14:paraId="5CAFAA73"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5A2AD704" w14:textId="77777777" w:rsidR="00FE2470" w:rsidRPr="0088193B" w:rsidRDefault="00FE2470" w:rsidP="00F20499">
            <w:pPr>
              <w:pStyle w:val="TAC"/>
              <w:rPr>
                <w:rFonts w:eastAsia="SimSun"/>
              </w:rPr>
            </w:pPr>
            <w:r w:rsidRPr="0088193B">
              <w:t>8</w:t>
            </w:r>
          </w:p>
        </w:tc>
        <w:tc>
          <w:tcPr>
            <w:tcW w:w="0" w:type="auto"/>
            <w:vAlign w:val="center"/>
          </w:tcPr>
          <w:p w14:paraId="38879B1B" w14:textId="77777777" w:rsidR="00FE2470" w:rsidRPr="0088193B" w:rsidRDefault="00FE2470" w:rsidP="00F20499">
            <w:pPr>
              <w:pStyle w:val="TAC"/>
              <w:rPr>
                <w:rFonts w:eastAsia="SimSun"/>
              </w:rPr>
            </w:pPr>
            <w:r w:rsidRPr="0088193B">
              <w:rPr>
                <w:rFonts w:eastAsia="SimSun"/>
              </w:rPr>
              <w:t xml:space="preserve">21 </w:t>
            </w:r>
          </w:p>
        </w:tc>
      </w:tr>
      <w:tr w:rsidR="00FE2470" w:rsidRPr="0088193B" w14:paraId="3C8037FC" w14:textId="77777777" w:rsidTr="00F20499">
        <w:trPr>
          <w:cantSplit/>
        </w:trPr>
        <w:tc>
          <w:tcPr>
            <w:tcW w:w="0" w:type="auto"/>
            <w:tcBorders>
              <w:right w:val="double" w:sz="4" w:space="0" w:color="auto"/>
            </w:tcBorders>
            <w:shd w:val="clear" w:color="auto" w:fill="auto"/>
            <w:vAlign w:val="center"/>
          </w:tcPr>
          <w:p w14:paraId="164E6011" w14:textId="77777777" w:rsidR="00FE2470" w:rsidRPr="0088193B" w:rsidRDefault="00FE2470" w:rsidP="00F20499">
            <w:pPr>
              <w:pStyle w:val="TAC"/>
              <w:rPr>
                <w:rFonts w:eastAsia="SimSun"/>
              </w:rPr>
            </w:pPr>
            <w:r w:rsidRPr="0088193B">
              <w:rPr>
                <w:rFonts w:eastAsia="SimSun"/>
              </w:rPr>
              <w:t>17</w:t>
            </w:r>
          </w:p>
        </w:tc>
        <w:tc>
          <w:tcPr>
            <w:tcW w:w="0" w:type="auto"/>
            <w:tcBorders>
              <w:left w:val="double" w:sz="4" w:space="0" w:color="auto"/>
            </w:tcBorders>
            <w:vAlign w:val="center"/>
          </w:tcPr>
          <w:p w14:paraId="57C82DBD"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358F8307" w14:textId="77777777" w:rsidR="00FE2470" w:rsidRPr="0088193B" w:rsidRDefault="00FE2470" w:rsidP="00F20499">
            <w:pPr>
              <w:pStyle w:val="TAC"/>
              <w:rPr>
                <w:rFonts w:eastAsia="SimSun"/>
              </w:rPr>
            </w:pPr>
            <w:r w:rsidRPr="0088193B">
              <w:t>8</w:t>
            </w:r>
          </w:p>
        </w:tc>
        <w:tc>
          <w:tcPr>
            <w:tcW w:w="0" w:type="auto"/>
            <w:vAlign w:val="center"/>
          </w:tcPr>
          <w:p w14:paraId="5DA27570" w14:textId="77777777" w:rsidR="00FE2470" w:rsidRPr="0088193B" w:rsidRDefault="00FE2470" w:rsidP="00F20499">
            <w:pPr>
              <w:pStyle w:val="TAC"/>
              <w:rPr>
                <w:rFonts w:eastAsia="SimSun"/>
              </w:rPr>
            </w:pPr>
            <w:r w:rsidRPr="0088193B">
              <w:rPr>
                <w:rFonts w:eastAsia="SimSun"/>
              </w:rPr>
              <w:t xml:space="preserve">22 </w:t>
            </w:r>
          </w:p>
        </w:tc>
      </w:tr>
      <w:tr w:rsidR="00FE2470" w:rsidRPr="0088193B" w14:paraId="1BE35672" w14:textId="77777777" w:rsidTr="00F20499">
        <w:trPr>
          <w:cantSplit/>
        </w:trPr>
        <w:tc>
          <w:tcPr>
            <w:tcW w:w="0" w:type="auto"/>
            <w:tcBorders>
              <w:right w:val="double" w:sz="4" w:space="0" w:color="auto"/>
            </w:tcBorders>
            <w:shd w:val="clear" w:color="auto" w:fill="auto"/>
            <w:vAlign w:val="center"/>
          </w:tcPr>
          <w:p w14:paraId="1DF08069" w14:textId="77777777" w:rsidR="00FE2470" w:rsidRPr="0088193B" w:rsidRDefault="00FE2470" w:rsidP="00F20499">
            <w:pPr>
              <w:pStyle w:val="TAC"/>
              <w:rPr>
                <w:rFonts w:eastAsia="SimSun"/>
              </w:rPr>
            </w:pPr>
            <w:r w:rsidRPr="0088193B">
              <w:rPr>
                <w:rFonts w:eastAsia="SimSun"/>
              </w:rPr>
              <w:t>18</w:t>
            </w:r>
          </w:p>
        </w:tc>
        <w:tc>
          <w:tcPr>
            <w:tcW w:w="0" w:type="auto"/>
            <w:tcBorders>
              <w:left w:val="double" w:sz="4" w:space="0" w:color="auto"/>
            </w:tcBorders>
            <w:vAlign w:val="center"/>
          </w:tcPr>
          <w:p w14:paraId="2E7B0906"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4115EC98" w14:textId="77777777" w:rsidR="00FE2470" w:rsidRPr="0088193B" w:rsidRDefault="00FE2470" w:rsidP="00F20499">
            <w:pPr>
              <w:pStyle w:val="TAC"/>
              <w:rPr>
                <w:rFonts w:eastAsia="SimSun"/>
              </w:rPr>
            </w:pPr>
            <w:r w:rsidRPr="0088193B">
              <w:t>8</w:t>
            </w:r>
          </w:p>
        </w:tc>
        <w:tc>
          <w:tcPr>
            <w:tcW w:w="0" w:type="auto"/>
            <w:vAlign w:val="center"/>
          </w:tcPr>
          <w:p w14:paraId="01224CA7" w14:textId="77777777" w:rsidR="00FE2470" w:rsidRPr="0088193B" w:rsidRDefault="00FE2470" w:rsidP="00F20499">
            <w:pPr>
              <w:pStyle w:val="TAC"/>
              <w:rPr>
                <w:rFonts w:eastAsia="SimSun"/>
              </w:rPr>
            </w:pPr>
            <w:r w:rsidRPr="0088193B">
              <w:rPr>
                <w:rFonts w:eastAsia="SimSun"/>
              </w:rPr>
              <w:t xml:space="preserve">23 </w:t>
            </w:r>
          </w:p>
        </w:tc>
      </w:tr>
      <w:tr w:rsidR="00FE2470" w:rsidRPr="0088193B" w14:paraId="1580A2D9" w14:textId="77777777" w:rsidTr="00F20499">
        <w:trPr>
          <w:cantSplit/>
        </w:trPr>
        <w:tc>
          <w:tcPr>
            <w:tcW w:w="0" w:type="auto"/>
            <w:tcBorders>
              <w:right w:val="double" w:sz="4" w:space="0" w:color="auto"/>
            </w:tcBorders>
            <w:shd w:val="clear" w:color="auto" w:fill="auto"/>
            <w:vAlign w:val="center"/>
          </w:tcPr>
          <w:p w14:paraId="7B781A98" w14:textId="77777777" w:rsidR="00FE2470" w:rsidRPr="0088193B" w:rsidRDefault="00FE2470" w:rsidP="00F20499">
            <w:pPr>
              <w:pStyle w:val="TAC"/>
              <w:rPr>
                <w:rFonts w:eastAsia="SimSun"/>
              </w:rPr>
            </w:pPr>
            <w:r w:rsidRPr="0088193B">
              <w:rPr>
                <w:rFonts w:eastAsia="SimSun"/>
              </w:rPr>
              <w:t>19</w:t>
            </w:r>
          </w:p>
        </w:tc>
        <w:tc>
          <w:tcPr>
            <w:tcW w:w="0" w:type="auto"/>
            <w:tcBorders>
              <w:left w:val="double" w:sz="4" w:space="0" w:color="auto"/>
            </w:tcBorders>
            <w:vAlign w:val="center"/>
          </w:tcPr>
          <w:p w14:paraId="49A133FD" w14:textId="77777777" w:rsidR="00FE2470" w:rsidRPr="0088193B" w:rsidRDefault="00FE2470" w:rsidP="00F20499">
            <w:pPr>
              <w:pStyle w:val="TAC"/>
              <w:rPr>
                <w:rFonts w:eastAsia="SimSun"/>
              </w:rPr>
            </w:pPr>
            <w:r w:rsidRPr="0088193B">
              <w:rPr>
                <w:rFonts w:eastAsia="SimSun"/>
              </w:rPr>
              <w:t xml:space="preserve">6 </w:t>
            </w:r>
          </w:p>
        </w:tc>
        <w:tc>
          <w:tcPr>
            <w:tcW w:w="0" w:type="auto"/>
          </w:tcPr>
          <w:p w14:paraId="48544F65" w14:textId="77777777" w:rsidR="00FE2470" w:rsidRPr="0088193B" w:rsidRDefault="00FE2470" w:rsidP="00F20499">
            <w:pPr>
              <w:pStyle w:val="TAC"/>
              <w:rPr>
                <w:rFonts w:eastAsia="SimSun"/>
              </w:rPr>
            </w:pPr>
            <w:r w:rsidRPr="0088193B">
              <w:t>8</w:t>
            </w:r>
          </w:p>
        </w:tc>
        <w:tc>
          <w:tcPr>
            <w:tcW w:w="0" w:type="auto"/>
            <w:vAlign w:val="center"/>
          </w:tcPr>
          <w:p w14:paraId="6576B167" w14:textId="77777777" w:rsidR="00FE2470" w:rsidRPr="0088193B" w:rsidRDefault="00FE2470" w:rsidP="00F20499">
            <w:pPr>
              <w:pStyle w:val="TAC"/>
              <w:rPr>
                <w:rFonts w:eastAsia="SimSun"/>
              </w:rPr>
            </w:pPr>
            <w:r w:rsidRPr="0088193B">
              <w:rPr>
                <w:rFonts w:eastAsia="SimSun"/>
              </w:rPr>
              <w:t xml:space="preserve">24 </w:t>
            </w:r>
          </w:p>
        </w:tc>
      </w:tr>
      <w:tr w:rsidR="00FE2470" w:rsidRPr="0088193B" w14:paraId="1D29E8B0" w14:textId="77777777" w:rsidTr="00F20499">
        <w:trPr>
          <w:cantSplit/>
        </w:trPr>
        <w:tc>
          <w:tcPr>
            <w:tcW w:w="0" w:type="auto"/>
            <w:tcBorders>
              <w:right w:val="double" w:sz="4" w:space="0" w:color="auto"/>
            </w:tcBorders>
            <w:shd w:val="clear" w:color="auto" w:fill="auto"/>
            <w:vAlign w:val="center"/>
          </w:tcPr>
          <w:p w14:paraId="02F41DED" w14:textId="77777777" w:rsidR="00FE2470" w:rsidRPr="0088193B" w:rsidRDefault="00FE2470" w:rsidP="00F20499">
            <w:pPr>
              <w:pStyle w:val="TAC"/>
              <w:rPr>
                <w:rFonts w:eastAsia="SimSun"/>
              </w:rPr>
            </w:pPr>
            <w:r w:rsidRPr="0088193B">
              <w:rPr>
                <w:rFonts w:eastAsia="SimSun"/>
              </w:rPr>
              <w:t>20</w:t>
            </w:r>
          </w:p>
        </w:tc>
        <w:tc>
          <w:tcPr>
            <w:tcW w:w="0" w:type="auto"/>
            <w:tcBorders>
              <w:left w:val="double" w:sz="4" w:space="0" w:color="auto"/>
            </w:tcBorders>
            <w:vAlign w:val="center"/>
          </w:tcPr>
          <w:p w14:paraId="6A2CBE53"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518E5CF5" w14:textId="77777777" w:rsidR="00FE2470" w:rsidRPr="0088193B" w:rsidRDefault="00FE2470" w:rsidP="00F20499">
            <w:pPr>
              <w:pStyle w:val="TAC"/>
              <w:rPr>
                <w:rFonts w:eastAsia="SimSun"/>
              </w:rPr>
            </w:pPr>
            <w:r w:rsidRPr="0088193B">
              <w:t>8</w:t>
            </w:r>
          </w:p>
        </w:tc>
        <w:tc>
          <w:tcPr>
            <w:tcW w:w="0" w:type="auto"/>
            <w:vAlign w:val="center"/>
          </w:tcPr>
          <w:p w14:paraId="5D90F593" w14:textId="77777777" w:rsidR="00FE2470" w:rsidRPr="0088193B" w:rsidRDefault="00FE2470" w:rsidP="00F20499">
            <w:pPr>
              <w:pStyle w:val="TAC"/>
              <w:rPr>
                <w:rFonts w:eastAsia="SimSun"/>
              </w:rPr>
            </w:pPr>
            <w:r w:rsidRPr="0088193B">
              <w:rPr>
                <w:rFonts w:eastAsia="SimSun"/>
              </w:rPr>
              <w:t xml:space="preserve">25 </w:t>
            </w:r>
          </w:p>
        </w:tc>
      </w:tr>
      <w:tr w:rsidR="00FE2470" w:rsidRPr="0088193B" w14:paraId="640CD43F" w14:textId="77777777" w:rsidTr="00F20499">
        <w:trPr>
          <w:cantSplit/>
        </w:trPr>
        <w:tc>
          <w:tcPr>
            <w:tcW w:w="0" w:type="auto"/>
            <w:tcBorders>
              <w:right w:val="double" w:sz="4" w:space="0" w:color="auto"/>
            </w:tcBorders>
            <w:shd w:val="clear" w:color="auto" w:fill="auto"/>
            <w:vAlign w:val="center"/>
          </w:tcPr>
          <w:p w14:paraId="6BD06B12" w14:textId="77777777" w:rsidR="00FE2470" w:rsidRPr="0088193B" w:rsidRDefault="00FE2470" w:rsidP="00F20499">
            <w:pPr>
              <w:pStyle w:val="TAC"/>
              <w:rPr>
                <w:rFonts w:eastAsia="SimSun"/>
              </w:rPr>
            </w:pPr>
            <w:r w:rsidRPr="0088193B">
              <w:rPr>
                <w:rFonts w:eastAsia="SimSun"/>
              </w:rPr>
              <w:t>21</w:t>
            </w:r>
          </w:p>
        </w:tc>
        <w:tc>
          <w:tcPr>
            <w:tcW w:w="0" w:type="auto"/>
            <w:tcBorders>
              <w:left w:val="double" w:sz="4" w:space="0" w:color="auto"/>
            </w:tcBorders>
          </w:tcPr>
          <w:p w14:paraId="35A88827"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1D7C0854" w14:textId="77777777" w:rsidR="00FE2470" w:rsidRPr="0088193B" w:rsidRDefault="00FE2470" w:rsidP="00F20499">
            <w:pPr>
              <w:pStyle w:val="TAC"/>
              <w:rPr>
                <w:rFonts w:eastAsia="SimSun"/>
              </w:rPr>
            </w:pPr>
            <w:r w:rsidRPr="0088193B">
              <w:t>8</w:t>
            </w:r>
          </w:p>
        </w:tc>
        <w:tc>
          <w:tcPr>
            <w:tcW w:w="0" w:type="auto"/>
            <w:vAlign w:val="center"/>
          </w:tcPr>
          <w:p w14:paraId="3A582EEC" w14:textId="77777777" w:rsidR="00FE2470" w:rsidRPr="0088193B" w:rsidRDefault="00FE2470" w:rsidP="00F20499">
            <w:pPr>
              <w:pStyle w:val="TAC"/>
              <w:rPr>
                <w:rFonts w:eastAsia="SimSun"/>
              </w:rPr>
            </w:pPr>
            <w:r w:rsidRPr="0088193B">
              <w:rPr>
                <w:rFonts w:eastAsia="SimSun"/>
              </w:rPr>
              <w:t xml:space="preserve">27 </w:t>
            </w:r>
          </w:p>
        </w:tc>
      </w:tr>
      <w:tr w:rsidR="00FE2470" w:rsidRPr="0088193B" w14:paraId="31B74376" w14:textId="77777777" w:rsidTr="00F20499">
        <w:trPr>
          <w:cantSplit/>
        </w:trPr>
        <w:tc>
          <w:tcPr>
            <w:tcW w:w="0" w:type="auto"/>
            <w:tcBorders>
              <w:right w:val="double" w:sz="4" w:space="0" w:color="auto"/>
            </w:tcBorders>
            <w:shd w:val="clear" w:color="auto" w:fill="auto"/>
            <w:vAlign w:val="center"/>
          </w:tcPr>
          <w:p w14:paraId="5B375DC9" w14:textId="77777777" w:rsidR="00FE2470" w:rsidRPr="0088193B" w:rsidRDefault="00FE2470" w:rsidP="00F20499">
            <w:pPr>
              <w:pStyle w:val="TAC"/>
              <w:rPr>
                <w:rFonts w:eastAsia="SimSun"/>
              </w:rPr>
            </w:pPr>
            <w:r w:rsidRPr="0088193B">
              <w:rPr>
                <w:rFonts w:eastAsia="SimSun"/>
              </w:rPr>
              <w:t>22</w:t>
            </w:r>
          </w:p>
        </w:tc>
        <w:tc>
          <w:tcPr>
            <w:tcW w:w="0" w:type="auto"/>
            <w:tcBorders>
              <w:left w:val="double" w:sz="4" w:space="0" w:color="auto"/>
            </w:tcBorders>
          </w:tcPr>
          <w:p w14:paraId="7615CD3F"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3D6FD2F0" w14:textId="77777777" w:rsidR="00FE2470" w:rsidRPr="0088193B" w:rsidRDefault="00FE2470" w:rsidP="00F20499">
            <w:pPr>
              <w:pStyle w:val="TAC"/>
              <w:rPr>
                <w:rFonts w:eastAsia="SimSun"/>
              </w:rPr>
            </w:pPr>
            <w:r w:rsidRPr="0088193B">
              <w:t>8</w:t>
            </w:r>
          </w:p>
        </w:tc>
        <w:tc>
          <w:tcPr>
            <w:tcW w:w="0" w:type="auto"/>
            <w:vAlign w:val="center"/>
          </w:tcPr>
          <w:p w14:paraId="05FC0E25" w14:textId="77777777" w:rsidR="00FE2470" w:rsidRPr="0088193B" w:rsidRDefault="00FE2470" w:rsidP="00F20499">
            <w:pPr>
              <w:pStyle w:val="TAC"/>
              <w:rPr>
                <w:rFonts w:eastAsia="SimSun"/>
              </w:rPr>
            </w:pPr>
            <w:r w:rsidRPr="0088193B">
              <w:rPr>
                <w:rFonts w:eastAsia="SimSun"/>
              </w:rPr>
              <w:t xml:space="preserve">28 </w:t>
            </w:r>
          </w:p>
        </w:tc>
      </w:tr>
      <w:tr w:rsidR="00FE2470" w:rsidRPr="0088193B" w14:paraId="0419415E" w14:textId="77777777" w:rsidTr="00F20499">
        <w:trPr>
          <w:cantSplit/>
        </w:trPr>
        <w:tc>
          <w:tcPr>
            <w:tcW w:w="0" w:type="auto"/>
            <w:tcBorders>
              <w:right w:val="double" w:sz="4" w:space="0" w:color="auto"/>
            </w:tcBorders>
            <w:shd w:val="clear" w:color="auto" w:fill="auto"/>
            <w:vAlign w:val="center"/>
          </w:tcPr>
          <w:p w14:paraId="5EA3CB2D" w14:textId="77777777" w:rsidR="00FE2470" w:rsidRPr="0088193B" w:rsidRDefault="00FE2470" w:rsidP="00F20499">
            <w:pPr>
              <w:pStyle w:val="TAC"/>
              <w:rPr>
                <w:rFonts w:eastAsia="SimSun"/>
              </w:rPr>
            </w:pPr>
            <w:r w:rsidRPr="0088193B">
              <w:rPr>
                <w:rFonts w:eastAsia="SimSun"/>
              </w:rPr>
              <w:t>23</w:t>
            </w:r>
          </w:p>
        </w:tc>
        <w:tc>
          <w:tcPr>
            <w:tcW w:w="0" w:type="auto"/>
            <w:tcBorders>
              <w:left w:val="double" w:sz="4" w:space="0" w:color="auto"/>
            </w:tcBorders>
          </w:tcPr>
          <w:p w14:paraId="4CB657DC"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0A557CF3" w14:textId="77777777" w:rsidR="00FE2470" w:rsidRPr="0088193B" w:rsidRDefault="00FE2470" w:rsidP="00F20499">
            <w:pPr>
              <w:pStyle w:val="TAC"/>
              <w:rPr>
                <w:rFonts w:eastAsia="SimSun"/>
              </w:rPr>
            </w:pPr>
            <w:r w:rsidRPr="0088193B">
              <w:t>8</w:t>
            </w:r>
          </w:p>
        </w:tc>
        <w:tc>
          <w:tcPr>
            <w:tcW w:w="0" w:type="auto"/>
            <w:vAlign w:val="center"/>
          </w:tcPr>
          <w:p w14:paraId="0CA72A95" w14:textId="77777777" w:rsidR="00FE2470" w:rsidRPr="0088193B" w:rsidRDefault="00FE2470" w:rsidP="00F20499">
            <w:pPr>
              <w:pStyle w:val="TAC"/>
              <w:rPr>
                <w:rFonts w:eastAsia="SimSun"/>
              </w:rPr>
            </w:pPr>
            <w:r w:rsidRPr="0088193B">
              <w:rPr>
                <w:rFonts w:eastAsia="SimSun"/>
              </w:rPr>
              <w:t xml:space="preserve">29 </w:t>
            </w:r>
          </w:p>
        </w:tc>
      </w:tr>
      <w:tr w:rsidR="00FE2470" w:rsidRPr="0088193B" w14:paraId="013C2DCC" w14:textId="77777777" w:rsidTr="00F20499">
        <w:trPr>
          <w:cantSplit/>
        </w:trPr>
        <w:tc>
          <w:tcPr>
            <w:tcW w:w="0" w:type="auto"/>
            <w:tcBorders>
              <w:right w:val="double" w:sz="4" w:space="0" w:color="auto"/>
            </w:tcBorders>
            <w:shd w:val="clear" w:color="auto" w:fill="auto"/>
            <w:vAlign w:val="center"/>
          </w:tcPr>
          <w:p w14:paraId="57ED5F35" w14:textId="77777777" w:rsidR="00FE2470" w:rsidRPr="0088193B" w:rsidRDefault="00FE2470" w:rsidP="00F20499">
            <w:pPr>
              <w:pStyle w:val="TAC"/>
              <w:rPr>
                <w:rFonts w:eastAsia="SimSun"/>
              </w:rPr>
            </w:pPr>
            <w:r w:rsidRPr="0088193B">
              <w:rPr>
                <w:rFonts w:eastAsia="SimSun"/>
              </w:rPr>
              <w:t>24</w:t>
            </w:r>
          </w:p>
        </w:tc>
        <w:tc>
          <w:tcPr>
            <w:tcW w:w="0" w:type="auto"/>
            <w:tcBorders>
              <w:left w:val="double" w:sz="4" w:space="0" w:color="auto"/>
            </w:tcBorders>
          </w:tcPr>
          <w:p w14:paraId="486A469A"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30234D53" w14:textId="77777777" w:rsidR="00FE2470" w:rsidRPr="0088193B" w:rsidRDefault="00FE2470" w:rsidP="00F20499">
            <w:pPr>
              <w:pStyle w:val="TAC"/>
              <w:rPr>
                <w:rFonts w:eastAsia="SimSun"/>
              </w:rPr>
            </w:pPr>
            <w:r w:rsidRPr="0088193B">
              <w:t>8</w:t>
            </w:r>
          </w:p>
        </w:tc>
        <w:tc>
          <w:tcPr>
            <w:tcW w:w="0" w:type="auto"/>
            <w:vAlign w:val="center"/>
          </w:tcPr>
          <w:p w14:paraId="555A38A6" w14:textId="77777777" w:rsidR="00FE2470" w:rsidRPr="0088193B" w:rsidRDefault="00FE2470" w:rsidP="00F20499">
            <w:pPr>
              <w:pStyle w:val="TAC"/>
              <w:rPr>
                <w:rFonts w:eastAsia="SimSun"/>
              </w:rPr>
            </w:pPr>
            <w:r w:rsidRPr="0088193B">
              <w:rPr>
                <w:rFonts w:eastAsia="SimSun"/>
              </w:rPr>
              <w:t xml:space="preserve">30 </w:t>
            </w:r>
          </w:p>
        </w:tc>
      </w:tr>
      <w:tr w:rsidR="00FE2470" w:rsidRPr="0088193B" w14:paraId="0B3410E7" w14:textId="77777777" w:rsidTr="00F20499">
        <w:trPr>
          <w:cantSplit/>
        </w:trPr>
        <w:tc>
          <w:tcPr>
            <w:tcW w:w="0" w:type="auto"/>
            <w:tcBorders>
              <w:right w:val="double" w:sz="4" w:space="0" w:color="auto"/>
            </w:tcBorders>
            <w:shd w:val="clear" w:color="auto" w:fill="auto"/>
            <w:vAlign w:val="center"/>
          </w:tcPr>
          <w:p w14:paraId="7CB59763" w14:textId="77777777" w:rsidR="00FE2470" w:rsidRPr="0088193B" w:rsidRDefault="00FE2470" w:rsidP="00F20499">
            <w:pPr>
              <w:pStyle w:val="TAC"/>
              <w:rPr>
                <w:rFonts w:eastAsia="SimSun"/>
              </w:rPr>
            </w:pPr>
            <w:r w:rsidRPr="0088193B">
              <w:rPr>
                <w:rFonts w:eastAsia="SimSun"/>
              </w:rPr>
              <w:t>25</w:t>
            </w:r>
          </w:p>
        </w:tc>
        <w:tc>
          <w:tcPr>
            <w:tcW w:w="0" w:type="auto"/>
            <w:tcBorders>
              <w:left w:val="double" w:sz="4" w:space="0" w:color="auto"/>
            </w:tcBorders>
          </w:tcPr>
          <w:p w14:paraId="5D7DBE94"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3C0524AF" w14:textId="77777777" w:rsidR="00FE2470" w:rsidRPr="0088193B" w:rsidRDefault="00FE2470" w:rsidP="00F20499">
            <w:pPr>
              <w:pStyle w:val="TAC"/>
              <w:rPr>
                <w:rFonts w:eastAsia="SimSun"/>
              </w:rPr>
            </w:pPr>
            <w:r w:rsidRPr="0088193B">
              <w:t>8</w:t>
            </w:r>
          </w:p>
        </w:tc>
        <w:tc>
          <w:tcPr>
            <w:tcW w:w="0" w:type="auto"/>
            <w:vAlign w:val="center"/>
          </w:tcPr>
          <w:p w14:paraId="2C5D1D26" w14:textId="77777777" w:rsidR="00FE2470" w:rsidRPr="0088193B" w:rsidRDefault="00FE2470" w:rsidP="00F20499">
            <w:pPr>
              <w:pStyle w:val="TAC"/>
              <w:rPr>
                <w:rFonts w:eastAsia="SimSun"/>
              </w:rPr>
            </w:pPr>
            <w:r w:rsidRPr="0088193B">
              <w:rPr>
                <w:rFonts w:eastAsia="SimSun"/>
              </w:rPr>
              <w:t xml:space="preserve">31 </w:t>
            </w:r>
          </w:p>
        </w:tc>
      </w:tr>
      <w:tr w:rsidR="00FE2470" w:rsidRPr="0088193B" w14:paraId="44E92C70" w14:textId="77777777" w:rsidTr="00F20499">
        <w:trPr>
          <w:cantSplit/>
        </w:trPr>
        <w:tc>
          <w:tcPr>
            <w:tcW w:w="0" w:type="auto"/>
            <w:tcBorders>
              <w:right w:val="double" w:sz="4" w:space="0" w:color="auto"/>
            </w:tcBorders>
            <w:shd w:val="clear" w:color="auto" w:fill="auto"/>
            <w:vAlign w:val="center"/>
          </w:tcPr>
          <w:p w14:paraId="67791614" w14:textId="77777777" w:rsidR="00FE2470" w:rsidRPr="0088193B" w:rsidRDefault="00FE2470" w:rsidP="00F20499">
            <w:pPr>
              <w:pStyle w:val="TAC"/>
              <w:rPr>
                <w:rFonts w:eastAsia="SimSun"/>
              </w:rPr>
            </w:pPr>
            <w:r w:rsidRPr="0088193B">
              <w:rPr>
                <w:rFonts w:eastAsia="SimSun"/>
              </w:rPr>
              <w:t>26</w:t>
            </w:r>
          </w:p>
        </w:tc>
        <w:tc>
          <w:tcPr>
            <w:tcW w:w="0" w:type="auto"/>
            <w:tcBorders>
              <w:left w:val="double" w:sz="4" w:space="0" w:color="auto"/>
            </w:tcBorders>
          </w:tcPr>
          <w:p w14:paraId="2B50E4E5"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5969E0AF" w14:textId="77777777" w:rsidR="00FE2470" w:rsidRPr="0088193B" w:rsidRDefault="00FE2470" w:rsidP="00F20499">
            <w:pPr>
              <w:pStyle w:val="TAC"/>
              <w:rPr>
                <w:rFonts w:eastAsia="SimSun"/>
              </w:rPr>
            </w:pPr>
            <w:r w:rsidRPr="0088193B">
              <w:t>8</w:t>
            </w:r>
          </w:p>
        </w:tc>
        <w:tc>
          <w:tcPr>
            <w:tcW w:w="0" w:type="auto"/>
            <w:vAlign w:val="center"/>
          </w:tcPr>
          <w:p w14:paraId="4DDD7BF4" w14:textId="77777777" w:rsidR="00FE2470" w:rsidRPr="0088193B" w:rsidRDefault="00FE2470" w:rsidP="00F20499">
            <w:pPr>
              <w:pStyle w:val="TAC"/>
              <w:rPr>
                <w:rFonts w:eastAsia="SimSun"/>
              </w:rPr>
            </w:pPr>
            <w:r w:rsidRPr="0088193B">
              <w:rPr>
                <w:rFonts w:eastAsia="SimSun"/>
              </w:rPr>
              <w:t xml:space="preserve">32 </w:t>
            </w:r>
          </w:p>
        </w:tc>
      </w:tr>
      <w:tr w:rsidR="00FE2470" w:rsidRPr="0088193B" w14:paraId="718BDF13" w14:textId="77777777" w:rsidTr="00F20499">
        <w:trPr>
          <w:cantSplit/>
        </w:trPr>
        <w:tc>
          <w:tcPr>
            <w:tcW w:w="0" w:type="auto"/>
            <w:tcBorders>
              <w:right w:val="double" w:sz="4" w:space="0" w:color="auto"/>
            </w:tcBorders>
            <w:shd w:val="clear" w:color="auto" w:fill="auto"/>
            <w:vAlign w:val="center"/>
          </w:tcPr>
          <w:p w14:paraId="405A94A3" w14:textId="77777777" w:rsidR="00FE2470" w:rsidRPr="0088193B" w:rsidRDefault="00FE2470" w:rsidP="00F20499">
            <w:pPr>
              <w:pStyle w:val="TAC"/>
              <w:rPr>
                <w:rFonts w:eastAsia="SimSun"/>
              </w:rPr>
            </w:pPr>
            <w:r w:rsidRPr="0088193B">
              <w:rPr>
                <w:rFonts w:eastAsia="SimSun"/>
              </w:rPr>
              <w:t>27</w:t>
            </w:r>
          </w:p>
        </w:tc>
        <w:tc>
          <w:tcPr>
            <w:tcW w:w="0" w:type="auto"/>
            <w:tcBorders>
              <w:left w:val="double" w:sz="4" w:space="0" w:color="auto"/>
            </w:tcBorders>
          </w:tcPr>
          <w:p w14:paraId="6E0503C9" w14:textId="77777777" w:rsidR="00FE2470" w:rsidRPr="0088193B" w:rsidRDefault="00FE2470" w:rsidP="00F20499">
            <w:pPr>
              <w:pStyle w:val="TAC"/>
              <w:rPr>
                <w:rFonts w:eastAsia="SimSun"/>
              </w:rPr>
            </w:pPr>
            <w:r w:rsidRPr="0088193B">
              <w:rPr>
                <w:rFonts w:eastAsia="SimSun"/>
              </w:rPr>
              <w:t xml:space="preserve">8 </w:t>
            </w:r>
          </w:p>
        </w:tc>
        <w:tc>
          <w:tcPr>
            <w:tcW w:w="0" w:type="auto"/>
          </w:tcPr>
          <w:p w14:paraId="516F164D" w14:textId="77777777" w:rsidR="00FE2470" w:rsidRPr="0088193B" w:rsidRDefault="00FE2470" w:rsidP="00F20499">
            <w:pPr>
              <w:pStyle w:val="TAC"/>
              <w:rPr>
                <w:rFonts w:eastAsia="SimSun"/>
              </w:rPr>
            </w:pPr>
            <w:r w:rsidRPr="0088193B">
              <w:t>8</w:t>
            </w:r>
          </w:p>
        </w:tc>
        <w:tc>
          <w:tcPr>
            <w:tcW w:w="0" w:type="auto"/>
            <w:vAlign w:val="center"/>
          </w:tcPr>
          <w:p w14:paraId="2DB7718C" w14:textId="77777777" w:rsidR="00FE2470" w:rsidRPr="0088193B" w:rsidRDefault="00FE2470" w:rsidP="00FE2470">
            <w:pPr>
              <w:pStyle w:val="TAC"/>
              <w:rPr>
                <w:rFonts w:eastAsia="SimSun"/>
              </w:rPr>
            </w:pPr>
            <w:r w:rsidRPr="0088193B">
              <w:rPr>
                <w:rFonts w:eastAsia="SimSun"/>
              </w:rPr>
              <w:t>33</w:t>
            </w:r>
            <w:r w:rsidRPr="0088193B">
              <w:rPr>
                <w:lang w:eastAsia="zh-CN"/>
              </w:rPr>
              <w:t>/33A/33B</w:t>
            </w:r>
          </w:p>
        </w:tc>
      </w:tr>
      <w:tr w:rsidR="00FE2470" w:rsidRPr="0088193B" w14:paraId="2D968633" w14:textId="77777777" w:rsidTr="00F20499">
        <w:trPr>
          <w:cantSplit/>
        </w:trPr>
        <w:tc>
          <w:tcPr>
            <w:tcW w:w="0" w:type="auto"/>
            <w:tcBorders>
              <w:right w:val="double" w:sz="4" w:space="0" w:color="auto"/>
            </w:tcBorders>
            <w:shd w:val="clear" w:color="auto" w:fill="auto"/>
            <w:vAlign w:val="center"/>
          </w:tcPr>
          <w:p w14:paraId="1DF9C63A" w14:textId="77777777" w:rsidR="00FE2470" w:rsidRPr="0088193B" w:rsidRDefault="00FE2470" w:rsidP="00F20499">
            <w:pPr>
              <w:pStyle w:val="TAC"/>
              <w:rPr>
                <w:rFonts w:eastAsia="SimSun"/>
              </w:rPr>
            </w:pPr>
            <w:r w:rsidRPr="0088193B">
              <w:rPr>
                <w:rFonts w:eastAsia="SimSun"/>
              </w:rPr>
              <w:t>28</w:t>
            </w:r>
          </w:p>
        </w:tc>
        <w:tc>
          <w:tcPr>
            <w:tcW w:w="0" w:type="auto"/>
            <w:tcBorders>
              <w:left w:val="double" w:sz="4" w:space="0" w:color="auto"/>
            </w:tcBorders>
            <w:vAlign w:val="center"/>
          </w:tcPr>
          <w:p w14:paraId="12366F52" w14:textId="77777777" w:rsidR="00FE2470" w:rsidRPr="0088193B" w:rsidRDefault="00FE2470" w:rsidP="00F20499">
            <w:pPr>
              <w:pStyle w:val="TAC"/>
              <w:rPr>
                <w:rFonts w:eastAsia="SimSun"/>
              </w:rPr>
            </w:pPr>
            <w:r w:rsidRPr="0088193B">
              <w:rPr>
                <w:rFonts w:eastAsia="SimSun"/>
              </w:rPr>
              <w:t xml:space="preserve">2 </w:t>
            </w:r>
          </w:p>
        </w:tc>
        <w:tc>
          <w:tcPr>
            <w:tcW w:w="0" w:type="auto"/>
            <w:vAlign w:val="center"/>
          </w:tcPr>
          <w:p w14:paraId="4D5964DF" w14:textId="77777777" w:rsidR="00FE2470" w:rsidRPr="0088193B" w:rsidRDefault="00FE2470" w:rsidP="00F20499">
            <w:pPr>
              <w:pStyle w:val="TAC"/>
              <w:rPr>
                <w:rFonts w:eastAsia="SimSun"/>
                <w:lang w:eastAsia="zh-CN"/>
              </w:rPr>
            </w:pPr>
            <w:r w:rsidRPr="0088193B">
              <w:rPr>
                <w:rFonts w:eastAsia="SimSun"/>
              </w:rPr>
              <w:t xml:space="preserve">2 </w:t>
            </w:r>
          </w:p>
        </w:tc>
        <w:tc>
          <w:tcPr>
            <w:tcW w:w="0" w:type="auto"/>
            <w:vMerge w:val="restart"/>
            <w:vAlign w:val="center"/>
          </w:tcPr>
          <w:p w14:paraId="797F8ECF" w14:textId="77777777" w:rsidR="00FE2470" w:rsidRPr="0088193B" w:rsidRDefault="00FE2470" w:rsidP="00F20499">
            <w:pPr>
              <w:pStyle w:val="TAC"/>
              <w:rPr>
                <w:rFonts w:eastAsia="SimSun"/>
              </w:rPr>
            </w:pPr>
            <w:r w:rsidRPr="0088193B">
              <w:rPr>
                <w:rFonts w:eastAsia="SimSun"/>
              </w:rPr>
              <w:t>reserved</w:t>
            </w:r>
          </w:p>
        </w:tc>
      </w:tr>
      <w:tr w:rsidR="00FE2470" w:rsidRPr="0088193B" w14:paraId="6D51F922" w14:textId="77777777" w:rsidTr="00F20499">
        <w:trPr>
          <w:cantSplit/>
        </w:trPr>
        <w:tc>
          <w:tcPr>
            <w:tcW w:w="0" w:type="auto"/>
            <w:tcBorders>
              <w:right w:val="double" w:sz="4" w:space="0" w:color="auto"/>
            </w:tcBorders>
            <w:shd w:val="clear" w:color="auto" w:fill="auto"/>
            <w:vAlign w:val="center"/>
          </w:tcPr>
          <w:p w14:paraId="02A714B1" w14:textId="77777777" w:rsidR="00FE2470" w:rsidRPr="0088193B" w:rsidRDefault="00FE2470" w:rsidP="00F20499">
            <w:pPr>
              <w:pStyle w:val="TAC"/>
              <w:rPr>
                <w:rFonts w:eastAsia="SimSun"/>
              </w:rPr>
            </w:pPr>
            <w:r w:rsidRPr="0088193B">
              <w:rPr>
                <w:rFonts w:eastAsia="SimSun"/>
              </w:rPr>
              <w:t>29</w:t>
            </w:r>
          </w:p>
        </w:tc>
        <w:tc>
          <w:tcPr>
            <w:tcW w:w="0" w:type="auto"/>
            <w:tcBorders>
              <w:left w:val="double" w:sz="4" w:space="0" w:color="auto"/>
            </w:tcBorders>
          </w:tcPr>
          <w:p w14:paraId="5ED18CB0" w14:textId="77777777" w:rsidR="00FE2470" w:rsidRPr="0088193B" w:rsidRDefault="00FE2470" w:rsidP="00F20499">
            <w:pPr>
              <w:pStyle w:val="TAC"/>
              <w:rPr>
                <w:rFonts w:eastAsia="SimSun"/>
              </w:rPr>
            </w:pPr>
            <w:r w:rsidRPr="0088193B">
              <w:rPr>
                <w:rFonts w:eastAsia="SimSun"/>
              </w:rPr>
              <w:t xml:space="preserve">4 </w:t>
            </w:r>
          </w:p>
        </w:tc>
        <w:tc>
          <w:tcPr>
            <w:tcW w:w="0" w:type="auto"/>
          </w:tcPr>
          <w:p w14:paraId="280F133C" w14:textId="77777777" w:rsidR="00FE2470" w:rsidRPr="0088193B" w:rsidRDefault="00FE2470" w:rsidP="00F20499">
            <w:pPr>
              <w:pStyle w:val="TAC"/>
              <w:rPr>
                <w:rFonts w:eastAsia="SimSun"/>
              </w:rPr>
            </w:pPr>
            <w:r w:rsidRPr="0088193B">
              <w:rPr>
                <w:rFonts w:eastAsia="SimSun"/>
              </w:rPr>
              <w:t xml:space="preserve">4 </w:t>
            </w:r>
          </w:p>
        </w:tc>
        <w:tc>
          <w:tcPr>
            <w:tcW w:w="0" w:type="auto"/>
            <w:vMerge/>
            <w:vAlign w:val="center"/>
          </w:tcPr>
          <w:p w14:paraId="6561A05D" w14:textId="77777777" w:rsidR="00FE2470" w:rsidRPr="0088193B" w:rsidRDefault="00FE2470" w:rsidP="00F20499">
            <w:pPr>
              <w:keepLines/>
              <w:overflowPunct/>
              <w:autoSpaceDE/>
              <w:autoSpaceDN/>
              <w:adjustRightInd/>
              <w:spacing w:before="40" w:after="40"/>
              <w:jc w:val="center"/>
              <w:textAlignment w:val="auto"/>
              <w:rPr>
                <w:rFonts w:eastAsia="SimSun"/>
              </w:rPr>
            </w:pPr>
          </w:p>
        </w:tc>
      </w:tr>
      <w:tr w:rsidR="00FE2470" w:rsidRPr="0088193B" w14:paraId="20C591DC" w14:textId="77777777" w:rsidTr="00F20499">
        <w:trPr>
          <w:cantSplit/>
        </w:trPr>
        <w:tc>
          <w:tcPr>
            <w:tcW w:w="0" w:type="auto"/>
            <w:tcBorders>
              <w:right w:val="double" w:sz="4" w:space="0" w:color="auto"/>
            </w:tcBorders>
            <w:shd w:val="clear" w:color="auto" w:fill="auto"/>
            <w:vAlign w:val="center"/>
          </w:tcPr>
          <w:p w14:paraId="7CCF7606" w14:textId="77777777" w:rsidR="00FE2470" w:rsidRPr="0088193B" w:rsidRDefault="00FE2470" w:rsidP="00F20499">
            <w:pPr>
              <w:pStyle w:val="TAC"/>
              <w:rPr>
                <w:rFonts w:eastAsia="SimSun"/>
              </w:rPr>
            </w:pPr>
            <w:r w:rsidRPr="0088193B">
              <w:rPr>
                <w:rFonts w:eastAsia="SimSun"/>
              </w:rPr>
              <w:t>30</w:t>
            </w:r>
          </w:p>
        </w:tc>
        <w:tc>
          <w:tcPr>
            <w:tcW w:w="0" w:type="auto"/>
            <w:tcBorders>
              <w:left w:val="double" w:sz="4" w:space="0" w:color="auto"/>
            </w:tcBorders>
            <w:vAlign w:val="center"/>
          </w:tcPr>
          <w:p w14:paraId="3DEFBAF1" w14:textId="77777777" w:rsidR="00FE2470" w:rsidRPr="0088193B" w:rsidRDefault="00FE2470" w:rsidP="00F20499">
            <w:pPr>
              <w:pStyle w:val="TAC"/>
              <w:rPr>
                <w:rFonts w:eastAsia="SimSun"/>
              </w:rPr>
            </w:pPr>
            <w:r w:rsidRPr="0088193B">
              <w:rPr>
                <w:rFonts w:eastAsia="SimSun"/>
              </w:rPr>
              <w:t xml:space="preserve">6 </w:t>
            </w:r>
          </w:p>
        </w:tc>
        <w:tc>
          <w:tcPr>
            <w:tcW w:w="0" w:type="auto"/>
            <w:vAlign w:val="center"/>
          </w:tcPr>
          <w:p w14:paraId="30E385A5" w14:textId="77777777" w:rsidR="00FE2470" w:rsidRPr="0088193B" w:rsidRDefault="00FE2470" w:rsidP="00F20499">
            <w:pPr>
              <w:pStyle w:val="TAC"/>
              <w:rPr>
                <w:rFonts w:eastAsia="SimSun"/>
              </w:rPr>
            </w:pPr>
            <w:r w:rsidRPr="0088193B">
              <w:rPr>
                <w:rFonts w:eastAsia="SimSun"/>
              </w:rPr>
              <w:t xml:space="preserve">6 </w:t>
            </w:r>
          </w:p>
        </w:tc>
        <w:tc>
          <w:tcPr>
            <w:tcW w:w="0" w:type="auto"/>
            <w:vMerge/>
            <w:vAlign w:val="center"/>
          </w:tcPr>
          <w:p w14:paraId="238AD978" w14:textId="77777777" w:rsidR="00FE2470" w:rsidRPr="0088193B" w:rsidRDefault="00FE2470" w:rsidP="00F20499">
            <w:pPr>
              <w:keepLines/>
              <w:overflowPunct/>
              <w:autoSpaceDE/>
              <w:autoSpaceDN/>
              <w:adjustRightInd/>
              <w:spacing w:before="40" w:after="40"/>
              <w:jc w:val="center"/>
              <w:textAlignment w:val="auto"/>
              <w:rPr>
                <w:rFonts w:eastAsia="SimSun"/>
              </w:rPr>
            </w:pPr>
          </w:p>
        </w:tc>
      </w:tr>
      <w:tr w:rsidR="00FE2470" w:rsidRPr="0088193B" w14:paraId="20F08875" w14:textId="77777777" w:rsidTr="00F20499">
        <w:trPr>
          <w:cantSplit/>
        </w:trPr>
        <w:tc>
          <w:tcPr>
            <w:tcW w:w="0" w:type="auto"/>
            <w:tcBorders>
              <w:right w:val="double" w:sz="4" w:space="0" w:color="auto"/>
            </w:tcBorders>
            <w:shd w:val="clear" w:color="auto" w:fill="auto"/>
            <w:vAlign w:val="center"/>
          </w:tcPr>
          <w:p w14:paraId="5679606A" w14:textId="77777777" w:rsidR="00FE2470" w:rsidRPr="0088193B" w:rsidRDefault="00FE2470" w:rsidP="00F20499">
            <w:pPr>
              <w:pStyle w:val="TAC"/>
              <w:rPr>
                <w:rFonts w:eastAsia="SimSun"/>
              </w:rPr>
            </w:pPr>
            <w:r w:rsidRPr="0088193B">
              <w:rPr>
                <w:rFonts w:eastAsia="SimSun"/>
              </w:rPr>
              <w:t>31</w:t>
            </w:r>
          </w:p>
        </w:tc>
        <w:tc>
          <w:tcPr>
            <w:tcW w:w="0" w:type="auto"/>
            <w:tcBorders>
              <w:left w:val="double" w:sz="4" w:space="0" w:color="auto"/>
            </w:tcBorders>
            <w:vAlign w:val="center"/>
          </w:tcPr>
          <w:p w14:paraId="0974A4E4" w14:textId="77777777" w:rsidR="00FE2470" w:rsidRPr="0088193B" w:rsidRDefault="00FE2470" w:rsidP="00F20499">
            <w:pPr>
              <w:pStyle w:val="TAC"/>
              <w:rPr>
                <w:rFonts w:eastAsia="SimSun"/>
              </w:rPr>
            </w:pPr>
            <w:r w:rsidRPr="0088193B">
              <w:rPr>
                <w:rFonts w:eastAsia="SimSun"/>
              </w:rPr>
              <w:t xml:space="preserve">8 </w:t>
            </w:r>
          </w:p>
        </w:tc>
        <w:tc>
          <w:tcPr>
            <w:tcW w:w="0" w:type="auto"/>
            <w:vAlign w:val="center"/>
          </w:tcPr>
          <w:p w14:paraId="5AE68542" w14:textId="77777777" w:rsidR="00FE2470" w:rsidRPr="0088193B" w:rsidRDefault="00FE2470" w:rsidP="00F20499">
            <w:pPr>
              <w:pStyle w:val="TAC"/>
              <w:rPr>
                <w:rFonts w:eastAsia="SimSun"/>
              </w:rPr>
            </w:pPr>
            <w:r w:rsidRPr="0088193B">
              <w:rPr>
                <w:rFonts w:eastAsia="SimSun"/>
              </w:rPr>
              <w:t xml:space="preserve">8 </w:t>
            </w:r>
          </w:p>
        </w:tc>
        <w:tc>
          <w:tcPr>
            <w:tcW w:w="0" w:type="auto"/>
            <w:vMerge/>
            <w:vAlign w:val="center"/>
          </w:tcPr>
          <w:p w14:paraId="58932B4A" w14:textId="77777777" w:rsidR="00FE2470" w:rsidRPr="0088193B" w:rsidRDefault="00FE2470" w:rsidP="00F20499">
            <w:pPr>
              <w:keepLines/>
              <w:overflowPunct/>
              <w:autoSpaceDE/>
              <w:autoSpaceDN/>
              <w:adjustRightInd/>
              <w:spacing w:before="40" w:after="40"/>
              <w:jc w:val="center"/>
              <w:textAlignment w:val="auto"/>
              <w:rPr>
                <w:rFonts w:eastAsia="SimSun"/>
              </w:rPr>
            </w:pPr>
          </w:p>
        </w:tc>
      </w:tr>
    </w:tbl>
    <w:p w14:paraId="46AFAA6C" w14:textId="77777777" w:rsidR="00EA0883" w:rsidRPr="0088193B" w:rsidRDefault="00EA0883" w:rsidP="000B6970"/>
    <w:p w14:paraId="5C29DABB" w14:textId="77777777" w:rsidR="00592910" w:rsidRPr="0088193B" w:rsidRDefault="00592910" w:rsidP="00592910">
      <w:r w:rsidRPr="0088193B">
        <w:t>[TS 36.213 clause 7.1.7.2]</w:t>
      </w:r>
    </w:p>
    <w:p w14:paraId="4CB92E8B" w14:textId="77777777" w:rsidR="00592910" w:rsidRPr="0088193B" w:rsidRDefault="00592910" w:rsidP="00592910">
      <w:pPr>
        <w:rPr>
          <w:rFonts w:eastAsia="MS Mincho"/>
        </w:rPr>
      </w:pPr>
      <w:r w:rsidRPr="0088193B">
        <w:t xml:space="preserve">If the DCI CRC </w:t>
      </w:r>
      <w:r w:rsidRPr="0088193B">
        <w:rPr>
          <w:lang w:eastAsia="ko-KR"/>
        </w:rPr>
        <w:t xml:space="preserve">is scrambled by P-RNTI, RA-RNTI, or SI-RNTI then </w:t>
      </w:r>
    </w:p>
    <w:p w14:paraId="773B78F0" w14:textId="77777777" w:rsidR="00592910" w:rsidRPr="0088193B" w:rsidRDefault="00592910" w:rsidP="00592910">
      <w:pPr>
        <w:pStyle w:val="B10"/>
        <w:rPr>
          <w:lang w:eastAsia="ko-KR"/>
        </w:rPr>
      </w:pPr>
      <w:r w:rsidRPr="0088193B">
        <w:rPr>
          <w:rFonts w:eastAsia="MS Mincho"/>
        </w:rPr>
        <w:t>-</w:t>
      </w:r>
      <w:r w:rsidRPr="0088193B">
        <w:rPr>
          <w:rFonts w:eastAsia="MS Mincho"/>
        </w:rPr>
        <w:tab/>
        <w:t>for DCI format 1A:</w:t>
      </w:r>
    </w:p>
    <w:p w14:paraId="3F9B855A" w14:textId="77777777" w:rsidR="00592910" w:rsidRPr="0088193B" w:rsidRDefault="00592910" w:rsidP="00592910">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59B98EFC">
          <v:shape id="_x0000_i1933" type="#_x0000_t75" style="width:20.25pt;height:16.5pt" o:ole="">
            <v:imagedata r:id="rId598" o:title=""/>
          </v:shape>
          <o:OLEObject Type="Embed" ProgID="Equation.3" ShapeID="_x0000_i1933" DrawAspect="Content" ObjectID="_1799746423" r:id="rId1015"/>
        </w:object>
      </w:r>
      <w:r w:rsidRPr="0088193B">
        <w:rPr>
          <w:lang w:eastAsia="ko-KR"/>
        </w:rPr>
        <w:t xml:space="preserve">) equal to </w:t>
      </w:r>
      <w:r w:rsidRPr="0088193B">
        <w:rPr>
          <w:position w:val="-10"/>
        </w:rPr>
        <w:object w:dxaOrig="440" w:dyaOrig="340" w14:anchorId="3EAF4B70">
          <v:shape id="_x0000_i1934" type="#_x0000_t75" style="width:21.75pt;height:16.5pt" o:ole="">
            <v:imagedata r:id="rId180" o:title=""/>
          </v:shape>
          <o:OLEObject Type="Embed" ProgID="Equation.3" ShapeID="_x0000_i1934" DrawAspect="Content" ObjectID="_1799746424" r:id="rId1016"/>
        </w:object>
      </w:r>
      <w:r w:rsidRPr="0088193B">
        <w:rPr>
          <w:rFonts w:eastAsia="MS Mincho"/>
        </w:rPr>
        <w:t xml:space="preserve"> and determine its TBS by the procedure in Section 7.1.7.2.1. </w:t>
      </w:r>
    </w:p>
    <w:p w14:paraId="4C579267" w14:textId="77777777" w:rsidR="00592910" w:rsidRPr="0088193B" w:rsidRDefault="00592910" w:rsidP="00592910">
      <w:r w:rsidRPr="0088193B">
        <w:t>...</w:t>
      </w:r>
    </w:p>
    <w:p w14:paraId="569868E9" w14:textId="77777777" w:rsidR="00592910" w:rsidRPr="0088193B" w:rsidRDefault="00592910" w:rsidP="00592910">
      <w:pPr>
        <w:rPr>
          <w:lang w:eastAsia="ko-KR"/>
        </w:rPr>
      </w:pPr>
      <w:r w:rsidRPr="0088193B">
        <w:rPr>
          <w:lang w:eastAsia="ko-KR"/>
        </w:rPr>
        <w:t>else</w:t>
      </w:r>
    </w:p>
    <w:p w14:paraId="2FFD9746" w14:textId="77777777" w:rsidR="00592910" w:rsidRPr="0088193B" w:rsidRDefault="00592910" w:rsidP="00592910">
      <w:pPr>
        <w:pStyle w:val="B10"/>
      </w:pPr>
      <w:r w:rsidRPr="0088193B">
        <w:rPr>
          <w:lang w:eastAsia="ko-KR"/>
        </w:rPr>
        <w:t>-</w:t>
      </w:r>
      <w:r w:rsidRPr="0088193B">
        <w:rPr>
          <w:lang w:eastAsia="ko-KR"/>
        </w:rPr>
        <w:tab/>
        <w:t>f</w:t>
      </w:r>
      <w:r w:rsidRPr="0088193B">
        <w:t>or</w:t>
      </w:r>
      <w:r w:rsidRPr="0088193B">
        <w:rPr>
          <w:position w:val="-10"/>
        </w:rPr>
        <w:object w:dxaOrig="1180" w:dyaOrig="340" w14:anchorId="65EDE51F">
          <v:shape id="_x0000_i1935" type="#_x0000_t75" style="width:59.25pt;height:16.5pt" o:ole="">
            <v:imagedata r:id="rId524" o:title=""/>
          </v:shape>
          <o:OLEObject Type="Embed" ProgID="Equation.3" ShapeID="_x0000_i1935" DrawAspect="Content" ObjectID="_1799746425" r:id="rId1017"/>
        </w:object>
      </w:r>
      <w:r w:rsidRPr="0088193B">
        <w:t>, the UE shall first determine the TBS index (</w:t>
      </w:r>
      <w:r w:rsidRPr="0088193B">
        <w:rPr>
          <w:position w:val="-10"/>
        </w:rPr>
        <w:object w:dxaOrig="400" w:dyaOrig="340" w14:anchorId="727BC381">
          <v:shape id="_x0000_i1936" type="#_x0000_t75" style="width:20.25pt;height:16.5pt" o:ole="">
            <v:imagedata r:id="rId598" o:title=""/>
          </v:shape>
          <o:OLEObject Type="Embed" ProgID="Equation.3" ShapeID="_x0000_i1936" DrawAspect="Content" ObjectID="_1799746426" r:id="rId1018"/>
        </w:object>
      </w:r>
      <w:r w:rsidRPr="0088193B">
        <w:t>) using</w:t>
      </w:r>
      <w:r w:rsidRPr="0088193B">
        <w:rPr>
          <w:position w:val="-10"/>
        </w:rPr>
        <w:object w:dxaOrig="440" w:dyaOrig="340" w14:anchorId="110825A0">
          <v:shape id="_x0000_i1937" type="#_x0000_t75" style="width:21.75pt;height:16.5pt" o:ole="">
            <v:imagedata r:id="rId180" o:title=""/>
          </v:shape>
          <o:OLEObject Type="Embed" ProgID="Equation.3" ShapeID="_x0000_i1937" DrawAspect="Content" ObjectID="_1799746427" r:id="rId1019"/>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2EA13019" w14:textId="77777777" w:rsidR="00592910" w:rsidRPr="0088193B" w:rsidRDefault="00592910" w:rsidP="00592910">
      <w:pPr>
        <w:pStyle w:val="B10"/>
      </w:pPr>
      <w:r w:rsidRPr="0088193B">
        <w:t>-</w:t>
      </w:r>
      <w:r w:rsidRPr="0088193B">
        <w:tab/>
        <w:t>for</w:t>
      </w:r>
      <w:r w:rsidRPr="0088193B">
        <w:rPr>
          <w:position w:val="-10"/>
        </w:rPr>
        <w:object w:dxaOrig="1260" w:dyaOrig="340" w14:anchorId="0098250C">
          <v:shape id="_x0000_i1938" type="#_x0000_t75" style="width:63pt;height:16.5pt" o:ole="">
            <v:imagedata r:id="rId551" o:title=""/>
          </v:shape>
          <o:OLEObject Type="Embed" ProgID="Equation.3" ShapeID="_x0000_i1938" DrawAspect="Content" ObjectID="_1799746428" r:id="rId1020"/>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67D2007E">
          <v:shape id="_x0000_i1939" type="#_x0000_t75" style="width:59.25pt;height:16.5pt" o:ole="">
            <v:imagedata r:id="rId524" o:title=""/>
          </v:shape>
          <o:OLEObject Type="Embed" ProgID="Equation.3" ShapeID="_x0000_i1939" DrawAspect="Content" ObjectID="_1799746429" r:id="rId1021"/>
        </w:object>
      </w:r>
      <w:r w:rsidRPr="0088193B">
        <w:t>.</w:t>
      </w:r>
      <w:r w:rsidR="003D51DA" w:rsidRPr="0088193B">
        <w:t xml:space="preserve"> </w:t>
      </w:r>
      <w:r w:rsidR="003D51DA" w:rsidRPr="0088193B">
        <w:rPr>
          <w:rFonts w:eastAsia="Batang"/>
          <w:lang w:eastAsia="ko-KR"/>
        </w:rPr>
        <w:t>If</w:t>
      </w:r>
      <w:r w:rsidR="003D51DA" w:rsidRPr="0088193B">
        <w:t xml:space="preserve"> there is no latest PDCCH</w:t>
      </w:r>
      <w:r w:rsidR="003D51DA" w:rsidRPr="0088193B">
        <w:rPr>
          <w:rFonts w:eastAsia="Batang"/>
          <w:lang w:eastAsia="ko-KR"/>
        </w:rPr>
        <w:t xml:space="preserve"> for the same transport block using</w:t>
      </w:r>
      <w:r w:rsidR="003D51DA" w:rsidRPr="0088193B">
        <w:rPr>
          <w:position w:val="-12"/>
        </w:rPr>
        <w:object w:dxaOrig="1320" w:dyaOrig="380" w14:anchorId="7E69D862">
          <v:shape id="_x0000_i1940" type="#_x0000_t75" style="width:57.75pt;height:16.5pt" o:ole="">
            <v:imagedata r:id="rId1022" o:title=""/>
          </v:shape>
          <o:OLEObject Type="Embed" ProgID="Equation.3" ShapeID="_x0000_i1940" DrawAspect="Content" ObjectID="_1799746430" r:id="rId1023"/>
        </w:object>
      </w:r>
      <w:r w:rsidR="003D51DA" w:rsidRPr="0088193B">
        <w:t xml:space="preserve">, and if the initial PDSCH </w:t>
      </w:r>
      <w:r w:rsidR="003D51DA" w:rsidRPr="0088193B">
        <w:rPr>
          <w:rFonts w:eastAsia="Batang"/>
          <w:lang w:eastAsia="ko-KR"/>
        </w:rPr>
        <w:t xml:space="preserve">for the same transport block </w:t>
      </w:r>
      <w:r w:rsidR="003D51DA" w:rsidRPr="0088193B">
        <w:t xml:space="preserve">is semi-persistently scheduled, the TBS shall be determined from the most recent semi-persistent scheduling </w:t>
      </w:r>
      <w:r w:rsidR="003D51DA" w:rsidRPr="0088193B">
        <w:rPr>
          <w:rFonts w:eastAsia="Batang"/>
          <w:lang w:eastAsia="ko-KR"/>
        </w:rPr>
        <w:t xml:space="preserve">assignment </w:t>
      </w:r>
      <w:r w:rsidR="003D51DA" w:rsidRPr="0088193B">
        <w:t>PDCCH.</w:t>
      </w:r>
    </w:p>
    <w:p w14:paraId="78BEF67C" w14:textId="77777777" w:rsidR="00592910" w:rsidRPr="0088193B" w:rsidRDefault="00592910" w:rsidP="00592910">
      <w:pPr>
        <w:pStyle w:val="B10"/>
      </w:pPr>
      <w:r w:rsidRPr="0088193B">
        <w:rPr>
          <w:rFonts w:eastAsia="Batang"/>
          <w:lang w:eastAsia="ko-KR"/>
        </w:rPr>
        <w:t>-</w:t>
      </w:r>
      <w:r w:rsidRPr="0088193B">
        <w:rPr>
          <w:rFonts w:eastAsia="Batang"/>
          <w:lang w:eastAsia="ko-KR"/>
        </w:rPr>
        <w:tab/>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3D9F2183">
          <v:shape id="_x0000_i1941" type="#_x0000_t75" style="width:36pt;height:16.5pt" o:ole="">
            <v:imagedata r:id="rId1024" o:title=""/>
          </v:shape>
          <o:OLEObject Type="Embed" ProgID="Equation.3" ShapeID="_x0000_i1941" DrawAspect="Content" ObjectID="_1799746431" r:id="rId1025"/>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5102F738" w14:textId="77777777" w:rsidR="00592910" w:rsidRPr="0088193B" w:rsidRDefault="00592910" w:rsidP="00592910">
      <w:r w:rsidRPr="0088193B">
        <w:t>The NDI and HARQ process ID, as signalled on PDCCH, and the TBS, as determined above, shall be delivered to higher layers.</w:t>
      </w:r>
    </w:p>
    <w:p w14:paraId="79D30910" w14:textId="77777777" w:rsidR="00592910" w:rsidRPr="0088193B" w:rsidRDefault="00592910" w:rsidP="00592910">
      <w:r w:rsidRPr="0088193B">
        <w:t>[TS 36.213 clause 7.1.7.2.1]</w:t>
      </w:r>
    </w:p>
    <w:p w14:paraId="300FB655" w14:textId="77777777" w:rsidR="00592910" w:rsidRPr="0088193B" w:rsidRDefault="00592910" w:rsidP="00592910">
      <w:r w:rsidRPr="0088193B">
        <w:t>For</w:t>
      </w:r>
      <w:r w:rsidRPr="0088193B">
        <w:rPr>
          <w:position w:val="-10"/>
        </w:rPr>
        <w:object w:dxaOrig="1260" w:dyaOrig="340" w14:anchorId="1CD56673">
          <v:shape id="_x0000_i1942" type="#_x0000_t75" style="width:63pt;height:16.5pt" o:ole="">
            <v:imagedata r:id="rId1026" o:title=""/>
          </v:shape>
          <o:OLEObject Type="Embed" ProgID="Equation.3" ShapeID="_x0000_i1942" DrawAspect="Content" ObjectID="_1799746432" r:id="rId1027"/>
        </w:object>
      </w:r>
      <w:r w:rsidRPr="0088193B">
        <w:t>, the TBS is given by the (</w:t>
      </w:r>
      <w:r w:rsidRPr="0088193B">
        <w:rPr>
          <w:position w:val="-10"/>
        </w:rPr>
        <w:object w:dxaOrig="400" w:dyaOrig="340" w14:anchorId="41C804AC">
          <v:shape id="_x0000_i1943" type="#_x0000_t75" style="width:20.25pt;height:16.5pt" o:ole="">
            <v:imagedata r:id="rId598" o:title=""/>
          </v:shape>
          <o:OLEObject Type="Embed" ProgID="Equation.3" ShapeID="_x0000_i1943" DrawAspect="Content" ObjectID="_1799746433" r:id="rId1028"/>
        </w:object>
      </w:r>
      <w:r w:rsidRPr="0088193B">
        <w:t>,</w:t>
      </w:r>
      <w:r w:rsidRPr="0088193B">
        <w:rPr>
          <w:position w:val="-10"/>
        </w:rPr>
        <w:object w:dxaOrig="480" w:dyaOrig="340" w14:anchorId="31680B7C">
          <v:shape id="_x0000_i1944" type="#_x0000_t75" style="width:24.75pt;height:16.5pt" o:ole="">
            <v:imagedata r:id="rId182" o:title=""/>
          </v:shape>
          <o:OLEObject Type="Embed" ProgID="Equation.3" ShapeID="_x0000_i1944" DrawAspect="Content" ObjectID="_1799746434" r:id="rId1029"/>
        </w:object>
      </w:r>
      <w:r w:rsidRPr="0088193B">
        <w:t>) entry of Table 7.1.7.2.1-1.</w:t>
      </w:r>
    </w:p>
    <w:p w14:paraId="65D296BF" w14:textId="77777777" w:rsidR="00592910" w:rsidRPr="0088193B" w:rsidRDefault="00592910" w:rsidP="00592910">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234CA4" w:rsidRPr="0088193B" w14:paraId="5CE53216" w14:textId="77777777" w:rsidTr="00F41E60">
        <w:tc>
          <w:tcPr>
            <w:tcW w:w="720" w:type="dxa"/>
            <w:vMerge w:val="restart"/>
            <w:vAlign w:val="center"/>
          </w:tcPr>
          <w:p w14:paraId="5AEDFC3F" w14:textId="77777777" w:rsidR="00234CA4" w:rsidRPr="0088193B" w:rsidRDefault="00234CA4" w:rsidP="00234CA4">
            <w:pPr>
              <w:pStyle w:val="TAH"/>
            </w:pPr>
            <w:r w:rsidRPr="0088193B">
              <w:rPr>
                <w:position w:val="-10"/>
              </w:rPr>
              <w:object w:dxaOrig="400" w:dyaOrig="340" w14:anchorId="7F8D5515">
                <v:shape id="_x0000_i1945" type="#_x0000_t75" style="width:20.25pt;height:16.5pt" o:ole="">
                  <v:imagedata r:id="rId598" o:title=""/>
                </v:shape>
                <o:OLEObject Type="Embed" ProgID="Equation.3" ShapeID="_x0000_i1945" DrawAspect="Content" ObjectID="_1799746435" r:id="rId1030"/>
              </w:object>
            </w:r>
          </w:p>
        </w:tc>
        <w:tc>
          <w:tcPr>
            <w:tcW w:w="7200" w:type="dxa"/>
            <w:gridSpan w:val="10"/>
          </w:tcPr>
          <w:p w14:paraId="76F2D513" w14:textId="77777777" w:rsidR="00234CA4" w:rsidRPr="0088193B" w:rsidRDefault="00234CA4" w:rsidP="00234CA4">
            <w:pPr>
              <w:pStyle w:val="TAH"/>
            </w:pPr>
            <w:r w:rsidRPr="0088193B">
              <w:rPr>
                <w:position w:val="-10"/>
              </w:rPr>
              <w:object w:dxaOrig="480" w:dyaOrig="340" w14:anchorId="6C05F9F1">
                <v:shape id="_x0000_i1946" type="#_x0000_t75" style="width:24.75pt;height:16.5pt" o:ole="">
                  <v:imagedata r:id="rId182" o:title=""/>
                </v:shape>
                <o:OLEObject Type="Embed" ProgID="Equation.3" ShapeID="_x0000_i1946" DrawAspect="Content" ObjectID="_1799746436" r:id="rId1031"/>
              </w:object>
            </w:r>
          </w:p>
        </w:tc>
      </w:tr>
      <w:tr w:rsidR="00F41E60" w:rsidRPr="0088193B" w14:paraId="3FF50952" w14:textId="77777777" w:rsidTr="00F41E60">
        <w:tc>
          <w:tcPr>
            <w:tcW w:w="720" w:type="dxa"/>
            <w:vMerge/>
          </w:tcPr>
          <w:p w14:paraId="5FBF5D51" w14:textId="77777777" w:rsidR="00234CA4" w:rsidRPr="0088193B" w:rsidRDefault="00234CA4" w:rsidP="00234CA4">
            <w:pPr>
              <w:pStyle w:val="TAH"/>
            </w:pPr>
          </w:p>
        </w:tc>
        <w:tc>
          <w:tcPr>
            <w:tcW w:w="720" w:type="dxa"/>
          </w:tcPr>
          <w:p w14:paraId="4B6BD8C6" w14:textId="77777777" w:rsidR="00234CA4" w:rsidRPr="0088193B" w:rsidRDefault="00234CA4" w:rsidP="00234CA4">
            <w:pPr>
              <w:pStyle w:val="TAH"/>
            </w:pPr>
            <w:r w:rsidRPr="0088193B">
              <w:t>1</w:t>
            </w:r>
          </w:p>
        </w:tc>
        <w:tc>
          <w:tcPr>
            <w:tcW w:w="720" w:type="dxa"/>
          </w:tcPr>
          <w:p w14:paraId="0367F06F" w14:textId="77777777" w:rsidR="00234CA4" w:rsidRPr="0088193B" w:rsidRDefault="00234CA4" w:rsidP="00234CA4">
            <w:pPr>
              <w:pStyle w:val="TAH"/>
            </w:pPr>
            <w:r w:rsidRPr="0088193B">
              <w:t>2</w:t>
            </w:r>
          </w:p>
        </w:tc>
        <w:tc>
          <w:tcPr>
            <w:tcW w:w="720" w:type="dxa"/>
          </w:tcPr>
          <w:p w14:paraId="457F9742" w14:textId="77777777" w:rsidR="00234CA4" w:rsidRPr="0088193B" w:rsidRDefault="00234CA4" w:rsidP="00234CA4">
            <w:pPr>
              <w:pStyle w:val="TAH"/>
            </w:pPr>
            <w:r w:rsidRPr="0088193B">
              <w:t>3</w:t>
            </w:r>
          </w:p>
        </w:tc>
        <w:tc>
          <w:tcPr>
            <w:tcW w:w="720" w:type="dxa"/>
          </w:tcPr>
          <w:p w14:paraId="4ADA9D03" w14:textId="77777777" w:rsidR="00234CA4" w:rsidRPr="0088193B" w:rsidRDefault="00234CA4" w:rsidP="00234CA4">
            <w:pPr>
              <w:pStyle w:val="TAH"/>
            </w:pPr>
            <w:r w:rsidRPr="0088193B">
              <w:t>4</w:t>
            </w:r>
          </w:p>
        </w:tc>
        <w:tc>
          <w:tcPr>
            <w:tcW w:w="720" w:type="dxa"/>
          </w:tcPr>
          <w:p w14:paraId="3FC6545B" w14:textId="77777777" w:rsidR="00234CA4" w:rsidRPr="0088193B" w:rsidRDefault="00234CA4" w:rsidP="00234CA4">
            <w:pPr>
              <w:pStyle w:val="TAH"/>
            </w:pPr>
            <w:r w:rsidRPr="0088193B">
              <w:t>5</w:t>
            </w:r>
          </w:p>
        </w:tc>
        <w:tc>
          <w:tcPr>
            <w:tcW w:w="720" w:type="dxa"/>
          </w:tcPr>
          <w:p w14:paraId="369EFFD9" w14:textId="77777777" w:rsidR="00234CA4" w:rsidRPr="0088193B" w:rsidRDefault="00234CA4" w:rsidP="00234CA4">
            <w:pPr>
              <w:pStyle w:val="TAH"/>
            </w:pPr>
            <w:r w:rsidRPr="0088193B">
              <w:t>6</w:t>
            </w:r>
          </w:p>
        </w:tc>
        <w:tc>
          <w:tcPr>
            <w:tcW w:w="720" w:type="dxa"/>
          </w:tcPr>
          <w:p w14:paraId="0CCA0B0A" w14:textId="77777777" w:rsidR="00234CA4" w:rsidRPr="0088193B" w:rsidRDefault="00234CA4" w:rsidP="00234CA4">
            <w:pPr>
              <w:pStyle w:val="TAH"/>
            </w:pPr>
            <w:r w:rsidRPr="0088193B">
              <w:t>7</w:t>
            </w:r>
          </w:p>
        </w:tc>
        <w:tc>
          <w:tcPr>
            <w:tcW w:w="720" w:type="dxa"/>
          </w:tcPr>
          <w:p w14:paraId="3E1644FE" w14:textId="77777777" w:rsidR="00234CA4" w:rsidRPr="0088193B" w:rsidRDefault="00234CA4" w:rsidP="00234CA4">
            <w:pPr>
              <w:pStyle w:val="TAH"/>
            </w:pPr>
            <w:r w:rsidRPr="0088193B">
              <w:t>8</w:t>
            </w:r>
          </w:p>
        </w:tc>
        <w:tc>
          <w:tcPr>
            <w:tcW w:w="720" w:type="dxa"/>
          </w:tcPr>
          <w:p w14:paraId="77618D40" w14:textId="77777777" w:rsidR="00234CA4" w:rsidRPr="0088193B" w:rsidRDefault="00234CA4" w:rsidP="00234CA4">
            <w:pPr>
              <w:pStyle w:val="TAH"/>
            </w:pPr>
            <w:r w:rsidRPr="0088193B">
              <w:t>9</w:t>
            </w:r>
          </w:p>
        </w:tc>
        <w:tc>
          <w:tcPr>
            <w:tcW w:w="720" w:type="dxa"/>
          </w:tcPr>
          <w:p w14:paraId="7474CD4D" w14:textId="77777777" w:rsidR="00234CA4" w:rsidRPr="0088193B" w:rsidRDefault="00234CA4" w:rsidP="00234CA4">
            <w:pPr>
              <w:pStyle w:val="TAH"/>
            </w:pPr>
            <w:r w:rsidRPr="0088193B">
              <w:t>10</w:t>
            </w:r>
          </w:p>
        </w:tc>
      </w:tr>
      <w:tr w:rsidR="00F41E60" w:rsidRPr="0088193B" w14:paraId="5DEE1F7C" w14:textId="77777777" w:rsidTr="00F41E60">
        <w:tc>
          <w:tcPr>
            <w:tcW w:w="720" w:type="dxa"/>
          </w:tcPr>
          <w:p w14:paraId="36735C7E" w14:textId="77777777" w:rsidR="00234CA4" w:rsidRPr="0088193B" w:rsidRDefault="00234CA4" w:rsidP="00234CA4">
            <w:pPr>
              <w:pStyle w:val="TAC"/>
            </w:pPr>
            <w:r w:rsidRPr="0088193B">
              <w:t>0</w:t>
            </w:r>
          </w:p>
        </w:tc>
        <w:tc>
          <w:tcPr>
            <w:tcW w:w="720" w:type="dxa"/>
          </w:tcPr>
          <w:p w14:paraId="02B00F1D" w14:textId="77777777" w:rsidR="00234CA4" w:rsidRPr="0088193B" w:rsidRDefault="00234CA4" w:rsidP="00234CA4">
            <w:pPr>
              <w:pStyle w:val="TAC"/>
            </w:pPr>
            <w:r w:rsidRPr="0088193B">
              <w:t>16</w:t>
            </w:r>
          </w:p>
        </w:tc>
        <w:tc>
          <w:tcPr>
            <w:tcW w:w="720" w:type="dxa"/>
          </w:tcPr>
          <w:p w14:paraId="37408DFF" w14:textId="77777777" w:rsidR="00234CA4" w:rsidRPr="0088193B" w:rsidRDefault="00234CA4" w:rsidP="00234CA4">
            <w:pPr>
              <w:pStyle w:val="TAC"/>
            </w:pPr>
            <w:r w:rsidRPr="0088193B">
              <w:t>32</w:t>
            </w:r>
          </w:p>
        </w:tc>
        <w:tc>
          <w:tcPr>
            <w:tcW w:w="720" w:type="dxa"/>
          </w:tcPr>
          <w:p w14:paraId="42944DE6" w14:textId="77777777" w:rsidR="00234CA4" w:rsidRPr="0088193B" w:rsidRDefault="00234CA4" w:rsidP="00234CA4">
            <w:pPr>
              <w:pStyle w:val="TAC"/>
            </w:pPr>
            <w:r w:rsidRPr="0088193B">
              <w:t>56</w:t>
            </w:r>
          </w:p>
        </w:tc>
        <w:tc>
          <w:tcPr>
            <w:tcW w:w="720" w:type="dxa"/>
          </w:tcPr>
          <w:p w14:paraId="4E7D4E5D" w14:textId="77777777" w:rsidR="00234CA4" w:rsidRPr="0088193B" w:rsidRDefault="00234CA4" w:rsidP="00234CA4">
            <w:pPr>
              <w:pStyle w:val="TAC"/>
            </w:pPr>
            <w:r w:rsidRPr="0088193B">
              <w:t>88</w:t>
            </w:r>
          </w:p>
        </w:tc>
        <w:tc>
          <w:tcPr>
            <w:tcW w:w="720" w:type="dxa"/>
          </w:tcPr>
          <w:p w14:paraId="38342F83" w14:textId="77777777" w:rsidR="00234CA4" w:rsidRPr="0088193B" w:rsidRDefault="00234CA4" w:rsidP="00234CA4">
            <w:pPr>
              <w:pStyle w:val="TAC"/>
            </w:pPr>
            <w:r w:rsidRPr="0088193B">
              <w:t>120</w:t>
            </w:r>
          </w:p>
        </w:tc>
        <w:tc>
          <w:tcPr>
            <w:tcW w:w="720" w:type="dxa"/>
          </w:tcPr>
          <w:p w14:paraId="450F7361" w14:textId="77777777" w:rsidR="00234CA4" w:rsidRPr="0088193B" w:rsidRDefault="00234CA4" w:rsidP="00234CA4">
            <w:pPr>
              <w:pStyle w:val="TAC"/>
            </w:pPr>
            <w:r w:rsidRPr="0088193B">
              <w:t>152</w:t>
            </w:r>
          </w:p>
        </w:tc>
        <w:tc>
          <w:tcPr>
            <w:tcW w:w="720" w:type="dxa"/>
          </w:tcPr>
          <w:p w14:paraId="7CCA3251" w14:textId="77777777" w:rsidR="00234CA4" w:rsidRPr="0088193B" w:rsidRDefault="00234CA4" w:rsidP="00234CA4">
            <w:pPr>
              <w:pStyle w:val="TAC"/>
            </w:pPr>
            <w:r w:rsidRPr="0088193B">
              <w:t>176</w:t>
            </w:r>
          </w:p>
        </w:tc>
        <w:tc>
          <w:tcPr>
            <w:tcW w:w="720" w:type="dxa"/>
          </w:tcPr>
          <w:p w14:paraId="73F944B5" w14:textId="77777777" w:rsidR="00234CA4" w:rsidRPr="0088193B" w:rsidRDefault="00234CA4" w:rsidP="00234CA4">
            <w:pPr>
              <w:pStyle w:val="TAC"/>
            </w:pPr>
            <w:r w:rsidRPr="0088193B">
              <w:t>208</w:t>
            </w:r>
          </w:p>
        </w:tc>
        <w:tc>
          <w:tcPr>
            <w:tcW w:w="720" w:type="dxa"/>
          </w:tcPr>
          <w:p w14:paraId="3CCDDA8D" w14:textId="77777777" w:rsidR="00234CA4" w:rsidRPr="0088193B" w:rsidRDefault="00234CA4" w:rsidP="00234CA4">
            <w:pPr>
              <w:pStyle w:val="TAC"/>
            </w:pPr>
            <w:r w:rsidRPr="0088193B">
              <w:t>224</w:t>
            </w:r>
          </w:p>
        </w:tc>
        <w:tc>
          <w:tcPr>
            <w:tcW w:w="720" w:type="dxa"/>
          </w:tcPr>
          <w:p w14:paraId="4046245F" w14:textId="77777777" w:rsidR="00234CA4" w:rsidRPr="0088193B" w:rsidRDefault="00234CA4" w:rsidP="00234CA4">
            <w:pPr>
              <w:pStyle w:val="TAC"/>
            </w:pPr>
            <w:r w:rsidRPr="0088193B">
              <w:t>256</w:t>
            </w:r>
          </w:p>
        </w:tc>
      </w:tr>
      <w:tr w:rsidR="00F41E60" w:rsidRPr="0088193B" w14:paraId="1E121AFB" w14:textId="77777777" w:rsidTr="00F41E60">
        <w:tc>
          <w:tcPr>
            <w:tcW w:w="720" w:type="dxa"/>
          </w:tcPr>
          <w:p w14:paraId="133AC31F" w14:textId="77777777" w:rsidR="00234CA4" w:rsidRPr="0088193B" w:rsidRDefault="00234CA4" w:rsidP="00234CA4">
            <w:pPr>
              <w:pStyle w:val="TAC"/>
            </w:pPr>
            <w:r w:rsidRPr="0088193B">
              <w:t>1</w:t>
            </w:r>
          </w:p>
        </w:tc>
        <w:tc>
          <w:tcPr>
            <w:tcW w:w="720" w:type="dxa"/>
          </w:tcPr>
          <w:p w14:paraId="505C4564" w14:textId="77777777" w:rsidR="00234CA4" w:rsidRPr="0088193B" w:rsidRDefault="00234CA4" w:rsidP="00234CA4">
            <w:pPr>
              <w:pStyle w:val="TAC"/>
            </w:pPr>
            <w:r w:rsidRPr="0088193B">
              <w:t>24</w:t>
            </w:r>
          </w:p>
        </w:tc>
        <w:tc>
          <w:tcPr>
            <w:tcW w:w="720" w:type="dxa"/>
          </w:tcPr>
          <w:p w14:paraId="7EDEF1F4" w14:textId="77777777" w:rsidR="00234CA4" w:rsidRPr="0088193B" w:rsidRDefault="00234CA4" w:rsidP="00234CA4">
            <w:pPr>
              <w:pStyle w:val="TAC"/>
            </w:pPr>
            <w:r w:rsidRPr="0088193B">
              <w:t>56</w:t>
            </w:r>
          </w:p>
        </w:tc>
        <w:tc>
          <w:tcPr>
            <w:tcW w:w="720" w:type="dxa"/>
          </w:tcPr>
          <w:p w14:paraId="49F51BAB" w14:textId="77777777" w:rsidR="00234CA4" w:rsidRPr="0088193B" w:rsidRDefault="00234CA4" w:rsidP="00234CA4">
            <w:pPr>
              <w:pStyle w:val="TAC"/>
            </w:pPr>
            <w:r w:rsidRPr="0088193B">
              <w:t>88</w:t>
            </w:r>
          </w:p>
        </w:tc>
        <w:tc>
          <w:tcPr>
            <w:tcW w:w="720" w:type="dxa"/>
          </w:tcPr>
          <w:p w14:paraId="5B335D0A" w14:textId="77777777" w:rsidR="00234CA4" w:rsidRPr="0088193B" w:rsidRDefault="00234CA4" w:rsidP="00234CA4">
            <w:pPr>
              <w:pStyle w:val="TAC"/>
            </w:pPr>
            <w:r w:rsidRPr="0088193B">
              <w:t>144</w:t>
            </w:r>
          </w:p>
        </w:tc>
        <w:tc>
          <w:tcPr>
            <w:tcW w:w="720" w:type="dxa"/>
          </w:tcPr>
          <w:p w14:paraId="5C853461" w14:textId="77777777" w:rsidR="00234CA4" w:rsidRPr="0088193B" w:rsidRDefault="00234CA4" w:rsidP="00234CA4">
            <w:pPr>
              <w:pStyle w:val="TAC"/>
            </w:pPr>
            <w:r w:rsidRPr="0088193B">
              <w:t>176</w:t>
            </w:r>
          </w:p>
        </w:tc>
        <w:tc>
          <w:tcPr>
            <w:tcW w:w="720" w:type="dxa"/>
          </w:tcPr>
          <w:p w14:paraId="7D374EB7" w14:textId="77777777" w:rsidR="00234CA4" w:rsidRPr="0088193B" w:rsidRDefault="00234CA4" w:rsidP="00234CA4">
            <w:pPr>
              <w:pStyle w:val="TAC"/>
            </w:pPr>
            <w:r w:rsidRPr="0088193B">
              <w:t>208</w:t>
            </w:r>
          </w:p>
        </w:tc>
        <w:tc>
          <w:tcPr>
            <w:tcW w:w="720" w:type="dxa"/>
          </w:tcPr>
          <w:p w14:paraId="4DD3CEBF" w14:textId="77777777" w:rsidR="00234CA4" w:rsidRPr="0088193B" w:rsidRDefault="00234CA4" w:rsidP="00234CA4">
            <w:pPr>
              <w:pStyle w:val="TAC"/>
            </w:pPr>
            <w:r w:rsidRPr="0088193B">
              <w:t>224</w:t>
            </w:r>
          </w:p>
        </w:tc>
        <w:tc>
          <w:tcPr>
            <w:tcW w:w="720" w:type="dxa"/>
          </w:tcPr>
          <w:p w14:paraId="51AF506D" w14:textId="77777777" w:rsidR="00234CA4" w:rsidRPr="0088193B" w:rsidRDefault="00234CA4" w:rsidP="00234CA4">
            <w:pPr>
              <w:pStyle w:val="TAC"/>
            </w:pPr>
            <w:r w:rsidRPr="0088193B">
              <w:t>256</w:t>
            </w:r>
          </w:p>
        </w:tc>
        <w:tc>
          <w:tcPr>
            <w:tcW w:w="720" w:type="dxa"/>
          </w:tcPr>
          <w:p w14:paraId="4DAD33AC" w14:textId="77777777" w:rsidR="00234CA4" w:rsidRPr="0088193B" w:rsidRDefault="00234CA4" w:rsidP="00234CA4">
            <w:pPr>
              <w:pStyle w:val="TAC"/>
            </w:pPr>
            <w:r w:rsidRPr="0088193B">
              <w:t>328</w:t>
            </w:r>
          </w:p>
        </w:tc>
        <w:tc>
          <w:tcPr>
            <w:tcW w:w="720" w:type="dxa"/>
          </w:tcPr>
          <w:p w14:paraId="08A431AB" w14:textId="77777777" w:rsidR="00234CA4" w:rsidRPr="0088193B" w:rsidRDefault="00234CA4" w:rsidP="00234CA4">
            <w:pPr>
              <w:pStyle w:val="TAC"/>
            </w:pPr>
            <w:r w:rsidRPr="0088193B">
              <w:t>344</w:t>
            </w:r>
          </w:p>
        </w:tc>
      </w:tr>
      <w:tr w:rsidR="00F41E60" w:rsidRPr="0088193B" w14:paraId="17599F6E" w14:textId="77777777" w:rsidTr="00F41E60">
        <w:tc>
          <w:tcPr>
            <w:tcW w:w="720" w:type="dxa"/>
          </w:tcPr>
          <w:p w14:paraId="37A1C8F4" w14:textId="77777777" w:rsidR="00234CA4" w:rsidRPr="0088193B" w:rsidRDefault="00234CA4" w:rsidP="00234CA4">
            <w:pPr>
              <w:pStyle w:val="TAC"/>
            </w:pPr>
            <w:r w:rsidRPr="0088193B">
              <w:t>2</w:t>
            </w:r>
          </w:p>
        </w:tc>
        <w:tc>
          <w:tcPr>
            <w:tcW w:w="720" w:type="dxa"/>
          </w:tcPr>
          <w:p w14:paraId="54A71434" w14:textId="77777777" w:rsidR="00234CA4" w:rsidRPr="0088193B" w:rsidRDefault="00234CA4" w:rsidP="00234CA4">
            <w:pPr>
              <w:pStyle w:val="TAC"/>
            </w:pPr>
            <w:r w:rsidRPr="0088193B">
              <w:t>32</w:t>
            </w:r>
          </w:p>
        </w:tc>
        <w:tc>
          <w:tcPr>
            <w:tcW w:w="720" w:type="dxa"/>
          </w:tcPr>
          <w:p w14:paraId="28BEE762" w14:textId="77777777" w:rsidR="00234CA4" w:rsidRPr="0088193B" w:rsidRDefault="00234CA4" w:rsidP="00234CA4">
            <w:pPr>
              <w:pStyle w:val="TAC"/>
            </w:pPr>
            <w:r w:rsidRPr="0088193B">
              <w:t>72</w:t>
            </w:r>
          </w:p>
        </w:tc>
        <w:tc>
          <w:tcPr>
            <w:tcW w:w="720" w:type="dxa"/>
          </w:tcPr>
          <w:p w14:paraId="3EBF61EF" w14:textId="77777777" w:rsidR="00234CA4" w:rsidRPr="0088193B" w:rsidRDefault="00234CA4" w:rsidP="00234CA4">
            <w:pPr>
              <w:pStyle w:val="TAC"/>
            </w:pPr>
            <w:r w:rsidRPr="0088193B">
              <w:t>144</w:t>
            </w:r>
          </w:p>
        </w:tc>
        <w:tc>
          <w:tcPr>
            <w:tcW w:w="720" w:type="dxa"/>
          </w:tcPr>
          <w:p w14:paraId="4F1CE4AA" w14:textId="77777777" w:rsidR="00234CA4" w:rsidRPr="0088193B" w:rsidRDefault="00234CA4" w:rsidP="00234CA4">
            <w:pPr>
              <w:pStyle w:val="TAC"/>
            </w:pPr>
            <w:r w:rsidRPr="0088193B">
              <w:t>176</w:t>
            </w:r>
          </w:p>
        </w:tc>
        <w:tc>
          <w:tcPr>
            <w:tcW w:w="720" w:type="dxa"/>
          </w:tcPr>
          <w:p w14:paraId="227D3B9B" w14:textId="77777777" w:rsidR="00234CA4" w:rsidRPr="0088193B" w:rsidRDefault="00234CA4" w:rsidP="00234CA4">
            <w:pPr>
              <w:pStyle w:val="TAC"/>
            </w:pPr>
            <w:r w:rsidRPr="0088193B">
              <w:t>208</w:t>
            </w:r>
          </w:p>
        </w:tc>
        <w:tc>
          <w:tcPr>
            <w:tcW w:w="720" w:type="dxa"/>
          </w:tcPr>
          <w:p w14:paraId="396467B9" w14:textId="77777777" w:rsidR="00234CA4" w:rsidRPr="0088193B" w:rsidRDefault="00234CA4" w:rsidP="00234CA4">
            <w:pPr>
              <w:pStyle w:val="TAC"/>
            </w:pPr>
            <w:r w:rsidRPr="0088193B">
              <w:t>256</w:t>
            </w:r>
          </w:p>
        </w:tc>
        <w:tc>
          <w:tcPr>
            <w:tcW w:w="720" w:type="dxa"/>
          </w:tcPr>
          <w:p w14:paraId="5BEC09CF" w14:textId="77777777" w:rsidR="00234CA4" w:rsidRPr="0088193B" w:rsidRDefault="00234CA4" w:rsidP="00234CA4">
            <w:pPr>
              <w:pStyle w:val="TAC"/>
            </w:pPr>
            <w:r w:rsidRPr="0088193B">
              <w:t>296</w:t>
            </w:r>
          </w:p>
        </w:tc>
        <w:tc>
          <w:tcPr>
            <w:tcW w:w="720" w:type="dxa"/>
          </w:tcPr>
          <w:p w14:paraId="09412FBB" w14:textId="77777777" w:rsidR="00234CA4" w:rsidRPr="0088193B" w:rsidRDefault="00234CA4" w:rsidP="00234CA4">
            <w:pPr>
              <w:pStyle w:val="TAC"/>
            </w:pPr>
            <w:r w:rsidRPr="0088193B">
              <w:t>328</w:t>
            </w:r>
          </w:p>
        </w:tc>
        <w:tc>
          <w:tcPr>
            <w:tcW w:w="720" w:type="dxa"/>
          </w:tcPr>
          <w:p w14:paraId="24D0D122" w14:textId="77777777" w:rsidR="00234CA4" w:rsidRPr="0088193B" w:rsidRDefault="00234CA4" w:rsidP="00234CA4">
            <w:pPr>
              <w:pStyle w:val="TAC"/>
            </w:pPr>
            <w:r w:rsidRPr="0088193B">
              <w:t>376</w:t>
            </w:r>
          </w:p>
        </w:tc>
        <w:tc>
          <w:tcPr>
            <w:tcW w:w="720" w:type="dxa"/>
          </w:tcPr>
          <w:p w14:paraId="79F3C1AA" w14:textId="77777777" w:rsidR="00234CA4" w:rsidRPr="0088193B" w:rsidRDefault="00234CA4" w:rsidP="00234CA4">
            <w:pPr>
              <w:pStyle w:val="TAC"/>
            </w:pPr>
            <w:r w:rsidRPr="0088193B">
              <w:t>424</w:t>
            </w:r>
          </w:p>
        </w:tc>
      </w:tr>
      <w:tr w:rsidR="00F41E60" w:rsidRPr="0088193B" w14:paraId="34B3E50A" w14:textId="77777777" w:rsidTr="00F41E60">
        <w:tc>
          <w:tcPr>
            <w:tcW w:w="720" w:type="dxa"/>
          </w:tcPr>
          <w:p w14:paraId="6445FE6C" w14:textId="77777777" w:rsidR="00234CA4" w:rsidRPr="0088193B" w:rsidRDefault="00234CA4" w:rsidP="00234CA4">
            <w:pPr>
              <w:pStyle w:val="TAC"/>
            </w:pPr>
            <w:r w:rsidRPr="0088193B">
              <w:t>3</w:t>
            </w:r>
          </w:p>
        </w:tc>
        <w:tc>
          <w:tcPr>
            <w:tcW w:w="720" w:type="dxa"/>
          </w:tcPr>
          <w:p w14:paraId="6C3E6FAA" w14:textId="77777777" w:rsidR="00234CA4" w:rsidRPr="0088193B" w:rsidRDefault="00234CA4" w:rsidP="00234CA4">
            <w:pPr>
              <w:pStyle w:val="TAC"/>
            </w:pPr>
            <w:r w:rsidRPr="0088193B">
              <w:t>40</w:t>
            </w:r>
          </w:p>
        </w:tc>
        <w:tc>
          <w:tcPr>
            <w:tcW w:w="720" w:type="dxa"/>
          </w:tcPr>
          <w:p w14:paraId="324EC552" w14:textId="77777777" w:rsidR="00234CA4" w:rsidRPr="0088193B" w:rsidRDefault="00234CA4" w:rsidP="00234CA4">
            <w:pPr>
              <w:pStyle w:val="TAC"/>
            </w:pPr>
            <w:r w:rsidRPr="0088193B">
              <w:t>104</w:t>
            </w:r>
          </w:p>
        </w:tc>
        <w:tc>
          <w:tcPr>
            <w:tcW w:w="720" w:type="dxa"/>
          </w:tcPr>
          <w:p w14:paraId="12F4984F" w14:textId="77777777" w:rsidR="00234CA4" w:rsidRPr="0088193B" w:rsidRDefault="00234CA4" w:rsidP="00234CA4">
            <w:pPr>
              <w:pStyle w:val="TAC"/>
            </w:pPr>
            <w:r w:rsidRPr="0088193B">
              <w:t>176</w:t>
            </w:r>
          </w:p>
        </w:tc>
        <w:tc>
          <w:tcPr>
            <w:tcW w:w="720" w:type="dxa"/>
          </w:tcPr>
          <w:p w14:paraId="4C83C70B" w14:textId="77777777" w:rsidR="00234CA4" w:rsidRPr="0088193B" w:rsidRDefault="00234CA4" w:rsidP="00234CA4">
            <w:pPr>
              <w:pStyle w:val="TAC"/>
            </w:pPr>
            <w:r w:rsidRPr="0088193B">
              <w:t>208</w:t>
            </w:r>
          </w:p>
        </w:tc>
        <w:tc>
          <w:tcPr>
            <w:tcW w:w="720" w:type="dxa"/>
          </w:tcPr>
          <w:p w14:paraId="7677E19C" w14:textId="77777777" w:rsidR="00234CA4" w:rsidRPr="0088193B" w:rsidRDefault="00234CA4" w:rsidP="00234CA4">
            <w:pPr>
              <w:pStyle w:val="TAC"/>
            </w:pPr>
            <w:r w:rsidRPr="0088193B">
              <w:t>256</w:t>
            </w:r>
          </w:p>
        </w:tc>
        <w:tc>
          <w:tcPr>
            <w:tcW w:w="720" w:type="dxa"/>
          </w:tcPr>
          <w:p w14:paraId="70171E19" w14:textId="77777777" w:rsidR="00234CA4" w:rsidRPr="0088193B" w:rsidRDefault="00234CA4" w:rsidP="00234CA4">
            <w:pPr>
              <w:pStyle w:val="TAC"/>
            </w:pPr>
            <w:r w:rsidRPr="0088193B">
              <w:t>328</w:t>
            </w:r>
          </w:p>
        </w:tc>
        <w:tc>
          <w:tcPr>
            <w:tcW w:w="720" w:type="dxa"/>
          </w:tcPr>
          <w:p w14:paraId="41EA8BCF" w14:textId="77777777" w:rsidR="00234CA4" w:rsidRPr="0088193B" w:rsidRDefault="00234CA4" w:rsidP="00234CA4">
            <w:pPr>
              <w:pStyle w:val="TAC"/>
            </w:pPr>
            <w:r w:rsidRPr="0088193B">
              <w:t>392</w:t>
            </w:r>
          </w:p>
        </w:tc>
        <w:tc>
          <w:tcPr>
            <w:tcW w:w="720" w:type="dxa"/>
          </w:tcPr>
          <w:p w14:paraId="5E025F3C" w14:textId="77777777" w:rsidR="00234CA4" w:rsidRPr="0088193B" w:rsidRDefault="00234CA4" w:rsidP="00234CA4">
            <w:pPr>
              <w:pStyle w:val="TAC"/>
            </w:pPr>
            <w:r w:rsidRPr="0088193B">
              <w:t>440</w:t>
            </w:r>
          </w:p>
        </w:tc>
        <w:tc>
          <w:tcPr>
            <w:tcW w:w="720" w:type="dxa"/>
          </w:tcPr>
          <w:p w14:paraId="1C0C753D" w14:textId="77777777" w:rsidR="00234CA4" w:rsidRPr="0088193B" w:rsidRDefault="00234CA4" w:rsidP="00234CA4">
            <w:pPr>
              <w:pStyle w:val="TAC"/>
            </w:pPr>
            <w:r w:rsidRPr="0088193B">
              <w:t>504</w:t>
            </w:r>
          </w:p>
        </w:tc>
        <w:tc>
          <w:tcPr>
            <w:tcW w:w="720" w:type="dxa"/>
          </w:tcPr>
          <w:p w14:paraId="24FA62FA" w14:textId="77777777" w:rsidR="00234CA4" w:rsidRPr="0088193B" w:rsidRDefault="00234CA4" w:rsidP="00234CA4">
            <w:pPr>
              <w:pStyle w:val="TAC"/>
            </w:pPr>
            <w:r w:rsidRPr="0088193B">
              <w:t>568</w:t>
            </w:r>
          </w:p>
        </w:tc>
      </w:tr>
      <w:tr w:rsidR="00F41E60" w:rsidRPr="0088193B" w14:paraId="44798984" w14:textId="77777777" w:rsidTr="00F41E60">
        <w:tc>
          <w:tcPr>
            <w:tcW w:w="720" w:type="dxa"/>
          </w:tcPr>
          <w:p w14:paraId="746690C3" w14:textId="77777777" w:rsidR="00234CA4" w:rsidRPr="0088193B" w:rsidRDefault="00234CA4" w:rsidP="00234CA4">
            <w:pPr>
              <w:pStyle w:val="TAC"/>
            </w:pPr>
            <w:r w:rsidRPr="0088193B">
              <w:t>4</w:t>
            </w:r>
          </w:p>
        </w:tc>
        <w:tc>
          <w:tcPr>
            <w:tcW w:w="720" w:type="dxa"/>
          </w:tcPr>
          <w:p w14:paraId="1DCC8AC5" w14:textId="77777777" w:rsidR="00234CA4" w:rsidRPr="0088193B" w:rsidRDefault="00234CA4" w:rsidP="00234CA4">
            <w:pPr>
              <w:pStyle w:val="TAC"/>
            </w:pPr>
            <w:r w:rsidRPr="0088193B">
              <w:t>56</w:t>
            </w:r>
          </w:p>
        </w:tc>
        <w:tc>
          <w:tcPr>
            <w:tcW w:w="720" w:type="dxa"/>
          </w:tcPr>
          <w:p w14:paraId="4AF459D8" w14:textId="77777777" w:rsidR="00234CA4" w:rsidRPr="0088193B" w:rsidRDefault="00234CA4" w:rsidP="00234CA4">
            <w:pPr>
              <w:pStyle w:val="TAC"/>
            </w:pPr>
            <w:r w:rsidRPr="0088193B">
              <w:t>120</w:t>
            </w:r>
          </w:p>
        </w:tc>
        <w:tc>
          <w:tcPr>
            <w:tcW w:w="720" w:type="dxa"/>
          </w:tcPr>
          <w:p w14:paraId="1B2788BD" w14:textId="77777777" w:rsidR="00234CA4" w:rsidRPr="0088193B" w:rsidRDefault="00234CA4" w:rsidP="00234CA4">
            <w:pPr>
              <w:pStyle w:val="TAC"/>
            </w:pPr>
            <w:r w:rsidRPr="0088193B">
              <w:t>208</w:t>
            </w:r>
          </w:p>
        </w:tc>
        <w:tc>
          <w:tcPr>
            <w:tcW w:w="720" w:type="dxa"/>
          </w:tcPr>
          <w:p w14:paraId="56B58942" w14:textId="77777777" w:rsidR="00234CA4" w:rsidRPr="0088193B" w:rsidRDefault="00234CA4" w:rsidP="00234CA4">
            <w:pPr>
              <w:pStyle w:val="TAC"/>
            </w:pPr>
            <w:r w:rsidRPr="0088193B">
              <w:t>256</w:t>
            </w:r>
          </w:p>
        </w:tc>
        <w:tc>
          <w:tcPr>
            <w:tcW w:w="720" w:type="dxa"/>
          </w:tcPr>
          <w:p w14:paraId="0D5F9793" w14:textId="77777777" w:rsidR="00234CA4" w:rsidRPr="0088193B" w:rsidRDefault="00234CA4" w:rsidP="00234CA4">
            <w:pPr>
              <w:pStyle w:val="TAC"/>
            </w:pPr>
            <w:r w:rsidRPr="0088193B">
              <w:t>328</w:t>
            </w:r>
          </w:p>
        </w:tc>
        <w:tc>
          <w:tcPr>
            <w:tcW w:w="720" w:type="dxa"/>
          </w:tcPr>
          <w:p w14:paraId="274699C7" w14:textId="77777777" w:rsidR="00234CA4" w:rsidRPr="0088193B" w:rsidRDefault="00234CA4" w:rsidP="00234CA4">
            <w:pPr>
              <w:pStyle w:val="TAC"/>
            </w:pPr>
            <w:r w:rsidRPr="0088193B">
              <w:t>408</w:t>
            </w:r>
          </w:p>
        </w:tc>
        <w:tc>
          <w:tcPr>
            <w:tcW w:w="720" w:type="dxa"/>
          </w:tcPr>
          <w:p w14:paraId="5A8623AF" w14:textId="77777777" w:rsidR="00234CA4" w:rsidRPr="0088193B" w:rsidRDefault="00234CA4" w:rsidP="00234CA4">
            <w:pPr>
              <w:pStyle w:val="TAC"/>
            </w:pPr>
            <w:r w:rsidRPr="0088193B">
              <w:t>488</w:t>
            </w:r>
          </w:p>
        </w:tc>
        <w:tc>
          <w:tcPr>
            <w:tcW w:w="720" w:type="dxa"/>
          </w:tcPr>
          <w:p w14:paraId="6713D9D9" w14:textId="77777777" w:rsidR="00234CA4" w:rsidRPr="0088193B" w:rsidRDefault="00234CA4" w:rsidP="00234CA4">
            <w:pPr>
              <w:pStyle w:val="TAC"/>
            </w:pPr>
            <w:r w:rsidRPr="0088193B">
              <w:t>552</w:t>
            </w:r>
          </w:p>
        </w:tc>
        <w:tc>
          <w:tcPr>
            <w:tcW w:w="720" w:type="dxa"/>
          </w:tcPr>
          <w:p w14:paraId="7F993B89" w14:textId="77777777" w:rsidR="00234CA4" w:rsidRPr="0088193B" w:rsidRDefault="00234CA4" w:rsidP="00234CA4">
            <w:pPr>
              <w:pStyle w:val="TAC"/>
            </w:pPr>
            <w:r w:rsidRPr="0088193B">
              <w:t>632</w:t>
            </w:r>
          </w:p>
        </w:tc>
        <w:tc>
          <w:tcPr>
            <w:tcW w:w="720" w:type="dxa"/>
          </w:tcPr>
          <w:p w14:paraId="348DF194" w14:textId="77777777" w:rsidR="00234CA4" w:rsidRPr="0088193B" w:rsidRDefault="00234CA4" w:rsidP="00234CA4">
            <w:pPr>
              <w:pStyle w:val="TAC"/>
            </w:pPr>
            <w:r w:rsidRPr="0088193B">
              <w:t>696</w:t>
            </w:r>
          </w:p>
        </w:tc>
      </w:tr>
      <w:tr w:rsidR="00F41E60" w:rsidRPr="0088193B" w14:paraId="37088B84" w14:textId="77777777" w:rsidTr="00F41E60">
        <w:tc>
          <w:tcPr>
            <w:tcW w:w="720" w:type="dxa"/>
          </w:tcPr>
          <w:p w14:paraId="059D6320" w14:textId="77777777" w:rsidR="00234CA4" w:rsidRPr="0088193B" w:rsidRDefault="00234CA4" w:rsidP="00234CA4">
            <w:pPr>
              <w:pStyle w:val="TAC"/>
            </w:pPr>
            <w:r w:rsidRPr="0088193B">
              <w:t>5</w:t>
            </w:r>
          </w:p>
        </w:tc>
        <w:tc>
          <w:tcPr>
            <w:tcW w:w="720" w:type="dxa"/>
          </w:tcPr>
          <w:p w14:paraId="01F071C2" w14:textId="77777777" w:rsidR="00234CA4" w:rsidRPr="0088193B" w:rsidRDefault="00234CA4" w:rsidP="00234CA4">
            <w:pPr>
              <w:pStyle w:val="TAC"/>
            </w:pPr>
            <w:r w:rsidRPr="0088193B">
              <w:t>72</w:t>
            </w:r>
          </w:p>
        </w:tc>
        <w:tc>
          <w:tcPr>
            <w:tcW w:w="720" w:type="dxa"/>
          </w:tcPr>
          <w:p w14:paraId="0048DC9F" w14:textId="77777777" w:rsidR="00234CA4" w:rsidRPr="0088193B" w:rsidRDefault="00234CA4" w:rsidP="00234CA4">
            <w:pPr>
              <w:pStyle w:val="TAC"/>
            </w:pPr>
            <w:r w:rsidRPr="0088193B">
              <w:t>144</w:t>
            </w:r>
          </w:p>
        </w:tc>
        <w:tc>
          <w:tcPr>
            <w:tcW w:w="720" w:type="dxa"/>
          </w:tcPr>
          <w:p w14:paraId="06447BA3" w14:textId="77777777" w:rsidR="00234CA4" w:rsidRPr="0088193B" w:rsidRDefault="00234CA4" w:rsidP="00234CA4">
            <w:pPr>
              <w:pStyle w:val="TAC"/>
            </w:pPr>
            <w:r w:rsidRPr="0088193B">
              <w:t>224</w:t>
            </w:r>
          </w:p>
        </w:tc>
        <w:tc>
          <w:tcPr>
            <w:tcW w:w="720" w:type="dxa"/>
          </w:tcPr>
          <w:p w14:paraId="0C47C559" w14:textId="77777777" w:rsidR="00234CA4" w:rsidRPr="0088193B" w:rsidRDefault="00234CA4" w:rsidP="00234CA4">
            <w:pPr>
              <w:pStyle w:val="TAC"/>
            </w:pPr>
            <w:r w:rsidRPr="0088193B">
              <w:t>328</w:t>
            </w:r>
          </w:p>
        </w:tc>
        <w:tc>
          <w:tcPr>
            <w:tcW w:w="720" w:type="dxa"/>
          </w:tcPr>
          <w:p w14:paraId="386AA635" w14:textId="77777777" w:rsidR="00234CA4" w:rsidRPr="0088193B" w:rsidRDefault="00234CA4" w:rsidP="00234CA4">
            <w:pPr>
              <w:pStyle w:val="TAC"/>
            </w:pPr>
            <w:r w:rsidRPr="0088193B">
              <w:t>424</w:t>
            </w:r>
          </w:p>
        </w:tc>
        <w:tc>
          <w:tcPr>
            <w:tcW w:w="720" w:type="dxa"/>
          </w:tcPr>
          <w:p w14:paraId="6E771132" w14:textId="77777777" w:rsidR="00234CA4" w:rsidRPr="0088193B" w:rsidRDefault="00234CA4" w:rsidP="00234CA4">
            <w:pPr>
              <w:pStyle w:val="TAC"/>
            </w:pPr>
            <w:r w:rsidRPr="0088193B">
              <w:t>504</w:t>
            </w:r>
          </w:p>
        </w:tc>
        <w:tc>
          <w:tcPr>
            <w:tcW w:w="720" w:type="dxa"/>
          </w:tcPr>
          <w:p w14:paraId="68DB9902" w14:textId="77777777" w:rsidR="00234CA4" w:rsidRPr="0088193B" w:rsidRDefault="00234CA4" w:rsidP="00234CA4">
            <w:pPr>
              <w:pStyle w:val="TAC"/>
            </w:pPr>
            <w:r w:rsidRPr="0088193B">
              <w:t>600</w:t>
            </w:r>
          </w:p>
        </w:tc>
        <w:tc>
          <w:tcPr>
            <w:tcW w:w="720" w:type="dxa"/>
          </w:tcPr>
          <w:p w14:paraId="4B89C6A8" w14:textId="77777777" w:rsidR="00234CA4" w:rsidRPr="0088193B" w:rsidRDefault="00234CA4" w:rsidP="00234CA4">
            <w:pPr>
              <w:pStyle w:val="TAC"/>
            </w:pPr>
            <w:r w:rsidRPr="0088193B">
              <w:t>680</w:t>
            </w:r>
          </w:p>
        </w:tc>
        <w:tc>
          <w:tcPr>
            <w:tcW w:w="720" w:type="dxa"/>
          </w:tcPr>
          <w:p w14:paraId="7F96E834" w14:textId="77777777" w:rsidR="00234CA4" w:rsidRPr="0088193B" w:rsidRDefault="00234CA4" w:rsidP="00234CA4">
            <w:pPr>
              <w:pStyle w:val="TAC"/>
            </w:pPr>
            <w:r w:rsidRPr="0088193B">
              <w:t>776</w:t>
            </w:r>
          </w:p>
        </w:tc>
        <w:tc>
          <w:tcPr>
            <w:tcW w:w="720" w:type="dxa"/>
          </w:tcPr>
          <w:p w14:paraId="5B57168A" w14:textId="77777777" w:rsidR="00234CA4" w:rsidRPr="0088193B" w:rsidRDefault="00234CA4" w:rsidP="00234CA4">
            <w:pPr>
              <w:pStyle w:val="TAC"/>
            </w:pPr>
            <w:r w:rsidRPr="0088193B">
              <w:t>872</w:t>
            </w:r>
          </w:p>
        </w:tc>
      </w:tr>
      <w:tr w:rsidR="00F41E60" w:rsidRPr="0088193B" w14:paraId="49F597EC" w14:textId="77777777" w:rsidTr="00F41E60">
        <w:tc>
          <w:tcPr>
            <w:tcW w:w="720" w:type="dxa"/>
          </w:tcPr>
          <w:p w14:paraId="5DDD298F" w14:textId="77777777" w:rsidR="00234CA4" w:rsidRPr="0088193B" w:rsidRDefault="00234CA4" w:rsidP="00234CA4">
            <w:pPr>
              <w:pStyle w:val="TAC"/>
            </w:pPr>
            <w:r w:rsidRPr="0088193B">
              <w:t>6</w:t>
            </w:r>
          </w:p>
        </w:tc>
        <w:tc>
          <w:tcPr>
            <w:tcW w:w="720" w:type="dxa"/>
          </w:tcPr>
          <w:p w14:paraId="08902E4A" w14:textId="77777777" w:rsidR="00234CA4" w:rsidRPr="0088193B" w:rsidRDefault="00234CA4" w:rsidP="00234CA4">
            <w:pPr>
              <w:pStyle w:val="TAC"/>
            </w:pPr>
            <w:r w:rsidRPr="0088193B">
              <w:t>328</w:t>
            </w:r>
          </w:p>
        </w:tc>
        <w:tc>
          <w:tcPr>
            <w:tcW w:w="720" w:type="dxa"/>
          </w:tcPr>
          <w:p w14:paraId="1E4C9078" w14:textId="77777777" w:rsidR="00234CA4" w:rsidRPr="0088193B" w:rsidRDefault="00234CA4" w:rsidP="00234CA4">
            <w:pPr>
              <w:pStyle w:val="TAC"/>
            </w:pPr>
            <w:r w:rsidRPr="0088193B">
              <w:t>176</w:t>
            </w:r>
          </w:p>
        </w:tc>
        <w:tc>
          <w:tcPr>
            <w:tcW w:w="720" w:type="dxa"/>
          </w:tcPr>
          <w:p w14:paraId="7A4F1F49" w14:textId="77777777" w:rsidR="00234CA4" w:rsidRPr="0088193B" w:rsidRDefault="00234CA4" w:rsidP="00234CA4">
            <w:pPr>
              <w:pStyle w:val="TAC"/>
            </w:pPr>
            <w:r w:rsidRPr="0088193B">
              <w:t>256</w:t>
            </w:r>
          </w:p>
        </w:tc>
        <w:tc>
          <w:tcPr>
            <w:tcW w:w="720" w:type="dxa"/>
          </w:tcPr>
          <w:p w14:paraId="48702F9A" w14:textId="77777777" w:rsidR="00234CA4" w:rsidRPr="0088193B" w:rsidRDefault="00234CA4" w:rsidP="00234CA4">
            <w:pPr>
              <w:pStyle w:val="TAC"/>
            </w:pPr>
            <w:r w:rsidRPr="0088193B">
              <w:t>392</w:t>
            </w:r>
          </w:p>
        </w:tc>
        <w:tc>
          <w:tcPr>
            <w:tcW w:w="720" w:type="dxa"/>
          </w:tcPr>
          <w:p w14:paraId="12DEF8FF" w14:textId="77777777" w:rsidR="00234CA4" w:rsidRPr="0088193B" w:rsidRDefault="00234CA4" w:rsidP="00234CA4">
            <w:pPr>
              <w:pStyle w:val="TAC"/>
            </w:pPr>
            <w:r w:rsidRPr="0088193B">
              <w:t>504</w:t>
            </w:r>
          </w:p>
        </w:tc>
        <w:tc>
          <w:tcPr>
            <w:tcW w:w="720" w:type="dxa"/>
          </w:tcPr>
          <w:p w14:paraId="0F02FE25" w14:textId="77777777" w:rsidR="00234CA4" w:rsidRPr="0088193B" w:rsidRDefault="00234CA4" w:rsidP="00234CA4">
            <w:pPr>
              <w:pStyle w:val="TAC"/>
            </w:pPr>
            <w:r w:rsidRPr="0088193B">
              <w:t>600</w:t>
            </w:r>
          </w:p>
        </w:tc>
        <w:tc>
          <w:tcPr>
            <w:tcW w:w="720" w:type="dxa"/>
          </w:tcPr>
          <w:p w14:paraId="00DC8B11" w14:textId="77777777" w:rsidR="00234CA4" w:rsidRPr="0088193B" w:rsidRDefault="00234CA4" w:rsidP="00234CA4">
            <w:pPr>
              <w:pStyle w:val="TAC"/>
            </w:pPr>
            <w:r w:rsidRPr="0088193B">
              <w:t>712</w:t>
            </w:r>
          </w:p>
        </w:tc>
        <w:tc>
          <w:tcPr>
            <w:tcW w:w="720" w:type="dxa"/>
          </w:tcPr>
          <w:p w14:paraId="27CFB271" w14:textId="77777777" w:rsidR="00234CA4" w:rsidRPr="0088193B" w:rsidRDefault="00234CA4" w:rsidP="00234CA4">
            <w:pPr>
              <w:pStyle w:val="TAC"/>
            </w:pPr>
            <w:r w:rsidRPr="0088193B">
              <w:t>808</w:t>
            </w:r>
          </w:p>
        </w:tc>
        <w:tc>
          <w:tcPr>
            <w:tcW w:w="720" w:type="dxa"/>
          </w:tcPr>
          <w:p w14:paraId="65FD536B" w14:textId="77777777" w:rsidR="00234CA4" w:rsidRPr="0088193B" w:rsidRDefault="00234CA4" w:rsidP="00234CA4">
            <w:pPr>
              <w:pStyle w:val="TAC"/>
            </w:pPr>
            <w:r w:rsidRPr="0088193B">
              <w:t>936</w:t>
            </w:r>
          </w:p>
        </w:tc>
        <w:tc>
          <w:tcPr>
            <w:tcW w:w="720" w:type="dxa"/>
          </w:tcPr>
          <w:p w14:paraId="42762852" w14:textId="77777777" w:rsidR="00234CA4" w:rsidRPr="0088193B" w:rsidRDefault="00234CA4" w:rsidP="00234CA4">
            <w:pPr>
              <w:pStyle w:val="TAC"/>
            </w:pPr>
            <w:r w:rsidRPr="0088193B">
              <w:t>1032</w:t>
            </w:r>
          </w:p>
        </w:tc>
      </w:tr>
      <w:tr w:rsidR="00F41E60" w:rsidRPr="0088193B" w14:paraId="6E2FC8F9" w14:textId="77777777" w:rsidTr="00F41E60">
        <w:tc>
          <w:tcPr>
            <w:tcW w:w="720" w:type="dxa"/>
          </w:tcPr>
          <w:p w14:paraId="6DD2132C" w14:textId="77777777" w:rsidR="00234CA4" w:rsidRPr="0088193B" w:rsidRDefault="00234CA4" w:rsidP="00234CA4">
            <w:pPr>
              <w:pStyle w:val="TAC"/>
            </w:pPr>
            <w:r w:rsidRPr="0088193B">
              <w:t>7</w:t>
            </w:r>
          </w:p>
        </w:tc>
        <w:tc>
          <w:tcPr>
            <w:tcW w:w="720" w:type="dxa"/>
          </w:tcPr>
          <w:p w14:paraId="2F36620A" w14:textId="77777777" w:rsidR="00234CA4" w:rsidRPr="0088193B" w:rsidRDefault="00234CA4" w:rsidP="00234CA4">
            <w:pPr>
              <w:pStyle w:val="TAC"/>
            </w:pPr>
            <w:r w:rsidRPr="0088193B">
              <w:t>104</w:t>
            </w:r>
          </w:p>
        </w:tc>
        <w:tc>
          <w:tcPr>
            <w:tcW w:w="720" w:type="dxa"/>
          </w:tcPr>
          <w:p w14:paraId="545BF891" w14:textId="77777777" w:rsidR="00234CA4" w:rsidRPr="0088193B" w:rsidRDefault="00234CA4" w:rsidP="00234CA4">
            <w:pPr>
              <w:pStyle w:val="TAC"/>
            </w:pPr>
            <w:r w:rsidRPr="0088193B">
              <w:t>224</w:t>
            </w:r>
          </w:p>
        </w:tc>
        <w:tc>
          <w:tcPr>
            <w:tcW w:w="720" w:type="dxa"/>
          </w:tcPr>
          <w:p w14:paraId="675BB1D5" w14:textId="77777777" w:rsidR="00234CA4" w:rsidRPr="0088193B" w:rsidRDefault="00234CA4" w:rsidP="00234CA4">
            <w:pPr>
              <w:pStyle w:val="TAC"/>
            </w:pPr>
            <w:r w:rsidRPr="0088193B">
              <w:t>328</w:t>
            </w:r>
          </w:p>
        </w:tc>
        <w:tc>
          <w:tcPr>
            <w:tcW w:w="720" w:type="dxa"/>
          </w:tcPr>
          <w:p w14:paraId="43C22C71" w14:textId="77777777" w:rsidR="00234CA4" w:rsidRPr="0088193B" w:rsidRDefault="00234CA4" w:rsidP="00234CA4">
            <w:pPr>
              <w:pStyle w:val="TAC"/>
            </w:pPr>
            <w:r w:rsidRPr="0088193B">
              <w:t>472</w:t>
            </w:r>
          </w:p>
        </w:tc>
        <w:tc>
          <w:tcPr>
            <w:tcW w:w="720" w:type="dxa"/>
          </w:tcPr>
          <w:p w14:paraId="0B2FD2C1" w14:textId="77777777" w:rsidR="00234CA4" w:rsidRPr="0088193B" w:rsidRDefault="00234CA4" w:rsidP="00234CA4">
            <w:pPr>
              <w:pStyle w:val="TAC"/>
            </w:pPr>
            <w:r w:rsidRPr="0088193B">
              <w:t>584</w:t>
            </w:r>
          </w:p>
        </w:tc>
        <w:tc>
          <w:tcPr>
            <w:tcW w:w="720" w:type="dxa"/>
          </w:tcPr>
          <w:p w14:paraId="44B4F893" w14:textId="77777777" w:rsidR="00234CA4" w:rsidRPr="0088193B" w:rsidRDefault="00234CA4" w:rsidP="00234CA4">
            <w:pPr>
              <w:pStyle w:val="TAC"/>
            </w:pPr>
            <w:r w:rsidRPr="0088193B">
              <w:t>712</w:t>
            </w:r>
          </w:p>
        </w:tc>
        <w:tc>
          <w:tcPr>
            <w:tcW w:w="720" w:type="dxa"/>
          </w:tcPr>
          <w:p w14:paraId="6DB0FDA9" w14:textId="77777777" w:rsidR="00234CA4" w:rsidRPr="0088193B" w:rsidRDefault="00234CA4" w:rsidP="00234CA4">
            <w:pPr>
              <w:pStyle w:val="TAC"/>
            </w:pPr>
            <w:r w:rsidRPr="0088193B">
              <w:t>840</w:t>
            </w:r>
          </w:p>
        </w:tc>
        <w:tc>
          <w:tcPr>
            <w:tcW w:w="720" w:type="dxa"/>
          </w:tcPr>
          <w:p w14:paraId="3A002991" w14:textId="77777777" w:rsidR="00234CA4" w:rsidRPr="0088193B" w:rsidRDefault="00234CA4" w:rsidP="00234CA4">
            <w:pPr>
              <w:pStyle w:val="TAC"/>
            </w:pPr>
            <w:r w:rsidRPr="0088193B">
              <w:t>968</w:t>
            </w:r>
          </w:p>
        </w:tc>
        <w:tc>
          <w:tcPr>
            <w:tcW w:w="720" w:type="dxa"/>
          </w:tcPr>
          <w:p w14:paraId="33476C2E" w14:textId="77777777" w:rsidR="00234CA4" w:rsidRPr="0088193B" w:rsidRDefault="00234CA4" w:rsidP="00234CA4">
            <w:pPr>
              <w:pStyle w:val="TAC"/>
            </w:pPr>
            <w:r w:rsidRPr="0088193B">
              <w:t>1096</w:t>
            </w:r>
          </w:p>
        </w:tc>
        <w:tc>
          <w:tcPr>
            <w:tcW w:w="720" w:type="dxa"/>
          </w:tcPr>
          <w:p w14:paraId="560DE5A5" w14:textId="77777777" w:rsidR="00234CA4" w:rsidRPr="0088193B" w:rsidRDefault="00234CA4" w:rsidP="00234CA4">
            <w:pPr>
              <w:pStyle w:val="TAC"/>
            </w:pPr>
            <w:r w:rsidRPr="0088193B">
              <w:t>1224</w:t>
            </w:r>
          </w:p>
        </w:tc>
      </w:tr>
      <w:tr w:rsidR="00F41E60" w:rsidRPr="0088193B" w14:paraId="42871D03" w14:textId="77777777" w:rsidTr="00F41E60">
        <w:tc>
          <w:tcPr>
            <w:tcW w:w="720" w:type="dxa"/>
          </w:tcPr>
          <w:p w14:paraId="3A3DF716" w14:textId="77777777" w:rsidR="00234CA4" w:rsidRPr="0088193B" w:rsidRDefault="00234CA4" w:rsidP="00234CA4">
            <w:pPr>
              <w:pStyle w:val="TAC"/>
            </w:pPr>
            <w:r w:rsidRPr="0088193B">
              <w:t>8</w:t>
            </w:r>
          </w:p>
        </w:tc>
        <w:tc>
          <w:tcPr>
            <w:tcW w:w="720" w:type="dxa"/>
          </w:tcPr>
          <w:p w14:paraId="763CDFEE" w14:textId="77777777" w:rsidR="00234CA4" w:rsidRPr="0088193B" w:rsidRDefault="00234CA4" w:rsidP="00234CA4">
            <w:pPr>
              <w:pStyle w:val="TAC"/>
            </w:pPr>
            <w:r w:rsidRPr="0088193B">
              <w:t>120</w:t>
            </w:r>
          </w:p>
        </w:tc>
        <w:tc>
          <w:tcPr>
            <w:tcW w:w="720" w:type="dxa"/>
          </w:tcPr>
          <w:p w14:paraId="18679E9B" w14:textId="77777777" w:rsidR="00234CA4" w:rsidRPr="0088193B" w:rsidRDefault="00234CA4" w:rsidP="00234CA4">
            <w:pPr>
              <w:pStyle w:val="TAC"/>
            </w:pPr>
            <w:r w:rsidRPr="0088193B">
              <w:t>256</w:t>
            </w:r>
          </w:p>
        </w:tc>
        <w:tc>
          <w:tcPr>
            <w:tcW w:w="720" w:type="dxa"/>
          </w:tcPr>
          <w:p w14:paraId="5A3C5E93" w14:textId="77777777" w:rsidR="00234CA4" w:rsidRPr="0088193B" w:rsidRDefault="00234CA4" w:rsidP="00234CA4">
            <w:pPr>
              <w:pStyle w:val="TAC"/>
            </w:pPr>
            <w:r w:rsidRPr="0088193B">
              <w:t>392</w:t>
            </w:r>
          </w:p>
        </w:tc>
        <w:tc>
          <w:tcPr>
            <w:tcW w:w="720" w:type="dxa"/>
          </w:tcPr>
          <w:p w14:paraId="59050511" w14:textId="77777777" w:rsidR="00234CA4" w:rsidRPr="0088193B" w:rsidRDefault="00234CA4" w:rsidP="00234CA4">
            <w:pPr>
              <w:pStyle w:val="TAC"/>
            </w:pPr>
            <w:r w:rsidRPr="0088193B">
              <w:t>536</w:t>
            </w:r>
          </w:p>
        </w:tc>
        <w:tc>
          <w:tcPr>
            <w:tcW w:w="720" w:type="dxa"/>
          </w:tcPr>
          <w:p w14:paraId="30A04AF2" w14:textId="77777777" w:rsidR="00234CA4" w:rsidRPr="0088193B" w:rsidRDefault="00234CA4" w:rsidP="00234CA4">
            <w:pPr>
              <w:pStyle w:val="TAC"/>
            </w:pPr>
            <w:r w:rsidRPr="0088193B">
              <w:t>680</w:t>
            </w:r>
          </w:p>
        </w:tc>
        <w:tc>
          <w:tcPr>
            <w:tcW w:w="720" w:type="dxa"/>
          </w:tcPr>
          <w:p w14:paraId="106803BA" w14:textId="77777777" w:rsidR="00234CA4" w:rsidRPr="0088193B" w:rsidRDefault="00234CA4" w:rsidP="00234CA4">
            <w:pPr>
              <w:pStyle w:val="TAC"/>
            </w:pPr>
            <w:r w:rsidRPr="0088193B">
              <w:t>808</w:t>
            </w:r>
          </w:p>
        </w:tc>
        <w:tc>
          <w:tcPr>
            <w:tcW w:w="720" w:type="dxa"/>
          </w:tcPr>
          <w:p w14:paraId="0163B9EF" w14:textId="77777777" w:rsidR="00234CA4" w:rsidRPr="0088193B" w:rsidRDefault="00234CA4" w:rsidP="00234CA4">
            <w:pPr>
              <w:pStyle w:val="TAC"/>
            </w:pPr>
            <w:r w:rsidRPr="0088193B">
              <w:t>968</w:t>
            </w:r>
          </w:p>
        </w:tc>
        <w:tc>
          <w:tcPr>
            <w:tcW w:w="720" w:type="dxa"/>
          </w:tcPr>
          <w:p w14:paraId="69E0C49D" w14:textId="77777777" w:rsidR="00234CA4" w:rsidRPr="0088193B" w:rsidRDefault="00234CA4" w:rsidP="00234CA4">
            <w:pPr>
              <w:pStyle w:val="TAC"/>
            </w:pPr>
            <w:r w:rsidRPr="0088193B">
              <w:t>1096</w:t>
            </w:r>
          </w:p>
        </w:tc>
        <w:tc>
          <w:tcPr>
            <w:tcW w:w="720" w:type="dxa"/>
          </w:tcPr>
          <w:p w14:paraId="6EE39D1D" w14:textId="77777777" w:rsidR="00234CA4" w:rsidRPr="0088193B" w:rsidRDefault="00234CA4" w:rsidP="00234CA4">
            <w:pPr>
              <w:pStyle w:val="TAC"/>
            </w:pPr>
            <w:r w:rsidRPr="0088193B">
              <w:t>1256</w:t>
            </w:r>
          </w:p>
        </w:tc>
        <w:tc>
          <w:tcPr>
            <w:tcW w:w="720" w:type="dxa"/>
          </w:tcPr>
          <w:p w14:paraId="2D0F6449" w14:textId="77777777" w:rsidR="00234CA4" w:rsidRPr="0088193B" w:rsidRDefault="00234CA4" w:rsidP="00234CA4">
            <w:pPr>
              <w:pStyle w:val="TAC"/>
            </w:pPr>
            <w:r w:rsidRPr="0088193B">
              <w:t>1384</w:t>
            </w:r>
          </w:p>
        </w:tc>
      </w:tr>
      <w:tr w:rsidR="00F41E60" w:rsidRPr="0088193B" w14:paraId="00033355" w14:textId="77777777" w:rsidTr="00F41E60">
        <w:tc>
          <w:tcPr>
            <w:tcW w:w="720" w:type="dxa"/>
          </w:tcPr>
          <w:p w14:paraId="5470C36C" w14:textId="77777777" w:rsidR="00234CA4" w:rsidRPr="0088193B" w:rsidRDefault="00234CA4" w:rsidP="00234CA4">
            <w:pPr>
              <w:pStyle w:val="TAC"/>
            </w:pPr>
            <w:r w:rsidRPr="0088193B">
              <w:t>9</w:t>
            </w:r>
          </w:p>
        </w:tc>
        <w:tc>
          <w:tcPr>
            <w:tcW w:w="720" w:type="dxa"/>
          </w:tcPr>
          <w:p w14:paraId="0505DD15" w14:textId="77777777" w:rsidR="00234CA4" w:rsidRPr="0088193B" w:rsidRDefault="00234CA4" w:rsidP="00234CA4">
            <w:pPr>
              <w:pStyle w:val="TAC"/>
            </w:pPr>
            <w:r w:rsidRPr="0088193B">
              <w:t>136</w:t>
            </w:r>
          </w:p>
        </w:tc>
        <w:tc>
          <w:tcPr>
            <w:tcW w:w="720" w:type="dxa"/>
          </w:tcPr>
          <w:p w14:paraId="4CFF0FBF" w14:textId="77777777" w:rsidR="00234CA4" w:rsidRPr="0088193B" w:rsidRDefault="00234CA4" w:rsidP="00234CA4">
            <w:pPr>
              <w:pStyle w:val="TAC"/>
            </w:pPr>
            <w:r w:rsidRPr="0088193B">
              <w:t>296</w:t>
            </w:r>
          </w:p>
        </w:tc>
        <w:tc>
          <w:tcPr>
            <w:tcW w:w="720" w:type="dxa"/>
          </w:tcPr>
          <w:p w14:paraId="700BF72A" w14:textId="77777777" w:rsidR="00234CA4" w:rsidRPr="0088193B" w:rsidRDefault="00234CA4" w:rsidP="00234CA4">
            <w:pPr>
              <w:pStyle w:val="TAC"/>
            </w:pPr>
            <w:r w:rsidRPr="0088193B">
              <w:t>456</w:t>
            </w:r>
          </w:p>
        </w:tc>
        <w:tc>
          <w:tcPr>
            <w:tcW w:w="720" w:type="dxa"/>
          </w:tcPr>
          <w:p w14:paraId="1615EBDD" w14:textId="77777777" w:rsidR="00234CA4" w:rsidRPr="0088193B" w:rsidRDefault="00234CA4" w:rsidP="00234CA4">
            <w:pPr>
              <w:pStyle w:val="TAC"/>
            </w:pPr>
            <w:r w:rsidRPr="0088193B">
              <w:t>616</w:t>
            </w:r>
          </w:p>
        </w:tc>
        <w:tc>
          <w:tcPr>
            <w:tcW w:w="720" w:type="dxa"/>
          </w:tcPr>
          <w:p w14:paraId="62063C73" w14:textId="77777777" w:rsidR="00234CA4" w:rsidRPr="0088193B" w:rsidRDefault="00234CA4" w:rsidP="00234CA4">
            <w:pPr>
              <w:pStyle w:val="TAC"/>
            </w:pPr>
            <w:r w:rsidRPr="0088193B">
              <w:t>776</w:t>
            </w:r>
          </w:p>
        </w:tc>
        <w:tc>
          <w:tcPr>
            <w:tcW w:w="720" w:type="dxa"/>
          </w:tcPr>
          <w:p w14:paraId="2449E657" w14:textId="77777777" w:rsidR="00234CA4" w:rsidRPr="0088193B" w:rsidRDefault="00234CA4" w:rsidP="00234CA4">
            <w:pPr>
              <w:pStyle w:val="TAC"/>
            </w:pPr>
            <w:r w:rsidRPr="0088193B">
              <w:t>936</w:t>
            </w:r>
          </w:p>
        </w:tc>
        <w:tc>
          <w:tcPr>
            <w:tcW w:w="720" w:type="dxa"/>
          </w:tcPr>
          <w:p w14:paraId="421653EC" w14:textId="77777777" w:rsidR="00234CA4" w:rsidRPr="0088193B" w:rsidRDefault="00234CA4" w:rsidP="00234CA4">
            <w:pPr>
              <w:pStyle w:val="TAC"/>
            </w:pPr>
            <w:r w:rsidRPr="0088193B">
              <w:t>1096</w:t>
            </w:r>
          </w:p>
        </w:tc>
        <w:tc>
          <w:tcPr>
            <w:tcW w:w="720" w:type="dxa"/>
          </w:tcPr>
          <w:p w14:paraId="6D9E670A" w14:textId="77777777" w:rsidR="00234CA4" w:rsidRPr="0088193B" w:rsidRDefault="00234CA4" w:rsidP="00234CA4">
            <w:pPr>
              <w:pStyle w:val="TAC"/>
            </w:pPr>
            <w:r w:rsidRPr="0088193B">
              <w:t>1256</w:t>
            </w:r>
          </w:p>
        </w:tc>
        <w:tc>
          <w:tcPr>
            <w:tcW w:w="720" w:type="dxa"/>
          </w:tcPr>
          <w:p w14:paraId="70E3D075" w14:textId="77777777" w:rsidR="00234CA4" w:rsidRPr="0088193B" w:rsidRDefault="00234CA4" w:rsidP="00234CA4">
            <w:pPr>
              <w:pStyle w:val="TAC"/>
            </w:pPr>
            <w:r w:rsidRPr="0088193B">
              <w:t>1416</w:t>
            </w:r>
          </w:p>
        </w:tc>
        <w:tc>
          <w:tcPr>
            <w:tcW w:w="720" w:type="dxa"/>
          </w:tcPr>
          <w:p w14:paraId="6EC11302" w14:textId="77777777" w:rsidR="00234CA4" w:rsidRPr="0088193B" w:rsidRDefault="00234CA4" w:rsidP="00234CA4">
            <w:pPr>
              <w:pStyle w:val="TAC"/>
            </w:pPr>
            <w:r w:rsidRPr="0088193B">
              <w:t>1544</w:t>
            </w:r>
          </w:p>
        </w:tc>
      </w:tr>
      <w:tr w:rsidR="00F41E60" w:rsidRPr="0088193B" w14:paraId="3EC8A41E" w14:textId="77777777" w:rsidTr="00F41E60">
        <w:tc>
          <w:tcPr>
            <w:tcW w:w="720" w:type="dxa"/>
          </w:tcPr>
          <w:p w14:paraId="15D5043F" w14:textId="77777777" w:rsidR="00234CA4" w:rsidRPr="0088193B" w:rsidRDefault="00234CA4" w:rsidP="00234CA4">
            <w:pPr>
              <w:pStyle w:val="TAC"/>
            </w:pPr>
            <w:r w:rsidRPr="0088193B">
              <w:t>10</w:t>
            </w:r>
          </w:p>
        </w:tc>
        <w:tc>
          <w:tcPr>
            <w:tcW w:w="720" w:type="dxa"/>
          </w:tcPr>
          <w:p w14:paraId="2810997D" w14:textId="77777777" w:rsidR="00234CA4" w:rsidRPr="0088193B" w:rsidRDefault="00234CA4" w:rsidP="00234CA4">
            <w:pPr>
              <w:pStyle w:val="TAC"/>
            </w:pPr>
            <w:r w:rsidRPr="0088193B">
              <w:t>144</w:t>
            </w:r>
          </w:p>
        </w:tc>
        <w:tc>
          <w:tcPr>
            <w:tcW w:w="720" w:type="dxa"/>
          </w:tcPr>
          <w:p w14:paraId="1FDD2558" w14:textId="77777777" w:rsidR="00234CA4" w:rsidRPr="0088193B" w:rsidRDefault="00234CA4" w:rsidP="00234CA4">
            <w:pPr>
              <w:pStyle w:val="TAC"/>
            </w:pPr>
            <w:r w:rsidRPr="0088193B">
              <w:t>328</w:t>
            </w:r>
          </w:p>
        </w:tc>
        <w:tc>
          <w:tcPr>
            <w:tcW w:w="720" w:type="dxa"/>
          </w:tcPr>
          <w:p w14:paraId="01EE6366" w14:textId="77777777" w:rsidR="00234CA4" w:rsidRPr="0088193B" w:rsidRDefault="00234CA4" w:rsidP="00234CA4">
            <w:pPr>
              <w:pStyle w:val="TAC"/>
            </w:pPr>
            <w:r w:rsidRPr="0088193B">
              <w:t>504</w:t>
            </w:r>
          </w:p>
        </w:tc>
        <w:tc>
          <w:tcPr>
            <w:tcW w:w="720" w:type="dxa"/>
          </w:tcPr>
          <w:p w14:paraId="3167E149" w14:textId="77777777" w:rsidR="00234CA4" w:rsidRPr="0088193B" w:rsidRDefault="00234CA4" w:rsidP="00234CA4">
            <w:pPr>
              <w:pStyle w:val="TAC"/>
            </w:pPr>
            <w:r w:rsidRPr="0088193B">
              <w:t>680</w:t>
            </w:r>
          </w:p>
        </w:tc>
        <w:tc>
          <w:tcPr>
            <w:tcW w:w="720" w:type="dxa"/>
          </w:tcPr>
          <w:p w14:paraId="793A8991" w14:textId="77777777" w:rsidR="00234CA4" w:rsidRPr="0088193B" w:rsidRDefault="00234CA4" w:rsidP="00234CA4">
            <w:pPr>
              <w:pStyle w:val="TAC"/>
            </w:pPr>
            <w:r w:rsidRPr="0088193B">
              <w:t>872</w:t>
            </w:r>
          </w:p>
        </w:tc>
        <w:tc>
          <w:tcPr>
            <w:tcW w:w="720" w:type="dxa"/>
          </w:tcPr>
          <w:p w14:paraId="55BC8948" w14:textId="77777777" w:rsidR="00234CA4" w:rsidRPr="0088193B" w:rsidRDefault="00234CA4" w:rsidP="00234CA4">
            <w:pPr>
              <w:pStyle w:val="TAC"/>
            </w:pPr>
            <w:r w:rsidRPr="0088193B">
              <w:t>1032</w:t>
            </w:r>
          </w:p>
        </w:tc>
        <w:tc>
          <w:tcPr>
            <w:tcW w:w="720" w:type="dxa"/>
          </w:tcPr>
          <w:p w14:paraId="3CEB6C4B" w14:textId="77777777" w:rsidR="00234CA4" w:rsidRPr="0088193B" w:rsidRDefault="00234CA4" w:rsidP="00234CA4">
            <w:pPr>
              <w:pStyle w:val="TAC"/>
            </w:pPr>
            <w:r w:rsidRPr="0088193B">
              <w:t>1224</w:t>
            </w:r>
          </w:p>
        </w:tc>
        <w:tc>
          <w:tcPr>
            <w:tcW w:w="720" w:type="dxa"/>
          </w:tcPr>
          <w:p w14:paraId="2EA64A9F" w14:textId="77777777" w:rsidR="00234CA4" w:rsidRPr="0088193B" w:rsidRDefault="00234CA4" w:rsidP="00234CA4">
            <w:pPr>
              <w:pStyle w:val="TAC"/>
            </w:pPr>
            <w:r w:rsidRPr="0088193B">
              <w:t>1384</w:t>
            </w:r>
          </w:p>
        </w:tc>
        <w:tc>
          <w:tcPr>
            <w:tcW w:w="720" w:type="dxa"/>
          </w:tcPr>
          <w:p w14:paraId="3C897347" w14:textId="77777777" w:rsidR="00234CA4" w:rsidRPr="0088193B" w:rsidRDefault="00234CA4" w:rsidP="00234CA4">
            <w:pPr>
              <w:pStyle w:val="TAC"/>
            </w:pPr>
            <w:r w:rsidRPr="0088193B">
              <w:t>1544</w:t>
            </w:r>
          </w:p>
        </w:tc>
        <w:tc>
          <w:tcPr>
            <w:tcW w:w="720" w:type="dxa"/>
          </w:tcPr>
          <w:p w14:paraId="00184982" w14:textId="77777777" w:rsidR="00234CA4" w:rsidRPr="0088193B" w:rsidRDefault="00234CA4" w:rsidP="00234CA4">
            <w:pPr>
              <w:pStyle w:val="TAC"/>
            </w:pPr>
            <w:r w:rsidRPr="0088193B">
              <w:t>1736</w:t>
            </w:r>
          </w:p>
        </w:tc>
      </w:tr>
      <w:tr w:rsidR="00F41E60" w:rsidRPr="0088193B" w14:paraId="09E33CE4" w14:textId="77777777" w:rsidTr="00F41E60">
        <w:tc>
          <w:tcPr>
            <w:tcW w:w="720" w:type="dxa"/>
          </w:tcPr>
          <w:p w14:paraId="324CECF7" w14:textId="77777777" w:rsidR="00234CA4" w:rsidRPr="0088193B" w:rsidRDefault="00234CA4" w:rsidP="00234CA4">
            <w:pPr>
              <w:pStyle w:val="TAC"/>
            </w:pPr>
            <w:r w:rsidRPr="0088193B">
              <w:t>11</w:t>
            </w:r>
          </w:p>
        </w:tc>
        <w:tc>
          <w:tcPr>
            <w:tcW w:w="720" w:type="dxa"/>
          </w:tcPr>
          <w:p w14:paraId="4C2B8D95" w14:textId="77777777" w:rsidR="00234CA4" w:rsidRPr="0088193B" w:rsidRDefault="00234CA4" w:rsidP="00234CA4">
            <w:pPr>
              <w:pStyle w:val="TAC"/>
            </w:pPr>
            <w:r w:rsidRPr="0088193B">
              <w:t>176</w:t>
            </w:r>
          </w:p>
        </w:tc>
        <w:tc>
          <w:tcPr>
            <w:tcW w:w="720" w:type="dxa"/>
          </w:tcPr>
          <w:p w14:paraId="3DE35C67" w14:textId="77777777" w:rsidR="00234CA4" w:rsidRPr="0088193B" w:rsidRDefault="00234CA4" w:rsidP="00234CA4">
            <w:pPr>
              <w:pStyle w:val="TAC"/>
            </w:pPr>
            <w:r w:rsidRPr="0088193B">
              <w:t>376</w:t>
            </w:r>
          </w:p>
        </w:tc>
        <w:tc>
          <w:tcPr>
            <w:tcW w:w="720" w:type="dxa"/>
          </w:tcPr>
          <w:p w14:paraId="565CBC00" w14:textId="77777777" w:rsidR="00234CA4" w:rsidRPr="0088193B" w:rsidRDefault="00234CA4" w:rsidP="00234CA4">
            <w:pPr>
              <w:pStyle w:val="TAC"/>
            </w:pPr>
            <w:r w:rsidRPr="0088193B">
              <w:t>584</w:t>
            </w:r>
          </w:p>
        </w:tc>
        <w:tc>
          <w:tcPr>
            <w:tcW w:w="720" w:type="dxa"/>
          </w:tcPr>
          <w:p w14:paraId="3EA52B02" w14:textId="77777777" w:rsidR="00234CA4" w:rsidRPr="0088193B" w:rsidRDefault="00234CA4" w:rsidP="00234CA4">
            <w:pPr>
              <w:pStyle w:val="TAC"/>
            </w:pPr>
            <w:r w:rsidRPr="0088193B">
              <w:t>776</w:t>
            </w:r>
          </w:p>
        </w:tc>
        <w:tc>
          <w:tcPr>
            <w:tcW w:w="720" w:type="dxa"/>
          </w:tcPr>
          <w:p w14:paraId="616FD1DA" w14:textId="77777777" w:rsidR="00234CA4" w:rsidRPr="0088193B" w:rsidRDefault="00234CA4" w:rsidP="00234CA4">
            <w:pPr>
              <w:pStyle w:val="TAC"/>
            </w:pPr>
            <w:r w:rsidRPr="0088193B">
              <w:t>1000</w:t>
            </w:r>
          </w:p>
        </w:tc>
        <w:tc>
          <w:tcPr>
            <w:tcW w:w="720" w:type="dxa"/>
          </w:tcPr>
          <w:p w14:paraId="19D28824" w14:textId="77777777" w:rsidR="00234CA4" w:rsidRPr="0088193B" w:rsidRDefault="00234CA4" w:rsidP="00234CA4">
            <w:pPr>
              <w:pStyle w:val="TAC"/>
            </w:pPr>
            <w:r w:rsidRPr="0088193B">
              <w:t>1192</w:t>
            </w:r>
          </w:p>
        </w:tc>
        <w:tc>
          <w:tcPr>
            <w:tcW w:w="720" w:type="dxa"/>
          </w:tcPr>
          <w:p w14:paraId="3CBD8ECA" w14:textId="77777777" w:rsidR="00234CA4" w:rsidRPr="0088193B" w:rsidRDefault="00234CA4" w:rsidP="00234CA4">
            <w:pPr>
              <w:pStyle w:val="TAC"/>
            </w:pPr>
            <w:r w:rsidRPr="0088193B">
              <w:t>1384</w:t>
            </w:r>
          </w:p>
        </w:tc>
        <w:tc>
          <w:tcPr>
            <w:tcW w:w="720" w:type="dxa"/>
          </w:tcPr>
          <w:p w14:paraId="4F1BC0AF" w14:textId="77777777" w:rsidR="00234CA4" w:rsidRPr="0088193B" w:rsidRDefault="00234CA4" w:rsidP="00234CA4">
            <w:pPr>
              <w:pStyle w:val="TAC"/>
            </w:pPr>
            <w:r w:rsidRPr="0088193B">
              <w:t>1608</w:t>
            </w:r>
          </w:p>
        </w:tc>
        <w:tc>
          <w:tcPr>
            <w:tcW w:w="720" w:type="dxa"/>
          </w:tcPr>
          <w:p w14:paraId="76BBE997" w14:textId="77777777" w:rsidR="00234CA4" w:rsidRPr="0088193B" w:rsidRDefault="00234CA4" w:rsidP="00234CA4">
            <w:pPr>
              <w:pStyle w:val="TAC"/>
            </w:pPr>
            <w:r w:rsidRPr="0088193B">
              <w:t>1800</w:t>
            </w:r>
          </w:p>
        </w:tc>
        <w:tc>
          <w:tcPr>
            <w:tcW w:w="720" w:type="dxa"/>
          </w:tcPr>
          <w:p w14:paraId="21FD34E7" w14:textId="77777777" w:rsidR="00234CA4" w:rsidRPr="0088193B" w:rsidRDefault="00234CA4" w:rsidP="00234CA4">
            <w:pPr>
              <w:pStyle w:val="TAC"/>
            </w:pPr>
            <w:r w:rsidRPr="0088193B">
              <w:t>2024</w:t>
            </w:r>
          </w:p>
        </w:tc>
      </w:tr>
      <w:tr w:rsidR="00F41E60" w:rsidRPr="0088193B" w14:paraId="41DC600F" w14:textId="77777777" w:rsidTr="00F41E60">
        <w:tc>
          <w:tcPr>
            <w:tcW w:w="720" w:type="dxa"/>
          </w:tcPr>
          <w:p w14:paraId="6DA3A86E" w14:textId="77777777" w:rsidR="00234CA4" w:rsidRPr="0088193B" w:rsidRDefault="00234CA4" w:rsidP="00234CA4">
            <w:pPr>
              <w:pStyle w:val="TAC"/>
            </w:pPr>
            <w:r w:rsidRPr="0088193B">
              <w:t>12</w:t>
            </w:r>
          </w:p>
        </w:tc>
        <w:tc>
          <w:tcPr>
            <w:tcW w:w="720" w:type="dxa"/>
          </w:tcPr>
          <w:p w14:paraId="3A81673E" w14:textId="77777777" w:rsidR="00234CA4" w:rsidRPr="0088193B" w:rsidRDefault="00234CA4" w:rsidP="00234CA4">
            <w:pPr>
              <w:pStyle w:val="TAC"/>
            </w:pPr>
            <w:r w:rsidRPr="0088193B">
              <w:t>208</w:t>
            </w:r>
          </w:p>
        </w:tc>
        <w:tc>
          <w:tcPr>
            <w:tcW w:w="720" w:type="dxa"/>
          </w:tcPr>
          <w:p w14:paraId="116282ED" w14:textId="77777777" w:rsidR="00234CA4" w:rsidRPr="0088193B" w:rsidRDefault="00234CA4" w:rsidP="00234CA4">
            <w:pPr>
              <w:pStyle w:val="TAC"/>
            </w:pPr>
            <w:r w:rsidRPr="0088193B">
              <w:t>440</w:t>
            </w:r>
          </w:p>
        </w:tc>
        <w:tc>
          <w:tcPr>
            <w:tcW w:w="720" w:type="dxa"/>
          </w:tcPr>
          <w:p w14:paraId="0B4589EE" w14:textId="77777777" w:rsidR="00234CA4" w:rsidRPr="0088193B" w:rsidRDefault="00234CA4" w:rsidP="00234CA4">
            <w:pPr>
              <w:pStyle w:val="TAC"/>
            </w:pPr>
            <w:r w:rsidRPr="0088193B">
              <w:t>680</w:t>
            </w:r>
          </w:p>
        </w:tc>
        <w:tc>
          <w:tcPr>
            <w:tcW w:w="720" w:type="dxa"/>
          </w:tcPr>
          <w:p w14:paraId="05C91C0C" w14:textId="77777777" w:rsidR="00234CA4" w:rsidRPr="0088193B" w:rsidRDefault="00234CA4" w:rsidP="00234CA4">
            <w:pPr>
              <w:pStyle w:val="TAC"/>
            </w:pPr>
            <w:r w:rsidRPr="0088193B">
              <w:t>904</w:t>
            </w:r>
          </w:p>
        </w:tc>
        <w:tc>
          <w:tcPr>
            <w:tcW w:w="720" w:type="dxa"/>
          </w:tcPr>
          <w:p w14:paraId="0F45AEC3" w14:textId="77777777" w:rsidR="00234CA4" w:rsidRPr="0088193B" w:rsidRDefault="00234CA4" w:rsidP="00234CA4">
            <w:pPr>
              <w:pStyle w:val="TAC"/>
            </w:pPr>
            <w:r w:rsidRPr="0088193B">
              <w:t>1128</w:t>
            </w:r>
          </w:p>
        </w:tc>
        <w:tc>
          <w:tcPr>
            <w:tcW w:w="720" w:type="dxa"/>
          </w:tcPr>
          <w:p w14:paraId="7F4E1D5E" w14:textId="77777777" w:rsidR="00234CA4" w:rsidRPr="0088193B" w:rsidRDefault="00234CA4" w:rsidP="00234CA4">
            <w:pPr>
              <w:pStyle w:val="TAC"/>
            </w:pPr>
            <w:r w:rsidRPr="0088193B">
              <w:t>1352</w:t>
            </w:r>
          </w:p>
        </w:tc>
        <w:tc>
          <w:tcPr>
            <w:tcW w:w="720" w:type="dxa"/>
          </w:tcPr>
          <w:p w14:paraId="72C997A1" w14:textId="77777777" w:rsidR="00234CA4" w:rsidRPr="0088193B" w:rsidRDefault="00234CA4" w:rsidP="00234CA4">
            <w:pPr>
              <w:pStyle w:val="TAC"/>
            </w:pPr>
            <w:r w:rsidRPr="0088193B">
              <w:t>1608</w:t>
            </w:r>
          </w:p>
        </w:tc>
        <w:tc>
          <w:tcPr>
            <w:tcW w:w="720" w:type="dxa"/>
          </w:tcPr>
          <w:p w14:paraId="3ACAFEB0" w14:textId="77777777" w:rsidR="00234CA4" w:rsidRPr="0088193B" w:rsidRDefault="00234CA4" w:rsidP="00234CA4">
            <w:pPr>
              <w:pStyle w:val="TAC"/>
            </w:pPr>
            <w:r w:rsidRPr="0088193B">
              <w:t>1800</w:t>
            </w:r>
          </w:p>
        </w:tc>
        <w:tc>
          <w:tcPr>
            <w:tcW w:w="720" w:type="dxa"/>
          </w:tcPr>
          <w:p w14:paraId="189981E1" w14:textId="77777777" w:rsidR="00234CA4" w:rsidRPr="0088193B" w:rsidRDefault="00234CA4" w:rsidP="00234CA4">
            <w:pPr>
              <w:pStyle w:val="TAC"/>
            </w:pPr>
            <w:r w:rsidRPr="0088193B">
              <w:t>2024</w:t>
            </w:r>
          </w:p>
        </w:tc>
        <w:tc>
          <w:tcPr>
            <w:tcW w:w="720" w:type="dxa"/>
          </w:tcPr>
          <w:p w14:paraId="54184358" w14:textId="77777777" w:rsidR="00234CA4" w:rsidRPr="0088193B" w:rsidRDefault="00234CA4" w:rsidP="00234CA4">
            <w:pPr>
              <w:pStyle w:val="TAC"/>
            </w:pPr>
            <w:r w:rsidRPr="0088193B">
              <w:t>2280</w:t>
            </w:r>
          </w:p>
        </w:tc>
      </w:tr>
      <w:tr w:rsidR="00F41E60" w:rsidRPr="0088193B" w14:paraId="7D74356F" w14:textId="77777777" w:rsidTr="00F41E60">
        <w:tc>
          <w:tcPr>
            <w:tcW w:w="720" w:type="dxa"/>
          </w:tcPr>
          <w:p w14:paraId="3E5DF82A" w14:textId="77777777" w:rsidR="00234CA4" w:rsidRPr="0088193B" w:rsidRDefault="00234CA4" w:rsidP="00234CA4">
            <w:pPr>
              <w:pStyle w:val="TAC"/>
            </w:pPr>
            <w:r w:rsidRPr="0088193B">
              <w:t>13</w:t>
            </w:r>
          </w:p>
        </w:tc>
        <w:tc>
          <w:tcPr>
            <w:tcW w:w="720" w:type="dxa"/>
          </w:tcPr>
          <w:p w14:paraId="36063F7F" w14:textId="77777777" w:rsidR="00234CA4" w:rsidRPr="0088193B" w:rsidRDefault="00234CA4" w:rsidP="00234CA4">
            <w:pPr>
              <w:pStyle w:val="TAC"/>
            </w:pPr>
            <w:r w:rsidRPr="0088193B">
              <w:t>224</w:t>
            </w:r>
          </w:p>
        </w:tc>
        <w:tc>
          <w:tcPr>
            <w:tcW w:w="720" w:type="dxa"/>
          </w:tcPr>
          <w:p w14:paraId="28BEB59E" w14:textId="77777777" w:rsidR="00234CA4" w:rsidRPr="0088193B" w:rsidRDefault="00234CA4" w:rsidP="00234CA4">
            <w:pPr>
              <w:pStyle w:val="TAC"/>
            </w:pPr>
            <w:r w:rsidRPr="0088193B">
              <w:t>488</w:t>
            </w:r>
          </w:p>
        </w:tc>
        <w:tc>
          <w:tcPr>
            <w:tcW w:w="720" w:type="dxa"/>
          </w:tcPr>
          <w:p w14:paraId="374A3701" w14:textId="77777777" w:rsidR="00234CA4" w:rsidRPr="0088193B" w:rsidRDefault="00234CA4" w:rsidP="00234CA4">
            <w:pPr>
              <w:pStyle w:val="TAC"/>
            </w:pPr>
            <w:r w:rsidRPr="0088193B">
              <w:t>744</w:t>
            </w:r>
          </w:p>
        </w:tc>
        <w:tc>
          <w:tcPr>
            <w:tcW w:w="720" w:type="dxa"/>
          </w:tcPr>
          <w:p w14:paraId="352CFB94" w14:textId="77777777" w:rsidR="00234CA4" w:rsidRPr="0088193B" w:rsidRDefault="00234CA4" w:rsidP="00234CA4">
            <w:pPr>
              <w:pStyle w:val="TAC"/>
            </w:pPr>
            <w:r w:rsidRPr="0088193B">
              <w:t>1000</w:t>
            </w:r>
          </w:p>
        </w:tc>
        <w:tc>
          <w:tcPr>
            <w:tcW w:w="720" w:type="dxa"/>
          </w:tcPr>
          <w:p w14:paraId="19BC2AEB" w14:textId="77777777" w:rsidR="00234CA4" w:rsidRPr="0088193B" w:rsidRDefault="00234CA4" w:rsidP="00234CA4">
            <w:pPr>
              <w:pStyle w:val="TAC"/>
            </w:pPr>
            <w:r w:rsidRPr="0088193B">
              <w:t>1256</w:t>
            </w:r>
          </w:p>
        </w:tc>
        <w:tc>
          <w:tcPr>
            <w:tcW w:w="720" w:type="dxa"/>
          </w:tcPr>
          <w:p w14:paraId="62C73E27" w14:textId="77777777" w:rsidR="00234CA4" w:rsidRPr="0088193B" w:rsidRDefault="00234CA4" w:rsidP="00234CA4">
            <w:pPr>
              <w:pStyle w:val="TAC"/>
            </w:pPr>
            <w:r w:rsidRPr="0088193B">
              <w:t>1544</w:t>
            </w:r>
          </w:p>
        </w:tc>
        <w:tc>
          <w:tcPr>
            <w:tcW w:w="720" w:type="dxa"/>
          </w:tcPr>
          <w:p w14:paraId="10A854A2" w14:textId="77777777" w:rsidR="00234CA4" w:rsidRPr="0088193B" w:rsidRDefault="00234CA4" w:rsidP="00234CA4">
            <w:pPr>
              <w:pStyle w:val="TAC"/>
            </w:pPr>
            <w:r w:rsidRPr="0088193B">
              <w:t>1800</w:t>
            </w:r>
          </w:p>
        </w:tc>
        <w:tc>
          <w:tcPr>
            <w:tcW w:w="720" w:type="dxa"/>
          </w:tcPr>
          <w:p w14:paraId="24C384FF" w14:textId="77777777" w:rsidR="00234CA4" w:rsidRPr="0088193B" w:rsidRDefault="00234CA4" w:rsidP="00234CA4">
            <w:pPr>
              <w:pStyle w:val="TAC"/>
            </w:pPr>
            <w:r w:rsidRPr="0088193B">
              <w:t>2024</w:t>
            </w:r>
          </w:p>
        </w:tc>
        <w:tc>
          <w:tcPr>
            <w:tcW w:w="720" w:type="dxa"/>
          </w:tcPr>
          <w:p w14:paraId="7BD202AD" w14:textId="77777777" w:rsidR="00234CA4" w:rsidRPr="0088193B" w:rsidRDefault="00234CA4" w:rsidP="00234CA4">
            <w:pPr>
              <w:pStyle w:val="TAC"/>
            </w:pPr>
            <w:r w:rsidRPr="0088193B">
              <w:t>2280</w:t>
            </w:r>
          </w:p>
        </w:tc>
        <w:tc>
          <w:tcPr>
            <w:tcW w:w="720" w:type="dxa"/>
          </w:tcPr>
          <w:p w14:paraId="42BD9119" w14:textId="77777777" w:rsidR="00234CA4" w:rsidRPr="0088193B" w:rsidRDefault="00234CA4" w:rsidP="00234CA4">
            <w:pPr>
              <w:pStyle w:val="TAC"/>
            </w:pPr>
            <w:r w:rsidRPr="0088193B">
              <w:t>2536</w:t>
            </w:r>
          </w:p>
        </w:tc>
      </w:tr>
      <w:tr w:rsidR="00F41E60" w:rsidRPr="0088193B" w14:paraId="42B89DF6" w14:textId="77777777" w:rsidTr="00F41E60">
        <w:tc>
          <w:tcPr>
            <w:tcW w:w="720" w:type="dxa"/>
          </w:tcPr>
          <w:p w14:paraId="6E32DCDB" w14:textId="77777777" w:rsidR="00234CA4" w:rsidRPr="0088193B" w:rsidRDefault="00234CA4" w:rsidP="00234CA4">
            <w:pPr>
              <w:pStyle w:val="TAC"/>
            </w:pPr>
            <w:r w:rsidRPr="0088193B">
              <w:t>14</w:t>
            </w:r>
          </w:p>
        </w:tc>
        <w:tc>
          <w:tcPr>
            <w:tcW w:w="720" w:type="dxa"/>
          </w:tcPr>
          <w:p w14:paraId="304FAF60" w14:textId="77777777" w:rsidR="00234CA4" w:rsidRPr="0088193B" w:rsidRDefault="00234CA4" w:rsidP="00234CA4">
            <w:pPr>
              <w:pStyle w:val="TAC"/>
            </w:pPr>
            <w:r w:rsidRPr="0088193B">
              <w:t>256</w:t>
            </w:r>
          </w:p>
        </w:tc>
        <w:tc>
          <w:tcPr>
            <w:tcW w:w="720" w:type="dxa"/>
          </w:tcPr>
          <w:p w14:paraId="7C07CC6A" w14:textId="77777777" w:rsidR="00234CA4" w:rsidRPr="0088193B" w:rsidRDefault="00234CA4" w:rsidP="00234CA4">
            <w:pPr>
              <w:pStyle w:val="TAC"/>
            </w:pPr>
            <w:r w:rsidRPr="0088193B">
              <w:t>552</w:t>
            </w:r>
          </w:p>
        </w:tc>
        <w:tc>
          <w:tcPr>
            <w:tcW w:w="720" w:type="dxa"/>
          </w:tcPr>
          <w:p w14:paraId="5239F6D8" w14:textId="77777777" w:rsidR="00234CA4" w:rsidRPr="0088193B" w:rsidRDefault="00234CA4" w:rsidP="00234CA4">
            <w:pPr>
              <w:pStyle w:val="TAC"/>
            </w:pPr>
            <w:r w:rsidRPr="0088193B">
              <w:t>840</w:t>
            </w:r>
          </w:p>
        </w:tc>
        <w:tc>
          <w:tcPr>
            <w:tcW w:w="720" w:type="dxa"/>
          </w:tcPr>
          <w:p w14:paraId="14BF8B85" w14:textId="77777777" w:rsidR="00234CA4" w:rsidRPr="0088193B" w:rsidRDefault="00234CA4" w:rsidP="00234CA4">
            <w:pPr>
              <w:pStyle w:val="TAC"/>
            </w:pPr>
            <w:r w:rsidRPr="0088193B">
              <w:t>1128</w:t>
            </w:r>
          </w:p>
        </w:tc>
        <w:tc>
          <w:tcPr>
            <w:tcW w:w="720" w:type="dxa"/>
          </w:tcPr>
          <w:p w14:paraId="135838FF" w14:textId="77777777" w:rsidR="00234CA4" w:rsidRPr="0088193B" w:rsidRDefault="00234CA4" w:rsidP="00234CA4">
            <w:pPr>
              <w:pStyle w:val="TAC"/>
            </w:pPr>
            <w:r w:rsidRPr="0088193B">
              <w:t>1416</w:t>
            </w:r>
          </w:p>
        </w:tc>
        <w:tc>
          <w:tcPr>
            <w:tcW w:w="720" w:type="dxa"/>
          </w:tcPr>
          <w:p w14:paraId="3A8F53A5" w14:textId="77777777" w:rsidR="00234CA4" w:rsidRPr="0088193B" w:rsidRDefault="00234CA4" w:rsidP="00234CA4">
            <w:pPr>
              <w:pStyle w:val="TAC"/>
            </w:pPr>
            <w:r w:rsidRPr="0088193B">
              <w:t>1736</w:t>
            </w:r>
          </w:p>
        </w:tc>
        <w:tc>
          <w:tcPr>
            <w:tcW w:w="720" w:type="dxa"/>
          </w:tcPr>
          <w:p w14:paraId="2788C5F2" w14:textId="77777777" w:rsidR="00234CA4" w:rsidRPr="0088193B" w:rsidRDefault="00234CA4" w:rsidP="00234CA4">
            <w:pPr>
              <w:pStyle w:val="TAC"/>
            </w:pPr>
            <w:r w:rsidRPr="0088193B">
              <w:t>1992</w:t>
            </w:r>
          </w:p>
        </w:tc>
        <w:tc>
          <w:tcPr>
            <w:tcW w:w="720" w:type="dxa"/>
          </w:tcPr>
          <w:p w14:paraId="451EA90F" w14:textId="77777777" w:rsidR="00234CA4" w:rsidRPr="0088193B" w:rsidRDefault="00234CA4" w:rsidP="00234CA4">
            <w:pPr>
              <w:pStyle w:val="TAC"/>
            </w:pPr>
            <w:r w:rsidRPr="0088193B">
              <w:t>2280</w:t>
            </w:r>
          </w:p>
        </w:tc>
        <w:tc>
          <w:tcPr>
            <w:tcW w:w="720" w:type="dxa"/>
          </w:tcPr>
          <w:p w14:paraId="44487D9D" w14:textId="77777777" w:rsidR="00234CA4" w:rsidRPr="0088193B" w:rsidRDefault="00234CA4" w:rsidP="00234CA4">
            <w:pPr>
              <w:pStyle w:val="TAC"/>
            </w:pPr>
            <w:r w:rsidRPr="0088193B">
              <w:t>2600</w:t>
            </w:r>
          </w:p>
        </w:tc>
        <w:tc>
          <w:tcPr>
            <w:tcW w:w="720" w:type="dxa"/>
          </w:tcPr>
          <w:p w14:paraId="2C07CFB8" w14:textId="77777777" w:rsidR="00234CA4" w:rsidRPr="0088193B" w:rsidRDefault="00234CA4" w:rsidP="00234CA4">
            <w:pPr>
              <w:pStyle w:val="TAC"/>
            </w:pPr>
            <w:r w:rsidRPr="0088193B">
              <w:t>2856</w:t>
            </w:r>
          </w:p>
        </w:tc>
      </w:tr>
      <w:tr w:rsidR="00F41E60" w:rsidRPr="0088193B" w14:paraId="15C8C2EB" w14:textId="77777777" w:rsidTr="00F41E60">
        <w:tc>
          <w:tcPr>
            <w:tcW w:w="720" w:type="dxa"/>
          </w:tcPr>
          <w:p w14:paraId="3F90B139" w14:textId="77777777" w:rsidR="00234CA4" w:rsidRPr="0088193B" w:rsidRDefault="00234CA4" w:rsidP="00234CA4">
            <w:pPr>
              <w:pStyle w:val="TAC"/>
            </w:pPr>
            <w:r w:rsidRPr="0088193B">
              <w:t>15</w:t>
            </w:r>
          </w:p>
        </w:tc>
        <w:tc>
          <w:tcPr>
            <w:tcW w:w="720" w:type="dxa"/>
          </w:tcPr>
          <w:p w14:paraId="2CEB9CCB" w14:textId="77777777" w:rsidR="00234CA4" w:rsidRPr="0088193B" w:rsidRDefault="00234CA4" w:rsidP="00234CA4">
            <w:pPr>
              <w:pStyle w:val="TAC"/>
            </w:pPr>
            <w:r w:rsidRPr="0088193B">
              <w:t>280</w:t>
            </w:r>
          </w:p>
        </w:tc>
        <w:tc>
          <w:tcPr>
            <w:tcW w:w="720" w:type="dxa"/>
          </w:tcPr>
          <w:p w14:paraId="65EADD5A" w14:textId="77777777" w:rsidR="00234CA4" w:rsidRPr="0088193B" w:rsidRDefault="00234CA4" w:rsidP="00234CA4">
            <w:pPr>
              <w:pStyle w:val="TAC"/>
            </w:pPr>
            <w:r w:rsidRPr="0088193B">
              <w:t>600</w:t>
            </w:r>
          </w:p>
        </w:tc>
        <w:tc>
          <w:tcPr>
            <w:tcW w:w="720" w:type="dxa"/>
          </w:tcPr>
          <w:p w14:paraId="7E3ABC14" w14:textId="77777777" w:rsidR="00234CA4" w:rsidRPr="0088193B" w:rsidRDefault="00234CA4" w:rsidP="00234CA4">
            <w:pPr>
              <w:pStyle w:val="TAC"/>
            </w:pPr>
            <w:r w:rsidRPr="0088193B">
              <w:t>904</w:t>
            </w:r>
          </w:p>
        </w:tc>
        <w:tc>
          <w:tcPr>
            <w:tcW w:w="720" w:type="dxa"/>
          </w:tcPr>
          <w:p w14:paraId="2E4E4B2B" w14:textId="77777777" w:rsidR="00234CA4" w:rsidRPr="0088193B" w:rsidRDefault="00234CA4" w:rsidP="00234CA4">
            <w:pPr>
              <w:pStyle w:val="TAC"/>
            </w:pPr>
            <w:r w:rsidRPr="0088193B">
              <w:t>1224</w:t>
            </w:r>
          </w:p>
        </w:tc>
        <w:tc>
          <w:tcPr>
            <w:tcW w:w="720" w:type="dxa"/>
          </w:tcPr>
          <w:p w14:paraId="0CA68CDC" w14:textId="77777777" w:rsidR="00234CA4" w:rsidRPr="0088193B" w:rsidRDefault="00234CA4" w:rsidP="00234CA4">
            <w:pPr>
              <w:pStyle w:val="TAC"/>
            </w:pPr>
            <w:r w:rsidRPr="0088193B">
              <w:t>1544</w:t>
            </w:r>
          </w:p>
        </w:tc>
        <w:tc>
          <w:tcPr>
            <w:tcW w:w="720" w:type="dxa"/>
          </w:tcPr>
          <w:p w14:paraId="6C769E66" w14:textId="77777777" w:rsidR="00234CA4" w:rsidRPr="0088193B" w:rsidRDefault="00234CA4" w:rsidP="00234CA4">
            <w:pPr>
              <w:pStyle w:val="TAC"/>
            </w:pPr>
            <w:r w:rsidRPr="0088193B">
              <w:t>1800</w:t>
            </w:r>
          </w:p>
        </w:tc>
        <w:tc>
          <w:tcPr>
            <w:tcW w:w="720" w:type="dxa"/>
          </w:tcPr>
          <w:p w14:paraId="1DA79E07" w14:textId="77777777" w:rsidR="00234CA4" w:rsidRPr="0088193B" w:rsidRDefault="00234CA4" w:rsidP="00234CA4">
            <w:pPr>
              <w:pStyle w:val="TAC"/>
            </w:pPr>
            <w:r w:rsidRPr="0088193B">
              <w:t>2152</w:t>
            </w:r>
          </w:p>
        </w:tc>
        <w:tc>
          <w:tcPr>
            <w:tcW w:w="720" w:type="dxa"/>
          </w:tcPr>
          <w:p w14:paraId="42662678" w14:textId="77777777" w:rsidR="00234CA4" w:rsidRPr="0088193B" w:rsidRDefault="00234CA4" w:rsidP="00234CA4">
            <w:pPr>
              <w:pStyle w:val="TAC"/>
            </w:pPr>
            <w:r w:rsidRPr="0088193B">
              <w:t>2472</w:t>
            </w:r>
          </w:p>
        </w:tc>
        <w:tc>
          <w:tcPr>
            <w:tcW w:w="720" w:type="dxa"/>
          </w:tcPr>
          <w:p w14:paraId="63DE9EB6" w14:textId="77777777" w:rsidR="00234CA4" w:rsidRPr="0088193B" w:rsidRDefault="00234CA4" w:rsidP="00234CA4">
            <w:pPr>
              <w:pStyle w:val="TAC"/>
            </w:pPr>
            <w:r w:rsidRPr="0088193B">
              <w:t>2728</w:t>
            </w:r>
          </w:p>
        </w:tc>
        <w:tc>
          <w:tcPr>
            <w:tcW w:w="720" w:type="dxa"/>
          </w:tcPr>
          <w:p w14:paraId="6E7B9324" w14:textId="77777777" w:rsidR="00234CA4" w:rsidRPr="0088193B" w:rsidRDefault="00234CA4" w:rsidP="00234CA4">
            <w:pPr>
              <w:pStyle w:val="TAC"/>
            </w:pPr>
            <w:r w:rsidRPr="0088193B">
              <w:t>3112</w:t>
            </w:r>
          </w:p>
        </w:tc>
      </w:tr>
      <w:tr w:rsidR="00F41E60" w:rsidRPr="0088193B" w14:paraId="2721C30B" w14:textId="77777777" w:rsidTr="00F41E60">
        <w:tc>
          <w:tcPr>
            <w:tcW w:w="720" w:type="dxa"/>
          </w:tcPr>
          <w:p w14:paraId="51EA6825" w14:textId="77777777" w:rsidR="00234CA4" w:rsidRPr="0088193B" w:rsidRDefault="00234CA4" w:rsidP="00234CA4">
            <w:pPr>
              <w:pStyle w:val="TAC"/>
            </w:pPr>
            <w:r w:rsidRPr="0088193B">
              <w:t>16</w:t>
            </w:r>
          </w:p>
        </w:tc>
        <w:tc>
          <w:tcPr>
            <w:tcW w:w="720" w:type="dxa"/>
          </w:tcPr>
          <w:p w14:paraId="28AA24D1" w14:textId="77777777" w:rsidR="00234CA4" w:rsidRPr="0088193B" w:rsidRDefault="00234CA4" w:rsidP="00234CA4">
            <w:pPr>
              <w:pStyle w:val="TAC"/>
            </w:pPr>
            <w:r w:rsidRPr="0088193B">
              <w:t>328</w:t>
            </w:r>
          </w:p>
        </w:tc>
        <w:tc>
          <w:tcPr>
            <w:tcW w:w="720" w:type="dxa"/>
          </w:tcPr>
          <w:p w14:paraId="22532372" w14:textId="77777777" w:rsidR="00234CA4" w:rsidRPr="0088193B" w:rsidRDefault="00234CA4" w:rsidP="00234CA4">
            <w:pPr>
              <w:pStyle w:val="TAC"/>
            </w:pPr>
            <w:r w:rsidRPr="0088193B">
              <w:t>632</w:t>
            </w:r>
          </w:p>
        </w:tc>
        <w:tc>
          <w:tcPr>
            <w:tcW w:w="720" w:type="dxa"/>
          </w:tcPr>
          <w:p w14:paraId="6A8384C2" w14:textId="77777777" w:rsidR="00234CA4" w:rsidRPr="0088193B" w:rsidRDefault="00234CA4" w:rsidP="00234CA4">
            <w:pPr>
              <w:pStyle w:val="TAC"/>
            </w:pPr>
            <w:r w:rsidRPr="0088193B">
              <w:t>968</w:t>
            </w:r>
          </w:p>
        </w:tc>
        <w:tc>
          <w:tcPr>
            <w:tcW w:w="720" w:type="dxa"/>
          </w:tcPr>
          <w:p w14:paraId="5288F718" w14:textId="77777777" w:rsidR="00234CA4" w:rsidRPr="0088193B" w:rsidRDefault="00234CA4" w:rsidP="00234CA4">
            <w:pPr>
              <w:pStyle w:val="TAC"/>
            </w:pPr>
            <w:r w:rsidRPr="0088193B">
              <w:t>1288</w:t>
            </w:r>
          </w:p>
        </w:tc>
        <w:tc>
          <w:tcPr>
            <w:tcW w:w="720" w:type="dxa"/>
          </w:tcPr>
          <w:p w14:paraId="6B7C2DC8" w14:textId="77777777" w:rsidR="00234CA4" w:rsidRPr="0088193B" w:rsidRDefault="00234CA4" w:rsidP="00234CA4">
            <w:pPr>
              <w:pStyle w:val="TAC"/>
            </w:pPr>
            <w:r w:rsidRPr="0088193B">
              <w:t>1608</w:t>
            </w:r>
          </w:p>
        </w:tc>
        <w:tc>
          <w:tcPr>
            <w:tcW w:w="720" w:type="dxa"/>
          </w:tcPr>
          <w:p w14:paraId="15F5383C" w14:textId="77777777" w:rsidR="00234CA4" w:rsidRPr="0088193B" w:rsidRDefault="00234CA4" w:rsidP="00234CA4">
            <w:pPr>
              <w:pStyle w:val="TAC"/>
            </w:pPr>
            <w:r w:rsidRPr="0088193B">
              <w:t>1928</w:t>
            </w:r>
          </w:p>
        </w:tc>
        <w:tc>
          <w:tcPr>
            <w:tcW w:w="720" w:type="dxa"/>
          </w:tcPr>
          <w:p w14:paraId="7B7B22E5" w14:textId="77777777" w:rsidR="00234CA4" w:rsidRPr="0088193B" w:rsidRDefault="00234CA4" w:rsidP="00234CA4">
            <w:pPr>
              <w:pStyle w:val="TAC"/>
            </w:pPr>
            <w:r w:rsidRPr="0088193B">
              <w:t>2280</w:t>
            </w:r>
          </w:p>
        </w:tc>
        <w:tc>
          <w:tcPr>
            <w:tcW w:w="720" w:type="dxa"/>
          </w:tcPr>
          <w:p w14:paraId="3DF6A7DF" w14:textId="77777777" w:rsidR="00234CA4" w:rsidRPr="0088193B" w:rsidRDefault="00234CA4" w:rsidP="00234CA4">
            <w:pPr>
              <w:pStyle w:val="TAC"/>
            </w:pPr>
            <w:r w:rsidRPr="0088193B">
              <w:t>2600</w:t>
            </w:r>
          </w:p>
        </w:tc>
        <w:tc>
          <w:tcPr>
            <w:tcW w:w="720" w:type="dxa"/>
          </w:tcPr>
          <w:p w14:paraId="3A92F971" w14:textId="77777777" w:rsidR="00234CA4" w:rsidRPr="0088193B" w:rsidRDefault="00234CA4" w:rsidP="00234CA4">
            <w:pPr>
              <w:pStyle w:val="TAC"/>
            </w:pPr>
            <w:r w:rsidRPr="0088193B">
              <w:t>2984</w:t>
            </w:r>
          </w:p>
        </w:tc>
        <w:tc>
          <w:tcPr>
            <w:tcW w:w="720" w:type="dxa"/>
          </w:tcPr>
          <w:p w14:paraId="33783F51" w14:textId="77777777" w:rsidR="00234CA4" w:rsidRPr="0088193B" w:rsidRDefault="00234CA4" w:rsidP="00234CA4">
            <w:pPr>
              <w:pStyle w:val="TAC"/>
            </w:pPr>
            <w:r w:rsidRPr="0088193B">
              <w:t>3240</w:t>
            </w:r>
          </w:p>
        </w:tc>
      </w:tr>
      <w:tr w:rsidR="00F41E60" w:rsidRPr="0088193B" w14:paraId="78CD8EB6" w14:textId="77777777" w:rsidTr="00F41E60">
        <w:tc>
          <w:tcPr>
            <w:tcW w:w="720" w:type="dxa"/>
          </w:tcPr>
          <w:p w14:paraId="554454D0" w14:textId="77777777" w:rsidR="00234CA4" w:rsidRPr="0088193B" w:rsidRDefault="00234CA4" w:rsidP="00234CA4">
            <w:pPr>
              <w:pStyle w:val="TAC"/>
            </w:pPr>
            <w:r w:rsidRPr="0088193B">
              <w:t>17</w:t>
            </w:r>
          </w:p>
        </w:tc>
        <w:tc>
          <w:tcPr>
            <w:tcW w:w="720" w:type="dxa"/>
          </w:tcPr>
          <w:p w14:paraId="397684E8" w14:textId="77777777" w:rsidR="00234CA4" w:rsidRPr="0088193B" w:rsidRDefault="00234CA4" w:rsidP="00234CA4">
            <w:pPr>
              <w:pStyle w:val="TAC"/>
            </w:pPr>
            <w:r w:rsidRPr="0088193B">
              <w:t>336</w:t>
            </w:r>
          </w:p>
        </w:tc>
        <w:tc>
          <w:tcPr>
            <w:tcW w:w="720" w:type="dxa"/>
          </w:tcPr>
          <w:p w14:paraId="12D58DDA" w14:textId="77777777" w:rsidR="00234CA4" w:rsidRPr="0088193B" w:rsidRDefault="00234CA4" w:rsidP="00234CA4">
            <w:pPr>
              <w:pStyle w:val="TAC"/>
            </w:pPr>
            <w:r w:rsidRPr="0088193B">
              <w:t>696</w:t>
            </w:r>
          </w:p>
        </w:tc>
        <w:tc>
          <w:tcPr>
            <w:tcW w:w="720" w:type="dxa"/>
          </w:tcPr>
          <w:p w14:paraId="25AFA84F" w14:textId="77777777" w:rsidR="00234CA4" w:rsidRPr="0088193B" w:rsidRDefault="00234CA4" w:rsidP="00234CA4">
            <w:pPr>
              <w:pStyle w:val="TAC"/>
            </w:pPr>
            <w:r w:rsidRPr="0088193B">
              <w:t>1064</w:t>
            </w:r>
          </w:p>
        </w:tc>
        <w:tc>
          <w:tcPr>
            <w:tcW w:w="720" w:type="dxa"/>
          </w:tcPr>
          <w:p w14:paraId="5ED89672" w14:textId="77777777" w:rsidR="00234CA4" w:rsidRPr="0088193B" w:rsidRDefault="00234CA4" w:rsidP="00234CA4">
            <w:pPr>
              <w:pStyle w:val="TAC"/>
            </w:pPr>
            <w:r w:rsidRPr="0088193B">
              <w:t>1416</w:t>
            </w:r>
          </w:p>
        </w:tc>
        <w:tc>
          <w:tcPr>
            <w:tcW w:w="720" w:type="dxa"/>
          </w:tcPr>
          <w:p w14:paraId="361072A6" w14:textId="77777777" w:rsidR="00234CA4" w:rsidRPr="0088193B" w:rsidRDefault="00234CA4" w:rsidP="00234CA4">
            <w:pPr>
              <w:pStyle w:val="TAC"/>
            </w:pPr>
            <w:r w:rsidRPr="0088193B">
              <w:t>1800</w:t>
            </w:r>
          </w:p>
        </w:tc>
        <w:tc>
          <w:tcPr>
            <w:tcW w:w="720" w:type="dxa"/>
          </w:tcPr>
          <w:p w14:paraId="300B1EFA" w14:textId="77777777" w:rsidR="00234CA4" w:rsidRPr="0088193B" w:rsidRDefault="00234CA4" w:rsidP="00234CA4">
            <w:pPr>
              <w:pStyle w:val="TAC"/>
            </w:pPr>
            <w:r w:rsidRPr="0088193B">
              <w:t>2152</w:t>
            </w:r>
          </w:p>
        </w:tc>
        <w:tc>
          <w:tcPr>
            <w:tcW w:w="720" w:type="dxa"/>
          </w:tcPr>
          <w:p w14:paraId="35B01A0A" w14:textId="77777777" w:rsidR="00234CA4" w:rsidRPr="0088193B" w:rsidRDefault="00234CA4" w:rsidP="00234CA4">
            <w:pPr>
              <w:pStyle w:val="TAC"/>
            </w:pPr>
            <w:r w:rsidRPr="0088193B">
              <w:t>2536</w:t>
            </w:r>
          </w:p>
        </w:tc>
        <w:tc>
          <w:tcPr>
            <w:tcW w:w="720" w:type="dxa"/>
          </w:tcPr>
          <w:p w14:paraId="3FE3B478" w14:textId="77777777" w:rsidR="00234CA4" w:rsidRPr="0088193B" w:rsidRDefault="00234CA4" w:rsidP="00234CA4">
            <w:pPr>
              <w:pStyle w:val="TAC"/>
            </w:pPr>
            <w:r w:rsidRPr="0088193B">
              <w:t>2856</w:t>
            </w:r>
          </w:p>
        </w:tc>
        <w:tc>
          <w:tcPr>
            <w:tcW w:w="720" w:type="dxa"/>
          </w:tcPr>
          <w:p w14:paraId="1D8F3A56" w14:textId="77777777" w:rsidR="00234CA4" w:rsidRPr="0088193B" w:rsidRDefault="00234CA4" w:rsidP="00234CA4">
            <w:pPr>
              <w:pStyle w:val="TAC"/>
            </w:pPr>
            <w:r w:rsidRPr="0088193B">
              <w:t>3240</w:t>
            </w:r>
          </w:p>
        </w:tc>
        <w:tc>
          <w:tcPr>
            <w:tcW w:w="720" w:type="dxa"/>
          </w:tcPr>
          <w:p w14:paraId="1ABDA772" w14:textId="77777777" w:rsidR="00234CA4" w:rsidRPr="0088193B" w:rsidRDefault="00234CA4" w:rsidP="00234CA4">
            <w:pPr>
              <w:pStyle w:val="TAC"/>
            </w:pPr>
            <w:r w:rsidRPr="0088193B">
              <w:t>3624</w:t>
            </w:r>
          </w:p>
        </w:tc>
      </w:tr>
      <w:tr w:rsidR="00F41E60" w:rsidRPr="0088193B" w14:paraId="28F4B425" w14:textId="77777777" w:rsidTr="00F41E60">
        <w:tc>
          <w:tcPr>
            <w:tcW w:w="720" w:type="dxa"/>
          </w:tcPr>
          <w:p w14:paraId="00E8D535" w14:textId="77777777" w:rsidR="00234CA4" w:rsidRPr="0088193B" w:rsidRDefault="00234CA4" w:rsidP="00234CA4">
            <w:pPr>
              <w:pStyle w:val="TAC"/>
            </w:pPr>
            <w:r w:rsidRPr="0088193B">
              <w:t>18</w:t>
            </w:r>
          </w:p>
        </w:tc>
        <w:tc>
          <w:tcPr>
            <w:tcW w:w="720" w:type="dxa"/>
          </w:tcPr>
          <w:p w14:paraId="7F47F3BE" w14:textId="77777777" w:rsidR="00234CA4" w:rsidRPr="0088193B" w:rsidRDefault="00234CA4" w:rsidP="00234CA4">
            <w:pPr>
              <w:pStyle w:val="TAC"/>
            </w:pPr>
            <w:r w:rsidRPr="0088193B">
              <w:t>376</w:t>
            </w:r>
          </w:p>
        </w:tc>
        <w:tc>
          <w:tcPr>
            <w:tcW w:w="720" w:type="dxa"/>
          </w:tcPr>
          <w:p w14:paraId="065EC7A6" w14:textId="77777777" w:rsidR="00234CA4" w:rsidRPr="0088193B" w:rsidRDefault="00234CA4" w:rsidP="00234CA4">
            <w:pPr>
              <w:pStyle w:val="TAC"/>
            </w:pPr>
            <w:r w:rsidRPr="0088193B">
              <w:t>776</w:t>
            </w:r>
          </w:p>
        </w:tc>
        <w:tc>
          <w:tcPr>
            <w:tcW w:w="720" w:type="dxa"/>
          </w:tcPr>
          <w:p w14:paraId="7D1DE179" w14:textId="77777777" w:rsidR="00234CA4" w:rsidRPr="0088193B" w:rsidRDefault="00234CA4" w:rsidP="00234CA4">
            <w:pPr>
              <w:pStyle w:val="TAC"/>
            </w:pPr>
            <w:r w:rsidRPr="0088193B">
              <w:t>1160</w:t>
            </w:r>
          </w:p>
        </w:tc>
        <w:tc>
          <w:tcPr>
            <w:tcW w:w="720" w:type="dxa"/>
          </w:tcPr>
          <w:p w14:paraId="7E5FEBAB" w14:textId="77777777" w:rsidR="00234CA4" w:rsidRPr="0088193B" w:rsidRDefault="00234CA4" w:rsidP="00234CA4">
            <w:pPr>
              <w:pStyle w:val="TAC"/>
            </w:pPr>
            <w:r w:rsidRPr="0088193B">
              <w:t>1544</w:t>
            </w:r>
          </w:p>
        </w:tc>
        <w:tc>
          <w:tcPr>
            <w:tcW w:w="720" w:type="dxa"/>
          </w:tcPr>
          <w:p w14:paraId="40E1041E" w14:textId="77777777" w:rsidR="00234CA4" w:rsidRPr="0088193B" w:rsidRDefault="00234CA4" w:rsidP="00234CA4">
            <w:pPr>
              <w:pStyle w:val="TAC"/>
            </w:pPr>
            <w:r w:rsidRPr="0088193B">
              <w:t>1992</w:t>
            </w:r>
          </w:p>
        </w:tc>
        <w:tc>
          <w:tcPr>
            <w:tcW w:w="720" w:type="dxa"/>
          </w:tcPr>
          <w:p w14:paraId="1367DCA0" w14:textId="77777777" w:rsidR="00234CA4" w:rsidRPr="0088193B" w:rsidRDefault="00234CA4" w:rsidP="00234CA4">
            <w:pPr>
              <w:pStyle w:val="TAC"/>
            </w:pPr>
            <w:r w:rsidRPr="0088193B">
              <w:t>2344</w:t>
            </w:r>
          </w:p>
        </w:tc>
        <w:tc>
          <w:tcPr>
            <w:tcW w:w="720" w:type="dxa"/>
          </w:tcPr>
          <w:p w14:paraId="1287A4EB" w14:textId="77777777" w:rsidR="00234CA4" w:rsidRPr="0088193B" w:rsidRDefault="00234CA4" w:rsidP="00234CA4">
            <w:pPr>
              <w:pStyle w:val="TAC"/>
            </w:pPr>
            <w:r w:rsidRPr="0088193B">
              <w:t>2792</w:t>
            </w:r>
          </w:p>
        </w:tc>
        <w:tc>
          <w:tcPr>
            <w:tcW w:w="720" w:type="dxa"/>
          </w:tcPr>
          <w:p w14:paraId="78CE8716" w14:textId="77777777" w:rsidR="00234CA4" w:rsidRPr="0088193B" w:rsidRDefault="00234CA4" w:rsidP="00234CA4">
            <w:pPr>
              <w:pStyle w:val="TAC"/>
            </w:pPr>
            <w:r w:rsidRPr="0088193B">
              <w:t>3112</w:t>
            </w:r>
          </w:p>
        </w:tc>
        <w:tc>
          <w:tcPr>
            <w:tcW w:w="720" w:type="dxa"/>
          </w:tcPr>
          <w:p w14:paraId="26214E48" w14:textId="77777777" w:rsidR="00234CA4" w:rsidRPr="0088193B" w:rsidRDefault="00234CA4" w:rsidP="00234CA4">
            <w:pPr>
              <w:pStyle w:val="TAC"/>
            </w:pPr>
            <w:r w:rsidRPr="0088193B">
              <w:t>3624</w:t>
            </w:r>
          </w:p>
        </w:tc>
        <w:tc>
          <w:tcPr>
            <w:tcW w:w="720" w:type="dxa"/>
          </w:tcPr>
          <w:p w14:paraId="66C4DA39" w14:textId="77777777" w:rsidR="00234CA4" w:rsidRPr="0088193B" w:rsidRDefault="00234CA4" w:rsidP="00234CA4">
            <w:pPr>
              <w:pStyle w:val="TAC"/>
            </w:pPr>
            <w:r w:rsidRPr="0088193B">
              <w:t>4008</w:t>
            </w:r>
          </w:p>
        </w:tc>
      </w:tr>
      <w:tr w:rsidR="00F41E60" w:rsidRPr="0088193B" w14:paraId="5183F2CC" w14:textId="77777777" w:rsidTr="00F41E60">
        <w:tc>
          <w:tcPr>
            <w:tcW w:w="720" w:type="dxa"/>
          </w:tcPr>
          <w:p w14:paraId="4EAFB772" w14:textId="77777777" w:rsidR="00234CA4" w:rsidRPr="0088193B" w:rsidRDefault="00234CA4" w:rsidP="00234CA4">
            <w:pPr>
              <w:pStyle w:val="TAC"/>
            </w:pPr>
            <w:r w:rsidRPr="0088193B">
              <w:t>19</w:t>
            </w:r>
          </w:p>
        </w:tc>
        <w:tc>
          <w:tcPr>
            <w:tcW w:w="720" w:type="dxa"/>
          </w:tcPr>
          <w:p w14:paraId="461D7F9C" w14:textId="77777777" w:rsidR="00234CA4" w:rsidRPr="0088193B" w:rsidRDefault="00234CA4" w:rsidP="00234CA4">
            <w:pPr>
              <w:pStyle w:val="TAC"/>
            </w:pPr>
            <w:r w:rsidRPr="0088193B">
              <w:t>408</w:t>
            </w:r>
          </w:p>
        </w:tc>
        <w:tc>
          <w:tcPr>
            <w:tcW w:w="720" w:type="dxa"/>
          </w:tcPr>
          <w:p w14:paraId="74B54C6D" w14:textId="77777777" w:rsidR="00234CA4" w:rsidRPr="0088193B" w:rsidRDefault="00234CA4" w:rsidP="00234CA4">
            <w:pPr>
              <w:pStyle w:val="TAC"/>
            </w:pPr>
            <w:r w:rsidRPr="0088193B">
              <w:t>840</w:t>
            </w:r>
          </w:p>
        </w:tc>
        <w:tc>
          <w:tcPr>
            <w:tcW w:w="720" w:type="dxa"/>
          </w:tcPr>
          <w:p w14:paraId="6A41D9BF" w14:textId="77777777" w:rsidR="00234CA4" w:rsidRPr="0088193B" w:rsidRDefault="00234CA4" w:rsidP="00234CA4">
            <w:pPr>
              <w:pStyle w:val="TAC"/>
            </w:pPr>
            <w:r w:rsidRPr="0088193B">
              <w:t>1288</w:t>
            </w:r>
          </w:p>
        </w:tc>
        <w:tc>
          <w:tcPr>
            <w:tcW w:w="720" w:type="dxa"/>
          </w:tcPr>
          <w:p w14:paraId="7B4B60CE" w14:textId="77777777" w:rsidR="00234CA4" w:rsidRPr="0088193B" w:rsidRDefault="00234CA4" w:rsidP="00234CA4">
            <w:pPr>
              <w:pStyle w:val="TAC"/>
            </w:pPr>
            <w:r w:rsidRPr="0088193B">
              <w:t>1736</w:t>
            </w:r>
          </w:p>
        </w:tc>
        <w:tc>
          <w:tcPr>
            <w:tcW w:w="720" w:type="dxa"/>
          </w:tcPr>
          <w:p w14:paraId="15CDB8AC" w14:textId="77777777" w:rsidR="00234CA4" w:rsidRPr="0088193B" w:rsidRDefault="00234CA4" w:rsidP="00234CA4">
            <w:pPr>
              <w:pStyle w:val="TAC"/>
            </w:pPr>
            <w:r w:rsidRPr="0088193B">
              <w:t>2152</w:t>
            </w:r>
          </w:p>
        </w:tc>
        <w:tc>
          <w:tcPr>
            <w:tcW w:w="720" w:type="dxa"/>
          </w:tcPr>
          <w:p w14:paraId="10325F73" w14:textId="77777777" w:rsidR="00234CA4" w:rsidRPr="0088193B" w:rsidRDefault="00234CA4" w:rsidP="00234CA4">
            <w:pPr>
              <w:pStyle w:val="TAC"/>
            </w:pPr>
            <w:r w:rsidRPr="0088193B">
              <w:t>2600</w:t>
            </w:r>
          </w:p>
        </w:tc>
        <w:tc>
          <w:tcPr>
            <w:tcW w:w="720" w:type="dxa"/>
          </w:tcPr>
          <w:p w14:paraId="778484C2" w14:textId="77777777" w:rsidR="00234CA4" w:rsidRPr="0088193B" w:rsidRDefault="00234CA4" w:rsidP="00234CA4">
            <w:pPr>
              <w:pStyle w:val="TAC"/>
            </w:pPr>
            <w:r w:rsidRPr="0088193B">
              <w:t>2984</w:t>
            </w:r>
          </w:p>
        </w:tc>
        <w:tc>
          <w:tcPr>
            <w:tcW w:w="720" w:type="dxa"/>
          </w:tcPr>
          <w:p w14:paraId="31E5F958" w14:textId="77777777" w:rsidR="00234CA4" w:rsidRPr="0088193B" w:rsidRDefault="00234CA4" w:rsidP="00234CA4">
            <w:pPr>
              <w:pStyle w:val="TAC"/>
            </w:pPr>
            <w:r w:rsidRPr="0088193B">
              <w:t>3496</w:t>
            </w:r>
          </w:p>
        </w:tc>
        <w:tc>
          <w:tcPr>
            <w:tcW w:w="720" w:type="dxa"/>
          </w:tcPr>
          <w:p w14:paraId="5E9B69FA" w14:textId="77777777" w:rsidR="00234CA4" w:rsidRPr="0088193B" w:rsidRDefault="00234CA4" w:rsidP="00234CA4">
            <w:pPr>
              <w:pStyle w:val="TAC"/>
            </w:pPr>
            <w:r w:rsidRPr="0088193B">
              <w:t>3880</w:t>
            </w:r>
          </w:p>
        </w:tc>
        <w:tc>
          <w:tcPr>
            <w:tcW w:w="720" w:type="dxa"/>
          </w:tcPr>
          <w:p w14:paraId="0B3D80D4" w14:textId="77777777" w:rsidR="00234CA4" w:rsidRPr="0088193B" w:rsidRDefault="00234CA4" w:rsidP="00234CA4">
            <w:pPr>
              <w:pStyle w:val="TAC"/>
            </w:pPr>
            <w:r w:rsidRPr="0088193B">
              <w:t>4264</w:t>
            </w:r>
          </w:p>
        </w:tc>
      </w:tr>
      <w:tr w:rsidR="00F41E60" w:rsidRPr="0088193B" w14:paraId="20BC7CED" w14:textId="77777777" w:rsidTr="00F41E60">
        <w:tc>
          <w:tcPr>
            <w:tcW w:w="720" w:type="dxa"/>
          </w:tcPr>
          <w:p w14:paraId="4E065546" w14:textId="77777777" w:rsidR="00234CA4" w:rsidRPr="0088193B" w:rsidRDefault="00234CA4" w:rsidP="00234CA4">
            <w:pPr>
              <w:pStyle w:val="TAC"/>
            </w:pPr>
            <w:r w:rsidRPr="0088193B">
              <w:t>20</w:t>
            </w:r>
          </w:p>
        </w:tc>
        <w:tc>
          <w:tcPr>
            <w:tcW w:w="720" w:type="dxa"/>
          </w:tcPr>
          <w:p w14:paraId="64023E1C" w14:textId="77777777" w:rsidR="00234CA4" w:rsidRPr="0088193B" w:rsidRDefault="00234CA4" w:rsidP="00234CA4">
            <w:pPr>
              <w:pStyle w:val="TAC"/>
            </w:pPr>
            <w:r w:rsidRPr="0088193B">
              <w:t>440</w:t>
            </w:r>
          </w:p>
        </w:tc>
        <w:tc>
          <w:tcPr>
            <w:tcW w:w="720" w:type="dxa"/>
          </w:tcPr>
          <w:p w14:paraId="4515B6A7" w14:textId="77777777" w:rsidR="00234CA4" w:rsidRPr="0088193B" w:rsidRDefault="00234CA4" w:rsidP="00234CA4">
            <w:pPr>
              <w:pStyle w:val="TAC"/>
            </w:pPr>
            <w:r w:rsidRPr="0088193B">
              <w:t>904</w:t>
            </w:r>
          </w:p>
        </w:tc>
        <w:tc>
          <w:tcPr>
            <w:tcW w:w="720" w:type="dxa"/>
          </w:tcPr>
          <w:p w14:paraId="6D0CEF85" w14:textId="77777777" w:rsidR="00234CA4" w:rsidRPr="0088193B" w:rsidRDefault="00234CA4" w:rsidP="00234CA4">
            <w:pPr>
              <w:pStyle w:val="TAC"/>
            </w:pPr>
            <w:r w:rsidRPr="0088193B">
              <w:t>1384</w:t>
            </w:r>
          </w:p>
        </w:tc>
        <w:tc>
          <w:tcPr>
            <w:tcW w:w="720" w:type="dxa"/>
          </w:tcPr>
          <w:p w14:paraId="244DACC4" w14:textId="77777777" w:rsidR="00234CA4" w:rsidRPr="0088193B" w:rsidRDefault="00234CA4" w:rsidP="00234CA4">
            <w:pPr>
              <w:pStyle w:val="TAC"/>
            </w:pPr>
            <w:r w:rsidRPr="0088193B">
              <w:t>1864</w:t>
            </w:r>
          </w:p>
        </w:tc>
        <w:tc>
          <w:tcPr>
            <w:tcW w:w="720" w:type="dxa"/>
          </w:tcPr>
          <w:p w14:paraId="52E9A0F6" w14:textId="77777777" w:rsidR="00234CA4" w:rsidRPr="0088193B" w:rsidRDefault="00234CA4" w:rsidP="00234CA4">
            <w:pPr>
              <w:pStyle w:val="TAC"/>
            </w:pPr>
            <w:r w:rsidRPr="0088193B">
              <w:t>2344</w:t>
            </w:r>
          </w:p>
        </w:tc>
        <w:tc>
          <w:tcPr>
            <w:tcW w:w="720" w:type="dxa"/>
          </w:tcPr>
          <w:p w14:paraId="67D0DB53" w14:textId="77777777" w:rsidR="00234CA4" w:rsidRPr="0088193B" w:rsidRDefault="00234CA4" w:rsidP="00234CA4">
            <w:pPr>
              <w:pStyle w:val="TAC"/>
            </w:pPr>
            <w:r w:rsidRPr="0088193B">
              <w:t>2792</w:t>
            </w:r>
          </w:p>
        </w:tc>
        <w:tc>
          <w:tcPr>
            <w:tcW w:w="720" w:type="dxa"/>
          </w:tcPr>
          <w:p w14:paraId="527AF6D0" w14:textId="77777777" w:rsidR="00234CA4" w:rsidRPr="0088193B" w:rsidRDefault="00234CA4" w:rsidP="00234CA4">
            <w:pPr>
              <w:pStyle w:val="TAC"/>
            </w:pPr>
            <w:r w:rsidRPr="0088193B">
              <w:t>3240</w:t>
            </w:r>
          </w:p>
        </w:tc>
        <w:tc>
          <w:tcPr>
            <w:tcW w:w="720" w:type="dxa"/>
          </w:tcPr>
          <w:p w14:paraId="525B6679" w14:textId="77777777" w:rsidR="00234CA4" w:rsidRPr="0088193B" w:rsidRDefault="00234CA4" w:rsidP="00234CA4">
            <w:pPr>
              <w:pStyle w:val="TAC"/>
            </w:pPr>
            <w:r w:rsidRPr="0088193B">
              <w:t>3752</w:t>
            </w:r>
          </w:p>
        </w:tc>
        <w:tc>
          <w:tcPr>
            <w:tcW w:w="720" w:type="dxa"/>
          </w:tcPr>
          <w:p w14:paraId="177712CA" w14:textId="77777777" w:rsidR="00234CA4" w:rsidRPr="0088193B" w:rsidRDefault="00234CA4" w:rsidP="00234CA4">
            <w:pPr>
              <w:pStyle w:val="TAC"/>
            </w:pPr>
            <w:r w:rsidRPr="0088193B">
              <w:t>4136</w:t>
            </w:r>
          </w:p>
        </w:tc>
        <w:tc>
          <w:tcPr>
            <w:tcW w:w="720" w:type="dxa"/>
          </w:tcPr>
          <w:p w14:paraId="4E189943" w14:textId="77777777" w:rsidR="00234CA4" w:rsidRPr="0088193B" w:rsidRDefault="00234CA4" w:rsidP="00234CA4">
            <w:pPr>
              <w:pStyle w:val="TAC"/>
            </w:pPr>
            <w:r w:rsidRPr="0088193B">
              <w:t>4584</w:t>
            </w:r>
          </w:p>
        </w:tc>
      </w:tr>
      <w:tr w:rsidR="00F41E60" w:rsidRPr="0088193B" w14:paraId="76FBB754" w14:textId="77777777" w:rsidTr="00F41E60">
        <w:tc>
          <w:tcPr>
            <w:tcW w:w="720" w:type="dxa"/>
          </w:tcPr>
          <w:p w14:paraId="7A1164EA" w14:textId="77777777" w:rsidR="00234CA4" w:rsidRPr="0088193B" w:rsidRDefault="00234CA4" w:rsidP="00234CA4">
            <w:pPr>
              <w:pStyle w:val="TAC"/>
            </w:pPr>
            <w:r w:rsidRPr="0088193B">
              <w:t>21</w:t>
            </w:r>
          </w:p>
        </w:tc>
        <w:tc>
          <w:tcPr>
            <w:tcW w:w="720" w:type="dxa"/>
          </w:tcPr>
          <w:p w14:paraId="08595687" w14:textId="77777777" w:rsidR="00234CA4" w:rsidRPr="0088193B" w:rsidRDefault="00234CA4" w:rsidP="00234CA4">
            <w:pPr>
              <w:pStyle w:val="TAC"/>
            </w:pPr>
            <w:r w:rsidRPr="0088193B">
              <w:t>488</w:t>
            </w:r>
          </w:p>
        </w:tc>
        <w:tc>
          <w:tcPr>
            <w:tcW w:w="720" w:type="dxa"/>
          </w:tcPr>
          <w:p w14:paraId="665933B6" w14:textId="77777777" w:rsidR="00234CA4" w:rsidRPr="0088193B" w:rsidRDefault="00234CA4" w:rsidP="00234CA4">
            <w:pPr>
              <w:pStyle w:val="TAC"/>
            </w:pPr>
            <w:r w:rsidRPr="0088193B">
              <w:t>1000</w:t>
            </w:r>
          </w:p>
        </w:tc>
        <w:tc>
          <w:tcPr>
            <w:tcW w:w="720" w:type="dxa"/>
          </w:tcPr>
          <w:p w14:paraId="0721AF94" w14:textId="77777777" w:rsidR="00234CA4" w:rsidRPr="0088193B" w:rsidRDefault="00234CA4" w:rsidP="00234CA4">
            <w:pPr>
              <w:pStyle w:val="TAC"/>
            </w:pPr>
            <w:r w:rsidRPr="0088193B">
              <w:t>1480</w:t>
            </w:r>
          </w:p>
        </w:tc>
        <w:tc>
          <w:tcPr>
            <w:tcW w:w="720" w:type="dxa"/>
          </w:tcPr>
          <w:p w14:paraId="325967CE" w14:textId="77777777" w:rsidR="00234CA4" w:rsidRPr="0088193B" w:rsidRDefault="00234CA4" w:rsidP="00234CA4">
            <w:pPr>
              <w:pStyle w:val="TAC"/>
            </w:pPr>
            <w:r w:rsidRPr="0088193B">
              <w:t>1992</w:t>
            </w:r>
          </w:p>
        </w:tc>
        <w:tc>
          <w:tcPr>
            <w:tcW w:w="720" w:type="dxa"/>
          </w:tcPr>
          <w:p w14:paraId="2AF015AA" w14:textId="77777777" w:rsidR="00234CA4" w:rsidRPr="0088193B" w:rsidRDefault="00234CA4" w:rsidP="00234CA4">
            <w:pPr>
              <w:pStyle w:val="TAC"/>
            </w:pPr>
            <w:r w:rsidRPr="0088193B">
              <w:t>2472</w:t>
            </w:r>
          </w:p>
        </w:tc>
        <w:tc>
          <w:tcPr>
            <w:tcW w:w="720" w:type="dxa"/>
          </w:tcPr>
          <w:p w14:paraId="577BEDB4" w14:textId="77777777" w:rsidR="00234CA4" w:rsidRPr="0088193B" w:rsidRDefault="00234CA4" w:rsidP="00234CA4">
            <w:pPr>
              <w:pStyle w:val="TAC"/>
            </w:pPr>
            <w:r w:rsidRPr="0088193B">
              <w:t>2984</w:t>
            </w:r>
          </w:p>
        </w:tc>
        <w:tc>
          <w:tcPr>
            <w:tcW w:w="720" w:type="dxa"/>
          </w:tcPr>
          <w:p w14:paraId="485AEF27" w14:textId="77777777" w:rsidR="00234CA4" w:rsidRPr="0088193B" w:rsidRDefault="00234CA4" w:rsidP="00234CA4">
            <w:pPr>
              <w:pStyle w:val="TAC"/>
            </w:pPr>
            <w:r w:rsidRPr="0088193B">
              <w:t>3496</w:t>
            </w:r>
          </w:p>
        </w:tc>
        <w:tc>
          <w:tcPr>
            <w:tcW w:w="720" w:type="dxa"/>
          </w:tcPr>
          <w:p w14:paraId="6395800F" w14:textId="77777777" w:rsidR="00234CA4" w:rsidRPr="0088193B" w:rsidRDefault="00234CA4" w:rsidP="00234CA4">
            <w:pPr>
              <w:pStyle w:val="TAC"/>
            </w:pPr>
            <w:r w:rsidRPr="0088193B">
              <w:t>4008</w:t>
            </w:r>
          </w:p>
        </w:tc>
        <w:tc>
          <w:tcPr>
            <w:tcW w:w="720" w:type="dxa"/>
          </w:tcPr>
          <w:p w14:paraId="795EB7EE" w14:textId="77777777" w:rsidR="00234CA4" w:rsidRPr="0088193B" w:rsidRDefault="00234CA4" w:rsidP="00234CA4">
            <w:pPr>
              <w:pStyle w:val="TAC"/>
            </w:pPr>
            <w:r w:rsidRPr="0088193B">
              <w:t>4584</w:t>
            </w:r>
          </w:p>
        </w:tc>
        <w:tc>
          <w:tcPr>
            <w:tcW w:w="720" w:type="dxa"/>
          </w:tcPr>
          <w:p w14:paraId="41C328A9" w14:textId="77777777" w:rsidR="00234CA4" w:rsidRPr="0088193B" w:rsidRDefault="00234CA4" w:rsidP="00234CA4">
            <w:pPr>
              <w:pStyle w:val="TAC"/>
            </w:pPr>
            <w:r w:rsidRPr="0088193B">
              <w:t>4968</w:t>
            </w:r>
          </w:p>
        </w:tc>
      </w:tr>
      <w:tr w:rsidR="00F41E60" w:rsidRPr="0088193B" w14:paraId="29F05756" w14:textId="77777777" w:rsidTr="00F41E60">
        <w:tc>
          <w:tcPr>
            <w:tcW w:w="720" w:type="dxa"/>
          </w:tcPr>
          <w:p w14:paraId="31B50CD9" w14:textId="77777777" w:rsidR="00234CA4" w:rsidRPr="0088193B" w:rsidRDefault="00234CA4" w:rsidP="00234CA4">
            <w:pPr>
              <w:pStyle w:val="TAC"/>
            </w:pPr>
            <w:r w:rsidRPr="0088193B">
              <w:t>22</w:t>
            </w:r>
          </w:p>
        </w:tc>
        <w:tc>
          <w:tcPr>
            <w:tcW w:w="720" w:type="dxa"/>
          </w:tcPr>
          <w:p w14:paraId="09BABA13" w14:textId="77777777" w:rsidR="00234CA4" w:rsidRPr="0088193B" w:rsidRDefault="00234CA4" w:rsidP="00234CA4">
            <w:pPr>
              <w:pStyle w:val="TAC"/>
            </w:pPr>
            <w:r w:rsidRPr="0088193B">
              <w:t>520</w:t>
            </w:r>
          </w:p>
        </w:tc>
        <w:tc>
          <w:tcPr>
            <w:tcW w:w="720" w:type="dxa"/>
          </w:tcPr>
          <w:p w14:paraId="5B812B31" w14:textId="77777777" w:rsidR="00234CA4" w:rsidRPr="0088193B" w:rsidRDefault="00234CA4" w:rsidP="00234CA4">
            <w:pPr>
              <w:pStyle w:val="TAC"/>
            </w:pPr>
            <w:r w:rsidRPr="0088193B">
              <w:t>1064</w:t>
            </w:r>
          </w:p>
        </w:tc>
        <w:tc>
          <w:tcPr>
            <w:tcW w:w="720" w:type="dxa"/>
          </w:tcPr>
          <w:p w14:paraId="0562CACD" w14:textId="77777777" w:rsidR="00234CA4" w:rsidRPr="0088193B" w:rsidRDefault="00234CA4" w:rsidP="00234CA4">
            <w:pPr>
              <w:pStyle w:val="TAC"/>
            </w:pPr>
            <w:r w:rsidRPr="0088193B">
              <w:t>1608</w:t>
            </w:r>
          </w:p>
        </w:tc>
        <w:tc>
          <w:tcPr>
            <w:tcW w:w="720" w:type="dxa"/>
          </w:tcPr>
          <w:p w14:paraId="3A0ABF57" w14:textId="77777777" w:rsidR="00234CA4" w:rsidRPr="0088193B" w:rsidRDefault="00234CA4" w:rsidP="00234CA4">
            <w:pPr>
              <w:pStyle w:val="TAC"/>
            </w:pPr>
            <w:r w:rsidRPr="0088193B">
              <w:t>2152</w:t>
            </w:r>
          </w:p>
        </w:tc>
        <w:tc>
          <w:tcPr>
            <w:tcW w:w="720" w:type="dxa"/>
          </w:tcPr>
          <w:p w14:paraId="495B2E2B" w14:textId="77777777" w:rsidR="00234CA4" w:rsidRPr="0088193B" w:rsidRDefault="00234CA4" w:rsidP="00234CA4">
            <w:pPr>
              <w:pStyle w:val="TAC"/>
            </w:pPr>
            <w:r w:rsidRPr="0088193B">
              <w:t>2664</w:t>
            </w:r>
          </w:p>
        </w:tc>
        <w:tc>
          <w:tcPr>
            <w:tcW w:w="720" w:type="dxa"/>
          </w:tcPr>
          <w:p w14:paraId="4A06FEFD" w14:textId="77777777" w:rsidR="00234CA4" w:rsidRPr="0088193B" w:rsidRDefault="00234CA4" w:rsidP="00234CA4">
            <w:pPr>
              <w:pStyle w:val="TAC"/>
            </w:pPr>
            <w:r w:rsidRPr="0088193B">
              <w:t>3240</w:t>
            </w:r>
          </w:p>
        </w:tc>
        <w:tc>
          <w:tcPr>
            <w:tcW w:w="720" w:type="dxa"/>
          </w:tcPr>
          <w:p w14:paraId="097101CF" w14:textId="77777777" w:rsidR="00234CA4" w:rsidRPr="0088193B" w:rsidRDefault="00234CA4" w:rsidP="00234CA4">
            <w:pPr>
              <w:pStyle w:val="TAC"/>
            </w:pPr>
            <w:r w:rsidRPr="0088193B">
              <w:t>3752</w:t>
            </w:r>
          </w:p>
        </w:tc>
        <w:tc>
          <w:tcPr>
            <w:tcW w:w="720" w:type="dxa"/>
          </w:tcPr>
          <w:p w14:paraId="4F5F2A21" w14:textId="77777777" w:rsidR="00234CA4" w:rsidRPr="0088193B" w:rsidRDefault="00234CA4" w:rsidP="00234CA4">
            <w:pPr>
              <w:pStyle w:val="TAC"/>
            </w:pPr>
            <w:r w:rsidRPr="0088193B">
              <w:t>4264</w:t>
            </w:r>
          </w:p>
        </w:tc>
        <w:tc>
          <w:tcPr>
            <w:tcW w:w="720" w:type="dxa"/>
          </w:tcPr>
          <w:p w14:paraId="10E01C37" w14:textId="77777777" w:rsidR="00234CA4" w:rsidRPr="0088193B" w:rsidRDefault="00234CA4" w:rsidP="00234CA4">
            <w:pPr>
              <w:pStyle w:val="TAC"/>
            </w:pPr>
            <w:r w:rsidRPr="0088193B">
              <w:t>4776</w:t>
            </w:r>
          </w:p>
        </w:tc>
        <w:tc>
          <w:tcPr>
            <w:tcW w:w="720" w:type="dxa"/>
          </w:tcPr>
          <w:p w14:paraId="00A736DC" w14:textId="77777777" w:rsidR="00234CA4" w:rsidRPr="0088193B" w:rsidRDefault="00234CA4" w:rsidP="00234CA4">
            <w:pPr>
              <w:pStyle w:val="TAC"/>
            </w:pPr>
            <w:r w:rsidRPr="0088193B">
              <w:t>5352</w:t>
            </w:r>
          </w:p>
        </w:tc>
      </w:tr>
      <w:tr w:rsidR="00F41E60" w:rsidRPr="0088193B" w14:paraId="06BE0BA1" w14:textId="77777777" w:rsidTr="00F41E60">
        <w:tc>
          <w:tcPr>
            <w:tcW w:w="720" w:type="dxa"/>
          </w:tcPr>
          <w:p w14:paraId="045347AD" w14:textId="77777777" w:rsidR="00234CA4" w:rsidRPr="0088193B" w:rsidRDefault="00234CA4" w:rsidP="00234CA4">
            <w:pPr>
              <w:pStyle w:val="TAC"/>
            </w:pPr>
            <w:r w:rsidRPr="0088193B">
              <w:t>23</w:t>
            </w:r>
          </w:p>
        </w:tc>
        <w:tc>
          <w:tcPr>
            <w:tcW w:w="720" w:type="dxa"/>
          </w:tcPr>
          <w:p w14:paraId="09F17721" w14:textId="77777777" w:rsidR="00234CA4" w:rsidRPr="0088193B" w:rsidRDefault="00234CA4" w:rsidP="00234CA4">
            <w:pPr>
              <w:pStyle w:val="TAC"/>
            </w:pPr>
            <w:r w:rsidRPr="0088193B">
              <w:t>552</w:t>
            </w:r>
          </w:p>
        </w:tc>
        <w:tc>
          <w:tcPr>
            <w:tcW w:w="720" w:type="dxa"/>
          </w:tcPr>
          <w:p w14:paraId="0F73DC75" w14:textId="77777777" w:rsidR="00234CA4" w:rsidRPr="0088193B" w:rsidRDefault="00234CA4" w:rsidP="00234CA4">
            <w:pPr>
              <w:pStyle w:val="TAC"/>
            </w:pPr>
            <w:r w:rsidRPr="0088193B">
              <w:t>1128</w:t>
            </w:r>
          </w:p>
        </w:tc>
        <w:tc>
          <w:tcPr>
            <w:tcW w:w="720" w:type="dxa"/>
          </w:tcPr>
          <w:p w14:paraId="6ADD3DD2" w14:textId="77777777" w:rsidR="00234CA4" w:rsidRPr="0088193B" w:rsidRDefault="00234CA4" w:rsidP="00234CA4">
            <w:pPr>
              <w:pStyle w:val="TAC"/>
            </w:pPr>
            <w:r w:rsidRPr="0088193B">
              <w:t>1736</w:t>
            </w:r>
          </w:p>
        </w:tc>
        <w:tc>
          <w:tcPr>
            <w:tcW w:w="720" w:type="dxa"/>
          </w:tcPr>
          <w:p w14:paraId="44998428" w14:textId="77777777" w:rsidR="00234CA4" w:rsidRPr="0088193B" w:rsidRDefault="00234CA4" w:rsidP="00234CA4">
            <w:pPr>
              <w:pStyle w:val="TAC"/>
            </w:pPr>
            <w:r w:rsidRPr="0088193B">
              <w:t>2280</w:t>
            </w:r>
          </w:p>
        </w:tc>
        <w:tc>
          <w:tcPr>
            <w:tcW w:w="720" w:type="dxa"/>
          </w:tcPr>
          <w:p w14:paraId="506FD31D" w14:textId="77777777" w:rsidR="00234CA4" w:rsidRPr="0088193B" w:rsidRDefault="00234CA4" w:rsidP="00234CA4">
            <w:pPr>
              <w:pStyle w:val="TAC"/>
            </w:pPr>
            <w:r w:rsidRPr="0088193B">
              <w:t>2856</w:t>
            </w:r>
          </w:p>
        </w:tc>
        <w:tc>
          <w:tcPr>
            <w:tcW w:w="720" w:type="dxa"/>
          </w:tcPr>
          <w:p w14:paraId="6D02DE8B" w14:textId="77777777" w:rsidR="00234CA4" w:rsidRPr="0088193B" w:rsidRDefault="00234CA4" w:rsidP="00234CA4">
            <w:pPr>
              <w:pStyle w:val="TAC"/>
            </w:pPr>
            <w:r w:rsidRPr="0088193B">
              <w:t>3496</w:t>
            </w:r>
          </w:p>
        </w:tc>
        <w:tc>
          <w:tcPr>
            <w:tcW w:w="720" w:type="dxa"/>
          </w:tcPr>
          <w:p w14:paraId="222060A0" w14:textId="77777777" w:rsidR="00234CA4" w:rsidRPr="0088193B" w:rsidRDefault="00234CA4" w:rsidP="00234CA4">
            <w:pPr>
              <w:pStyle w:val="TAC"/>
            </w:pPr>
            <w:r w:rsidRPr="0088193B">
              <w:t>4008</w:t>
            </w:r>
          </w:p>
        </w:tc>
        <w:tc>
          <w:tcPr>
            <w:tcW w:w="720" w:type="dxa"/>
          </w:tcPr>
          <w:p w14:paraId="4F27A3C7" w14:textId="77777777" w:rsidR="00234CA4" w:rsidRPr="0088193B" w:rsidRDefault="00234CA4" w:rsidP="00234CA4">
            <w:pPr>
              <w:pStyle w:val="TAC"/>
            </w:pPr>
            <w:r w:rsidRPr="0088193B">
              <w:t>4584</w:t>
            </w:r>
          </w:p>
        </w:tc>
        <w:tc>
          <w:tcPr>
            <w:tcW w:w="720" w:type="dxa"/>
          </w:tcPr>
          <w:p w14:paraId="3EC2F856" w14:textId="77777777" w:rsidR="00234CA4" w:rsidRPr="0088193B" w:rsidRDefault="00234CA4" w:rsidP="00234CA4">
            <w:pPr>
              <w:pStyle w:val="TAC"/>
            </w:pPr>
            <w:r w:rsidRPr="0088193B">
              <w:t>5160</w:t>
            </w:r>
          </w:p>
        </w:tc>
        <w:tc>
          <w:tcPr>
            <w:tcW w:w="720" w:type="dxa"/>
          </w:tcPr>
          <w:p w14:paraId="58BDDC6C" w14:textId="77777777" w:rsidR="00234CA4" w:rsidRPr="0088193B" w:rsidRDefault="00234CA4" w:rsidP="00234CA4">
            <w:pPr>
              <w:pStyle w:val="TAC"/>
            </w:pPr>
            <w:r w:rsidRPr="0088193B">
              <w:t>5736</w:t>
            </w:r>
          </w:p>
        </w:tc>
      </w:tr>
      <w:tr w:rsidR="00F41E60" w:rsidRPr="0088193B" w14:paraId="7527ECAA" w14:textId="77777777" w:rsidTr="00F41E60">
        <w:tc>
          <w:tcPr>
            <w:tcW w:w="720" w:type="dxa"/>
          </w:tcPr>
          <w:p w14:paraId="43D0E4A6" w14:textId="77777777" w:rsidR="00234CA4" w:rsidRPr="0088193B" w:rsidRDefault="00234CA4" w:rsidP="00234CA4">
            <w:pPr>
              <w:pStyle w:val="TAC"/>
            </w:pPr>
            <w:r w:rsidRPr="0088193B">
              <w:t>24</w:t>
            </w:r>
          </w:p>
        </w:tc>
        <w:tc>
          <w:tcPr>
            <w:tcW w:w="720" w:type="dxa"/>
          </w:tcPr>
          <w:p w14:paraId="3FE080E2" w14:textId="77777777" w:rsidR="00234CA4" w:rsidRPr="0088193B" w:rsidRDefault="00234CA4" w:rsidP="00234CA4">
            <w:pPr>
              <w:pStyle w:val="TAC"/>
            </w:pPr>
            <w:r w:rsidRPr="0088193B">
              <w:t>584</w:t>
            </w:r>
          </w:p>
        </w:tc>
        <w:tc>
          <w:tcPr>
            <w:tcW w:w="720" w:type="dxa"/>
          </w:tcPr>
          <w:p w14:paraId="22BD2A02" w14:textId="77777777" w:rsidR="00234CA4" w:rsidRPr="0088193B" w:rsidRDefault="00234CA4" w:rsidP="00234CA4">
            <w:pPr>
              <w:pStyle w:val="TAC"/>
            </w:pPr>
            <w:r w:rsidRPr="0088193B">
              <w:t>1192</w:t>
            </w:r>
          </w:p>
        </w:tc>
        <w:tc>
          <w:tcPr>
            <w:tcW w:w="720" w:type="dxa"/>
          </w:tcPr>
          <w:p w14:paraId="4E014247" w14:textId="77777777" w:rsidR="00234CA4" w:rsidRPr="0088193B" w:rsidRDefault="00234CA4" w:rsidP="00234CA4">
            <w:pPr>
              <w:pStyle w:val="TAC"/>
            </w:pPr>
            <w:r w:rsidRPr="0088193B">
              <w:t>1800</w:t>
            </w:r>
          </w:p>
        </w:tc>
        <w:tc>
          <w:tcPr>
            <w:tcW w:w="720" w:type="dxa"/>
          </w:tcPr>
          <w:p w14:paraId="2158766F" w14:textId="77777777" w:rsidR="00234CA4" w:rsidRPr="0088193B" w:rsidRDefault="00234CA4" w:rsidP="00234CA4">
            <w:pPr>
              <w:pStyle w:val="TAC"/>
            </w:pPr>
            <w:r w:rsidRPr="0088193B">
              <w:t>2408</w:t>
            </w:r>
          </w:p>
        </w:tc>
        <w:tc>
          <w:tcPr>
            <w:tcW w:w="720" w:type="dxa"/>
          </w:tcPr>
          <w:p w14:paraId="59C45597" w14:textId="77777777" w:rsidR="00234CA4" w:rsidRPr="0088193B" w:rsidRDefault="00234CA4" w:rsidP="00234CA4">
            <w:pPr>
              <w:pStyle w:val="TAC"/>
            </w:pPr>
            <w:r w:rsidRPr="0088193B">
              <w:t>2984</w:t>
            </w:r>
          </w:p>
        </w:tc>
        <w:tc>
          <w:tcPr>
            <w:tcW w:w="720" w:type="dxa"/>
          </w:tcPr>
          <w:p w14:paraId="5C1476D1" w14:textId="77777777" w:rsidR="00234CA4" w:rsidRPr="0088193B" w:rsidRDefault="00234CA4" w:rsidP="00234CA4">
            <w:pPr>
              <w:pStyle w:val="TAC"/>
            </w:pPr>
            <w:r w:rsidRPr="0088193B">
              <w:t>3624</w:t>
            </w:r>
          </w:p>
        </w:tc>
        <w:tc>
          <w:tcPr>
            <w:tcW w:w="720" w:type="dxa"/>
          </w:tcPr>
          <w:p w14:paraId="181F1E86" w14:textId="77777777" w:rsidR="00234CA4" w:rsidRPr="0088193B" w:rsidRDefault="00234CA4" w:rsidP="00234CA4">
            <w:pPr>
              <w:pStyle w:val="TAC"/>
            </w:pPr>
            <w:r w:rsidRPr="0088193B">
              <w:t>4264</w:t>
            </w:r>
          </w:p>
        </w:tc>
        <w:tc>
          <w:tcPr>
            <w:tcW w:w="720" w:type="dxa"/>
          </w:tcPr>
          <w:p w14:paraId="7CE2B20C" w14:textId="77777777" w:rsidR="00234CA4" w:rsidRPr="0088193B" w:rsidRDefault="00234CA4" w:rsidP="00234CA4">
            <w:pPr>
              <w:pStyle w:val="TAC"/>
            </w:pPr>
            <w:r w:rsidRPr="0088193B">
              <w:t>4968</w:t>
            </w:r>
          </w:p>
        </w:tc>
        <w:tc>
          <w:tcPr>
            <w:tcW w:w="720" w:type="dxa"/>
          </w:tcPr>
          <w:p w14:paraId="1FD57F7B" w14:textId="77777777" w:rsidR="00234CA4" w:rsidRPr="0088193B" w:rsidRDefault="00234CA4" w:rsidP="00234CA4">
            <w:pPr>
              <w:pStyle w:val="TAC"/>
            </w:pPr>
            <w:r w:rsidRPr="0088193B">
              <w:t>5544</w:t>
            </w:r>
          </w:p>
        </w:tc>
        <w:tc>
          <w:tcPr>
            <w:tcW w:w="720" w:type="dxa"/>
          </w:tcPr>
          <w:p w14:paraId="5C8854BE" w14:textId="77777777" w:rsidR="00234CA4" w:rsidRPr="0088193B" w:rsidRDefault="00234CA4" w:rsidP="00234CA4">
            <w:pPr>
              <w:pStyle w:val="TAC"/>
            </w:pPr>
            <w:r w:rsidRPr="0088193B">
              <w:t>5992</w:t>
            </w:r>
          </w:p>
        </w:tc>
      </w:tr>
      <w:tr w:rsidR="00F41E60" w:rsidRPr="0088193B" w14:paraId="6F393817" w14:textId="77777777" w:rsidTr="00F41E60">
        <w:tc>
          <w:tcPr>
            <w:tcW w:w="720" w:type="dxa"/>
          </w:tcPr>
          <w:p w14:paraId="17AF2853" w14:textId="77777777" w:rsidR="00234CA4" w:rsidRPr="0088193B" w:rsidRDefault="00234CA4" w:rsidP="00234CA4">
            <w:pPr>
              <w:pStyle w:val="TAC"/>
            </w:pPr>
            <w:r w:rsidRPr="0088193B">
              <w:t>25</w:t>
            </w:r>
          </w:p>
        </w:tc>
        <w:tc>
          <w:tcPr>
            <w:tcW w:w="720" w:type="dxa"/>
          </w:tcPr>
          <w:p w14:paraId="35AAC7A7" w14:textId="77777777" w:rsidR="00234CA4" w:rsidRPr="0088193B" w:rsidRDefault="00234CA4" w:rsidP="00234CA4">
            <w:pPr>
              <w:pStyle w:val="TAC"/>
            </w:pPr>
            <w:r w:rsidRPr="0088193B">
              <w:t>616</w:t>
            </w:r>
          </w:p>
        </w:tc>
        <w:tc>
          <w:tcPr>
            <w:tcW w:w="720" w:type="dxa"/>
          </w:tcPr>
          <w:p w14:paraId="73BA20CA" w14:textId="77777777" w:rsidR="00234CA4" w:rsidRPr="0088193B" w:rsidRDefault="00234CA4" w:rsidP="00234CA4">
            <w:pPr>
              <w:pStyle w:val="TAC"/>
            </w:pPr>
            <w:r w:rsidRPr="0088193B">
              <w:t>1256</w:t>
            </w:r>
          </w:p>
        </w:tc>
        <w:tc>
          <w:tcPr>
            <w:tcW w:w="720" w:type="dxa"/>
          </w:tcPr>
          <w:p w14:paraId="4688DE64" w14:textId="77777777" w:rsidR="00234CA4" w:rsidRPr="0088193B" w:rsidRDefault="00234CA4" w:rsidP="00234CA4">
            <w:pPr>
              <w:pStyle w:val="TAC"/>
            </w:pPr>
            <w:r w:rsidRPr="0088193B">
              <w:t>1864</w:t>
            </w:r>
          </w:p>
        </w:tc>
        <w:tc>
          <w:tcPr>
            <w:tcW w:w="720" w:type="dxa"/>
          </w:tcPr>
          <w:p w14:paraId="0BC889A8" w14:textId="77777777" w:rsidR="00234CA4" w:rsidRPr="0088193B" w:rsidRDefault="00234CA4" w:rsidP="00234CA4">
            <w:pPr>
              <w:pStyle w:val="TAC"/>
            </w:pPr>
            <w:r w:rsidRPr="0088193B">
              <w:t>2536</w:t>
            </w:r>
          </w:p>
        </w:tc>
        <w:tc>
          <w:tcPr>
            <w:tcW w:w="720" w:type="dxa"/>
          </w:tcPr>
          <w:p w14:paraId="2755B804" w14:textId="77777777" w:rsidR="00234CA4" w:rsidRPr="0088193B" w:rsidRDefault="00234CA4" w:rsidP="00234CA4">
            <w:pPr>
              <w:pStyle w:val="TAC"/>
            </w:pPr>
            <w:r w:rsidRPr="0088193B">
              <w:t>3112</w:t>
            </w:r>
          </w:p>
        </w:tc>
        <w:tc>
          <w:tcPr>
            <w:tcW w:w="720" w:type="dxa"/>
          </w:tcPr>
          <w:p w14:paraId="1E813DF5" w14:textId="77777777" w:rsidR="00234CA4" w:rsidRPr="0088193B" w:rsidRDefault="00234CA4" w:rsidP="00234CA4">
            <w:pPr>
              <w:pStyle w:val="TAC"/>
            </w:pPr>
            <w:r w:rsidRPr="0088193B">
              <w:t>3752</w:t>
            </w:r>
          </w:p>
        </w:tc>
        <w:tc>
          <w:tcPr>
            <w:tcW w:w="720" w:type="dxa"/>
          </w:tcPr>
          <w:p w14:paraId="5F32A4F0" w14:textId="77777777" w:rsidR="00234CA4" w:rsidRPr="0088193B" w:rsidRDefault="00234CA4" w:rsidP="00234CA4">
            <w:pPr>
              <w:pStyle w:val="TAC"/>
            </w:pPr>
            <w:r w:rsidRPr="0088193B">
              <w:t>4392</w:t>
            </w:r>
          </w:p>
        </w:tc>
        <w:tc>
          <w:tcPr>
            <w:tcW w:w="720" w:type="dxa"/>
          </w:tcPr>
          <w:p w14:paraId="34EE6939" w14:textId="77777777" w:rsidR="00234CA4" w:rsidRPr="0088193B" w:rsidRDefault="00234CA4" w:rsidP="00234CA4">
            <w:pPr>
              <w:pStyle w:val="TAC"/>
            </w:pPr>
            <w:r w:rsidRPr="0088193B">
              <w:t>5160</w:t>
            </w:r>
          </w:p>
        </w:tc>
        <w:tc>
          <w:tcPr>
            <w:tcW w:w="720" w:type="dxa"/>
          </w:tcPr>
          <w:p w14:paraId="394787F9" w14:textId="77777777" w:rsidR="00234CA4" w:rsidRPr="0088193B" w:rsidRDefault="00234CA4" w:rsidP="00234CA4">
            <w:pPr>
              <w:pStyle w:val="TAC"/>
            </w:pPr>
            <w:r w:rsidRPr="0088193B">
              <w:t>5736</w:t>
            </w:r>
          </w:p>
        </w:tc>
        <w:tc>
          <w:tcPr>
            <w:tcW w:w="720" w:type="dxa"/>
          </w:tcPr>
          <w:p w14:paraId="08383440" w14:textId="77777777" w:rsidR="00234CA4" w:rsidRPr="0088193B" w:rsidRDefault="00234CA4" w:rsidP="00234CA4">
            <w:pPr>
              <w:pStyle w:val="TAC"/>
            </w:pPr>
            <w:r w:rsidRPr="0088193B">
              <w:t>6200</w:t>
            </w:r>
          </w:p>
        </w:tc>
      </w:tr>
      <w:tr w:rsidR="00F41E60" w:rsidRPr="0088193B" w14:paraId="5F03E09A" w14:textId="77777777" w:rsidTr="00F41E60">
        <w:tc>
          <w:tcPr>
            <w:tcW w:w="720" w:type="dxa"/>
          </w:tcPr>
          <w:p w14:paraId="0129B715" w14:textId="77777777" w:rsidR="00234CA4" w:rsidRPr="0088193B" w:rsidRDefault="00234CA4" w:rsidP="00234CA4">
            <w:pPr>
              <w:pStyle w:val="TAC"/>
            </w:pPr>
            <w:r w:rsidRPr="0088193B">
              <w:t>26</w:t>
            </w:r>
          </w:p>
        </w:tc>
        <w:tc>
          <w:tcPr>
            <w:tcW w:w="720" w:type="dxa"/>
          </w:tcPr>
          <w:p w14:paraId="38614352" w14:textId="77777777" w:rsidR="00234CA4" w:rsidRPr="0088193B" w:rsidRDefault="00234CA4" w:rsidP="00234CA4">
            <w:pPr>
              <w:pStyle w:val="TAC"/>
            </w:pPr>
            <w:r w:rsidRPr="0088193B">
              <w:t>712</w:t>
            </w:r>
          </w:p>
        </w:tc>
        <w:tc>
          <w:tcPr>
            <w:tcW w:w="720" w:type="dxa"/>
          </w:tcPr>
          <w:p w14:paraId="06607E74" w14:textId="77777777" w:rsidR="00234CA4" w:rsidRPr="0088193B" w:rsidRDefault="00234CA4" w:rsidP="00234CA4">
            <w:pPr>
              <w:pStyle w:val="TAC"/>
            </w:pPr>
            <w:r w:rsidRPr="0088193B">
              <w:t>1480</w:t>
            </w:r>
          </w:p>
        </w:tc>
        <w:tc>
          <w:tcPr>
            <w:tcW w:w="720" w:type="dxa"/>
          </w:tcPr>
          <w:p w14:paraId="3EDFE907" w14:textId="77777777" w:rsidR="00234CA4" w:rsidRPr="0088193B" w:rsidRDefault="00234CA4" w:rsidP="00234CA4">
            <w:pPr>
              <w:pStyle w:val="TAC"/>
            </w:pPr>
            <w:r w:rsidRPr="0088193B">
              <w:t>2216</w:t>
            </w:r>
          </w:p>
        </w:tc>
        <w:tc>
          <w:tcPr>
            <w:tcW w:w="720" w:type="dxa"/>
          </w:tcPr>
          <w:p w14:paraId="2EFB96EC" w14:textId="77777777" w:rsidR="00234CA4" w:rsidRPr="0088193B" w:rsidRDefault="00234CA4" w:rsidP="00234CA4">
            <w:pPr>
              <w:pStyle w:val="TAC"/>
            </w:pPr>
            <w:r w:rsidRPr="0088193B">
              <w:t>2984</w:t>
            </w:r>
          </w:p>
        </w:tc>
        <w:tc>
          <w:tcPr>
            <w:tcW w:w="720" w:type="dxa"/>
          </w:tcPr>
          <w:p w14:paraId="04D9AC5C" w14:textId="77777777" w:rsidR="00234CA4" w:rsidRPr="0088193B" w:rsidRDefault="00234CA4" w:rsidP="00234CA4">
            <w:pPr>
              <w:pStyle w:val="TAC"/>
            </w:pPr>
            <w:r w:rsidRPr="0088193B">
              <w:t>3752</w:t>
            </w:r>
          </w:p>
        </w:tc>
        <w:tc>
          <w:tcPr>
            <w:tcW w:w="720" w:type="dxa"/>
          </w:tcPr>
          <w:p w14:paraId="2DB609FC" w14:textId="77777777" w:rsidR="00234CA4" w:rsidRPr="0088193B" w:rsidRDefault="00234CA4" w:rsidP="00234CA4">
            <w:pPr>
              <w:pStyle w:val="TAC"/>
            </w:pPr>
            <w:r w:rsidRPr="0088193B">
              <w:t>4392</w:t>
            </w:r>
          </w:p>
        </w:tc>
        <w:tc>
          <w:tcPr>
            <w:tcW w:w="720" w:type="dxa"/>
          </w:tcPr>
          <w:p w14:paraId="3BA9C3BE" w14:textId="77777777" w:rsidR="00234CA4" w:rsidRPr="0088193B" w:rsidRDefault="00234CA4" w:rsidP="00234CA4">
            <w:pPr>
              <w:pStyle w:val="TAC"/>
            </w:pPr>
            <w:r w:rsidRPr="0088193B">
              <w:t>5160</w:t>
            </w:r>
          </w:p>
        </w:tc>
        <w:tc>
          <w:tcPr>
            <w:tcW w:w="720" w:type="dxa"/>
          </w:tcPr>
          <w:p w14:paraId="7AC71687" w14:textId="77777777" w:rsidR="00234CA4" w:rsidRPr="0088193B" w:rsidRDefault="00234CA4" w:rsidP="00234CA4">
            <w:pPr>
              <w:pStyle w:val="TAC"/>
            </w:pPr>
            <w:r w:rsidRPr="0088193B">
              <w:t>5992</w:t>
            </w:r>
          </w:p>
        </w:tc>
        <w:tc>
          <w:tcPr>
            <w:tcW w:w="720" w:type="dxa"/>
          </w:tcPr>
          <w:p w14:paraId="42B83653" w14:textId="77777777" w:rsidR="00234CA4" w:rsidRPr="0088193B" w:rsidRDefault="00234CA4" w:rsidP="00234CA4">
            <w:pPr>
              <w:pStyle w:val="TAC"/>
            </w:pPr>
            <w:r w:rsidRPr="0088193B">
              <w:t>6712</w:t>
            </w:r>
          </w:p>
        </w:tc>
        <w:tc>
          <w:tcPr>
            <w:tcW w:w="720" w:type="dxa"/>
          </w:tcPr>
          <w:p w14:paraId="3008DC9B" w14:textId="77777777" w:rsidR="00234CA4" w:rsidRPr="0088193B" w:rsidRDefault="00234CA4" w:rsidP="00234CA4">
            <w:pPr>
              <w:pStyle w:val="TAC"/>
            </w:pPr>
            <w:r w:rsidRPr="0088193B">
              <w:t>7480</w:t>
            </w:r>
          </w:p>
        </w:tc>
      </w:tr>
      <w:tr w:rsidR="00234CA4" w:rsidRPr="0088193B" w14:paraId="4C3106FA" w14:textId="77777777" w:rsidTr="00F41E60">
        <w:tc>
          <w:tcPr>
            <w:tcW w:w="720" w:type="dxa"/>
            <w:vMerge w:val="restart"/>
            <w:vAlign w:val="center"/>
          </w:tcPr>
          <w:p w14:paraId="32CC59ED" w14:textId="77777777" w:rsidR="00234CA4" w:rsidRPr="0088193B" w:rsidRDefault="00234CA4" w:rsidP="00234CA4">
            <w:pPr>
              <w:pStyle w:val="TAH"/>
            </w:pPr>
            <w:r w:rsidRPr="0088193B">
              <w:object w:dxaOrig="400" w:dyaOrig="340" w14:anchorId="3C52815F">
                <v:shape id="_x0000_i1947" type="#_x0000_t75" style="width:20.25pt;height:16.5pt" o:ole="">
                  <v:imagedata r:id="rId598" o:title=""/>
                </v:shape>
                <o:OLEObject Type="Embed" ProgID="Equation.3" ShapeID="_x0000_i1947" DrawAspect="Content" ObjectID="_1799746437" r:id="rId1032"/>
              </w:object>
            </w:r>
          </w:p>
        </w:tc>
        <w:tc>
          <w:tcPr>
            <w:tcW w:w="7200" w:type="dxa"/>
            <w:gridSpan w:val="10"/>
          </w:tcPr>
          <w:p w14:paraId="64A294BD" w14:textId="77777777" w:rsidR="00234CA4" w:rsidRPr="0088193B" w:rsidRDefault="00234CA4" w:rsidP="00234CA4">
            <w:pPr>
              <w:pStyle w:val="TAH"/>
            </w:pPr>
            <w:r w:rsidRPr="0088193B">
              <w:object w:dxaOrig="480" w:dyaOrig="340" w14:anchorId="4439E5DD">
                <v:shape id="_x0000_i1948" type="#_x0000_t75" style="width:24.75pt;height:16.5pt" o:ole="">
                  <v:imagedata r:id="rId182" o:title=""/>
                </v:shape>
                <o:OLEObject Type="Embed" ProgID="Equation.3" ShapeID="_x0000_i1948" DrawAspect="Content" ObjectID="_1799746438" r:id="rId1033"/>
              </w:object>
            </w:r>
          </w:p>
        </w:tc>
      </w:tr>
      <w:tr w:rsidR="00F41E60" w:rsidRPr="0088193B" w14:paraId="43684925" w14:textId="77777777" w:rsidTr="00F41E60">
        <w:tc>
          <w:tcPr>
            <w:tcW w:w="720" w:type="dxa"/>
            <w:vMerge/>
          </w:tcPr>
          <w:p w14:paraId="0FE58961" w14:textId="77777777" w:rsidR="00234CA4" w:rsidRPr="0088193B" w:rsidRDefault="00234CA4" w:rsidP="00234CA4">
            <w:pPr>
              <w:pStyle w:val="TAH"/>
            </w:pPr>
          </w:p>
        </w:tc>
        <w:tc>
          <w:tcPr>
            <w:tcW w:w="720" w:type="dxa"/>
          </w:tcPr>
          <w:p w14:paraId="73D3F892" w14:textId="77777777" w:rsidR="00234CA4" w:rsidRPr="0088193B" w:rsidRDefault="00234CA4" w:rsidP="00234CA4">
            <w:pPr>
              <w:pStyle w:val="TAH"/>
            </w:pPr>
            <w:r w:rsidRPr="0088193B">
              <w:t>11</w:t>
            </w:r>
          </w:p>
        </w:tc>
        <w:tc>
          <w:tcPr>
            <w:tcW w:w="720" w:type="dxa"/>
          </w:tcPr>
          <w:p w14:paraId="25F3EAEF" w14:textId="77777777" w:rsidR="00234CA4" w:rsidRPr="0088193B" w:rsidRDefault="00234CA4" w:rsidP="00234CA4">
            <w:pPr>
              <w:pStyle w:val="TAH"/>
            </w:pPr>
            <w:r w:rsidRPr="0088193B">
              <w:t>12</w:t>
            </w:r>
          </w:p>
        </w:tc>
        <w:tc>
          <w:tcPr>
            <w:tcW w:w="720" w:type="dxa"/>
          </w:tcPr>
          <w:p w14:paraId="198889E6" w14:textId="77777777" w:rsidR="00234CA4" w:rsidRPr="0088193B" w:rsidRDefault="00234CA4" w:rsidP="00234CA4">
            <w:pPr>
              <w:pStyle w:val="TAH"/>
            </w:pPr>
            <w:r w:rsidRPr="0088193B">
              <w:t>13</w:t>
            </w:r>
          </w:p>
        </w:tc>
        <w:tc>
          <w:tcPr>
            <w:tcW w:w="720" w:type="dxa"/>
          </w:tcPr>
          <w:p w14:paraId="261F0370" w14:textId="77777777" w:rsidR="00234CA4" w:rsidRPr="0088193B" w:rsidRDefault="00234CA4" w:rsidP="00234CA4">
            <w:pPr>
              <w:pStyle w:val="TAH"/>
            </w:pPr>
            <w:r w:rsidRPr="0088193B">
              <w:t>14</w:t>
            </w:r>
          </w:p>
        </w:tc>
        <w:tc>
          <w:tcPr>
            <w:tcW w:w="720" w:type="dxa"/>
          </w:tcPr>
          <w:p w14:paraId="0ED3B316" w14:textId="77777777" w:rsidR="00234CA4" w:rsidRPr="0088193B" w:rsidRDefault="00234CA4" w:rsidP="00234CA4">
            <w:pPr>
              <w:pStyle w:val="TAH"/>
            </w:pPr>
            <w:r w:rsidRPr="0088193B">
              <w:t>15</w:t>
            </w:r>
          </w:p>
        </w:tc>
        <w:tc>
          <w:tcPr>
            <w:tcW w:w="720" w:type="dxa"/>
          </w:tcPr>
          <w:p w14:paraId="6A8A0CD6" w14:textId="77777777" w:rsidR="00234CA4" w:rsidRPr="0088193B" w:rsidRDefault="00234CA4" w:rsidP="00234CA4">
            <w:pPr>
              <w:pStyle w:val="TAH"/>
            </w:pPr>
            <w:r w:rsidRPr="0088193B">
              <w:t>16</w:t>
            </w:r>
          </w:p>
        </w:tc>
        <w:tc>
          <w:tcPr>
            <w:tcW w:w="720" w:type="dxa"/>
          </w:tcPr>
          <w:p w14:paraId="4D1B5046" w14:textId="77777777" w:rsidR="00234CA4" w:rsidRPr="0088193B" w:rsidRDefault="00234CA4" w:rsidP="00234CA4">
            <w:pPr>
              <w:pStyle w:val="TAH"/>
            </w:pPr>
            <w:r w:rsidRPr="0088193B">
              <w:t>17</w:t>
            </w:r>
          </w:p>
        </w:tc>
        <w:tc>
          <w:tcPr>
            <w:tcW w:w="720" w:type="dxa"/>
          </w:tcPr>
          <w:p w14:paraId="2BE361CD" w14:textId="77777777" w:rsidR="00234CA4" w:rsidRPr="0088193B" w:rsidRDefault="00234CA4" w:rsidP="00234CA4">
            <w:pPr>
              <w:pStyle w:val="TAH"/>
            </w:pPr>
            <w:r w:rsidRPr="0088193B">
              <w:t>18</w:t>
            </w:r>
          </w:p>
        </w:tc>
        <w:tc>
          <w:tcPr>
            <w:tcW w:w="720" w:type="dxa"/>
          </w:tcPr>
          <w:p w14:paraId="4D2BBD2E" w14:textId="77777777" w:rsidR="00234CA4" w:rsidRPr="0088193B" w:rsidRDefault="00234CA4" w:rsidP="00234CA4">
            <w:pPr>
              <w:pStyle w:val="TAH"/>
            </w:pPr>
            <w:r w:rsidRPr="0088193B">
              <w:t>19</w:t>
            </w:r>
          </w:p>
        </w:tc>
        <w:tc>
          <w:tcPr>
            <w:tcW w:w="720" w:type="dxa"/>
          </w:tcPr>
          <w:p w14:paraId="22056109" w14:textId="77777777" w:rsidR="00234CA4" w:rsidRPr="0088193B" w:rsidRDefault="00234CA4" w:rsidP="00234CA4">
            <w:pPr>
              <w:pStyle w:val="TAH"/>
            </w:pPr>
            <w:r w:rsidRPr="0088193B">
              <w:t>20</w:t>
            </w:r>
          </w:p>
        </w:tc>
      </w:tr>
      <w:tr w:rsidR="00F41E60" w:rsidRPr="0088193B" w14:paraId="359D9903" w14:textId="77777777" w:rsidTr="00F41E60">
        <w:tc>
          <w:tcPr>
            <w:tcW w:w="720" w:type="dxa"/>
          </w:tcPr>
          <w:p w14:paraId="12CAF719" w14:textId="77777777" w:rsidR="00234CA4" w:rsidRPr="0088193B" w:rsidRDefault="00234CA4" w:rsidP="00234CA4">
            <w:pPr>
              <w:pStyle w:val="TAC"/>
            </w:pPr>
            <w:r w:rsidRPr="0088193B">
              <w:t>0</w:t>
            </w:r>
          </w:p>
        </w:tc>
        <w:tc>
          <w:tcPr>
            <w:tcW w:w="720" w:type="dxa"/>
          </w:tcPr>
          <w:p w14:paraId="0F7627B7" w14:textId="77777777" w:rsidR="00234CA4" w:rsidRPr="0088193B" w:rsidRDefault="00234CA4" w:rsidP="00234CA4">
            <w:pPr>
              <w:pStyle w:val="TAC"/>
            </w:pPr>
            <w:r w:rsidRPr="0088193B">
              <w:t>288</w:t>
            </w:r>
          </w:p>
        </w:tc>
        <w:tc>
          <w:tcPr>
            <w:tcW w:w="720" w:type="dxa"/>
          </w:tcPr>
          <w:p w14:paraId="42DE62B5" w14:textId="77777777" w:rsidR="00234CA4" w:rsidRPr="0088193B" w:rsidRDefault="00234CA4" w:rsidP="00234CA4">
            <w:pPr>
              <w:pStyle w:val="TAC"/>
            </w:pPr>
            <w:r w:rsidRPr="0088193B">
              <w:t>328</w:t>
            </w:r>
          </w:p>
        </w:tc>
        <w:tc>
          <w:tcPr>
            <w:tcW w:w="720" w:type="dxa"/>
          </w:tcPr>
          <w:p w14:paraId="687DA1AD" w14:textId="77777777" w:rsidR="00234CA4" w:rsidRPr="0088193B" w:rsidRDefault="00234CA4" w:rsidP="00234CA4">
            <w:pPr>
              <w:pStyle w:val="TAC"/>
            </w:pPr>
            <w:r w:rsidRPr="0088193B">
              <w:t>344</w:t>
            </w:r>
          </w:p>
        </w:tc>
        <w:tc>
          <w:tcPr>
            <w:tcW w:w="720" w:type="dxa"/>
          </w:tcPr>
          <w:p w14:paraId="36B06794" w14:textId="77777777" w:rsidR="00234CA4" w:rsidRPr="0088193B" w:rsidRDefault="00234CA4" w:rsidP="00234CA4">
            <w:pPr>
              <w:pStyle w:val="TAC"/>
            </w:pPr>
            <w:r w:rsidRPr="0088193B">
              <w:t>376</w:t>
            </w:r>
          </w:p>
        </w:tc>
        <w:tc>
          <w:tcPr>
            <w:tcW w:w="720" w:type="dxa"/>
          </w:tcPr>
          <w:p w14:paraId="28826AAA" w14:textId="77777777" w:rsidR="00234CA4" w:rsidRPr="0088193B" w:rsidRDefault="00234CA4" w:rsidP="00234CA4">
            <w:pPr>
              <w:pStyle w:val="TAC"/>
            </w:pPr>
            <w:r w:rsidRPr="0088193B">
              <w:t>392</w:t>
            </w:r>
          </w:p>
        </w:tc>
        <w:tc>
          <w:tcPr>
            <w:tcW w:w="720" w:type="dxa"/>
          </w:tcPr>
          <w:p w14:paraId="2E42C3B1" w14:textId="77777777" w:rsidR="00234CA4" w:rsidRPr="0088193B" w:rsidRDefault="00234CA4" w:rsidP="00234CA4">
            <w:pPr>
              <w:pStyle w:val="TAC"/>
            </w:pPr>
            <w:r w:rsidRPr="0088193B">
              <w:t>424</w:t>
            </w:r>
          </w:p>
        </w:tc>
        <w:tc>
          <w:tcPr>
            <w:tcW w:w="720" w:type="dxa"/>
          </w:tcPr>
          <w:p w14:paraId="525A1F29" w14:textId="77777777" w:rsidR="00234CA4" w:rsidRPr="0088193B" w:rsidRDefault="00234CA4" w:rsidP="00234CA4">
            <w:pPr>
              <w:pStyle w:val="TAC"/>
            </w:pPr>
            <w:r w:rsidRPr="0088193B">
              <w:t>456</w:t>
            </w:r>
          </w:p>
        </w:tc>
        <w:tc>
          <w:tcPr>
            <w:tcW w:w="720" w:type="dxa"/>
          </w:tcPr>
          <w:p w14:paraId="666A5B22" w14:textId="77777777" w:rsidR="00234CA4" w:rsidRPr="0088193B" w:rsidRDefault="00234CA4" w:rsidP="00234CA4">
            <w:pPr>
              <w:pStyle w:val="TAC"/>
            </w:pPr>
            <w:r w:rsidRPr="0088193B">
              <w:t>488</w:t>
            </w:r>
          </w:p>
        </w:tc>
        <w:tc>
          <w:tcPr>
            <w:tcW w:w="720" w:type="dxa"/>
          </w:tcPr>
          <w:p w14:paraId="19370F21" w14:textId="77777777" w:rsidR="00234CA4" w:rsidRPr="0088193B" w:rsidRDefault="00234CA4" w:rsidP="00234CA4">
            <w:pPr>
              <w:pStyle w:val="TAC"/>
            </w:pPr>
            <w:r w:rsidRPr="0088193B">
              <w:t>504</w:t>
            </w:r>
          </w:p>
        </w:tc>
        <w:tc>
          <w:tcPr>
            <w:tcW w:w="720" w:type="dxa"/>
          </w:tcPr>
          <w:p w14:paraId="704C2E6A" w14:textId="77777777" w:rsidR="00234CA4" w:rsidRPr="0088193B" w:rsidRDefault="00234CA4" w:rsidP="00234CA4">
            <w:pPr>
              <w:pStyle w:val="TAC"/>
            </w:pPr>
            <w:r w:rsidRPr="0088193B">
              <w:t>536</w:t>
            </w:r>
          </w:p>
        </w:tc>
      </w:tr>
      <w:tr w:rsidR="00F41E60" w:rsidRPr="0088193B" w14:paraId="060A0BD0" w14:textId="77777777" w:rsidTr="00F41E60">
        <w:tc>
          <w:tcPr>
            <w:tcW w:w="720" w:type="dxa"/>
          </w:tcPr>
          <w:p w14:paraId="7A03CF58" w14:textId="77777777" w:rsidR="00234CA4" w:rsidRPr="0088193B" w:rsidRDefault="00234CA4" w:rsidP="00234CA4">
            <w:pPr>
              <w:pStyle w:val="TAC"/>
            </w:pPr>
            <w:r w:rsidRPr="0088193B">
              <w:t>1</w:t>
            </w:r>
          </w:p>
        </w:tc>
        <w:tc>
          <w:tcPr>
            <w:tcW w:w="720" w:type="dxa"/>
          </w:tcPr>
          <w:p w14:paraId="7F365934" w14:textId="77777777" w:rsidR="00234CA4" w:rsidRPr="0088193B" w:rsidRDefault="00234CA4" w:rsidP="00234CA4">
            <w:pPr>
              <w:pStyle w:val="TAC"/>
            </w:pPr>
            <w:r w:rsidRPr="0088193B">
              <w:t>376</w:t>
            </w:r>
          </w:p>
        </w:tc>
        <w:tc>
          <w:tcPr>
            <w:tcW w:w="720" w:type="dxa"/>
          </w:tcPr>
          <w:p w14:paraId="63091201" w14:textId="77777777" w:rsidR="00234CA4" w:rsidRPr="0088193B" w:rsidRDefault="00234CA4" w:rsidP="00234CA4">
            <w:pPr>
              <w:pStyle w:val="TAC"/>
            </w:pPr>
            <w:r w:rsidRPr="0088193B">
              <w:t>424</w:t>
            </w:r>
          </w:p>
        </w:tc>
        <w:tc>
          <w:tcPr>
            <w:tcW w:w="720" w:type="dxa"/>
          </w:tcPr>
          <w:p w14:paraId="6E04A2C7" w14:textId="77777777" w:rsidR="00234CA4" w:rsidRPr="0088193B" w:rsidRDefault="00234CA4" w:rsidP="00234CA4">
            <w:pPr>
              <w:pStyle w:val="TAC"/>
            </w:pPr>
            <w:r w:rsidRPr="0088193B">
              <w:t>456</w:t>
            </w:r>
          </w:p>
        </w:tc>
        <w:tc>
          <w:tcPr>
            <w:tcW w:w="720" w:type="dxa"/>
          </w:tcPr>
          <w:p w14:paraId="42E59425" w14:textId="77777777" w:rsidR="00234CA4" w:rsidRPr="0088193B" w:rsidRDefault="00234CA4" w:rsidP="00234CA4">
            <w:pPr>
              <w:pStyle w:val="TAC"/>
            </w:pPr>
            <w:r w:rsidRPr="0088193B">
              <w:t>488</w:t>
            </w:r>
          </w:p>
        </w:tc>
        <w:tc>
          <w:tcPr>
            <w:tcW w:w="720" w:type="dxa"/>
          </w:tcPr>
          <w:p w14:paraId="7C711FFC" w14:textId="77777777" w:rsidR="00234CA4" w:rsidRPr="0088193B" w:rsidRDefault="00234CA4" w:rsidP="00234CA4">
            <w:pPr>
              <w:pStyle w:val="TAC"/>
            </w:pPr>
            <w:r w:rsidRPr="0088193B">
              <w:t>520</w:t>
            </w:r>
          </w:p>
        </w:tc>
        <w:tc>
          <w:tcPr>
            <w:tcW w:w="720" w:type="dxa"/>
          </w:tcPr>
          <w:p w14:paraId="1AE510DE" w14:textId="77777777" w:rsidR="00234CA4" w:rsidRPr="0088193B" w:rsidRDefault="00234CA4" w:rsidP="00234CA4">
            <w:pPr>
              <w:pStyle w:val="TAC"/>
            </w:pPr>
            <w:r w:rsidRPr="0088193B">
              <w:t>568</w:t>
            </w:r>
          </w:p>
        </w:tc>
        <w:tc>
          <w:tcPr>
            <w:tcW w:w="720" w:type="dxa"/>
          </w:tcPr>
          <w:p w14:paraId="60C4D41C" w14:textId="77777777" w:rsidR="00234CA4" w:rsidRPr="0088193B" w:rsidRDefault="00234CA4" w:rsidP="00234CA4">
            <w:pPr>
              <w:pStyle w:val="TAC"/>
            </w:pPr>
            <w:r w:rsidRPr="0088193B">
              <w:t>600</w:t>
            </w:r>
          </w:p>
        </w:tc>
        <w:tc>
          <w:tcPr>
            <w:tcW w:w="720" w:type="dxa"/>
          </w:tcPr>
          <w:p w14:paraId="7A0A309A" w14:textId="77777777" w:rsidR="00234CA4" w:rsidRPr="0088193B" w:rsidRDefault="00234CA4" w:rsidP="00234CA4">
            <w:pPr>
              <w:pStyle w:val="TAC"/>
            </w:pPr>
            <w:r w:rsidRPr="0088193B">
              <w:t>632</w:t>
            </w:r>
          </w:p>
        </w:tc>
        <w:tc>
          <w:tcPr>
            <w:tcW w:w="720" w:type="dxa"/>
          </w:tcPr>
          <w:p w14:paraId="73F77C81" w14:textId="77777777" w:rsidR="00234CA4" w:rsidRPr="0088193B" w:rsidRDefault="00234CA4" w:rsidP="00234CA4">
            <w:pPr>
              <w:pStyle w:val="TAC"/>
            </w:pPr>
            <w:r w:rsidRPr="0088193B">
              <w:t>680</w:t>
            </w:r>
          </w:p>
        </w:tc>
        <w:tc>
          <w:tcPr>
            <w:tcW w:w="720" w:type="dxa"/>
          </w:tcPr>
          <w:p w14:paraId="787044BD" w14:textId="77777777" w:rsidR="00234CA4" w:rsidRPr="0088193B" w:rsidRDefault="00234CA4" w:rsidP="00234CA4">
            <w:pPr>
              <w:pStyle w:val="TAC"/>
            </w:pPr>
            <w:r w:rsidRPr="0088193B">
              <w:t>712</w:t>
            </w:r>
          </w:p>
        </w:tc>
      </w:tr>
      <w:tr w:rsidR="00F41E60" w:rsidRPr="0088193B" w14:paraId="221D52A1" w14:textId="77777777" w:rsidTr="00F41E60">
        <w:tc>
          <w:tcPr>
            <w:tcW w:w="720" w:type="dxa"/>
          </w:tcPr>
          <w:p w14:paraId="4A73D57F" w14:textId="77777777" w:rsidR="00234CA4" w:rsidRPr="0088193B" w:rsidRDefault="00234CA4" w:rsidP="00234CA4">
            <w:pPr>
              <w:pStyle w:val="TAC"/>
            </w:pPr>
            <w:r w:rsidRPr="0088193B">
              <w:t>2</w:t>
            </w:r>
          </w:p>
        </w:tc>
        <w:tc>
          <w:tcPr>
            <w:tcW w:w="720" w:type="dxa"/>
          </w:tcPr>
          <w:p w14:paraId="58D2460C" w14:textId="77777777" w:rsidR="00234CA4" w:rsidRPr="0088193B" w:rsidRDefault="00234CA4" w:rsidP="00234CA4">
            <w:pPr>
              <w:pStyle w:val="TAC"/>
            </w:pPr>
            <w:r w:rsidRPr="0088193B">
              <w:t>472</w:t>
            </w:r>
          </w:p>
        </w:tc>
        <w:tc>
          <w:tcPr>
            <w:tcW w:w="720" w:type="dxa"/>
          </w:tcPr>
          <w:p w14:paraId="15D61D31" w14:textId="77777777" w:rsidR="00234CA4" w:rsidRPr="0088193B" w:rsidRDefault="00234CA4" w:rsidP="00234CA4">
            <w:pPr>
              <w:pStyle w:val="TAC"/>
            </w:pPr>
            <w:r w:rsidRPr="0088193B">
              <w:t>520</w:t>
            </w:r>
          </w:p>
        </w:tc>
        <w:tc>
          <w:tcPr>
            <w:tcW w:w="720" w:type="dxa"/>
          </w:tcPr>
          <w:p w14:paraId="522AAAAE" w14:textId="77777777" w:rsidR="00234CA4" w:rsidRPr="0088193B" w:rsidRDefault="00234CA4" w:rsidP="00234CA4">
            <w:pPr>
              <w:pStyle w:val="TAC"/>
            </w:pPr>
            <w:r w:rsidRPr="0088193B">
              <w:t>568</w:t>
            </w:r>
          </w:p>
        </w:tc>
        <w:tc>
          <w:tcPr>
            <w:tcW w:w="720" w:type="dxa"/>
          </w:tcPr>
          <w:p w14:paraId="49E2B2CC" w14:textId="77777777" w:rsidR="00234CA4" w:rsidRPr="0088193B" w:rsidRDefault="00234CA4" w:rsidP="00234CA4">
            <w:pPr>
              <w:pStyle w:val="TAC"/>
            </w:pPr>
            <w:r w:rsidRPr="0088193B">
              <w:t>616</w:t>
            </w:r>
          </w:p>
        </w:tc>
        <w:tc>
          <w:tcPr>
            <w:tcW w:w="720" w:type="dxa"/>
          </w:tcPr>
          <w:p w14:paraId="18F210EE" w14:textId="77777777" w:rsidR="00234CA4" w:rsidRPr="0088193B" w:rsidRDefault="00234CA4" w:rsidP="00234CA4">
            <w:pPr>
              <w:pStyle w:val="TAC"/>
            </w:pPr>
            <w:r w:rsidRPr="0088193B">
              <w:t>648</w:t>
            </w:r>
          </w:p>
        </w:tc>
        <w:tc>
          <w:tcPr>
            <w:tcW w:w="720" w:type="dxa"/>
          </w:tcPr>
          <w:p w14:paraId="1980459E" w14:textId="77777777" w:rsidR="00234CA4" w:rsidRPr="0088193B" w:rsidRDefault="00234CA4" w:rsidP="00234CA4">
            <w:pPr>
              <w:pStyle w:val="TAC"/>
            </w:pPr>
            <w:r w:rsidRPr="0088193B">
              <w:t>696</w:t>
            </w:r>
          </w:p>
        </w:tc>
        <w:tc>
          <w:tcPr>
            <w:tcW w:w="720" w:type="dxa"/>
          </w:tcPr>
          <w:p w14:paraId="68FB78FD" w14:textId="77777777" w:rsidR="00234CA4" w:rsidRPr="0088193B" w:rsidRDefault="00234CA4" w:rsidP="00234CA4">
            <w:pPr>
              <w:pStyle w:val="TAC"/>
            </w:pPr>
            <w:r w:rsidRPr="0088193B">
              <w:t>744</w:t>
            </w:r>
          </w:p>
        </w:tc>
        <w:tc>
          <w:tcPr>
            <w:tcW w:w="720" w:type="dxa"/>
          </w:tcPr>
          <w:p w14:paraId="125D83C4" w14:textId="77777777" w:rsidR="00234CA4" w:rsidRPr="0088193B" w:rsidRDefault="00234CA4" w:rsidP="00234CA4">
            <w:pPr>
              <w:pStyle w:val="TAC"/>
            </w:pPr>
            <w:r w:rsidRPr="0088193B">
              <w:t>776</w:t>
            </w:r>
          </w:p>
        </w:tc>
        <w:tc>
          <w:tcPr>
            <w:tcW w:w="720" w:type="dxa"/>
          </w:tcPr>
          <w:p w14:paraId="2894A15D" w14:textId="77777777" w:rsidR="00234CA4" w:rsidRPr="0088193B" w:rsidRDefault="00234CA4" w:rsidP="00234CA4">
            <w:pPr>
              <w:pStyle w:val="TAC"/>
            </w:pPr>
            <w:r w:rsidRPr="0088193B">
              <w:t>840</w:t>
            </w:r>
          </w:p>
        </w:tc>
        <w:tc>
          <w:tcPr>
            <w:tcW w:w="720" w:type="dxa"/>
          </w:tcPr>
          <w:p w14:paraId="68FF383C" w14:textId="77777777" w:rsidR="00234CA4" w:rsidRPr="0088193B" w:rsidRDefault="00234CA4" w:rsidP="00234CA4">
            <w:pPr>
              <w:pStyle w:val="TAC"/>
            </w:pPr>
            <w:r w:rsidRPr="0088193B">
              <w:t>872</w:t>
            </w:r>
          </w:p>
        </w:tc>
      </w:tr>
      <w:tr w:rsidR="00F41E60" w:rsidRPr="0088193B" w14:paraId="4D11C71B" w14:textId="77777777" w:rsidTr="00F41E60">
        <w:tc>
          <w:tcPr>
            <w:tcW w:w="720" w:type="dxa"/>
          </w:tcPr>
          <w:p w14:paraId="59F7B57E" w14:textId="77777777" w:rsidR="00234CA4" w:rsidRPr="0088193B" w:rsidRDefault="00234CA4" w:rsidP="00234CA4">
            <w:pPr>
              <w:pStyle w:val="TAC"/>
            </w:pPr>
            <w:r w:rsidRPr="0088193B">
              <w:t>3</w:t>
            </w:r>
          </w:p>
        </w:tc>
        <w:tc>
          <w:tcPr>
            <w:tcW w:w="720" w:type="dxa"/>
          </w:tcPr>
          <w:p w14:paraId="0EFA75CC" w14:textId="77777777" w:rsidR="00234CA4" w:rsidRPr="0088193B" w:rsidRDefault="00234CA4" w:rsidP="00234CA4">
            <w:pPr>
              <w:pStyle w:val="TAC"/>
            </w:pPr>
            <w:r w:rsidRPr="0088193B">
              <w:t>616</w:t>
            </w:r>
          </w:p>
        </w:tc>
        <w:tc>
          <w:tcPr>
            <w:tcW w:w="720" w:type="dxa"/>
          </w:tcPr>
          <w:p w14:paraId="3985D07A" w14:textId="77777777" w:rsidR="00234CA4" w:rsidRPr="0088193B" w:rsidRDefault="00234CA4" w:rsidP="00234CA4">
            <w:pPr>
              <w:pStyle w:val="TAC"/>
            </w:pPr>
            <w:r w:rsidRPr="0088193B">
              <w:t>680</w:t>
            </w:r>
          </w:p>
        </w:tc>
        <w:tc>
          <w:tcPr>
            <w:tcW w:w="720" w:type="dxa"/>
          </w:tcPr>
          <w:p w14:paraId="5D9BA917" w14:textId="77777777" w:rsidR="00234CA4" w:rsidRPr="0088193B" w:rsidRDefault="00234CA4" w:rsidP="00234CA4">
            <w:pPr>
              <w:pStyle w:val="TAC"/>
            </w:pPr>
            <w:r w:rsidRPr="0088193B">
              <w:t>744</w:t>
            </w:r>
          </w:p>
        </w:tc>
        <w:tc>
          <w:tcPr>
            <w:tcW w:w="720" w:type="dxa"/>
          </w:tcPr>
          <w:p w14:paraId="37B2D037" w14:textId="77777777" w:rsidR="00234CA4" w:rsidRPr="0088193B" w:rsidRDefault="00234CA4" w:rsidP="00234CA4">
            <w:pPr>
              <w:pStyle w:val="TAC"/>
            </w:pPr>
            <w:r w:rsidRPr="0088193B">
              <w:t>808</w:t>
            </w:r>
          </w:p>
        </w:tc>
        <w:tc>
          <w:tcPr>
            <w:tcW w:w="720" w:type="dxa"/>
          </w:tcPr>
          <w:p w14:paraId="61EAA74B" w14:textId="77777777" w:rsidR="00234CA4" w:rsidRPr="0088193B" w:rsidRDefault="00234CA4" w:rsidP="00234CA4">
            <w:pPr>
              <w:pStyle w:val="TAC"/>
            </w:pPr>
            <w:r w:rsidRPr="0088193B">
              <w:t>872</w:t>
            </w:r>
          </w:p>
        </w:tc>
        <w:tc>
          <w:tcPr>
            <w:tcW w:w="720" w:type="dxa"/>
          </w:tcPr>
          <w:p w14:paraId="0220D5DF" w14:textId="77777777" w:rsidR="00234CA4" w:rsidRPr="0088193B" w:rsidRDefault="00234CA4" w:rsidP="00234CA4">
            <w:pPr>
              <w:pStyle w:val="TAC"/>
            </w:pPr>
            <w:r w:rsidRPr="0088193B">
              <w:t>904</w:t>
            </w:r>
          </w:p>
        </w:tc>
        <w:tc>
          <w:tcPr>
            <w:tcW w:w="720" w:type="dxa"/>
          </w:tcPr>
          <w:p w14:paraId="40B97586" w14:textId="77777777" w:rsidR="00234CA4" w:rsidRPr="0088193B" w:rsidRDefault="00234CA4" w:rsidP="00234CA4">
            <w:pPr>
              <w:pStyle w:val="TAC"/>
            </w:pPr>
            <w:r w:rsidRPr="0088193B">
              <w:t>968</w:t>
            </w:r>
          </w:p>
        </w:tc>
        <w:tc>
          <w:tcPr>
            <w:tcW w:w="720" w:type="dxa"/>
          </w:tcPr>
          <w:p w14:paraId="25DE6149" w14:textId="77777777" w:rsidR="00234CA4" w:rsidRPr="0088193B" w:rsidRDefault="00234CA4" w:rsidP="00234CA4">
            <w:pPr>
              <w:pStyle w:val="TAC"/>
            </w:pPr>
            <w:r w:rsidRPr="0088193B">
              <w:t>1032</w:t>
            </w:r>
          </w:p>
        </w:tc>
        <w:tc>
          <w:tcPr>
            <w:tcW w:w="720" w:type="dxa"/>
          </w:tcPr>
          <w:p w14:paraId="5F470290" w14:textId="77777777" w:rsidR="00234CA4" w:rsidRPr="0088193B" w:rsidRDefault="00234CA4" w:rsidP="00234CA4">
            <w:pPr>
              <w:pStyle w:val="TAC"/>
            </w:pPr>
            <w:r w:rsidRPr="0088193B">
              <w:t>1096</w:t>
            </w:r>
          </w:p>
        </w:tc>
        <w:tc>
          <w:tcPr>
            <w:tcW w:w="720" w:type="dxa"/>
          </w:tcPr>
          <w:p w14:paraId="423A2E5F" w14:textId="77777777" w:rsidR="00234CA4" w:rsidRPr="0088193B" w:rsidRDefault="00234CA4" w:rsidP="00234CA4">
            <w:pPr>
              <w:pStyle w:val="TAC"/>
            </w:pPr>
            <w:r w:rsidRPr="0088193B">
              <w:t>1160</w:t>
            </w:r>
          </w:p>
        </w:tc>
      </w:tr>
      <w:tr w:rsidR="00F41E60" w:rsidRPr="0088193B" w14:paraId="56E57B01" w14:textId="77777777" w:rsidTr="00F41E60">
        <w:tc>
          <w:tcPr>
            <w:tcW w:w="720" w:type="dxa"/>
          </w:tcPr>
          <w:p w14:paraId="3E10336C" w14:textId="77777777" w:rsidR="00234CA4" w:rsidRPr="0088193B" w:rsidRDefault="00234CA4" w:rsidP="00234CA4">
            <w:pPr>
              <w:pStyle w:val="TAC"/>
            </w:pPr>
            <w:r w:rsidRPr="0088193B">
              <w:t>4</w:t>
            </w:r>
          </w:p>
        </w:tc>
        <w:tc>
          <w:tcPr>
            <w:tcW w:w="720" w:type="dxa"/>
          </w:tcPr>
          <w:p w14:paraId="0E917D32" w14:textId="77777777" w:rsidR="00234CA4" w:rsidRPr="0088193B" w:rsidRDefault="00234CA4" w:rsidP="00234CA4">
            <w:pPr>
              <w:pStyle w:val="TAC"/>
            </w:pPr>
            <w:r w:rsidRPr="0088193B">
              <w:t>776</w:t>
            </w:r>
          </w:p>
        </w:tc>
        <w:tc>
          <w:tcPr>
            <w:tcW w:w="720" w:type="dxa"/>
          </w:tcPr>
          <w:p w14:paraId="7E7C9B29" w14:textId="77777777" w:rsidR="00234CA4" w:rsidRPr="0088193B" w:rsidRDefault="00234CA4" w:rsidP="00234CA4">
            <w:pPr>
              <w:pStyle w:val="TAC"/>
            </w:pPr>
            <w:r w:rsidRPr="0088193B">
              <w:t>840</w:t>
            </w:r>
          </w:p>
        </w:tc>
        <w:tc>
          <w:tcPr>
            <w:tcW w:w="720" w:type="dxa"/>
          </w:tcPr>
          <w:p w14:paraId="0D597659" w14:textId="77777777" w:rsidR="00234CA4" w:rsidRPr="0088193B" w:rsidRDefault="00234CA4" w:rsidP="00234CA4">
            <w:pPr>
              <w:pStyle w:val="TAC"/>
            </w:pPr>
            <w:r w:rsidRPr="0088193B">
              <w:t>904</w:t>
            </w:r>
          </w:p>
        </w:tc>
        <w:tc>
          <w:tcPr>
            <w:tcW w:w="720" w:type="dxa"/>
          </w:tcPr>
          <w:p w14:paraId="3C1DF0F3" w14:textId="77777777" w:rsidR="00234CA4" w:rsidRPr="0088193B" w:rsidRDefault="00234CA4" w:rsidP="00234CA4">
            <w:pPr>
              <w:pStyle w:val="TAC"/>
            </w:pPr>
            <w:r w:rsidRPr="0088193B">
              <w:t>1000</w:t>
            </w:r>
          </w:p>
        </w:tc>
        <w:tc>
          <w:tcPr>
            <w:tcW w:w="720" w:type="dxa"/>
          </w:tcPr>
          <w:p w14:paraId="63B17217" w14:textId="77777777" w:rsidR="00234CA4" w:rsidRPr="0088193B" w:rsidRDefault="00234CA4" w:rsidP="00234CA4">
            <w:pPr>
              <w:pStyle w:val="TAC"/>
            </w:pPr>
            <w:r w:rsidRPr="0088193B">
              <w:t>1064</w:t>
            </w:r>
          </w:p>
        </w:tc>
        <w:tc>
          <w:tcPr>
            <w:tcW w:w="720" w:type="dxa"/>
          </w:tcPr>
          <w:p w14:paraId="2972D810" w14:textId="77777777" w:rsidR="00234CA4" w:rsidRPr="0088193B" w:rsidRDefault="00234CA4" w:rsidP="00234CA4">
            <w:pPr>
              <w:pStyle w:val="TAC"/>
            </w:pPr>
            <w:r w:rsidRPr="0088193B">
              <w:t>1128</w:t>
            </w:r>
          </w:p>
        </w:tc>
        <w:tc>
          <w:tcPr>
            <w:tcW w:w="720" w:type="dxa"/>
          </w:tcPr>
          <w:p w14:paraId="35D7B362" w14:textId="77777777" w:rsidR="00234CA4" w:rsidRPr="0088193B" w:rsidRDefault="00234CA4" w:rsidP="00234CA4">
            <w:pPr>
              <w:pStyle w:val="TAC"/>
            </w:pPr>
            <w:r w:rsidRPr="0088193B">
              <w:t>1192</w:t>
            </w:r>
          </w:p>
        </w:tc>
        <w:tc>
          <w:tcPr>
            <w:tcW w:w="720" w:type="dxa"/>
          </w:tcPr>
          <w:p w14:paraId="2F097AB6" w14:textId="77777777" w:rsidR="00234CA4" w:rsidRPr="0088193B" w:rsidRDefault="00234CA4" w:rsidP="00234CA4">
            <w:pPr>
              <w:pStyle w:val="TAC"/>
            </w:pPr>
            <w:r w:rsidRPr="0088193B">
              <w:t>1288</w:t>
            </w:r>
          </w:p>
        </w:tc>
        <w:tc>
          <w:tcPr>
            <w:tcW w:w="720" w:type="dxa"/>
          </w:tcPr>
          <w:p w14:paraId="19B5763B" w14:textId="77777777" w:rsidR="00234CA4" w:rsidRPr="0088193B" w:rsidRDefault="00234CA4" w:rsidP="00234CA4">
            <w:pPr>
              <w:pStyle w:val="TAC"/>
            </w:pPr>
            <w:r w:rsidRPr="0088193B">
              <w:t>1352</w:t>
            </w:r>
          </w:p>
        </w:tc>
        <w:tc>
          <w:tcPr>
            <w:tcW w:w="720" w:type="dxa"/>
          </w:tcPr>
          <w:p w14:paraId="61856E4D" w14:textId="77777777" w:rsidR="00234CA4" w:rsidRPr="0088193B" w:rsidRDefault="00234CA4" w:rsidP="00234CA4">
            <w:pPr>
              <w:pStyle w:val="TAC"/>
            </w:pPr>
            <w:r w:rsidRPr="0088193B">
              <w:t>1416</w:t>
            </w:r>
          </w:p>
        </w:tc>
      </w:tr>
      <w:tr w:rsidR="00F41E60" w:rsidRPr="0088193B" w14:paraId="783E4D43" w14:textId="77777777" w:rsidTr="00F41E60">
        <w:tc>
          <w:tcPr>
            <w:tcW w:w="720" w:type="dxa"/>
          </w:tcPr>
          <w:p w14:paraId="3CACB8F2" w14:textId="77777777" w:rsidR="00234CA4" w:rsidRPr="0088193B" w:rsidRDefault="00234CA4" w:rsidP="00234CA4">
            <w:pPr>
              <w:pStyle w:val="TAC"/>
            </w:pPr>
            <w:r w:rsidRPr="0088193B">
              <w:t>5</w:t>
            </w:r>
          </w:p>
        </w:tc>
        <w:tc>
          <w:tcPr>
            <w:tcW w:w="720" w:type="dxa"/>
          </w:tcPr>
          <w:p w14:paraId="493FDEC0" w14:textId="77777777" w:rsidR="00234CA4" w:rsidRPr="0088193B" w:rsidRDefault="00234CA4" w:rsidP="00234CA4">
            <w:pPr>
              <w:pStyle w:val="TAC"/>
            </w:pPr>
            <w:r w:rsidRPr="0088193B">
              <w:t>968</w:t>
            </w:r>
          </w:p>
        </w:tc>
        <w:tc>
          <w:tcPr>
            <w:tcW w:w="720" w:type="dxa"/>
          </w:tcPr>
          <w:p w14:paraId="3251467D" w14:textId="77777777" w:rsidR="00234CA4" w:rsidRPr="0088193B" w:rsidRDefault="00234CA4" w:rsidP="00234CA4">
            <w:pPr>
              <w:pStyle w:val="TAC"/>
            </w:pPr>
            <w:r w:rsidRPr="0088193B">
              <w:t>1032</w:t>
            </w:r>
          </w:p>
        </w:tc>
        <w:tc>
          <w:tcPr>
            <w:tcW w:w="720" w:type="dxa"/>
          </w:tcPr>
          <w:p w14:paraId="730A01F9" w14:textId="77777777" w:rsidR="00234CA4" w:rsidRPr="0088193B" w:rsidRDefault="00234CA4" w:rsidP="00234CA4">
            <w:pPr>
              <w:pStyle w:val="TAC"/>
            </w:pPr>
            <w:r w:rsidRPr="0088193B">
              <w:t>1128</w:t>
            </w:r>
          </w:p>
        </w:tc>
        <w:tc>
          <w:tcPr>
            <w:tcW w:w="720" w:type="dxa"/>
          </w:tcPr>
          <w:p w14:paraId="61FAA21E" w14:textId="77777777" w:rsidR="00234CA4" w:rsidRPr="0088193B" w:rsidRDefault="00234CA4" w:rsidP="00234CA4">
            <w:pPr>
              <w:pStyle w:val="TAC"/>
            </w:pPr>
            <w:r w:rsidRPr="0088193B">
              <w:t>1224</w:t>
            </w:r>
          </w:p>
        </w:tc>
        <w:tc>
          <w:tcPr>
            <w:tcW w:w="720" w:type="dxa"/>
          </w:tcPr>
          <w:p w14:paraId="672A520E" w14:textId="77777777" w:rsidR="00234CA4" w:rsidRPr="0088193B" w:rsidRDefault="00234CA4" w:rsidP="00234CA4">
            <w:pPr>
              <w:pStyle w:val="TAC"/>
            </w:pPr>
            <w:r w:rsidRPr="0088193B">
              <w:t>1320</w:t>
            </w:r>
          </w:p>
        </w:tc>
        <w:tc>
          <w:tcPr>
            <w:tcW w:w="720" w:type="dxa"/>
          </w:tcPr>
          <w:p w14:paraId="5D9AD846" w14:textId="77777777" w:rsidR="00234CA4" w:rsidRPr="0088193B" w:rsidRDefault="00234CA4" w:rsidP="00234CA4">
            <w:pPr>
              <w:pStyle w:val="TAC"/>
            </w:pPr>
            <w:r w:rsidRPr="0088193B">
              <w:t>1384</w:t>
            </w:r>
          </w:p>
        </w:tc>
        <w:tc>
          <w:tcPr>
            <w:tcW w:w="720" w:type="dxa"/>
          </w:tcPr>
          <w:p w14:paraId="1867D291" w14:textId="77777777" w:rsidR="00234CA4" w:rsidRPr="0088193B" w:rsidRDefault="00234CA4" w:rsidP="00234CA4">
            <w:pPr>
              <w:pStyle w:val="TAC"/>
            </w:pPr>
            <w:r w:rsidRPr="0088193B">
              <w:t>1480</w:t>
            </w:r>
          </w:p>
        </w:tc>
        <w:tc>
          <w:tcPr>
            <w:tcW w:w="720" w:type="dxa"/>
          </w:tcPr>
          <w:p w14:paraId="6205D60C" w14:textId="77777777" w:rsidR="00234CA4" w:rsidRPr="0088193B" w:rsidRDefault="00234CA4" w:rsidP="00234CA4">
            <w:pPr>
              <w:pStyle w:val="TAC"/>
            </w:pPr>
            <w:r w:rsidRPr="0088193B">
              <w:t>1544</w:t>
            </w:r>
          </w:p>
        </w:tc>
        <w:tc>
          <w:tcPr>
            <w:tcW w:w="720" w:type="dxa"/>
          </w:tcPr>
          <w:p w14:paraId="14F16E3E" w14:textId="77777777" w:rsidR="00234CA4" w:rsidRPr="0088193B" w:rsidRDefault="00234CA4" w:rsidP="00234CA4">
            <w:pPr>
              <w:pStyle w:val="TAC"/>
            </w:pPr>
            <w:r w:rsidRPr="0088193B">
              <w:t>1672</w:t>
            </w:r>
          </w:p>
        </w:tc>
        <w:tc>
          <w:tcPr>
            <w:tcW w:w="720" w:type="dxa"/>
          </w:tcPr>
          <w:p w14:paraId="0D1EF8DF" w14:textId="77777777" w:rsidR="00234CA4" w:rsidRPr="0088193B" w:rsidRDefault="00234CA4" w:rsidP="00234CA4">
            <w:pPr>
              <w:pStyle w:val="TAC"/>
            </w:pPr>
            <w:r w:rsidRPr="0088193B">
              <w:t>1736</w:t>
            </w:r>
          </w:p>
        </w:tc>
      </w:tr>
      <w:tr w:rsidR="00F41E60" w:rsidRPr="0088193B" w14:paraId="4FDE0A67" w14:textId="77777777" w:rsidTr="00F41E60">
        <w:tc>
          <w:tcPr>
            <w:tcW w:w="720" w:type="dxa"/>
          </w:tcPr>
          <w:p w14:paraId="092703C5" w14:textId="77777777" w:rsidR="00234CA4" w:rsidRPr="0088193B" w:rsidRDefault="00234CA4" w:rsidP="00234CA4">
            <w:pPr>
              <w:pStyle w:val="TAC"/>
            </w:pPr>
            <w:r w:rsidRPr="0088193B">
              <w:t>6</w:t>
            </w:r>
          </w:p>
        </w:tc>
        <w:tc>
          <w:tcPr>
            <w:tcW w:w="720" w:type="dxa"/>
          </w:tcPr>
          <w:p w14:paraId="38C85CEE" w14:textId="77777777" w:rsidR="00234CA4" w:rsidRPr="0088193B" w:rsidRDefault="00234CA4" w:rsidP="00234CA4">
            <w:pPr>
              <w:pStyle w:val="TAC"/>
            </w:pPr>
            <w:r w:rsidRPr="0088193B">
              <w:t>1128</w:t>
            </w:r>
          </w:p>
        </w:tc>
        <w:tc>
          <w:tcPr>
            <w:tcW w:w="720" w:type="dxa"/>
          </w:tcPr>
          <w:p w14:paraId="79A1F16C" w14:textId="77777777" w:rsidR="00234CA4" w:rsidRPr="0088193B" w:rsidRDefault="00234CA4" w:rsidP="00234CA4">
            <w:pPr>
              <w:pStyle w:val="TAC"/>
            </w:pPr>
            <w:r w:rsidRPr="0088193B">
              <w:t>1224</w:t>
            </w:r>
          </w:p>
        </w:tc>
        <w:tc>
          <w:tcPr>
            <w:tcW w:w="720" w:type="dxa"/>
          </w:tcPr>
          <w:p w14:paraId="54B7A9B4" w14:textId="77777777" w:rsidR="00234CA4" w:rsidRPr="0088193B" w:rsidRDefault="00234CA4" w:rsidP="00234CA4">
            <w:pPr>
              <w:pStyle w:val="TAC"/>
            </w:pPr>
            <w:r w:rsidRPr="0088193B">
              <w:t>1352</w:t>
            </w:r>
          </w:p>
        </w:tc>
        <w:tc>
          <w:tcPr>
            <w:tcW w:w="720" w:type="dxa"/>
          </w:tcPr>
          <w:p w14:paraId="24F646C5" w14:textId="77777777" w:rsidR="00234CA4" w:rsidRPr="0088193B" w:rsidRDefault="00234CA4" w:rsidP="00234CA4">
            <w:pPr>
              <w:pStyle w:val="TAC"/>
            </w:pPr>
            <w:r w:rsidRPr="0088193B">
              <w:t>1480</w:t>
            </w:r>
          </w:p>
        </w:tc>
        <w:tc>
          <w:tcPr>
            <w:tcW w:w="720" w:type="dxa"/>
          </w:tcPr>
          <w:p w14:paraId="1705A805" w14:textId="77777777" w:rsidR="00234CA4" w:rsidRPr="0088193B" w:rsidRDefault="00234CA4" w:rsidP="00234CA4">
            <w:pPr>
              <w:pStyle w:val="TAC"/>
            </w:pPr>
            <w:r w:rsidRPr="0088193B">
              <w:t>1544</w:t>
            </w:r>
          </w:p>
        </w:tc>
        <w:tc>
          <w:tcPr>
            <w:tcW w:w="720" w:type="dxa"/>
          </w:tcPr>
          <w:p w14:paraId="4F0B80FC" w14:textId="77777777" w:rsidR="00234CA4" w:rsidRPr="0088193B" w:rsidRDefault="00234CA4" w:rsidP="00234CA4">
            <w:pPr>
              <w:pStyle w:val="TAC"/>
            </w:pPr>
            <w:r w:rsidRPr="0088193B">
              <w:t>1672</w:t>
            </w:r>
          </w:p>
        </w:tc>
        <w:tc>
          <w:tcPr>
            <w:tcW w:w="720" w:type="dxa"/>
          </w:tcPr>
          <w:p w14:paraId="07603418" w14:textId="77777777" w:rsidR="00234CA4" w:rsidRPr="0088193B" w:rsidRDefault="00234CA4" w:rsidP="00234CA4">
            <w:pPr>
              <w:pStyle w:val="TAC"/>
            </w:pPr>
            <w:r w:rsidRPr="0088193B">
              <w:t>1736</w:t>
            </w:r>
          </w:p>
        </w:tc>
        <w:tc>
          <w:tcPr>
            <w:tcW w:w="720" w:type="dxa"/>
          </w:tcPr>
          <w:p w14:paraId="10BB2974" w14:textId="77777777" w:rsidR="00234CA4" w:rsidRPr="0088193B" w:rsidRDefault="00234CA4" w:rsidP="00234CA4">
            <w:pPr>
              <w:pStyle w:val="TAC"/>
            </w:pPr>
            <w:r w:rsidRPr="0088193B">
              <w:t>1864</w:t>
            </w:r>
          </w:p>
        </w:tc>
        <w:tc>
          <w:tcPr>
            <w:tcW w:w="720" w:type="dxa"/>
          </w:tcPr>
          <w:p w14:paraId="77320B79" w14:textId="77777777" w:rsidR="00234CA4" w:rsidRPr="0088193B" w:rsidRDefault="00234CA4" w:rsidP="00234CA4">
            <w:pPr>
              <w:pStyle w:val="TAC"/>
            </w:pPr>
            <w:r w:rsidRPr="0088193B">
              <w:t>1992</w:t>
            </w:r>
          </w:p>
        </w:tc>
        <w:tc>
          <w:tcPr>
            <w:tcW w:w="720" w:type="dxa"/>
          </w:tcPr>
          <w:p w14:paraId="55EF13F9" w14:textId="77777777" w:rsidR="00234CA4" w:rsidRPr="0088193B" w:rsidRDefault="00234CA4" w:rsidP="00234CA4">
            <w:pPr>
              <w:pStyle w:val="TAC"/>
            </w:pPr>
            <w:r w:rsidRPr="0088193B">
              <w:t>2088</w:t>
            </w:r>
          </w:p>
        </w:tc>
      </w:tr>
      <w:tr w:rsidR="00F41E60" w:rsidRPr="0088193B" w14:paraId="6F156A35" w14:textId="77777777" w:rsidTr="00F41E60">
        <w:tc>
          <w:tcPr>
            <w:tcW w:w="720" w:type="dxa"/>
          </w:tcPr>
          <w:p w14:paraId="1441EE2F" w14:textId="77777777" w:rsidR="00234CA4" w:rsidRPr="0088193B" w:rsidRDefault="00234CA4" w:rsidP="00234CA4">
            <w:pPr>
              <w:pStyle w:val="TAC"/>
            </w:pPr>
            <w:r w:rsidRPr="0088193B">
              <w:t>7</w:t>
            </w:r>
          </w:p>
        </w:tc>
        <w:tc>
          <w:tcPr>
            <w:tcW w:w="720" w:type="dxa"/>
          </w:tcPr>
          <w:p w14:paraId="405B2F9B" w14:textId="77777777" w:rsidR="00234CA4" w:rsidRPr="0088193B" w:rsidRDefault="00234CA4" w:rsidP="00234CA4">
            <w:pPr>
              <w:pStyle w:val="TAC"/>
            </w:pPr>
            <w:r w:rsidRPr="0088193B">
              <w:t>1320</w:t>
            </w:r>
          </w:p>
        </w:tc>
        <w:tc>
          <w:tcPr>
            <w:tcW w:w="720" w:type="dxa"/>
          </w:tcPr>
          <w:p w14:paraId="053E1F6F" w14:textId="77777777" w:rsidR="00234CA4" w:rsidRPr="0088193B" w:rsidRDefault="00234CA4" w:rsidP="00234CA4">
            <w:pPr>
              <w:pStyle w:val="TAC"/>
            </w:pPr>
            <w:r w:rsidRPr="0088193B">
              <w:t>1480</w:t>
            </w:r>
          </w:p>
        </w:tc>
        <w:tc>
          <w:tcPr>
            <w:tcW w:w="720" w:type="dxa"/>
          </w:tcPr>
          <w:p w14:paraId="3B489BCC" w14:textId="77777777" w:rsidR="00234CA4" w:rsidRPr="0088193B" w:rsidRDefault="00234CA4" w:rsidP="00234CA4">
            <w:pPr>
              <w:pStyle w:val="TAC"/>
            </w:pPr>
            <w:r w:rsidRPr="0088193B">
              <w:t>1608</w:t>
            </w:r>
          </w:p>
        </w:tc>
        <w:tc>
          <w:tcPr>
            <w:tcW w:w="720" w:type="dxa"/>
          </w:tcPr>
          <w:p w14:paraId="6B8DBCF8" w14:textId="77777777" w:rsidR="00234CA4" w:rsidRPr="0088193B" w:rsidRDefault="00234CA4" w:rsidP="00234CA4">
            <w:pPr>
              <w:pStyle w:val="TAC"/>
            </w:pPr>
            <w:r w:rsidRPr="0088193B">
              <w:t>1672</w:t>
            </w:r>
          </w:p>
        </w:tc>
        <w:tc>
          <w:tcPr>
            <w:tcW w:w="720" w:type="dxa"/>
          </w:tcPr>
          <w:p w14:paraId="37976A75" w14:textId="77777777" w:rsidR="00234CA4" w:rsidRPr="0088193B" w:rsidRDefault="00234CA4" w:rsidP="00234CA4">
            <w:pPr>
              <w:pStyle w:val="TAC"/>
            </w:pPr>
            <w:r w:rsidRPr="0088193B">
              <w:t>1800</w:t>
            </w:r>
          </w:p>
        </w:tc>
        <w:tc>
          <w:tcPr>
            <w:tcW w:w="720" w:type="dxa"/>
          </w:tcPr>
          <w:p w14:paraId="46DBE7CA" w14:textId="77777777" w:rsidR="00234CA4" w:rsidRPr="0088193B" w:rsidRDefault="00234CA4" w:rsidP="00234CA4">
            <w:pPr>
              <w:pStyle w:val="TAC"/>
            </w:pPr>
            <w:r w:rsidRPr="0088193B">
              <w:t>1928</w:t>
            </w:r>
          </w:p>
        </w:tc>
        <w:tc>
          <w:tcPr>
            <w:tcW w:w="720" w:type="dxa"/>
          </w:tcPr>
          <w:p w14:paraId="7D580FB0" w14:textId="77777777" w:rsidR="00234CA4" w:rsidRPr="0088193B" w:rsidRDefault="00234CA4" w:rsidP="00234CA4">
            <w:pPr>
              <w:pStyle w:val="TAC"/>
            </w:pPr>
            <w:r w:rsidRPr="0088193B">
              <w:t>2088</w:t>
            </w:r>
          </w:p>
        </w:tc>
        <w:tc>
          <w:tcPr>
            <w:tcW w:w="720" w:type="dxa"/>
          </w:tcPr>
          <w:p w14:paraId="365ED4F0" w14:textId="77777777" w:rsidR="00234CA4" w:rsidRPr="0088193B" w:rsidRDefault="00234CA4" w:rsidP="00234CA4">
            <w:pPr>
              <w:pStyle w:val="TAC"/>
            </w:pPr>
            <w:r w:rsidRPr="0088193B">
              <w:t>2216</w:t>
            </w:r>
          </w:p>
        </w:tc>
        <w:tc>
          <w:tcPr>
            <w:tcW w:w="720" w:type="dxa"/>
          </w:tcPr>
          <w:p w14:paraId="6F1BDAB8" w14:textId="77777777" w:rsidR="00234CA4" w:rsidRPr="0088193B" w:rsidRDefault="00234CA4" w:rsidP="00234CA4">
            <w:pPr>
              <w:pStyle w:val="TAC"/>
            </w:pPr>
            <w:r w:rsidRPr="0088193B">
              <w:t>2344</w:t>
            </w:r>
          </w:p>
        </w:tc>
        <w:tc>
          <w:tcPr>
            <w:tcW w:w="720" w:type="dxa"/>
          </w:tcPr>
          <w:p w14:paraId="1AA2B563" w14:textId="77777777" w:rsidR="00234CA4" w:rsidRPr="0088193B" w:rsidRDefault="00234CA4" w:rsidP="00234CA4">
            <w:pPr>
              <w:pStyle w:val="TAC"/>
            </w:pPr>
            <w:r w:rsidRPr="0088193B">
              <w:t>2472</w:t>
            </w:r>
          </w:p>
        </w:tc>
      </w:tr>
      <w:tr w:rsidR="00F41E60" w:rsidRPr="0088193B" w14:paraId="0B75EDF8" w14:textId="77777777" w:rsidTr="00F41E60">
        <w:tc>
          <w:tcPr>
            <w:tcW w:w="720" w:type="dxa"/>
          </w:tcPr>
          <w:p w14:paraId="23986BE4" w14:textId="77777777" w:rsidR="00234CA4" w:rsidRPr="0088193B" w:rsidRDefault="00234CA4" w:rsidP="00234CA4">
            <w:pPr>
              <w:pStyle w:val="TAC"/>
            </w:pPr>
            <w:r w:rsidRPr="0088193B">
              <w:t>8</w:t>
            </w:r>
          </w:p>
        </w:tc>
        <w:tc>
          <w:tcPr>
            <w:tcW w:w="720" w:type="dxa"/>
          </w:tcPr>
          <w:p w14:paraId="296FCE64" w14:textId="77777777" w:rsidR="00234CA4" w:rsidRPr="0088193B" w:rsidRDefault="00234CA4" w:rsidP="00234CA4">
            <w:pPr>
              <w:pStyle w:val="TAC"/>
            </w:pPr>
            <w:r w:rsidRPr="0088193B">
              <w:t>1544</w:t>
            </w:r>
          </w:p>
        </w:tc>
        <w:tc>
          <w:tcPr>
            <w:tcW w:w="720" w:type="dxa"/>
          </w:tcPr>
          <w:p w14:paraId="414D8D86" w14:textId="77777777" w:rsidR="00234CA4" w:rsidRPr="0088193B" w:rsidRDefault="00234CA4" w:rsidP="00234CA4">
            <w:pPr>
              <w:pStyle w:val="TAC"/>
            </w:pPr>
            <w:r w:rsidRPr="0088193B">
              <w:t>1672</w:t>
            </w:r>
          </w:p>
        </w:tc>
        <w:tc>
          <w:tcPr>
            <w:tcW w:w="720" w:type="dxa"/>
          </w:tcPr>
          <w:p w14:paraId="573B1430" w14:textId="77777777" w:rsidR="00234CA4" w:rsidRPr="0088193B" w:rsidRDefault="00234CA4" w:rsidP="00234CA4">
            <w:pPr>
              <w:pStyle w:val="TAC"/>
            </w:pPr>
            <w:r w:rsidRPr="0088193B">
              <w:t>1800</w:t>
            </w:r>
          </w:p>
        </w:tc>
        <w:tc>
          <w:tcPr>
            <w:tcW w:w="720" w:type="dxa"/>
          </w:tcPr>
          <w:p w14:paraId="10824C5C" w14:textId="77777777" w:rsidR="00234CA4" w:rsidRPr="0088193B" w:rsidRDefault="00234CA4" w:rsidP="00234CA4">
            <w:pPr>
              <w:pStyle w:val="TAC"/>
            </w:pPr>
            <w:r w:rsidRPr="0088193B">
              <w:t>1928</w:t>
            </w:r>
          </w:p>
        </w:tc>
        <w:tc>
          <w:tcPr>
            <w:tcW w:w="720" w:type="dxa"/>
          </w:tcPr>
          <w:p w14:paraId="71B80D81" w14:textId="77777777" w:rsidR="00234CA4" w:rsidRPr="0088193B" w:rsidRDefault="00234CA4" w:rsidP="00234CA4">
            <w:pPr>
              <w:pStyle w:val="TAC"/>
            </w:pPr>
            <w:r w:rsidRPr="0088193B">
              <w:t>2088</w:t>
            </w:r>
          </w:p>
        </w:tc>
        <w:tc>
          <w:tcPr>
            <w:tcW w:w="720" w:type="dxa"/>
          </w:tcPr>
          <w:p w14:paraId="3CEB14E2" w14:textId="77777777" w:rsidR="00234CA4" w:rsidRPr="0088193B" w:rsidRDefault="00234CA4" w:rsidP="00234CA4">
            <w:pPr>
              <w:pStyle w:val="TAC"/>
            </w:pPr>
            <w:r w:rsidRPr="0088193B">
              <w:t>2216</w:t>
            </w:r>
          </w:p>
        </w:tc>
        <w:tc>
          <w:tcPr>
            <w:tcW w:w="720" w:type="dxa"/>
          </w:tcPr>
          <w:p w14:paraId="218D083B" w14:textId="77777777" w:rsidR="00234CA4" w:rsidRPr="0088193B" w:rsidRDefault="00234CA4" w:rsidP="00234CA4">
            <w:pPr>
              <w:pStyle w:val="TAC"/>
            </w:pPr>
            <w:r w:rsidRPr="0088193B">
              <w:t>2344</w:t>
            </w:r>
          </w:p>
        </w:tc>
        <w:tc>
          <w:tcPr>
            <w:tcW w:w="720" w:type="dxa"/>
          </w:tcPr>
          <w:p w14:paraId="3A818904" w14:textId="77777777" w:rsidR="00234CA4" w:rsidRPr="0088193B" w:rsidRDefault="00234CA4" w:rsidP="00234CA4">
            <w:pPr>
              <w:pStyle w:val="TAC"/>
            </w:pPr>
            <w:r w:rsidRPr="0088193B">
              <w:t>2536</w:t>
            </w:r>
          </w:p>
        </w:tc>
        <w:tc>
          <w:tcPr>
            <w:tcW w:w="720" w:type="dxa"/>
          </w:tcPr>
          <w:p w14:paraId="1672202B" w14:textId="77777777" w:rsidR="00234CA4" w:rsidRPr="0088193B" w:rsidRDefault="00234CA4" w:rsidP="00234CA4">
            <w:pPr>
              <w:pStyle w:val="TAC"/>
            </w:pPr>
            <w:r w:rsidRPr="0088193B">
              <w:t>2664</w:t>
            </w:r>
          </w:p>
        </w:tc>
        <w:tc>
          <w:tcPr>
            <w:tcW w:w="720" w:type="dxa"/>
          </w:tcPr>
          <w:p w14:paraId="3348D090" w14:textId="77777777" w:rsidR="00234CA4" w:rsidRPr="0088193B" w:rsidRDefault="00234CA4" w:rsidP="00234CA4">
            <w:pPr>
              <w:pStyle w:val="TAC"/>
            </w:pPr>
            <w:r w:rsidRPr="0088193B">
              <w:t>2792</w:t>
            </w:r>
          </w:p>
        </w:tc>
      </w:tr>
      <w:tr w:rsidR="00F41E60" w:rsidRPr="0088193B" w14:paraId="10C3D13E" w14:textId="77777777" w:rsidTr="00F41E60">
        <w:tc>
          <w:tcPr>
            <w:tcW w:w="720" w:type="dxa"/>
          </w:tcPr>
          <w:p w14:paraId="46370BC6" w14:textId="77777777" w:rsidR="00234CA4" w:rsidRPr="0088193B" w:rsidRDefault="00234CA4" w:rsidP="00234CA4">
            <w:pPr>
              <w:pStyle w:val="TAC"/>
            </w:pPr>
            <w:r w:rsidRPr="0088193B">
              <w:t>9</w:t>
            </w:r>
          </w:p>
        </w:tc>
        <w:tc>
          <w:tcPr>
            <w:tcW w:w="720" w:type="dxa"/>
          </w:tcPr>
          <w:p w14:paraId="48CB8C1D" w14:textId="77777777" w:rsidR="00234CA4" w:rsidRPr="0088193B" w:rsidRDefault="00234CA4" w:rsidP="00234CA4">
            <w:pPr>
              <w:pStyle w:val="TAC"/>
            </w:pPr>
            <w:r w:rsidRPr="0088193B">
              <w:t>1736</w:t>
            </w:r>
          </w:p>
        </w:tc>
        <w:tc>
          <w:tcPr>
            <w:tcW w:w="720" w:type="dxa"/>
          </w:tcPr>
          <w:p w14:paraId="43CAFE90" w14:textId="77777777" w:rsidR="00234CA4" w:rsidRPr="0088193B" w:rsidRDefault="00234CA4" w:rsidP="00234CA4">
            <w:pPr>
              <w:pStyle w:val="TAC"/>
            </w:pPr>
            <w:r w:rsidRPr="0088193B">
              <w:t>1864</w:t>
            </w:r>
          </w:p>
        </w:tc>
        <w:tc>
          <w:tcPr>
            <w:tcW w:w="720" w:type="dxa"/>
          </w:tcPr>
          <w:p w14:paraId="5D94C5D5" w14:textId="77777777" w:rsidR="00234CA4" w:rsidRPr="0088193B" w:rsidRDefault="00234CA4" w:rsidP="00234CA4">
            <w:pPr>
              <w:pStyle w:val="TAC"/>
            </w:pPr>
            <w:r w:rsidRPr="0088193B">
              <w:t>2024</w:t>
            </w:r>
          </w:p>
        </w:tc>
        <w:tc>
          <w:tcPr>
            <w:tcW w:w="720" w:type="dxa"/>
          </w:tcPr>
          <w:p w14:paraId="2F766F52" w14:textId="77777777" w:rsidR="00234CA4" w:rsidRPr="0088193B" w:rsidRDefault="00234CA4" w:rsidP="00234CA4">
            <w:pPr>
              <w:pStyle w:val="TAC"/>
            </w:pPr>
            <w:r w:rsidRPr="0088193B">
              <w:t>2216</w:t>
            </w:r>
          </w:p>
        </w:tc>
        <w:tc>
          <w:tcPr>
            <w:tcW w:w="720" w:type="dxa"/>
          </w:tcPr>
          <w:p w14:paraId="6D9968B0" w14:textId="77777777" w:rsidR="00234CA4" w:rsidRPr="0088193B" w:rsidRDefault="00234CA4" w:rsidP="00234CA4">
            <w:pPr>
              <w:pStyle w:val="TAC"/>
            </w:pPr>
            <w:r w:rsidRPr="0088193B">
              <w:t>2344</w:t>
            </w:r>
          </w:p>
        </w:tc>
        <w:tc>
          <w:tcPr>
            <w:tcW w:w="720" w:type="dxa"/>
          </w:tcPr>
          <w:p w14:paraId="31522837" w14:textId="77777777" w:rsidR="00234CA4" w:rsidRPr="0088193B" w:rsidRDefault="00234CA4" w:rsidP="00234CA4">
            <w:pPr>
              <w:pStyle w:val="TAC"/>
            </w:pPr>
            <w:r w:rsidRPr="0088193B">
              <w:t>2536</w:t>
            </w:r>
          </w:p>
        </w:tc>
        <w:tc>
          <w:tcPr>
            <w:tcW w:w="720" w:type="dxa"/>
          </w:tcPr>
          <w:p w14:paraId="37DD9E9F" w14:textId="77777777" w:rsidR="00234CA4" w:rsidRPr="0088193B" w:rsidRDefault="00234CA4" w:rsidP="00234CA4">
            <w:pPr>
              <w:pStyle w:val="TAC"/>
            </w:pPr>
            <w:r w:rsidRPr="0088193B">
              <w:t>2664</w:t>
            </w:r>
          </w:p>
        </w:tc>
        <w:tc>
          <w:tcPr>
            <w:tcW w:w="720" w:type="dxa"/>
          </w:tcPr>
          <w:p w14:paraId="4C1B0F08" w14:textId="77777777" w:rsidR="00234CA4" w:rsidRPr="0088193B" w:rsidRDefault="00234CA4" w:rsidP="00234CA4">
            <w:pPr>
              <w:pStyle w:val="TAC"/>
            </w:pPr>
            <w:r w:rsidRPr="0088193B">
              <w:t>2856</w:t>
            </w:r>
          </w:p>
        </w:tc>
        <w:tc>
          <w:tcPr>
            <w:tcW w:w="720" w:type="dxa"/>
          </w:tcPr>
          <w:p w14:paraId="451C7482" w14:textId="77777777" w:rsidR="00234CA4" w:rsidRPr="0088193B" w:rsidRDefault="00234CA4" w:rsidP="00234CA4">
            <w:pPr>
              <w:pStyle w:val="TAC"/>
            </w:pPr>
            <w:r w:rsidRPr="0088193B">
              <w:t>2984</w:t>
            </w:r>
          </w:p>
        </w:tc>
        <w:tc>
          <w:tcPr>
            <w:tcW w:w="720" w:type="dxa"/>
          </w:tcPr>
          <w:p w14:paraId="6FAE6774" w14:textId="77777777" w:rsidR="00234CA4" w:rsidRPr="0088193B" w:rsidRDefault="00234CA4" w:rsidP="00234CA4">
            <w:pPr>
              <w:pStyle w:val="TAC"/>
            </w:pPr>
            <w:r w:rsidRPr="0088193B">
              <w:t>3112</w:t>
            </w:r>
          </w:p>
        </w:tc>
      </w:tr>
      <w:tr w:rsidR="00F41E60" w:rsidRPr="0088193B" w14:paraId="68D39FBC" w14:textId="77777777" w:rsidTr="00F41E60">
        <w:tc>
          <w:tcPr>
            <w:tcW w:w="720" w:type="dxa"/>
          </w:tcPr>
          <w:p w14:paraId="433EF3FE" w14:textId="77777777" w:rsidR="00234CA4" w:rsidRPr="0088193B" w:rsidRDefault="00234CA4" w:rsidP="00234CA4">
            <w:pPr>
              <w:pStyle w:val="TAC"/>
            </w:pPr>
            <w:r w:rsidRPr="0088193B">
              <w:t>10</w:t>
            </w:r>
          </w:p>
        </w:tc>
        <w:tc>
          <w:tcPr>
            <w:tcW w:w="720" w:type="dxa"/>
          </w:tcPr>
          <w:p w14:paraId="61232127" w14:textId="77777777" w:rsidR="00234CA4" w:rsidRPr="0088193B" w:rsidRDefault="00234CA4" w:rsidP="00234CA4">
            <w:pPr>
              <w:pStyle w:val="TAC"/>
            </w:pPr>
            <w:r w:rsidRPr="0088193B">
              <w:t>1928</w:t>
            </w:r>
          </w:p>
        </w:tc>
        <w:tc>
          <w:tcPr>
            <w:tcW w:w="720" w:type="dxa"/>
          </w:tcPr>
          <w:p w14:paraId="1BBBB2C2" w14:textId="77777777" w:rsidR="00234CA4" w:rsidRPr="0088193B" w:rsidRDefault="00234CA4" w:rsidP="00234CA4">
            <w:pPr>
              <w:pStyle w:val="TAC"/>
            </w:pPr>
            <w:r w:rsidRPr="0088193B">
              <w:t>2088</w:t>
            </w:r>
          </w:p>
        </w:tc>
        <w:tc>
          <w:tcPr>
            <w:tcW w:w="720" w:type="dxa"/>
          </w:tcPr>
          <w:p w14:paraId="0AC56AF0" w14:textId="77777777" w:rsidR="00234CA4" w:rsidRPr="0088193B" w:rsidRDefault="00234CA4" w:rsidP="00234CA4">
            <w:pPr>
              <w:pStyle w:val="TAC"/>
            </w:pPr>
            <w:r w:rsidRPr="0088193B">
              <w:t>2280</w:t>
            </w:r>
          </w:p>
        </w:tc>
        <w:tc>
          <w:tcPr>
            <w:tcW w:w="720" w:type="dxa"/>
          </w:tcPr>
          <w:p w14:paraId="52A41DFA" w14:textId="77777777" w:rsidR="00234CA4" w:rsidRPr="0088193B" w:rsidRDefault="00234CA4" w:rsidP="00234CA4">
            <w:pPr>
              <w:pStyle w:val="TAC"/>
            </w:pPr>
            <w:r w:rsidRPr="0088193B">
              <w:t>2472</w:t>
            </w:r>
          </w:p>
        </w:tc>
        <w:tc>
          <w:tcPr>
            <w:tcW w:w="720" w:type="dxa"/>
          </w:tcPr>
          <w:p w14:paraId="7D1EE0C6" w14:textId="77777777" w:rsidR="00234CA4" w:rsidRPr="0088193B" w:rsidRDefault="00234CA4" w:rsidP="00234CA4">
            <w:pPr>
              <w:pStyle w:val="TAC"/>
            </w:pPr>
            <w:r w:rsidRPr="0088193B">
              <w:t>2664</w:t>
            </w:r>
          </w:p>
        </w:tc>
        <w:tc>
          <w:tcPr>
            <w:tcW w:w="720" w:type="dxa"/>
          </w:tcPr>
          <w:p w14:paraId="24A20DC8" w14:textId="77777777" w:rsidR="00234CA4" w:rsidRPr="0088193B" w:rsidRDefault="00234CA4" w:rsidP="00234CA4">
            <w:pPr>
              <w:pStyle w:val="TAC"/>
            </w:pPr>
            <w:r w:rsidRPr="0088193B">
              <w:t>2792</w:t>
            </w:r>
          </w:p>
        </w:tc>
        <w:tc>
          <w:tcPr>
            <w:tcW w:w="720" w:type="dxa"/>
          </w:tcPr>
          <w:p w14:paraId="77F78340" w14:textId="77777777" w:rsidR="00234CA4" w:rsidRPr="0088193B" w:rsidRDefault="00234CA4" w:rsidP="00234CA4">
            <w:pPr>
              <w:pStyle w:val="TAC"/>
            </w:pPr>
            <w:r w:rsidRPr="0088193B">
              <w:t>2984</w:t>
            </w:r>
          </w:p>
        </w:tc>
        <w:tc>
          <w:tcPr>
            <w:tcW w:w="720" w:type="dxa"/>
          </w:tcPr>
          <w:p w14:paraId="6D732708" w14:textId="77777777" w:rsidR="00234CA4" w:rsidRPr="0088193B" w:rsidRDefault="00234CA4" w:rsidP="00234CA4">
            <w:pPr>
              <w:pStyle w:val="TAC"/>
            </w:pPr>
            <w:r w:rsidRPr="0088193B">
              <w:t>3112</w:t>
            </w:r>
          </w:p>
        </w:tc>
        <w:tc>
          <w:tcPr>
            <w:tcW w:w="720" w:type="dxa"/>
          </w:tcPr>
          <w:p w14:paraId="75AD569D" w14:textId="77777777" w:rsidR="00234CA4" w:rsidRPr="0088193B" w:rsidRDefault="00234CA4" w:rsidP="00234CA4">
            <w:pPr>
              <w:pStyle w:val="TAC"/>
            </w:pPr>
            <w:r w:rsidRPr="0088193B">
              <w:t>3368</w:t>
            </w:r>
          </w:p>
        </w:tc>
        <w:tc>
          <w:tcPr>
            <w:tcW w:w="720" w:type="dxa"/>
          </w:tcPr>
          <w:p w14:paraId="15E0B6DB" w14:textId="77777777" w:rsidR="00234CA4" w:rsidRPr="0088193B" w:rsidRDefault="00234CA4" w:rsidP="00234CA4">
            <w:pPr>
              <w:pStyle w:val="TAC"/>
            </w:pPr>
            <w:r w:rsidRPr="0088193B">
              <w:t>3496</w:t>
            </w:r>
          </w:p>
        </w:tc>
      </w:tr>
      <w:tr w:rsidR="00F41E60" w:rsidRPr="0088193B" w14:paraId="0CEB706A" w14:textId="77777777" w:rsidTr="00F41E60">
        <w:tc>
          <w:tcPr>
            <w:tcW w:w="720" w:type="dxa"/>
          </w:tcPr>
          <w:p w14:paraId="19A3E7A2" w14:textId="77777777" w:rsidR="00234CA4" w:rsidRPr="0088193B" w:rsidRDefault="00234CA4" w:rsidP="00234CA4">
            <w:pPr>
              <w:pStyle w:val="TAC"/>
            </w:pPr>
            <w:r w:rsidRPr="0088193B">
              <w:t>11</w:t>
            </w:r>
          </w:p>
        </w:tc>
        <w:tc>
          <w:tcPr>
            <w:tcW w:w="720" w:type="dxa"/>
          </w:tcPr>
          <w:p w14:paraId="3FFA00C0" w14:textId="77777777" w:rsidR="00234CA4" w:rsidRPr="0088193B" w:rsidRDefault="00234CA4" w:rsidP="00234CA4">
            <w:pPr>
              <w:pStyle w:val="TAC"/>
            </w:pPr>
            <w:r w:rsidRPr="0088193B">
              <w:t>2216</w:t>
            </w:r>
          </w:p>
        </w:tc>
        <w:tc>
          <w:tcPr>
            <w:tcW w:w="720" w:type="dxa"/>
          </w:tcPr>
          <w:p w14:paraId="74FBA9DA" w14:textId="77777777" w:rsidR="00234CA4" w:rsidRPr="0088193B" w:rsidRDefault="00234CA4" w:rsidP="00234CA4">
            <w:pPr>
              <w:pStyle w:val="TAC"/>
            </w:pPr>
            <w:r w:rsidRPr="0088193B">
              <w:t>2408</w:t>
            </w:r>
          </w:p>
        </w:tc>
        <w:tc>
          <w:tcPr>
            <w:tcW w:w="720" w:type="dxa"/>
          </w:tcPr>
          <w:p w14:paraId="75B003CF" w14:textId="77777777" w:rsidR="00234CA4" w:rsidRPr="0088193B" w:rsidRDefault="00234CA4" w:rsidP="00234CA4">
            <w:pPr>
              <w:pStyle w:val="TAC"/>
            </w:pPr>
            <w:r w:rsidRPr="0088193B">
              <w:t>2600</w:t>
            </w:r>
          </w:p>
        </w:tc>
        <w:tc>
          <w:tcPr>
            <w:tcW w:w="720" w:type="dxa"/>
          </w:tcPr>
          <w:p w14:paraId="7C8F0086" w14:textId="77777777" w:rsidR="00234CA4" w:rsidRPr="0088193B" w:rsidRDefault="00234CA4" w:rsidP="00234CA4">
            <w:pPr>
              <w:pStyle w:val="TAC"/>
            </w:pPr>
            <w:r w:rsidRPr="0088193B">
              <w:t>2792</w:t>
            </w:r>
          </w:p>
        </w:tc>
        <w:tc>
          <w:tcPr>
            <w:tcW w:w="720" w:type="dxa"/>
          </w:tcPr>
          <w:p w14:paraId="15141D47" w14:textId="77777777" w:rsidR="00234CA4" w:rsidRPr="0088193B" w:rsidRDefault="00234CA4" w:rsidP="00234CA4">
            <w:pPr>
              <w:pStyle w:val="TAC"/>
            </w:pPr>
            <w:r w:rsidRPr="0088193B">
              <w:t>2984</w:t>
            </w:r>
          </w:p>
        </w:tc>
        <w:tc>
          <w:tcPr>
            <w:tcW w:w="720" w:type="dxa"/>
          </w:tcPr>
          <w:p w14:paraId="3FB3E55D" w14:textId="77777777" w:rsidR="00234CA4" w:rsidRPr="0088193B" w:rsidRDefault="00234CA4" w:rsidP="00234CA4">
            <w:pPr>
              <w:pStyle w:val="TAC"/>
            </w:pPr>
            <w:r w:rsidRPr="0088193B">
              <w:t>3240</w:t>
            </w:r>
          </w:p>
        </w:tc>
        <w:tc>
          <w:tcPr>
            <w:tcW w:w="720" w:type="dxa"/>
          </w:tcPr>
          <w:p w14:paraId="7372FFF1" w14:textId="77777777" w:rsidR="00234CA4" w:rsidRPr="0088193B" w:rsidRDefault="00234CA4" w:rsidP="00234CA4">
            <w:pPr>
              <w:pStyle w:val="TAC"/>
            </w:pPr>
            <w:r w:rsidRPr="0088193B">
              <w:t>3496</w:t>
            </w:r>
          </w:p>
        </w:tc>
        <w:tc>
          <w:tcPr>
            <w:tcW w:w="720" w:type="dxa"/>
          </w:tcPr>
          <w:p w14:paraId="1DD1B49E" w14:textId="77777777" w:rsidR="00234CA4" w:rsidRPr="0088193B" w:rsidRDefault="00234CA4" w:rsidP="00234CA4">
            <w:pPr>
              <w:pStyle w:val="TAC"/>
            </w:pPr>
            <w:r w:rsidRPr="0088193B">
              <w:t>3624</w:t>
            </w:r>
          </w:p>
        </w:tc>
        <w:tc>
          <w:tcPr>
            <w:tcW w:w="720" w:type="dxa"/>
          </w:tcPr>
          <w:p w14:paraId="110AD2D0" w14:textId="77777777" w:rsidR="00234CA4" w:rsidRPr="0088193B" w:rsidRDefault="00234CA4" w:rsidP="00234CA4">
            <w:pPr>
              <w:pStyle w:val="TAC"/>
            </w:pPr>
            <w:r w:rsidRPr="0088193B">
              <w:t>3880</w:t>
            </w:r>
          </w:p>
        </w:tc>
        <w:tc>
          <w:tcPr>
            <w:tcW w:w="720" w:type="dxa"/>
          </w:tcPr>
          <w:p w14:paraId="67463EFD" w14:textId="77777777" w:rsidR="00234CA4" w:rsidRPr="0088193B" w:rsidRDefault="00234CA4" w:rsidP="00234CA4">
            <w:pPr>
              <w:pStyle w:val="TAC"/>
            </w:pPr>
            <w:r w:rsidRPr="0088193B">
              <w:t>4008</w:t>
            </w:r>
          </w:p>
        </w:tc>
      </w:tr>
      <w:tr w:rsidR="00F41E60" w:rsidRPr="0088193B" w14:paraId="2E51B159" w14:textId="77777777" w:rsidTr="00F41E60">
        <w:tc>
          <w:tcPr>
            <w:tcW w:w="720" w:type="dxa"/>
          </w:tcPr>
          <w:p w14:paraId="3F4459B1" w14:textId="77777777" w:rsidR="00234CA4" w:rsidRPr="0088193B" w:rsidRDefault="00234CA4" w:rsidP="00234CA4">
            <w:pPr>
              <w:pStyle w:val="TAC"/>
            </w:pPr>
            <w:r w:rsidRPr="0088193B">
              <w:t>12</w:t>
            </w:r>
          </w:p>
        </w:tc>
        <w:tc>
          <w:tcPr>
            <w:tcW w:w="720" w:type="dxa"/>
          </w:tcPr>
          <w:p w14:paraId="3C31A435" w14:textId="77777777" w:rsidR="00234CA4" w:rsidRPr="0088193B" w:rsidRDefault="00234CA4" w:rsidP="00234CA4">
            <w:pPr>
              <w:pStyle w:val="TAC"/>
            </w:pPr>
            <w:r w:rsidRPr="0088193B">
              <w:t>2472</w:t>
            </w:r>
          </w:p>
        </w:tc>
        <w:tc>
          <w:tcPr>
            <w:tcW w:w="720" w:type="dxa"/>
          </w:tcPr>
          <w:p w14:paraId="577554FA" w14:textId="77777777" w:rsidR="00234CA4" w:rsidRPr="0088193B" w:rsidRDefault="00234CA4" w:rsidP="00234CA4">
            <w:pPr>
              <w:pStyle w:val="TAC"/>
            </w:pPr>
            <w:r w:rsidRPr="0088193B">
              <w:t>2728</w:t>
            </w:r>
          </w:p>
        </w:tc>
        <w:tc>
          <w:tcPr>
            <w:tcW w:w="720" w:type="dxa"/>
          </w:tcPr>
          <w:p w14:paraId="4B49DED9" w14:textId="77777777" w:rsidR="00234CA4" w:rsidRPr="0088193B" w:rsidRDefault="00234CA4" w:rsidP="00234CA4">
            <w:pPr>
              <w:pStyle w:val="TAC"/>
            </w:pPr>
            <w:r w:rsidRPr="0088193B">
              <w:t>2984</w:t>
            </w:r>
          </w:p>
        </w:tc>
        <w:tc>
          <w:tcPr>
            <w:tcW w:w="720" w:type="dxa"/>
          </w:tcPr>
          <w:p w14:paraId="6BF7177A" w14:textId="77777777" w:rsidR="00234CA4" w:rsidRPr="0088193B" w:rsidRDefault="00234CA4" w:rsidP="00234CA4">
            <w:pPr>
              <w:pStyle w:val="TAC"/>
            </w:pPr>
            <w:r w:rsidRPr="0088193B">
              <w:t>3240</w:t>
            </w:r>
          </w:p>
        </w:tc>
        <w:tc>
          <w:tcPr>
            <w:tcW w:w="720" w:type="dxa"/>
          </w:tcPr>
          <w:p w14:paraId="014C8BB3" w14:textId="77777777" w:rsidR="00234CA4" w:rsidRPr="0088193B" w:rsidRDefault="00234CA4" w:rsidP="00234CA4">
            <w:pPr>
              <w:pStyle w:val="TAC"/>
            </w:pPr>
            <w:r w:rsidRPr="0088193B">
              <w:t>3368</w:t>
            </w:r>
          </w:p>
        </w:tc>
        <w:tc>
          <w:tcPr>
            <w:tcW w:w="720" w:type="dxa"/>
          </w:tcPr>
          <w:p w14:paraId="7098068D" w14:textId="77777777" w:rsidR="00234CA4" w:rsidRPr="0088193B" w:rsidRDefault="00234CA4" w:rsidP="00234CA4">
            <w:pPr>
              <w:pStyle w:val="TAC"/>
            </w:pPr>
            <w:r w:rsidRPr="0088193B">
              <w:t>3624</w:t>
            </w:r>
          </w:p>
        </w:tc>
        <w:tc>
          <w:tcPr>
            <w:tcW w:w="720" w:type="dxa"/>
          </w:tcPr>
          <w:p w14:paraId="134035BB" w14:textId="77777777" w:rsidR="00234CA4" w:rsidRPr="0088193B" w:rsidRDefault="00234CA4" w:rsidP="00234CA4">
            <w:pPr>
              <w:pStyle w:val="TAC"/>
            </w:pPr>
            <w:r w:rsidRPr="0088193B">
              <w:t>3880</w:t>
            </w:r>
          </w:p>
        </w:tc>
        <w:tc>
          <w:tcPr>
            <w:tcW w:w="720" w:type="dxa"/>
          </w:tcPr>
          <w:p w14:paraId="2159F22B" w14:textId="77777777" w:rsidR="00234CA4" w:rsidRPr="0088193B" w:rsidRDefault="00234CA4" w:rsidP="00234CA4">
            <w:pPr>
              <w:pStyle w:val="TAC"/>
            </w:pPr>
            <w:r w:rsidRPr="0088193B">
              <w:t>4136</w:t>
            </w:r>
          </w:p>
        </w:tc>
        <w:tc>
          <w:tcPr>
            <w:tcW w:w="720" w:type="dxa"/>
          </w:tcPr>
          <w:p w14:paraId="12AC2E0C" w14:textId="77777777" w:rsidR="00234CA4" w:rsidRPr="0088193B" w:rsidRDefault="00234CA4" w:rsidP="00234CA4">
            <w:pPr>
              <w:pStyle w:val="TAC"/>
            </w:pPr>
            <w:r w:rsidRPr="0088193B">
              <w:t>4392</w:t>
            </w:r>
          </w:p>
        </w:tc>
        <w:tc>
          <w:tcPr>
            <w:tcW w:w="720" w:type="dxa"/>
          </w:tcPr>
          <w:p w14:paraId="726F2E57" w14:textId="77777777" w:rsidR="00234CA4" w:rsidRPr="0088193B" w:rsidRDefault="00234CA4" w:rsidP="00234CA4">
            <w:pPr>
              <w:pStyle w:val="TAC"/>
            </w:pPr>
            <w:r w:rsidRPr="0088193B">
              <w:t>4584</w:t>
            </w:r>
          </w:p>
        </w:tc>
      </w:tr>
      <w:tr w:rsidR="00F41E60" w:rsidRPr="0088193B" w14:paraId="18224F1F" w14:textId="77777777" w:rsidTr="00F41E60">
        <w:tc>
          <w:tcPr>
            <w:tcW w:w="720" w:type="dxa"/>
          </w:tcPr>
          <w:p w14:paraId="0F0D72FC" w14:textId="77777777" w:rsidR="00234CA4" w:rsidRPr="0088193B" w:rsidRDefault="00234CA4" w:rsidP="00234CA4">
            <w:pPr>
              <w:pStyle w:val="TAC"/>
            </w:pPr>
            <w:r w:rsidRPr="0088193B">
              <w:t>13</w:t>
            </w:r>
          </w:p>
        </w:tc>
        <w:tc>
          <w:tcPr>
            <w:tcW w:w="720" w:type="dxa"/>
          </w:tcPr>
          <w:p w14:paraId="1200E43F" w14:textId="77777777" w:rsidR="00234CA4" w:rsidRPr="0088193B" w:rsidRDefault="00234CA4" w:rsidP="00234CA4">
            <w:pPr>
              <w:pStyle w:val="TAC"/>
            </w:pPr>
            <w:r w:rsidRPr="0088193B">
              <w:t>2856</w:t>
            </w:r>
          </w:p>
        </w:tc>
        <w:tc>
          <w:tcPr>
            <w:tcW w:w="720" w:type="dxa"/>
          </w:tcPr>
          <w:p w14:paraId="47410F4A" w14:textId="77777777" w:rsidR="00234CA4" w:rsidRPr="0088193B" w:rsidRDefault="00234CA4" w:rsidP="00234CA4">
            <w:pPr>
              <w:pStyle w:val="TAC"/>
            </w:pPr>
            <w:r w:rsidRPr="0088193B">
              <w:t>3112</w:t>
            </w:r>
          </w:p>
        </w:tc>
        <w:tc>
          <w:tcPr>
            <w:tcW w:w="720" w:type="dxa"/>
          </w:tcPr>
          <w:p w14:paraId="25F471E3" w14:textId="77777777" w:rsidR="00234CA4" w:rsidRPr="0088193B" w:rsidRDefault="00234CA4" w:rsidP="00234CA4">
            <w:pPr>
              <w:pStyle w:val="TAC"/>
            </w:pPr>
            <w:r w:rsidRPr="0088193B">
              <w:t>3368</w:t>
            </w:r>
          </w:p>
        </w:tc>
        <w:tc>
          <w:tcPr>
            <w:tcW w:w="720" w:type="dxa"/>
          </w:tcPr>
          <w:p w14:paraId="2DC1C970" w14:textId="77777777" w:rsidR="00234CA4" w:rsidRPr="0088193B" w:rsidRDefault="00234CA4" w:rsidP="00234CA4">
            <w:pPr>
              <w:pStyle w:val="TAC"/>
            </w:pPr>
            <w:r w:rsidRPr="0088193B">
              <w:t>3624</w:t>
            </w:r>
          </w:p>
        </w:tc>
        <w:tc>
          <w:tcPr>
            <w:tcW w:w="720" w:type="dxa"/>
          </w:tcPr>
          <w:p w14:paraId="7E599B76" w14:textId="77777777" w:rsidR="00234CA4" w:rsidRPr="0088193B" w:rsidRDefault="00234CA4" w:rsidP="00234CA4">
            <w:pPr>
              <w:pStyle w:val="TAC"/>
            </w:pPr>
            <w:r w:rsidRPr="0088193B">
              <w:t>3880</w:t>
            </w:r>
          </w:p>
        </w:tc>
        <w:tc>
          <w:tcPr>
            <w:tcW w:w="720" w:type="dxa"/>
          </w:tcPr>
          <w:p w14:paraId="4EADEC89" w14:textId="77777777" w:rsidR="00234CA4" w:rsidRPr="0088193B" w:rsidRDefault="00234CA4" w:rsidP="00234CA4">
            <w:pPr>
              <w:pStyle w:val="TAC"/>
            </w:pPr>
            <w:r w:rsidRPr="0088193B">
              <w:t>4136</w:t>
            </w:r>
          </w:p>
        </w:tc>
        <w:tc>
          <w:tcPr>
            <w:tcW w:w="720" w:type="dxa"/>
          </w:tcPr>
          <w:p w14:paraId="0158288D" w14:textId="77777777" w:rsidR="00234CA4" w:rsidRPr="0088193B" w:rsidRDefault="00234CA4" w:rsidP="00234CA4">
            <w:pPr>
              <w:pStyle w:val="TAC"/>
            </w:pPr>
            <w:r w:rsidRPr="0088193B">
              <w:t>4392</w:t>
            </w:r>
          </w:p>
        </w:tc>
        <w:tc>
          <w:tcPr>
            <w:tcW w:w="720" w:type="dxa"/>
          </w:tcPr>
          <w:p w14:paraId="2E186877" w14:textId="77777777" w:rsidR="00234CA4" w:rsidRPr="0088193B" w:rsidRDefault="00234CA4" w:rsidP="00234CA4">
            <w:pPr>
              <w:pStyle w:val="TAC"/>
            </w:pPr>
            <w:r w:rsidRPr="0088193B">
              <w:t>4584</w:t>
            </w:r>
          </w:p>
        </w:tc>
        <w:tc>
          <w:tcPr>
            <w:tcW w:w="720" w:type="dxa"/>
          </w:tcPr>
          <w:p w14:paraId="796C5C65" w14:textId="77777777" w:rsidR="00234CA4" w:rsidRPr="0088193B" w:rsidRDefault="00234CA4" w:rsidP="00234CA4">
            <w:pPr>
              <w:pStyle w:val="TAC"/>
            </w:pPr>
            <w:r w:rsidRPr="0088193B">
              <w:t>4968</w:t>
            </w:r>
          </w:p>
        </w:tc>
        <w:tc>
          <w:tcPr>
            <w:tcW w:w="720" w:type="dxa"/>
          </w:tcPr>
          <w:p w14:paraId="4D2178C0" w14:textId="77777777" w:rsidR="00234CA4" w:rsidRPr="0088193B" w:rsidRDefault="00234CA4" w:rsidP="00234CA4">
            <w:pPr>
              <w:pStyle w:val="TAC"/>
            </w:pPr>
            <w:r w:rsidRPr="0088193B">
              <w:t>5160</w:t>
            </w:r>
          </w:p>
        </w:tc>
      </w:tr>
      <w:tr w:rsidR="00F41E60" w:rsidRPr="0088193B" w14:paraId="30D1FADC" w14:textId="77777777" w:rsidTr="00F41E60">
        <w:tc>
          <w:tcPr>
            <w:tcW w:w="720" w:type="dxa"/>
          </w:tcPr>
          <w:p w14:paraId="774204EA" w14:textId="77777777" w:rsidR="00234CA4" w:rsidRPr="0088193B" w:rsidRDefault="00234CA4" w:rsidP="00234CA4">
            <w:pPr>
              <w:pStyle w:val="TAC"/>
            </w:pPr>
            <w:r w:rsidRPr="0088193B">
              <w:t>14</w:t>
            </w:r>
          </w:p>
        </w:tc>
        <w:tc>
          <w:tcPr>
            <w:tcW w:w="720" w:type="dxa"/>
          </w:tcPr>
          <w:p w14:paraId="3AC38F1A" w14:textId="77777777" w:rsidR="00234CA4" w:rsidRPr="0088193B" w:rsidRDefault="00234CA4" w:rsidP="00234CA4">
            <w:pPr>
              <w:pStyle w:val="TAC"/>
            </w:pPr>
            <w:r w:rsidRPr="0088193B">
              <w:t>3112</w:t>
            </w:r>
          </w:p>
        </w:tc>
        <w:tc>
          <w:tcPr>
            <w:tcW w:w="720" w:type="dxa"/>
          </w:tcPr>
          <w:p w14:paraId="7B55A94A" w14:textId="77777777" w:rsidR="00234CA4" w:rsidRPr="0088193B" w:rsidRDefault="00234CA4" w:rsidP="00234CA4">
            <w:pPr>
              <w:pStyle w:val="TAC"/>
            </w:pPr>
            <w:r w:rsidRPr="0088193B">
              <w:t>3496</w:t>
            </w:r>
          </w:p>
        </w:tc>
        <w:tc>
          <w:tcPr>
            <w:tcW w:w="720" w:type="dxa"/>
          </w:tcPr>
          <w:p w14:paraId="204C7BB6" w14:textId="77777777" w:rsidR="00234CA4" w:rsidRPr="0088193B" w:rsidRDefault="00234CA4" w:rsidP="00234CA4">
            <w:pPr>
              <w:pStyle w:val="TAC"/>
            </w:pPr>
            <w:r w:rsidRPr="0088193B">
              <w:t>3752</w:t>
            </w:r>
          </w:p>
        </w:tc>
        <w:tc>
          <w:tcPr>
            <w:tcW w:w="720" w:type="dxa"/>
          </w:tcPr>
          <w:p w14:paraId="3132CA76" w14:textId="77777777" w:rsidR="00234CA4" w:rsidRPr="0088193B" w:rsidRDefault="00234CA4" w:rsidP="00234CA4">
            <w:pPr>
              <w:pStyle w:val="TAC"/>
            </w:pPr>
            <w:r w:rsidRPr="0088193B">
              <w:t>4008</w:t>
            </w:r>
          </w:p>
        </w:tc>
        <w:tc>
          <w:tcPr>
            <w:tcW w:w="720" w:type="dxa"/>
          </w:tcPr>
          <w:p w14:paraId="048DE670" w14:textId="77777777" w:rsidR="00234CA4" w:rsidRPr="0088193B" w:rsidRDefault="00234CA4" w:rsidP="00234CA4">
            <w:pPr>
              <w:pStyle w:val="TAC"/>
            </w:pPr>
            <w:r w:rsidRPr="0088193B">
              <w:t>4264</w:t>
            </w:r>
          </w:p>
        </w:tc>
        <w:tc>
          <w:tcPr>
            <w:tcW w:w="720" w:type="dxa"/>
          </w:tcPr>
          <w:p w14:paraId="52CE1ACC" w14:textId="77777777" w:rsidR="00234CA4" w:rsidRPr="0088193B" w:rsidRDefault="00234CA4" w:rsidP="00234CA4">
            <w:pPr>
              <w:pStyle w:val="TAC"/>
            </w:pPr>
            <w:r w:rsidRPr="0088193B">
              <w:t>4584</w:t>
            </w:r>
          </w:p>
        </w:tc>
        <w:tc>
          <w:tcPr>
            <w:tcW w:w="720" w:type="dxa"/>
          </w:tcPr>
          <w:p w14:paraId="47E6E238" w14:textId="77777777" w:rsidR="00234CA4" w:rsidRPr="0088193B" w:rsidRDefault="00234CA4" w:rsidP="00234CA4">
            <w:pPr>
              <w:pStyle w:val="TAC"/>
            </w:pPr>
            <w:r w:rsidRPr="0088193B">
              <w:t>4968</w:t>
            </w:r>
          </w:p>
        </w:tc>
        <w:tc>
          <w:tcPr>
            <w:tcW w:w="720" w:type="dxa"/>
          </w:tcPr>
          <w:p w14:paraId="7F815D93" w14:textId="77777777" w:rsidR="00234CA4" w:rsidRPr="0088193B" w:rsidRDefault="00234CA4" w:rsidP="00234CA4">
            <w:pPr>
              <w:pStyle w:val="TAC"/>
            </w:pPr>
            <w:r w:rsidRPr="0088193B">
              <w:t>5160</w:t>
            </w:r>
          </w:p>
        </w:tc>
        <w:tc>
          <w:tcPr>
            <w:tcW w:w="720" w:type="dxa"/>
          </w:tcPr>
          <w:p w14:paraId="20EFCB70" w14:textId="77777777" w:rsidR="00234CA4" w:rsidRPr="0088193B" w:rsidRDefault="00234CA4" w:rsidP="00234CA4">
            <w:pPr>
              <w:pStyle w:val="TAC"/>
            </w:pPr>
            <w:r w:rsidRPr="0088193B">
              <w:t>5544</w:t>
            </w:r>
          </w:p>
        </w:tc>
        <w:tc>
          <w:tcPr>
            <w:tcW w:w="720" w:type="dxa"/>
          </w:tcPr>
          <w:p w14:paraId="2A5C450E" w14:textId="77777777" w:rsidR="00234CA4" w:rsidRPr="0088193B" w:rsidRDefault="00234CA4" w:rsidP="00234CA4">
            <w:pPr>
              <w:pStyle w:val="TAC"/>
            </w:pPr>
            <w:r w:rsidRPr="0088193B">
              <w:t>5736</w:t>
            </w:r>
          </w:p>
        </w:tc>
      </w:tr>
      <w:tr w:rsidR="00F41E60" w:rsidRPr="0088193B" w14:paraId="1604FD49" w14:textId="77777777" w:rsidTr="00F41E60">
        <w:tc>
          <w:tcPr>
            <w:tcW w:w="720" w:type="dxa"/>
          </w:tcPr>
          <w:p w14:paraId="02919C6C" w14:textId="77777777" w:rsidR="00234CA4" w:rsidRPr="0088193B" w:rsidRDefault="00234CA4" w:rsidP="00234CA4">
            <w:pPr>
              <w:pStyle w:val="TAC"/>
            </w:pPr>
            <w:r w:rsidRPr="0088193B">
              <w:t>15</w:t>
            </w:r>
          </w:p>
        </w:tc>
        <w:tc>
          <w:tcPr>
            <w:tcW w:w="720" w:type="dxa"/>
          </w:tcPr>
          <w:p w14:paraId="272A8E30" w14:textId="77777777" w:rsidR="00234CA4" w:rsidRPr="0088193B" w:rsidRDefault="00234CA4" w:rsidP="00234CA4">
            <w:pPr>
              <w:pStyle w:val="TAC"/>
            </w:pPr>
            <w:r w:rsidRPr="0088193B">
              <w:t>3368</w:t>
            </w:r>
          </w:p>
        </w:tc>
        <w:tc>
          <w:tcPr>
            <w:tcW w:w="720" w:type="dxa"/>
          </w:tcPr>
          <w:p w14:paraId="269D8EB3" w14:textId="77777777" w:rsidR="00234CA4" w:rsidRPr="0088193B" w:rsidRDefault="00234CA4" w:rsidP="00234CA4">
            <w:pPr>
              <w:pStyle w:val="TAC"/>
            </w:pPr>
            <w:r w:rsidRPr="0088193B">
              <w:t>3624</w:t>
            </w:r>
          </w:p>
        </w:tc>
        <w:tc>
          <w:tcPr>
            <w:tcW w:w="720" w:type="dxa"/>
          </w:tcPr>
          <w:p w14:paraId="0578298B" w14:textId="77777777" w:rsidR="00234CA4" w:rsidRPr="0088193B" w:rsidRDefault="00234CA4" w:rsidP="00234CA4">
            <w:pPr>
              <w:pStyle w:val="TAC"/>
            </w:pPr>
            <w:r w:rsidRPr="0088193B">
              <w:t>4008</w:t>
            </w:r>
          </w:p>
        </w:tc>
        <w:tc>
          <w:tcPr>
            <w:tcW w:w="720" w:type="dxa"/>
          </w:tcPr>
          <w:p w14:paraId="6DDE7C08" w14:textId="77777777" w:rsidR="00234CA4" w:rsidRPr="0088193B" w:rsidRDefault="00234CA4" w:rsidP="00234CA4">
            <w:pPr>
              <w:pStyle w:val="TAC"/>
            </w:pPr>
            <w:r w:rsidRPr="0088193B">
              <w:t>4264</w:t>
            </w:r>
          </w:p>
        </w:tc>
        <w:tc>
          <w:tcPr>
            <w:tcW w:w="720" w:type="dxa"/>
          </w:tcPr>
          <w:p w14:paraId="0B492423" w14:textId="77777777" w:rsidR="00234CA4" w:rsidRPr="0088193B" w:rsidRDefault="00234CA4" w:rsidP="00234CA4">
            <w:pPr>
              <w:pStyle w:val="TAC"/>
            </w:pPr>
            <w:r w:rsidRPr="0088193B">
              <w:t>4584</w:t>
            </w:r>
          </w:p>
        </w:tc>
        <w:tc>
          <w:tcPr>
            <w:tcW w:w="720" w:type="dxa"/>
          </w:tcPr>
          <w:p w14:paraId="0FFC157B" w14:textId="77777777" w:rsidR="00234CA4" w:rsidRPr="0088193B" w:rsidRDefault="00234CA4" w:rsidP="00234CA4">
            <w:pPr>
              <w:pStyle w:val="TAC"/>
            </w:pPr>
            <w:r w:rsidRPr="0088193B">
              <w:t>4968</w:t>
            </w:r>
          </w:p>
        </w:tc>
        <w:tc>
          <w:tcPr>
            <w:tcW w:w="720" w:type="dxa"/>
          </w:tcPr>
          <w:p w14:paraId="54D0BD17" w14:textId="77777777" w:rsidR="00234CA4" w:rsidRPr="0088193B" w:rsidRDefault="00234CA4" w:rsidP="00234CA4">
            <w:pPr>
              <w:pStyle w:val="TAC"/>
            </w:pPr>
            <w:r w:rsidRPr="0088193B">
              <w:t>5160</w:t>
            </w:r>
          </w:p>
        </w:tc>
        <w:tc>
          <w:tcPr>
            <w:tcW w:w="720" w:type="dxa"/>
          </w:tcPr>
          <w:p w14:paraId="66F2F80A" w14:textId="77777777" w:rsidR="00234CA4" w:rsidRPr="0088193B" w:rsidRDefault="00234CA4" w:rsidP="00234CA4">
            <w:pPr>
              <w:pStyle w:val="TAC"/>
            </w:pPr>
            <w:r w:rsidRPr="0088193B">
              <w:t>5544</w:t>
            </w:r>
          </w:p>
        </w:tc>
        <w:tc>
          <w:tcPr>
            <w:tcW w:w="720" w:type="dxa"/>
          </w:tcPr>
          <w:p w14:paraId="12228BED" w14:textId="77777777" w:rsidR="00234CA4" w:rsidRPr="0088193B" w:rsidRDefault="00234CA4" w:rsidP="00234CA4">
            <w:pPr>
              <w:pStyle w:val="TAC"/>
            </w:pPr>
            <w:r w:rsidRPr="0088193B">
              <w:t>5736</w:t>
            </w:r>
          </w:p>
        </w:tc>
        <w:tc>
          <w:tcPr>
            <w:tcW w:w="720" w:type="dxa"/>
          </w:tcPr>
          <w:p w14:paraId="525EB2FA" w14:textId="77777777" w:rsidR="00234CA4" w:rsidRPr="0088193B" w:rsidRDefault="00234CA4" w:rsidP="00234CA4">
            <w:pPr>
              <w:pStyle w:val="TAC"/>
            </w:pPr>
            <w:r w:rsidRPr="0088193B">
              <w:t>6200</w:t>
            </w:r>
          </w:p>
        </w:tc>
      </w:tr>
      <w:tr w:rsidR="00F41E60" w:rsidRPr="0088193B" w14:paraId="12BF9C94" w14:textId="77777777" w:rsidTr="00F41E60">
        <w:tc>
          <w:tcPr>
            <w:tcW w:w="720" w:type="dxa"/>
          </w:tcPr>
          <w:p w14:paraId="5875928A" w14:textId="77777777" w:rsidR="00234CA4" w:rsidRPr="0088193B" w:rsidRDefault="00234CA4" w:rsidP="00234CA4">
            <w:pPr>
              <w:pStyle w:val="TAC"/>
            </w:pPr>
            <w:r w:rsidRPr="0088193B">
              <w:t>16</w:t>
            </w:r>
          </w:p>
        </w:tc>
        <w:tc>
          <w:tcPr>
            <w:tcW w:w="720" w:type="dxa"/>
          </w:tcPr>
          <w:p w14:paraId="31839ABD" w14:textId="77777777" w:rsidR="00234CA4" w:rsidRPr="0088193B" w:rsidRDefault="00234CA4" w:rsidP="00234CA4">
            <w:pPr>
              <w:pStyle w:val="TAC"/>
            </w:pPr>
            <w:r w:rsidRPr="0088193B">
              <w:t>3624</w:t>
            </w:r>
          </w:p>
        </w:tc>
        <w:tc>
          <w:tcPr>
            <w:tcW w:w="720" w:type="dxa"/>
          </w:tcPr>
          <w:p w14:paraId="20D42000" w14:textId="77777777" w:rsidR="00234CA4" w:rsidRPr="0088193B" w:rsidRDefault="00234CA4" w:rsidP="00234CA4">
            <w:pPr>
              <w:pStyle w:val="TAC"/>
            </w:pPr>
            <w:r w:rsidRPr="0088193B">
              <w:t>3880</w:t>
            </w:r>
          </w:p>
        </w:tc>
        <w:tc>
          <w:tcPr>
            <w:tcW w:w="720" w:type="dxa"/>
          </w:tcPr>
          <w:p w14:paraId="04DC6397" w14:textId="77777777" w:rsidR="00234CA4" w:rsidRPr="0088193B" w:rsidRDefault="00234CA4" w:rsidP="00234CA4">
            <w:pPr>
              <w:pStyle w:val="TAC"/>
            </w:pPr>
            <w:r w:rsidRPr="0088193B">
              <w:t>4264</w:t>
            </w:r>
          </w:p>
        </w:tc>
        <w:tc>
          <w:tcPr>
            <w:tcW w:w="720" w:type="dxa"/>
          </w:tcPr>
          <w:p w14:paraId="15E54531" w14:textId="77777777" w:rsidR="00234CA4" w:rsidRPr="0088193B" w:rsidRDefault="00234CA4" w:rsidP="00234CA4">
            <w:pPr>
              <w:pStyle w:val="TAC"/>
            </w:pPr>
            <w:r w:rsidRPr="0088193B">
              <w:t>4584</w:t>
            </w:r>
          </w:p>
        </w:tc>
        <w:tc>
          <w:tcPr>
            <w:tcW w:w="720" w:type="dxa"/>
          </w:tcPr>
          <w:p w14:paraId="179C1829" w14:textId="77777777" w:rsidR="00234CA4" w:rsidRPr="0088193B" w:rsidRDefault="00234CA4" w:rsidP="00234CA4">
            <w:pPr>
              <w:pStyle w:val="TAC"/>
            </w:pPr>
            <w:r w:rsidRPr="0088193B">
              <w:t>4968</w:t>
            </w:r>
          </w:p>
        </w:tc>
        <w:tc>
          <w:tcPr>
            <w:tcW w:w="720" w:type="dxa"/>
          </w:tcPr>
          <w:p w14:paraId="5A578894" w14:textId="77777777" w:rsidR="00234CA4" w:rsidRPr="0088193B" w:rsidRDefault="00234CA4" w:rsidP="00234CA4">
            <w:pPr>
              <w:pStyle w:val="TAC"/>
            </w:pPr>
            <w:r w:rsidRPr="0088193B">
              <w:t>5160</w:t>
            </w:r>
          </w:p>
        </w:tc>
        <w:tc>
          <w:tcPr>
            <w:tcW w:w="720" w:type="dxa"/>
          </w:tcPr>
          <w:p w14:paraId="6B1F6BA2" w14:textId="77777777" w:rsidR="00234CA4" w:rsidRPr="0088193B" w:rsidRDefault="00234CA4" w:rsidP="00234CA4">
            <w:pPr>
              <w:pStyle w:val="TAC"/>
            </w:pPr>
            <w:r w:rsidRPr="0088193B">
              <w:t>5544</w:t>
            </w:r>
          </w:p>
        </w:tc>
        <w:tc>
          <w:tcPr>
            <w:tcW w:w="720" w:type="dxa"/>
          </w:tcPr>
          <w:p w14:paraId="2F7105D6" w14:textId="77777777" w:rsidR="00234CA4" w:rsidRPr="0088193B" w:rsidRDefault="00234CA4" w:rsidP="00234CA4">
            <w:pPr>
              <w:pStyle w:val="TAC"/>
            </w:pPr>
            <w:r w:rsidRPr="0088193B">
              <w:t>5992</w:t>
            </w:r>
          </w:p>
        </w:tc>
        <w:tc>
          <w:tcPr>
            <w:tcW w:w="720" w:type="dxa"/>
          </w:tcPr>
          <w:p w14:paraId="1DF9B072" w14:textId="77777777" w:rsidR="00234CA4" w:rsidRPr="0088193B" w:rsidRDefault="00234CA4" w:rsidP="00234CA4">
            <w:pPr>
              <w:pStyle w:val="TAC"/>
            </w:pPr>
            <w:r w:rsidRPr="0088193B">
              <w:t>6200</w:t>
            </w:r>
          </w:p>
        </w:tc>
        <w:tc>
          <w:tcPr>
            <w:tcW w:w="720" w:type="dxa"/>
          </w:tcPr>
          <w:p w14:paraId="0EF2C6C1" w14:textId="77777777" w:rsidR="00234CA4" w:rsidRPr="0088193B" w:rsidRDefault="00234CA4" w:rsidP="00234CA4">
            <w:pPr>
              <w:pStyle w:val="TAC"/>
            </w:pPr>
            <w:r w:rsidRPr="0088193B">
              <w:t>6456</w:t>
            </w:r>
          </w:p>
        </w:tc>
      </w:tr>
      <w:tr w:rsidR="00F41E60" w:rsidRPr="0088193B" w14:paraId="4BA454E7" w14:textId="77777777" w:rsidTr="00F41E60">
        <w:tc>
          <w:tcPr>
            <w:tcW w:w="720" w:type="dxa"/>
          </w:tcPr>
          <w:p w14:paraId="5BE691A9" w14:textId="77777777" w:rsidR="00234CA4" w:rsidRPr="0088193B" w:rsidRDefault="00234CA4" w:rsidP="00234CA4">
            <w:pPr>
              <w:pStyle w:val="TAC"/>
            </w:pPr>
            <w:r w:rsidRPr="0088193B">
              <w:t>17</w:t>
            </w:r>
          </w:p>
        </w:tc>
        <w:tc>
          <w:tcPr>
            <w:tcW w:w="720" w:type="dxa"/>
          </w:tcPr>
          <w:p w14:paraId="376EED91" w14:textId="77777777" w:rsidR="00234CA4" w:rsidRPr="0088193B" w:rsidRDefault="00234CA4" w:rsidP="00234CA4">
            <w:pPr>
              <w:pStyle w:val="TAC"/>
            </w:pPr>
            <w:r w:rsidRPr="0088193B">
              <w:t>4008</w:t>
            </w:r>
          </w:p>
        </w:tc>
        <w:tc>
          <w:tcPr>
            <w:tcW w:w="720" w:type="dxa"/>
          </w:tcPr>
          <w:p w14:paraId="359CA01B" w14:textId="77777777" w:rsidR="00234CA4" w:rsidRPr="0088193B" w:rsidRDefault="00234CA4" w:rsidP="00234CA4">
            <w:pPr>
              <w:pStyle w:val="TAC"/>
            </w:pPr>
            <w:r w:rsidRPr="0088193B">
              <w:t>4392</w:t>
            </w:r>
          </w:p>
        </w:tc>
        <w:tc>
          <w:tcPr>
            <w:tcW w:w="720" w:type="dxa"/>
          </w:tcPr>
          <w:p w14:paraId="54B6E9C6" w14:textId="77777777" w:rsidR="00234CA4" w:rsidRPr="0088193B" w:rsidRDefault="00234CA4" w:rsidP="00234CA4">
            <w:pPr>
              <w:pStyle w:val="TAC"/>
            </w:pPr>
            <w:r w:rsidRPr="0088193B">
              <w:t>4776</w:t>
            </w:r>
          </w:p>
        </w:tc>
        <w:tc>
          <w:tcPr>
            <w:tcW w:w="720" w:type="dxa"/>
          </w:tcPr>
          <w:p w14:paraId="08333317" w14:textId="77777777" w:rsidR="00234CA4" w:rsidRPr="0088193B" w:rsidRDefault="00234CA4" w:rsidP="00234CA4">
            <w:pPr>
              <w:pStyle w:val="TAC"/>
            </w:pPr>
            <w:r w:rsidRPr="0088193B">
              <w:t>5160</w:t>
            </w:r>
          </w:p>
        </w:tc>
        <w:tc>
          <w:tcPr>
            <w:tcW w:w="720" w:type="dxa"/>
          </w:tcPr>
          <w:p w14:paraId="2F3BAAE2" w14:textId="77777777" w:rsidR="00234CA4" w:rsidRPr="0088193B" w:rsidRDefault="00234CA4" w:rsidP="00234CA4">
            <w:pPr>
              <w:pStyle w:val="TAC"/>
            </w:pPr>
            <w:r w:rsidRPr="0088193B">
              <w:t>5352</w:t>
            </w:r>
          </w:p>
        </w:tc>
        <w:tc>
          <w:tcPr>
            <w:tcW w:w="720" w:type="dxa"/>
          </w:tcPr>
          <w:p w14:paraId="1F177C6A" w14:textId="77777777" w:rsidR="00234CA4" w:rsidRPr="0088193B" w:rsidRDefault="00234CA4" w:rsidP="00234CA4">
            <w:pPr>
              <w:pStyle w:val="TAC"/>
            </w:pPr>
            <w:r w:rsidRPr="0088193B">
              <w:t>5736</w:t>
            </w:r>
          </w:p>
        </w:tc>
        <w:tc>
          <w:tcPr>
            <w:tcW w:w="720" w:type="dxa"/>
          </w:tcPr>
          <w:p w14:paraId="630CBFF4" w14:textId="77777777" w:rsidR="00234CA4" w:rsidRPr="0088193B" w:rsidRDefault="00234CA4" w:rsidP="00234CA4">
            <w:pPr>
              <w:pStyle w:val="TAC"/>
            </w:pPr>
            <w:r w:rsidRPr="0088193B">
              <w:t>6200</w:t>
            </w:r>
          </w:p>
        </w:tc>
        <w:tc>
          <w:tcPr>
            <w:tcW w:w="720" w:type="dxa"/>
          </w:tcPr>
          <w:p w14:paraId="7B2CDE7C" w14:textId="77777777" w:rsidR="00234CA4" w:rsidRPr="0088193B" w:rsidRDefault="00234CA4" w:rsidP="00234CA4">
            <w:pPr>
              <w:pStyle w:val="TAC"/>
            </w:pPr>
            <w:r w:rsidRPr="0088193B">
              <w:t>6456</w:t>
            </w:r>
          </w:p>
        </w:tc>
        <w:tc>
          <w:tcPr>
            <w:tcW w:w="720" w:type="dxa"/>
          </w:tcPr>
          <w:p w14:paraId="03603C01" w14:textId="77777777" w:rsidR="00234CA4" w:rsidRPr="0088193B" w:rsidRDefault="00234CA4" w:rsidP="00234CA4">
            <w:pPr>
              <w:pStyle w:val="TAC"/>
            </w:pPr>
            <w:r w:rsidRPr="0088193B">
              <w:t>6712</w:t>
            </w:r>
          </w:p>
        </w:tc>
        <w:tc>
          <w:tcPr>
            <w:tcW w:w="720" w:type="dxa"/>
          </w:tcPr>
          <w:p w14:paraId="1DEA96B5" w14:textId="77777777" w:rsidR="00234CA4" w:rsidRPr="0088193B" w:rsidRDefault="00234CA4" w:rsidP="00234CA4">
            <w:pPr>
              <w:pStyle w:val="TAC"/>
            </w:pPr>
            <w:r w:rsidRPr="0088193B">
              <w:t>7224</w:t>
            </w:r>
          </w:p>
        </w:tc>
      </w:tr>
      <w:tr w:rsidR="00F41E60" w:rsidRPr="0088193B" w14:paraId="52904294" w14:textId="77777777" w:rsidTr="00F41E60">
        <w:tc>
          <w:tcPr>
            <w:tcW w:w="720" w:type="dxa"/>
          </w:tcPr>
          <w:p w14:paraId="7A59EFC4" w14:textId="77777777" w:rsidR="00234CA4" w:rsidRPr="0088193B" w:rsidRDefault="00234CA4" w:rsidP="00234CA4">
            <w:pPr>
              <w:pStyle w:val="TAC"/>
            </w:pPr>
            <w:r w:rsidRPr="0088193B">
              <w:t>18</w:t>
            </w:r>
          </w:p>
        </w:tc>
        <w:tc>
          <w:tcPr>
            <w:tcW w:w="720" w:type="dxa"/>
          </w:tcPr>
          <w:p w14:paraId="675027D7" w14:textId="77777777" w:rsidR="00234CA4" w:rsidRPr="0088193B" w:rsidRDefault="00234CA4" w:rsidP="00234CA4">
            <w:pPr>
              <w:pStyle w:val="TAC"/>
            </w:pPr>
            <w:r w:rsidRPr="0088193B">
              <w:t>4392</w:t>
            </w:r>
          </w:p>
        </w:tc>
        <w:tc>
          <w:tcPr>
            <w:tcW w:w="720" w:type="dxa"/>
          </w:tcPr>
          <w:p w14:paraId="091543D7" w14:textId="77777777" w:rsidR="00234CA4" w:rsidRPr="0088193B" w:rsidRDefault="00234CA4" w:rsidP="00234CA4">
            <w:pPr>
              <w:pStyle w:val="TAC"/>
            </w:pPr>
            <w:r w:rsidRPr="0088193B">
              <w:t>4776</w:t>
            </w:r>
          </w:p>
        </w:tc>
        <w:tc>
          <w:tcPr>
            <w:tcW w:w="720" w:type="dxa"/>
          </w:tcPr>
          <w:p w14:paraId="0FD855B1" w14:textId="77777777" w:rsidR="00234CA4" w:rsidRPr="0088193B" w:rsidRDefault="00234CA4" w:rsidP="00234CA4">
            <w:pPr>
              <w:pStyle w:val="TAC"/>
            </w:pPr>
            <w:r w:rsidRPr="0088193B">
              <w:t>5160</w:t>
            </w:r>
          </w:p>
        </w:tc>
        <w:tc>
          <w:tcPr>
            <w:tcW w:w="720" w:type="dxa"/>
          </w:tcPr>
          <w:p w14:paraId="795C1ED2" w14:textId="77777777" w:rsidR="00234CA4" w:rsidRPr="0088193B" w:rsidRDefault="00234CA4" w:rsidP="00234CA4">
            <w:pPr>
              <w:pStyle w:val="TAC"/>
            </w:pPr>
            <w:r w:rsidRPr="0088193B">
              <w:t>5544</w:t>
            </w:r>
          </w:p>
        </w:tc>
        <w:tc>
          <w:tcPr>
            <w:tcW w:w="720" w:type="dxa"/>
          </w:tcPr>
          <w:p w14:paraId="5E174EFB" w14:textId="77777777" w:rsidR="00234CA4" w:rsidRPr="0088193B" w:rsidRDefault="00234CA4" w:rsidP="00234CA4">
            <w:pPr>
              <w:pStyle w:val="TAC"/>
            </w:pPr>
            <w:r w:rsidRPr="0088193B">
              <w:t>5992</w:t>
            </w:r>
          </w:p>
        </w:tc>
        <w:tc>
          <w:tcPr>
            <w:tcW w:w="720" w:type="dxa"/>
          </w:tcPr>
          <w:p w14:paraId="3F3DD437" w14:textId="77777777" w:rsidR="00234CA4" w:rsidRPr="0088193B" w:rsidRDefault="00234CA4" w:rsidP="00234CA4">
            <w:pPr>
              <w:pStyle w:val="TAC"/>
            </w:pPr>
            <w:r w:rsidRPr="0088193B">
              <w:t>6200</w:t>
            </w:r>
          </w:p>
        </w:tc>
        <w:tc>
          <w:tcPr>
            <w:tcW w:w="720" w:type="dxa"/>
          </w:tcPr>
          <w:p w14:paraId="42032470" w14:textId="77777777" w:rsidR="00234CA4" w:rsidRPr="0088193B" w:rsidRDefault="00234CA4" w:rsidP="00234CA4">
            <w:pPr>
              <w:pStyle w:val="TAC"/>
            </w:pPr>
            <w:r w:rsidRPr="0088193B">
              <w:t>6712</w:t>
            </w:r>
          </w:p>
        </w:tc>
        <w:tc>
          <w:tcPr>
            <w:tcW w:w="720" w:type="dxa"/>
          </w:tcPr>
          <w:p w14:paraId="0D99AA18" w14:textId="77777777" w:rsidR="00234CA4" w:rsidRPr="0088193B" w:rsidRDefault="00234CA4" w:rsidP="00234CA4">
            <w:pPr>
              <w:pStyle w:val="TAC"/>
            </w:pPr>
            <w:r w:rsidRPr="0088193B">
              <w:t>7224</w:t>
            </w:r>
          </w:p>
        </w:tc>
        <w:tc>
          <w:tcPr>
            <w:tcW w:w="720" w:type="dxa"/>
          </w:tcPr>
          <w:p w14:paraId="5B1F002E" w14:textId="77777777" w:rsidR="00234CA4" w:rsidRPr="0088193B" w:rsidRDefault="00234CA4" w:rsidP="00234CA4">
            <w:pPr>
              <w:pStyle w:val="TAC"/>
            </w:pPr>
            <w:r w:rsidRPr="0088193B">
              <w:t>7480</w:t>
            </w:r>
          </w:p>
        </w:tc>
        <w:tc>
          <w:tcPr>
            <w:tcW w:w="720" w:type="dxa"/>
          </w:tcPr>
          <w:p w14:paraId="4F56DE05" w14:textId="77777777" w:rsidR="00234CA4" w:rsidRPr="0088193B" w:rsidRDefault="00234CA4" w:rsidP="00234CA4">
            <w:pPr>
              <w:pStyle w:val="TAC"/>
            </w:pPr>
            <w:r w:rsidRPr="0088193B">
              <w:t>7992</w:t>
            </w:r>
          </w:p>
        </w:tc>
      </w:tr>
      <w:tr w:rsidR="00F41E60" w:rsidRPr="0088193B" w14:paraId="04D8C2AA" w14:textId="77777777" w:rsidTr="00F41E60">
        <w:tc>
          <w:tcPr>
            <w:tcW w:w="720" w:type="dxa"/>
          </w:tcPr>
          <w:p w14:paraId="0356FCAA" w14:textId="77777777" w:rsidR="00234CA4" w:rsidRPr="0088193B" w:rsidRDefault="00234CA4" w:rsidP="00234CA4">
            <w:pPr>
              <w:pStyle w:val="TAC"/>
            </w:pPr>
            <w:r w:rsidRPr="0088193B">
              <w:t>19</w:t>
            </w:r>
          </w:p>
        </w:tc>
        <w:tc>
          <w:tcPr>
            <w:tcW w:w="720" w:type="dxa"/>
          </w:tcPr>
          <w:p w14:paraId="3B27B184" w14:textId="77777777" w:rsidR="00234CA4" w:rsidRPr="0088193B" w:rsidRDefault="00234CA4" w:rsidP="00234CA4">
            <w:pPr>
              <w:pStyle w:val="TAC"/>
            </w:pPr>
            <w:r w:rsidRPr="0088193B">
              <w:t>4776</w:t>
            </w:r>
          </w:p>
        </w:tc>
        <w:tc>
          <w:tcPr>
            <w:tcW w:w="720" w:type="dxa"/>
          </w:tcPr>
          <w:p w14:paraId="7CD1F1C9" w14:textId="77777777" w:rsidR="00234CA4" w:rsidRPr="0088193B" w:rsidRDefault="00234CA4" w:rsidP="00234CA4">
            <w:pPr>
              <w:pStyle w:val="TAC"/>
            </w:pPr>
            <w:r w:rsidRPr="0088193B">
              <w:t>5160</w:t>
            </w:r>
          </w:p>
        </w:tc>
        <w:tc>
          <w:tcPr>
            <w:tcW w:w="720" w:type="dxa"/>
          </w:tcPr>
          <w:p w14:paraId="1D35AE3F" w14:textId="77777777" w:rsidR="00234CA4" w:rsidRPr="0088193B" w:rsidRDefault="00234CA4" w:rsidP="00234CA4">
            <w:pPr>
              <w:pStyle w:val="TAC"/>
            </w:pPr>
            <w:r w:rsidRPr="0088193B">
              <w:t>5544</w:t>
            </w:r>
          </w:p>
        </w:tc>
        <w:tc>
          <w:tcPr>
            <w:tcW w:w="720" w:type="dxa"/>
          </w:tcPr>
          <w:p w14:paraId="2F6A750A" w14:textId="77777777" w:rsidR="00234CA4" w:rsidRPr="0088193B" w:rsidRDefault="00234CA4" w:rsidP="00234CA4">
            <w:pPr>
              <w:pStyle w:val="TAC"/>
            </w:pPr>
            <w:r w:rsidRPr="0088193B">
              <w:t>5992</w:t>
            </w:r>
          </w:p>
        </w:tc>
        <w:tc>
          <w:tcPr>
            <w:tcW w:w="720" w:type="dxa"/>
          </w:tcPr>
          <w:p w14:paraId="2218C56B" w14:textId="77777777" w:rsidR="00234CA4" w:rsidRPr="0088193B" w:rsidRDefault="00234CA4" w:rsidP="00234CA4">
            <w:pPr>
              <w:pStyle w:val="TAC"/>
            </w:pPr>
            <w:r w:rsidRPr="0088193B">
              <w:t>6456</w:t>
            </w:r>
          </w:p>
        </w:tc>
        <w:tc>
          <w:tcPr>
            <w:tcW w:w="720" w:type="dxa"/>
          </w:tcPr>
          <w:p w14:paraId="2B5A69F9" w14:textId="77777777" w:rsidR="00234CA4" w:rsidRPr="0088193B" w:rsidRDefault="00234CA4" w:rsidP="00234CA4">
            <w:pPr>
              <w:pStyle w:val="TAC"/>
            </w:pPr>
            <w:r w:rsidRPr="0088193B">
              <w:t>6968</w:t>
            </w:r>
          </w:p>
        </w:tc>
        <w:tc>
          <w:tcPr>
            <w:tcW w:w="720" w:type="dxa"/>
          </w:tcPr>
          <w:p w14:paraId="46A02F9A" w14:textId="77777777" w:rsidR="00234CA4" w:rsidRPr="0088193B" w:rsidRDefault="00234CA4" w:rsidP="00234CA4">
            <w:pPr>
              <w:pStyle w:val="TAC"/>
            </w:pPr>
            <w:r w:rsidRPr="0088193B">
              <w:t>7224</w:t>
            </w:r>
          </w:p>
        </w:tc>
        <w:tc>
          <w:tcPr>
            <w:tcW w:w="720" w:type="dxa"/>
          </w:tcPr>
          <w:p w14:paraId="0A4EFEFD" w14:textId="77777777" w:rsidR="00234CA4" w:rsidRPr="0088193B" w:rsidRDefault="00234CA4" w:rsidP="00234CA4">
            <w:pPr>
              <w:pStyle w:val="TAC"/>
            </w:pPr>
            <w:r w:rsidRPr="0088193B">
              <w:t>7736</w:t>
            </w:r>
          </w:p>
        </w:tc>
        <w:tc>
          <w:tcPr>
            <w:tcW w:w="720" w:type="dxa"/>
          </w:tcPr>
          <w:p w14:paraId="1398F3CC" w14:textId="77777777" w:rsidR="00234CA4" w:rsidRPr="0088193B" w:rsidRDefault="00234CA4" w:rsidP="00234CA4">
            <w:pPr>
              <w:pStyle w:val="TAC"/>
            </w:pPr>
            <w:r w:rsidRPr="0088193B">
              <w:t>8248</w:t>
            </w:r>
          </w:p>
        </w:tc>
        <w:tc>
          <w:tcPr>
            <w:tcW w:w="720" w:type="dxa"/>
          </w:tcPr>
          <w:p w14:paraId="6DCDA250" w14:textId="77777777" w:rsidR="00234CA4" w:rsidRPr="0088193B" w:rsidRDefault="00234CA4" w:rsidP="00234CA4">
            <w:pPr>
              <w:pStyle w:val="TAC"/>
            </w:pPr>
            <w:r w:rsidRPr="0088193B">
              <w:t>8504</w:t>
            </w:r>
          </w:p>
        </w:tc>
      </w:tr>
      <w:tr w:rsidR="00F41E60" w:rsidRPr="0088193B" w14:paraId="53FD0472" w14:textId="77777777" w:rsidTr="00F41E60">
        <w:tc>
          <w:tcPr>
            <w:tcW w:w="720" w:type="dxa"/>
          </w:tcPr>
          <w:p w14:paraId="0AB0A0F1" w14:textId="77777777" w:rsidR="00234CA4" w:rsidRPr="0088193B" w:rsidRDefault="00234CA4" w:rsidP="00234CA4">
            <w:pPr>
              <w:pStyle w:val="TAC"/>
            </w:pPr>
            <w:r w:rsidRPr="0088193B">
              <w:t>20</w:t>
            </w:r>
          </w:p>
        </w:tc>
        <w:tc>
          <w:tcPr>
            <w:tcW w:w="720" w:type="dxa"/>
          </w:tcPr>
          <w:p w14:paraId="351B0555" w14:textId="77777777" w:rsidR="00234CA4" w:rsidRPr="0088193B" w:rsidRDefault="00234CA4" w:rsidP="00234CA4">
            <w:pPr>
              <w:pStyle w:val="TAC"/>
            </w:pPr>
            <w:r w:rsidRPr="0088193B">
              <w:t>5160</w:t>
            </w:r>
          </w:p>
        </w:tc>
        <w:tc>
          <w:tcPr>
            <w:tcW w:w="720" w:type="dxa"/>
          </w:tcPr>
          <w:p w14:paraId="68A8682A" w14:textId="77777777" w:rsidR="00234CA4" w:rsidRPr="0088193B" w:rsidRDefault="00234CA4" w:rsidP="00234CA4">
            <w:pPr>
              <w:pStyle w:val="TAC"/>
            </w:pPr>
            <w:r w:rsidRPr="0088193B">
              <w:t>5544</w:t>
            </w:r>
          </w:p>
        </w:tc>
        <w:tc>
          <w:tcPr>
            <w:tcW w:w="720" w:type="dxa"/>
          </w:tcPr>
          <w:p w14:paraId="1FB10EBE" w14:textId="77777777" w:rsidR="00234CA4" w:rsidRPr="0088193B" w:rsidRDefault="00234CA4" w:rsidP="00234CA4">
            <w:pPr>
              <w:pStyle w:val="TAC"/>
            </w:pPr>
            <w:r w:rsidRPr="0088193B">
              <w:t>5992</w:t>
            </w:r>
          </w:p>
        </w:tc>
        <w:tc>
          <w:tcPr>
            <w:tcW w:w="720" w:type="dxa"/>
          </w:tcPr>
          <w:p w14:paraId="668F4FAF" w14:textId="77777777" w:rsidR="00234CA4" w:rsidRPr="0088193B" w:rsidRDefault="00234CA4" w:rsidP="00234CA4">
            <w:pPr>
              <w:pStyle w:val="TAC"/>
            </w:pPr>
            <w:r w:rsidRPr="0088193B">
              <w:t>6456</w:t>
            </w:r>
          </w:p>
        </w:tc>
        <w:tc>
          <w:tcPr>
            <w:tcW w:w="720" w:type="dxa"/>
          </w:tcPr>
          <w:p w14:paraId="22F0E36A" w14:textId="77777777" w:rsidR="00234CA4" w:rsidRPr="0088193B" w:rsidRDefault="00234CA4" w:rsidP="00234CA4">
            <w:pPr>
              <w:pStyle w:val="TAC"/>
            </w:pPr>
            <w:r w:rsidRPr="0088193B">
              <w:t>6968</w:t>
            </w:r>
          </w:p>
        </w:tc>
        <w:tc>
          <w:tcPr>
            <w:tcW w:w="720" w:type="dxa"/>
          </w:tcPr>
          <w:p w14:paraId="0E511022" w14:textId="77777777" w:rsidR="00234CA4" w:rsidRPr="0088193B" w:rsidRDefault="00234CA4" w:rsidP="00234CA4">
            <w:pPr>
              <w:pStyle w:val="TAC"/>
            </w:pPr>
            <w:r w:rsidRPr="0088193B">
              <w:t>7480</w:t>
            </w:r>
          </w:p>
        </w:tc>
        <w:tc>
          <w:tcPr>
            <w:tcW w:w="720" w:type="dxa"/>
          </w:tcPr>
          <w:p w14:paraId="56E4ABC9" w14:textId="77777777" w:rsidR="00234CA4" w:rsidRPr="0088193B" w:rsidRDefault="00234CA4" w:rsidP="00234CA4">
            <w:pPr>
              <w:pStyle w:val="TAC"/>
            </w:pPr>
            <w:r w:rsidRPr="0088193B">
              <w:t>7992</w:t>
            </w:r>
          </w:p>
        </w:tc>
        <w:tc>
          <w:tcPr>
            <w:tcW w:w="720" w:type="dxa"/>
          </w:tcPr>
          <w:p w14:paraId="1D9F2A25" w14:textId="77777777" w:rsidR="00234CA4" w:rsidRPr="0088193B" w:rsidRDefault="00234CA4" w:rsidP="00234CA4">
            <w:pPr>
              <w:pStyle w:val="TAC"/>
            </w:pPr>
            <w:r w:rsidRPr="0088193B">
              <w:t>8248</w:t>
            </w:r>
          </w:p>
        </w:tc>
        <w:tc>
          <w:tcPr>
            <w:tcW w:w="720" w:type="dxa"/>
          </w:tcPr>
          <w:p w14:paraId="7E208509" w14:textId="77777777" w:rsidR="00234CA4" w:rsidRPr="0088193B" w:rsidRDefault="00234CA4" w:rsidP="00234CA4">
            <w:pPr>
              <w:pStyle w:val="TAC"/>
            </w:pPr>
            <w:r w:rsidRPr="0088193B">
              <w:t>8760</w:t>
            </w:r>
          </w:p>
        </w:tc>
        <w:tc>
          <w:tcPr>
            <w:tcW w:w="720" w:type="dxa"/>
          </w:tcPr>
          <w:p w14:paraId="409CA1EE" w14:textId="77777777" w:rsidR="00234CA4" w:rsidRPr="0088193B" w:rsidRDefault="00234CA4" w:rsidP="00234CA4">
            <w:pPr>
              <w:pStyle w:val="TAC"/>
            </w:pPr>
            <w:r w:rsidRPr="0088193B">
              <w:t>9144</w:t>
            </w:r>
          </w:p>
        </w:tc>
      </w:tr>
      <w:tr w:rsidR="00F41E60" w:rsidRPr="0088193B" w14:paraId="0161B733" w14:textId="77777777" w:rsidTr="00F41E60">
        <w:tc>
          <w:tcPr>
            <w:tcW w:w="720" w:type="dxa"/>
          </w:tcPr>
          <w:p w14:paraId="2CA07337" w14:textId="77777777" w:rsidR="00234CA4" w:rsidRPr="0088193B" w:rsidRDefault="00234CA4" w:rsidP="00234CA4">
            <w:pPr>
              <w:pStyle w:val="TAC"/>
            </w:pPr>
            <w:r w:rsidRPr="0088193B">
              <w:t>21</w:t>
            </w:r>
          </w:p>
        </w:tc>
        <w:tc>
          <w:tcPr>
            <w:tcW w:w="720" w:type="dxa"/>
          </w:tcPr>
          <w:p w14:paraId="2270CABE" w14:textId="77777777" w:rsidR="00234CA4" w:rsidRPr="0088193B" w:rsidRDefault="00234CA4" w:rsidP="00234CA4">
            <w:pPr>
              <w:pStyle w:val="TAC"/>
            </w:pPr>
            <w:r w:rsidRPr="0088193B">
              <w:t>5544</w:t>
            </w:r>
          </w:p>
        </w:tc>
        <w:tc>
          <w:tcPr>
            <w:tcW w:w="720" w:type="dxa"/>
          </w:tcPr>
          <w:p w14:paraId="5C1E929E" w14:textId="77777777" w:rsidR="00234CA4" w:rsidRPr="0088193B" w:rsidRDefault="00234CA4" w:rsidP="00234CA4">
            <w:pPr>
              <w:pStyle w:val="TAC"/>
            </w:pPr>
            <w:r w:rsidRPr="0088193B">
              <w:t>5992</w:t>
            </w:r>
          </w:p>
        </w:tc>
        <w:tc>
          <w:tcPr>
            <w:tcW w:w="720" w:type="dxa"/>
          </w:tcPr>
          <w:p w14:paraId="1BEBAF10" w14:textId="77777777" w:rsidR="00234CA4" w:rsidRPr="0088193B" w:rsidRDefault="00234CA4" w:rsidP="00234CA4">
            <w:pPr>
              <w:pStyle w:val="TAC"/>
            </w:pPr>
            <w:r w:rsidRPr="0088193B">
              <w:t>6456</w:t>
            </w:r>
          </w:p>
        </w:tc>
        <w:tc>
          <w:tcPr>
            <w:tcW w:w="720" w:type="dxa"/>
          </w:tcPr>
          <w:p w14:paraId="3BA7AF5C" w14:textId="77777777" w:rsidR="00234CA4" w:rsidRPr="0088193B" w:rsidRDefault="00234CA4" w:rsidP="00234CA4">
            <w:pPr>
              <w:pStyle w:val="TAC"/>
            </w:pPr>
            <w:r w:rsidRPr="0088193B">
              <w:t>6968</w:t>
            </w:r>
          </w:p>
        </w:tc>
        <w:tc>
          <w:tcPr>
            <w:tcW w:w="720" w:type="dxa"/>
          </w:tcPr>
          <w:p w14:paraId="2AFF3F41" w14:textId="77777777" w:rsidR="00234CA4" w:rsidRPr="0088193B" w:rsidRDefault="00234CA4" w:rsidP="00234CA4">
            <w:pPr>
              <w:pStyle w:val="TAC"/>
            </w:pPr>
            <w:r w:rsidRPr="0088193B">
              <w:t>7480</w:t>
            </w:r>
          </w:p>
        </w:tc>
        <w:tc>
          <w:tcPr>
            <w:tcW w:w="720" w:type="dxa"/>
          </w:tcPr>
          <w:p w14:paraId="1D2A6A7F" w14:textId="77777777" w:rsidR="00234CA4" w:rsidRPr="0088193B" w:rsidRDefault="00234CA4" w:rsidP="00234CA4">
            <w:pPr>
              <w:pStyle w:val="TAC"/>
            </w:pPr>
            <w:r w:rsidRPr="0088193B">
              <w:t>7992</w:t>
            </w:r>
          </w:p>
        </w:tc>
        <w:tc>
          <w:tcPr>
            <w:tcW w:w="720" w:type="dxa"/>
          </w:tcPr>
          <w:p w14:paraId="7F44415B" w14:textId="77777777" w:rsidR="00234CA4" w:rsidRPr="0088193B" w:rsidRDefault="00234CA4" w:rsidP="00234CA4">
            <w:pPr>
              <w:pStyle w:val="TAC"/>
            </w:pPr>
            <w:r w:rsidRPr="0088193B">
              <w:t>8504</w:t>
            </w:r>
          </w:p>
        </w:tc>
        <w:tc>
          <w:tcPr>
            <w:tcW w:w="720" w:type="dxa"/>
          </w:tcPr>
          <w:p w14:paraId="788C3B3D" w14:textId="77777777" w:rsidR="00234CA4" w:rsidRPr="0088193B" w:rsidRDefault="00234CA4" w:rsidP="00234CA4">
            <w:pPr>
              <w:pStyle w:val="TAC"/>
            </w:pPr>
            <w:r w:rsidRPr="0088193B">
              <w:t>9144</w:t>
            </w:r>
          </w:p>
        </w:tc>
        <w:tc>
          <w:tcPr>
            <w:tcW w:w="720" w:type="dxa"/>
          </w:tcPr>
          <w:p w14:paraId="36C984AD" w14:textId="77777777" w:rsidR="00234CA4" w:rsidRPr="0088193B" w:rsidRDefault="00234CA4" w:rsidP="00234CA4">
            <w:pPr>
              <w:pStyle w:val="TAC"/>
            </w:pPr>
            <w:r w:rsidRPr="0088193B">
              <w:t>9528</w:t>
            </w:r>
          </w:p>
        </w:tc>
        <w:tc>
          <w:tcPr>
            <w:tcW w:w="720" w:type="dxa"/>
          </w:tcPr>
          <w:p w14:paraId="6BF3C1E1" w14:textId="77777777" w:rsidR="00234CA4" w:rsidRPr="0088193B" w:rsidRDefault="00234CA4" w:rsidP="00234CA4">
            <w:pPr>
              <w:pStyle w:val="TAC"/>
            </w:pPr>
            <w:r w:rsidRPr="0088193B">
              <w:t>9912</w:t>
            </w:r>
          </w:p>
        </w:tc>
      </w:tr>
      <w:tr w:rsidR="00F41E60" w:rsidRPr="0088193B" w14:paraId="0A11A7B8" w14:textId="77777777" w:rsidTr="00F41E60">
        <w:tc>
          <w:tcPr>
            <w:tcW w:w="720" w:type="dxa"/>
          </w:tcPr>
          <w:p w14:paraId="1CBDC6B8" w14:textId="77777777" w:rsidR="00234CA4" w:rsidRPr="0088193B" w:rsidRDefault="00234CA4" w:rsidP="00234CA4">
            <w:pPr>
              <w:pStyle w:val="TAC"/>
            </w:pPr>
            <w:r w:rsidRPr="0088193B">
              <w:t>22</w:t>
            </w:r>
          </w:p>
        </w:tc>
        <w:tc>
          <w:tcPr>
            <w:tcW w:w="720" w:type="dxa"/>
          </w:tcPr>
          <w:p w14:paraId="377D343F" w14:textId="77777777" w:rsidR="00234CA4" w:rsidRPr="0088193B" w:rsidRDefault="00234CA4" w:rsidP="00234CA4">
            <w:pPr>
              <w:pStyle w:val="TAC"/>
            </w:pPr>
            <w:r w:rsidRPr="0088193B">
              <w:t>5992</w:t>
            </w:r>
          </w:p>
        </w:tc>
        <w:tc>
          <w:tcPr>
            <w:tcW w:w="720" w:type="dxa"/>
          </w:tcPr>
          <w:p w14:paraId="594A2B17" w14:textId="77777777" w:rsidR="00234CA4" w:rsidRPr="0088193B" w:rsidRDefault="00234CA4" w:rsidP="00234CA4">
            <w:pPr>
              <w:pStyle w:val="TAC"/>
            </w:pPr>
            <w:r w:rsidRPr="0088193B">
              <w:t>6456</w:t>
            </w:r>
          </w:p>
        </w:tc>
        <w:tc>
          <w:tcPr>
            <w:tcW w:w="720" w:type="dxa"/>
          </w:tcPr>
          <w:p w14:paraId="0D63FD8E" w14:textId="77777777" w:rsidR="00234CA4" w:rsidRPr="0088193B" w:rsidRDefault="00234CA4" w:rsidP="00234CA4">
            <w:pPr>
              <w:pStyle w:val="TAC"/>
            </w:pPr>
            <w:r w:rsidRPr="0088193B">
              <w:t>6968</w:t>
            </w:r>
          </w:p>
        </w:tc>
        <w:tc>
          <w:tcPr>
            <w:tcW w:w="720" w:type="dxa"/>
          </w:tcPr>
          <w:p w14:paraId="5002EF27" w14:textId="77777777" w:rsidR="00234CA4" w:rsidRPr="0088193B" w:rsidRDefault="00234CA4" w:rsidP="00234CA4">
            <w:pPr>
              <w:pStyle w:val="TAC"/>
            </w:pPr>
            <w:r w:rsidRPr="0088193B">
              <w:t>7480</w:t>
            </w:r>
          </w:p>
        </w:tc>
        <w:tc>
          <w:tcPr>
            <w:tcW w:w="720" w:type="dxa"/>
          </w:tcPr>
          <w:p w14:paraId="1B9D7859" w14:textId="77777777" w:rsidR="00234CA4" w:rsidRPr="0088193B" w:rsidRDefault="00234CA4" w:rsidP="00234CA4">
            <w:pPr>
              <w:pStyle w:val="TAC"/>
            </w:pPr>
            <w:r w:rsidRPr="0088193B">
              <w:t>7992</w:t>
            </w:r>
          </w:p>
        </w:tc>
        <w:tc>
          <w:tcPr>
            <w:tcW w:w="720" w:type="dxa"/>
          </w:tcPr>
          <w:p w14:paraId="031EA542" w14:textId="77777777" w:rsidR="00234CA4" w:rsidRPr="0088193B" w:rsidRDefault="00234CA4" w:rsidP="00234CA4">
            <w:pPr>
              <w:pStyle w:val="TAC"/>
            </w:pPr>
            <w:r w:rsidRPr="0088193B">
              <w:t>8504</w:t>
            </w:r>
          </w:p>
        </w:tc>
        <w:tc>
          <w:tcPr>
            <w:tcW w:w="720" w:type="dxa"/>
          </w:tcPr>
          <w:p w14:paraId="49B68DEC" w14:textId="77777777" w:rsidR="00234CA4" w:rsidRPr="0088193B" w:rsidRDefault="00234CA4" w:rsidP="00234CA4">
            <w:pPr>
              <w:pStyle w:val="TAC"/>
            </w:pPr>
            <w:r w:rsidRPr="0088193B">
              <w:t>9144</w:t>
            </w:r>
          </w:p>
        </w:tc>
        <w:tc>
          <w:tcPr>
            <w:tcW w:w="720" w:type="dxa"/>
          </w:tcPr>
          <w:p w14:paraId="7B6F725F" w14:textId="77777777" w:rsidR="00234CA4" w:rsidRPr="0088193B" w:rsidRDefault="00234CA4" w:rsidP="00234CA4">
            <w:pPr>
              <w:pStyle w:val="TAC"/>
            </w:pPr>
            <w:r w:rsidRPr="0088193B">
              <w:t>9528</w:t>
            </w:r>
          </w:p>
        </w:tc>
        <w:tc>
          <w:tcPr>
            <w:tcW w:w="720" w:type="dxa"/>
          </w:tcPr>
          <w:p w14:paraId="7D839CF8" w14:textId="77777777" w:rsidR="00234CA4" w:rsidRPr="0088193B" w:rsidRDefault="00234CA4" w:rsidP="00234CA4">
            <w:pPr>
              <w:pStyle w:val="TAC"/>
            </w:pPr>
            <w:r w:rsidRPr="0088193B">
              <w:t>10296</w:t>
            </w:r>
          </w:p>
        </w:tc>
        <w:tc>
          <w:tcPr>
            <w:tcW w:w="720" w:type="dxa"/>
          </w:tcPr>
          <w:p w14:paraId="3D29DD0A" w14:textId="77777777" w:rsidR="00234CA4" w:rsidRPr="0088193B" w:rsidRDefault="00234CA4" w:rsidP="00234CA4">
            <w:pPr>
              <w:pStyle w:val="TAC"/>
            </w:pPr>
            <w:r w:rsidRPr="0088193B">
              <w:t>10680</w:t>
            </w:r>
          </w:p>
        </w:tc>
      </w:tr>
      <w:tr w:rsidR="00F41E60" w:rsidRPr="0088193B" w14:paraId="09522C1F" w14:textId="77777777" w:rsidTr="00F41E60">
        <w:tc>
          <w:tcPr>
            <w:tcW w:w="720" w:type="dxa"/>
          </w:tcPr>
          <w:p w14:paraId="625C0493" w14:textId="77777777" w:rsidR="00234CA4" w:rsidRPr="0088193B" w:rsidRDefault="00234CA4" w:rsidP="00234CA4">
            <w:pPr>
              <w:pStyle w:val="TAC"/>
            </w:pPr>
            <w:r w:rsidRPr="0088193B">
              <w:t>23</w:t>
            </w:r>
          </w:p>
        </w:tc>
        <w:tc>
          <w:tcPr>
            <w:tcW w:w="720" w:type="dxa"/>
          </w:tcPr>
          <w:p w14:paraId="7F286738" w14:textId="77777777" w:rsidR="00234CA4" w:rsidRPr="0088193B" w:rsidRDefault="00234CA4" w:rsidP="00234CA4">
            <w:pPr>
              <w:pStyle w:val="TAC"/>
            </w:pPr>
            <w:r w:rsidRPr="0088193B">
              <w:t>6200</w:t>
            </w:r>
          </w:p>
        </w:tc>
        <w:tc>
          <w:tcPr>
            <w:tcW w:w="720" w:type="dxa"/>
          </w:tcPr>
          <w:p w14:paraId="4C0CDE28" w14:textId="77777777" w:rsidR="00234CA4" w:rsidRPr="0088193B" w:rsidRDefault="00234CA4" w:rsidP="00234CA4">
            <w:pPr>
              <w:pStyle w:val="TAC"/>
            </w:pPr>
            <w:r w:rsidRPr="0088193B">
              <w:t>6968</w:t>
            </w:r>
          </w:p>
        </w:tc>
        <w:tc>
          <w:tcPr>
            <w:tcW w:w="720" w:type="dxa"/>
          </w:tcPr>
          <w:p w14:paraId="24B38677" w14:textId="77777777" w:rsidR="00234CA4" w:rsidRPr="0088193B" w:rsidRDefault="00234CA4" w:rsidP="00234CA4">
            <w:pPr>
              <w:pStyle w:val="TAC"/>
            </w:pPr>
            <w:r w:rsidRPr="0088193B">
              <w:t>7480</w:t>
            </w:r>
          </w:p>
        </w:tc>
        <w:tc>
          <w:tcPr>
            <w:tcW w:w="720" w:type="dxa"/>
          </w:tcPr>
          <w:p w14:paraId="163A4638" w14:textId="77777777" w:rsidR="00234CA4" w:rsidRPr="0088193B" w:rsidRDefault="00234CA4" w:rsidP="00234CA4">
            <w:pPr>
              <w:pStyle w:val="TAC"/>
            </w:pPr>
            <w:r w:rsidRPr="0088193B">
              <w:t>7992</w:t>
            </w:r>
          </w:p>
        </w:tc>
        <w:tc>
          <w:tcPr>
            <w:tcW w:w="720" w:type="dxa"/>
          </w:tcPr>
          <w:p w14:paraId="54A494A8" w14:textId="77777777" w:rsidR="00234CA4" w:rsidRPr="0088193B" w:rsidRDefault="00234CA4" w:rsidP="00234CA4">
            <w:pPr>
              <w:pStyle w:val="TAC"/>
            </w:pPr>
            <w:r w:rsidRPr="0088193B">
              <w:t>8504</w:t>
            </w:r>
          </w:p>
        </w:tc>
        <w:tc>
          <w:tcPr>
            <w:tcW w:w="720" w:type="dxa"/>
          </w:tcPr>
          <w:p w14:paraId="48E7C15B" w14:textId="77777777" w:rsidR="00234CA4" w:rsidRPr="0088193B" w:rsidRDefault="00234CA4" w:rsidP="00234CA4">
            <w:pPr>
              <w:pStyle w:val="TAC"/>
            </w:pPr>
            <w:r w:rsidRPr="0088193B">
              <w:t>9144</w:t>
            </w:r>
          </w:p>
        </w:tc>
        <w:tc>
          <w:tcPr>
            <w:tcW w:w="720" w:type="dxa"/>
          </w:tcPr>
          <w:p w14:paraId="7DF18F1B" w14:textId="77777777" w:rsidR="00234CA4" w:rsidRPr="0088193B" w:rsidRDefault="00234CA4" w:rsidP="00234CA4">
            <w:pPr>
              <w:pStyle w:val="TAC"/>
            </w:pPr>
            <w:r w:rsidRPr="0088193B">
              <w:t>9912</w:t>
            </w:r>
          </w:p>
        </w:tc>
        <w:tc>
          <w:tcPr>
            <w:tcW w:w="720" w:type="dxa"/>
          </w:tcPr>
          <w:p w14:paraId="370BF0DA" w14:textId="77777777" w:rsidR="00234CA4" w:rsidRPr="0088193B" w:rsidRDefault="00234CA4" w:rsidP="00234CA4">
            <w:pPr>
              <w:pStyle w:val="TAC"/>
            </w:pPr>
            <w:r w:rsidRPr="0088193B">
              <w:t>10296</w:t>
            </w:r>
          </w:p>
        </w:tc>
        <w:tc>
          <w:tcPr>
            <w:tcW w:w="720" w:type="dxa"/>
          </w:tcPr>
          <w:p w14:paraId="6023A05A" w14:textId="77777777" w:rsidR="00234CA4" w:rsidRPr="0088193B" w:rsidRDefault="00234CA4" w:rsidP="00234CA4">
            <w:pPr>
              <w:pStyle w:val="TAC"/>
            </w:pPr>
            <w:r w:rsidRPr="0088193B">
              <w:t>11064</w:t>
            </w:r>
          </w:p>
        </w:tc>
        <w:tc>
          <w:tcPr>
            <w:tcW w:w="720" w:type="dxa"/>
          </w:tcPr>
          <w:p w14:paraId="51CB8FA2" w14:textId="77777777" w:rsidR="00234CA4" w:rsidRPr="0088193B" w:rsidRDefault="00234CA4" w:rsidP="00234CA4">
            <w:pPr>
              <w:pStyle w:val="TAC"/>
            </w:pPr>
            <w:r w:rsidRPr="0088193B">
              <w:t>11448</w:t>
            </w:r>
          </w:p>
        </w:tc>
      </w:tr>
      <w:tr w:rsidR="00F41E60" w:rsidRPr="0088193B" w14:paraId="706BDAFB" w14:textId="77777777" w:rsidTr="00F41E60">
        <w:tc>
          <w:tcPr>
            <w:tcW w:w="720" w:type="dxa"/>
          </w:tcPr>
          <w:p w14:paraId="307354D0" w14:textId="77777777" w:rsidR="00234CA4" w:rsidRPr="0088193B" w:rsidRDefault="00234CA4" w:rsidP="00234CA4">
            <w:pPr>
              <w:pStyle w:val="TAC"/>
            </w:pPr>
            <w:r w:rsidRPr="0088193B">
              <w:t>24</w:t>
            </w:r>
          </w:p>
        </w:tc>
        <w:tc>
          <w:tcPr>
            <w:tcW w:w="720" w:type="dxa"/>
          </w:tcPr>
          <w:p w14:paraId="53898834" w14:textId="77777777" w:rsidR="00234CA4" w:rsidRPr="0088193B" w:rsidRDefault="00234CA4" w:rsidP="00234CA4">
            <w:pPr>
              <w:pStyle w:val="TAC"/>
            </w:pPr>
            <w:r w:rsidRPr="0088193B">
              <w:t>6712</w:t>
            </w:r>
          </w:p>
        </w:tc>
        <w:tc>
          <w:tcPr>
            <w:tcW w:w="720" w:type="dxa"/>
          </w:tcPr>
          <w:p w14:paraId="5E3B0828" w14:textId="77777777" w:rsidR="00234CA4" w:rsidRPr="0088193B" w:rsidRDefault="00234CA4" w:rsidP="00234CA4">
            <w:pPr>
              <w:pStyle w:val="TAC"/>
            </w:pPr>
            <w:r w:rsidRPr="0088193B">
              <w:t>7224</w:t>
            </w:r>
          </w:p>
        </w:tc>
        <w:tc>
          <w:tcPr>
            <w:tcW w:w="720" w:type="dxa"/>
          </w:tcPr>
          <w:p w14:paraId="19B4DB7F" w14:textId="77777777" w:rsidR="00234CA4" w:rsidRPr="0088193B" w:rsidRDefault="00234CA4" w:rsidP="00234CA4">
            <w:pPr>
              <w:pStyle w:val="TAC"/>
            </w:pPr>
            <w:r w:rsidRPr="0088193B">
              <w:t>7992</w:t>
            </w:r>
          </w:p>
        </w:tc>
        <w:tc>
          <w:tcPr>
            <w:tcW w:w="720" w:type="dxa"/>
          </w:tcPr>
          <w:p w14:paraId="4A555F5E" w14:textId="77777777" w:rsidR="00234CA4" w:rsidRPr="0088193B" w:rsidRDefault="00234CA4" w:rsidP="00234CA4">
            <w:pPr>
              <w:pStyle w:val="TAC"/>
            </w:pPr>
            <w:r w:rsidRPr="0088193B">
              <w:t>8504</w:t>
            </w:r>
          </w:p>
        </w:tc>
        <w:tc>
          <w:tcPr>
            <w:tcW w:w="720" w:type="dxa"/>
          </w:tcPr>
          <w:p w14:paraId="483876E2" w14:textId="77777777" w:rsidR="00234CA4" w:rsidRPr="0088193B" w:rsidRDefault="00234CA4" w:rsidP="00234CA4">
            <w:pPr>
              <w:pStyle w:val="TAC"/>
            </w:pPr>
            <w:r w:rsidRPr="0088193B">
              <w:t>9144</w:t>
            </w:r>
          </w:p>
        </w:tc>
        <w:tc>
          <w:tcPr>
            <w:tcW w:w="720" w:type="dxa"/>
          </w:tcPr>
          <w:p w14:paraId="39359EDC" w14:textId="77777777" w:rsidR="00234CA4" w:rsidRPr="0088193B" w:rsidRDefault="00234CA4" w:rsidP="00234CA4">
            <w:pPr>
              <w:pStyle w:val="TAC"/>
            </w:pPr>
            <w:r w:rsidRPr="0088193B">
              <w:t>9912</w:t>
            </w:r>
          </w:p>
        </w:tc>
        <w:tc>
          <w:tcPr>
            <w:tcW w:w="720" w:type="dxa"/>
          </w:tcPr>
          <w:p w14:paraId="591C20D5" w14:textId="77777777" w:rsidR="00234CA4" w:rsidRPr="0088193B" w:rsidRDefault="00234CA4" w:rsidP="00234CA4">
            <w:pPr>
              <w:pStyle w:val="TAC"/>
            </w:pPr>
            <w:r w:rsidRPr="0088193B">
              <w:t>10296</w:t>
            </w:r>
          </w:p>
        </w:tc>
        <w:tc>
          <w:tcPr>
            <w:tcW w:w="720" w:type="dxa"/>
          </w:tcPr>
          <w:p w14:paraId="27246D16" w14:textId="77777777" w:rsidR="00234CA4" w:rsidRPr="0088193B" w:rsidRDefault="00234CA4" w:rsidP="00234CA4">
            <w:pPr>
              <w:pStyle w:val="TAC"/>
            </w:pPr>
            <w:r w:rsidRPr="0088193B">
              <w:t>11064</w:t>
            </w:r>
          </w:p>
        </w:tc>
        <w:tc>
          <w:tcPr>
            <w:tcW w:w="720" w:type="dxa"/>
          </w:tcPr>
          <w:p w14:paraId="3B79B970" w14:textId="77777777" w:rsidR="00234CA4" w:rsidRPr="0088193B" w:rsidRDefault="00234CA4" w:rsidP="00234CA4">
            <w:pPr>
              <w:pStyle w:val="TAC"/>
            </w:pPr>
            <w:r w:rsidRPr="0088193B">
              <w:t>11448</w:t>
            </w:r>
          </w:p>
        </w:tc>
        <w:tc>
          <w:tcPr>
            <w:tcW w:w="720" w:type="dxa"/>
          </w:tcPr>
          <w:p w14:paraId="47CBCC5D" w14:textId="77777777" w:rsidR="00234CA4" w:rsidRPr="0088193B" w:rsidRDefault="00234CA4" w:rsidP="00234CA4">
            <w:pPr>
              <w:pStyle w:val="TAC"/>
            </w:pPr>
            <w:r w:rsidRPr="0088193B">
              <w:t>12216</w:t>
            </w:r>
          </w:p>
        </w:tc>
      </w:tr>
      <w:tr w:rsidR="00F41E60" w:rsidRPr="0088193B" w14:paraId="474C0E2F" w14:textId="77777777" w:rsidTr="00F41E60">
        <w:tc>
          <w:tcPr>
            <w:tcW w:w="720" w:type="dxa"/>
          </w:tcPr>
          <w:p w14:paraId="74BCCF29" w14:textId="77777777" w:rsidR="00234CA4" w:rsidRPr="0088193B" w:rsidRDefault="00234CA4" w:rsidP="00234CA4">
            <w:pPr>
              <w:pStyle w:val="TAC"/>
            </w:pPr>
            <w:r w:rsidRPr="0088193B">
              <w:t>25</w:t>
            </w:r>
          </w:p>
        </w:tc>
        <w:tc>
          <w:tcPr>
            <w:tcW w:w="720" w:type="dxa"/>
          </w:tcPr>
          <w:p w14:paraId="0A643B07" w14:textId="77777777" w:rsidR="00234CA4" w:rsidRPr="0088193B" w:rsidRDefault="00234CA4" w:rsidP="00234CA4">
            <w:pPr>
              <w:pStyle w:val="TAC"/>
            </w:pPr>
            <w:r w:rsidRPr="0088193B">
              <w:t>6968</w:t>
            </w:r>
          </w:p>
        </w:tc>
        <w:tc>
          <w:tcPr>
            <w:tcW w:w="720" w:type="dxa"/>
          </w:tcPr>
          <w:p w14:paraId="42393B02" w14:textId="77777777" w:rsidR="00234CA4" w:rsidRPr="0088193B" w:rsidRDefault="00234CA4" w:rsidP="00234CA4">
            <w:pPr>
              <w:pStyle w:val="TAC"/>
            </w:pPr>
            <w:r w:rsidRPr="0088193B">
              <w:t>7480</w:t>
            </w:r>
          </w:p>
        </w:tc>
        <w:tc>
          <w:tcPr>
            <w:tcW w:w="720" w:type="dxa"/>
          </w:tcPr>
          <w:p w14:paraId="28998FCC" w14:textId="77777777" w:rsidR="00234CA4" w:rsidRPr="0088193B" w:rsidRDefault="00234CA4" w:rsidP="00234CA4">
            <w:pPr>
              <w:pStyle w:val="TAC"/>
            </w:pPr>
            <w:r w:rsidRPr="0088193B">
              <w:t>8248</w:t>
            </w:r>
          </w:p>
        </w:tc>
        <w:tc>
          <w:tcPr>
            <w:tcW w:w="720" w:type="dxa"/>
          </w:tcPr>
          <w:p w14:paraId="262E574F" w14:textId="77777777" w:rsidR="00234CA4" w:rsidRPr="0088193B" w:rsidRDefault="00234CA4" w:rsidP="00234CA4">
            <w:pPr>
              <w:pStyle w:val="TAC"/>
            </w:pPr>
            <w:r w:rsidRPr="0088193B">
              <w:t>8760</w:t>
            </w:r>
          </w:p>
        </w:tc>
        <w:tc>
          <w:tcPr>
            <w:tcW w:w="720" w:type="dxa"/>
          </w:tcPr>
          <w:p w14:paraId="5AD82F24" w14:textId="77777777" w:rsidR="00234CA4" w:rsidRPr="0088193B" w:rsidRDefault="00234CA4" w:rsidP="00234CA4">
            <w:pPr>
              <w:pStyle w:val="TAC"/>
            </w:pPr>
            <w:r w:rsidRPr="0088193B">
              <w:t>9528</w:t>
            </w:r>
          </w:p>
        </w:tc>
        <w:tc>
          <w:tcPr>
            <w:tcW w:w="720" w:type="dxa"/>
          </w:tcPr>
          <w:p w14:paraId="32954FD2" w14:textId="77777777" w:rsidR="00234CA4" w:rsidRPr="0088193B" w:rsidRDefault="00234CA4" w:rsidP="00234CA4">
            <w:pPr>
              <w:pStyle w:val="TAC"/>
            </w:pPr>
            <w:r w:rsidRPr="0088193B">
              <w:t>10296</w:t>
            </w:r>
          </w:p>
        </w:tc>
        <w:tc>
          <w:tcPr>
            <w:tcW w:w="720" w:type="dxa"/>
          </w:tcPr>
          <w:p w14:paraId="2523F9AB" w14:textId="77777777" w:rsidR="00234CA4" w:rsidRPr="0088193B" w:rsidRDefault="00234CA4" w:rsidP="00234CA4">
            <w:pPr>
              <w:pStyle w:val="TAC"/>
            </w:pPr>
            <w:r w:rsidRPr="0088193B">
              <w:t>10680</w:t>
            </w:r>
          </w:p>
        </w:tc>
        <w:tc>
          <w:tcPr>
            <w:tcW w:w="720" w:type="dxa"/>
          </w:tcPr>
          <w:p w14:paraId="702DC872" w14:textId="77777777" w:rsidR="00234CA4" w:rsidRPr="0088193B" w:rsidRDefault="00234CA4" w:rsidP="00234CA4">
            <w:pPr>
              <w:pStyle w:val="TAC"/>
            </w:pPr>
            <w:r w:rsidRPr="0088193B">
              <w:t>11448</w:t>
            </w:r>
          </w:p>
        </w:tc>
        <w:tc>
          <w:tcPr>
            <w:tcW w:w="720" w:type="dxa"/>
          </w:tcPr>
          <w:p w14:paraId="276FA784" w14:textId="77777777" w:rsidR="00234CA4" w:rsidRPr="0088193B" w:rsidRDefault="00234CA4" w:rsidP="00234CA4">
            <w:pPr>
              <w:pStyle w:val="TAC"/>
            </w:pPr>
            <w:r w:rsidRPr="0088193B">
              <w:t>12216</w:t>
            </w:r>
          </w:p>
        </w:tc>
        <w:tc>
          <w:tcPr>
            <w:tcW w:w="720" w:type="dxa"/>
          </w:tcPr>
          <w:p w14:paraId="017A2E3A" w14:textId="77777777" w:rsidR="00234CA4" w:rsidRPr="0088193B" w:rsidRDefault="00234CA4" w:rsidP="00234CA4">
            <w:pPr>
              <w:pStyle w:val="TAC"/>
            </w:pPr>
            <w:r w:rsidRPr="0088193B">
              <w:t>12576</w:t>
            </w:r>
          </w:p>
        </w:tc>
      </w:tr>
      <w:tr w:rsidR="00F41E60" w:rsidRPr="0088193B" w14:paraId="7603F212" w14:textId="77777777" w:rsidTr="00F41E60">
        <w:tc>
          <w:tcPr>
            <w:tcW w:w="720" w:type="dxa"/>
          </w:tcPr>
          <w:p w14:paraId="4BC8F3DF" w14:textId="77777777" w:rsidR="00234CA4" w:rsidRPr="0088193B" w:rsidRDefault="00234CA4" w:rsidP="00234CA4">
            <w:pPr>
              <w:pStyle w:val="TAC"/>
            </w:pPr>
            <w:r w:rsidRPr="0088193B">
              <w:t>26</w:t>
            </w:r>
          </w:p>
        </w:tc>
        <w:tc>
          <w:tcPr>
            <w:tcW w:w="720" w:type="dxa"/>
          </w:tcPr>
          <w:p w14:paraId="77408C4C" w14:textId="77777777" w:rsidR="00234CA4" w:rsidRPr="0088193B" w:rsidRDefault="00234CA4" w:rsidP="00234CA4">
            <w:pPr>
              <w:pStyle w:val="TAC"/>
            </w:pPr>
            <w:r w:rsidRPr="0088193B">
              <w:t>8248</w:t>
            </w:r>
          </w:p>
        </w:tc>
        <w:tc>
          <w:tcPr>
            <w:tcW w:w="720" w:type="dxa"/>
          </w:tcPr>
          <w:p w14:paraId="02533B18" w14:textId="77777777" w:rsidR="00234CA4" w:rsidRPr="0088193B" w:rsidRDefault="00234CA4" w:rsidP="00234CA4">
            <w:pPr>
              <w:pStyle w:val="TAC"/>
            </w:pPr>
            <w:r w:rsidRPr="0088193B">
              <w:t>8760</w:t>
            </w:r>
          </w:p>
        </w:tc>
        <w:tc>
          <w:tcPr>
            <w:tcW w:w="720" w:type="dxa"/>
          </w:tcPr>
          <w:p w14:paraId="4E0EC862" w14:textId="77777777" w:rsidR="00234CA4" w:rsidRPr="0088193B" w:rsidRDefault="00234CA4" w:rsidP="00234CA4">
            <w:pPr>
              <w:pStyle w:val="TAC"/>
            </w:pPr>
            <w:r w:rsidRPr="0088193B">
              <w:t>9528</w:t>
            </w:r>
          </w:p>
        </w:tc>
        <w:tc>
          <w:tcPr>
            <w:tcW w:w="720" w:type="dxa"/>
          </w:tcPr>
          <w:p w14:paraId="282A2814" w14:textId="77777777" w:rsidR="00234CA4" w:rsidRPr="0088193B" w:rsidRDefault="00234CA4" w:rsidP="00234CA4">
            <w:pPr>
              <w:pStyle w:val="TAC"/>
            </w:pPr>
            <w:r w:rsidRPr="0088193B">
              <w:t>10296</w:t>
            </w:r>
          </w:p>
        </w:tc>
        <w:tc>
          <w:tcPr>
            <w:tcW w:w="720" w:type="dxa"/>
          </w:tcPr>
          <w:p w14:paraId="745054E3" w14:textId="77777777" w:rsidR="00234CA4" w:rsidRPr="0088193B" w:rsidRDefault="00234CA4" w:rsidP="00234CA4">
            <w:pPr>
              <w:pStyle w:val="TAC"/>
            </w:pPr>
            <w:r w:rsidRPr="0088193B">
              <w:t>11064</w:t>
            </w:r>
          </w:p>
        </w:tc>
        <w:tc>
          <w:tcPr>
            <w:tcW w:w="720" w:type="dxa"/>
          </w:tcPr>
          <w:p w14:paraId="48D58F8F" w14:textId="77777777" w:rsidR="00234CA4" w:rsidRPr="0088193B" w:rsidRDefault="00234CA4" w:rsidP="00234CA4">
            <w:pPr>
              <w:pStyle w:val="TAC"/>
            </w:pPr>
            <w:r w:rsidRPr="0088193B">
              <w:t>11832</w:t>
            </w:r>
          </w:p>
        </w:tc>
        <w:tc>
          <w:tcPr>
            <w:tcW w:w="720" w:type="dxa"/>
          </w:tcPr>
          <w:p w14:paraId="43F14DF8" w14:textId="77777777" w:rsidR="00234CA4" w:rsidRPr="0088193B" w:rsidRDefault="00234CA4" w:rsidP="00234CA4">
            <w:pPr>
              <w:pStyle w:val="TAC"/>
            </w:pPr>
            <w:r w:rsidRPr="0088193B">
              <w:t>12576</w:t>
            </w:r>
          </w:p>
        </w:tc>
        <w:tc>
          <w:tcPr>
            <w:tcW w:w="720" w:type="dxa"/>
          </w:tcPr>
          <w:p w14:paraId="1B4907F3" w14:textId="77777777" w:rsidR="00234CA4" w:rsidRPr="0088193B" w:rsidRDefault="00234CA4" w:rsidP="00234CA4">
            <w:pPr>
              <w:pStyle w:val="TAC"/>
            </w:pPr>
            <w:r w:rsidRPr="0088193B">
              <w:t>13536</w:t>
            </w:r>
          </w:p>
        </w:tc>
        <w:tc>
          <w:tcPr>
            <w:tcW w:w="720" w:type="dxa"/>
          </w:tcPr>
          <w:p w14:paraId="5BC2BB7C" w14:textId="77777777" w:rsidR="00234CA4" w:rsidRPr="0088193B" w:rsidRDefault="00234CA4" w:rsidP="00234CA4">
            <w:pPr>
              <w:pStyle w:val="TAC"/>
            </w:pPr>
            <w:r w:rsidRPr="0088193B">
              <w:t>14112</w:t>
            </w:r>
          </w:p>
        </w:tc>
        <w:tc>
          <w:tcPr>
            <w:tcW w:w="720" w:type="dxa"/>
          </w:tcPr>
          <w:p w14:paraId="589F6574" w14:textId="77777777" w:rsidR="00234CA4" w:rsidRPr="0088193B" w:rsidRDefault="00234CA4" w:rsidP="00234CA4">
            <w:pPr>
              <w:pStyle w:val="TAC"/>
            </w:pPr>
            <w:r w:rsidRPr="0088193B">
              <w:t>14688</w:t>
            </w:r>
          </w:p>
        </w:tc>
      </w:tr>
      <w:tr w:rsidR="00234CA4" w:rsidRPr="0088193B" w14:paraId="2C910209" w14:textId="77777777" w:rsidTr="00F41E60">
        <w:tc>
          <w:tcPr>
            <w:tcW w:w="720" w:type="dxa"/>
            <w:vMerge w:val="restart"/>
            <w:vAlign w:val="center"/>
          </w:tcPr>
          <w:p w14:paraId="106AA211" w14:textId="77777777" w:rsidR="00234CA4" w:rsidRPr="0088193B" w:rsidRDefault="00234CA4" w:rsidP="00234CA4">
            <w:pPr>
              <w:pStyle w:val="TAH"/>
            </w:pPr>
            <w:r w:rsidRPr="0088193B">
              <w:rPr>
                <w:position w:val="-10"/>
              </w:rPr>
              <w:object w:dxaOrig="400" w:dyaOrig="340" w14:anchorId="7C342CA4">
                <v:shape id="_x0000_i1949" type="#_x0000_t75" style="width:20.25pt;height:16.5pt" o:ole="">
                  <v:imagedata r:id="rId598" o:title=""/>
                </v:shape>
                <o:OLEObject Type="Embed" ProgID="Equation.3" ShapeID="_x0000_i1949" DrawAspect="Content" ObjectID="_1799746439" r:id="rId1034"/>
              </w:object>
            </w:r>
          </w:p>
        </w:tc>
        <w:tc>
          <w:tcPr>
            <w:tcW w:w="7200" w:type="dxa"/>
            <w:gridSpan w:val="10"/>
          </w:tcPr>
          <w:p w14:paraId="65D80DA9" w14:textId="77777777" w:rsidR="00234CA4" w:rsidRPr="0088193B" w:rsidRDefault="00234CA4" w:rsidP="00234CA4">
            <w:pPr>
              <w:pStyle w:val="TAH"/>
            </w:pPr>
            <w:r w:rsidRPr="0088193B">
              <w:rPr>
                <w:position w:val="-10"/>
              </w:rPr>
              <w:object w:dxaOrig="480" w:dyaOrig="340" w14:anchorId="78A19C37">
                <v:shape id="_x0000_i1950" type="#_x0000_t75" style="width:24.75pt;height:16.5pt" o:ole="">
                  <v:imagedata r:id="rId182" o:title=""/>
                </v:shape>
                <o:OLEObject Type="Embed" ProgID="Equation.3" ShapeID="_x0000_i1950" DrawAspect="Content" ObjectID="_1799746440" r:id="rId1035"/>
              </w:object>
            </w:r>
          </w:p>
        </w:tc>
      </w:tr>
      <w:tr w:rsidR="00F41E60" w:rsidRPr="0088193B" w14:paraId="5DB6A0AA" w14:textId="77777777" w:rsidTr="00F41E60">
        <w:tc>
          <w:tcPr>
            <w:tcW w:w="720" w:type="dxa"/>
            <w:vMerge/>
          </w:tcPr>
          <w:p w14:paraId="5207CD7D" w14:textId="77777777" w:rsidR="00234CA4" w:rsidRPr="0088193B" w:rsidRDefault="00234CA4" w:rsidP="00234CA4">
            <w:pPr>
              <w:pStyle w:val="TAH"/>
            </w:pPr>
          </w:p>
        </w:tc>
        <w:tc>
          <w:tcPr>
            <w:tcW w:w="720" w:type="dxa"/>
          </w:tcPr>
          <w:p w14:paraId="1063136C" w14:textId="77777777" w:rsidR="00234CA4" w:rsidRPr="0088193B" w:rsidRDefault="00234CA4" w:rsidP="00234CA4">
            <w:pPr>
              <w:pStyle w:val="TAH"/>
            </w:pPr>
            <w:r w:rsidRPr="0088193B">
              <w:t>21</w:t>
            </w:r>
          </w:p>
        </w:tc>
        <w:tc>
          <w:tcPr>
            <w:tcW w:w="720" w:type="dxa"/>
          </w:tcPr>
          <w:p w14:paraId="43ECD600" w14:textId="77777777" w:rsidR="00234CA4" w:rsidRPr="0088193B" w:rsidRDefault="00234CA4" w:rsidP="00234CA4">
            <w:pPr>
              <w:pStyle w:val="TAH"/>
            </w:pPr>
            <w:r w:rsidRPr="0088193B">
              <w:t>22</w:t>
            </w:r>
          </w:p>
        </w:tc>
        <w:tc>
          <w:tcPr>
            <w:tcW w:w="720" w:type="dxa"/>
          </w:tcPr>
          <w:p w14:paraId="6FDA8794" w14:textId="77777777" w:rsidR="00234CA4" w:rsidRPr="0088193B" w:rsidRDefault="00234CA4" w:rsidP="00234CA4">
            <w:pPr>
              <w:pStyle w:val="TAH"/>
            </w:pPr>
            <w:r w:rsidRPr="0088193B">
              <w:t>23</w:t>
            </w:r>
          </w:p>
        </w:tc>
        <w:tc>
          <w:tcPr>
            <w:tcW w:w="720" w:type="dxa"/>
          </w:tcPr>
          <w:p w14:paraId="2D9020D8" w14:textId="77777777" w:rsidR="00234CA4" w:rsidRPr="0088193B" w:rsidRDefault="00234CA4" w:rsidP="00234CA4">
            <w:pPr>
              <w:pStyle w:val="TAH"/>
            </w:pPr>
            <w:r w:rsidRPr="0088193B">
              <w:t>24</w:t>
            </w:r>
          </w:p>
        </w:tc>
        <w:tc>
          <w:tcPr>
            <w:tcW w:w="720" w:type="dxa"/>
          </w:tcPr>
          <w:p w14:paraId="0D48BD7D" w14:textId="77777777" w:rsidR="00234CA4" w:rsidRPr="0088193B" w:rsidRDefault="00234CA4" w:rsidP="00234CA4">
            <w:pPr>
              <w:pStyle w:val="TAH"/>
            </w:pPr>
            <w:r w:rsidRPr="0088193B">
              <w:t>25</w:t>
            </w:r>
          </w:p>
        </w:tc>
        <w:tc>
          <w:tcPr>
            <w:tcW w:w="720" w:type="dxa"/>
          </w:tcPr>
          <w:p w14:paraId="3A9A0EAC" w14:textId="77777777" w:rsidR="00234CA4" w:rsidRPr="0088193B" w:rsidRDefault="00234CA4" w:rsidP="00234CA4">
            <w:pPr>
              <w:pStyle w:val="TAH"/>
            </w:pPr>
            <w:r w:rsidRPr="0088193B">
              <w:t>26</w:t>
            </w:r>
          </w:p>
        </w:tc>
        <w:tc>
          <w:tcPr>
            <w:tcW w:w="720" w:type="dxa"/>
          </w:tcPr>
          <w:p w14:paraId="4331A10B" w14:textId="77777777" w:rsidR="00234CA4" w:rsidRPr="0088193B" w:rsidRDefault="00234CA4" w:rsidP="00234CA4">
            <w:pPr>
              <w:pStyle w:val="TAH"/>
            </w:pPr>
            <w:r w:rsidRPr="0088193B">
              <w:t>27</w:t>
            </w:r>
          </w:p>
        </w:tc>
        <w:tc>
          <w:tcPr>
            <w:tcW w:w="720" w:type="dxa"/>
          </w:tcPr>
          <w:p w14:paraId="61FC048D" w14:textId="77777777" w:rsidR="00234CA4" w:rsidRPr="0088193B" w:rsidRDefault="00234CA4" w:rsidP="00234CA4">
            <w:pPr>
              <w:pStyle w:val="TAH"/>
            </w:pPr>
            <w:r w:rsidRPr="0088193B">
              <w:t>28</w:t>
            </w:r>
          </w:p>
        </w:tc>
        <w:tc>
          <w:tcPr>
            <w:tcW w:w="720" w:type="dxa"/>
          </w:tcPr>
          <w:p w14:paraId="1C478219" w14:textId="77777777" w:rsidR="00234CA4" w:rsidRPr="0088193B" w:rsidRDefault="00234CA4" w:rsidP="00234CA4">
            <w:pPr>
              <w:pStyle w:val="TAH"/>
            </w:pPr>
            <w:r w:rsidRPr="0088193B">
              <w:t>29</w:t>
            </w:r>
          </w:p>
        </w:tc>
        <w:tc>
          <w:tcPr>
            <w:tcW w:w="720" w:type="dxa"/>
          </w:tcPr>
          <w:p w14:paraId="7E56A9A2" w14:textId="77777777" w:rsidR="00234CA4" w:rsidRPr="0088193B" w:rsidRDefault="00234CA4" w:rsidP="00234CA4">
            <w:pPr>
              <w:pStyle w:val="TAH"/>
            </w:pPr>
            <w:r w:rsidRPr="0088193B">
              <w:t>30</w:t>
            </w:r>
          </w:p>
        </w:tc>
      </w:tr>
      <w:tr w:rsidR="00F41E60" w:rsidRPr="0088193B" w14:paraId="297D2131" w14:textId="77777777" w:rsidTr="00F41E60">
        <w:tc>
          <w:tcPr>
            <w:tcW w:w="720" w:type="dxa"/>
          </w:tcPr>
          <w:p w14:paraId="423E7A7E" w14:textId="77777777" w:rsidR="00234CA4" w:rsidRPr="0088193B" w:rsidRDefault="00234CA4" w:rsidP="00234CA4">
            <w:pPr>
              <w:pStyle w:val="TAC"/>
            </w:pPr>
            <w:r w:rsidRPr="0088193B">
              <w:t>0</w:t>
            </w:r>
          </w:p>
        </w:tc>
        <w:tc>
          <w:tcPr>
            <w:tcW w:w="720" w:type="dxa"/>
          </w:tcPr>
          <w:p w14:paraId="71EDFA5A" w14:textId="77777777" w:rsidR="00234CA4" w:rsidRPr="0088193B" w:rsidRDefault="00234CA4" w:rsidP="00234CA4">
            <w:pPr>
              <w:pStyle w:val="TAC"/>
            </w:pPr>
            <w:r w:rsidRPr="0088193B">
              <w:t>568</w:t>
            </w:r>
          </w:p>
        </w:tc>
        <w:tc>
          <w:tcPr>
            <w:tcW w:w="720" w:type="dxa"/>
          </w:tcPr>
          <w:p w14:paraId="51AA52F1" w14:textId="77777777" w:rsidR="00234CA4" w:rsidRPr="0088193B" w:rsidRDefault="00234CA4" w:rsidP="00234CA4">
            <w:pPr>
              <w:pStyle w:val="TAC"/>
            </w:pPr>
            <w:r w:rsidRPr="0088193B">
              <w:t>600</w:t>
            </w:r>
          </w:p>
        </w:tc>
        <w:tc>
          <w:tcPr>
            <w:tcW w:w="720" w:type="dxa"/>
          </w:tcPr>
          <w:p w14:paraId="0E3CD852" w14:textId="77777777" w:rsidR="00234CA4" w:rsidRPr="0088193B" w:rsidRDefault="00234CA4" w:rsidP="00234CA4">
            <w:pPr>
              <w:pStyle w:val="TAC"/>
            </w:pPr>
            <w:r w:rsidRPr="0088193B">
              <w:t>616</w:t>
            </w:r>
          </w:p>
        </w:tc>
        <w:tc>
          <w:tcPr>
            <w:tcW w:w="720" w:type="dxa"/>
          </w:tcPr>
          <w:p w14:paraId="4F43836D" w14:textId="77777777" w:rsidR="00234CA4" w:rsidRPr="0088193B" w:rsidRDefault="00234CA4" w:rsidP="00234CA4">
            <w:pPr>
              <w:pStyle w:val="TAC"/>
            </w:pPr>
            <w:r w:rsidRPr="0088193B">
              <w:t>648</w:t>
            </w:r>
          </w:p>
        </w:tc>
        <w:tc>
          <w:tcPr>
            <w:tcW w:w="720" w:type="dxa"/>
          </w:tcPr>
          <w:p w14:paraId="6C15CAEE" w14:textId="77777777" w:rsidR="00234CA4" w:rsidRPr="0088193B" w:rsidRDefault="00234CA4" w:rsidP="00234CA4">
            <w:pPr>
              <w:pStyle w:val="TAC"/>
            </w:pPr>
            <w:r w:rsidRPr="0088193B">
              <w:t>680</w:t>
            </w:r>
          </w:p>
        </w:tc>
        <w:tc>
          <w:tcPr>
            <w:tcW w:w="720" w:type="dxa"/>
          </w:tcPr>
          <w:p w14:paraId="1B17009A" w14:textId="77777777" w:rsidR="00234CA4" w:rsidRPr="0088193B" w:rsidRDefault="00234CA4" w:rsidP="00234CA4">
            <w:pPr>
              <w:pStyle w:val="TAC"/>
            </w:pPr>
            <w:r w:rsidRPr="0088193B">
              <w:t>712</w:t>
            </w:r>
          </w:p>
        </w:tc>
        <w:tc>
          <w:tcPr>
            <w:tcW w:w="720" w:type="dxa"/>
          </w:tcPr>
          <w:p w14:paraId="5C7EDC66" w14:textId="77777777" w:rsidR="00234CA4" w:rsidRPr="0088193B" w:rsidRDefault="00234CA4" w:rsidP="00234CA4">
            <w:pPr>
              <w:pStyle w:val="TAC"/>
            </w:pPr>
            <w:r w:rsidRPr="0088193B">
              <w:t>744</w:t>
            </w:r>
          </w:p>
        </w:tc>
        <w:tc>
          <w:tcPr>
            <w:tcW w:w="720" w:type="dxa"/>
          </w:tcPr>
          <w:p w14:paraId="09DA27B3" w14:textId="77777777" w:rsidR="00234CA4" w:rsidRPr="0088193B" w:rsidRDefault="00234CA4" w:rsidP="00234CA4">
            <w:pPr>
              <w:pStyle w:val="TAC"/>
            </w:pPr>
            <w:r w:rsidRPr="0088193B">
              <w:t>776</w:t>
            </w:r>
          </w:p>
        </w:tc>
        <w:tc>
          <w:tcPr>
            <w:tcW w:w="720" w:type="dxa"/>
          </w:tcPr>
          <w:p w14:paraId="1131AE0F" w14:textId="77777777" w:rsidR="00234CA4" w:rsidRPr="0088193B" w:rsidRDefault="00234CA4" w:rsidP="00234CA4">
            <w:pPr>
              <w:pStyle w:val="TAC"/>
            </w:pPr>
            <w:r w:rsidRPr="0088193B">
              <w:t>776</w:t>
            </w:r>
          </w:p>
        </w:tc>
        <w:tc>
          <w:tcPr>
            <w:tcW w:w="720" w:type="dxa"/>
          </w:tcPr>
          <w:p w14:paraId="39EF397C" w14:textId="77777777" w:rsidR="00234CA4" w:rsidRPr="0088193B" w:rsidRDefault="00234CA4" w:rsidP="00234CA4">
            <w:pPr>
              <w:pStyle w:val="TAC"/>
            </w:pPr>
            <w:r w:rsidRPr="0088193B">
              <w:t>808</w:t>
            </w:r>
          </w:p>
        </w:tc>
      </w:tr>
      <w:tr w:rsidR="00F41E60" w:rsidRPr="0088193B" w14:paraId="170DE1EA" w14:textId="77777777" w:rsidTr="00F41E60">
        <w:tc>
          <w:tcPr>
            <w:tcW w:w="720" w:type="dxa"/>
          </w:tcPr>
          <w:p w14:paraId="406F11CB" w14:textId="77777777" w:rsidR="00234CA4" w:rsidRPr="0088193B" w:rsidRDefault="00234CA4" w:rsidP="00234CA4">
            <w:pPr>
              <w:pStyle w:val="TAC"/>
            </w:pPr>
            <w:r w:rsidRPr="0088193B">
              <w:t>1</w:t>
            </w:r>
          </w:p>
        </w:tc>
        <w:tc>
          <w:tcPr>
            <w:tcW w:w="720" w:type="dxa"/>
          </w:tcPr>
          <w:p w14:paraId="000A6D0B" w14:textId="77777777" w:rsidR="00234CA4" w:rsidRPr="0088193B" w:rsidRDefault="00234CA4" w:rsidP="00234CA4">
            <w:pPr>
              <w:pStyle w:val="TAC"/>
            </w:pPr>
            <w:r w:rsidRPr="0088193B">
              <w:t>744</w:t>
            </w:r>
          </w:p>
        </w:tc>
        <w:tc>
          <w:tcPr>
            <w:tcW w:w="720" w:type="dxa"/>
          </w:tcPr>
          <w:p w14:paraId="2B05FFBC" w14:textId="77777777" w:rsidR="00234CA4" w:rsidRPr="0088193B" w:rsidRDefault="00234CA4" w:rsidP="00234CA4">
            <w:pPr>
              <w:pStyle w:val="TAC"/>
            </w:pPr>
            <w:r w:rsidRPr="0088193B">
              <w:t>776</w:t>
            </w:r>
          </w:p>
        </w:tc>
        <w:tc>
          <w:tcPr>
            <w:tcW w:w="720" w:type="dxa"/>
          </w:tcPr>
          <w:p w14:paraId="2030A6BE" w14:textId="77777777" w:rsidR="00234CA4" w:rsidRPr="0088193B" w:rsidRDefault="00234CA4" w:rsidP="00234CA4">
            <w:pPr>
              <w:pStyle w:val="TAC"/>
            </w:pPr>
            <w:r w:rsidRPr="0088193B">
              <w:t>808</w:t>
            </w:r>
          </w:p>
        </w:tc>
        <w:tc>
          <w:tcPr>
            <w:tcW w:w="720" w:type="dxa"/>
          </w:tcPr>
          <w:p w14:paraId="0579872A" w14:textId="77777777" w:rsidR="00234CA4" w:rsidRPr="0088193B" w:rsidRDefault="00234CA4" w:rsidP="00234CA4">
            <w:pPr>
              <w:pStyle w:val="TAC"/>
            </w:pPr>
            <w:r w:rsidRPr="0088193B">
              <w:t>872</w:t>
            </w:r>
          </w:p>
        </w:tc>
        <w:tc>
          <w:tcPr>
            <w:tcW w:w="720" w:type="dxa"/>
          </w:tcPr>
          <w:p w14:paraId="22431C51" w14:textId="77777777" w:rsidR="00234CA4" w:rsidRPr="0088193B" w:rsidRDefault="00234CA4" w:rsidP="00234CA4">
            <w:pPr>
              <w:pStyle w:val="TAC"/>
            </w:pPr>
            <w:r w:rsidRPr="0088193B">
              <w:t>904</w:t>
            </w:r>
          </w:p>
        </w:tc>
        <w:tc>
          <w:tcPr>
            <w:tcW w:w="720" w:type="dxa"/>
          </w:tcPr>
          <w:p w14:paraId="03A222E6" w14:textId="77777777" w:rsidR="00234CA4" w:rsidRPr="0088193B" w:rsidRDefault="00234CA4" w:rsidP="00234CA4">
            <w:pPr>
              <w:pStyle w:val="TAC"/>
            </w:pPr>
            <w:r w:rsidRPr="0088193B">
              <w:t>936</w:t>
            </w:r>
          </w:p>
        </w:tc>
        <w:tc>
          <w:tcPr>
            <w:tcW w:w="720" w:type="dxa"/>
          </w:tcPr>
          <w:p w14:paraId="7E21925D" w14:textId="77777777" w:rsidR="00234CA4" w:rsidRPr="0088193B" w:rsidRDefault="00234CA4" w:rsidP="00234CA4">
            <w:pPr>
              <w:pStyle w:val="TAC"/>
            </w:pPr>
            <w:r w:rsidRPr="0088193B">
              <w:t>968</w:t>
            </w:r>
          </w:p>
        </w:tc>
        <w:tc>
          <w:tcPr>
            <w:tcW w:w="720" w:type="dxa"/>
          </w:tcPr>
          <w:p w14:paraId="68F8FE8E" w14:textId="77777777" w:rsidR="00234CA4" w:rsidRPr="0088193B" w:rsidRDefault="00234CA4" w:rsidP="00234CA4">
            <w:pPr>
              <w:pStyle w:val="TAC"/>
            </w:pPr>
            <w:r w:rsidRPr="0088193B">
              <w:t>1000</w:t>
            </w:r>
          </w:p>
        </w:tc>
        <w:tc>
          <w:tcPr>
            <w:tcW w:w="720" w:type="dxa"/>
          </w:tcPr>
          <w:p w14:paraId="334A88B2" w14:textId="77777777" w:rsidR="00234CA4" w:rsidRPr="0088193B" w:rsidRDefault="00234CA4" w:rsidP="00234CA4">
            <w:pPr>
              <w:pStyle w:val="TAC"/>
            </w:pPr>
            <w:r w:rsidRPr="0088193B">
              <w:t>1032</w:t>
            </w:r>
          </w:p>
        </w:tc>
        <w:tc>
          <w:tcPr>
            <w:tcW w:w="720" w:type="dxa"/>
          </w:tcPr>
          <w:p w14:paraId="4D6AD8D9" w14:textId="77777777" w:rsidR="00234CA4" w:rsidRPr="0088193B" w:rsidRDefault="00234CA4" w:rsidP="00234CA4">
            <w:pPr>
              <w:pStyle w:val="TAC"/>
            </w:pPr>
            <w:r w:rsidRPr="0088193B">
              <w:t>1064</w:t>
            </w:r>
          </w:p>
        </w:tc>
      </w:tr>
      <w:tr w:rsidR="00F41E60" w:rsidRPr="0088193B" w14:paraId="0520A4AC" w14:textId="77777777" w:rsidTr="00F41E60">
        <w:tc>
          <w:tcPr>
            <w:tcW w:w="720" w:type="dxa"/>
          </w:tcPr>
          <w:p w14:paraId="0AA082C3" w14:textId="77777777" w:rsidR="00234CA4" w:rsidRPr="0088193B" w:rsidRDefault="00234CA4" w:rsidP="00234CA4">
            <w:pPr>
              <w:pStyle w:val="TAC"/>
            </w:pPr>
            <w:r w:rsidRPr="0088193B">
              <w:t>2</w:t>
            </w:r>
          </w:p>
        </w:tc>
        <w:tc>
          <w:tcPr>
            <w:tcW w:w="720" w:type="dxa"/>
          </w:tcPr>
          <w:p w14:paraId="4AC52185" w14:textId="77777777" w:rsidR="00234CA4" w:rsidRPr="0088193B" w:rsidRDefault="00234CA4" w:rsidP="00234CA4">
            <w:pPr>
              <w:pStyle w:val="TAC"/>
            </w:pPr>
            <w:r w:rsidRPr="0088193B">
              <w:t>936</w:t>
            </w:r>
          </w:p>
        </w:tc>
        <w:tc>
          <w:tcPr>
            <w:tcW w:w="720" w:type="dxa"/>
          </w:tcPr>
          <w:p w14:paraId="07A3CB61" w14:textId="77777777" w:rsidR="00234CA4" w:rsidRPr="0088193B" w:rsidRDefault="00234CA4" w:rsidP="00234CA4">
            <w:pPr>
              <w:pStyle w:val="TAC"/>
            </w:pPr>
            <w:r w:rsidRPr="0088193B">
              <w:t>968</w:t>
            </w:r>
          </w:p>
        </w:tc>
        <w:tc>
          <w:tcPr>
            <w:tcW w:w="720" w:type="dxa"/>
          </w:tcPr>
          <w:p w14:paraId="31BDF678" w14:textId="77777777" w:rsidR="00234CA4" w:rsidRPr="0088193B" w:rsidRDefault="00234CA4" w:rsidP="00234CA4">
            <w:pPr>
              <w:pStyle w:val="TAC"/>
            </w:pPr>
            <w:r w:rsidRPr="0088193B">
              <w:t>1000</w:t>
            </w:r>
          </w:p>
        </w:tc>
        <w:tc>
          <w:tcPr>
            <w:tcW w:w="720" w:type="dxa"/>
          </w:tcPr>
          <w:p w14:paraId="5FA53634" w14:textId="77777777" w:rsidR="00234CA4" w:rsidRPr="0088193B" w:rsidRDefault="00234CA4" w:rsidP="00234CA4">
            <w:pPr>
              <w:pStyle w:val="TAC"/>
            </w:pPr>
            <w:r w:rsidRPr="0088193B">
              <w:t>1064</w:t>
            </w:r>
          </w:p>
        </w:tc>
        <w:tc>
          <w:tcPr>
            <w:tcW w:w="720" w:type="dxa"/>
          </w:tcPr>
          <w:p w14:paraId="601D5636" w14:textId="77777777" w:rsidR="00234CA4" w:rsidRPr="0088193B" w:rsidRDefault="00234CA4" w:rsidP="00234CA4">
            <w:pPr>
              <w:pStyle w:val="TAC"/>
            </w:pPr>
            <w:r w:rsidRPr="0088193B">
              <w:t>1096</w:t>
            </w:r>
          </w:p>
        </w:tc>
        <w:tc>
          <w:tcPr>
            <w:tcW w:w="720" w:type="dxa"/>
          </w:tcPr>
          <w:p w14:paraId="60812FFB" w14:textId="77777777" w:rsidR="00234CA4" w:rsidRPr="0088193B" w:rsidRDefault="00234CA4" w:rsidP="00234CA4">
            <w:pPr>
              <w:pStyle w:val="TAC"/>
            </w:pPr>
            <w:r w:rsidRPr="0088193B">
              <w:t>1160</w:t>
            </w:r>
          </w:p>
        </w:tc>
        <w:tc>
          <w:tcPr>
            <w:tcW w:w="720" w:type="dxa"/>
          </w:tcPr>
          <w:p w14:paraId="571A8C45" w14:textId="77777777" w:rsidR="00234CA4" w:rsidRPr="0088193B" w:rsidRDefault="00234CA4" w:rsidP="00234CA4">
            <w:pPr>
              <w:pStyle w:val="TAC"/>
            </w:pPr>
            <w:r w:rsidRPr="0088193B">
              <w:t>1192</w:t>
            </w:r>
          </w:p>
        </w:tc>
        <w:tc>
          <w:tcPr>
            <w:tcW w:w="720" w:type="dxa"/>
          </w:tcPr>
          <w:p w14:paraId="308415F9" w14:textId="77777777" w:rsidR="00234CA4" w:rsidRPr="0088193B" w:rsidRDefault="00234CA4" w:rsidP="00234CA4">
            <w:pPr>
              <w:pStyle w:val="TAC"/>
            </w:pPr>
            <w:r w:rsidRPr="0088193B">
              <w:t>1256</w:t>
            </w:r>
          </w:p>
        </w:tc>
        <w:tc>
          <w:tcPr>
            <w:tcW w:w="720" w:type="dxa"/>
          </w:tcPr>
          <w:p w14:paraId="564BC24E" w14:textId="77777777" w:rsidR="00234CA4" w:rsidRPr="0088193B" w:rsidRDefault="00234CA4" w:rsidP="00234CA4">
            <w:pPr>
              <w:pStyle w:val="TAC"/>
            </w:pPr>
            <w:r w:rsidRPr="0088193B">
              <w:t>1288</w:t>
            </w:r>
          </w:p>
        </w:tc>
        <w:tc>
          <w:tcPr>
            <w:tcW w:w="720" w:type="dxa"/>
          </w:tcPr>
          <w:p w14:paraId="336A03CD" w14:textId="77777777" w:rsidR="00234CA4" w:rsidRPr="0088193B" w:rsidRDefault="00234CA4" w:rsidP="00234CA4">
            <w:pPr>
              <w:pStyle w:val="TAC"/>
            </w:pPr>
            <w:r w:rsidRPr="0088193B">
              <w:t>1320</w:t>
            </w:r>
          </w:p>
        </w:tc>
      </w:tr>
      <w:tr w:rsidR="00F41E60" w:rsidRPr="0088193B" w14:paraId="087376D0" w14:textId="77777777" w:rsidTr="00F41E60">
        <w:tc>
          <w:tcPr>
            <w:tcW w:w="720" w:type="dxa"/>
          </w:tcPr>
          <w:p w14:paraId="5059FBC0" w14:textId="77777777" w:rsidR="00234CA4" w:rsidRPr="0088193B" w:rsidRDefault="00234CA4" w:rsidP="00234CA4">
            <w:pPr>
              <w:pStyle w:val="TAC"/>
            </w:pPr>
            <w:r w:rsidRPr="0088193B">
              <w:t>3</w:t>
            </w:r>
          </w:p>
        </w:tc>
        <w:tc>
          <w:tcPr>
            <w:tcW w:w="720" w:type="dxa"/>
          </w:tcPr>
          <w:p w14:paraId="271BE778" w14:textId="77777777" w:rsidR="00234CA4" w:rsidRPr="0088193B" w:rsidRDefault="00234CA4" w:rsidP="00234CA4">
            <w:pPr>
              <w:pStyle w:val="TAC"/>
            </w:pPr>
            <w:r w:rsidRPr="0088193B">
              <w:t>1224</w:t>
            </w:r>
          </w:p>
        </w:tc>
        <w:tc>
          <w:tcPr>
            <w:tcW w:w="720" w:type="dxa"/>
          </w:tcPr>
          <w:p w14:paraId="748B9D97" w14:textId="77777777" w:rsidR="00234CA4" w:rsidRPr="0088193B" w:rsidRDefault="00234CA4" w:rsidP="00234CA4">
            <w:pPr>
              <w:pStyle w:val="TAC"/>
            </w:pPr>
            <w:r w:rsidRPr="0088193B">
              <w:t>1256</w:t>
            </w:r>
          </w:p>
        </w:tc>
        <w:tc>
          <w:tcPr>
            <w:tcW w:w="720" w:type="dxa"/>
          </w:tcPr>
          <w:p w14:paraId="2B299022" w14:textId="77777777" w:rsidR="00234CA4" w:rsidRPr="0088193B" w:rsidRDefault="00234CA4" w:rsidP="00234CA4">
            <w:pPr>
              <w:pStyle w:val="TAC"/>
            </w:pPr>
            <w:r w:rsidRPr="0088193B">
              <w:t>1320</w:t>
            </w:r>
          </w:p>
        </w:tc>
        <w:tc>
          <w:tcPr>
            <w:tcW w:w="720" w:type="dxa"/>
          </w:tcPr>
          <w:p w14:paraId="748B3FF1" w14:textId="77777777" w:rsidR="00234CA4" w:rsidRPr="0088193B" w:rsidRDefault="00234CA4" w:rsidP="00234CA4">
            <w:pPr>
              <w:pStyle w:val="TAC"/>
            </w:pPr>
            <w:r w:rsidRPr="0088193B">
              <w:t>1384</w:t>
            </w:r>
          </w:p>
        </w:tc>
        <w:tc>
          <w:tcPr>
            <w:tcW w:w="720" w:type="dxa"/>
          </w:tcPr>
          <w:p w14:paraId="1D20E75B" w14:textId="77777777" w:rsidR="00234CA4" w:rsidRPr="0088193B" w:rsidRDefault="00234CA4" w:rsidP="00234CA4">
            <w:pPr>
              <w:pStyle w:val="TAC"/>
            </w:pPr>
            <w:r w:rsidRPr="0088193B">
              <w:t>1416</w:t>
            </w:r>
          </w:p>
        </w:tc>
        <w:tc>
          <w:tcPr>
            <w:tcW w:w="720" w:type="dxa"/>
          </w:tcPr>
          <w:p w14:paraId="125849A1" w14:textId="77777777" w:rsidR="00234CA4" w:rsidRPr="0088193B" w:rsidRDefault="00234CA4" w:rsidP="00234CA4">
            <w:pPr>
              <w:pStyle w:val="TAC"/>
            </w:pPr>
            <w:r w:rsidRPr="0088193B">
              <w:t>1480</w:t>
            </w:r>
          </w:p>
        </w:tc>
        <w:tc>
          <w:tcPr>
            <w:tcW w:w="720" w:type="dxa"/>
          </w:tcPr>
          <w:p w14:paraId="600D6879" w14:textId="77777777" w:rsidR="00234CA4" w:rsidRPr="0088193B" w:rsidRDefault="00234CA4" w:rsidP="00234CA4">
            <w:pPr>
              <w:pStyle w:val="TAC"/>
            </w:pPr>
            <w:r w:rsidRPr="0088193B">
              <w:t>1544</w:t>
            </w:r>
          </w:p>
        </w:tc>
        <w:tc>
          <w:tcPr>
            <w:tcW w:w="720" w:type="dxa"/>
          </w:tcPr>
          <w:p w14:paraId="7D6DD2A1" w14:textId="77777777" w:rsidR="00234CA4" w:rsidRPr="0088193B" w:rsidRDefault="00234CA4" w:rsidP="00234CA4">
            <w:pPr>
              <w:pStyle w:val="TAC"/>
            </w:pPr>
            <w:r w:rsidRPr="0088193B">
              <w:t>1608</w:t>
            </w:r>
          </w:p>
        </w:tc>
        <w:tc>
          <w:tcPr>
            <w:tcW w:w="720" w:type="dxa"/>
          </w:tcPr>
          <w:p w14:paraId="7936612C" w14:textId="77777777" w:rsidR="00234CA4" w:rsidRPr="0088193B" w:rsidRDefault="00234CA4" w:rsidP="00234CA4">
            <w:pPr>
              <w:pStyle w:val="TAC"/>
            </w:pPr>
            <w:r w:rsidRPr="0088193B">
              <w:t>1672</w:t>
            </w:r>
          </w:p>
        </w:tc>
        <w:tc>
          <w:tcPr>
            <w:tcW w:w="720" w:type="dxa"/>
          </w:tcPr>
          <w:p w14:paraId="363ACA66" w14:textId="77777777" w:rsidR="00234CA4" w:rsidRPr="0088193B" w:rsidRDefault="00234CA4" w:rsidP="00234CA4">
            <w:pPr>
              <w:pStyle w:val="TAC"/>
            </w:pPr>
            <w:r w:rsidRPr="0088193B">
              <w:t>1736</w:t>
            </w:r>
          </w:p>
        </w:tc>
      </w:tr>
      <w:tr w:rsidR="00F41E60" w:rsidRPr="0088193B" w14:paraId="5CEB1FF8" w14:textId="77777777" w:rsidTr="00F41E60">
        <w:tc>
          <w:tcPr>
            <w:tcW w:w="720" w:type="dxa"/>
          </w:tcPr>
          <w:p w14:paraId="50A1AF2D" w14:textId="77777777" w:rsidR="00234CA4" w:rsidRPr="0088193B" w:rsidRDefault="00234CA4" w:rsidP="00234CA4">
            <w:pPr>
              <w:pStyle w:val="TAC"/>
            </w:pPr>
            <w:r w:rsidRPr="0088193B">
              <w:t>4</w:t>
            </w:r>
          </w:p>
        </w:tc>
        <w:tc>
          <w:tcPr>
            <w:tcW w:w="720" w:type="dxa"/>
          </w:tcPr>
          <w:p w14:paraId="65CA323A" w14:textId="77777777" w:rsidR="00234CA4" w:rsidRPr="0088193B" w:rsidRDefault="00234CA4" w:rsidP="00234CA4">
            <w:pPr>
              <w:pStyle w:val="TAC"/>
            </w:pPr>
            <w:r w:rsidRPr="0088193B">
              <w:t>1480</w:t>
            </w:r>
          </w:p>
        </w:tc>
        <w:tc>
          <w:tcPr>
            <w:tcW w:w="720" w:type="dxa"/>
          </w:tcPr>
          <w:p w14:paraId="18F5D5F5" w14:textId="77777777" w:rsidR="00234CA4" w:rsidRPr="0088193B" w:rsidRDefault="00234CA4" w:rsidP="00234CA4">
            <w:pPr>
              <w:pStyle w:val="TAC"/>
            </w:pPr>
            <w:r w:rsidRPr="0088193B">
              <w:t>1544</w:t>
            </w:r>
          </w:p>
        </w:tc>
        <w:tc>
          <w:tcPr>
            <w:tcW w:w="720" w:type="dxa"/>
          </w:tcPr>
          <w:p w14:paraId="2A1DC749" w14:textId="77777777" w:rsidR="00234CA4" w:rsidRPr="0088193B" w:rsidRDefault="00234CA4" w:rsidP="00234CA4">
            <w:pPr>
              <w:pStyle w:val="TAC"/>
            </w:pPr>
            <w:r w:rsidRPr="0088193B">
              <w:t>1608</w:t>
            </w:r>
          </w:p>
        </w:tc>
        <w:tc>
          <w:tcPr>
            <w:tcW w:w="720" w:type="dxa"/>
          </w:tcPr>
          <w:p w14:paraId="53730699" w14:textId="77777777" w:rsidR="00234CA4" w:rsidRPr="0088193B" w:rsidRDefault="00234CA4" w:rsidP="00234CA4">
            <w:pPr>
              <w:pStyle w:val="TAC"/>
            </w:pPr>
            <w:r w:rsidRPr="0088193B">
              <w:t>1736</w:t>
            </w:r>
          </w:p>
        </w:tc>
        <w:tc>
          <w:tcPr>
            <w:tcW w:w="720" w:type="dxa"/>
          </w:tcPr>
          <w:p w14:paraId="7ED0F591" w14:textId="77777777" w:rsidR="00234CA4" w:rsidRPr="0088193B" w:rsidRDefault="00234CA4" w:rsidP="00234CA4">
            <w:pPr>
              <w:pStyle w:val="TAC"/>
            </w:pPr>
            <w:r w:rsidRPr="0088193B">
              <w:t>1800</w:t>
            </w:r>
          </w:p>
        </w:tc>
        <w:tc>
          <w:tcPr>
            <w:tcW w:w="720" w:type="dxa"/>
          </w:tcPr>
          <w:p w14:paraId="3169C1A6" w14:textId="77777777" w:rsidR="00234CA4" w:rsidRPr="0088193B" w:rsidRDefault="00234CA4" w:rsidP="00234CA4">
            <w:pPr>
              <w:pStyle w:val="TAC"/>
            </w:pPr>
            <w:r w:rsidRPr="0088193B">
              <w:t>1864</w:t>
            </w:r>
          </w:p>
        </w:tc>
        <w:tc>
          <w:tcPr>
            <w:tcW w:w="720" w:type="dxa"/>
          </w:tcPr>
          <w:p w14:paraId="4136CE74" w14:textId="77777777" w:rsidR="00234CA4" w:rsidRPr="0088193B" w:rsidRDefault="00234CA4" w:rsidP="00234CA4">
            <w:pPr>
              <w:pStyle w:val="TAC"/>
            </w:pPr>
            <w:r w:rsidRPr="0088193B">
              <w:t>1928</w:t>
            </w:r>
          </w:p>
        </w:tc>
        <w:tc>
          <w:tcPr>
            <w:tcW w:w="720" w:type="dxa"/>
          </w:tcPr>
          <w:p w14:paraId="6E9B071D" w14:textId="77777777" w:rsidR="00234CA4" w:rsidRPr="0088193B" w:rsidRDefault="00234CA4" w:rsidP="00234CA4">
            <w:pPr>
              <w:pStyle w:val="TAC"/>
            </w:pPr>
            <w:r w:rsidRPr="0088193B">
              <w:t>1992</w:t>
            </w:r>
          </w:p>
        </w:tc>
        <w:tc>
          <w:tcPr>
            <w:tcW w:w="720" w:type="dxa"/>
          </w:tcPr>
          <w:p w14:paraId="4C6CCE9B" w14:textId="77777777" w:rsidR="00234CA4" w:rsidRPr="0088193B" w:rsidRDefault="00234CA4" w:rsidP="00234CA4">
            <w:pPr>
              <w:pStyle w:val="TAC"/>
            </w:pPr>
            <w:r w:rsidRPr="0088193B">
              <w:t>2088</w:t>
            </w:r>
          </w:p>
        </w:tc>
        <w:tc>
          <w:tcPr>
            <w:tcW w:w="720" w:type="dxa"/>
          </w:tcPr>
          <w:p w14:paraId="053EFFE1" w14:textId="77777777" w:rsidR="00234CA4" w:rsidRPr="0088193B" w:rsidRDefault="00234CA4" w:rsidP="00234CA4">
            <w:pPr>
              <w:pStyle w:val="TAC"/>
            </w:pPr>
            <w:r w:rsidRPr="0088193B">
              <w:t>2152</w:t>
            </w:r>
          </w:p>
        </w:tc>
      </w:tr>
      <w:tr w:rsidR="00F41E60" w:rsidRPr="0088193B" w14:paraId="27C4D4B0" w14:textId="77777777" w:rsidTr="00F41E60">
        <w:tc>
          <w:tcPr>
            <w:tcW w:w="720" w:type="dxa"/>
          </w:tcPr>
          <w:p w14:paraId="43366701" w14:textId="77777777" w:rsidR="00234CA4" w:rsidRPr="0088193B" w:rsidRDefault="00234CA4" w:rsidP="00234CA4">
            <w:pPr>
              <w:pStyle w:val="TAC"/>
            </w:pPr>
            <w:r w:rsidRPr="0088193B">
              <w:t>5</w:t>
            </w:r>
          </w:p>
        </w:tc>
        <w:tc>
          <w:tcPr>
            <w:tcW w:w="720" w:type="dxa"/>
          </w:tcPr>
          <w:p w14:paraId="191A5926" w14:textId="77777777" w:rsidR="00234CA4" w:rsidRPr="0088193B" w:rsidRDefault="00234CA4" w:rsidP="00234CA4">
            <w:pPr>
              <w:pStyle w:val="TAC"/>
            </w:pPr>
            <w:r w:rsidRPr="0088193B">
              <w:t>1864</w:t>
            </w:r>
          </w:p>
        </w:tc>
        <w:tc>
          <w:tcPr>
            <w:tcW w:w="720" w:type="dxa"/>
          </w:tcPr>
          <w:p w14:paraId="22DABABB" w14:textId="77777777" w:rsidR="00234CA4" w:rsidRPr="0088193B" w:rsidRDefault="00234CA4" w:rsidP="00234CA4">
            <w:pPr>
              <w:pStyle w:val="TAC"/>
            </w:pPr>
            <w:r w:rsidRPr="0088193B">
              <w:t>1928</w:t>
            </w:r>
          </w:p>
        </w:tc>
        <w:tc>
          <w:tcPr>
            <w:tcW w:w="720" w:type="dxa"/>
          </w:tcPr>
          <w:p w14:paraId="3C3A6D0D" w14:textId="77777777" w:rsidR="00234CA4" w:rsidRPr="0088193B" w:rsidRDefault="00234CA4" w:rsidP="00234CA4">
            <w:pPr>
              <w:pStyle w:val="TAC"/>
            </w:pPr>
            <w:r w:rsidRPr="0088193B">
              <w:t>2024</w:t>
            </w:r>
          </w:p>
        </w:tc>
        <w:tc>
          <w:tcPr>
            <w:tcW w:w="720" w:type="dxa"/>
          </w:tcPr>
          <w:p w14:paraId="287672C0" w14:textId="77777777" w:rsidR="00234CA4" w:rsidRPr="0088193B" w:rsidRDefault="00234CA4" w:rsidP="00234CA4">
            <w:pPr>
              <w:pStyle w:val="TAC"/>
            </w:pPr>
            <w:r w:rsidRPr="0088193B">
              <w:t>2088</w:t>
            </w:r>
          </w:p>
        </w:tc>
        <w:tc>
          <w:tcPr>
            <w:tcW w:w="720" w:type="dxa"/>
          </w:tcPr>
          <w:p w14:paraId="631D0039" w14:textId="77777777" w:rsidR="00234CA4" w:rsidRPr="0088193B" w:rsidRDefault="00234CA4" w:rsidP="00234CA4">
            <w:pPr>
              <w:pStyle w:val="TAC"/>
            </w:pPr>
            <w:r w:rsidRPr="0088193B">
              <w:t>2216</w:t>
            </w:r>
          </w:p>
        </w:tc>
        <w:tc>
          <w:tcPr>
            <w:tcW w:w="720" w:type="dxa"/>
          </w:tcPr>
          <w:p w14:paraId="6A9E67B1" w14:textId="77777777" w:rsidR="00234CA4" w:rsidRPr="0088193B" w:rsidRDefault="00234CA4" w:rsidP="00234CA4">
            <w:pPr>
              <w:pStyle w:val="TAC"/>
            </w:pPr>
            <w:r w:rsidRPr="0088193B">
              <w:t>2280</w:t>
            </w:r>
          </w:p>
        </w:tc>
        <w:tc>
          <w:tcPr>
            <w:tcW w:w="720" w:type="dxa"/>
          </w:tcPr>
          <w:p w14:paraId="59FCDB19" w14:textId="77777777" w:rsidR="00234CA4" w:rsidRPr="0088193B" w:rsidRDefault="00234CA4" w:rsidP="00234CA4">
            <w:pPr>
              <w:pStyle w:val="TAC"/>
            </w:pPr>
            <w:r w:rsidRPr="0088193B">
              <w:t>2344</w:t>
            </w:r>
          </w:p>
        </w:tc>
        <w:tc>
          <w:tcPr>
            <w:tcW w:w="720" w:type="dxa"/>
          </w:tcPr>
          <w:p w14:paraId="546E3A34" w14:textId="77777777" w:rsidR="00234CA4" w:rsidRPr="0088193B" w:rsidRDefault="00234CA4" w:rsidP="00234CA4">
            <w:pPr>
              <w:pStyle w:val="TAC"/>
            </w:pPr>
            <w:r w:rsidRPr="0088193B">
              <w:t>2472</w:t>
            </w:r>
          </w:p>
        </w:tc>
        <w:tc>
          <w:tcPr>
            <w:tcW w:w="720" w:type="dxa"/>
          </w:tcPr>
          <w:p w14:paraId="23BBBADA" w14:textId="77777777" w:rsidR="00234CA4" w:rsidRPr="0088193B" w:rsidRDefault="00234CA4" w:rsidP="00234CA4">
            <w:pPr>
              <w:pStyle w:val="TAC"/>
            </w:pPr>
            <w:r w:rsidRPr="0088193B">
              <w:t>2536</w:t>
            </w:r>
          </w:p>
        </w:tc>
        <w:tc>
          <w:tcPr>
            <w:tcW w:w="720" w:type="dxa"/>
          </w:tcPr>
          <w:p w14:paraId="73FC0E7D" w14:textId="77777777" w:rsidR="00234CA4" w:rsidRPr="0088193B" w:rsidRDefault="00234CA4" w:rsidP="00234CA4">
            <w:pPr>
              <w:pStyle w:val="TAC"/>
            </w:pPr>
            <w:r w:rsidRPr="0088193B">
              <w:t>2664</w:t>
            </w:r>
          </w:p>
        </w:tc>
      </w:tr>
      <w:tr w:rsidR="00F41E60" w:rsidRPr="0088193B" w14:paraId="015177B2" w14:textId="77777777" w:rsidTr="00F41E60">
        <w:tc>
          <w:tcPr>
            <w:tcW w:w="720" w:type="dxa"/>
          </w:tcPr>
          <w:p w14:paraId="45202068" w14:textId="77777777" w:rsidR="00234CA4" w:rsidRPr="0088193B" w:rsidRDefault="00234CA4" w:rsidP="00234CA4">
            <w:pPr>
              <w:pStyle w:val="TAC"/>
            </w:pPr>
            <w:r w:rsidRPr="0088193B">
              <w:t>6</w:t>
            </w:r>
          </w:p>
        </w:tc>
        <w:tc>
          <w:tcPr>
            <w:tcW w:w="720" w:type="dxa"/>
          </w:tcPr>
          <w:p w14:paraId="7C87FFA8" w14:textId="77777777" w:rsidR="00234CA4" w:rsidRPr="0088193B" w:rsidRDefault="00234CA4" w:rsidP="00234CA4">
            <w:pPr>
              <w:pStyle w:val="TAC"/>
            </w:pPr>
            <w:r w:rsidRPr="0088193B">
              <w:t>2216</w:t>
            </w:r>
          </w:p>
        </w:tc>
        <w:tc>
          <w:tcPr>
            <w:tcW w:w="720" w:type="dxa"/>
          </w:tcPr>
          <w:p w14:paraId="0867D3FC" w14:textId="77777777" w:rsidR="00234CA4" w:rsidRPr="0088193B" w:rsidRDefault="00234CA4" w:rsidP="00234CA4">
            <w:pPr>
              <w:pStyle w:val="TAC"/>
            </w:pPr>
            <w:r w:rsidRPr="0088193B">
              <w:t>2280</w:t>
            </w:r>
          </w:p>
        </w:tc>
        <w:tc>
          <w:tcPr>
            <w:tcW w:w="720" w:type="dxa"/>
          </w:tcPr>
          <w:p w14:paraId="123C1915" w14:textId="77777777" w:rsidR="00234CA4" w:rsidRPr="0088193B" w:rsidRDefault="00234CA4" w:rsidP="00234CA4">
            <w:pPr>
              <w:pStyle w:val="TAC"/>
            </w:pPr>
            <w:r w:rsidRPr="0088193B">
              <w:t>2408</w:t>
            </w:r>
          </w:p>
        </w:tc>
        <w:tc>
          <w:tcPr>
            <w:tcW w:w="720" w:type="dxa"/>
          </w:tcPr>
          <w:p w14:paraId="269AE664" w14:textId="77777777" w:rsidR="00234CA4" w:rsidRPr="0088193B" w:rsidRDefault="00234CA4" w:rsidP="00234CA4">
            <w:pPr>
              <w:pStyle w:val="TAC"/>
            </w:pPr>
            <w:r w:rsidRPr="0088193B">
              <w:t>2472</w:t>
            </w:r>
          </w:p>
        </w:tc>
        <w:tc>
          <w:tcPr>
            <w:tcW w:w="720" w:type="dxa"/>
          </w:tcPr>
          <w:p w14:paraId="1F8540CE" w14:textId="77777777" w:rsidR="00234CA4" w:rsidRPr="0088193B" w:rsidRDefault="00234CA4" w:rsidP="00234CA4">
            <w:pPr>
              <w:pStyle w:val="TAC"/>
            </w:pPr>
            <w:r w:rsidRPr="0088193B">
              <w:t>2600</w:t>
            </w:r>
          </w:p>
        </w:tc>
        <w:tc>
          <w:tcPr>
            <w:tcW w:w="720" w:type="dxa"/>
          </w:tcPr>
          <w:p w14:paraId="5613D455" w14:textId="77777777" w:rsidR="00234CA4" w:rsidRPr="0088193B" w:rsidRDefault="00234CA4" w:rsidP="00234CA4">
            <w:pPr>
              <w:pStyle w:val="TAC"/>
            </w:pPr>
            <w:r w:rsidRPr="0088193B">
              <w:t>2728</w:t>
            </w:r>
          </w:p>
        </w:tc>
        <w:tc>
          <w:tcPr>
            <w:tcW w:w="720" w:type="dxa"/>
          </w:tcPr>
          <w:p w14:paraId="51C5B53E" w14:textId="77777777" w:rsidR="00234CA4" w:rsidRPr="0088193B" w:rsidRDefault="00234CA4" w:rsidP="00234CA4">
            <w:pPr>
              <w:pStyle w:val="TAC"/>
            </w:pPr>
            <w:r w:rsidRPr="0088193B">
              <w:t>2792</w:t>
            </w:r>
          </w:p>
        </w:tc>
        <w:tc>
          <w:tcPr>
            <w:tcW w:w="720" w:type="dxa"/>
          </w:tcPr>
          <w:p w14:paraId="28C6E8BC" w14:textId="77777777" w:rsidR="00234CA4" w:rsidRPr="0088193B" w:rsidRDefault="00234CA4" w:rsidP="00234CA4">
            <w:pPr>
              <w:pStyle w:val="TAC"/>
            </w:pPr>
            <w:r w:rsidRPr="0088193B">
              <w:t>2984</w:t>
            </w:r>
          </w:p>
        </w:tc>
        <w:tc>
          <w:tcPr>
            <w:tcW w:w="720" w:type="dxa"/>
          </w:tcPr>
          <w:p w14:paraId="71DB4CA2" w14:textId="77777777" w:rsidR="00234CA4" w:rsidRPr="0088193B" w:rsidRDefault="00234CA4" w:rsidP="00234CA4">
            <w:pPr>
              <w:pStyle w:val="TAC"/>
            </w:pPr>
            <w:r w:rsidRPr="0088193B">
              <w:t>2984</w:t>
            </w:r>
          </w:p>
        </w:tc>
        <w:tc>
          <w:tcPr>
            <w:tcW w:w="720" w:type="dxa"/>
          </w:tcPr>
          <w:p w14:paraId="0517E8FA" w14:textId="77777777" w:rsidR="00234CA4" w:rsidRPr="0088193B" w:rsidRDefault="00234CA4" w:rsidP="00234CA4">
            <w:pPr>
              <w:pStyle w:val="TAC"/>
            </w:pPr>
            <w:r w:rsidRPr="0088193B">
              <w:t>3112</w:t>
            </w:r>
          </w:p>
        </w:tc>
      </w:tr>
      <w:tr w:rsidR="00F41E60" w:rsidRPr="0088193B" w14:paraId="2FFC28D1" w14:textId="77777777" w:rsidTr="00F41E60">
        <w:tc>
          <w:tcPr>
            <w:tcW w:w="720" w:type="dxa"/>
          </w:tcPr>
          <w:p w14:paraId="2D6995F9" w14:textId="77777777" w:rsidR="00234CA4" w:rsidRPr="0088193B" w:rsidRDefault="00234CA4" w:rsidP="00234CA4">
            <w:pPr>
              <w:pStyle w:val="TAC"/>
            </w:pPr>
            <w:r w:rsidRPr="0088193B">
              <w:t>7</w:t>
            </w:r>
          </w:p>
        </w:tc>
        <w:tc>
          <w:tcPr>
            <w:tcW w:w="720" w:type="dxa"/>
          </w:tcPr>
          <w:p w14:paraId="46AB2EAD" w14:textId="77777777" w:rsidR="00234CA4" w:rsidRPr="0088193B" w:rsidRDefault="00234CA4" w:rsidP="00234CA4">
            <w:pPr>
              <w:pStyle w:val="TAC"/>
            </w:pPr>
            <w:r w:rsidRPr="0088193B">
              <w:t>2536</w:t>
            </w:r>
          </w:p>
        </w:tc>
        <w:tc>
          <w:tcPr>
            <w:tcW w:w="720" w:type="dxa"/>
          </w:tcPr>
          <w:p w14:paraId="302A7130" w14:textId="77777777" w:rsidR="00234CA4" w:rsidRPr="0088193B" w:rsidRDefault="00234CA4" w:rsidP="00234CA4">
            <w:pPr>
              <w:pStyle w:val="TAC"/>
            </w:pPr>
            <w:r w:rsidRPr="0088193B">
              <w:t>2664</w:t>
            </w:r>
          </w:p>
        </w:tc>
        <w:tc>
          <w:tcPr>
            <w:tcW w:w="720" w:type="dxa"/>
          </w:tcPr>
          <w:p w14:paraId="6745016C" w14:textId="77777777" w:rsidR="00234CA4" w:rsidRPr="0088193B" w:rsidRDefault="00234CA4" w:rsidP="00234CA4">
            <w:pPr>
              <w:pStyle w:val="TAC"/>
            </w:pPr>
            <w:r w:rsidRPr="0088193B">
              <w:t>2792</w:t>
            </w:r>
          </w:p>
        </w:tc>
        <w:tc>
          <w:tcPr>
            <w:tcW w:w="720" w:type="dxa"/>
          </w:tcPr>
          <w:p w14:paraId="5D5474E8" w14:textId="77777777" w:rsidR="00234CA4" w:rsidRPr="0088193B" w:rsidRDefault="00234CA4" w:rsidP="00234CA4">
            <w:pPr>
              <w:pStyle w:val="TAC"/>
            </w:pPr>
            <w:r w:rsidRPr="0088193B">
              <w:t>2984</w:t>
            </w:r>
          </w:p>
        </w:tc>
        <w:tc>
          <w:tcPr>
            <w:tcW w:w="720" w:type="dxa"/>
          </w:tcPr>
          <w:p w14:paraId="0C15DEF9" w14:textId="77777777" w:rsidR="00234CA4" w:rsidRPr="0088193B" w:rsidRDefault="00234CA4" w:rsidP="00234CA4">
            <w:pPr>
              <w:pStyle w:val="TAC"/>
            </w:pPr>
            <w:r w:rsidRPr="0088193B">
              <w:t>3112</w:t>
            </w:r>
          </w:p>
        </w:tc>
        <w:tc>
          <w:tcPr>
            <w:tcW w:w="720" w:type="dxa"/>
          </w:tcPr>
          <w:p w14:paraId="3E179F25" w14:textId="77777777" w:rsidR="00234CA4" w:rsidRPr="0088193B" w:rsidRDefault="00234CA4" w:rsidP="00234CA4">
            <w:pPr>
              <w:pStyle w:val="TAC"/>
            </w:pPr>
            <w:r w:rsidRPr="0088193B">
              <w:t>3240</w:t>
            </w:r>
          </w:p>
        </w:tc>
        <w:tc>
          <w:tcPr>
            <w:tcW w:w="720" w:type="dxa"/>
          </w:tcPr>
          <w:p w14:paraId="2B411A1F" w14:textId="77777777" w:rsidR="00234CA4" w:rsidRPr="0088193B" w:rsidRDefault="00234CA4" w:rsidP="00234CA4">
            <w:pPr>
              <w:pStyle w:val="TAC"/>
            </w:pPr>
            <w:r w:rsidRPr="0088193B">
              <w:t>3368</w:t>
            </w:r>
          </w:p>
        </w:tc>
        <w:tc>
          <w:tcPr>
            <w:tcW w:w="720" w:type="dxa"/>
          </w:tcPr>
          <w:p w14:paraId="7B93DC44" w14:textId="77777777" w:rsidR="00234CA4" w:rsidRPr="0088193B" w:rsidRDefault="00234CA4" w:rsidP="00234CA4">
            <w:pPr>
              <w:pStyle w:val="TAC"/>
            </w:pPr>
            <w:r w:rsidRPr="0088193B">
              <w:t>3368</w:t>
            </w:r>
          </w:p>
        </w:tc>
        <w:tc>
          <w:tcPr>
            <w:tcW w:w="720" w:type="dxa"/>
          </w:tcPr>
          <w:p w14:paraId="72762811" w14:textId="77777777" w:rsidR="00234CA4" w:rsidRPr="0088193B" w:rsidRDefault="00234CA4" w:rsidP="00234CA4">
            <w:pPr>
              <w:pStyle w:val="TAC"/>
            </w:pPr>
            <w:r w:rsidRPr="0088193B">
              <w:t>3496</w:t>
            </w:r>
          </w:p>
        </w:tc>
        <w:tc>
          <w:tcPr>
            <w:tcW w:w="720" w:type="dxa"/>
          </w:tcPr>
          <w:p w14:paraId="39EC0EAF" w14:textId="77777777" w:rsidR="00234CA4" w:rsidRPr="0088193B" w:rsidRDefault="00234CA4" w:rsidP="00234CA4">
            <w:pPr>
              <w:pStyle w:val="TAC"/>
            </w:pPr>
            <w:r w:rsidRPr="0088193B">
              <w:t>3624</w:t>
            </w:r>
          </w:p>
        </w:tc>
      </w:tr>
      <w:tr w:rsidR="00F41E60" w:rsidRPr="0088193B" w14:paraId="77FF55F6" w14:textId="77777777" w:rsidTr="00F41E60">
        <w:tc>
          <w:tcPr>
            <w:tcW w:w="720" w:type="dxa"/>
          </w:tcPr>
          <w:p w14:paraId="77B69A36" w14:textId="77777777" w:rsidR="00234CA4" w:rsidRPr="0088193B" w:rsidRDefault="00234CA4" w:rsidP="00234CA4">
            <w:pPr>
              <w:pStyle w:val="TAC"/>
            </w:pPr>
            <w:r w:rsidRPr="0088193B">
              <w:t>8</w:t>
            </w:r>
          </w:p>
        </w:tc>
        <w:tc>
          <w:tcPr>
            <w:tcW w:w="720" w:type="dxa"/>
          </w:tcPr>
          <w:p w14:paraId="334703FA" w14:textId="77777777" w:rsidR="00234CA4" w:rsidRPr="0088193B" w:rsidRDefault="00234CA4" w:rsidP="00234CA4">
            <w:pPr>
              <w:pStyle w:val="TAC"/>
            </w:pPr>
            <w:r w:rsidRPr="0088193B">
              <w:t>2984</w:t>
            </w:r>
          </w:p>
        </w:tc>
        <w:tc>
          <w:tcPr>
            <w:tcW w:w="720" w:type="dxa"/>
          </w:tcPr>
          <w:p w14:paraId="46705920" w14:textId="77777777" w:rsidR="00234CA4" w:rsidRPr="0088193B" w:rsidRDefault="00234CA4" w:rsidP="00234CA4">
            <w:pPr>
              <w:pStyle w:val="TAC"/>
            </w:pPr>
            <w:r w:rsidRPr="0088193B">
              <w:t>3112</w:t>
            </w:r>
          </w:p>
        </w:tc>
        <w:tc>
          <w:tcPr>
            <w:tcW w:w="720" w:type="dxa"/>
          </w:tcPr>
          <w:p w14:paraId="5F17E927" w14:textId="77777777" w:rsidR="00234CA4" w:rsidRPr="0088193B" w:rsidRDefault="00234CA4" w:rsidP="00234CA4">
            <w:pPr>
              <w:pStyle w:val="TAC"/>
            </w:pPr>
            <w:r w:rsidRPr="0088193B">
              <w:t>3240</w:t>
            </w:r>
          </w:p>
        </w:tc>
        <w:tc>
          <w:tcPr>
            <w:tcW w:w="720" w:type="dxa"/>
          </w:tcPr>
          <w:p w14:paraId="335876C7" w14:textId="77777777" w:rsidR="00234CA4" w:rsidRPr="0088193B" w:rsidRDefault="00234CA4" w:rsidP="00234CA4">
            <w:pPr>
              <w:pStyle w:val="TAC"/>
            </w:pPr>
            <w:r w:rsidRPr="0088193B">
              <w:t>3368</w:t>
            </w:r>
          </w:p>
        </w:tc>
        <w:tc>
          <w:tcPr>
            <w:tcW w:w="720" w:type="dxa"/>
          </w:tcPr>
          <w:p w14:paraId="63D18290" w14:textId="77777777" w:rsidR="00234CA4" w:rsidRPr="0088193B" w:rsidRDefault="00234CA4" w:rsidP="00234CA4">
            <w:pPr>
              <w:pStyle w:val="TAC"/>
            </w:pPr>
            <w:r w:rsidRPr="0088193B">
              <w:t>3496</w:t>
            </w:r>
          </w:p>
        </w:tc>
        <w:tc>
          <w:tcPr>
            <w:tcW w:w="720" w:type="dxa"/>
          </w:tcPr>
          <w:p w14:paraId="778AB915" w14:textId="77777777" w:rsidR="00234CA4" w:rsidRPr="0088193B" w:rsidRDefault="00234CA4" w:rsidP="00234CA4">
            <w:pPr>
              <w:pStyle w:val="TAC"/>
            </w:pPr>
            <w:r w:rsidRPr="0088193B">
              <w:t>3624</w:t>
            </w:r>
          </w:p>
        </w:tc>
        <w:tc>
          <w:tcPr>
            <w:tcW w:w="720" w:type="dxa"/>
          </w:tcPr>
          <w:p w14:paraId="1FEB549D" w14:textId="77777777" w:rsidR="00234CA4" w:rsidRPr="0088193B" w:rsidRDefault="00234CA4" w:rsidP="00234CA4">
            <w:pPr>
              <w:pStyle w:val="TAC"/>
            </w:pPr>
            <w:r w:rsidRPr="0088193B">
              <w:t>3752</w:t>
            </w:r>
          </w:p>
        </w:tc>
        <w:tc>
          <w:tcPr>
            <w:tcW w:w="720" w:type="dxa"/>
          </w:tcPr>
          <w:p w14:paraId="2219D9C9" w14:textId="77777777" w:rsidR="00234CA4" w:rsidRPr="0088193B" w:rsidRDefault="00234CA4" w:rsidP="00234CA4">
            <w:pPr>
              <w:pStyle w:val="TAC"/>
            </w:pPr>
            <w:r w:rsidRPr="0088193B">
              <w:t>3880</w:t>
            </w:r>
          </w:p>
        </w:tc>
        <w:tc>
          <w:tcPr>
            <w:tcW w:w="720" w:type="dxa"/>
          </w:tcPr>
          <w:p w14:paraId="54C4CA30" w14:textId="77777777" w:rsidR="00234CA4" w:rsidRPr="0088193B" w:rsidRDefault="00234CA4" w:rsidP="00234CA4">
            <w:pPr>
              <w:pStyle w:val="TAC"/>
            </w:pPr>
            <w:r w:rsidRPr="0088193B">
              <w:t>4008</w:t>
            </w:r>
          </w:p>
        </w:tc>
        <w:tc>
          <w:tcPr>
            <w:tcW w:w="720" w:type="dxa"/>
          </w:tcPr>
          <w:p w14:paraId="1C8D68EF" w14:textId="77777777" w:rsidR="00234CA4" w:rsidRPr="0088193B" w:rsidRDefault="00234CA4" w:rsidP="00234CA4">
            <w:pPr>
              <w:pStyle w:val="TAC"/>
            </w:pPr>
            <w:r w:rsidRPr="0088193B">
              <w:t>4264</w:t>
            </w:r>
          </w:p>
        </w:tc>
      </w:tr>
      <w:tr w:rsidR="00F41E60" w:rsidRPr="0088193B" w14:paraId="5C6E00FE" w14:textId="77777777" w:rsidTr="00F41E60">
        <w:tc>
          <w:tcPr>
            <w:tcW w:w="720" w:type="dxa"/>
          </w:tcPr>
          <w:p w14:paraId="1991C6F7" w14:textId="77777777" w:rsidR="00234CA4" w:rsidRPr="0088193B" w:rsidRDefault="00234CA4" w:rsidP="00234CA4">
            <w:pPr>
              <w:pStyle w:val="TAC"/>
            </w:pPr>
            <w:r w:rsidRPr="0088193B">
              <w:t>9</w:t>
            </w:r>
          </w:p>
        </w:tc>
        <w:tc>
          <w:tcPr>
            <w:tcW w:w="720" w:type="dxa"/>
          </w:tcPr>
          <w:p w14:paraId="088AAA4E" w14:textId="77777777" w:rsidR="00234CA4" w:rsidRPr="0088193B" w:rsidRDefault="00234CA4" w:rsidP="00234CA4">
            <w:pPr>
              <w:pStyle w:val="TAC"/>
            </w:pPr>
            <w:r w:rsidRPr="0088193B">
              <w:t>3368</w:t>
            </w:r>
          </w:p>
        </w:tc>
        <w:tc>
          <w:tcPr>
            <w:tcW w:w="720" w:type="dxa"/>
          </w:tcPr>
          <w:p w14:paraId="4AB42B22" w14:textId="77777777" w:rsidR="00234CA4" w:rsidRPr="0088193B" w:rsidRDefault="00234CA4" w:rsidP="00234CA4">
            <w:pPr>
              <w:pStyle w:val="TAC"/>
            </w:pPr>
            <w:r w:rsidRPr="0088193B">
              <w:t>3496</w:t>
            </w:r>
          </w:p>
        </w:tc>
        <w:tc>
          <w:tcPr>
            <w:tcW w:w="720" w:type="dxa"/>
          </w:tcPr>
          <w:p w14:paraId="7CE7850C" w14:textId="77777777" w:rsidR="00234CA4" w:rsidRPr="0088193B" w:rsidRDefault="00234CA4" w:rsidP="00234CA4">
            <w:pPr>
              <w:pStyle w:val="TAC"/>
            </w:pPr>
            <w:r w:rsidRPr="0088193B">
              <w:t>3624</w:t>
            </w:r>
          </w:p>
        </w:tc>
        <w:tc>
          <w:tcPr>
            <w:tcW w:w="720" w:type="dxa"/>
          </w:tcPr>
          <w:p w14:paraId="58E82B6C" w14:textId="77777777" w:rsidR="00234CA4" w:rsidRPr="0088193B" w:rsidRDefault="00234CA4" w:rsidP="00234CA4">
            <w:pPr>
              <w:pStyle w:val="TAC"/>
            </w:pPr>
            <w:r w:rsidRPr="0088193B">
              <w:t>3752</w:t>
            </w:r>
          </w:p>
        </w:tc>
        <w:tc>
          <w:tcPr>
            <w:tcW w:w="720" w:type="dxa"/>
          </w:tcPr>
          <w:p w14:paraId="5DD6B70F" w14:textId="77777777" w:rsidR="00234CA4" w:rsidRPr="0088193B" w:rsidRDefault="00234CA4" w:rsidP="00234CA4">
            <w:pPr>
              <w:pStyle w:val="TAC"/>
            </w:pPr>
            <w:r w:rsidRPr="0088193B">
              <w:t>4008</w:t>
            </w:r>
          </w:p>
        </w:tc>
        <w:tc>
          <w:tcPr>
            <w:tcW w:w="720" w:type="dxa"/>
          </w:tcPr>
          <w:p w14:paraId="113998B6" w14:textId="77777777" w:rsidR="00234CA4" w:rsidRPr="0088193B" w:rsidRDefault="00234CA4" w:rsidP="00234CA4">
            <w:pPr>
              <w:pStyle w:val="TAC"/>
            </w:pPr>
            <w:r w:rsidRPr="0088193B">
              <w:t>4136</w:t>
            </w:r>
          </w:p>
        </w:tc>
        <w:tc>
          <w:tcPr>
            <w:tcW w:w="720" w:type="dxa"/>
          </w:tcPr>
          <w:p w14:paraId="69A444EC" w14:textId="77777777" w:rsidR="00234CA4" w:rsidRPr="0088193B" w:rsidRDefault="00234CA4" w:rsidP="00234CA4">
            <w:pPr>
              <w:pStyle w:val="TAC"/>
            </w:pPr>
            <w:r w:rsidRPr="0088193B">
              <w:t>4264</w:t>
            </w:r>
          </w:p>
        </w:tc>
        <w:tc>
          <w:tcPr>
            <w:tcW w:w="720" w:type="dxa"/>
          </w:tcPr>
          <w:p w14:paraId="5DF50486" w14:textId="77777777" w:rsidR="00234CA4" w:rsidRPr="0088193B" w:rsidRDefault="00234CA4" w:rsidP="00234CA4">
            <w:pPr>
              <w:pStyle w:val="TAC"/>
            </w:pPr>
            <w:r w:rsidRPr="0088193B">
              <w:t>4392</w:t>
            </w:r>
          </w:p>
        </w:tc>
        <w:tc>
          <w:tcPr>
            <w:tcW w:w="720" w:type="dxa"/>
          </w:tcPr>
          <w:p w14:paraId="1BBB6D03" w14:textId="77777777" w:rsidR="00234CA4" w:rsidRPr="0088193B" w:rsidRDefault="00234CA4" w:rsidP="00234CA4">
            <w:pPr>
              <w:pStyle w:val="TAC"/>
            </w:pPr>
            <w:r w:rsidRPr="0088193B">
              <w:t>4584</w:t>
            </w:r>
          </w:p>
        </w:tc>
        <w:tc>
          <w:tcPr>
            <w:tcW w:w="720" w:type="dxa"/>
          </w:tcPr>
          <w:p w14:paraId="0051C7E3" w14:textId="77777777" w:rsidR="00234CA4" w:rsidRPr="0088193B" w:rsidRDefault="00234CA4" w:rsidP="00234CA4">
            <w:pPr>
              <w:pStyle w:val="TAC"/>
            </w:pPr>
            <w:r w:rsidRPr="0088193B">
              <w:t>4776</w:t>
            </w:r>
          </w:p>
        </w:tc>
      </w:tr>
      <w:tr w:rsidR="00F41E60" w:rsidRPr="0088193B" w14:paraId="5BC71120" w14:textId="77777777" w:rsidTr="00F41E60">
        <w:tc>
          <w:tcPr>
            <w:tcW w:w="720" w:type="dxa"/>
          </w:tcPr>
          <w:p w14:paraId="0328EC97" w14:textId="77777777" w:rsidR="00234CA4" w:rsidRPr="0088193B" w:rsidRDefault="00234CA4" w:rsidP="00234CA4">
            <w:pPr>
              <w:pStyle w:val="TAC"/>
            </w:pPr>
            <w:r w:rsidRPr="0088193B">
              <w:t>10</w:t>
            </w:r>
          </w:p>
        </w:tc>
        <w:tc>
          <w:tcPr>
            <w:tcW w:w="720" w:type="dxa"/>
          </w:tcPr>
          <w:p w14:paraId="54091653" w14:textId="77777777" w:rsidR="00234CA4" w:rsidRPr="0088193B" w:rsidRDefault="00234CA4" w:rsidP="00234CA4">
            <w:pPr>
              <w:pStyle w:val="TAC"/>
            </w:pPr>
            <w:r w:rsidRPr="0088193B">
              <w:t>3752</w:t>
            </w:r>
          </w:p>
        </w:tc>
        <w:tc>
          <w:tcPr>
            <w:tcW w:w="720" w:type="dxa"/>
          </w:tcPr>
          <w:p w14:paraId="7BAA5434" w14:textId="77777777" w:rsidR="00234CA4" w:rsidRPr="0088193B" w:rsidRDefault="00234CA4" w:rsidP="00234CA4">
            <w:pPr>
              <w:pStyle w:val="TAC"/>
            </w:pPr>
            <w:r w:rsidRPr="0088193B">
              <w:t>3880</w:t>
            </w:r>
          </w:p>
        </w:tc>
        <w:tc>
          <w:tcPr>
            <w:tcW w:w="720" w:type="dxa"/>
          </w:tcPr>
          <w:p w14:paraId="506D4EDE" w14:textId="77777777" w:rsidR="00234CA4" w:rsidRPr="0088193B" w:rsidRDefault="00234CA4" w:rsidP="00234CA4">
            <w:pPr>
              <w:pStyle w:val="TAC"/>
            </w:pPr>
            <w:r w:rsidRPr="0088193B">
              <w:t>4008</w:t>
            </w:r>
          </w:p>
        </w:tc>
        <w:tc>
          <w:tcPr>
            <w:tcW w:w="720" w:type="dxa"/>
          </w:tcPr>
          <w:p w14:paraId="0C777DC8" w14:textId="77777777" w:rsidR="00234CA4" w:rsidRPr="0088193B" w:rsidRDefault="00234CA4" w:rsidP="00234CA4">
            <w:pPr>
              <w:pStyle w:val="TAC"/>
            </w:pPr>
            <w:r w:rsidRPr="0088193B">
              <w:t>4264</w:t>
            </w:r>
          </w:p>
        </w:tc>
        <w:tc>
          <w:tcPr>
            <w:tcW w:w="720" w:type="dxa"/>
          </w:tcPr>
          <w:p w14:paraId="5F21210B" w14:textId="77777777" w:rsidR="00234CA4" w:rsidRPr="0088193B" w:rsidRDefault="00234CA4" w:rsidP="00234CA4">
            <w:pPr>
              <w:pStyle w:val="TAC"/>
            </w:pPr>
            <w:r w:rsidRPr="0088193B">
              <w:t>4392</w:t>
            </w:r>
          </w:p>
        </w:tc>
        <w:tc>
          <w:tcPr>
            <w:tcW w:w="720" w:type="dxa"/>
          </w:tcPr>
          <w:p w14:paraId="14FD9677" w14:textId="77777777" w:rsidR="00234CA4" w:rsidRPr="0088193B" w:rsidRDefault="00234CA4" w:rsidP="00234CA4">
            <w:pPr>
              <w:pStyle w:val="TAC"/>
            </w:pPr>
            <w:r w:rsidRPr="0088193B">
              <w:t>4584</w:t>
            </w:r>
          </w:p>
        </w:tc>
        <w:tc>
          <w:tcPr>
            <w:tcW w:w="720" w:type="dxa"/>
          </w:tcPr>
          <w:p w14:paraId="5F82032F" w14:textId="77777777" w:rsidR="00234CA4" w:rsidRPr="0088193B" w:rsidRDefault="00234CA4" w:rsidP="00234CA4">
            <w:pPr>
              <w:pStyle w:val="TAC"/>
            </w:pPr>
            <w:r w:rsidRPr="0088193B">
              <w:t>4776</w:t>
            </w:r>
          </w:p>
        </w:tc>
        <w:tc>
          <w:tcPr>
            <w:tcW w:w="720" w:type="dxa"/>
          </w:tcPr>
          <w:p w14:paraId="19C10582" w14:textId="77777777" w:rsidR="00234CA4" w:rsidRPr="0088193B" w:rsidRDefault="00234CA4" w:rsidP="00234CA4">
            <w:pPr>
              <w:pStyle w:val="TAC"/>
            </w:pPr>
            <w:r w:rsidRPr="0088193B">
              <w:t>4968</w:t>
            </w:r>
          </w:p>
        </w:tc>
        <w:tc>
          <w:tcPr>
            <w:tcW w:w="720" w:type="dxa"/>
          </w:tcPr>
          <w:p w14:paraId="1CFD0121" w14:textId="77777777" w:rsidR="00234CA4" w:rsidRPr="0088193B" w:rsidRDefault="00234CA4" w:rsidP="00234CA4">
            <w:pPr>
              <w:pStyle w:val="TAC"/>
            </w:pPr>
            <w:r w:rsidRPr="0088193B">
              <w:t>5160</w:t>
            </w:r>
          </w:p>
        </w:tc>
        <w:tc>
          <w:tcPr>
            <w:tcW w:w="720" w:type="dxa"/>
          </w:tcPr>
          <w:p w14:paraId="31210B9B" w14:textId="77777777" w:rsidR="00234CA4" w:rsidRPr="0088193B" w:rsidRDefault="00234CA4" w:rsidP="00234CA4">
            <w:pPr>
              <w:pStyle w:val="TAC"/>
            </w:pPr>
            <w:r w:rsidRPr="0088193B">
              <w:t>5352</w:t>
            </w:r>
          </w:p>
        </w:tc>
      </w:tr>
      <w:tr w:rsidR="00F41E60" w:rsidRPr="0088193B" w14:paraId="5134ED9E" w14:textId="77777777" w:rsidTr="00F41E60">
        <w:tc>
          <w:tcPr>
            <w:tcW w:w="720" w:type="dxa"/>
          </w:tcPr>
          <w:p w14:paraId="7EE8CDF7" w14:textId="77777777" w:rsidR="00234CA4" w:rsidRPr="0088193B" w:rsidRDefault="00234CA4" w:rsidP="00234CA4">
            <w:pPr>
              <w:pStyle w:val="TAC"/>
            </w:pPr>
            <w:r w:rsidRPr="0088193B">
              <w:t>11</w:t>
            </w:r>
          </w:p>
        </w:tc>
        <w:tc>
          <w:tcPr>
            <w:tcW w:w="720" w:type="dxa"/>
          </w:tcPr>
          <w:p w14:paraId="443278A9" w14:textId="77777777" w:rsidR="00234CA4" w:rsidRPr="0088193B" w:rsidRDefault="00234CA4" w:rsidP="00234CA4">
            <w:pPr>
              <w:pStyle w:val="TAC"/>
            </w:pPr>
            <w:r w:rsidRPr="0088193B">
              <w:t>4264</w:t>
            </w:r>
          </w:p>
        </w:tc>
        <w:tc>
          <w:tcPr>
            <w:tcW w:w="720" w:type="dxa"/>
          </w:tcPr>
          <w:p w14:paraId="5F4BD604" w14:textId="77777777" w:rsidR="00234CA4" w:rsidRPr="0088193B" w:rsidRDefault="00234CA4" w:rsidP="00234CA4">
            <w:pPr>
              <w:pStyle w:val="TAC"/>
            </w:pPr>
            <w:r w:rsidRPr="0088193B">
              <w:t>4392</w:t>
            </w:r>
          </w:p>
        </w:tc>
        <w:tc>
          <w:tcPr>
            <w:tcW w:w="720" w:type="dxa"/>
          </w:tcPr>
          <w:p w14:paraId="7B5E437F" w14:textId="77777777" w:rsidR="00234CA4" w:rsidRPr="0088193B" w:rsidRDefault="00234CA4" w:rsidP="00234CA4">
            <w:pPr>
              <w:pStyle w:val="TAC"/>
            </w:pPr>
            <w:r w:rsidRPr="0088193B">
              <w:t>4584</w:t>
            </w:r>
          </w:p>
        </w:tc>
        <w:tc>
          <w:tcPr>
            <w:tcW w:w="720" w:type="dxa"/>
          </w:tcPr>
          <w:p w14:paraId="6A505C7D" w14:textId="77777777" w:rsidR="00234CA4" w:rsidRPr="0088193B" w:rsidRDefault="00234CA4" w:rsidP="00234CA4">
            <w:pPr>
              <w:pStyle w:val="TAC"/>
            </w:pPr>
            <w:r w:rsidRPr="0088193B">
              <w:t>4776</w:t>
            </w:r>
          </w:p>
        </w:tc>
        <w:tc>
          <w:tcPr>
            <w:tcW w:w="720" w:type="dxa"/>
          </w:tcPr>
          <w:p w14:paraId="27F92345" w14:textId="77777777" w:rsidR="00234CA4" w:rsidRPr="0088193B" w:rsidRDefault="00234CA4" w:rsidP="00234CA4">
            <w:pPr>
              <w:pStyle w:val="TAC"/>
            </w:pPr>
            <w:r w:rsidRPr="0088193B">
              <w:t>4968</w:t>
            </w:r>
          </w:p>
        </w:tc>
        <w:tc>
          <w:tcPr>
            <w:tcW w:w="720" w:type="dxa"/>
          </w:tcPr>
          <w:p w14:paraId="1BCACB36" w14:textId="77777777" w:rsidR="00234CA4" w:rsidRPr="0088193B" w:rsidRDefault="00234CA4" w:rsidP="00234CA4">
            <w:pPr>
              <w:pStyle w:val="TAC"/>
            </w:pPr>
            <w:r w:rsidRPr="0088193B">
              <w:t>5352</w:t>
            </w:r>
          </w:p>
        </w:tc>
        <w:tc>
          <w:tcPr>
            <w:tcW w:w="720" w:type="dxa"/>
          </w:tcPr>
          <w:p w14:paraId="4DE2927C" w14:textId="77777777" w:rsidR="00234CA4" w:rsidRPr="0088193B" w:rsidRDefault="00234CA4" w:rsidP="00234CA4">
            <w:pPr>
              <w:pStyle w:val="TAC"/>
            </w:pPr>
            <w:r w:rsidRPr="0088193B">
              <w:t>5544</w:t>
            </w:r>
          </w:p>
        </w:tc>
        <w:tc>
          <w:tcPr>
            <w:tcW w:w="720" w:type="dxa"/>
          </w:tcPr>
          <w:p w14:paraId="081A7DE9" w14:textId="77777777" w:rsidR="00234CA4" w:rsidRPr="0088193B" w:rsidRDefault="00234CA4" w:rsidP="00234CA4">
            <w:pPr>
              <w:pStyle w:val="TAC"/>
            </w:pPr>
            <w:r w:rsidRPr="0088193B">
              <w:t>5736</w:t>
            </w:r>
          </w:p>
        </w:tc>
        <w:tc>
          <w:tcPr>
            <w:tcW w:w="720" w:type="dxa"/>
          </w:tcPr>
          <w:p w14:paraId="7B5D0578" w14:textId="77777777" w:rsidR="00234CA4" w:rsidRPr="0088193B" w:rsidRDefault="00234CA4" w:rsidP="00234CA4">
            <w:pPr>
              <w:pStyle w:val="TAC"/>
            </w:pPr>
            <w:r w:rsidRPr="0088193B">
              <w:t>5992</w:t>
            </w:r>
          </w:p>
        </w:tc>
        <w:tc>
          <w:tcPr>
            <w:tcW w:w="720" w:type="dxa"/>
          </w:tcPr>
          <w:p w14:paraId="3AA7C4C8" w14:textId="77777777" w:rsidR="00234CA4" w:rsidRPr="0088193B" w:rsidRDefault="00234CA4" w:rsidP="00234CA4">
            <w:pPr>
              <w:pStyle w:val="TAC"/>
            </w:pPr>
            <w:r w:rsidRPr="0088193B">
              <w:t>5992</w:t>
            </w:r>
          </w:p>
        </w:tc>
      </w:tr>
      <w:tr w:rsidR="00F41E60" w:rsidRPr="0088193B" w14:paraId="3DBBB502" w14:textId="77777777" w:rsidTr="00F41E60">
        <w:tc>
          <w:tcPr>
            <w:tcW w:w="720" w:type="dxa"/>
          </w:tcPr>
          <w:p w14:paraId="768CB2BE" w14:textId="77777777" w:rsidR="00234CA4" w:rsidRPr="0088193B" w:rsidRDefault="00234CA4" w:rsidP="00234CA4">
            <w:pPr>
              <w:pStyle w:val="TAC"/>
            </w:pPr>
            <w:r w:rsidRPr="0088193B">
              <w:t>12</w:t>
            </w:r>
          </w:p>
        </w:tc>
        <w:tc>
          <w:tcPr>
            <w:tcW w:w="720" w:type="dxa"/>
          </w:tcPr>
          <w:p w14:paraId="0EB215E4" w14:textId="77777777" w:rsidR="00234CA4" w:rsidRPr="0088193B" w:rsidRDefault="00234CA4" w:rsidP="00234CA4">
            <w:pPr>
              <w:pStyle w:val="TAC"/>
            </w:pPr>
            <w:r w:rsidRPr="0088193B">
              <w:t>4776</w:t>
            </w:r>
          </w:p>
        </w:tc>
        <w:tc>
          <w:tcPr>
            <w:tcW w:w="720" w:type="dxa"/>
          </w:tcPr>
          <w:p w14:paraId="60FE90D6" w14:textId="77777777" w:rsidR="00234CA4" w:rsidRPr="0088193B" w:rsidRDefault="00234CA4" w:rsidP="00234CA4">
            <w:pPr>
              <w:pStyle w:val="TAC"/>
            </w:pPr>
            <w:r w:rsidRPr="0088193B">
              <w:t>4968</w:t>
            </w:r>
          </w:p>
        </w:tc>
        <w:tc>
          <w:tcPr>
            <w:tcW w:w="720" w:type="dxa"/>
          </w:tcPr>
          <w:p w14:paraId="210746BF" w14:textId="77777777" w:rsidR="00234CA4" w:rsidRPr="0088193B" w:rsidRDefault="00234CA4" w:rsidP="00234CA4">
            <w:pPr>
              <w:pStyle w:val="TAC"/>
            </w:pPr>
            <w:r w:rsidRPr="0088193B">
              <w:t>5352</w:t>
            </w:r>
          </w:p>
        </w:tc>
        <w:tc>
          <w:tcPr>
            <w:tcW w:w="720" w:type="dxa"/>
          </w:tcPr>
          <w:p w14:paraId="2F31E188" w14:textId="77777777" w:rsidR="00234CA4" w:rsidRPr="0088193B" w:rsidRDefault="00234CA4" w:rsidP="00234CA4">
            <w:pPr>
              <w:pStyle w:val="TAC"/>
            </w:pPr>
            <w:r w:rsidRPr="0088193B">
              <w:t>5544</w:t>
            </w:r>
          </w:p>
        </w:tc>
        <w:tc>
          <w:tcPr>
            <w:tcW w:w="720" w:type="dxa"/>
          </w:tcPr>
          <w:p w14:paraId="27A5F793" w14:textId="77777777" w:rsidR="00234CA4" w:rsidRPr="0088193B" w:rsidRDefault="00234CA4" w:rsidP="00234CA4">
            <w:pPr>
              <w:pStyle w:val="TAC"/>
            </w:pPr>
            <w:r w:rsidRPr="0088193B">
              <w:t>5736</w:t>
            </w:r>
          </w:p>
        </w:tc>
        <w:tc>
          <w:tcPr>
            <w:tcW w:w="720" w:type="dxa"/>
          </w:tcPr>
          <w:p w14:paraId="25177BB9" w14:textId="77777777" w:rsidR="00234CA4" w:rsidRPr="0088193B" w:rsidRDefault="00234CA4" w:rsidP="00234CA4">
            <w:pPr>
              <w:pStyle w:val="TAC"/>
            </w:pPr>
            <w:r w:rsidRPr="0088193B">
              <w:t>5992</w:t>
            </w:r>
          </w:p>
        </w:tc>
        <w:tc>
          <w:tcPr>
            <w:tcW w:w="720" w:type="dxa"/>
          </w:tcPr>
          <w:p w14:paraId="10F24053" w14:textId="77777777" w:rsidR="00234CA4" w:rsidRPr="0088193B" w:rsidRDefault="00234CA4" w:rsidP="00234CA4">
            <w:pPr>
              <w:pStyle w:val="TAC"/>
            </w:pPr>
            <w:r w:rsidRPr="0088193B">
              <w:t>6200</w:t>
            </w:r>
          </w:p>
        </w:tc>
        <w:tc>
          <w:tcPr>
            <w:tcW w:w="720" w:type="dxa"/>
          </w:tcPr>
          <w:p w14:paraId="389A7B02" w14:textId="77777777" w:rsidR="00234CA4" w:rsidRPr="0088193B" w:rsidRDefault="00234CA4" w:rsidP="00234CA4">
            <w:pPr>
              <w:pStyle w:val="TAC"/>
            </w:pPr>
            <w:r w:rsidRPr="0088193B">
              <w:t>6456</w:t>
            </w:r>
          </w:p>
        </w:tc>
        <w:tc>
          <w:tcPr>
            <w:tcW w:w="720" w:type="dxa"/>
          </w:tcPr>
          <w:p w14:paraId="196DC0D0" w14:textId="77777777" w:rsidR="00234CA4" w:rsidRPr="0088193B" w:rsidRDefault="00234CA4" w:rsidP="00234CA4">
            <w:pPr>
              <w:pStyle w:val="TAC"/>
            </w:pPr>
            <w:r w:rsidRPr="0088193B">
              <w:t>6712</w:t>
            </w:r>
          </w:p>
        </w:tc>
        <w:tc>
          <w:tcPr>
            <w:tcW w:w="720" w:type="dxa"/>
          </w:tcPr>
          <w:p w14:paraId="228AB12C" w14:textId="77777777" w:rsidR="00234CA4" w:rsidRPr="0088193B" w:rsidRDefault="00234CA4" w:rsidP="00234CA4">
            <w:pPr>
              <w:pStyle w:val="TAC"/>
            </w:pPr>
            <w:r w:rsidRPr="0088193B">
              <w:t>6712</w:t>
            </w:r>
          </w:p>
        </w:tc>
      </w:tr>
      <w:tr w:rsidR="00F41E60" w:rsidRPr="0088193B" w14:paraId="6B344D92" w14:textId="77777777" w:rsidTr="00F41E60">
        <w:tc>
          <w:tcPr>
            <w:tcW w:w="720" w:type="dxa"/>
          </w:tcPr>
          <w:p w14:paraId="651BE744" w14:textId="77777777" w:rsidR="00234CA4" w:rsidRPr="0088193B" w:rsidRDefault="00234CA4" w:rsidP="00234CA4">
            <w:pPr>
              <w:pStyle w:val="TAC"/>
            </w:pPr>
            <w:r w:rsidRPr="0088193B">
              <w:t>13</w:t>
            </w:r>
          </w:p>
        </w:tc>
        <w:tc>
          <w:tcPr>
            <w:tcW w:w="720" w:type="dxa"/>
          </w:tcPr>
          <w:p w14:paraId="7A83F7DD" w14:textId="77777777" w:rsidR="00234CA4" w:rsidRPr="0088193B" w:rsidRDefault="00234CA4" w:rsidP="00234CA4">
            <w:pPr>
              <w:pStyle w:val="TAC"/>
            </w:pPr>
            <w:r w:rsidRPr="0088193B">
              <w:t>5352</w:t>
            </w:r>
          </w:p>
        </w:tc>
        <w:tc>
          <w:tcPr>
            <w:tcW w:w="720" w:type="dxa"/>
          </w:tcPr>
          <w:p w14:paraId="33C8C329" w14:textId="77777777" w:rsidR="00234CA4" w:rsidRPr="0088193B" w:rsidRDefault="00234CA4" w:rsidP="00234CA4">
            <w:pPr>
              <w:pStyle w:val="TAC"/>
            </w:pPr>
            <w:r w:rsidRPr="0088193B">
              <w:t>5736</w:t>
            </w:r>
          </w:p>
        </w:tc>
        <w:tc>
          <w:tcPr>
            <w:tcW w:w="720" w:type="dxa"/>
          </w:tcPr>
          <w:p w14:paraId="37F3C8B2" w14:textId="77777777" w:rsidR="00234CA4" w:rsidRPr="0088193B" w:rsidRDefault="00234CA4" w:rsidP="00234CA4">
            <w:pPr>
              <w:pStyle w:val="TAC"/>
            </w:pPr>
            <w:r w:rsidRPr="0088193B">
              <w:t>5992</w:t>
            </w:r>
          </w:p>
        </w:tc>
        <w:tc>
          <w:tcPr>
            <w:tcW w:w="720" w:type="dxa"/>
          </w:tcPr>
          <w:p w14:paraId="1E673579" w14:textId="77777777" w:rsidR="00234CA4" w:rsidRPr="0088193B" w:rsidRDefault="00234CA4" w:rsidP="00234CA4">
            <w:pPr>
              <w:pStyle w:val="TAC"/>
            </w:pPr>
            <w:r w:rsidRPr="0088193B">
              <w:t>6200</w:t>
            </w:r>
          </w:p>
        </w:tc>
        <w:tc>
          <w:tcPr>
            <w:tcW w:w="720" w:type="dxa"/>
          </w:tcPr>
          <w:p w14:paraId="787B3081" w14:textId="77777777" w:rsidR="00234CA4" w:rsidRPr="0088193B" w:rsidRDefault="00234CA4" w:rsidP="00234CA4">
            <w:pPr>
              <w:pStyle w:val="TAC"/>
            </w:pPr>
            <w:r w:rsidRPr="0088193B">
              <w:t>6456</w:t>
            </w:r>
          </w:p>
        </w:tc>
        <w:tc>
          <w:tcPr>
            <w:tcW w:w="720" w:type="dxa"/>
          </w:tcPr>
          <w:p w14:paraId="2900C4FE" w14:textId="77777777" w:rsidR="00234CA4" w:rsidRPr="0088193B" w:rsidRDefault="00234CA4" w:rsidP="00234CA4">
            <w:pPr>
              <w:pStyle w:val="TAC"/>
            </w:pPr>
            <w:r w:rsidRPr="0088193B">
              <w:t>6712</w:t>
            </w:r>
          </w:p>
        </w:tc>
        <w:tc>
          <w:tcPr>
            <w:tcW w:w="720" w:type="dxa"/>
          </w:tcPr>
          <w:p w14:paraId="1D920F21" w14:textId="77777777" w:rsidR="00234CA4" w:rsidRPr="0088193B" w:rsidRDefault="00234CA4" w:rsidP="00234CA4">
            <w:pPr>
              <w:pStyle w:val="TAC"/>
            </w:pPr>
            <w:r w:rsidRPr="0088193B">
              <w:t>6968</w:t>
            </w:r>
          </w:p>
        </w:tc>
        <w:tc>
          <w:tcPr>
            <w:tcW w:w="720" w:type="dxa"/>
          </w:tcPr>
          <w:p w14:paraId="075B2A13" w14:textId="77777777" w:rsidR="00234CA4" w:rsidRPr="0088193B" w:rsidRDefault="00234CA4" w:rsidP="00234CA4">
            <w:pPr>
              <w:pStyle w:val="TAC"/>
            </w:pPr>
            <w:r w:rsidRPr="0088193B">
              <w:t>7224</w:t>
            </w:r>
          </w:p>
        </w:tc>
        <w:tc>
          <w:tcPr>
            <w:tcW w:w="720" w:type="dxa"/>
          </w:tcPr>
          <w:p w14:paraId="4F69E083" w14:textId="77777777" w:rsidR="00234CA4" w:rsidRPr="0088193B" w:rsidRDefault="00234CA4" w:rsidP="00234CA4">
            <w:pPr>
              <w:pStyle w:val="TAC"/>
            </w:pPr>
            <w:r w:rsidRPr="0088193B">
              <w:t>7480</w:t>
            </w:r>
          </w:p>
        </w:tc>
        <w:tc>
          <w:tcPr>
            <w:tcW w:w="720" w:type="dxa"/>
          </w:tcPr>
          <w:p w14:paraId="2BD6D19D" w14:textId="77777777" w:rsidR="00234CA4" w:rsidRPr="0088193B" w:rsidRDefault="00234CA4" w:rsidP="00234CA4">
            <w:pPr>
              <w:pStyle w:val="TAC"/>
            </w:pPr>
            <w:r w:rsidRPr="0088193B">
              <w:t>7736</w:t>
            </w:r>
          </w:p>
        </w:tc>
      </w:tr>
      <w:tr w:rsidR="00F41E60" w:rsidRPr="0088193B" w14:paraId="28F8B07D" w14:textId="77777777" w:rsidTr="00F41E60">
        <w:tc>
          <w:tcPr>
            <w:tcW w:w="720" w:type="dxa"/>
          </w:tcPr>
          <w:p w14:paraId="5090DC90" w14:textId="77777777" w:rsidR="00234CA4" w:rsidRPr="0088193B" w:rsidRDefault="00234CA4" w:rsidP="00234CA4">
            <w:pPr>
              <w:pStyle w:val="TAC"/>
            </w:pPr>
            <w:r w:rsidRPr="0088193B">
              <w:t>14</w:t>
            </w:r>
          </w:p>
        </w:tc>
        <w:tc>
          <w:tcPr>
            <w:tcW w:w="720" w:type="dxa"/>
          </w:tcPr>
          <w:p w14:paraId="606A6A56" w14:textId="77777777" w:rsidR="00234CA4" w:rsidRPr="0088193B" w:rsidRDefault="00234CA4" w:rsidP="00234CA4">
            <w:pPr>
              <w:pStyle w:val="TAC"/>
            </w:pPr>
            <w:r w:rsidRPr="0088193B">
              <w:t>5992</w:t>
            </w:r>
          </w:p>
        </w:tc>
        <w:tc>
          <w:tcPr>
            <w:tcW w:w="720" w:type="dxa"/>
          </w:tcPr>
          <w:p w14:paraId="6D7E3FE7" w14:textId="77777777" w:rsidR="00234CA4" w:rsidRPr="0088193B" w:rsidRDefault="00234CA4" w:rsidP="00234CA4">
            <w:pPr>
              <w:pStyle w:val="TAC"/>
            </w:pPr>
            <w:r w:rsidRPr="0088193B">
              <w:t>6200</w:t>
            </w:r>
          </w:p>
        </w:tc>
        <w:tc>
          <w:tcPr>
            <w:tcW w:w="720" w:type="dxa"/>
          </w:tcPr>
          <w:p w14:paraId="1F6678E1" w14:textId="77777777" w:rsidR="00234CA4" w:rsidRPr="0088193B" w:rsidRDefault="00234CA4" w:rsidP="00234CA4">
            <w:pPr>
              <w:pStyle w:val="TAC"/>
            </w:pPr>
            <w:r w:rsidRPr="0088193B">
              <w:t>6456</w:t>
            </w:r>
          </w:p>
        </w:tc>
        <w:tc>
          <w:tcPr>
            <w:tcW w:w="720" w:type="dxa"/>
          </w:tcPr>
          <w:p w14:paraId="3938223C" w14:textId="77777777" w:rsidR="00234CA4" w:rsidRPr="0088193B" w:rsidRDefault="00234CA4" w:rsidP="00234CA4">
            <w:pPr>
              <w:pStyle w:val="TAC"/>
            </w:pPr>
            <w:r w:rsidRPr="0088193B">
              <w:t>6968</w:t>
            </w:r>
          </w:p>
        </w:tc>
        <w:tc>
          <w:tcPr>
            <w:tcW w:w="720" w:type="dxa"/>
          </w:tcPr>
          <w:p w14:paraId="3986311D" w14:textId="77777777" w:rsidR="00234CA4" w:rsidRPr="0088193B" w:rsidRDefault="00234CA4" w:rsidP="00234CA4">
            <w:pPr>
              <w:pStyle w:val="TAC"/>
            </w:pPr>
            <w:r w:rsidRPr="0088193B">
              <w:t>7224</w:t>
            </w:r>
          </w:p>
        </w:tc>
        <w:tc>
          <w:tcPr>
            <w:tcW w:w="720" w:type="dxa"/>
          </w:tcPr>
          <w:p w14:paraId="6C16ECCA" w14:textId="77777777" w:rsidR="00234CA4" w:rsidRPr="0088193B" w:rsidRDefault="00234CA4" w:rsidP="00234CA4">
            <w:pPr>
              <w:pStyle w:val="TAC"/>
            </w:pPr>
            <w:r w:rsidRPr="0088193B">
              <w:t>7480</w:t>
            </w:r>
          </w:p>
        </w:tc>
        <w:tc>
          <w:tcPr>
            <w:tcW w:w="720" w:type="dxa"/>
          </w:tcPr>
          <w:p w14:paraId="4686F79F" w14:textId="77777777" w:rsidR="00234CA4" w:rsidRPr="0088193B" w:rsidRDefault="00234CA4" w:rsidP="00234CA4">
            <w:pPr>
              <w:pStyle w:val="TAC"/>
            </w:pPr>
            <w:r w:rsidRPr="0088193B">
              <w:t>7736</w:t>
            </w:r>
          </w:p>
        </w:tc>
        <w:tc>
          <w:tcPr>
            <w:tcW w:w="720" w:type="dxa"/>
          </w:tcPr>
          <w:p w14:paraId="42D65A84" w14:textId="77777777" w:rsidR="00234CA4" w:rsidRPr="0088193B" w:rsidRDefault="00234CA4" w:rsidP="00234CA4">
            <w:pPr>
              <w:pStyle w:val="TAC"/>
            </w:pPr>
            <w:r w:rsidRPr="0088193B">
              <w:t>7992</w:t>
            </w:r>
          </w:p>
        </w:tc>
        <w:tc>
          <w:tcPr>
            <w:tcW w:w="720" w:type="dxa"/>
          </w:tcPr>
          <w:p w14:paraId="345B45EE" w14:textId="77777777" w:rsidR="00234CA4" w:rsidRPr="0088193B" w:rsidRDefault="00234CA4" w:rsidP="00234CA4">
            <w:pPr>
              <w:pStyle w:val="TAC"/>
            </w:pPr>
            <w:r w:rsidRPr="0088193B">
              <w:t>8248</w:t>
            </w:r>
          </w:p>
        </w:tc>
        <w:tc>
          <w:tcPr>
            <w:tcW w:w="720" w:type="dxa"/>
          </w:tcPr>
          <w:p w14:paraId="2C969C58" w14:textId="77777777" w:rsidR="00234CA4" w:rsidRPr="0088193B" w:rsidRDefault="00234CA4" w:rsidP="00234CA4">
            <w:pPr>
              <w:pStyle w:val="TAC"/>
            </w:pPr>
            <w:r w:rsidRPr="0088193B">
              <w:t>8504</w:t>
            </w:r>
          </w:p>
        </w:tc>
      </w:tr>
      <w:tr w:rsidR="00F41E60" w:rsidRPr="0088193B" w14:paraId="25C591A6" w14:textId="77777777" w:rsidTr="00F41E60">
        <w:tc>
          <w:tcPr>
            <w:tcW w:w="720" w:type="dxa"/>
          </w:tcPr>
          <w:p w14:paraId="6797810D" w14:textId="77777777" w:rsidR="00234CA4" w:rsidRPr="0088193B" w:rsidRDefault="00234CA4" w:rsidP="00234CA4">
            <w:pPr>
              <w:pStyle w:val="TAC"/>
            </w:pPr>
            <w:r w:rsidRPr="0088193B">
              <w:t>15</w:t>
            </w:r>
          </w:p>
        </w:tc>
        <w:tc>
          <w:tcPr>
            <w:tcW w:w="720" w:type="dxa"/>
          </w:tcPr>
          <w:p w14:paraId="3A3EC12A" w14:textId="77777777" w:rsidR="00234CA4" w:rsidRPr="0088193B" w:rsidRDefault="00234CA4" w:rsidP="00234CA4">
            <w:pPr>
              <w:pStyle w:val="TAC"/>
            </w:pPr>
            <w:r w:rsidRPr="0088193B">
              <w:t>6456</w:t>
            </w:r>
          </w:p>
        </w:tc>
        <w:tc>
          <w:tcPr>
            <w:tcW w:w="720" w:type="dxa"/>
          </w:tcPr>
          <w:p w14:paraId="14854240" w14:textId="77777777" w:rsidR="00234CA4" w:rsidRPr="0088193B" w:rsidRDefault="00234CA4" w:rsidP="00234CA4">
            <w:pPr>
              <w:pStyle w:val="TAC"/>
            </w:pPr>
            <w:r w:rsidRPr="0088193B">
              <w:t>6712</w:t>
            </w:r>
          </w:p>
        </w:tc>
        <w:tc>
          <w:tcPr>
            <w:tcW w:w="720" w:type="dxa"/>
          </w:tcPr>
          <w:p w14:paraId="574B4A7E" w14:textId="77777777" w:rsidR="00234CA4" w:rsidRPr="0088193B" w:rsidRDefault="00234CA4" w:rsidP="00234CA4">
            <w:pPr>
              <w:pStyle w:val="TAC"/>
            </w:pPr>
            <w:r w:rsidRPr="0088193B">
              <w:t>6968</w:t>
            </w:r>
          </w:p>
        </w:tc>
        <w:tc>
          <w:tcPr>
            <w:tcW w:w="720" w:type="dxa"/>
          </w:tcPr>
          <w:p w14:paraId="7E75BB48" w14:textId="77777777" w:rsidR="00234CA4" w:rsidRPr="0088193B" w:rsidRDefault="00234CA4" w:rsidP="00234CA4">
            <w:pPr>
              <w:pStyle w:val="TAC"/>
            </w:pPr>
            <w:r w:rsidRPr="0088193B">
              <w:t>7224</w:t>
            </w:r>
          </w:p>
        </w:tc>
        <w:tc>
          <w:tcPr>
            <w:tcW w:w="720" w:type="dxa"/>
          </w:tcPr>
          <w:p w14:paraId="059EAE7F" w14:textId="77777777" w:rsidR="00234CA4" w:rsidRPr="0088193B" w:rsidRDefault="00234CA4" w:rsidP="00234CA4">
            <w:pPr>
              <w:pStyle w:val="TAC"/>
            </w:pPr>
            <w:r w:rsidRPr="0088193B">
              <w:t>7736</w:t>
            </w:r>
          </w:p>
        </w:tc>
        <w:tc>
          <w:tcPr>
            <w:tcW w:w="720" w:type="dxa"/>
          </w:tcPr>
          <w:p w14:paraId="339902FF" w14:textId="77777777" w:rsidR="00234CA4" w:rsidRPr="0088193B" w:rsidRDefault="00234CA4" w:rsidP="00234CA4">
            <w:pPr>
              <w:pStyle w:val="TAC"/>
            </w:pPr>
            <w:r w:rsidRPr="0088193B">
              <w:t>7992</w:t>
            </w:r>
          </w:p>
        </w:tc>
        <w:tc>
          <w:tcPr>
            <w:tcW w:w="720" w:type="dxa"/>
          </w:tcPr>
          <w:p w14:paraId="1014C7B5" w14:textId="77777777" w:rsidR="00234CA4" w:rsidRPr="0088193B" w:rsidRDefault="00234CA4" w:rsidP="00234CA4">
            <w:pPr>
              <w:pStyle w:val="TAC"/>
            </w:pPr>
            <w:r w:rsidRPr="0088193B">
              <w:t>8248</w:t>
            </w:r>
          </w:p>
        </w:tc>
        <w:tc>
          <w:tcPr>
            <w:tcW w:w="720" w:type="dxa"/>
          </w:tcPr>
          <w:p w14:paraId="083E20C8" w14:textId="77777777" w:rsidR="00234CA4" w:rsidRPr="0088193B" w:rsidRDefault="00234CA4" w:rsidP="00234CA4">
            <w:pPr>
              <w:pStyle w:val="TAC"/>
            </w:pPr>
            <w:r w:rsidRPr="0088193B">
              <w:t>8504</w:t>
            </w:r>
          </w:p>
        </w:tc>
        <w:tc>
          <w:tcPr>
            <w:tcW w:w="720" w:type="dxa"/>
          </w:tcPr>
          <w:p w14:paraId="527C4AB5" w14:textId="77777777" w:rsidR="00234CA4" w:rsidRPr="0088193B" w:rsidRDefault="00234CA4" w:rsidP="00234CA4">
            <w:pPr>
              <w:pStyle w:val="TAC"/>
            </w:pPr>
            <w:r w:rsidRPr="0088193B">
              <w:t>8760</w:t>
            </w:r>
          </w:p>
        </w:tc>
        <w:tc>
          <w:tcPr>
            <w:tcW w:w="720" w:type="dxa"/>
          </w:tcPr>
          <w:p w14:paraId="054AE87C" w14:textId="77777777" w:rsidR="00234CA4" w:rsidRPr="0088193B" w:rsidRDefault="00234CA4" w:rsidP="00234CA4">
            <w:pPr>
              <w:pStyle w:val="TAC"/>
            </w:pPr>
            <w:r w:rsidRPr="0088193B">
              <w:t>9144</w:t>
            </w:r>
          </w:p>
        </w:tc>
      </w:tr>
      <w:tr w:rsidR="00F41E60" w:rsidRPr="0088193B" w14:paraId="5311F89F" w14:textId="77777777" w:rsidTr="00F41E60">
        <w:tc>
          <w:tcPr>
            <w:tcW w:w="720" w:type="dxa"/>
          </w:tcPr>
          <w:p w14:paraId="2771546A" w14:textId="77777777" w:rsidR="00234CA4" w:rsidRPr="0088193B" w:rsidRDefault="00234CA4" w:rsidP="00234CA4">
            <w:pPr>
              <w:pStyle w:val="TAC"/>
            </w:pPr>
            <w:r w:rsidRPr="0088193B">
              <w:t>16</w:t>
            </w:r>
          </w:p>
        </w:tc>
        <w:tc>
          <w:tcPr>
            <w:tcW w:w="720" w:type="dxa"/>
          </w:tcPr>
          <w:p w14:paraId="41C02872" w14:textId="77777777" w:rsidR="00234CA4" w:rsidRPr="0088193B" w:rsidRDefault="00234CA4" w:rsidP="00234CA4">
            <w:pPr>
              <w:pStyle w:val="TAC"/>
            </w:pPr>
            <w:r w:rsidRPr="0088193B">
              <w:t>6712</w:t>
            </w:r>
          </w:p>
        </w:tc>
        <w:tc>
          <w:tcPr>
            <w:tcW w:w="720" w:type="dxa"/>
          </w:tcPr>
          <w:p w14:paraId="03DC7143" w14:textId="77777777" w:rsidR="00234CA4" w:rsidRPr="0088193B" w:rsidRDefault="00234CA4" w:rsidP="00234CA4">
            <w:pPr>
              <w:pStyle w:val="TAC"/>
            </w:pPr>
            <w:r w:rsidRPr="0088193B">
              <w:t>7224</w:t>
            </w:r>
          </w:p>
        </w:tc>
        <w:tc>
          <w:tcPr>
            <w:tcW w:w="720" w:type="dxa"/>
          </w:tcPr>
          <w:p w14:paraId="3AF1D4A2" w14:textId="77777777" w:rsidR="00234CA4" w:rsidRPr="0088193B" w:rsidRDefault="00234CA4" w:rsidP="00234CA4">
            <w:pPr>
              <w:pStyle w:val="TAC"/>
            </w:pPr>
            <w:r w:rsidRPr="0088193B">
              <w:t>7480</w:t>
            </w:r>
          </w:p>
        </w:tc>
        <w:tc>
          <w:tcPr>
            <w:tcW w:w="720" w:type="dxa"/>
          </w:tcPr>
          <w:p w14:paraId="6A7714A7" w14:textId="77777777" w:rsidR="00234CA4" w:rsidRPr="0088193B" w:rsidRDefault="00234CA4" w:rsidP="00234CA4">
            <w:pPr>
              <w:pStyle w:val="TAC"/>
            </w:pPr>
            <w:r w:rsidRPr="0088193B">
              <w:t>7736</w:t>
            </w:r>
          </w:p>
        </w:tc>
        <w:tc>
          <w:tcPr>
            <w:tcW w:w="720" w:type="dxa"/>
          </w:tcPr>
          <w:p w14:paraId="756047A5" w14:textId="77777777" w:rsidR="00234CA4" w:rsidRPr="0088193B" w:rsidRDefault="00234CA4" w:rsidP="00234CA4">
            <w:pPr>
              <w:pStyle w:val="TAC"/>
            </w:pPr>
            <w:r w:rsidRPr="0088193B">
              <w:t>7992</w:t>
            </w:r>
          </w:p>
        </w:tc>
        <w:tc>
          <w:tcPr>
            <w:tcW w:w="720" w:type="dxa"/>
          </w:tcPr>
          <w:p w14:paraId="09A98440" w14:textId="77777777" w:rsidR="00234CA4" w:rsidRPr="0088193B" w:rsidRDefault="00234CA4" w:rsidP="00234CA4">
            <w:pPr>
              <w:pStyle w:val="TAC"/>
            </w:pPr>
            <w:r w:rsidRPr="0088193B">
              <w:t>8504</w:t>
            </w:r>
          </w:p>
        </w:tc>
        <w:tc>
          <w:tcPr>
            <w:tcW w:w="720" w:type="dxa"/>
          </w:tcPr>
          <w:p w14:paraId="47432FBD" w14:textId="77777777" w:rsidR="00234CA4" w:rsidRPr="0088193B" w:rsidRDefault="00234CA4" w:rsidP="00234CA4">
            <w:pPr>
              <w:pStyle w:val="TAC"/>
            </w:pPr>
            <w:r w:rsidRPr="0088193B">
              <w:t>8760</w:t>
            </w:r>
          </w:p>
        </w:tc>
        <w:tc>
          <w:tcPr>
            <w:tcW w:w="720" w:type="dxa"/>
          </w:tcPr>
          <w:p w14:paraId="778B511B" w14:textId="77777777" w:rsidR="00234CA4" w:rsidRPr="0088193B" w:rsidRDefault="00234CA4" w:rsidP="00234CA4">
            <w:pPr>
              <w:pStyle w:val="TAC"/>
            </w:pPr>
            <w:r w:rsidRPr="0088193B">
              <w:t>9144</w:t>
            </w:r>
          </w:p>
        </w:tc>
        <w:tc>
          <w:tcPr>
            <w:tcW w:w="720" w:type="dxa"/>
          </w:tcPr>
          <w:p w14:paraId="36B364C8" w14:textId="77777777" w:rsidR="00234CA4" w:rsidRPr="0088193B" w:rsidRDefault="00234CA4" w:rsidP="00234CA4">
            <w:pPr>
              <w:pStyle w:val="TAC"/>
            </w:pPr>
            <w:r w:rsidRPr="0088193B">
              <w:t>9528</w:t>
            </w:r>
          </w:p>
        </w:tc>
        <w:tc>
          <w:tcPr>
            <w:tcW w:w="720" w:type="dxa"/>
          </w:tcPr>
          <w:p w14:paraId="1B2E1CC2" w14:textId="77777777" w:rsidR="00234CA4" w:rsidRPr="0088193B" w:rsidRDefault="00234CA4" w:rsidP="00234CA4">
            <w:pPr>
              <w:pStyle w:val="TAC"/>
            </w:pPr>
            <w:r w:rsidRPr="0088193B">
              <w:t>9912</w:t>
            </w:r>
          </w:p>
        </w:tc>
      </w:tr>
      <w:tr w:rsidR="00F41E60" w:rsidRPr="0088193B" w14:paraId="5B21BCAA" w14:textId="77777777" w:rsidTr="00F41E60">
        <w:tc>
          <w:tcPr>
            <w:tcW w:w="720" w:type="dxa"/>
          </w:tcPr>
          <w:p w14:paraId="737BC3CD" w14:textId="77777777" w:rsidR="00234CA4" w:rsidRPr="0088193B" w:rsidRDefault="00234CA4" w:rsidP="00234CA4">
            <w:pPr>
              <w:pStyle w:val="TAC"/>
            </w:pPr>
            <w:r w:rsidRPr="0088193B">
              <w:t>17</w:t>
            </w:r>
          </w:p>
        </w:tc>
        <w:tc>
          <w:tcPr>
            <w:tcW w:w="720" w:type="dxa"/>
          </w:tcPr>
          <w:p w14:paraId="6E1379B8" w14:textId="77777777" w:rsidR="00234CA4" w:rsidRPr="0088193B" w:rsidRDefault="00234CA4" w:rsidP="00234CA4">
            <w:pPr>
              <w:pStyle w:val="TAC"/>
            </w:pPr>
            <w:r w:rsidRPr="0088193B">
              <w:t>7480</w:t>
            </w:r>
          </w:p>
        </w:tc>
        <w:tc>
          <w:tcPr>
            <w:tcW w:w="720" w:type="dxa"/>
          </w:tcPr>
          <w:p w14:paraId="7C31778F" w14:textId="77777777" w:rsidR="00234CA4" w:rsidRPr="0088193B" w:rsidRDefault="00234CA4" w:rsidP="00234CA4">
            <w:pPr>
              <w:pStyle w:val="TAC"/>
            </w:pPr>
            <w:r w:rsidRPr="0088193B">
              <w:t>7992</w:t>
            </w:r>
          </w:p>
        </w:tc>
        <w:tc>
          <w:tcPr>
            <w:tcW w:w="720" w:type="dxa"/>
          </w:tcPr>
          <w:p w14:paraId="10C4A290" w14:textId="77777777" w:rsidR="00234CA4" w:rsidRPr="0088193B" w:rsidRDefault="00234CA4" w:rsidP="00234CA4">
            <w:pPr>
              <w:pStyle w:val="TAC"/>
            </w:pPr>
            <w:r w:rsidRPr="0088193B">
              <w:t>8248</w:t>
            </w:r>
          </w:p>
        </w:tc>
        <w:tc>
          <w:tcPr>
            <w:tcW w:w="720" w:type="dxa"/>
          </w:tcPr>
          <w:p w14:paraId="629D1A4B" w14:textId="77777777" w:rsidR="00234CA4" w:rsidRPr="0088193B" w:rsidRDefault="00234CA4" w:rsidP="00234CA4">
            <w:pPr>
              <w:pStyle w:val="TAC"/>
            </w:pPr>
            <w:r w:rsidRPr="0088193B">
              <w:t>8760</w:t>
            </w:r>
          </w:p>
        </w:tc>
        <w:tc>
          <w:tcPr>
            <w:tcW w:w="720" w:type="dxa"/>
          </w:tcPr>
          <w:p w14:paraId="4006A0FD" w14:textId="77777777" w:rsidR="00234CA4" w:rsidRPr="0088193B" w:rsidRDefault="00234CA4" w:rsidP="00234CA4">
            <w:pPr>
              <w:pStyle w:val="TAC"/>
            </w:pPr>
            <w:r w:rsidRPr="0088193B">
              <w:t>9144</w:t>
            </w:r>
          </w:p>
        </w:tc>
        <w:tc>
          <w:tcPr>
            <w:tcW w:w="720" w:type="dxa"/>
          </w:tcPr>
          <w:p w14:paraId="595AD968" w14:textId="77777777" w:rsidR="00234CA4" w:rsidRPr="0088193B" w:rsidRDefault="00234CA4" w:rsidP="00234CA4">
            <w:pPr>
              <w:pStyle w:val="TAC"/>
            </w:pPr>
            <w:r w:rsidRPr="0088193B">
              <w:t>9528</w:t>
            </w:r>
          </w:p>
        </w:tc>
        <w:tc>
          <w:tcPr>
            <w:tcW w:w="720" w:type="dxa"/>
          </w:tcPr>
          <w:p w14:paraId="0D536046" w14:textId="77777777" w:rsidR="00234CA4" w:rsidRPr="0088193B" w:rsidRDefault="00234CA4" w:rsidP="00234CA4">
            <w:pPr>
              <w:pStyle w:val="TAC"/>
            </w:pPr>
            <w:r w:rsidRPr="0088193B">
              <w:t>9912</w:t>
            </w:r>
          </w:p>
        </w:tc>
        <w:tc>
          <w:tcPr>
            <w:tcW w:w="720" w:type="dxa"/>
          </w:tcPr>
          <w:p w14:paraId="52A109B6" w14:textId="77777777" w:rsidR="00234CA4" w:rsidRPr="0088193B" w:rsidRDefault="00234CA4" w:rsidP="00234CA4">
            <w:pPr>
              <w:pStyle w:val="TAC"/>
            </w:pPr>
            <w:r w:rsidRPr="0088193B">
              <w:t>10296</w:t>
            </w:r>
          </w:p>
        </w:tc>
        <w:tc>
          <w:tcPr>
            <w:tcW w:w="720" w:type="dxa"/>
          </w:tcPr>
          <w:p w14:paraId="06FE725F" w14:textId="77777777" w:rsidR="00234CA4" w:rsidRPr="0088193B" w:rsidRDefault="00234CA4" w:rsidP="00234CA4">
            <w:pPr>
              <w:pStyle w:val="TAC"/>
            </w:pPr>
            <w:r w:rsidRPr="0088193B">
              <w:t>10296</w:t>
            </w:r>
          </w:p>
        </w:tc>
        <w:tc>
          <w:tcPr>
            <w:tcW w:w="720" w:type="dxa"/>
          </w:tcPr>
          <w:p w14:paraId="6A766586" w14:textId="77777777" w:rsidR="00234CA4" w:rsidRPr="0088193B" w:rsidRDefault="00234CA4" w:rsidP="00234CA4">
            <w:pPr>
              <w:pStyle w:val="TAC"/>
            </w:pPr>
            <w:r w:rsidRPr="0088193B">
              <w:t>10680</w:t>
            </w:r>
          </w:p>
        </w:tc>
      </w:tr>
      <w:tr w:rsidR="00F41E60" w:rsidRPr="0088193B" w14:paraId="35931BCE" w14:textId="77777777" w:rsidTr="00F41E60">
        <w:tc>
          <w:tcPr>
            <w:tcW w:w="720" w:type="dxa"/>
          </w:tcPr>
          <w:p w14:paraId="384FB0AE" w14:textId="77777777" w:rsidR="00234CA4" w:rsidRPr="0088193B" w:rsidRDefault="00234CA4" w:rsidP="00234CA4">
            <w:pPr>
              <w:pStyle w:val="TAC"/>
            </w:pPr>
            <w:r w:rsidRPr="0088193B">
              <w:t>18</w:t>
            </w:r>
          </w:p>
        </w:tc>
        <w:tc>
          <w:tcPr>
            <w:tcW w:w="720" w:type="dxa"/>
          </w:tcPr>
          <w:p w14:paraId="6439E4C4" w14:textId="77777777" w:rsidR="00234CA4" w:rsidRPr="0088193B" w:rsidRDefault="00234CA4" w:rsidP="00234CA4">
            <w:pPr>
              <w:pStyle w:val="TAC"/>
            </w:pPr>
            <w:r w:rsidRPr="0088193B">
              <w:t>8248</w:t>
            </w:r>
          </w:p>
        </w:tc>
        <w:tc>
          <w:tcPr>
            <w:tcW w:w="720" w:type="dxa"/>
          </w:tcPr>
          <w:p w14:paraId="1C0A2014" w14:textId="77777777" w:rsidR="00234CA4" w:rsidRPr="0088193B" w:rsidRDefault="00234CA4" w:rsidP="00234CA4">
            <w:pPr>
              <w:pStyle w:val="TAC"/>
            </w:pPr>
            <w:r w:rsidRPr="0088193B">
              <w:t>8760</w:t>
            </w:r>
          </w:p>
        </w:tc>
        <w:tc>
          <w:tcPr>
            <w:tcW w:w="720" w:type="dxa"/>
          </w:tcPr>
          <w:p w14:paraId="4B7D4FD2" w14:textId="77777777" w:rsidR="00234CA4" w:rsidRPr="0088193B" w:rsidRDefault="00234CA4" w:rsidP="00234CA4">
            <w:pPr>
              <w:pStyle w:val="TAC"/>
            </w:pPr>
            <w:r w:rsidRPr="0088193B">
              <w:t>9144</w:t>
            </w:r>
          </w:p>
        </w:tc>
        <w:tc>
          <w:tcPr>
            <w:tcW w:w="720" w:type="dxa"/>
          </w:tcPr>
          <w:p w14:paraId="216BF9BE" w14:textId="77777777" w:rsidR="00234CA4" w:rsidRPr="0088193B" w:rsidRDefault="00234CA4" w:rsidP="00234CA4">
            <w:pPr>
              <w:pStyle w:val="TAC"/>
            </w:pPr>
            <w:r w:rsidRPr="0088193B">
              <w:t>9528</w:t>
            </w:r>
          </w:p>
        </w:tc>
        <w:tc>
          <w:tcPr>
            <w:tcW w:w="720" w:type="dxa"/>
          </w:tcPr>
          <w:p w14:paraId="4658A851" w14:textId="77777777" w:rsidR="00234CA4" w:rsidRPr="0088193B" w:rsidRDefault="00234CA4" w:rsidP="00234CA4">
            <w:pPr>
              <w:pStyle w:val="TAC"/>
            </w:pPr>
            <w:r w:rsidRPr="0088193B">
              <w:t>9912</w:t>
            </w:r>
          </w:p>
        </w:tc>
        <w:tc>
          <w:tcPr>
            <w:tcW w:w="720" w:type="dxa"/>
          </w:tcPr>
          <w:p w14:paraId="523E1167" w14:textId="77777777" w:rsidR="00234CA4" w:rsidRPr="0088193B" w:rsidRDefault="00234CA4" w:rsidP="00234CA4">
            <w:pPr>
              <w:pStyle w:val="TAC"/>
            </w:pPr>
            <w:r w:rsidRPr="0088193B">
              <w:t>10296</w:t>
            </w:r>
          </w:p>
        </w:tc>
        <w:tc>
          <w:tcPr>
            <w:tcW w:w="720" w:type="dxa"/>
          </w:tcPr>
          <w:p w14:paraId="322E7E6D" w14:textId="77777777" w:rsidR="00234CA4" w:rsidRPr="0088193B" w:rsidRDefault="00234CA4" w:rsidP="00234CA4">
            <w:pPr>
              <w:pStyle w:val="TAC"/>
            </w:pPr>
            <w:r w:rsidRPr="0088193B">
              <w:t>10680</w:t>
            </w:r>
          </w:p>
        </w:tc>
        <w:tc>
          <w:tcPr>
            <w:tcW w:w="720" w:type="dxa"/>
          </w:tcPr>
          <w:p w14:paraId="3CB4E58D" w14:textId="77777777" w:rsidR="00234CA4" w:rsidRPr="0088193B" w:rsidRDefault="00234CA4" w:rsidP="00234CA4">
            <w:pPr>
              <w:pStyle w:val="TAC"/>
            </w:pPr>
            <w:r w:rsidRPr="0088193B">
              <w:t>11064</w:t>
            </w:r>
          </w:p>
        </w:tc>
        <w:tc>
          <w:tcPr>
            <w:tcW w:w="720" w:type="dxa"/>
          </w:tcPr>
          <w:p w14:paraId="02D736C8" w14:textId="77777777" w:rsidR="00234CA4" w:rsidRPr="0088193B" w:rsidRDefault="00234CA4" w:rsidP="00234CA4">
            <w:pPr>
              <w:pStyle w:val="TAC"/>
            </w:pPr>
            <w:r w:rsidRPr="0088193B">
              <w:t>11448</w:t>
            </w:r>
          </w:p>
        </w:tc>
        <w:tc>
          <w:tcPr>
            <w:tcW w:w="720" w:type="dxa"/>
          </w:tcPr>
          <w:p w14:paraId="155D40FE" w14:textId="77777777" w:rsidR="00234CA4" w:rsidRPr="0088193B" w:rsidRDefault="00234CA4" w:rsidP="00234CA4">
            <w:pPr>
              <w:pStyle w:val="TAC"/>
            </w:pPr>
            <w:r w:rsidRPr="0088193B">
              <w:t>11832</w:t>
            </w:r>
          </w:p>
        </w:tc>
      </w:tr>
      <w:tr w:rsidR="00F41E60" w:rsidRPr="0088193B" w14:paraId="77B6C218" w14:textId="77777777" w:rsidTr="00F41E60">
        <w:tc>
          <w:tcPr>
            <w:tcW w:w="720" w:type="dxa"/>
          </w:tcPr>
          <w:p w14:paraId="679E7BE9" w14:textId="77777777" w:rsidR="00234CA4" w:rsidRPr="0088193B" w:rsidRDefault="00234CA4" w:rsidP="00234CA4">
            <w:pPr>
              <w:pStyle w:val="TAC"/>
            </w:pPr>
            <w:r w:rsidRPr="0088193B">
              <w:t>19</w:t>
            </w:r>
          </w:p>
        </w:tc>
        <w:tc>
          <w:tcPr>
            <w:tcW w:w="720" w:type="dxa"/>
          </w:tcPr>
          <w:p w14:paraId="46047DD3" w14:textId="77777777" w:rsidR="00234CA4" w:rsidRPr="0088193B" w:rsidRDefault="00234CA4" w:rsidP="00234CA4">
            <w:pPr>
              <w:pStyle w:val="TAC"/>
            </w:pPr>
            <w:r w:rsidRPr="0088193B">
              <w:t>9144</w:t>
            </w:r>
          </w:p>
        </w:tc>
        <w:tc>
          <w:tcPr>
            <w:tcW w:w="720" w:type="dxa"/>
          </w:tcPr>
          <w:p w14:paraId="355BDBDF" w14:textId="77777777" w:rsidR="00234CA4" w:rsidRPr="0088193B" w:rsidRDefault="00234CA4" w:rsidP="00234CA4">
            <w:pPr>
              <w:pStyle w:val="TAC"/>
            </w:pPr>
            <w:r w:rsidRPr="0088193B">
              <w:t>9528</w:t>
            </w:r>
          </w:p>
        </w:tc>
        <w:tc>
          <w:tcPr>
            <w:tcW w:w="720" w:type="dxa"/>
          </w:tcPr>
          <w:p w14:paraId="200EDA26" w14:textId="77777777" w:rsidR="00234CA4" w:rsidRPr="0088193B" w:rsidRDefault="00234CA4" w:rsidP="00234CA4">
            <w:pPr>
              <w:pStyle w:val="TAC"/>
            </w:pPr>
            <w:r w:rsidRPr="0088193B">
              <w:t>9912</w:t>
            </w:r>
          </w:p>
        </w:tc>
        <w:tc>
          <w:tcPr>
            <w:tcW w:w="720" w:type="dxa"/>
          </w:tcPr>
          <w:p w14:paraId="74D39900" w14:textId="77777777" w:rsidR="00234CA4" w:rsidRPr="0088193B" w:rsidRDefault="00234CA4" w:rsidP="00234CA4">
            <w:pPr>
              <w:pStyle w:val="TAC"/>
            </w:pPr>
            <w:r w:rsidRPr="0088193B">
              <w:t>10296</w:t>
            </w:r>
          </w:p>
        </w:tc>
        <w:tc>
          <w:tcPr>
            <w:tcW w:w="720" w:type="dxa"/>
          </w:tcPr>
          <w:p w14:paraId="74A193DA" w14:textId="77777777" w:rsidR="00234CA4" w:rsidRPr="0088193B" w:rsidRDefault="00234CA4" w:rsidP="00234CA4">
            <w:pPr>
              <w:pStyle w:val="TAC"/>
            </w:pPr>
            <w:r w:rsidRPr="0088193B">
              <w:t>10680</w:t>
            </w:r>
          </w:p>
        </w:tc>
        <w:tc>
          <w:tcPr>
            <w:tcW w:w="720" w:type="dxa"/>
          </w:tcPr>
          <w:p w14:paraId="75B1FFF6" w14:textId="77777777" w:rsidR="00234CA4" w:rsidRPr="0088193B" w:rsidRDefault="00234CA4" w:rsidP="00234CA4">
            <w:pPr>
              <w:pStyle w:val="TAC"/>
            </w:pPr>
            <w:r w:rsidRPr="0088193B">
              <w:t>11064</w:t>
            </w:r>
          </w:p>
        </w:tc>
        <w:tc>
          <w:tcPr>
            <w:tcW w:w="720" w:type="dxa"/>
          </w:tcPr>
          <w:p w14:paraId="48B5849E" w14:textId="77777777" w:rsidR="00234CA4" w:rsidRPr="0088193B" w:rsidRDefault="00234CA4" w:rsidP="00234CA4">
            <w:pPr>
              <w:pStyle w:val="TAC"/>
            </w:pPr>
            <w:r w:rsidRPr="0088193B">
              <w:t>11448</w:t>
            </w:r>
          </w:p>
        </w:tc>
        <w:tc>
          <w:tcPr>
            <w:tcW w:w="720" w:type="dxa"/>
          </w:tcPr>
          <w:p w14:paraId="76AD6BCD" w14:textId="77777777" w:rsidR="00234CA4" w:rsidRPr="0088193B" w:rsidRDefault="00234CA4" w:rsidP="00234CA4">
            <w:pPr>
              <w:pStyle w:val="TAC"/>
            </w:pPr>
            <w:r w:rsidRPr="0088193B">
              <w:t>12216</w:t>
            </w:r>
          </w:p>
        </w:tc>
        <w:tc>
          <w:tcPr>
            <w:tcW w:w="720" w:type="dxa"/>
          </w:tcPr>
          <w:p w14:paraId="760D7F78" w14:textId="77777777" w:rsidR="00234CA4" w:rsidRPr="0088193B" w:rsidRDefault="00234CA4" w:rsidP="00234CA4">
            <w:pPr>
              <w:pStyle w:val="TAC"/>
            </w:pPr>
            <w:r w:rsidRPr="0088193B">
              <w:t>12576</w:t>
            </w:r>
          </w:p>
        </w:tc>
        <w:tc>
          <w:tcPr>
            <w:tcW w:w="720" w:type="dxa"/>
          </w:tcPr>
          <w:p w14:paraId="7EE0234A" w14:textId="77777777" w:rsidR="00234CA4" w:rsidRPr="0088193B" w:rsidRDefault="00234CA4" w:rsidP="00234CA4">
            <w:pPr>
              <w:pStyle w:val="TAC"/>
            </w:pPr>
            <w:r w:rsidRPr="0088193B">
              <w:t>12960</w:t>
            </w:r>
          </w:p>
        </w:tc>
      </w:tr>
      <w:tr w:rsidR="00F41E60" w:rsidRPr="0088193B" w14:paraId="4C0D7EED" w14:textId="77777777" w:rsidTr="00F41E60">
        <w:tc>
          <w:tcPr>
            <w:tcW w:w="720" w:type="dxa"/>
          </w:tcPr>
          <w:p w14:paraId="3941086F" w14:textId="77777777" w:rsidR="00234CA4" w:rsidRPr="0088193B" w:rsidRDefault="00234CA4" w:rsidP="00234CA4">
            <w:pPr>
              <w:pStyle w:val="TAC"/>
            </w:pPr>
            <w:r w:rsidRPr="0088193B">
              <w:t>20</w:t>
            </w:r>
          </w:p>
        </w:tc>
        <w:tc>
          <w:tcPr>
            <w:tcW w:w="720" w:type="dxa"/>
          </w:tcPr>
          <w:p w14:paraId="0EED4B97" w14:textId="77777777" w:rsidR="00234CA4" w:rsidRPr="0088193B" w:rsidRDefault="00234CA4" w:rsidP="00234CA4">
            <w:pPr>
              <w:pStyle w:val="TAC"/>
            </w:pPr>
            <w:r w:rsidRPr="0088193B">
              <w:t>9912</w:t>
            </w:r>
          </w:p>
        </w:tc>
        <w:tc>
          <w:tcPr>
            <w:tcW w:w="720" w:type="dxa"/>
          </w:tcPr>
          <w:p w14:paraId="40799B59" w14:textId="77777777" w:rsidR="00234CA4" w:rsidRPr="0088193B" w:rsidRDefault="00234CA4" w:rsidP="00234CA4">
            <w:pPr>
              <w:pStyle w:val="TAC"/>
            </w:pPr>
            <w:r w:rsidRPr="0088193B">
              <w:t>10296</w:t>
            </w:r>
          </w:p>
        </w:tc>
        <w:tc>
          <w:tcPr>
            <w:tcW w:w="720" w:type="dxa"/>
          </w:tcPr>
          <w:p w14:paraId="144987B7" w14:textId="77777777" w:rsidR="00234CA4" w:rsidRPr="0088193B" w:rsidRDefault="00234CA4" w:rsidP="00234CA4">
            <w:pPr>
              <w:pStyle w:val="TAC"/>
            </w:pPr>
            <w:r w:rsidRPr="0088193B">
              <w:t>10680</w:t>
            </w:r>
          </w:p>
        </w:tc>
        <w:tc>
          <w:tcPr>
            <w:tcW w:w="720" w:type="dxa"/>
          </w:tcPr>
          <w:p w14:paraId="63E83DE9" w14:textId="77777777" w:rsidR="00234CA4" w:rsidRPr="0088193B" w:rsidRDefault="00234CA4" w:rsidP="00234CA4">
            <w:pPr>
              <w:pStyle w:val="TAC"/>
            </w:pPr>
            <w:r w:rsidRPr="0088193B">
              <w:t>11064</w:t>
            </w:r>
          </w:p>
        </w:tc>
        <w:tc>
          <w:tcPr>
            <w:tcW w:w="720" w:type="dxa"/>
          </w:tcPr>
          <w:p w14:paraId="5F9C09F4" w14:textId="77777777" w:rsidR="00234CA4" w:rsidRPr="0088193B" w:rsidRDefault="00234CA4" w:rsidP="00234CA4">
            <w:pPr>
              <w:pStyle w:val="TAC"/>
            </w:pPr>
            <w:r w:rsidRPr="0088193B">
              <w:t>11448</w:t>
            </w:r>
          </w:p>
        </w:tc>
        <w:tc>
          <w:tcPr>
            <w:tcW w:w="720" w:type="dxa"/>
          </w:tcPr>
          <w:p w14:paraId="0036CE94" w14:textId="77777777" w:rsidR="00234CA4" w:rsidRPr="0088193B" w:rsidRDefault="00234CA4" w:rsidP="00234CA4">
            <w:pPr>
              <w:pStyle w:val="TAC"/>
            </w:pPr>
            <w:r w:rsidRPr="0088193B">
              <w:t>12216</w:t>
            </w:r>
          </w:p>
        </w:tc>
        <w:tc>
          <w:tcPr>
            <w:tcW w:w="720" w:type="dxa"/>
          </w:tcPr>
          <w:p w14:paraId="519FBDAF" w14:textId="77777777" w:rsidR="00234CA4" w:rsidRPr="0088193B" w:rsidRDefault="00234CA4" w:rsidP="00234CA4">
            <w:pPr>
              <w:pStyle w:val="TAC"/>
            </w:pPr>
            <w:r w:rsidRPr="0088193B">
              <w:t>12576</w:t>
            </w:r>
          </w:p>
        </w:tc>
        <w:tc>
          <w:tcPr>
            <w:tcW w:w="720" w:type="dxa"/>
          </w:tcPr>
          <w:p w14:paraId="783CCC12" w14:textId="77777777" w:rsidR="00234CA4" w:rsidRPr="0088193B" w:rsidRDefault="00234CA4" w:rsidP="00234CA4">
            <w:pPr>
              <w:pStyle w:val="TAC"/>
            </w:pPr>
            <w:r w:rsidRPr="0088193B">
              <w:t>12960</w:t>
            </w:r>
          </w:p>
        </w:tc>
        <w:tc>
          <w:tcPr>
            <w:tcW w:w="720" w:type="dxa"/>
          </w:tcPr>
          <w:p w14:paraId="4F6DD389" w14:textId="77777777" w:rsidR="00234CA4" w:rsidRPr="0088193B" w:rsidRDefault="00234CA4" w:rsidP="00234CA4">
            <w:pPr>
              <w:pStyle w:val="TAC"/>
            </w:pPr>
            <w:r w:rsidRPr="0088193B">
              <w:t>13536</w:t>
            </w:r>
          </w:p>
        </w:tc>
        <w:tc>
          <w:tcPr>
            <w:tcW w:w="720" w:type="dxa"/>
          </w:tcPr>
          <w:p w14:paraId="4359187E" w14:textId="77777777" w:rsidR="00234CA4" w:rsidRPr="0088193B" w:rsidRDefault="00234CA4" w:rsidP="00234CA4">
            <w:pPr>
              <w:pStyle w:val="TAC"/>
            </w:pPr>
            <w:r w:rsidRPr="0088193B">
              <w:t>14112</w:t>
            </w:r>
          </w:p>
        </w:tc>
      </w:tr>
      <w:tr w:rsidR="00F41E60" w:rsidRPr="0088193B" w14:paraId="44769FC9" w14:textId="77777777" w:rsidTr="00F41E60">
        <w:tc>
          <w:tcPr>
            <w:tcW w:w="720" w:type="dxa"/>
          </w:tcPr>
          <w:p w14:paraId="3CCB2C2E" w14:textId="77777777" w:rsidR="00234CA4" w:rsidRPr="0088193B" w:rsidRDefault="00234CA4" w:rsidP="00234CA4">
            <w:pPr>
              <w:pStyle w:val="TAC"/>
            </w:pPr>
            <w:r w:rsidRPr="0088193B">
              <w:t>21</w:t>
            </w:r>
          </w:p>
        </w:tc>
        <w:tc>
          <w:tcPr>
            <w:tcW w:w="720" w:type="dxa"/>
          </w:tcPr>
          <w:p w14:paraId="596AB1A2" w14:textId="77777777" w:rsidR="00234CA4" w:rsidRPr="0088193B" w:rsidRDefault="00234CA4" w:rsidP="00234CA4">
            <w:pPr>
              <w:pStyle w:val="TAC"/>
            </w:pPr>
            <w:r w:rsidRPr="0088193B">
              <w:t>10680</w:t>
            </w:r>
          </w:p>
        </w:tc>
        <w:tc>
          <w:tcPr>
            <w:tcW w:w="720" w:type="dxa"/>
          </w:tcPr>
          <w:p w14:paraId="6D2D7448" w14:textId="77777777" w:rsidR="00234CA4" w:rsidRPr="0088193B" w:rsidRDefault="00234CA4" w:rsidP="00234CA4">
            <w:pPr>
              <w:pStyle w:val="TAC"/>
            </w:pPr>
            <w:r w:rsidRPr="0088193B">
              <w:t>11064</w:t>
            </w:r>
          </w:p>
        </w:tc>
        <w:tc>
          <w:tcPr>
            <w:tcW w:w="720" w:type="dxa"/>
          </w:tcPr>
          <w:p w14:paraId="03D2E599" w14:textId="77777777" w:rsidR="00234CA4" w:rsidRPr="0088193B" w:rsidRDefault="00234CA4" w:rsidP="00234CA4">
            <w:pPr>
              <w:pStyle w:val="TAC"/>
            </w:pPr>
            <w:r w:rsidRPr="0088193B">
              <w:t>11448</w:t>
            </w:r>
          </w:p>
        </w:tc>
        <w:tc>
          <w:tcPr>
            <w:tcW w:w="720" w:type="dxa"/>
          </w:tcPr>
          <w:p w14:paraId="4CBEC060" w14:textId="77777777" w:rsidR="00234CA4" w:rsidRPr="0088193B" w:rsidRDefault="00234CA4" w:rsidP="00234CA4">
            <w:pPr>
              <w:pStyle w:val="TAC"/>
            </w:pPr>
            <w:r w:rsidRPr="0088193B">
              <w:t>12216</w:t>
            </w:r>
          </w:p>
        </w:tc>
        <w:tc>
          <w:tcPr>
            <w:tcW w:w="720" w:type="dxa"/>
          </w:tcPr>
          <w:p w14:paraId="4CE6F9A4" w14:textId="77777777" w:rsidR="00234CA4" w:rsidRPr="0088193B" w:rsidRDefault="00234CA4" w:rsidP="00234CA4">
            <w:pPr>
              <w:pStyle w:val="TAC"/>
            </w:pPr>
            <w:r w:rsidRPr="0088193B">
              <w:t>12576</w:t>
            </w:r>
          </w:p>
        </w:tc>
        <w:tc>
          <w:tcPr>
            <w:tcW w:w="720" w:type="dxa"/>
          </w:tcPr>
          <w:p w14:paraId="5403EF74" w14:textId="77777777" w:rsidR="00234CA4" w:rsidRPr="0088193B" w:rsidRDefault="00234CA4" w:rsidP="00234CA4">
            <w:pPr>
              <w:pStyle w:val="TAC"/>
            </w:pPr>
            <w:r w:rsidRPr="0088193B">
              <w:t>12960</w:t>
            </w:r>
          </w:p>
        </w:tc>
        <w:tc>
          <w:tcPr>
            <w:tcW w:w="720" w:type="dxa"/>
          </w:tcPr>
          <w:p w14:paraId="36061E0B" w14:textId="77777777" w:rsidR="00234CA4" w:rsidRPr="0088193B" w:rsidRDefault="00234CA4" w:rsidP="00234CA4">
            <w:pPr>
              <w:pStyle w:val="TAC"/>
            </w:pPr>
            <w:r w:rsidRPr="0088193B">
              <w:t>13536</w:t>
            </w:r>
          </w:p>
        </w:tc>
        <w:tc>
          <w:tcPr>
            <w:tcW w:w="720" w:type="dxa"/>
          </w:tcPr>
          <w:p w14:paraId="23BB4ADD" w14:textId="77777777" w:rsidR="00234CA4" w:rsidRPr="0088193B" w:rsidRDefault="00234CA4" w:rsidP="00234CA4">
            <w:pPr>
              <w:pStyle w:val="TAC"/>
            </w:pPr>
            <w:r w:rsidRPr="0088193B">
              <w:t>14112</w:t>
            </w:r>
          </w:p>
        </w:tc>
        <w:tc>
          <w:tcPr>
            <w:tcW w:w="720" w:type="dxa"/>
          </w:tcPr>
          <w:p w14:paraId="6333C2F8" w14:textId="77777777" w:rsidR="00234CA4" w:rsidRPr="0088193B" w:rsidRDefault="00234CA4" w:rsidP="00234CA4">
            <w:pPr>
              <w:pStyle w:val="TAC"/>
            </w:pPr>
            <w:r w:rsidRPr="0088193B">
              <w:t>14688</w:t>
            </w:r>
          </w:p>
        </w:tc>
        <w:tc>
          <w:tcPr>
            <w:tcW w:w="720" w:type="dxa"/>
          </w:tcPr>
          <w:p w14:paraId="53CB9742" w14:textId="77777777" w:rsidR="00234CA4" w:rsidRPr="0088193B" w:rsidRDefault="00234CA4" w:rsidP="00234CA4">
            <w:pPr>
              <w:pStyle w:val="TAC"/>
            </w:pPr>
            <w:r w:rsidRPr="0088193B">
              <w:t>15264</w:t>
            </w:r>
          </w:p>
        </w:tc>
      </w:tr>
      <w:tr w:rsidR="00F41E60" w:rsidRPr="0088193B" w14:paraId="079C761F" w14:textId="77777777" w:rsidTr="00F41E60">
        <w:tc>
          <w:tcPr>
            <w:tcW w:w="720" w:type="dxa"/>
          </w:tcPr>
          <w:p w14:paraId="15DCAF93" w14:textId="77777777" w:rsidR="00234CA4" w:rsidRPr="0088193B" w:rsidRDefault="00234CA4" w:rsidP="00234CA4">
            <w:pPr>
              <w:pStyle w:val="TAC"/>
            </w:pPr>
            <w:r w:rsidRPr="0088193B">
              <w:t>22</w:t>
            </w:r>
          </w:p>
        </w:tc>
        <w:tc>
          <w:tcPr>
            <w:tcW w:w="720" w:type="dxa"/>
          </w:tcPr>
          <w:p w14:paraId="4E484DCD" w14:textId="77777777" w:rsidR="00234CA4" w:rsidRPr="0088193B" w:rsidRDefault="00234CA4" w:rsidP="00234CA4">
            <w:pPr>
              <w:pStyle w:val="TAC"/>
            </w:pPr>
            <w:r w:rsidRPr="0088193B">
              <w:t>11448</w:t>
            </w:r>
          </w:p>
        </w:tc>
        <w:tc>
          <w:tcPr>
            <w:tcW w:w="720" w:type="dxa"/>
          </w:tcPr>
          <w:p w14:paraId="46DDA28A" w14:textId="77777777" w:rsidR="00234CA4" w:rsidRPr="0088193B" w:rsidRDefault="00234CA4" w:rsidP="00234CA4">
            <w:pPr>
              <w:pStyle w:val="TAC"/>
            </w:pPr>
            <w:r w:rsidRPr="0088193B">
              <w:t>11832</w:t>
            </w:r>
          </w:p>
        </w:tc>
        <w:tc>
          <w:tcPr>
            <w:tcW w:w="720" w:type="dxa"/>
          </w:tcPr>
          <w:p w14:paraId="3FB165A5" w14:textId="77777777" w:rsidR="00234CA4" w:rsidRPr="0088193B" w:rsidRDefault="00234CA4" w:rsidP="00234CA4">
            <w:pPr>
              <w:pStyle w:val="TAC"/>
            </w:pPr>
            <w:r w:rsidRPr="0088193B">
              <w:t>12576</w:t>
            </w:r>
          </w:p>
        </w:tc>
        <w:tc>
          <w:tcPr>
            <w:tcW w:w="720" w:type="dxa"/>
          </w:tcPr>
          <w:p w14:paraId="139538CC" w14:textId="77777777" w:rsidR="00234CA4" w:rsidRPr="0088193B" w:rsidRDefault="00234CA4" w:rsidP="00234CA4">
            <w:pPr>
              <w:pStyle w:val="TAC"/>
            </w:pPr>
            <w:r w:rsidRPr="0088193B">
              <w:t>12960</w:t>
            </w:r>
          </w:p>
        </w:tc>
        <w:tc>
          <w:tcPr>
            <w:tcW w:w="720" w:type="dxa"/>
          </w:tcPr>
          <w:p w14:paraId="5EB09305" w14:textId="77777777" w:rsidR="00234CA4" w:rsidRPr="0088193B" w:rsidRDefault="00234CA4" w:rsidP="00234CA4">
            <w:pPr>
              <w:pStyle w:val="TAC"/>
            </w:pPr>
            <w:r w:rsidRPr="0088193B">
              <w:t>13536</w:t>
            </w:r>
          </w:p>
        </w:tc>
        <w:tc>
          <w:tcPr>
            <w:tcW w:w="720" w:type="dxa"/>
          </w:tcPr>
          <w:p w14:paraId="37050766" w14:textId="77777777" w:rsidR="00234CA4" w:rsidRPr="0088193B" w:rsidRDefault="00234CA4" w:rsidP="00234CA4">
            <w:pPr>
              <w:pStyle w:val="TAC"/>
            </w:pPr>
            <w:r w:rsidRPr="0088193B">
              <w:t>14112</w:t>
            </w:r>
          </w:p>
        </w:tc>
        <w:tc>
          <w:tcPr>
            <w:tcW w:w="720" w:type="dxa"/>
          </w:tcPr>
          <w:p w14:paraId="56F9B310" w14:textId="77777777" w:rsidR="00234CA4" w:rsidRPr="0088193B" w:rsidRDefault="00234CA4" w:rsidP="00234CA4">
            <w:pPr>
              <w:pStyle w:val="TAC"/>
            </w:pPr>
            <w:r w:rsidRPr="0088193B">
              <w:t>14688</w:t>
            </w:r>
          </w:p>
        </w:tc>
        <w:tc>
          <w:tcPr>
            <w:tcW w:w="720" w:type="dxa"/>
          </w:tcPr>
          <w:p w14:paraId="445752F1" w14:textId="77777777" w:rsidR="00234CA4" w:rsidRPr="0088193B" w:rsidRDefault="00234CA4" w:rsidP="00234CA4">
            <w:pPr>
              <w:pStyle w:val="TAC"/>
            </w:pPr>
            <w:r w:rsidRPr="0088193B">
              <w:t>15264</w:t>
            </w:r>
          </w:p>
        </w:tc>
        <w:tc>
          <w:tcPr>
            <w:tcW w:w="720" w:type="dxa"/>
          </w:tcPr>
          <w:p w14:paraId="6515B121" w14:textId="77777777" w:rsidR="00234CA4" w:rsidRPr="0088193B" w:rsidRDefault="00234CA4" w:rsidP="00234CA4">
            <w:pPr>
              <w:pStyle w:val="TAC"/>
            </w:pPr>
            <w:r w:rsidRPr="0088193B">
              <w:t>15840</w:t>
            </w:r>
          </w:p>
        </w:tc>
        <w:tc>
          <w:tcPr>
            <w:tcW w:w="720" w:type="dxa"/>
          </w:tcPr>
          <w:p w14:paraId="0C392711" w14:textId="77777777" w:rsidR="00234CA4" w:rsidRPr="0088193B" w:rsidRDefault="00234CA4" w:rsidP="00234CA4">
            <w:pPr>
              <w:pStyle w:val="TAC"/>
            </w:pPr>
            <w:r w:rsidRPr="0088193B">
              <w:t>16416</w:t>
            </w:r>
          </w:p>
        </w:tc>
      </w:tr>
      <w:tr w:rsidR="00F41E60" w:rsidRPr="0088193B" w14:paraId="5F06DCF3" w14:textId="77777777" w:rsidTr="00F41E60">
        <w:tc>
          <w:tcPr>
            <w:tcW w:w="720" w:type="dxa"/>
          </w:tcPr>
          <w:p w14:paraId="186C268E" w14:textId="77777777" w:rsidR="00234CA4" w:rsidRPr="0088193B" w:rsidRDefault="00234CA4" w:rsidP="00234CA4">
            <w:pPr>
              <w:pStyle w:val="TAC"/>
            </w:pPr>
            <w:r w:rsidRPr="0088193B">
              <w:t>23</w:t>
            </w:r>
          </w:p>
        </w:tc>
        <w:tc>
          <w:tcPr>
            <w:tcW w:w="720" w:type="dxa"/>
          </w:tcPr>
          <w:p w14:paraId="080FDE45" w14:textId="77777777" w:rsidR="00234CA4" w:rsidRPr="0088193B" w:rsidRDefault="00234CA4" w:rsidP="00234CA4">
            <w:pPr>
              <w:pStyle w:val="TAC"/>
            </w:pPr>
            <w:r w:rsidRPr="0088193B">
              <w:t>12216</w:t>
            </w:r>
          </w:p>
        </w:tc>
        <w:tc>
          <w:tcPr>
            <w:tcW w:w="720" w:type="dxa"/>
          </w:tcPr>
          <w:p w14:paraId="63CEB7E2" w14:textId="77777777" w:rsidR="00234CA4" w:rsidRPr="0088193B" w:rsidRDefault="00234CA4" w:rsidP="00234CA4">
            <w:pPr>
              <w:pStyle w:val="TAC"/>
            </w:pPr>
            <w:r w:rsidRPr="0088193B">
              <w:t>12576</w:t>
            </w:r>
          </w:p>
        </w:tc>
        <w:tc>
          <w:tcPr>
            <w:tcW w:w="720" w:type="dxa"/>
          </w:tcPr>
          <w:p w14:paraId="0C71497F" w14:textId="77777777" w:rsidR="00234CA4" w:rsidRPr="0088193B" w:rsidRDefault="00234CA4" w:rsidP="00234CA4">
            <w:pPr>
              <w:pStyle w:val="TAC"/>
            </w:pPr>
            <w:r w:rsidRPr="0088193B">
              <w:t>12960</w:t>
            </w:r>
          </w:p>
        </w:tc>
        <w:tc>
          <w:tcPr>
            <w:tcW w:w="720" w:type="dxa"/>
          </w:tcPr>
          <w:p w14:paraId="711D524B" w14:textId="77777777" w:rsidR="00234CA4" w:rsidRPr="0088193B" w:rsidRDefault="00234CA4" w:rsidP="00234CA4">
            <w:pPr>
              <w:pStyle w:val="TAC"/>
            </w:pPr>
            <w:r w:rsidRPr="0088193B">
              <w:t>13536</w:t>
            </w:r>
          </w:p>
        </w:tc>
        <w:tc>
          <w:tcPr>
            <w:tcW w:w="720" w:type="dxa"/>
          </w:tcPr>
          <w:p w14:paraId="0CEAFA31" w14:textId="77777777" w:rsidR="00234CA4" w:rsidRPr="0088193B" w:rsidRDefault="00234CA4" w:rsidP="00234CA4">
            <w:pPr>
              <w:pStyle w:val="TAC"/>
            </w:pPr>
            <w:r w:rsidRPr="0088193B">
              <w:t>14112</w:t>
            </w:r>
          </w:p>
        </w:tc>
        <w:tc>
          <w:tcPr>
            <w:tcW w:w="720" w:type="dxa"/>
          </w:tcPr>
          <w:p w14:paraId="2D8CCF7E" w14:textId="77777777" w:rsidR="00234CA4" w:rsidRPr="0088193B" w:rsidRDefault="00234CA4" w:rsidP="00234CA4">
            <w:pPr>
              <w:pStyle w:val="TAC"/>
            </w:pPr>
            <w:r w:rsidRPr="0088193B">
              <w:t>14688</w:t>
            </w:r>
          </w:p>
        </w:tc>
        <w:tc>
          <w:tcPr>
            <w:tcW w:w="720" w:type="dxa"/>
          </w:tcPr>
          <w:p w14:paraId="0E00D644" w14:textId="77777777" w:rsidR="00234CA4" w:rsidRPr="0088193B" w:rsidRDefault="00234CA4" w:rsidP="00234CA4">
            <w:pPr>
              <w:pStyle w:val="TAC"/>
            </w:pPr>
            <w:r w:rsidRPr="0088193B">
              <w:t>15264</w:t>
            </w:r>
          </w:p>
        </w:tc>
        <w:tc>
          <w:tcPr>
            <w:tcW w:w="720" w:type="dxa"/>
          </w:tcPr>
          <w:p w14:paraId="512898BD" w14:textId="77777777" w:rsidR="00234CA4" w:rsidRPr="0088193B" w:rsidRDefault="00234CA4" w:rsidP="00234CA4">
            <w:pPr>
              <w:pStyle w:val="TAC"/>
            </w:pPr>
            <w:r w:rsidRPr="0088193B">
              <w:t>15840</w:t>
            </w:r>
          </w:p>
        </w:tc>
        <w:tc>
          <w:tcPr>
            <w:tcW w:w="720" w:type="dxa"/>
          </w:tcPr>
          <w:p w14:paraId="1D7860AE" w14:textId="77777777" w:rsidR="00234CA4" w:rsidRPr="0088193B" w:rsidRDefault="00234CA4" w:rsidP="00234CA4">
            <w:pPr>
              <w:pStyle w:val="TAC"/>
            </w:pPr>
            <w:r w:rsidRPr="0088193B">
              <w:t>16416</w:t>
            </w:r>
          </w:p>
        </w:tc>
        <w:tc>
          <w:tcPr>
            <w:tcW w:w="720" w:type="dxa"/>
          </w:tcPr>
          <w:p w14:paraId="2E21BAC5" w14:textId="77777777" w:rsidR="00234CA4" w:rsidRPr="0088193B" w:rsidRDefault="00234CA4" w:rsidP="00234CA4">
            <w:pPr>
              <w:pStyle w:val="TAC"/>
            </w:pPr>
            <w:r w:rsidRPr="0088193B">
              <w:t>16992</w:t>
            </w:r>
          </w:p>
        </w:tc>
      </w:tr>
      <w:tr w:rsidR="00F41E60" w:rsidRPr="0088193B" w14:paraId="69E861E4" w14:textId="77777777" w:rsidTr="00F41E60">
        <w:tc>
          <w:tcPr>
            <w:tcW w:w="720" w:type="dxa"/>
          </w:tcPr>
          <w:p w14:paraId="255737C3" w14:textId="77777777" w:rsidR="00234CA4" w:rsidRPr="0088193B" w:rsidRDefault="00234CA4" w:rsidP="00234CA4">
            <w:pPr>
              <w:pStyle w:val="TAC"/>
            </w:pPr>
            <w:r w:rsidRPr="0088193B">
              <w:t>24</w:t>
            </w:r>
          </w:p>
        </w:tc>
        <w:tc>
          <w:tcPr>
            <w:tcW w:w="720" w:type="dxa"/>
          </w:tcPr>
          <w:p w14:paraId="1E02F362" w14:textId="77777777" w:rsidR="00234CA4" w:rsidRPr="0088193B" w:rsidRDefault="00234CA4" w:rsidP="00234CA4">
            <w:pPr>
              <w:pStyle w:val="TAC"/>
            </w:pPr>
            <w:r w:rsidRPr="0088193B">
              <w:t>12960</w:t>
            </w:r>
          </w:p>
        </w:tc>
        <w:tc>
          <w:tcPr>
            <w:tcW w:w="720" w:type="dxa"/>
          </w:tcPr>
          <w:p w14:paraId="723FAB46" w14:textId="77777777" w:rsidR="00234CA4" w:rsidRPr="0088193B" w:rsidRDefault="00234CA4" w:rsidP="00234CA4">
            <w:pPr>
              <w:pStyle w:val="TAC"/>
            </w:pPr>
            <w:r w:rsidRPr="0088193B">
              <w:t>13536</w:t>
            </w:r>
          </w:p>
        </w:tc>
        <w:tc>
          <w:tcPr>
            <w:tcW w:w="720" w:type="dxa"/>
          </w:tcPr>
          <w:p w14:paraId="0F9A90DF" w14:textId="77777777" w:rsidR="00234CA4" w:rsidRPr="0088193B" w:rsidRDefault="00234CA4" w:rsidP="00234CA4">
            <w:pPr>
              <w:pStyle w:val="TAC"/>
            </w:pPr>
            <w:r w:rsidRPr="0088193B">
              <w:t>14112</w:t>
            </w:r>
          </w:p>
        </w:tc>
        <w:tc>
          <w:tcPr>
            <w:tcW w:w="720" w:type="dxa"/>
          </w:tcPr>
          <w:p w14:paraId="37B478FA" w14:textId="77777777" w:rsidR="00234CA4" w:rsidRPr="0088193B" w:rsidRDefault="00234CA4" w:rsidP="00234CA4">
            <w:pPr>
              <w:pStyle w:val="TAC"/>
            </w:pPr>
            <w:r w:rsidRPr="0088193B">
              <w:t>14688</w:t>
            </w:r>
          </w:p>
        </w:tc>
        <w:tc>
          <w:tcPr>
            <w:tcW w:w="720" w:type="dxa"/>
          </w:tcPr>
          <w:p w14:paraId="2191F0FB" w14:textId="77777777" w:rsidR="00234CA4" w:rsidRPr="0088193B" w:rsidRDefault="00234CA4" w:rsidP="00234CA4">
            <w:pPr>
              <w:pStyle w:val="TAC"/>
            </w:pPr>
            <w:r w:rsidRPr="0088193B">
              <w:t>15264</w:t>
            </w:r>
          </w:p>
        </w:tc>
        <w:tc>
          <w:tcPr>
            <w:tcW w:w="720" w:type="dxa"/>
          </w:tcPr>
          <w:p w14:paraId="76D67EB5" w14:textId="77777777" w:rsidR="00234CA4" w:rsidRPr="0088193B" w:rsidRDefault="00234CA4" w:rsidP="00234CA4">
            <w:pPr>
              <w:pStyle w:val="TAC"/>
            </w:pPr>
            <w:r w:rsidRPr="0088193B">
              <w:t>15840</w:t>
            </w:r>
          </w:p>
        </w:tc>
        <w:tc>
          <w:tcPr>
            <w:tcW w:w="720" w:type="dxa"/>
          </w:tcPr>
          <w:p w14:paraId="1DC7E86E" w14:textId="77777777" w:rsidR="00234CA4" w:rsidRPr="0088193B" w:rsidRDefault="00234CA4" w:rsidP="00234CA4">
            <w:pPr>
              <w:pStyle w:val="TAC"/>
            </w:pPr>
            <w:r w:rsidRPr="0088193B">
              <w:t>16416</w:t>
            </w:r>
          </w:p>
        </w:tc>
        <w:tc>
          <w:tcPr>
            <w:tcW w:w="720" w:type="dxa"/>
          </w:tcPr>
          <w:p w14:paraId="192C9569" w14:textId="77777777" w:rsidR="00234CA4" w:rsidRPr="0088193B" w:rsidRDefault="00234CA4" w:rsidP="00234CA4">
            <w:pPr>
              <w:pStyle w:val="TAC"/>
            </w:pPr>
            <w:r w:rsidRPr="0088193B">
              <w:t>16992</w:t>
            </w:r>
          </w:p>
        </w:tc>
        <w:tc>
          <w:tcPr>
            <w:tcW w:w="720" w:type="dxa"/>
          </w:tcPr>
          <w:p w14:paraId="5E6CA1A1" w14:textId="77777777" w:rsidR="00234CA4" w:rsidRPr="0088193B" w:rsidRDefault="00234CA4" w:rsidP="00234CA4">
            <w:pPr>
              <w:pStyle w:val="TAC"/>
            </w:pPr>
            <w:r w:rsidRPr="0088193B">
              <w:t>17568</w:t>
            </w:r>
          </w:p>
        </w:tc>
        <w:tc>
          <w:tcPr>
            <w:tcW w:w="720" w:type="dxa"/>
          </w:tcPr>
          <w:p w14:paraId="08817815" w14:textId="77777777" w:rsidR="00234CA4" w:rsidRPr="0088193B" w:rsidRDefault="00234CA4" w:rsidP="00234CA4">
            <w:pPr>
              <w:pStyle w:val="TAC"/>
            </w:pPr>
            <w:r w:rsidRPr="0088193B">
              <w:t>18336</w:t>
            </w:r>
          </w:p>
        </w:tc>
      </w:tr>
      <w:tr w:rsidR="00F41E60" w:rsidRPr="0088193B" w14:paraId="4E4FEA40" w14:textId="77777777" w:rsidTr="00F41E60">
        <w:tc>
          <w:tcPr>
            <w:tcW w:w="720" w:type="dxa"/>
          </w:tcPr>
          <w:p w14:paraId="130064BD" w14:textId="77777777" w:rsidR="00234CA4" w:rsidRPr="0088193B" w:rsidRDefault="00234CA4" w:rsidP="00234CA4">
            <w:pPr>
              <w:pStyle w:val="TAC"/>
            </w:pPr>
            <w:r w:rsidRPr="0088193B">
              <w:t>25</w:t>
            </w:r>
          </w:p>
        </w:tc>
        <w:tc>
          <w:tcPr>
            <w:tcW w:w="720" w:type="dxa"/>
          </w:tcPr>
          <w:p w14:paraId="11255246" w14:textId="77777777" w:rsidR="00234CA4" w:rsidRPr="0088193B" w:rsidRDefault="00234CA4" w:rsidP="00234CA4">
            <w:pPr>
              <w:pStyle w:val="TAC"/>
            </w:pPr>
            <w:r w:rsidRPr="0088193B">
              <w:t>13536</w:t>
            </w:r>
          </w:p>
        </w:tc>
        <w:tc>
          <w:tcPr>
            <w:tcW w:w="720" w:type="dxa"/>
          </w:tcPr>
          <w:p w14:paraId="5FD1EFF7" w14:textId="77777777" w:rsidR="00234CA4" w:rsidRPr="0088193B" w:rsidRDefault="00234CA4" w:rsidP="00234CA4">
            <w:pPr>
              <w:pStyle w:val="TAC"/>
            </w:pPr>
            <w:r w:rsidRPr="0088193B">
              <w:t>14112</w:t>
            </w:r>
          </w:p>
        </w:tc>
        <w:tc>
          <w:tcPr>
            <w:tcW w:w="720" w:type="dxa"/>
          </w:tcPr>
          <w:p w14:paraId="13EFBAD6" w14:textId="77777777" w:rsidR="00234CA4" w:rsidRPr="0088193B" w:rsidRDefault="00234CA4" w:rsidP="00234CA4">
            <w:pPr>
              <w:pStyle w:val="TAC"/>
            </w:pPr>
            <w:r w:rsidRPr="0088193B">
              <w:t>14688</w:t>
            </w:r>
          </w:p>
        </w:tc>
        <w:tc>
          <w:tcPr>
            <w:tcW w:w="720" w:type="dxa"/>
          </w:tcPr>
          <w:p w14:paraId="6EDF70FE" w14:textId="77777777" w:rsidR="00234CA4" w:rsidRPr="0088193B" w:rsidRDefault="00234CA4" w:rsidP="00234CA4">
            <w:pPr>
              <w:pStyle w:val="TAC"/>
            </w:pPr>
            <w:r w:rsidRPr="0088193B">
              <w:t>15264</w:t>
            </w:r>
          </w:p>
        </w:tc>
        <w:tc>
          <w:tcPr>
            <w:tcW w:w="720" w:type="dxa"/>
          </w:tcPr>
          <w:p w14:paraId="0CFEA488" w14:textId="77777777" w:rsidR="00234CA4" w:rsidRPr="0088193B" w:rsidRDefault="00234CA4" w:rsidP="00234CA4">
            <w:pPr>
              <w:pStyle w:val="TAC"/>
            </w:pPr>
            <w:r w:rsidRPr="0088193B">
              <w:t>15840</w:t>
            </w:r>
          </w:p>
        </w:tc>
        <w:tc>
          <w:tcPr>
            <w:tcW w:w="720" w:type="dxa"/>
          </w:tcPr>
          <w:p w14:paraId="1FFAAA62" w14:textId="77777777" w:rsidR="00234CA4" w:rsidRPr="0088193B" w:rsidRDefault="00234CA4" w:rsidP="00234CA4">
            <w:pPr>
              <w:pStyle w:val="TAC"/>
            </w:pPr>
            <w:r w:rsidRPr="0088193B">
              <w:t>16416</w:t>
            </w:r>
          </w:p>
        </w:tc>
        <w:tc>
          <w:tcPr>
            <w:tcW w:w="720" w:type="dxa"/>
          </w:tcPr>
          <w:p w14:paraId="6E67352F" w14:textId="77777777" w:rsidR="00234CA4" w:rsidRPr="0088193B" w:rsidRDefault="00234CA4" w:rsidP="00234CA4">
            <w:pPr>
              <w:pStyle w:val="TAC"/>
            </w:pPr>
            <w:r w:rsidRPr="0088193B">
              <w:t>16992</w:t>
            </w:r>
          </w:p>
        </w:tc>
        <w:tc>
          <w:tcPr>
            <w:tcW w:w="720" w:type="dxa"/>
          </w:tcPr>
          <w:p w14:paraId="08704623" w14:textId="77777777" w:rsidR="00234CA4" w:rsidRPr="0088193B" w:rsidRDefault="00234CA4" w:rsidP="00234CA4">
            <w:pPr>
              <w:pStyle w:val="TAC"/>
            </w:pPr>
            <w:r w:rsidRPr="0088193B">
              <w:t>17568</w:t>
            </w:r>
          </w:p>
        </w:tc>
        <w:tc>
          <w:tcPr>
            <w:tcW w:w="720" w:type="dxa"/>
          </w:tcPr>
          <w:p w14:paraId="563F5C25" w14:textId="77777777" w:rsidR="00234CA4" w:rsidRPr="0088193B" w:rsidRDefault="00234CA4" w:rsidP="00234CA4">
            <w:pPr>
              <w:pStyle w:val="TAC"/>
            </w:pPr>
            <w:r w:rsidRPr="0088193B">
              <w:t>18336</w:t>
            </w:r>
          </w:p>
        </w:tc>
        <w:tc>
          <w:tcPr>
            <w:tcW w:w="720" w:type="dxa"/>
          </w:tcPr>
          <w:p w14:paraId="57BED075" w14:textId="77777777" w:rsidR="00234CA4" w:rsidRPr="0088193B" w:rsidRDefault="00234CA4" w:rsidP="00234CA4">
            <w:pPr>
              <w:pStyle w:val="TAC"/>
            </w:pPr>
            <w:r w:rsidRPr="0088193B">
              <w:t>19080</w:t>
            </w:r>
          </w:p>
        </w:tc>
      </w:tr>
      <w:tr w:rsidR="00F41E60" w:rsidRPr="0088193B" w14:paraId="638CF55D" w14:textId="77777777" w:rsidTr="00F41E60">
        <w:tc>
          <w:tcPr>
            <w:tcW w:w="720" w:type="dxa"/>
          </w:tcPr>
          <w:p w14:paraId="6ADA799B" w14:textId="77777777" w:rsidR="00234CA4" w:rsidRPr="0088193B" w:rsidRDefault="00234CA4" w:rsidP="00234CA4">
            <w:pPr>
              <w:pStyle w:val="TAC"/>
            </w:pPr>
            <w:r w:rsidRPr="0088193B">
              <w:t>26</w:t>
            </w:r>
          </w:p>
        </w:tc>
        <w:tc>
          <w:tcPr>
            <w:tcW w:w="720" w:type="dxa"/>
          </w:tcPr>
          <w:p w14:paraId="5A781FC6" w14:textId="77777777" w:rsidR="00234CA4" w:rsidRPr="0088193B" w:rsidRDefault="00234CA4" w:rsidP="00234CA4">
            <w:pPr>
              <w:pStyle w:val="TAC"/>
            </w:pPr>
            <w:r w:rsidRPr="0088193B">
              <w:t>15264</w:t>
            </w:r>
          </w:p>
        </w:tc>
        <w:tc>
          <w:tcPr>
            <w:tcW w:w="720" w:type="dxa"/>
          </w:tcPr>
          <w:p w14:paraId="4D67E17F" w14:textId="77777777" w:rsidR="00234CA4" w:rsidRPr="0088193B" w:rsidRDefault="00234CA4" w:rsidP="00234CA4">
            <w:pPr>
              <w:pStyle w:val="TAC"/>
            </w:pPr>
            <w:r w:rsidRPr="0088193B">
              <w:t>16416</w:t>
            </w:r>
          </w:p>
        </w:tc>
        <w:tc>
          <w:tcPr>
            <w:tcW w:w="720" w:type="dxa"/>
          </w:tcPr>
          <w:p w14:paraId="25429490" w14:textId="77777777" w:rsidR="00234CA4" w:rsidRPr="0088193B" w:rsidRDefault="00234CA4" w:rsidP="00234CA4">
            <w:pPr>
              <w:pStyle w:val="TAC"/>
            </w:pPr>
            <w:r w:rsidRPr="0088193B">
              <w:t>16992</w:t>
            </w:r>
          </w:p>
        </w:tc>
        <w:tc>
          <w:tcPr>
            <w:tcW w:w="720" w:type="dxa"/>
          </w:tcPr>
          <w:p w14:paraId="064A2079" w14:textId="77777777" w:rsidR="00234CA4" w:rsidRPr="0088193B" w:rsidRDefault="00234CA4" w:rsidP="00234CA4">
            <w:pPr>
              <w:pStyle w:val="TAC"/>
            </w:pPr>
            <w:r w:rsidRPr="0088193B">
              <w:t>17568</w:t>
            </w:r>
          </w:p>
        </w:tc>
        <w:tc>
          <w:tcPr>
            <w:tcW w:w="720" w:type="dxa"/>
          </w:tcPr>
          <w:p w14:paraId="64CC725C" w14:textId="77777777" w:rsidR="00234CA4" w:rsidRPr="0088193B" w:rsidRDefault="00234CA4" w:rsidP="00234CA4">
            <w:pPr>
              <w:pStyle w:val="TAC"/>
            </w:pPr>
            <w:r w:rsidRPr="0088193B">
              <w:t>18336</w:t>
            </w:r>
          </w:p>
        </w:tc>
        <w:tc>
          <w:tcPr>
            <w:tcW w:w="720" w:type="dxa"/>
          </w:tcPr>
          <w:p w14:paraId="124C1A4D" w14:textId="77777777" w:rsidR="00234CA4" w:rsidRPr="0088193B" w:rsidRDefault="00234CA4" w:rsidP="00234CA4">
            <w:pPr>
              <w:pStyle w:val="TAC"/>
            </w:pPr>
            <w:r w:rsidRPr="0088193B">
              <w:t>19080</w:t>
            </w:r>
          </w:p>
        </w:tc>
        <w:tc>
          <w:tcPr>
            <w:tcW w:w="720" w:type="dxa"/>
          </w:tcPr>
          <w:p w14:paraId="0C99BE83" w14:textId="77777777" w:rsidR="00234CA4" w:rsidRPr="0088193B" w:rsidRDefault="00234CA4" w:rsidP="00234CA4">
            <w:pPr>
              <w:pStyle w:val="TAC"/>
            </w:pPr>
            <w:r w:rsidRPr="0088193B">
              <w:t>19848</w:t>
            </w:r>
          </w:p>
        </w:tc>
        <w:tc>
          <w:tcPr>
            <w:tcW w:w="720" w:type="dxa"/>
          </w:tcPr>
          <w:p w14:paraId="012E6675" w14:textId="77777777" w:rsidR="00234CA4" w:rsidRPr="0088193B" w:rsidRDefault="00234CA4" w:rsidP="00234CA4">
            <w:pPr>
              <w:pStyle w:val="TAC"/>
            </w:pPr>
            <w:r w:rsidRPr="0088193B">
              <w:t>20616</w:t>
            </w:r>
          </w:p>
        </w:tc>
        <w:tc>
          <w:tcPr>
            <w:tcW w:w="720" w:type="dxa"/>
          </w:tcPr>
          <w:p w14:paraId="6C1D5930" w14:textId="77777777" w:rsidR="00234CA4" w:rsidRPr="0088193B" w:rsidRDefault="00234CA4" w:rsidP="00234CA4">
            <w:pPr>
              <w:pStyle w:val="TAC"/>
            </w:pPr>
            <w:r w:rsidRPr="0088193B">
              <w:t>21384</w:t>
            </w:r>
          </w:p>
        </w:tc>
        <w:tc>
          <w:tcPr>
            <w:tcW w:w="720" w:type="dxa"/>
          </w:tcPr>
          <w:p w14:paraId="3CF3799B" w14:textId="77777777" w:rsidR="00234CA4" w:rsidRPr="0088193B" w:rsidRDefault="00234CA4" w:rsidP="00234CA4">
            <w:pPr>
              <w:pStyle w:val="TAC"/>
            </w:pPr>
            <w:r w:rsidRPr="0088193B">
              <w:t>22152</w:t>
            </w:r>
          </w:p>
        </w:tc>
      </w:tr>
      <w:tr w:rsidR="00234CA4" w:rsidRPr="0088193B" w14:paraId="62B363CF" w14:textId="77777777" w:rsidTr="00F41E60">
        <w:tc>
          <w:tcPr>
            <w:tcW w:w="720" w:type="dxa"/>
            <w:vMerge w:val="restart"/>
            <w:vAlign w:val="center"/>
          </w:tcPr>
          <w:p w14:paraId="31ADEA9F" w14:textId="77777777" w:rsidR="00234CA4" w:rsidRPr="0088193B" w:rsidRDefault="00234CA4" w:rsidP="00234CA4">
            <w:pPr>
              <w:pStyle w:val="TAH"/>
            </w:pPr>
            <w:r w:rsidRPr="0088193B">
              <w:rPr>
                <w:position w:val="-10"/>
              </w:rPr>
              <w:object w:dxaOrig="400" w:dyaOrig="340" w14:anchorId="6AF2E7EF">
                <v:shape id="_x0000_i1951" type="#_x0000_t75" style="width:20.25pt;height:16.5pt" o:ole="">
                  <v:imagedata r:id="rId598" o:title=""/>
                </v:shape>
                <o:OLEObject Type="Embed" ProgID="Equation.3" ShapeID="_x0000_i1951" DrawAspect="Content" ObjectID="_1799746441" r:id="rId1036"/>
              </w:object>
            </w:r>
          </w:p>
        </w:tc>
        <w:tc>
          <w:tcPr>
            <w:tcW w:w="7200" w:type="dxa"/>
            <w:gridSpan w:val="10"/>
          </w:tcPr>
          <w:p w14:paraId="780E9692" w14:textId="77777777" w:rsidR="00234CA4" w:rsidRPr="0088193B" w:rsidRDefault="00234CA4" w:rsidP="00234CA4">
            <w:pPr>
              <w:pStyle w:val="TAH"/>
            </w:pPr>
            <w:r w:rsidRPr="0088193B">
              <w:rPr>
                <w:position w:val="-10"/>
              </w:rPr>
              <w:object w:dxaOrig="480" w:dyaOrig="340" w14:anchorId="03B8A2B4">
                <v:shape id="_x0000_i1952" type="#_x0000_t75" style="width:24.75pt;height:16.5pt" o:ole="">
                  <v:imagedata r:id="rId182" o:title=""/>
                </v:shape>
                <o:OLEObject Type="Embed" ProgID="Equation.3" ShapeID="_x0000_i1952" DrawAspect="Content" ObjectID="_1799746442" r:id="rId1037"/>
              </w:object>
            </w:r>
          </w:p>
        </w:tc>
      </w:tr>
      <w:tr w:rsidR="00F41E60" w:rsidRPr="0088193B" w14:paraId="4D7FE9AA" w14:textId="77777777" w:rsidTr="00F41E60">
        <w:tc>
          <w:tcPr>
            <w:tcW w:w="720" w:type="dxa"/>
            <w:vMerge/>
          </w:tcPr>
          <w:p w14:paraId="1708F74F" w14:textId="77777777" w:rsidR="00234CA4" w:rsidRPr="0088193B" w:rsidRDefault="00234CA4" w:rsidP="00234CA4">
            <w:pPr>
              <w:pStyle w:val="TAH"/>
            </w:pPr>
          </w:p>
        </w:tc>
        <w:tc>
          <w:tcPr>
            <w:tcW w:w="720" w:type="dxa"/>
          </w:tcPr>
          <w:p w14:paraId="4E0455E2" w14:textId="77777777" w:rsidR="00234CA4" w:rsidRPr="0088193B" w:rsidRDefault="00234CA4" w:rsidP="00234CA4">
            <w:pPr>
              <w:pStyle w:val="TAH"/>
            </w:pPr>
            <w:r w:rsidRPr="0088193B">
              <w:t>31</w:t>
            </w:r>
          </w:p>
        </w:tc>
        <w:tc>
          <w:tcPr>
            <w:tcW w:w="720" w:type="dxa"/>
          </w:tcPr>
          <w:p w14:paraId="175FA42F" w14:textId="77777777" w:rsidR="00234CA4" w:rsidRPr="0088193B" w:rsidRDefault="00234CA4" w:rsidP="00234CA4">
            <w:pPr>
              <w:pStyle w:val="TAH"/>
            </w:pPr>
            <w:r w:rsidRPr="0088193B">
              <w:t>32</w:t>
            </w:r>
          </w:p>
        </w:tc>
        <w:tc>
          <w:tcPr>
            <w:tcW w:w="720" w:type="dxa"/>
          </w:tcPr>
          <w:p w14:paraId="4B2A53D3" w14:textId="77777777" w:rsidR="00234CA4" w:rsidRPr="0088193B" w:rsidRDefault="00234CA4" w:rsidP="00234CA4">
            <w:pPr>
              <w:pStyle w:val="TAH"/>
            </w:pPr>
            <w:r w:rsidRPr="0088193B">
              <w:t>33</w:t>
            </w:r>
          </w:p>
        </w:tc>
        <w:tc>
          <w:tcPr>
            <w:tcW w:w="720" w:type="dxa"/>
          </w:tcPr>
          <w:p w14:paraId="31DE9AB2" w14:textId="77777777" w:rsidR="00234CA4" w:rsidRPr="0088193B" w:rsidRDefault="00234CA4" w:rsidP="00234CA4">
            <w:pPr>
              <w:pStyle w:val="TAH"/>
            </w:pPr>
            <w:r w:rsidRPr="0088193B">
              <w:t>34</w:t>
            </w:r>
          </w:p>
        </w:tc>
        <w:tc>
          <w:tcPr>
            <w:tcW w:w="720" w:type="dxa"/>
          </w:tcPr>
          <w:p w14:paraId="43E17EB9" w14:textId="77777777" w:rsidR="00234CA4" w:rsidRPr="0088193B" w:rsidRDefault="00234CA4" w:rsidP="00234CA4">
            <w:pPr>
              <w:pStyle w:val="TAH"/>
            </w:pPr>
            <w:r w:rsidRPr="0088193B">
              <w:t>35</w:t>
            </w:r>
          </w:p>
        </w:tc>
        <w:tc>
          <w:tcPr>
            <w:tcW w:w="720" w:type="dxa"/>
          </w:tcPr>
          <w:p w14:paraId="3CC753CD" w14:textId="77777777" w:rsidR="00234CA4" w:rsidRPr="0088193B" w:rsidRDefault="00234CA4" w:rsidP="00234CA4">
            <w:pPr>
              <w:pStyle w:val="TAH"/>
            </w:pPr>
            <w:r w:rsidRPr="0088193B">
              <w:t>36</w:t>
            </w:r>
          </w:p>
        </w:tc>
        <w:tc>
          <w:tcPr>
            <w:tcW w:w="720" w:type="dxa"/>
          </w:tcPr>
          <w:p w14:paraId="45E6BC16" w14:textId="77777777" w:rsidR="00234CA4" w:rsidRPr="0088193B" w:rsidRDefault="00234CA4" w:rsidP="00234CA4">
            <w:pPr>
              <w:pStyle w:val="TAH"/>
            </w:pPr>
            <w:r w:rsidRPr="0088193B">
              <w:t>37</w:t>
            </w:r>
          </w:p>
        </w:tc>
        <w:tc>
          <w:tcPr>
            <w:tcW w:w="720" w:type="dxa"/>
          </w:tcPr>
          <w:p w14:paraId="3FCA5EF3" w14:textId="77777777" w:rsidR="00234CA4" w:rsidRPr="0088193B" w:rsidRDefault="00234CA4" w:rsidP="00234CA4">
            <w:pPr>
              <w:pStyle w:val="TAH"/>
            </w:pPr>
            <w:r w:rsidRPr="0088193B">
              <w:t>38</w:t>
            </w:r>
          </w:p>
        </w:tc>
        <w:tc>
          <w:tcPr>
            <w:tcW w:w="720" w:type="dxa"/>
          </w:tcPr>
          <w:p w14:paraId="51A96AA4" w14:textId="77777777" w:rsidR="00234CA4" w:rsidRPr="0088193B" w:rsidRDefault="00234CA4" w:rsidP="00234CA4">
            <w:pPr>
              <w:pStyle w:val="TAH"/>
            </w:pPr>
            <w:r w:rsidRPr="0088193B">
              <w:t>39</w:t>
            </w:r>
          </w:p>
        </w:tc>
        <w:tc>
          <w:tcPr>
            <w:tcW w:w="720" w:type="dxa"/>
          </w:tcPr>
          <w:p w14:paraId="6B6CF1AA" w14:textId="77777777" w:rsidR="00234CA4" w:rsidRPr="0088193B" w:rsidRDefault="00234CA4" w:rsidP="00234CA4">
            <w:pPr>
              <w:pStyle w:val="TAH"/>
            </w:pPr>
            <w:r w:rsidRPr="0088193B">
              <w:t>40</w:t>
            </w:r>
          </w:p>
        </w:tc>
      </w:tr>
      <w:tr w:rsidR="00F41E60" w:rsidRPr="0088193B" w14:paraId="105A95F7" w14:textId="77777777" w:rsidTr="00F41E60">
        <w:tc>
          <w:tcPr>
            <w:tcW w:w="720" w:type="dxa"/>
          </w:tcPr>
          <w:p w14:paraId="3F33EF9B" w14:textId="77777777" w:rsidR="00234CA4" w:rsidRPr="0088193B" w:rsidRDefault="00234CA4" w:rsidP="00234CA4">
            <w:pPr>
              <w:pStyle w:val="TAC"/>
            </w:pPr>
            <w:r w:rsidRPr="0088193B">
              <w:t>0</w:t>
            </w:r>
          </w:p>
        </w:tc>
        <w:tc>
          <w:tcPr>
            <w:tcW w:w="720" w:type="dxa"/>
          </w:tcPr>
          <w:p w14:paraId="467BE6C6" w14:textId="77777777" w:rsidR="00234CA4" w:rsidRPr="0088193B" w:rsidRDefault="00234CA4" w:rsidP="00234CA4">
            <w:pPr>
              <w:pStyle w:val="TAC"/>
            </w:pPr>
            <w:r w:rsidRPr="0088193B">
              <w:t>840</w:t>
            </w:r>
          </w:p>
        </w:tc>
        <w:tc>
          <w:tcPr>
            <w:tcW w:w="720" w:type="dxa"/>
          </w:tcPr>
          <w:p w14:paraId="1A510F20" w14:textId="77777777" w:rsidR="00234CA4" w:rsidRPr="0088193B" w:rsidRDefault="00234CA4" w:rsidP="00234CA4">
            <w:pPr>
              <w:pStyle w:val="TAC"/>
            </w:pPr>
            <w:r w:rsidRPr="0088193B">
              <w:t>872</w:t>
            </w:r>
          </w:p>
        </w:tc>
        <w:tc>
          <w:tcPr>
            <w:tcW w:w="720" w:type="dxa"/>
          </w:tcPr>
          <w:p w14:paraId="32BE0642" w14:textId="77777777" w:rsidR="00234CA4" w:rsidRPr="0088193B" w:rsidRDefault="00234CA4" w:rsidP="00234CA4">
            <w:pPr>
              <w:pStyle w:val="TAC"/>
            </w:pPr>
            <w:r w:rsidRPr="0088193B">
              <w:t>904</w:t>
            </w:r>
          </w:p>
        </w:tc>
        <w:tc>
          <w:tcPr>
            <w:tcW w:w="720" w:type="dxa"/>
          </w:tcPr>
          <w:p w14:paraId="3F02DE54" w14:textId="77777777" w:rsidR="00234CA4" w:rsidRPr="0088193B" w:rsidRDefault="00234CA4" w:rsidP="00234CA4">
            <w:pPr>
              <w:pStyle w:val="TAC"/>
            </w:pPr>
            <w:r w:rsidRPr="0088193B">
              <w:t>936</w:t>
            </w:r>
          </w:p>
        </w:tc>
        <w:tc>
          <w:tcPr>
            <w:tcW w:w="720" w:type="dxa"/>
          </w:tcPr>
          <w:p w14:paraId="6C1819E0" w14:textId="77777777" w:rsidR="00234CA4" w:rsidRPr="0088193B" w:rsidRDefault="00234CA4" w:rsidP="00234CA4">
            <w:pPr>
              <w:pStyle w:val="TAC"/>
            </w:pPr>
            <w:r w:rsidRPr="0088193B">
              <w:t>968</w:t>
            </w:r>
          </w:p>
        </w:tc>
        <w:tc>
          <w:tcPr>
            <w:tcW w:w="720" w:type="dxa"/>
          </w:tcPr>
          <w:p w14:paraId="73A58CA6" w14:textId="77777777" w:rsidR="00234CA4" w:rsidRPr="0088193B" w:rsidRDefault="00234CA4" w:rsidP="00234CA4">
            <w:pPr>
              <w:pStyle w:val="TAC"/>
            </w:pPr>
            <w:r w:rsidRPr="0088193B">
              <w:t>1000</w:t>
            </w:r>
          </w:p>
        </w:tc>
        <w:tc>
          <w:tcPr>
            <w:tcW w:w="720" w:type="dxa"/>
          </w:tcPr>
          <w:p w14:paraId="3111BA43" w14:textId="77777777" w:rsidR="00234CA4" w:rsidRPr="0088193B" w:rsidRDefault="00234CA4" w:rsidP="00234CA4">
            <w:pPr>
              <w:pStyle w:val="TAC"/>
            </w:pPr>
            <w:r w:rsidRPr="0088193B">
              <w:t>1032</w:t>
            </w:r>
          </w:p>
        </w:tc>
        <w:tc>
          <w:tcPr>
            <w:tcW w:w="720" w:type="dxa"/>
          </w:tcPr>
          <w:p w14:paraId="10235CDB" w14:textId="77777777" w:rsidR="00234CA4" w:rsidRPr="0088193B" w:rsidRDefault="00234CA4" w:rsidP="00234CA4">
            <w:pPr>
              <w:pStyle w:val="TAC"/>
            </w:pPr>
            <w:r w:rsidRPr="0088193B">
              <w:t>1032</w:t>
            </w:r>
          </w:p>
        </w:tc>
        <w:tc>
          <w:tcPr>
            <w:tcW w:w="720" w:type="dxa"/>
          </w:tcPr>
          <w:p w14:paraId="37AE0019" w14:textId="77777777" w:rsidR="00234CA4" w:rsidRPr="0088193B" w:rsidRDefault="00234CA4" w:rsidP="00234CA4">
            <w:pPr>
              <w:pStyle w:val="TAC"/>
            </w:pPr>
            <w:r w:rsidRPr="0088193B">
              <w:t>1064</w:t>
            </w:r>
          </w:p>
        </w:tc>
        <w:tc>
          <w:tcPr>
            <w:tcW w:w="720" w:type="dxa"/>
          </w:tcPr>
          <w:p w14:paraId="29467DF3" w14:textId="77777777" w:rsidR="00234CA4" w:rsidRPr="0088193B" w:rsidRDefault="00234CA4" w:rsidP="00234CA4">
            <w:pPr>
              <w:pStyle w:val="TAC"/>
            </w:pPr>
            <w:r w:rsidRPr="0088193B">
              <w:t>1096</w:t>
            </w:r>
          </w:p>
        </w:tc>
      </w:tr>
      <w:tr w:rsidR="00F41E60" w:rsidRPr="0088193B" w14:paraId="37F4924F" w14:textId="77777777" w:rsidTr="00F41E60">
        <w:tc>
          <w:tcPr>
            <w:tcW w:w="720" w:type="dxa"/>
          </w:tcPr>
          <w:p w14:paraId="7E37F187" w14:textId="77777777" w:rsidR="00234CA4" w:rsidRPr="0088193B" w:rsidRDefault="00234CA4" w:rsidP="00234CA4">
            <w:pPr>
              <w:pStyle w:val="TAC"/>
            </w:pPr>
            <w:r w:rsidRPr="0088193B">
              <w:t>1</w:t>
            </w:r>
          </w:p>
        </w:tc>
        <w:tc>
          <w:tcPr>
            <w:tcW w:w="720" w:type="dxa"/>
          </w:tcPr>
          <w:p w14:paraId="4339CF37" w14:textId="77777777" w:rsidR="00234CA4" w:rsidRPr="0088193B" w:rsidRDefault="00234CA4" w:rsidP="00234CA4">
            <w:pPr>
              <w:pStyle w:val="TAC"/>
            </w:pPr>
            <w:r w:rsidRPr="0088193B">
              <w:t>1128</w:t>
            </w:r>
          </w:p>
        </w:tc>
        <w:tc>
          <w:tcPr>
            <w:tcW w:w="720" w:type="dxa"/>
          </w:tcPr>
          <w:p w14:paraId="1BCF3E89" w14:textId="77777777" w:rsidR="00234CA4" w:rsidRPr="0088193B" w:rsidRDefault="00234CA4" w:rsidP="00234CA4">
            <w:pPr>
              <w:pStyle w:val="TAC"/>
            </w:pPr>
            <w:r w:rsidRPr="0088193B">
              <w:t>1160</w:t>
            </w:r>
          </w:p>
        </w:tc>
        <w:tc>
          <w:tcPr>
            <w:tcW w:w="720" w:type="dxa"/>
          </w:tcPr>
          <w:p w14:paraId="789EC12B" w14:textId="77777777" w:rsidR="00234CA4" w:rsidRPr="0088193B" w:rsidRDefault="00234CA4" w:rsidP="00234CA4">
            <w:pPr>
              <w:pStyle w:val="TAC"/>
            </w:pPr>
            <w:r w:rsidRPr="0088193B">
              <w:t>1192</w:t>
            </w:r>
          </w:p>
        </w:tc>
        <w:tc>
          <w:tcPr>
            <w:tcW w:w="720" w:type="dxa"/>
          </w:tcPr>
          <w:p w14:paraId="7D657FAF" w14:textId="77777777" w:rsidR="00234CA4" w:rsidRPr="0088193B" w:rsidRDefault="00234CA4" w:rsidP="00234CA4">
            <w:pPr>
              <w:pStyle w:val="TAC"/>
            </w:pPr>
            <w:r w:rsidRPr="0088193B">
              <w:t>1224</w:t>
            </w:r>
          </w:p>
        </w:tc>
        <w:tc>
          <w:tcPr>
            <w:tcW w:w="720" w:type="dxa"/>
          </w:tcPr>
          <w:p w14:paraId="39E06086" w14:textId="77777777" w:rsidR="00234CA4" w:rsidRPr="0088193B" w:rsidRDefault="00234CA4" w:rsidP="00234CA4">
            <w:pPr>
              <w:pStyle w:val="TAC"/>
            </w:pPr>
            <w:r w:rsidRPr="0088193B">
              <w:t>1256</w:t>
            </w:r>
          </w:p>
        </w:tc>
        <w:tc>
          <w:tcPr>
            <w:tcW w:w="720" w:type="dxa"/>
          </w:tcPr>
          <w:p w14:paraId="6FE3C992" w14:textId="77777777" w:rsidR="00234CA4" w:rsidRPr="0088193B" w:rsidRDefault="00234CA4" w:rsidP="00234CA4">
            <w:pPr>
              <w:pStyle w:val="TAC"/>
            </w:pPr>
            <w:r w:rsidRPr="0088193B">
              <w:t>1288</w:t>
            </w:r>
          </w:p>
        </w:tc>
        <w:tc>
          <w:tcPr>
            <w:tcW w:w="720" w:type="dxa"/>
          </w:tcPr>
          <w:p w14:paraId="10B8DE87" w14:textId="77777777" w:rsidR="00234CA4" w:rsidRPr="0088193B" w:rsidRDefault="00234CA4" w:rsidP="00234CA4">
            <w:pPr>
              <w:pStyle w:val="TAC"/>
            </w:pPr>
            <w:r w:rsidRPr="0088193B">
              <w:t>1352</w:t>
            </w:r>
          </w:p>
        </w:tc>
        <w:tc>
          <w:tcPr>
            <w:tcW w:w="720" w:type="dxa"/>
          </w:tcPr>
          <w:p w14:paraId="1F3D9785" w14:textId="77777777" w:rsidR="00234CA4" w:rsidRPr="0088193B" w:rsidRDefault="00234CA4" w:rsidP="00234CA4">
            <w:pPr>
              <w:pStyle w:val="TAC"/>
            </w:pPr>
            <w:r w:rsidRPr="0088193B">
              <w:t>1384</w:t>
            </w:r>
          </w:p>
        </w:tc>
        <w:tc>
          <w:tcPr>
            <w:tcW w:w="720" w:type="dxa"/>
          </w:tcPr>
          <w:p w14:paraId="18EA7ED1" w14:textId="77777777" w:rsidR="00234CA4" w:rsidRPr="0088193B" w:rsidRDefault="00234CA4" w:rsidP="00234CA4">
            <w:pPr>
              <w:pStyle w:val="TAC"/>
            </w:pPr>
            <w:r w:rsidRPr="0088193B">
              <w:t>1416</w:t>
            </w:r>
          </w:p>
        </w:tc>
        <w:tc>
          <w:tcPr>
            <w:tcW w:w="720" w:type="dxa"/>
          </w:tcPr>
          <w:p w14:paraId="770FE5EC" w14:textId="77777777" w:rsidR="00234CA4" w:rsidRPr="0088193B" w:rsidRDefault="00234CA4" w:rsidP="00234CA4">
            <w:pPr>
              <w:pStyle w:val="TAC"/>
            </w:pPr>
            <w:r w:rsidRPr="0088193B">
              <w:t>1416</w:t>
            </w:r>
          </w:p>
        </w:tc>
      </w:tr>
      <w:tr w:rsidR="00F41E60" w:rsidRPr="0088193B" w14:paraId="469023F2" w14:textId="77777777" w:rsidTr="00F41E60">
        <w:tc>
          <w:tcPr>
            <w:tcW w:w="720" w:type="dxa"/>
          </w:tcPr>
          <w:p w14:paraId="3C9DB90A" w14:textId="77777777" w:rsidR="00234CA4" w:rsidRPr="0088193B" w:rsidRDefault="00234CA4" w:rsidP="00234CA4">
            <w:pPr>
              <w:pStyle w:val="TAC"/>
            </w:pPr>
            <w:r w:rsidRPr="0088193B">
              <w:t>2</w:t>
            </w:r>
          </w:p>
        </w:tc>
        <w:tc>
          <w:tcPr>
            <w:tcW w:w="720" w:type="dxa"/>
          </w:tcPr>
          <w:p w14:paraId="09D09465" w14:textId="77777777" w:rsidR="00234CA4" w:rsidRPr="0088193B" w:rsidRDefault="00234CA4" w:rsidP="00234CA4">
            <w:pPr>
              <w:pStyle w:val="TAC"/>
            </w:pPr>
            <w:r w:rsidRPr="0088193B">
              <w:t>1384</w:t>
            </w:r>
          </w:p>
        </w:tc>
        <w:tc>
          <w:tcPr>
            <w:tcW w:w="720" w:type="dxa"/>
          </w:tcPr>
          <w:p w14:paraId="21D99F6A" w14:textId="77777777" w:rsidR="00234CA4" w:rsidRPr="0088193B" w:rsidRDefault="00234CA4" w:rsidP="00234CA4">
            <w:pPr>
              <w:pStyle w:val="TAC"/>
            </w:pPr>
            <w:r w:rsidRPr="0088193B">
              <w:t>1416</w:t>
            </w:r>
          </w:p>
        </w:tc>
        <w:tc>
          <w:tcPr>
            <w:tcW w:w="720" w:type="dxa"/>
          </w:tcPr>
          <w:p w14:paraId="34C56C3E" w14:textId="77777777" w:rsidR="00234CA4" w:rsidRPr="0088193B" w:rsidRDefault="00234CA4" w:rsidP="00234CA4">
            <w:pPr>
              <w:pStyle w:val="TAC"/>
            </w:pPr>
            <w:r w:rsidRPr="0088193B">
              <w:t>1480</w:t>
            </w:r>
          </w:p>
        </w:tc>
        <w:tc>
          <w:tcPr>
            <w:tcW w:w="720" w:type="dxa"/>
          </w:tcPr>
          <w:p w14:paraId="14D64BFC" w14:textId="77777777" w:rsidR="00234CA4" w:rsidRPr="0088193B" w:rsidRDefault="00234CA4" w:rsidP="00234CA4">
            <w:pPr>
              <w:pStyle w:val="TAC"/>
            </w:pPr>
            <w:r w:rsidRPr="0088193B">
              <w:t>1544</w:t>
            </w:r>
          </w:p>
        </w:tc>
        <w:tc>
          <w:tcPr>
            <w:tcW w:w="720" w:type="dxa"/>
          </w:tcPr>
          <w:p w14:paraId="7C2DC4A1" w14:textId="77777777" w:rsidR="00234CA4" w:rsidRPr="0088193B" w:rsidRDefault="00234CA4" w:rsidP="00234CA4">
            <w:pPr>
              <w:pStyle w:val="TAC"/>
            </w:pPr>
            <w:r w:rsidRPr="0088193B">
              <w:t>1544</w:t>
            </w:r>
          </w:p>
        </w:tc>
        <w:tc>
          <w:tcPr>
            <w:tcW w:w="720" w:type="dxa"/>
          </w:tcPr>
          <w:p w14:paraId="02DD5CA3" w14:textId="77777777" w:rsidR="00234CA4" w:rsidRPr="0088193B" w:rsidRDefault="00234CA4" w:rsidP="00234CA4">
            <w:pPr>
              <w:pStyle w:val="TAC"/>
            </w:pPr>
            <w:r w:rsidRPr="0088193B">
              <w:t>1608</w:t>
            </w:r>
          </w:p>
        </w:tc>
        <w:tc>
          <w:tcPr>
            <w:tcW w:w="720" w:type="dxa"/>
          </w:tcPr>
          <w:p w14:paraId="01378E58" w14:textId="77777777" w:rsidR="00234CA4" w:rsidRPr="0088193B" w:rsidRDefault="00234CA4" w:rsidP="00234CA4">
            <w:pPr>
              <w:pStyle w:val="TAC"/>
            </w:pPr>
            <w:r w:rsidRPr="0088193B">
              <w:t>1672</w:t>
            </w:r>
          </w:p>
        </w:tc>
        <w:tc>
          <w:tcPr>
            <w:tcW w:w="720" w:type="dxa"/>
          </w:tcPr>
          <w:p w14:paraId="4B5C7121" w14:textId="77777777" w:rsidR="00234CA4" w:rsidRPr="0088193B" w:rsidRDefault="00234CA4" w:rsidP="00234CA4">
            <w:pPr>
              <w:pStyle w:val="TAC"/>
            </w:pPr>
            <w:r w:rsidRPr="0088193B">
              <w:t>1672</w:t>
            </w:r>
          </w:p>
        </w:tc>
        <w:tc>
          <w:tcPr>
            <w:tcW w:w="720" w:type="dxa"/>
          </w:tcPr>
          <w:p w14:paraId="346CE170" w14:textId="77777777" w:rsidR="00234CA4" w:rsidRPr="0088193B" w:rsidRDefault="00234CA4" w:rsidP="00234CA4">
            <w:pPr>
              <w:pStyle w:val="TAC"/>
            </w:pPr>
            <w:r w:rsidRPr="0088193B">
              <w:t>1736</w:t>
            </w:r>
          </w:p>
        </w:tc>
        <w:tc>
          <w:tcPr>
            <w:tcW w:w="720" w:type="dxa"/>
          </w:tcPr>
          <w:p w14:paraId="50116658" w14:textId="77777777" w:rsidR="00234CA4" w:rsidRPr="0088193B" w:rsidRDefault="00234CA4" w:rsidP="00234CA4">
            <w:pPr>
              <w:pStyle w:val="TAC"/>
            </w:pPr>
            <w:r w:rsidRPr="0088193B">
              <w:t>1800</w:t>
            </w:r>
          </w:p>
        </w:tc>
      </w:tr>
      <w:tr w:rsidR="00F41E60" w:rsidRPr="0088193B" w14:paraId="233BB5FB" w14:textId="77777777" w:rsidTr="00F41E60">
        <w:tc>
          <w:tcPr>
            <w:tcW w:w="720" w:type="dxa"/>
          </w:tcPr>
          <w:p w14:paraId="22BFDCEC" w14:textId="77777777" w:rsidR="00234CA4" w:rsidRPr="0088193B" w:rsidRDefault="00234CA4" w:rsidP="00234CA4">
            <w:pPr>
              <w:pStyle w:val="TAC"/>
            </w:pPr>
            <w:r w:rsidRPr="0088193B">
              <w:t>3</w:t>
            </w:r>
          </w:p>
        </w:tc>
        <w:tc>
          <w:tcPr>
            <w:tcW w:w="720" w:type="dxa"/>
          </w:tcPr>
          <w:p w14:paraId="358B13B1" w14:textId="77777777" w:rsidR="00234CA4" w:rsidRPr="0088193B" w:rsidRDefault="00234CA4" w:rsidP="00234CA4">
            <w:pPr>
              <w:pStyle w:val="TAC"/>
            </w:pPr>
            <w:r w:rsidRPr="0088193B">
              <w:t>1800</w:t>
            </w:r>
          </w:p>
        </w:tc>
        <w:tc>
          <w:tcPr>
            <w:tcW w:w="720" w:type="dxa"/>
          </w:tcPr>
          <w:p w14:paraId="337F2B7E" w14:textId="77777777" w:rsidR="00234CA4" w:rsidRPr="0088193B" w:rsidRDefault="00234CA4" w:rsidP="00234CA4">
            <w:pPr>
              <w:pStyle w:val="TAC"/>
            </w:pPr>
            <w:r w:rsidRPr="0088193B">
              <w:t>1864</w:t>
            </w:r>
          </w:p>
        </w:tc>
        <w:tc>
          <w:tcPr>
            <w:tcW w:w="720" w:type="dxa"/>
          </w:tcPr>
          <w:p w14:paraId="30B45179" w14:textId="77777777" w:rsidR="00234CA4" w:rsidRPr="0088193B" w:rsidRDefault="00234CA4" w:rsidP="00234CA4">
            <w:pPr>
              <w:pStyle w:val="TAC"/>
            </w:pPr>
            <w:r w:rsidRPr="0088193B">
              <w:t>1928</w:t>
            </w:r>
          </w:p>
        </w:tc>
        <w:tc>
          <w:tcPr>
            <w:tcW w:w="720" w:type="dxa"/>
          </w:tcPr>
          <w:p w14:paraId="10A65A7D" w14:textId="77777777" w:rsidR="00234CA4" w:rsidRPr="0088193B" w:rsidRDefault="00234CA4" w:rsidP="00234CA4">
            <w:pPr>
              <w:pStyle w:val="TAC"/>
            </w:pPr>
            <w:r w:rsidRPr="0088193B">
              <w:t>1992</w:t>
            </w:r>
          </w:p>
        </w:tc>
        <w:tc>
          <w:tcPr>
            <w:tcW w:w="720" w:type="dxa"/>
          </w:tcPr>
          <w:p w14:paraId="58EA247B" w14:textId="77777777" w:rsidR="00234CA4" w:rsidRPr="0088193B" w:rsidRDefault="00234CA4" w:rsidP="00234CA4">
            <w:pPr>
              <w:pStyle w:val="TAC"/>
            </w:pPr>
            <w:r w:rsidRPr="0088193B">
              <w:t>2024</w:t>
            </w:r>
          </w:p>
        </w:tc>
        <w:tc>
          <w:tcPr>
            <w:tcW w:w="720" w:type="dxa"/>
          </w:tcPr>
          <w:p w14:paraId="29866FEE" w14:textId="77777777" w:rsidR="00234CA4" w:rsidRPr="0088193B" w:rsidRDefault="00234CA4" w:rsidP="00234CA4">
            <w:pPr>
              <w:pStyle w:val="TAC"/>
            </w:pPr>
            <w:r w:rsidRPr="0088193B">
              <w:t>2088</w:t>
            </w:r>
          </w:p>
        </w:tc>
        <w:tc>
          <w:tcPr>
            <w:tcW w:w="720" w:type="dxa"/>
          </w:tcPr>
          <w:p w14:paraId="2580D0DC" w14:textId="77777777" w:rsidR="00234CA4" w:rsidRPr="0088193B" w:rsidRDefault="00234CA4" w:rsidP="00234CA4">
            <w:pPr>
              <w:pStyle w:val="TAC"/>
            </w:pPr>
            <w:r w:rsidRPr="0088193B">
              <w:t>2152</w:t>
            </w:r>
          </w:p>
        </w:tc>
        <w:tc>
          <w:tcPr>
            <w:tcW w:w="720" w:type="dxa"/>
          </w:tcPr>
          <w:p w14:paraId="59D941C4" w14:textId="77777777" w:rsidR="00234CA4" w:rsidRPr="0088193B" w:rsidRDefault="00234CA4" w:rsidP="00234CA4">
            <w:pPr>
              <w:pStyle w:val="TAC"/>
            </w:pPr>
            <w:r w:rsidRPr="0088193B">
              <w:t>2216</w:t>
            </w:r>
          </w:p>
        </w:tc>
        <w:tc>
          <w:tcPr>
            <w:tcW w:w="720" w:type="dxa"/>
          </w:tcPr>
          <w:p w14:paraId="7EBCDEBB" w14:textId="77777777" w:rsidR="00234CA4" w:rsidRPr="0088193B" w:rsidRDefault="00234CA4" w:rsidP="00234CA4">
            <w:pPr>
              <w:pStyle w:val="TAC"/>
            </w:pPr>
            <w:r w:rsidRPr="0088193B">
              <w:t>2280</w:t>
            </w:r>
          </w:p>
        </w:tc>
        <w:tc>
          <w:tcPr>
            <w:tcW w:w="720" w:type="dxa"/>
          </w:tcPr>
          <w:p w14:paraId="2EB9A6AB" w14:textId="77777777" w:rsidR="00234CA4" w:rsidRPr="0088193B" w:rsidRDefault="00234CA4" w:rsidP="00234CA4">
            <w:pPr>
              <w:pStyle w:val="TAC"/>
            </w:pPr>
            <w:r w:rsidRPr="0088193B">
              <w:t>2344</w:t>
            </w:r>
          </w:p>
        </w:tc>
      </w:tr>
      <w:tr w:rsidR="00F41E60" w:rsidRPr="0088193B" w14:paraId="084AB369" w14:textId="77777777" w:rsidTr="00F41E60">
        <w:tc>
          <w:tcPr>
            <w:tcW w:w="720" w:type="dxa"/>
          </w:tcPr>
          <w:p w14:paraId="44C11914" w14:textId="77777777" w:rsidR="00234CA4" w:rsidRPr="0088193B" w:rsidRDefault="00234CA4" w:rsidP="00234CA4">
            <w:pPr>
              <w:pStyle w:val="TAC"/>
            </w:pPr>
            <w:r w:rsidRPr="0088193B">
              <w:t>4</w:t>
            </w:r>
          </w:p>
        </w:tc>
        <w:tc>
          <w:tcPr>
            <w:tcW w:w="720" w:type="dxa"/>
          </w:tcPr>
          <w:p w14:paraId="3EEBE543" w14:textId="77777777" w:rsidR="00234CA4" w:rsidRPr="0088193B" w:rsidRDefault="00234CA4" w:rsidP="00234CA4">
            <w:pPr>
              <w:pStyle w:val="TAC"/>
            </w:pPr>
            <w:r w:rsidRPr="0088193B">
              <w:t>2216</w:t>
            </w:r>
          </w:p>
        </w:tc>
        <w:tc>
          <w:tcPr>
            <w:tcW w:w="720" w:type="dxa"/>
          </w:tcPr>
          <w:p w14:paraId="7AC722BD" w14:textId="77777777" w:rsidR="00234CA4" w:rsidRPr="0088193B" w:rsidRDefault="00234CA4" w:rsidP="00234CA4">
            <w:pPr>
              <w:pStyle w:val="TAC"/>
            </w:pPr>
            <w:r w:rsidRPr="0088193B">
              <w:t>2280</w:t>
            </w:r>
          </w:p>
        </w:tc>
        <w:tc>
          <w:tcPr>
            <w:tcW w:w="720" w:type="dxa"/>
          </w:tcPr>
          <w:p w14:paraId="448C9FFA" w14:textId="77777777" w:rsidR="00234CA4" w:rsidRPr="0088193B" w:rsidRDefault="00234CA4" w:rsidP="00234CA4">
            <w:pPr>
              <w:pStyle w:val="TAC"/>
            </w:pPr>
            <w:r w:rsidRPr="0088193B">
              <w:t>2344</w:t>
            </w:r>
          </w:p>
        </w:tc>
        <w:tc>
          <w:tcPr>
            <w:tcW w:w="720" w:type="dxa"/>
          </w:tcPr>
          <w:p w14:paraId="61E20246" w14:textId="77777777" w:rsidR="00234CA4" w:rsidRPr="0088193B" w:rsidRDefault="00234CA4" w:rsidP="00234CA4">
            <w:pPr>
              <w:pStyle w:val="TAC"/>
            </w:pPr>
            <w:r w:rsidRPr="0088193B">
              <w:t>2408</w:t>
            </w:r>
          </w:p>
        </w:tc>
        <w:tc>
          <w:tcPr>
            <w:tcW w:w="720" w:type="dxa"/>
          </w:tcPr>
          <w:p w14:paraId="367E2A12" w14:textId="77777777" w:rsidR="00234CA4" w:rsidRPr="0088193B" w:rsidRDefault="00234CA4" w:rsidP="00234CA4">
            <w:pPr>
              <w:pStyle w:val="TAC"/>
            </w:pPr>
            <w:r w:rsidRPr="0088193B">
              <w:t>2472</w:t>
            </w:r>
          </w:p>
        </w:tc>
        <w:tc>
          <w:tcPr>
            <w:tcW w:w="720" w:type="dxa"/>
          </w:tcPr>
          <w:p w14:paraId="2120CAEF" w14:textId="77777777" w:rsidR="00234CA4" w:rsidRPr="0088193B" w:rsidRDefault="00234CA4" w:rsidP="00234CA4">
            <w:pPr>
              <w:pStyle w:val="TAC"/>
            </w:pPr>
            <w:r w:rsidRPr="0088193B">
              <w:t>2600</w:t>
            </w:r>
          </w:p>
        </w:tc>
        <w:tc>
          <w:tcPr>
            <w:tcW w:w="720" w:type="dxa"/>
          </w:tcPr>
          <w:p w14:paraId="0215F6DD" w14:textId="77777777" w:rsidR="00234CA4" w:rsidRPr="0088193B" w:rsidRDefault="00234CA4" w:rsidP="00234CA4">
            <w:pPr>
              <w:pStyle w:val="TAC"/>
            </w:pPr>
            <w:r w:rsidRPr="0088193B">
              <w:t>2664</w:t>
            </w:r>
          </w:p>
        </w:tc>
        <w:tc>
          <w:tcPr>
            <w:tcW w:w="720" w:type="dxa"/>
          </w:tcPr>
          <w:p w14:paraId="1FAC2D11" w14:textId="77777777" w:rsidR="00234CA4" w:rsidRPr="0088193B" w:rsidRDefault="00234CA4" w:rsidP="00234CA4">
            <w:pPr>
              <w:pStyle w:val="TAC"/>
            </w:pPr>
            <w:r w:rsidRPr="0088193B">
              <w:t>2728</w:t>
            </w:r>
          </w:p>
        </w:tc>
        <w:tc>
          <w:tcPr>
            <w:tcW w:w="720" w:type="dxa"/>
          </w:tcPr>
          <w:p w14:paraId="2B49A22C" w14:textId="77777777" w:rsidR="00234CA4" w:rsidRPr="0088193B" w:rsidRDefault="00234CA4" w:rsidP="00234CA4">
            <w:pPr>
              <w:pStyle w:val="TAC"/>
            </w:pPr>
            <w:r w:rsidRPr="0088193B">
              <w:t>2792</w:t>
            </w:r>
          </w:p>
        </w:tc>
        <w:tc>
          <w:tcPr>
            <w:tcW w:w="720" w:type="dxa"/>
          </w:tcPr>
          <w:p w14:paraId="42DF36EB" w14:textId="77777777" w:rsidR="00234CA4" w:rsidRPr="0088193B" w:rsidRDefault="00234CA4" w:rsidP="00234CA4">
            <w:pPr>
              <w:pStyle w:val="TAC"/>
            </w:pPr>
            <w:r w:rsidRPr="0088193B">
              <w:t>2856</w:t>
            </w:r>
          </w:p>
        </w:tc>
      </w:tr>
      <w:tr w:rsidR="00F41E60" w:rsidRPr="0088193B" w14:paraId="617D193D" w14:textId="77777777" w:rsidTr="00F41E60">
        <w:tc>
          <w:tcPr>
            <w:tcW w:w="720" w:type="dxa"/>
          </w:tcPr>
          <w:p w14:paraId="34D1750C" w14:textId="77777777" w:rsidR="00234CA4" w:rsidRPr="0088193B" w:rsidRDefault="00234CA4" w:rsidP="00234CA4">
            <w:pPr>
              <w:pStyle w:val="TAC"/>
            </w:pPr>
            <w:r w:rsidRPr="0088193B">
              <w:t>5</w:t>
            </w:r>
          </w:p>
        </w:tc>
        <w:tc>
          <w:tcPr>
            <w:tcW w:w="720" w:type="dxa"/>
          </w:tcPr>
          <w:p w14:paraId="62842626" w14:textId="77777777" w:rsidR="00234CA4" w:rsidRPr="0088193B" w:rsidRDefault="00234CA4" w:rsidP="00234CA4">
            <w:pPr>
              <w:pStyle w:val="TAC"/>
            </w:pPr>
            <w:r w:rsidRPr="0088193B">
              <w:t>2728</w:t>
            </w:r>
          </w:p>
        </w:tc>
        <w:tc>
          <w:tcPr>
            <w:tcW w:w="720" w:type="dxa"/>
          </w:tcPr>
          <w:p w14:paraId="02B86304" w14:textId="77777777" w:rsidR="00234CA4" w:rsidRPr="0088193B" w:rsidRDefault="00234CA4" w:rsidP="00234CA4">
            <w:pPr>
              <w:pStyle w:val="TAC"/>
            </w:pPr>
            <w:r w:rsidRPr="0088193B">
              <w:t>2792</w:t>
            </w:r>
          </w:p>
        </w:tc>
        <w:tc>
          <w:tcPr>
            <w:tcW w:w="720" w:type="dxa"/>
          </w:tcPr>
          <w:p w14:paraId="76BB3072" w14:textId="77777777" w:rsidR="00234CA4" w:rsidRPr="0088193B" w:rsidRDefault="00234CA4" w:rsidP="00234CA4">
            <w:pPr>
              <w:pStyle w:val="TAC"/>
            </w:pPr>
            <w:r w:rsidRPr="0088193B">
              <w:t>2856</w:t>
            </w:r>
          </w:p>
        </w:tc>
        <w:tc>
          <w:tcPr>
            <w:tcW w:w="720" w:type="dxa"/>
          </w:tcPr>
          <w:p w14:paraId="063E74C4" w14:textId="77777777" w:rsidR="00234CA4" w:rsidRPr="0088193B" w:rsidRDefault="00234CA4" w:rsidP="00234CA4">
            <w:pPr>
              <w:pStyle w:val="TAC"/>
            </w:pPr>
            <w:r w:rsidRPr="0088193B">
              <w:t>2984</w:t>
            </w:r>
          </w:p>
        </w:tc>
        <w:tc>
          <w:tcPr>
            <w:tcW w:w="720" w:type="dxa"/>
          </w:tcPr>
          <w:p w14:paraId="25122440" w14:textId="77777777" w:rsidR="00234CA4" w:rsidRPr="0088193B" w:rsidRDefault="00234CA4" w:rsidP="00234CA4">
            <w:pPr>
              <w:pStyle w:val="TAC"/>
            </w:pPr>
            <w:r w:rsidRPr="0088193B">
              <w:t>3112</w:t>
            </w:r>
          </w:p>
        </w:tc>
        <w:tc>
          <w:tcPr>
            <w:tcW w:w="720" w:type="dxa"/>
          </w:tcPr>
          <w:p w14:paraId="440562B2" w14:textId="77777777" w:rsidR="00234CA4" w:rsidRPr="0088193B" w:rsidRDefault="00234CA4" w:rsidP="00234CA4">
            <w:pPr>
              <w:pStyle w:val="TAC"/>
            </w:pPr>
            <w:r w:rsidRPr="0088193B">
              <w:t>3112</w:t>
            </w:r>
          </w:p>
        </w:tc>
        <w:tc>
          <w:tcPr>
            <w:tcW w:w="720" w:type="dxa"/>
          </w:tcPr>
          <w:p w14:paraId="1DA83064" w14:textId="77777777" w:rsidR="00234CA4" w:rsidRPr="0088193B" w:rsidRDefault="00234CA4" w:rsidP="00234CA4">
            <w:pPr>
              <w:pStyle w:val="TAC"/>
            </w:pPr>
            <w:r w:rsidRPr="0088193B">
              <w:t>3240</w:t>
            </w:r>
          </w:p>
        </w:tc>
        <w:tc>
          <w:tcPr>
            <w:tcW w:w="720" w:type="dxa"/>
          </w:tcPr>
          <w:p w14:paraId="58552B1E" w14:textId="77777777" w:rsidR="00234CA4" w:rsidRPr="0088193B" w:rsidRDefault="00234CA4" w:rsidP="00234CA4">
            <w:pPr>
              <w:pStyle w:val="TAC"/>
            </w:pPr>
            <w:r w:rsidRPr="0088193B">
              <w:t>3368</w:t>
            </w:r>
          </w:p>
        </w:tc>
        <w:tc>
          <w:tcPr>
            <w:tcW w:w="720" w:type="dxa"/>
          </w:tcPr>
          <w:p w14:paraId="5663FFFB" w14:textId="77777777" w:rsidR="00234CA4" w:rsidRPr="0088193B" w:rsidRDefault="00234CA4" w:rsidP="00234CA4">
            <w:pPr>
              <w:pStyle w:val="TAC"/>
            </w:pPr>
            <w:r w:rsidRPr="0088193B">
              <w:t>3496</w:t>
            </w:r>
          </w:p>
        </w:tc>
        <w:tc>
          <w:tcPr>
            <w:tcW w:w="720" w:type="dxa"/>
          </w:tcPr>
          <w:p w14:paraId="5560111B" w14:textId="77777777" w:rsidR="00234CA4" w:rsidRPr="0088193B" w:rsidRDefault="00234CA4" w:rsidP="00234CA4">
            <w:pPr>
              <w:pStyle w:val="TAC"/>
            </w:pPr>
            <w:r w:rsidRPr="0088193B">
              <w:t>3496</w:t>
            </w:r>
          </w:p>
        </w:tc>
      </w:tr>
      <w:tr w:rsidR="00F41E60" w:rsidRPr="0088193B" w14:paraId="158BCAAD" w14:textId="77777777" w:rsidTr="00F41E60">
        <w:tc>
          <w:tcPr>
            <w:tcW w:w="720" w:type="dxa"/>
          </w:tcPr>
          <w:p w14:paraId="173E3099" w14:textId="77777777" w:rsidR="00234CA4" w:rsidRPr="0088193B" w:rsidRDefault="00234CA4" w:rsidP="00234CA4">
            <w:pPr>
              <w:pStyle w:val="TAC"/>
            </w:pPr>
            <w:r w:rsidRPr="0088193B">
              <w:t>6</w:t>
            </w:r>
          </w:p>
        </w:tc>
        <w:tc>
          <w:tcPr>
            <w:tcW w:w="720" w:type="dxa"/>
          </w:tcPr>
          <w:p w14:paraId="47DB2597" w14:textId="77777777" w:rsidR="00234CA4" w:rsidRPr="0088193B" w:rsidRDefault="00234CA4" w:rsidP="00234CA4">
            <w:pPr>
              <w:pStyle w:val="TAC"/>
            </w:pPr>
            <w:r w:rsidRPr="0088193B">
              <w:t>3240</w:t>
            </w:r>
          </w:p>
        </w:tc>
        <w:tc>
          <w:tcPr>
            <w:tcW w:w="720" w:type="dxa"/>
          </w:tcPr>
          <w:p w14:paraId="3D3DDAB0" w14:textId="77777777" w:rsidR="00234CA4" w:rsidRPr="0088193B" w:rsidRDefault="00234CA4" w:rsidP="00234CA4">
            <w:pPr>
              <w:pStyle w:val="TAC"/>
            </w:pPr>
            <w:r w:rsidRPr="0088193B">
              <w:t>3368</w:t>
            </w:r>
          </w:p>
        </w:tc>
        <w:tc>
          <w:tcPr>
            <w:tcW w:w="720" w:type="dxa"/>
          </w:tcPr>
          <w:p w14:paraId="08FB5AB2" w14:textId="77777777" w:rsidR="00234CA4" w:rsidRPr="0088193B" w:rsidRDefault="00234CA4" w:rsidP="00234CA4">
            <w:pPr>
              <w:pStyle w:val="TAC"/>
            </w:pPr>
            <w:r w:rsidRPr="0088193B">
              <w:t>3496</w:t>
            </w:r>
          </w:p>
        </w:tc>
        <w:tc>
          <w:tcPr>
            <w:tcW w:w="720" w:type="dxa"/>
          </w:tcPr>
          <w:p w14:paraId="2DD32074" w14:textId="77777777" w:rsidR="00234CA4" w:rsidRPr="0088193B" w:rsidRDefault="00234CA4" w:rsidP="00234CA4">
            <w:pPr>
              <w:pStyle w:val="TAC"/>
            </w:pPr>
            <w:r w:rsidRPr="0088193B">
              <w:t>3496</w:t>
            </w:r>
          </w:p>
        </w:tc>
        <w:tc>
          <w:tcPr>
            <w:tcW w:w="720" w:type="dxa"/>
          </w:tcPr>
          <w:p w14:paraId="1790C80D" w14:textId="77777777" w:rsidR="00234CA4" w:rsidRPr="0088193B" w:rsidRDefault="00234CA4" w:rsidP="00234CA4">
            <w:pPr>
              <w:pStyle w:val="TAC"/>
            </w:pPr>
            <w:r w:rsidRPr="0088193B">
              <w:t>3624</w:t>
            </w:r>
          </w:p>
        </w:tc>
        <w:tc>
          <w:tcPr>
            <w:tcW w:w="720" w:type="dxa"/>
          </w:tcPr>
          <w:p w14:paraId="28576042" w14:textId="77777777" w:rsidR="00234CA4" w:rsidRPr="0088193B" w:rsidRDefault="00234CA4" w:rsidP="00234CA4">
            <w:pPr>
              <w:pStyle w:val="TAC"/>
            </w:pPr>
            <w:r w:rsidRPr="0088193B">
              <w:t>3752</w:t>
            </w:r>
          </w:p>
        </w:tc>
        <w:tc>
          <w:tcPr>
            <w:tcW w:w="720" w:type="dxa"/>
          </w:tcPr>
          <w:p w14:paraId="3B148D08" w14:textId="77777777" w:rsidR="00234CA4" w:rsidRPr="0088193B" w:rsidRDefault="00234CA4" w:rsidP="00234CA4">
            <w:pPr>
              <w:pStyle w:val="TAC"/>
            </w:pPr>
            <w:r w:rsidRPr="0088193B">
              <w:t>3880</w:t>
            </w:r>
          </w:p>
        </w:tc>
        <w:tc>
          <w:tcPr>
            <w:tcW w:w="720" w:type="dxa"/>
          </w:tcPr>
          <w:p w14:paraId="1E734992" w14:textId="77777777" w:rsidR="00234CA4" w:rsidRPr="0088193B" w:rsidRDefault="00234CA4" w:rsidP="00234CA4">
            <w:pPr>
              <w:pStyle w:val="TAC"/>
            </w:pPr>
            <w:r w:rsidRPr="0088193B">
              <w:t>4008</w:t>
            </w:r>
          </w:p>
        </w:tc>
        <w:tc>
          <w:tcPr>
            <w:tcW w:w="720" w:type="dxa"/>
          </w:tcPr>
          <w:p w14:paraId="47DA1B76" w14:textId="77777777" w:rsidR="00234CA4" w:rsidRPr="0088193B" w:rsidRDefault="00234CA4" w:rsidP="00234CA4">
            <w:pPr>
              <w:pStyle w:val="TAC"/>
            </w:pPr>
            <w:r w:rsidRPr="0088193B">
              <w:t>4136</w:t>
            </w:r>
          </w:p>
        </w:tc>
        <w:tc>
          <w:tcPr>
            <w:tcW w:w="720" w:type="dxa"/>
          </w:tcPr>
          <w:p w14:paraId="155C6B44" w14:textId="77777777" w:rsidR="00234CA4" w:rsidRPr="0088193B" w:rsidRDefault="00234CA4" w:rsidP="00234CA4">
            <w:pPr>
              <w:pStyle w:val="TAC"/>
            </w:pPr>
            <w:r w:rsidRPr="0088193B">
              <w:t>4136</w:t>
            </w:r>
          </w:p>
        </w:tc>
      </w:tr>
      <w:tr w:rsidR="00F41E60" w:rsidRPr="0088193B" w14:paraId="268BF16B" w14:textId="77777777" w:rsidTr="00F41E60">
        <w:tc>
          <w:tcPr>
            <w:tcW w:w="720" w:type="dxa"/>
          </w:tcPr>
          <w:p w14:paraId="2EEB0074" w14:textId="77777777" w:rsidR="00234CA4" w:rsidRPr="0088193B" w:rsidRDefault="00234CA4" w:rsidP="00234CA4">
            <w:pPr>
              <w:pStyle w:val="TAC"/>
            </w:pPr>
            <w:r w:rsidRPr="0088193B">
              <w:t>7</w:t>
            </w:r>
          </w:p>
        </w:tc>
        <w:tc>
          <w:tcPr>
            <w:tcW w:w="720" w:type="dxa"/>
          </w:tcPr>
          <w:p w14:paraId="087D1F10" w14:textId="77777777" w:rsidR="00234CA4" w:rsidRPr="0088193B" w:rsidRDefault="00234CA4" w:rsidP="00234CA4">
            <w:pPr>
              <w:pStyle w:val="TAC"/>
            </w:pPr>
            <w:r w:rsidRPr="0088193B">
              <w:t>3752</w:t>
            </w:r>
          </w:p>
        </w:tc>
        <w:tc>
          <w:tcPr>
            <w:tcW w:w="720" w:type="dxa"/>
          </w:tcPr>
          <w:p w14:paraId="431D4FC6" w14:textId="77777777" w:rsidR="00234CA4" w:rsidRPr="0088193B" w:rsidRDefault="00234CA4" w:rsidP="00234CA4">
            <w:pPr>
              <w:pStyle w:val="TAC"/>
            </w:pPr>
            <w:r w:rsidRPr="0088193B">
              <w:t>3880</w:t>
            </w:r>
          </w:p>
        </w:tc>
        <w:tc>
          <w:tcPr>
            <w:tcW w:w="720" w:type="dxa"/>
          </w:tcPr>
          <w:p w14:paraId="568A4A27" w14:textId="77777777" w:rsidR="00234CA4" w:rsidRPr="0088193B" w:rsidRDefault="00234CA4" w:rsidP="00234CA4">
            <w:pPr>
              <w:pStyle w:val="TAC"/>
            </w:pPr>
            <w:r w:rsidRPr="0088193B">
              <w:t>4008</w:t>
            </w:r>
          </w:p>
        </w:tc>
        <w:tc>
          <w:tcPr>
            <w:tcW w:w="720" w:type="dxa"/>
          </w:tcPr>
          <w:p w14:paraId="124B913D" w14:textId="77777777" w:rsidR="00234CA4" w:rsidRPr="0088193B" w:rsidRDefault="00234CA4" w:rsidP="00234CA4">
            <w:pPr>
              <w:pStyle w:val="TAC"/>
            </w:pPr>
            <w:r w:rsidRPr="0088193B">
              <w:t>4136</w:t>
            </w:r>
          </w:p>
        </w:tc>
        <w:tc>
          <w:tcPr>
            <w:tcW w:w="720" w:type="dxa"/>
          </w:tcPr>
          <w:p w14:paraId="780F872E" w14:textId="77777777" w:rsidR="00234CA4" w:rsidRPr="0088193B" w:rsidRDefault="00234CA4" w:rsidP="00234CA4">
            <w:pPr>
              <w:pStyle w:val="TAC"/>
            </w:pPr>
            <w:r w:rsidRPr="0088193B">
              <w:t>4264</w:t>
            </w:r>
          </w:p>
        </w:tc>
        <w:tc>
          <w:tcPr>
            <w:tcW w:w="720" w:type="dxa"/>
          </w:tcPr>
          <w:p w14:paraId="06C1EE7E" w14:textId="77777777" w:rsidR="00234CA4" w:rsidRPr="0088193B" w:rsidRDefault="00234CA4" w:rsidP="00234CA4">
            <w:pPr>
              <w:pStyle w:val="TAC"/>
            </w:pPr>
            <w:r w:rsidRPr="0088193B">
              <w:t>4392</w:t>
            </w:r>
          </w:p>
        </w:tc>
        <w:tc>
          <w:tcPr>
            <w:tcW w:w="720" w:type="dxa"/>
          </w:tcPr>
          <w:p w14:paraId="58E71823" w14:textId="77777777" w:rsidR="00234CA4" w:rsidRPr="0088193B" w:rsidRDefault="00234CA4" w:rsidP="00234CA4">
            <w:pPr>
              <w:pStyle w:val="TAC"/>
            </w:pPr>
            <w:r w:rsidRPr="0088193B">
              <w:t>4584</w:t>
            </w:r>
          </w:p>
        </w:tc>
        <w:tc>
          <w:tcPr>
            <w:tcW w:w="720" w:type="dxa"/>
          </w:tcPr>
          <w:p w14:paraId="3495D1AE" w14:textId="77777777" w:rsidR="00234CA4" w:rsidRPr="0088193B" w:rsidRDefault="00234CA4" w:rsidP="00234CA4">
            <w:pPr>
              <w:pStyle w:val="TAC"/>
            </w:pPr>
            <w:r w:rsidRPr="0088193B">
              <w:t>4584</w:t>
            </w:r>
          </w:p>
        </w:tc>
        <w:tc>
          <w:tcPr>
            <w:tcW w:w="720" w:type="dxa"/>
          </w:tcPr>
          <w:p w14:paraId="7299C751" w14:textId="77777777" w:rsidR="00234CA4" w:rsidRPr="0088193B" w:rsidRDefault="00234CA4" w:rsidP="00234CA4">
            <w:pPr>
              <w:pStyle w:val="TAC"/>
            </w:pPr>
            <w:r w:rsidRPr="0088193B">
              <w:t>4776</w:t>
            </w:r>
          </w:p>
        </w:tc>
        <w:tc>
          <w:tcPr>
            <w:tcW w:w="720" w:type="dxa"/>
          </w:tcPr>
          <w:p w14:paraId="108056BB" w14:textId="77777777" w:rsidR="00234CA4" w:rsidRPr="0088193B" w:rsidRDefault="00234CA4" w:rsidP="00234CA4">
            <w:pPr>
              <w:pStyle w:val="TAC"/>
            </w:pPr>
            <w:r w:rsidRPr="0088193B">
              <w:t>4968</w:t>
            </w:r>
          </w:p>
        </w:tc>
      </w:tr>
      <w:tr w:rsidR="00F41E60" w:rsidRPr="0088193B" w14:paraId="4664B4A6" w14:textId="77777777" w:rsidTr="00F41E60">
        <w:tc>
          <w:tcPr>
            <w:tcW w:w="720" w:type="dxa"/>
          </w:tcPr>
          <w:p w14:paraId="61B95329" w14:textId="77777777" w:rsidR="00234CA4" w:rsidRPr="0088193B" w:rsidRDefault="00234CA4" w:rsidP="00234CA4">
            <w:pPr>
              <w:pStyle w:val="TAC"/>
            </w:pPr>
            <w:r w:rsidRPr="0088193B">
              <w:t>8</w:t>
            </w:r>
          </w:p>
        </w:tc>
        <w:tc>
          <w:tcPr>
            <w:tcW w:w="720" w:type="dxa"/>
          </w:tcPr>
          <w:p w14:paraId="1DB83C11" w14:textId="77777777" w:rsidR="00234CA4" w:rsidRPr="0088193B" w:rsidRDefault="00234CA4" w:rsidP="00234CA4">
            <w:pPr>
              <w:pStyle w:val="TAC"/>
            </w:pPr>
            <w:r w:rsidRPr="0088193B">
              <w:t>4392</w:t>
            </w:r>
          </w:p>
        </w:tc>
        <w:tc>
          <w:tcPr>
            <w:tcW w:w="720" w:type="dxa"/>
          </w:tcPr>
          <w:p w14:paraId="3FE5086E" w14:textId="77777777" w:rsidR="00234CA4" w:rsidRPr="0088193B" w:rsidRDefault="00234CA4" w:rsidP="00234CA4">
            <w:pPr>
              <w:pStyle w:val="TAC"/>
            </w:pPr>
            <w:r w:rsidRPr="0088193B">
              <w:t>4584</w:t>
            </w:r>
          </w:p>
        </w:tc>
        <w:tc>
          <w:tcPr>
            <w:tcW w:w="720" w:type="dxa"/>
          </w:tcPr>
          <w:p w14:paraId="50813CE6" w14:textId="77777777" w:rsidR="00234CA4" w:rsidRPr="0088193B" w:rsidRDefault="00234CA4" w:rsidP="00234CA4">
            <w:pPr>
              <w:pStyle w:val="TAC"/>
            </w:pPr>
            <w:r w:rsidRPr="0088193B">
              <w:t>4584</w:t>
            </w:r>
          </w:p>
        </w:tc>
        <w:tc>
          <w:tcPr>
            <w:tcW w:w="720" w:type="dxa"/>
          </w:tcPr>
          <w:p w14:paraId="090A34B3" w14:textId="77777777" w:rsidR="00234CA4" w:rsidRPr="0088193B" w:rsidRDefault="00234CA4" w:rsidP="00234CA4">
            <w:pPr>
              <w:pStyle w:val="TAC"/>
            </w:pPr>
            <w:r w:rsidRPr="0088193B">
              <w:t>4776</w:t>
            </w:r>
          </w:p>
        </w:tc>
        <w:tc>
          <w:tcPr>
            <w:tcW w:w="720" w:type="dxa"/>
          </w:tcPr>
          <w:p w14:paraId="67947524" w14:textId="77777777" w:rsidR="00234CA4" w:rsidRPr="0088193B" w:rsidRDefault="00234CA4" w:rsidP="00234CA4">
            <w:pPr>
              <w:pStyle w:val="TAC"/>
            </w:pPr>
            <w:r w:rsidRPr="0088193B">
              <w:t>4968</w:t>
            </w:r>
          </w:p>
        </w:tc>
        <w:tc>
          <w:tcPr>
            <w:tcW w:w="720" w:type="dxa"/>
          </w:tcPr>
          <w:p w14:paraId="455ED62C" w14:textId="77777777" w:rsidR="00234CA4" w:rsidRPr="0088193B" w:rsidRDefault="00234CA4" w:rsidP="00234CA4">
            <w:pPr>
              <w:pStyle w:val="TAC"/>
            </w:pPr>
            <w:r w:rsidRPr="0088193B">
              <w:t>4968</w:t>
            </w:r>
          </w:p>
        </w:tc>
        <w:tc>
          <w:tcPr>
            <w:tcW w:w="720" w:type="dxa"/>
          </w:tcPr>
          <w:p w14:paraId="624B25A2" w14:textId="77777777" w:rsidR="00234CA4" w:rsidRPr="0088193B" w:rsidRDefault="00234CA4" w:rsidP="00234CA4">
            <w:pPr>
              <w:pStyle w:val="TAC"/>
            </w:pPr>
            <w:r w:rsidRPr="0088193B">
              <w:t>5160</w:t>
            </w:r>
          </w:p>
        </w:tc>
        <w:tc>
          <w:tcPr>
            <w:tcW w:w="720" w:type="dxa"/>
          </w:tcPr>
          <w:p w14:paraId="77EF94E9" w14:textId="77777777" w:rsidR="00234CA4" w:rsidRPr="0088193B" w:rsidRDefault="00234CA4" w:rsidP="00234CA4">
            <w:pPr>
              <w:pStyle w:val="TAC"/>
            </w:pPr>
            <w:r w:rsidRPr="0088193B">
              <w:t>5352</w:t>
            </w:r>
          </w:p>
        </w:tc>
        <w:tc>
          <w:tcPr>
            <w:tcW w:w="720" w:type="dxa"/>
          </w:tcPr>
          <w:p w14:paraId="3D309F6A" w14:textId="77777777" w:rsidR="00234CA4" w:rsidRPr="0088193B" w:rsidRDefault="00234CA4" w:rsidP="00234CA4">
            <w:pPr>
              <w:pStyle w:val="TAC"/>
            </w:pPr>
            <w:r w:rsidRPr="0088193B">
              <w:t>5544</w:t>
            </w:r>
          </w:p>
        </w:tc>
        <w:tc>
          <w:tcPr>
            <w:tcW w:w="720" w:type="dxa"/>
          </w:tcPr>
          <w:p w14:paraId="0D606739" w14:textId="77777777" w:rsidR="00234CA4" w:rsidRPr="0088193B" w:rsidRDefault="00234CA4" w:rsidP="00234CA4">
            <w:pPr>
              <w:pStyle w:val="TAC"/>
            </w:pPr>
            <w:r w:rsidRPr="0088193B">
              <w:t>5544</w:t>
            </w:r>
          </w:p>
        </w:tc>
      </w:tr>
      <w:tr w:rsidR="00F41E60" w:rsidRPr="0088193B" w14:paraId="45AC93E4" w14:textId="77777777" w:rsidTr="00F41E60">
        <w:tc>
          <w:tcPr>
            <w:tcW w:w="720" w:type="dxa"/>
          </w:tcPr>
          <w:p w14:paraId="20730DF6" w14:textId="77777777" w:rsidR="00234CA4" w:rsidRPr="0088193B" w:rsidRDefault="00234CA4" w:rsidP="00234CA4">
            <w:pPr>
              <w:pStyle w:val="TAC"/>
            </w:pPr>
            <w:r w:rsidRPr="0088193B">
              <w:t>9</w:t>
            </w:r>
          </w:p>
        </w:tc>
        <w:tc>
          <w:tcPr>
            <w:tcW w:w="720" w:type="dxa"/>
          </w:tcPr>
          <w:p w14:paraId="78EB5F0B" w14:textId="77777777" w:rsidR="00234CA4" w:rsidRPr="0088193B" w:rsidRDefault="00234CA4" w:rsidP="00234CA4">
            <w:pPr>
              <w:pStyle w:val="TAC"/>
            </w:pPr>
            <w:r w:rsidRPr="0088193B">
              <w:t>4968</w:t>
            </w:r>
          </w:p>
        </w:tc>
        <w:tc>
          <w:tcPr>
            <w:tcW w:w="720" w:type="dxa"/>
          </w:tcPr>
          <w:p w14:paraId="78AA308A" w14:textId="77777777" w:rsidR="00234CA4" w:rsidRPr="0088193B" w:rsidRDefault="00234CA4" w:rsidP="00234CA4">
            <w:pPr>
              <w:pStyle w:val="TAC"/>
            </w:pPr>
            <w:r w:rsidRPr="0088193B">
              <w:t>5160</w:t>
            </w:r>
          </w:p>
        </w:tc>
        <w:tc>
          <w:tcPr>
            <w:tcW w:w="720" w:type="dxa"/>
          </w:tcPr>
          <w:p w14:paraId="34150E9A" w14:textId="77777777" w:rsidR="00234CA4" w:rsidRPr="0088193B" w:rsidRDefault="00234CA4" w:rsidP="00234CA4">
            <w:pPr>
              <w:pStyle w:val="TAC"/>
            </w:pPr>
            <w:r w:rsidRPr="0088193B">
              <w:t>5160</w:t>
            </w:r>
          </w:p>
        </w:tc>
        <w:tc>
          <w:tcPr>
            <w:tcW w:w="720" w:type="dxa"/>
          </w:tcPr>
          <w:p w14:paraId="26DDF626" w14:textId="77777777" w:rsidR="00234CA4" w:rsidRPr="0088193B" w:rsidRDefault="00234CA4" w:rsidP="00234CA4">
            <w:pPr>
              <w:pStyle w:val="TAC"/>
            </w:pPr>
            <w:r w:rsidRPr="0088193B">
              <w:t>5352</w:t>
            </w:r>
          </w:p>
        </w:tc>
        <w:tc>
          <w:tcPr>
            <w:tcW w:w="720" w:type="dxa"/>
          </w:tcPr>
          <w:p w14:paraId="2C38DF3B" w14:textId="77777777" w:rsidR="00234CA4" w:rsidRPr="0088193B" w:rsidRDefault="00234CA4" w:rsidP="00234CA4">
            <w:pPr>
              <w:pStyle w:val="TAC"/>
            </w:pPr>
            <w:r w:rsidRPr="0088193B">
              <w:t>5544</w:t>
            </w:r>
          </w:p>
        </w:tc>
        <w:tc>
          <w:tcPr>
            <w:tcW w:w="720" w:type="dxa"/>
          </w:tcPr>
          <w:p w14:paraId="1CD8A298" w14:textId="77777777" w:rsidR="00234CA4" w:rsidRPr="0088193B" w:rsidRDefault="00234CA4" w:rsidP="00234CA4">
            <w:pPr>
              <w:pStyle w:val="TAC"/>
            </w:pPr>
            <w:r w:rsidRPr="0088193B">
              <w:t>5736</w:t>
            </w:r>
          </w:p>
        </w:tc>
        <w:tc>
          <w:tcPr>
            <w:tcW w:w="720" w:type="dxa"/>
          </w:tcPr>
          <w:p w14:paraId="3DE2519F" w14:textId="77777777" w:rsidR="00234CA4" w:rsidRPr="0088193B" w:rsidRDefault="00234CA4" w:rsidP="00234CA4">
            <w:pPr>
              <w:pStyle w:val="TAC"/>
            </w:pPr>
            <w:r w:rsidRPr="0088193B">
              <w:t>5736</w:t>
            </w:r>
          </w:p>
        </w:tc>
        <w:tc>
          <w:tcPr>
            <w:tcW w:w="720" w:type="dxa"/>
          </w:tcPr>
          <w:p w14:paraId="2E6227A4" w14:textId="77777777" w:rsidR="00234CA4" w:rsidRPr="0088193B" w:rsidRDefault="00234CA4" w:rsidP="00234CA4">
            <w:pPr>
              <w:pStyle w:val="TAC"/>
            </w:pPr>
            <w:r w:rsidRPr="0088193B">
              <w:t>5992</w:t>
            </w:r>
          </w:p>
        </w:tc>
        <w:tc>
          <w:tcPr>
            <w:tcW w:w="720" w:type="dxa"/>
          </w:tcPr>
          <w:p w14:paraId="0697811E" w14:textId="77777777" w:rsidR="00234CA4" w:rsidRPr="0088193B" w:rsidRDefault="00234CA4" w:rsidP="00234CA4">
            <w:pPr>
              <w:pStyle w:val="TAC"/>
            </w:pPr>
            <w:r w:rsidRPr="0088193B">
              <w:t>6200</w:t>
            </w:r>
          </w:p>
        </w:tc>
        <w:tc>
          <w:tcPr>
            <w:tcW w:w="720" w:type="dxa"/>
          </w:tcPr>
          <w:p w14:paraId="7D411AC3" w14:textId="77777777" w:rsidR="00234CA4" w:rsidRPr="0088193B" w:rsidRDefault="00234CA4" w:rsidP="00234CA4">
            <w:pPr>
              <w:pStyle w:val="TAC"/>
            </w:pPr>
            <w:r w:rsidRPr="0088193B">
              <w:t>6200</w:t>
            </w:r>
          </w:p>
        </w:tc>
      </w:tr>
      <w:tr w:rsidR="00F41E60" w:rsidRPr="0088193B" w14:paraId="70F0D1DA" w14:textId="77777777" w:rsidTr="00F41E60">
        <w:tc>
          <w:tcPr>
            <w:tcW w:w="720" w:type="dxa"/>
          </w:tcPr>
          <w:p w14:paraId="08B25EC8" w14:textId="77777777" w:rsidR="00234CA4" w:rsidRPr="0088193B" w:rsidRDefault="00234CA4" w:rsidP="00234CA4">
            <w:pPr>
              <w:pStyle w:val="TAC"/>
            </w:pPr>
            <w:r w:rsidRPr="0088193B">
              <w:t>10</w:t>
            </w:r>
          </w:p>
        </w:tc>
        <w:tc>
          <w:tcPr>
            <w:tcW w:w="720" w:type="dxa"/>
          </w:tcPr>
          <w:p w14:paraId="3DEAE70A" w14:textId="77777777" w:rsidR="00234CA4" w:rsidRPr="0088193B" w:rsidRDefault="00234CA4" w:rsidP="00234CA4">
            <w:pPr>
              <w:pStyle w:val="TAC"/>
            </w:pPr>
            <w:r w:rsidRPr="0088193B">
              <w:t>5544</w:t>
            </w:r>
          </w:p>
        </w:tc>
        <w:tc>
          <w:tcPr>
            <w:tcW w:w="720" w:type="dxa"/>
          </w:tcPr>
          <w:p w14:paraId="77AE2FF0" w14:textId="77777777" w:rsidR="00234CA4" w:rsidRPr="0088193B" w:rsidRDefault="00234CA4" w:rsidP="00234CA4">
            <w:pPr>
              <w:pStyle w:val="TAC"/>
            </w:pPr>
            <w:r w:rsidRPr="0088193B">
              <w:t>5736</w:t>
            </w:r>
          </w:p>
        </w:tc>
        <w:tc>
          <w:tcPr>
            <w:tcW w:w="720" w:type="dxa"/>
          </w:tcPr>
          <w:p w14:paraId="70720B10" w14:textId="77777777" w:rsidR="00234CA4" w:rsidRPr="0088193B" w:rsidRDefault="00234CA4" w:rsidP="00234CA4">
            <w:pPr>
              <w:pStyle w:val="TAC"/>
            </w:pPr>
            <w:r w:rsidRPr="0088193B">
              <w:t>5736</w:t>
            </w:r>
          </w:p>
        </w:tc>
        <w:tc>
          <w:tcPr>
            <w:tcW w:w="720" w:type="dxa"/>
          </w:tcPr>
          <w:p w14:paraId="621F4ED6" w14:textId="77777777" w:rsidR="00234CA4" w:rsidRPr="0088193B" w:rsidRDefault="00234CA4" w:rsidP="00234CA4">
            <w:pPr>
              <w:pStyle w:val="TAC"/>
            </w:pPr>
            <w:r w:rsidRPr="0088193B">
              <w:t>5992</w:t>
            </w:r>
          </w:p>
        </w:tc>
        <w:tc>
          <w:tcPr>
            <w:tcW w:w="720" w:type="dxa"/>
          </w:tcPr>
          <w:p w14:paraId="6620427A" w14:textId="77777777" w:rsidR="00234CA4" w:rsidRPr="0088193B" w:rsidRDefault="00234CA4" w:rsidP="00234CA4">
            <w:pPr>
              <w:pStyle w:val="TAC"/>
            </w:pPr>
            <w:r w:rsidRPr="0088193B">
              <w:t>6200</w:t>
            </w:r>
          </w:p>
        </w:tc>
        <w:tc>
          <w:tcPr>
            <w:tcW w:w="720" w:type="dxa"/>
          </w:tcPr>
          <w:p w14:paraId="7EA3413F" w14:textId="77777777" w:rsidR="00234CA4" w:rsidRPr="0088193B" w:rsidRDefault="00234CA4" w:rsidP="00234CA4">
            <w:pPr>
              <w:pStyle w:val="TAC"/>
            </w:pPr>
            <w:r w:rsidRPr="0088193B">
              <w:t>6200</w:t>
            </w:r>
          </w:p>
        </w:tc>
        <w:tc>
          <w:tcPr>
            <w:tcW w:w="720" w:type="dxa"/>
          </w:tcPr>
          <w:p w14:paraId="580B028D" w14:textId="77777777" w:rsidR="00234CA4" w:rsidRPr="0088193B" w:rsidRDefault="00234CA4" w:rsidP="00234CA4">
            <w:pPr>
              <w:pStyle w:val="TAC"/>
            </w:pPr>
            <w:r w:rsidRPr="0088193B">
              <w:t>6456</w:t>
            </w:r>
          </w:p>
        </w:tc>
        <w:tc>
          <w:tcPr>
            <w:tcW w:w="720" w:type="dxa"/>
          </w:tcPr>
          <w:p w14:paraId="396DAE05" w14:textId="77777777" w:rsidR="00234CA4" w:rsidRPr="0088193B" w:rsidRDefault="00234CA4" w:rsidP="00234CA4">
            <w:pPr>
              <w:pStyle w:val="TAC"/>
            </w:pPr>
            <w:r w:rsidRPr="0088193B">
              <w:t>6712</w:t>
            </w:r>
          </w:p>
        </w:tc>
        <w:tc>
          <w:tcPr>
            <w:tcW w:w="720" w:type="dxa"/>
          </w:tcPr>
          <w:p w14:paraId="3FB9C4A4" w14:textId="77777777" w:rsidR="00234CA4" w:rsidRPr="0088193B" w:rsidRDefault="00234CA4" w:rsidP="00234CA4">
            <w:pPr>
              <w:pStyle w:val="TAC"/>
            </w:pPr>
            <w:r w:rsidRPr="0088193B">
              <w:t>6712</w:t>
            </w:r>
          </w:p>
        </w:tc>
        <w:tc>
          <w:tcPr>
            <w:tcW w:w="720" w:type="dxa"/>
          </w:tcPr>
          <w:p w14:paraId="54B9A4B7" w14:textId="77777777" w:rsidR="00234CA4" w:rsidRPr="0088193B" w:rsidRDefault="00234CA4" w:rsidP="00234CA4">
            <w:pPr>
              <w:pStyle w:val="TAC"/>
            </w:pPr>
            <w:r w:rsidRPr="0088193B">
              <w:t>6968</w:t>
            </w:r>
          </w:p>
        </w:tc>
      </w:tr>
      <w:tr w:rsidR="00F41E60" w:rsidRPr="0088193B" w14:paraId="4F9BD32C" w14:textId="77777777" w:rsidTr="00F41E60">
        <w:tc>
          <w:tcPr>
            <w:tcW w:w="720" w:type="dxa"/>
          </w:tcPr>
          <w:p w14:paraId="61AF7C13" w14:textId="77777777" w:rsidR="00234CA4" w:rsidRPr="0088193B" w:rsidRDefault="00234CA4" w:rsidP="00234CA4">
            <w:pPr>
              <w:pStyle w:val="TAC"/>
            </w:pPr>
            <w:r w:rsidRPr="0088193B">
              <w:t>11</w:t>
            </w:r>
          </w:p>
        </w:tc>
        <w:tc>
          <w:tcPr>
            <w:tcW w:w="720" w:type="dxa"/>
          </w:tcPr>
          <w:p w14:paraId="2437C3B0" w14:textId="77777777" w:rsidR="00234CA4" w:rsidRPr="0088193B" w:rsidRDefault="00234CA4" w:rsidP="00234CA4">
            <w:pPr>
              <w:pStyle w:val="TAC"/>
            </w:pPr>
            <w:r w:rsidRPr="0088193B">
              <w:t>6200</w:t>
            </w:r>
          </w:p>
        </w:tc>
        <w:tc>
          <w:tcPr>
            <w:tcW w:w="720" w:type="dxa"/>
          </w:tcPr>
          <w:p w14:paraId="0A5B082A" w14:textId="77777777" w:rsidR="00234CA4" w:rsidRPr="0088193B" w:rsidRDefault="00234CA4" w:rsidP="00234CA4">
            <w:pPr>
              <w:pStyle w:val="TAC"/>
            </w:pPr>
            <w:r w:rsidRPr="0088193B">
              <w:t>6456</w:t>
            </w:r>
          </w:p>
        </w:tc>
        <w:tc>
          <w:tcPr>
            <w:tcW w:w="720" w:type="dxa"/>
          </w:tcPr>
          <w:p w14:paraId="6154E2D6" w14:textId="77777777" w:rsidR="00234CA4" w:rsidRPr="0088193B" w:rsidRDefault="00234CA4" w:rsidP="00234CA4">
            <w:pPr>
              <w:pStyle w:val="TAC"/>
            </w:pPr>
            <w:r w:rsidRPr="0088193B">
              <w:t>6712</w:t>
            </w:r>
          </w:p>
        </w:tc>
        <w:tc>
          <w:tcPr>
            <w:tcW w:w="720" w:type="dxa"/>
          </w:tcPr>
          <w:p w14:paraId="108F12B2" w14:textId="77777777" w:rsidR="00234CA4" w:rsidRPr="0088193B" w:rsidRDefault="00234CA4" w:rsidP="00234CA4">
            <w:pPr>
              <w:pStyle w:val="TAC"/>
            </w:pPr>
            <w:r w:rsidRPr="0088193B">
              <w:t>6968</w:t>
            </w:r>
          </w:p>
        </w:tc>
        <w:tc>
          <w:tcPr>
            <w:tcW w:w="720" w:type="dxa"/>
          </w:tcPr>
          <w:p w14:paraId="5BCD002B" w14:textId="77777777" w:rsidR="00234CA4" w:rsidRPr="0088193B" w:rsidRDefault="00234CA4" w:rsidP="00234CA4">
            <w:pPr>
              <w:pStyle w:val="TAC"/>
            </w:pPr>
            <w:r w:rsidRPr="0088193B">
              <w:t>6968</w:t>
            </w:r>
          </w:p>
        </w:tc>
        <w:tc>
          <w:tcPr>
            <w:tcW w:w="720" w:type="dxa"/>
          </w:tcPr>
          <w:p w14:paraId="628C52BA" w14:textId="77777777" w:rsidR="00234CA4" w:rsidRPr="0088193B" w:rsidRDefault="00234CA4" w:rsidP="00234CA4">
            <w:pPr>
              <w:pStyle w:val="TAC"/>
            </w:pPr>
            <w:r w:rsidRPr="0088193B">
              <w:t>7224</w:t>
            </w:r>
          </w:p>
        </w:tc>
        <w:tc>
          <w:tcPr>
            <w:tcW w:w="720" w:type="dxa"/>
          </w:tcPr>
          <w:p w14:paraId="3C4E92FF" w14:textId="77777777" w:rsidR="00234CA4" w:rsidRPr="0088193B" w:rsidRDefault="00234CA4" w:rsidP="00234CA4">
            <w:pPr>
              <w:pStyle w:val="TAC"/>
            </w:pPr>
            <w:r w:rsidRPr="0088193B">
              <w:t>7480</w:t>
            </w:r>
          </w:p>
        </w:tc>
        <w:tc>
          <w:tcPr>
            <w:tcW w:w="720" w:type="dxa"/>
          </w:tcPr>
          <w:p w14:paraId="2D6A09EB" w14:textId="77777777" w:rsidR="00234CA4" w:rsidRPr="0088193B" w:rsidRDefault="00234CA4" w:rsidP="00234CA4">
            <w:pPr>
              <w:pStyle w:val="TAC"/>
            </w:pPr>
            <w:r w:rsidRPr="0088193B">
              <w:t>7736</w:t>
            </w:r>
          </w:p>
        </w:tc>
        <w:tc>
          <w:tcPr>
            <w:tcW w:w="720" w:type="dxa"/>
          </w:tcPr>
          <w:p w14:paraId="580B4892" w14:textId="77777777" w:rsidR="00234CA4" w:rsidRPr="0088193B" w:rsidRDefault="00234CA4" w:rsidP="00234CA4">
            <w:pPr>
              <w:pStyle w:val="TAC"/>
            </w:pPr>
            <w:r w:rsidRPr="0088193B">
              <w:t>7736</w:t>
            </w:r>
          </w:p>
        </w:tc>
        <w:tc>
          <w:tcPr>
            <w:tcW w:w="720" w:type="dxa"/>
          </w:tcPr>
          <w:p w14:paraId="43EBFED4" w14:textId="77777777" w:rsidR="00234CA4" w:rsidRPr="0088193B" w:rsidRDefault="00234CA4" w:rsidP="00234CA4">
            <w:pPr>
              <w:pStyle w:val="TAC"/>
            </w:pPr>
            <w:r w:rsidRPr="0088193B">
              <w:t>7992</w:t>
            </w:r>
          </w:p>
        </w:tc>
      </w:tr>
      <w:tr w:rsidR="00F41E60" w:rsidRPr="0088193B" w14:paraId="088DDFC0" w14:textId="77777777" w:rsidTr="00F41E60">
        <w:tc>
          <w:tcPr>
            <w:tcW w:w="720" w:type="dxa"/>
          </w:tcPr>
          <w:p w14:paraId="280115C1" w14:textId="77777777" w:rsidR="00234CA4" w:rsidRPr="0088193B" w:rsidRDefault="00234CA4" w:rsidP="00234CA4">
            <w:pPr>
              <w:pStyle w:val="TAC"/>
            </w:pPr>
            <w:r w:rsidRPr="0088193B">
              <w:t>12</w:t>
            </w:r>
          </w:p>
        </w:tc>
        <w:tc>
          <w:tcPr>
            <w:tcW w:w="720" w:type="dxa"/>
          </w:tcPr>
          <w:p w14:paraId="4CAC4DA0" w14:textId="77777777" w:rsidR="00234CA4" w:rsidRPr="0088193B" w:rsidRDefault="00234CA4" w:rsidP="00234CA4">
            <w:pPr>
              <w:pStyle w:val="TAC"/>
            </w:pPr>
            <w:r w:rsidRPr="0088193B">
              <w:t>6968</w:t>
            </w:r>
          </w:p>
        </w:tc>
        <w:tc>
          <w:tcPr>
            <w:tcW w:w="720" w:type="dxa"/>
          </w:tcPr>
          <w:p w14:paraId="092ADC07" w14:textId="77777777" w:rsidR="00234CA4" w:rsidRPr="0088193B" w:rsidRDefault="00234CA4" w:rsidP="00234CA4">
            <w:pPr>
              <w:pStyle w:val="TAC"/>
            </w:pPr>
            <w:r w:rsidRPr="0088193B">
              <w:t>7224</w:t>
            </w:r>
          </w:p>
        </w:tc>
        <w:tc>
          <w:tcPr>
            <w:tcW w:w="720" w:type="dxa"/>
          </w:tcPr>
          <w:p w14:paraId="4C47B768" w14:textId="77777777" w:rsidR="00234CA4" w:rsidRPr="0088193B" w:rsidRDefault="00234CA4" w:rsidP="00234CA4">
            <w:pPr>
              <w:pStyle w:val="TAC"/>
            </w:pPr>
            <w:r w:rsidRPr="0088193B">
              <w:t>7480</w:t>
            </w:r>
          </w:p>
        </w:tc>
        <w:tc>
          <w:tcPr>
            <w:tcW w:w="720" w:type="dxa"/>
          </w:tcPr>
          <w:p w14:paraId="7653F9D4" w14:textId="77777777" w:rsidR="00234CA4" w:rsidRPr="0088193B" w:rsidRDefault="00234CA4" w:rsidP="00234CA4">
            <w:pPr>
              <w:pStyle w:val="TAC"/>
            </w:pPr>
            <w:r w:rsidRPr="0088193B">
              <w:t>7736</w:t>
            </w:r>
          </w:p>
        </w:tc>
        <w:tc>
          <w:tcPr>
            <w:tcW w:w="720" w:type="dxa"/>
          </w:tcPr>
          <w:p w14:paraId="0EA42D2F" w14:textId="77777777" w:rsidR="00234CA4" w:rsidRPr="0088193B" w:rsidRDefault="00234CA4" w:rsidP="00234CA4">
            <w:pPr>
              <w:pStyle w:val="TAC"/>
            </w:pPr>
            <w:r w:rsidRPr="0088193B">
              <w:t>7992</w:t>
            </w:r>
          </w:p>
        </w:tc>
        <w:tc>
          <w:tcPr>
            <w:tcW w:w="720" w:type="dxa"/>
          </w:tcPr>
          <w:p w14:paraId="4B661E98" w14:textId="77777777" w:rsidR="00234CA4" w:rsidRPr="0088193B" w:rsidRDefault="00234CA4" w:rsidP="00234CA4">
            <w:pPr>
              <w:pStyle w:val="TAC"/>
            </w:pPr>
            <w:r w:rsidRPr="0088193B">
              <w:t>8248</w:t>
            </w:r>
          </w:p>
        </w:tc>
        <w:tc>
          <w:tcPr>
            <w:tcW w:w="720" w:type="dxa"/>
          </w:tcPr>
          <w:p w14:paraId="27B081BD" w14:textId="77777777" w:rsidR="00234CA4" w:rsidRPr="0088193B" w:rsidRDefault="00234CA4" w:rsidP="00234CA4">
            <w:pPr>
              <w:pStyle w:val="TAC"/>
            </w:pPr>
            <w:r w:rsidRPr="0088193B">
              <w:t>8504</w:t>
            </w:r>
          </w:p>
        </w:tc>
        <w:tc>
          <w:tcPr>
            <w:tcW w:w="720" w:type="dxa"/>
          </w:tcPr>
          <w:p w14:paraId="396E054E" w14:textId="77777777" w:rsidR="00234CA4" w:rsidRPr="0088193B" w:rsidRDefault="00234CA4" w:rsidP="00234CA4">
            <w:pPr>
              <w:pStyle w:val="TAC"/>
            </w:pPr>
            <w:r w:rsidRPr="0088193B">
              <w:t>8760</w:t>
            </w:r>
          </w:p>
        </w:tc>
        <w:tc>
          <w:tcPr>
            <w:tcW w:w="720" w:type="dxa"/>
          </w:tcPr>
          <w:p w14:paraId="4CCE4C6A" w14:textId="77777777" w:rsidR="00234CA4" w:rsidRPr="0088193B" w:rsidRDefault="00234CA4" w:rsidP="00234CA4">
            <w:pPr>
              <w:pStyle w:val="TAC"/>
            </w:pPr>
            <w:r w:rsidRPr="0088193B">
              <w:t>8760</w:t>
            </w:r>
          </w:p>
        </w:tc>
        <w:tc>
          <w:tcPr>
            <w:tcW w:w="720" w:type="dxa"/>
          </w:tcPr>
          <w:p w14:paraId="21565880" w14:textId="77777777" w:rsidR="00234CA4" w:rsidRPr="0088193B" w:rsidRDefault="00234CA4" w:rsidP="00234CA4">
            <w:pPr>
              <w:pStyle w:val="TAC"/>
            </w:pPr>
            <w:r w:rsidRPr="0088193B">
              <w:t>9144</w:t>
            </w:r>
          </w:p>
        </w:tc>
      </w:tr>
      <w:tr w:rsidR="00F41E60" w:rsidRPr="0088193B" w14:paraId="0239D303" w14:textId="77777777" w:rsidTr="00F41E60">
        <w:tc>
          <w:tcPr>
            <w:tcW w:w="720" w:type="dxa"/>
          </w:tcPr>
          <w:p w14:paraId="45CD7389" w14:textId="77777777" w:rsidR="00234CA4" w:rsidRPr="0088193B" w:rsidRDefault="00234CA4" w:rsidP="00234CA4">
            <w:pPr>
              <w:pStyle w:val="TAC"/>
            </w:pPr>
            <w:r w:rsidRPr="0088193B">
              <w:t>13</w:t>
            </w:r>
          </w:p>
        </w:tc>
        <w:tc>
          <w:tcPr>
            <w:tcW w:w="720" w:type="dxa"/>
          </w:tcPr>
          <w:p w14:paraId="75D61DBE" w14:textId="77777777" w:rsidR="00234CA4" w:rsidRPr="0088193B" w:rsidRDefault="00234CA4" w:rsidP="00234CA4">
            <w:pPr>
              <w:pStyle w:val="TAC"/>
            </w:pPr>
            <w:r w:rsidRPr="0088193B">
              <w:t>7992</w:t>
            </w:r>
          </w:p>
        </w:tc>
        <w:tc>
          <w:tcPr>
            <w:tcW w:w="720" w:type="dxa"/>
          </w:tcPr>
          <w:p w14:paraId="323FED19" w14:textId="77777777" w:rsidR="00234CA4" w:rsidRPr="0088193B" w:rsidRDefault="00234CA4" w:rsidP="00234CA4">
            <w:pPr>
              <w:pStyle w:val="TAC"/>
            </w:pPr>
            <w:r w:rsidRPr="0088193B">
              <w:t>8248</w:t>
            </w:r>
          </w:p>
        </w:tc>
        <w:tc>
          <w:tcPr>
            <w:tcW w:w="720" w:type="dxa"/>
          </w:tcPr>
          <w:p w14:paraId="5977A149" w14:textId="77777777" w:rsidR="00234CA4" w:rsidRPr="0088193B" w:rsidRDefault="00234CA4" w:rsidP="00234CA4">
            <w:pPr>
              <w:pStyle w:val="TAC"/>
            </w:pPr>
            <w:r w:rsidRPr="0088193B">
              <w:t>8504</w:t>
            </w:r>
          </w:p>
        </w:tc>
        <w:tc>
          <w:tcPr>
            <w:tcW w:w="720" w:type="dxa"/>
          </w:tcPr>
          <w:p w14:paraId="5D73591D" w14:textId="77777777" w:rsidR="00234CA4" w:rsidRPr="0088193B" w:rsidRDefault="00234CA4" w:rsidP="00234CA4">
            <w:pPr>
              <w:pStyle w:val="TAC"/>
            </w:pPr>
            <w:r w:rsidRPr="0088193B">
              <w:t>8760</w:t>
            </w:r>
          </w:p>
        </w:tc>
        <w:tc>
          <w:tcPr>
            <w:tcW w:w="720" w:type="dxa"/>
          </w:tcPr>
          <w:p w14:paraId="2D2EA772" w14:textId="77777777" w:rsidR="00234CA4" w:rsidRPr="0088193B" w:rsidRDefault="00234CA4" w:rsidP="00234CA4">
            <w:pPr>
              <w:pStyle w:val="TAC"/>
            </w:pPr>
            <w:r w:rsidRPr="0088193B">
              <w:t>9144</w:t>
            </w:r>
          </w:p>
        </w:tc>
        <w:tc>
          <w:tcPr>
            <w:tcW w:w="720" w:type="dxa"/>
          </w:tcPr>
          <w:p w14:paraId="71DA8831" w14:textId="77777777" w:rsidR="00234CA4" w:rsidRPr="0088193B" w:rsidRDefault="00234CA4" w:rsidP="00234CA4">
            <w:pPr>
              <w:pStyle w:val="TAC"/>
            </w:pPr>
            <w:r w:rsidRPr="0088193B">
              <w:t>9144</w:t>
            </w:r>
          </w:p>
        </w:tc>
        <w:tc>
          <w:tcPr>
            <w:tcW w:w="720" w:type="dxa"/>
          </w:tcPr>
          <w:p w14:paraId="67A7C073" w14:textId="77777777" w:rsidR="00234CA4" w:rsidRPr="0088193B" w:rsidRDefault="00234CA4" w:rsidP="00234CA4">
            <w:pPr>
              <w:pStyle w:val="TAC"/>
            </w:pPr>
            <w:r w:rsidRPr="0088193B">
              <w:t>9528</w:t>
            </w:r>
          </w:p>
        </w:tc>
        <w:tc>
          <w:tcPr>
            <w:tcW w:w="720" w:type="dxa"/>
          </w:tcPr>
          <w:p w14:paraId="298EF756" w14:textId="77777777" w:rsidR="00234CA4" w:rsidRPr="0088193B" w:rsidRDefault="00234CA4" w:rsidP="00234CA4">
            <w:pPr>
              <w:pStyle w:val="TAC"/>
            </w:pPr>
            <w:r w:rsidRPr="0088193B">
              <w:t>9912</w:t>
            </w:r>
          </w:p>
        </w:tc>
        <w:tc>
          <w:tcPr>
            <w:tcW w:w="720" w:type="dxa"/>
          </w:tcPr>
          <w:p w14:paraId="6CB365DF" w14:textId="77777777" w:rsidR="00234CA4" w:rsidRPr="0088193B" w:rsidRDefault="00234CA4" w:rsidP="00234CA4">
            <w:pPr>
              <w:pStyle w:val="TAC"/>
            </w:pPr>
            <w:r w:rsidRPr="0088193B">
              <w:t>9912</w:t>
            </w:r>
          </w:p>
        </w:tc>
        <w:tc>
          <w:tcPr>
            <w:tcW w:w="720" w:type="dxa"/>
          </w:tcPr>
          <w:p w14:paraId="39580EBA" w14:textId="77777777" w:rsidR="00234CA4" w:rsidRPr="0088193B" w:rsidRDefault="00234CA4" w:rsidP="00234CA4">
            <w:pPr>
              <w:pStyle w:val="TAC"/>
            </w:pPr>
            <w:r w:rsidRPr="0088193B">
              <w:t>10296</w:t>
            </w:r>
          </w:p>
        </w:tc>
      </w:tr>
      <w:tr w:rsidR="00F41E60" w:rsidRPr="0088193B" w14:paraId="77B1E558" w14:textId="77777777" w:rsidTr="00F41E60">
        <w:tc>
          <w:tcPr>
            <w:tcW w:w="720" w:type="dxa"/>
          </w:tcPr>
          <w:p w14:paraId="7F60BA9B" w14:textId="77777777" w:rsidR="00234CA4" w:rsidRPr="0088193B" w:rsidRDefault="00234CA4" w:rsidP="00234CA4">
            <w:pPr>
              <w:pStyle w:val="TAC"/>
            </w:pPr>
            <w:r w:rsidRPr="0088193B">
              <w:t>14</w:t>
            </w:r>
          </w:p>
        </w:tc>
        <w:tc>
          <w:tcPr>
            <w:tcW w:w="720" w:type="dxa"/>
          </w:tcPr>
          <w:p w14:paraId="3CE3C612" w14:textId="77777777" w:rsidR="00234CA4" w:rsidRPr="0088193B" w:rsidRDefault="00234CA4" w:rsidP="00234CA4">
            <w:pPr>
              <w:pStyle w:val="TAC"/>
            </w:pPr>
            <w:r w:rsidRPr="0088193B">
              <w:t>8760</w:t>
            </w:r>
          </w:p>
        </w:tc>
        <w:tc>
          <w:tcPr>
            <w:tcW w:w="720" w:type="dxa"/>
          </w:tcPr>
          <w:p w14:paraId="09327164" w14:textId="77777777" w:rsidR="00234CA4" w:rsidRPr="0088193B" w:rsidRDefault="00234CA4" w:rsidP="00234CA4">
            <w:pPr>
              <w:pStyle w:val="TAC"/>
            </w:pPr>
            <w:r w:rsidRPr="0088193B">
              <w:t>9144</w:t>
            </w:r>
          </w:p>
        </w:tc>
        <w:tc>
          <w:tcPr>
            <w:tcW w:w="720" w:type="dxa"/>
          </w:tcPr>
          <w:p w14:paraId="6F34BC6D" w14:textId="77777777" w:rsidR="00234CA4" w:rsidRPr="0088193B" w:rsidRDefault="00234CA4" w:rsidP="00234CA4">
            <w:pPr>
              <w:pStyle w:val="TAC"/>
            </w:pPr>
            <w:r w:rsidRPr="0088193B">
              <w:t>9528</w:t>
            </w:r>
          </w:p>
        </w:tc>
        <w:tc>
          <w:tcPr>
            <w:tcW w:w="720" w:type="dxa"/>
          </w:tcPr>
          <w:p w14:paraId="552D9D27" w14:textId="77777777" w:rsidR="00234CA4" w:rsidRPr="0088193B" w:rsidRDefault="00234CA4" w:rsidP="00234CA4">
            <w:pPr>
              <w:pStyle w:val="TAC"/>
            </w:pPr>
            <w:r w:rsidRPr="0088193B">
              <w:t>9912</w:t>
            </w:r>
          </w:p>
        </w:tc>
        <w:tc>
          <w:tcPr>
            <w:tcW w:w="720" w:type="dxa"/>
          </w:tcPr>
          <w:p w14:paraId="51F2CF3D" w14:textId="77777777" w:rsidR="00234CA4" w:rsidRPr="0088193B" w:rsidRDefault="00234CA4" w:rsidP="00234CA4">
            <w:pPr>
              <w:pStyle w:val="TAC"/>
            </w:pPr>
            <w:r w:rsidRPr="0088193B">
              <w:t>9912</w:t>
            </w:r>
          </w:p>
        </w:tc>
        <w:tc>
          <w:tcPr>
            <w:tcW w:w="720" w:type="dxa"/>
          </w:tcPr>
          <w:p w14:paraId="6B052A7A" w14:textId="77777777" w:rsidR="00234CA4" w:rsidRPr="0088193B" w:rsidRDefault="00234CA4" w:rsidP="00234CA4">
            <w:pPr>
              <w:pStyle w:val="TAC"/>
            </w:pPr>
            <w:r w:rsidRPr="0088193B">
              <w:t>10296</w:t>
            </w:r>
          </w:p>
        </w:tc>
        <w:tc>
          <w:tcPr>
            <w:tcW w:w="720" w:type="dxa"/>
          </w:tcPr>
          <w:p w14:paraId="403B89EC" w14:textId="77777777" w:rsidR="00234CA4" w:rsidRPr="0088193B" w:rsidRDefault="00234CA4" w:rsidP="00234CA4">
            <w:pPr>
              <w:pStyle w:val="TAC"/>
            </w:pPr>
            <w:r w:rsidRPr="0088193B">
              <w:t>10680</w:t>
            </w:r>
          </w:p>
        </w:tc>
        <w:tc>
          <w:tcPr>
            <w:tcW w:w="720" w:type="dxa"/>
          </w:tcPr>
          <w:p w14:paraId="47270976" w14:textId="77777777" w:rsidR="00234CA4" w:rsidRPr="0088193B" w:rsidRDefault="00234CA4" w:rsidP="00234CA4">
            <w:pPr>
              <w:pStyle w:val="TAC"/>
            </w:pPr>
            <w:r w:rsidRPr="0088193B">
              <w:t>11064</w:t>
            </w:r>
          </w:p>
        </w:tc>
        <w:tc>
          <w:tcPr>
            <w:tcW w:w="720" w:type="dxa"/>
          </w:tcPr>
          <w:p w14:paraId="3FA2CED5" w14:textId="77777777" w:rsidR="00234CA4" w:rsidRPr="0088193B" w:rsidRDefault="00234CA4" w:rsidP="00234CA4">
            <w:pPr>
              <w:pStyle w:val="TAC"/>
            </w:pPr>
            <w:r w:rsidRPr="0088193B">
              <w:t>11064</w:t>
            </w:r>
          </w:p>
        </w:tc>
        <w:tc>
          <w:tcPr>
            <w:tcW w:w="720" w:type="dxa"/>
          </w:tcPr>
          <w:p w14:paraId="63E5887C" w14:textId="77777777" w:rsidR="00234CA4" w:rsidRPr="0088193B" w:rsidRDefault="00234CA4" w:rsidP="00234CA4">
            <w:pPr>
              <w:pStyle w:val="TAC"/>
            </w:pPr>
            <w:r w:rsidRPr="0088193B">
              <w:t>11448</w:t>
            </w:r>
          </w:p>
        </w:tc>
      </w:tr>
      <w:tr w:rsidR="00F41E60" w:rsidRPr="0088193B" w14:paraId="7C72BAF3" w14:textId="77777777" w:rsidTr="00F41E60">
        <w:tc>
          <w:tcPr>
            <w:tcW w:w="720" w:type="dxa"/>
          </w:tcPr>
          <w:p w14:paraId="7EB85B2C" w14:textId="77777777" w:rsidR="00234CA4" w:rsidRPr="0088193B" w:rsidRDefault="00234CA4" w:rsidP="00234CA4">
            <w:pPr>
              <w:pStyle w:val="TAC"/>
            </w:pPr>
            <w:r w:rsidRPr="0088193B">
              <w:t>15</w:t>
            </w:r>
          </w:p>
        </w:tc>
        <w:tc>
          <w:tcPr>
            <w:tcW w:w="720" w:type="dxa"/>
          </w:tcPr>
          <w:p w14:paraId="018EB115" w14:textId="77777777" w:rsidR="00234CA4" w:rsidRPr="0088193B" w:rsidRDefault="00234CA4" w:rsidP="00234CA4">
            <w:pPr>
              <w:pStyle w:val="TAC"/>
            </w:pPr>
            <w:r w:rsidRPr="0088193B">
              <w:t>9528</w:t>
            </w:r>
          </w:p>
        </w:tc>
        <w:tc>
          <w:tcPr>
            <w:tcW w:w="720" w:type="dxa"/>
          </w:tcPr>
          <w:p w14:paraId="5A2C1D1D" w14:textId="77777777" w:rsidR="00234CA4" w:rsidRPr="0088193B" w:rsidRDefault="00234CA4" w:rsidP="00234CA4">
            <w:pPr>
              <w:pStyle w:val="TAC"/>
            </w:pPr>
            <w:r w:rsidRPr="0088193B">
              <w:t>9912</w:t>
            </w:r>
          </w:p>
        </w:tc>
        <w:tc>
          <w:tcPr>
            <w:tcW w:w="720" w:type="dxa"/>
          </w:tcPr>
          <w:p w14:paraId="6965BB00" w14:textId="77777777" w:rsidR="00234CA4" w:rsidRPr="0088193B" w:rsidRDefault="00234CA4" w:rsidP="00234CA4">
            <w:pPr>
              <w:pStyle w:val="TAC"/>
            </w:pPr>
            <w:r w:rsidRPr="0088193B">
              <w:t>10296</w:t>
            </w:r>
          </w:p>
        </w:tc>
        <w:tc>
          <w:tcPr>
            <w:tcW w:w="720" w:type="dxa"/>
          </w:tcPr>
          <w:p w14:paraId="7EC3CFA7" w14:textId="77777777" w:rsidR="00234CA4" w:rsidRPr="0088193B" w:rsidRDefault="00234CA4" w:rsidP="00234CA4">
            <w:pPr>
              <w:pStyle w:val="TAC"/>
            </w:pPr>
            <w:r w:rsidRPr="0088193B">
              <w:t>10296</w:t>
            </w:r>
          </w:p>
        </w:tc>
        <w:tc>
          <w:tcPr>
            <w:tcW w:w="720" w:type="dxa"/>
          </w:tcPr>
          <w:p w14:paraId="39024602" w14:textId="77777777" w:rsidR="00234CA4" w:rsidRPr="0088193B" w:rsidRDefault="00234CA4" w:rsidP="00234CA4">
            <w:pPr>
              <w:pStyle w:val="TAC"/>
            </w:pPr>
            <w:r w:rsidRPr="0088193B">
              <w:t>10680</w:t>
            </w:r>
          </w:p>
        </w:tc>
        <w:tc>
          <w:tcPr>
            <w:tcW w:w="720" w:type="dxa"/>
          </w:tcPr>
          <w:p w14:paraId="27449CCF" w14:textId="77777777" w:rsidR="00234CA4" w:rsidRPr="0088193B" w:rsidRDefault="00234CA4" w:rsidP="00234CA4">
            <w:pPr>
              <w:pStyle w:val="TAC"/>
            </w:pPr>
            <w:r w:rsidRPr="0088193B">
              <w:t>11064</w:t>
            </w:r>
          </w:p>
        </w:tc>
        <w:tc>
          <w:tcPr>
            <w:tcW w:w="720" w:type="dxa"/>
          </w:tcPr>
          <w:p w14:paraId="0E408220" w14:textId="77777777" w:rsidR="00234CA4" w:rsidRPr="0088193B" w:rsidRDefault="00234CA4" w:rsidP="00234CA4">
            <w:pPr>
              <w:pStyle w:val="TAC"/>
            </w:pPr>
            <w:r w:rsidRPr="0088193B">
              <w:t>11448</w:t>
            </w:r>
          </w:p>
        </w:tc>
        <w:tc>
          <w:tcPr>
            <w:tcW w:w="720" w:type="dxa"/>
          </w:tcPr>
          <w:p w14:paraId="5BCCBFB1" w14:textId="77777777" w:rsidR="00234CA4" w:rsidRPr="0088193B" w:rsidRDefault="00234CA4" w:rsidP="00234CA4">
            <w:pPr>
              <w:pStyle w:val="TAC"/>
            </w:pPr>
            <w:r w:rsidRPr="0088193B">
              <w:t>11832</w:t>
            </w:r>
          </w:p>
        </w:tc>
        <w:tc>
          <w:tcPr>
            <w:tcW w:w="720" w:type="dxa"/>
          </w:tcPr>
          <w:p w14:paraId="58E2E0BC" w14:textId="77777777" w:rsidR="00234CA4" w:rsidRPr="0088193B" w:rsidRDefault="00234CA4" w:rsidP="00234CA4">
            <w:pPr>
              <w:pStyle w:val="TAC"/>
            </w:pPr>
            <w:r w:rsidRPr="0088193B">
              <w:t>11832</w:t>
            </w:r>
          </w:p>
        </w:tc>
        <w:tc>
          <w:tcPr>
            <w:tcW w:w="720" w:type="dxa"/>
          </w:tcPr>
          <w:p w14:paraId="12D47AAB" w14:textId="77777777" w:rsidR="00234CA4" w:rsidRPr="0088193B" w:rsidRDefault="00234CA4" w:rsidP="00234CA4">
            <w:pPr>
              <w:pStyle w:val="TAC"/>
            </w:pPr>
            <w:r w:rsidRPr="0088193B">
              <w:t>12216</w:t>
            </w:r>
          </w:p>
        </w:tc>
      </w:tr>
      <w:tr w:rsidR="00F41E60" w:rsidRPr="0088193B" w14:paraId="31727714" w14:textId="77777777" w:rsidTr="00F41E60">
        <w:tc>
          <w:tcPr>
            <w:tcW w:w="720" w:type="dxa"/>
          </w:tcPr>
          <w:p w14:paraId="587AEB65" w14:textId="77777777" w:rsidR="00234CA4" w:rsidRPr="0088193B" w:rsidRDefault="00234CA4" w:rsidP="00234CA4">
            <w:pPr>
              <w:pStyle w:val="TAC"/>
            </w:pPr>
            <w:r w:rsidRPr="0088193B">
              <w:t>16</w:t>
            </w:r>
          </w:p>
        </w:tc>
        <w:tc>
          <w:tcPr>
            <w:tcW w:w="720" w:type="dxa"/>
          </w:tcPr>
          <w:p w14:paraId="7EA569EA" w14:textId="77777777" w:rsidR="00234CA4" w:rsidRPr="0088193B" w:rsidRDefault="00234CA4" w:rsidP="00234CA4">
            <w:pPr>
              <w:pStyle w:val="TAC"/>
            </w:pPr>
            <w:r w:rsidRPr="0088193B">
              <w:t>9912</w:t>
            </w:r>
          </w:p>
        </w:tc>
        <w:tc>
          <w:tcPr>
            <w:tcW w:w="720" w:type="dxa"/>
          </w:tcPr>
          <w:p w14:paraId="2ADD2940" w14:textId="77777777" w:rsidR="00234CA4" w:rsidRPr="0088193B" w:rsidRDefault="00234CA4" w:rsidP="00234CA4">
            <w:pPr>
              <w:pStyle w:val="TAC"/>
            </w:pPr>
            <w:r w:rsidRPr="0088193B">
              <w:t>10296</w:t>
            </w:r>
          </w:p>
        </w:tc>
        <w:tc>
          <w:tcPr>
            <w:tcW w:w="720" w:type="dxa"/>
          </w:tcPr>
          <w:p w14:paraId="01843DD1" w14:textId="77777777" w:rsidR="00234CA4" w:rsidRPr="0088193B" w:rsidRDefault="00234CA4" w:rsidP="00234CA4">
            <w:pPr>
              <w:pStyle w:val="TAC"/>
            </w:pPr>
            <w:r w:rsidRPr="0088193B">
              <w:t>10680</w:t>
            </w:r>
          </w:p>
        </w:tc>
        <w:tc>
          <w:tcPr>
            <w:tcW w:w="720" w:type="dxa"/>
          </w:tcPr>
          <w:p w14:paraId="49442BEE" w14:textId="77777777" w:rsidR="00234CA4" w:rsidRPr="0088193B" w:rsidRDefault="00234CA4" w:rsidP="00234CA4">
            <w:pPr>
              <w:pStyle w:val="TAC"/>
            </w:pPr>
            <w:r w:rsidRPr="0088193B">
              <w:t>11064</w:t>
            </w:r>
          </w:p>
        </w:tc>
        <w:tc>
          <w:tcPr>
            <w:tcW w:w="720" w:type="dxa"/>
          </w:tcPr>
          <w:p w14:paraId="57561B5C" w14:textId="77777777" w:rsidR="00234CA4" w:rsidRPr="0088193B" w:rsidRDefault="00234CA4" w:rsidP="00234CA4">
            <w:pPr>
              <w:pStyle w:val="TAC"/>
            </w:pPr>
            <w:r w:rsidRPr="0088193B">
              <w:t>11448</w:t>
            </w:r>
          </w:p>
        </w:tc>
        <w:tc>
          <w:tcPr>
            <w:tcW w:w="720" w:type="dxa"/>
          </w:tcPr>
          <w:p w14:paraId="1D646BD2" w14:textId="77777777" w:rsidR="00234CA4" w:rsidRPr="0088193B" w:rsidRDefault="00234CA4" w:rsidP="00234CA4">
            <w:pPr>
              <w:pStyle w:val="TAC"/>
            </w:pPr>
            <w:r w:rsidRPr="0088193B">
              <w:t>11832</w:t>
            </w:r>
          </w:p>
        </w:tc>
        <w:tc>
          <w:tcPr>
            <w:tcW w:w="720" w:type="dxa"/>
          </w:tcPr>
          <w:p w14:paraId="30891123" w14:textId="77777777" w:rsidR="00234CA4" w:rsidRPr="0088193B" w:rsidRDefault="00234CA4" w:rsidP="00234CA4">
            <w:pPr>
              <w:pStyle w:val="TAC"/>
            </w:pPr>
            <w:r w:rsidRPr="0088193B">
              <w:t>12216</w:t>
            </w:r>
          </w:p>
        </w:tc>
        <w:tc>
          <w:tcPr>
            <w:tcW w:w="720" w:type="dxa"/>
          </w:tcPr>
          <w:p w14:paraId="156327E3" w14:textId="77777777" w:rsidR="00234CA4" w:rsidRPr="0088193B" w:rsidRDefault="00234CA4" w:rsidP="00234CA4">
            <w:pPr>
              <w:pStyle w:val="TAC"/>
            </w:pPr>
            <w:r w:rsidRPr="0088193B">
              <w:t>12216</w:t>
            </w:r>
          </w:p>
        </w:tc>
        <w:tc>
          <w:tcPr>
            <w:tcW w:w="720" w:type="dxa"/>
          </w:tcPr>
          <w:p w14:paraId="17FDDD79" w14:textId="77777777" w:rsidR="00234CA4" w:rsidRPr="0088193B" w:rsidRDefault="00234CA4" w:rsidP="00234CA4">
            <w:pPr>
              <w:pStyle w:val="TAC"/>
            </w:pPr>
            <w:r w:rsidRPr="0088193B">
              <w:t>12576</w:t>
            </w:r>
          </w:p>
        </w:tc>
        <w:tc>
          <w:tcPr>
            <w:tcW w:w="720" w:type="dxa"/>
          </w:tcPr>
          <w:p w14:paraId="012632AB" w14:textId="77777777" w:rsidR="00234CA4" w:rsidRPr="0088193B" w:rsidRDefault="00234CA4" w:rsidP="00234CA4">
            <w:pPr>
              <w:pStyle w:val="TAC"/>
            </w:pPr>
            <w:r w:rsidRPr="0088193B">
              <w:t>12960</w:t>
            </w:r>
          </w:p>
        </w:tc>
      </w:tr>
      <w:tr w:rsidR="00F41E60" w:rsidRPr="0088193B" w14:paraId="0676D30F" w14:textId="77777777" w:rsidTr="00F41E60">
        <w:tc>
          <w:tcPr>
            <w:tcW w:w="720" w:type="dxa"/>
          </w:tcPr>
          <w:p w14:paraId="0F4F1382" w14:textId="77777777" w:rsidR="00234CA4" w:rsidRPr="0088193B" w:rsidRDefault="00234CA4" w:rsidP="00234CA4">
            <w:pPr>
              <w:pStyle w:val="TAC"/>
            </w:pPr>
            <w:r w:rsidRPr="0088193B">
              <w:t>17</w:t>
            </w:r>
          </w:p>
        </w:tc>
        <w:tc>
          <w:tcPr>
            <w:tcW w:w="720" w:type="dxa"/>
          </w:tcPr>
          <w:p w14:paraId="67AC2E04" w14:textId="77777777" w:rsidR="00234CA4" w:rsidRPr="0088193B" w:rsidRDefault="00234CA4" w:rsidP="00234CA4">
            <w:pPr>
              <w:pStyle w:val="TAC"/>
            </w:pPr>
            <w:r w:rsidRPr="0088193B">
              <w:t>11064</w:t>
            </w:r>
          </w:p>
        </w:tc>
        <w:tc>
          <w:tcPr>
            <w:tcW w:w="720" w:type="dxa"/>
          </w:tcPr>
          <w:p w14:paraId="536E3218" w14:textId="77777777" w:rsidR="00234CA4" w:rsidRPr="0088193B" w:rsidRDefault="00234CA4" w:rsidP="00234CA4">
            <w:pPr>
              <w:pStyle w:val="TAC"/>
            </w:pPr>
            <w:r w:rsidRPr="0088193B">
              <w:t>11448</w:t>
            </w:r>
          </w:p>
        </w:tc>
        <w:tc>
          <w:tcPr>
            <w:tcW w:w="720" w:type="dxa"/>
          </w:tcPr>
          <w:p w14:paraId="4584B4C2" w14:textId="77777777" w:rsidR="00234CA4" w:rsidRPr="0088193B" w:rsidRDefault="00234CA4" w:rsidP="00234CA4">
            <w:pPr>
              <w:pStyle w:val="TAC"/>
            </w:pPr>
            <w:r w:rsidRPr="0088193B">
              <w:t>11832</w:t>
            </w:r>
          </w:p>
        </w:tc>
        <w:tc>
          <w:tcPr>
            <w:tcW w:w="720" w:type="dxa"/>
          </w:tcPr>
          <w:p w14:paraId="0F1761DA" w14:textId="77777777" w:rsidR="00234CA4" w:rsidRPr="0088193B" w:rsidRDefault="00234CA4" w:rsidP="00234CA4">
            <w:pPr>
              <w:pStyle w:val="TAC"/>
            </w:pPr>
            <w:r w:rsidRPr="0088193B">
              <w:t>12216</w:t>
            </w:r>
          </w:p>
        </w:tc>
        <w:tc>
          <w:tcPr>
            <w:tcW w:w="720" w:type="dxa"/>
          </w:tcPr>
          <w:p w14:paraId="0F11A6D7" w14:textId="77777777" w:rsidR="00234CA4" w:rsidRPr="0088193B" w:rsidRDefault="00234CA4" w:rsidP="00234CA4">
            <w:pPr>
              <w:pStyle w:val="TAC"/>
            </w:pPr>
            <w:r w:rsidRPr="0088193B">
              <w:t>12576</w:t>
            </w:r>
          </w:p>
        </w:tc>
        <w:tc>
          <w:tcPr>
            <w:tcW w:w="720" w:type="dxa"/>
          </w:tcPr>
          <w:p w14:paraId="333A33E3" w14:textId="77777777" w:rsidR="00234CA4" w:rsidRPr="0088193B" w:rsidRDefault="00234CA4" w:rsidP="00234CA4">
            <w:pPr>
              <w:pStyle w:val="TAC"/>
            </w:pPr>
            <w:r w:rsidRPr="0088193B">
              <w:t>12960</w:t>
            </w:r>
          </w:p>
        </w:tc>
        <w:tc>
          <w:tcPr>
            <w:tcW w:w="720" w:type="dxa"/>
          </w:tcPr>
          <w:p w14:paraId="5AE564A1" w14:textId="77777777" w:rsidR="00234CA4" w:rsidRPr="0088193B" w:rsidRDefault="00234CA4" w:rsidP="00234CA4">
            <w:pPr>
              <w:pStyle w:val="TAC"/>
            </w:pPr>
            <w:r w:rsidRPr="0088193B">
              <w:t>13536</w:t>
            </w:r>
          </w:p>
        </w:tc>
        <w:tc>
          <w:tcPr>
            <w:tcW w:w="720" w:type="dxa"/>
          </w:tcPr>
          <w:p w14:paraId="2D52542C" w14:textId="77777777" w:rsidR="00234CA4" w:rsidRPr="0088193B" w:rsidRDefault="00234CA4" w:rsidP="00234CA4">
            <w:pPr>
              <w:pStyle w:val="TAC"/>
            </w:pPr>
            <w:r w:rsidRPr="0088193B">
              <w:t>13536</w:t>
            </w:r>
          </w:p>
        </w:tc>
        <w:tc>
          <w:tcPr>
            <w:tcW w:w="720" w:type="dxa"/>
          </w:tcPr>
          <w:p w14:paraId="4A73F41A" w14:textId="77777777" w:rsidR="00234CA4" w:rsidRPr="0088193B" w:rsidRDefault="00234CA4" w:rsidP="00234CA4">
            <w:pPr>
              <w:pStyle w:val="TAC"/>
            </w:pPr>
            <w:r w:rsidRPr="0088193B">
              <w:t>14112</w:t>
            </w:r>
          </w:p>
        </w:tc>
        <w:tc>
          <w:tcPr>
            <w:tcW w:w="720" w:type="dxa"/>
          </w:tcPr>
          <w:p w14:paraId="5D68544C" w14:textId="77777777" w:rsidR="00234CA4" w:rsidRPr="0088193B" w:rsidRDefault="00234CA4" w:rsidP="00234CA4">
            <w:pPr>
              <w:pStyle w:val="TAC"/>
            </w:pPr>
            <w:r w:rsidRPr="0088193B">
              <w:t>14688</w:t>
            </w:r>
          </w:p>
        </w:tc>
      </w:tr>
      <w:tr w:rsidR="00F41E60" w:rsidRPr="0088193B" w14:paraId="42C7F88A" w14:textId="77777777" w:rsidTr="00F41E60">
        <w:tc>
          <w:tcPr>
            <w:tcW w:w="720" w:type="dxa"/>
          </w:tcPr>
          <w:p w14:paraId="178BAC0F" w14:textId="77777777" w:rsidR="00234CA4" w:rsidRPr="0088193B" w:rsidRDefault="00234CA4" w:rsidP="00234CA4">
            <w:pPr>
              <w:pStyle w:val="TAC"/>
            </w:pPr>
            <w:r w:rsidRPr="0088193B">
              <w:t>18</w:t>
            </w:r>
          </w:p>
        </w:tc>
        <w:tc>
          <w:tcPr>
            <w:tcW w:w="720" w:type="dxa"/>
          </w:tcPr>
          <w:p w14:paraId="64548B79" w14:textId="77777777" w:rsidR="00234CA4" w:rsidRPr="0088193B" w:rsidRDefault="00234CA4" w:rsidP="00234CA4">
            <w:pPr>
              <w:pStyle w:val="TAC"/>
            </w:pPr>
            <w:r w:rsidRPr="0088193B">
              <w:t>12216</w:t>
            </w:r>
          </w:p>
        </w:tc>
        <w:tc>
          <w:tcPr>
            <w:tcW w:w="720" w:type="dxa"/>
          </w:tcPr>
          <w:p w14:paraId="1A777A80" w14:textId="77777777" w:rsidR="00234CA4" w:rsidRPr="0088193B" w:rsidRDefault="00234CA4" w:rsidP="00234CA4">
            <w:pPr>
              <w:pStyle w:val="TAC"/>
            </w:pPr>
            <w:r w:rsidRPr="0088193B">
              <w:t>12576</w:t>
            </w:r>
          </w:p>
        </w:tc>
        <w:tc>
          <w:tcPr>
            <w:tcW w:w="720" w:type="dxa"/>
          </w:tcPr>
          <w:p w14:paraId="74A3364C" w14:textId="77777777" w:rsidR="00234CA4" w:rsidRPr="0088193B" w:rsidRDefault="00234CA4" w:rsidP="00234CA4">
            <w:pPr>
              <w:pStyle w:val="TAC"/>
            </w:pPr>
            <w:r w:rsidRPr="0088193B">
              <w:t>12960</w:t>
            </w:r>
          </w:p>
        </w:tc>
        <w:tc>
          <w:tcPr>
            <w:tcW w:w="720" w:type="dxa"/>
          </w:tcPr>
          <w:p w14:paraId="3466EB7C" w14:textId="77777777" w:rsidR="00234CA4" w:rsidRPr="0088193B" w:rsidRDefault="00234CA4" w:rsidP="00234CA4">
            <w:pPr>
              <w:pStyle w:val="TAC"/>
            </w:pPr>
            <w:r w:rsidRPr="0088193B">
              <w:t>13536</w:t>
            </w:r>
          </w:p>
        </w:tc>
        <w:tc>
          <w:tcPr>
            <w:tcW w:w="720" w:type="dxa"/>
          </w:tcPr>
          <w:p w14:paraId="6B64C0D9" w14:textId="77777777" w:rsidR="00234CA4" w:rsidRPr="0088193B" w:rsidRDefault="00234CA4" w:rsidP="00234CA4">
            <w:pPr>
              <w:pStyle w:val="TAC"/>
            </w:pPr>
            <w:r w:rsidRPr="0088193B">
              <w:t>14112</w:t>
            </w:r>
          </w:p>
        </w:tc>
        <w:tc>
          <w:tcPr>
            <w:tcW w:w="720" w:type="dxa"/>
          </w:tcPr>
          <w:p w14:paraId="134725A4" w14:textId="77777777" w:rsidR="00234CA4" w:rsidRPr="0088193B" w:rsidRDefault="00234CA4" w:rsidP="00234CA4">
            <w:pPr>
              <w:pStyle w:val="TAC"/>
            </w:pPr>
            <w:r w:rsidRPr="0088193B">
              <w:t>14112</w:t>
            </w:r>
          </w:p>
        </w:tc>
        <w:tc>
          <w:tcPr>
            <w:tcW w:w="720" w:type="dxa"/>
          </w:tcPr>
          <w:p w14:paraId="2B7BD221" w14:textId="77777777" w:rsidR="00234CA4" w:rsidRPr="0088193B" w:rsidRDefault="00234CA4" w:rsidP="00234CA4">
            <w:pPr>
              <w:pStyle w:val="TAC"/>
            </w:pPr>
            <w:r w:rsidRPr="0088193B">
              <w:t>14688</w:t>
            </w:r>
          </w:p>
        </w:tc>
        <w:tc>
          <w:tcPr>
            <w:tcW w:w="720" w:type="dxa"/>
          </w:tcPr>
          <w:p w14:paraId="483915C1" w14:textId="77777777" w:rsidR="00234CA4" w:rsidRPr="0088193B" w:rsidRDefault="00234CA4" w:rsidP="00234CA4">
            <w:pPr>
              <w:pStyle w:val="TAC"/>
            </w:pPr>
            <w:r w:rsidRPr="0088193B">
              <w:t>15264</w:t>
            </w:r>
          </w:p>
        </w:tc>
        <w:tc>
          <w:tcPr>
            <w:tcW w:w="720" w:type="dxa"/>
          </w:tcPr>
          <w:p w14:paraId="510457D1" w14:textId="77777777" w:rsidR="00234CA4" w:rsidRPr="0088193B" w:rsidRDefault="00234CA4" w:rsidP="00234CA4">
            <w:pPr>
              <w:pStyle w:val="TAC"/>
            </w:pPr>
            <w:r w:rsidRPr="0088193B">
              <w:t>15264</w:t>
            </w:r>
          </w:p>
        </w:tc>
        <w:tc>
          <w:tcPr>
            <w:tcW w:w="720" w:type="dxa"/>
          </w:tcPr>
          <w:p w14:paraId="2EA9CA70" w14:textId="77777777" w:rsidR="00234CA4" w:rsidRPr="0088193B" w:rsidRDefault="00234CA4" w:rsidP="00234CA4">
            <w:pPr>
              <w:pStyle w:val="TAC"/>
            </w:pPr>
            <w:r w:rsidRPr="0088193B">
              <w:t>15840</w:t>
            </w:r>
          </w:p>
        </w:tc>
      </w:tr>
      <w:tr w:rsidR="00F41E60" w:rsidRPr="0088193B" w14:paraId="566253E9" w14:textId="77777777" w:rsidTr="00F41E60">
        <w:tc>
          <w:tcPr>
            <w:tcW w:w="720" w:type="dxa"/>
          </w:tcPr>
          <w:p w14:paraId="0C969569" w14:textId="77777777" w:rsidR="00234CA4" w:rsidRPr="0088193B" w:rsidRDefault="00234CA4" w:rsidP="00234CA4">
            <w:pPr>
              <w:pStyle w:val="TAC"/>
            </w:pPr>
            <w:r w:rsidRPr="0088193B">
              <w:t>19</w:t>
            </w:r>
          </w:p>
        </w:tc>
        <w:tc>
          <w:tcPr>
            <w:tcW w:w="720" w:type="dxa"/>
          </w:tcPr>
          <w:p w14:paraId="07EE975E" w14:textId="77777777" w:rsidR="00234CA4" w:rsidRPr="0088193B" w:rsidRDefault="00234CA4" w:rsidP="00234CA4">
            <w:pPr>
              <w:pStyle w:val="TAC"/>
            </w:pPr>
            <w:r w:rsidRPr="0088193B">
              <w:t>13536</w:t>
            </w:r>
          </w:p>
        </w:tc>
        <w:tc>
          <w:tcPr>
            <w:tcW w:w="720" w:type="dxa"/>
          </w:tcPr>
          <w:p w14:paraId="6731A9CB" w14:textId="77777777" w:rsidR="00234CA4" w:rsidRPr="0088193B" w:rsidRDefault="00234CA4" w:rsidP="00234CA4">
            <w:pPr>
              <w:pStyle w:val="TAC"/>
            </w:pPr>
            <w:r w:rsidRPr="0088193B">
              <w:t>13536</w:t>
            </w:r>
          </w:p>
        </w:tc>
        <w:tc>
          <w:tcPr>
            <w:tcW w:w="720" w:type="dxa"/>
          </w:tcPr>
          <w:p w14:paraId="774BB6DF" w14:textId="77777777" w:rsidR="00234CA4" w:rsidRPr="0088193B" w:rsidRDefault="00234CA4" w:rsidP="00234CA4">
            <w:pPr>
              <w:pStyle w:val="TAC"/>
            </w:pPr>
            <w:r w:rsidRPr="0088193B">
              <w:t>14112</w:t>
            </w:r>
          </w:p>
        </w:tc>
        <w:tc>
          <w:tcPr>
            <w:tcW w:w="720" w:type="dxa"/>
          </w:tcPr>
          <w:p w14:paraId="2EB378F5" w14:textId="77777777" w:rsidR="00234CA4" w:rsidRPr="0088193B" w:rsidRDefault="00234CA4" w:rsidP="00234CA4">
            <w:pPr>
              <w:pStyle w:val="TAC"/>
            </w:pPr>
            <w:r w:rsidRPr="0088193B">
              <w:t>14688</w:t>
            </w:r>
          </w:p>
        </w:tc>
        <w:tc>
          <w:tcPr>
            <w:tcW w:w="720" w:type="dxa"/>
          </w:tcPr>
          <w:p w14:paraId="363410DE" w14:textId="77777777" w:rsidR="00234CA4" w:rsidRPr="0088193B" w:rsidRDefault="00234CA4" w:rsidP="00234CA4">
            <w:pPr>
              <w:pStyle w:val="TAC"/>
            </w:pPr>
            <w:r w:rsidRPr="0088193B">
              <w:t>15264</w:t>
            </w:r>
          </w:p>
        </w:tc>
        <w:tc>
          <w:tcPr>
            <w:tcW w:w="720" w:type="dxa"/>
          </w:tcPr>
          <w:p w14:paraId="0677E187" w14:textId="77777777" w:rsidR="00234CA4" w:rsidRPr="0088193B" w:rsidRDefault="00234CA4" w:rsidP="00234CA4">
            <w:pPr>
              <w:pStyle w:val="TAC"/>
            </w:pPr>
            <w:r w:rsidRPr="0088193B">
              <w:t>15264</w:t>
            </w:r>
          </w:p>
        </w:tc>
        <w:tc>
          <w:tcPr>
            <w:tcW w:w="720" w:type="dxa"/>
          </w:tcPr>
          <w:p w14:paraId="4013B975" w14:textId="77777777" w:rsidR="00234CA4" w:rsidRPr="0088193B" w:rsidRDefault="00234CA4" w:rsidP="00234CA4">
            <w:pPr>
              <w:pStyle w:val="TAC"/>
            </w:pPr>
            <w:r w:rsidRPr="0088193B">
              <w:t>15840</w:t>
            </w:r>
          </w:p>
        </w:tc>
        <w:tc>
          <w:tcPr>
            <w:tcW w:w="720" w:type="dxa"/>
          </w:tcPr>
          <w:p w14:paraId="4FBE86EF" w14:textId="77777777" w:rsidR="00234CA4" w:rsidRPr="0088193B" w:rsidRDefault="00234CA4" w:rsidP="00234CA4">
            <w:pPr>
              <w:pStyle w:val="TAC"/>
            </w:pPr>
            <w:r w:rsidRPr="0088193B">
              <w:t>16416</w:t>
            </w:r>
          </w:p>
        </w:tc>
        <w:tc>
          <w:tcPr>
            <w:tcW w:w="720" w:type="dxa"/>
          </w:tcPr>
          <w:p w14:paraId="5B4B58F6" w14:textId="77777777" w:rsidR="00234CA4" w:rsidRPr="0088193B" w:rsidRDefault="00234CA4" w:rsidP="00234CA4">
            <w:pPr>
              <w:pStyle w:val="TAC"/>
            </w:pPr>
            <w:r w:rsidRPr="0088193B">
              <w:t>16992</w:t>
            </w:r>
          </w:p>
        </w:tc>
        <w:tc>
          <w:tcPr>
            <w:tcW w:w="720" w:type="dxa"/>
          </w:tcPr>
          <w:p w14:paraId="74A0C2E9" w14:textId="77777777" w:rsidR="00234CA4" w:rsidRPr="0088193B" w:rsidRDefault="00234CA4" w:rsidP="00234CA4">
            <w:pPr>
              <w:pStyle w:val="TAC"/>
            </w:pPr>
            <w:r w:rsidRPr="0088193B">
              <w:t>16992</w:t>
            </w:r>
          </w:p>
        </w:tc>
      </w:tr>
      <w:tr w:rsidR="00F41E60" w:rsidRPr="0088193B" w14:paraId="76E69BC7" w14:textId="77777777" w:rsidTr="00F41E60">
        <w:tc>
          <w:tcPr>
            <w:tcW w:w="720" w:type="dxa"/>
          </w:tcPr>
          <w:p w14:paraId="153A07CF" w14:textId="77777777" w:rsidR="00234CA4" w:rsidRPr="0088193B" w:rsidRDefault="00234CA4" w:rsidP="00234CA4">
            <w:pPr>
              <w:pStyle w:val="TAC"/>
            </w:pPr>
            <w:r w:rsidRPr="0088193B">
              <w:t>20</w:t>
            </w:r>
          </w:p>
        </w:tc>
        <w:tc>
          <w:tcPr>
            <w:tcW w:w="720" w:type="dxa"/>
          </w:tcPr>
          <w:p w14:paraId="6E4A54D5" w14:textId="77777777" w:rsidR="00234CA4" w:rsidRPr="0088193B" w:rsidRDefault="00234CA4" w:rsidP="00234CA4">
            <w:pPr>
              <w:pStyle w:val="TAC"/>
            </w:pPr>
            <w:r w:rsidRPr="0088193B">
              <w:t>14688</w:t>
            </w:r>
          </w:p>
        </w:tc>
        <w:tc>
          <w:tcPr>
            <w:tcW w:w="720" w:type="dxa"/>
          </w:tcPr>
          <w:p w14:paraId="34A557E8" w14:textId="77777777" w:rsidR="00234CA4" w:rsidRPr="0088193B" w:rsidRDefault="00234CA4" w:rsidP="00234CA4">
            <w:pPr>
              <w:pStyle w:val="TAC"/>
            </w:pPr>
            <w:r w:rsidRPr="0088193B">
              <w:t>14688</w:t>
            </w:r>
          </w:p>
        </w:tc>
        <w:tc>
          <w:tcPr>
            <w:tcW w:w="720" w:type="dxa"/>
          </w:tcPr>
          <w:p w14:paraId="462A21BE" w14:textId="77777777" w:rsidR="00234CA4" w:rsidRPr="0088193B" w:rsidRDefault="00234CA4" w:rsidP="00234CA4">
            <w:pPr>
              <w:pStyle w:val="TAC"/>
            </w:pPr>
            <w:r w:rsidRPr="0088193B">
              <w:t>15264</w:t>
            </w:r>
          </w:p>
        </w:tc>
        <w:tc>
          <w:tcPr>
            <w:tcW w:w="720" w:type="dxa"/>
          </w:tcPr>
          <w:p w14:paraId="595D5448" w14:textId="77777777" w:rsidR="00234CA4" w:rsidRPr="0088193B" w:rsidRDefault="00234CA4" w:rsidP="00234CA4">
            <w:pPr>
              <w:pStyle w:val="TAC"/>
            </w:pPr>
            <w:r w:rsidRPr="0088193B">
              <w:t>15840</w:t>
            </w:r>
          </w:p>
        </w:tc>
        <w:tc>
          <w:tcPr>
            <w:tcW w:w="720" w:type="dxa"/>
          </w:tcPr>
          <w:p w14:paraId="6C773B53" w14:textId="77777777" w:rsidR="00234CA4" w:rsidRPr="0088193B" w:rsidRDefault="00234CA4" w:rsidP="00234CA4">
            <w:pPr>
              <w:pStyle w:val="TAC"/>
            </w:pPr>
            <w:r w:rsidRPr="0088193B">
              <w:t>16416</w:t>
            </w:r>
          </w:p>
        </w:tc>
        <w:tc>
          <w:tcPr>
            <w:tcW w:w="720" w:type="dxa"/>
          </w:tcPr>
          <w:p w14:paraId="352BD1F2" w14:textId="77777777" w:rsidR="00234CA4" w:rsidRPr="0088193B" w:rsidRDefault="00234CA4" w:rsidP="00234CA4">
            <w:pPr>
              <w:pStyle w:val="TAC"/>
            </w:pPr>
            <w:r w:rsidRPr="0088193B">
              <w:t>16992</w:t>
            </w:r>
          </w:p>
        </w:tc>
        <w:tc>
          <w:tcPr>
            <w:tcW w:w="720" w:type="dxa"/>
          </w:tcPr>
          <w:p w14:paraId="6D21EEE1" w14:textId="77777777" w:rsidR="00234CA4" w:rsidRPr="0088193B" w:rsidRDefault="00234CA4" w:rsidP="00234CA4">
            <w:pPr>
              <w:pStyle w:val="TAC"/>
            </w:pPr>
            <w:r w:rsidRPr="0088193B">
              <w:t>16992</w:t>
            </w:r>
          </w:p>
        </w:tc>
        <w:tc>
          <w:tcPr>
            <w:tcW w:w="720" w:type="dxa"/>
          </w:tcPr>
          <w:p w14:paraId="49D60FE5" w14:textId="77777777" w:rsidR="00234CA4" w:rsidRPr="0088193B" w:rsidRDefault="00234CA4" w:rsidP="00234CA4">
            <w:pPr>
              <w:pStyle w:val="TAC"/>
            </w:pPr>
            <w:r w:rsidRPr="0088193B">
              <w:t>17568</w:t>
            </w:r>
          </w:p>
        </w:tc>
        <w:tc>
          <w:tcPr>
            <w:tcW w:w="720" w:type="dxa"/>
          </w:tcPr>
          <w:p w14:paraId="342C9C3C" w14:textId="77777777" w:rsidR="00234CA4" w:rsidRPr="0088193B" w:rsidRDefault="00234CA4" w:rsidP="00234CA4">
            <w:pPr>
              <w:pStyle w:val="TAC"/>
            </w:pPr>
            <w:r w:rsidRPr="0088193B">
              <w:t>18336</w:t>
            </w:r>
          </w:p>
        </w:tc>
        <w:tc>
          <w:tcPr>
            <w:tcW w:w="720" w:type="dxa"/>
          </w:tcPr>
          <w:p w14:paraId="2E726DAF" w14:textId="77777777" w:rsidR="00234CA4" w:rsidRPr="0088193B" w:rsidRDefault="00234CA4" w:rsidP="00234CA4">
            <w:pPr>
              <w:pStyle w:val="TAC"/>
            </w:pPr>
            <w:r w:rsidRPr="0088193B">
              <w:t>18336</w:t>
            </w:r>
          </w:p>
        </w:tc>
      </w:tr>
      <w:tr w:rsidR="00F41E60" w:rsidRPr="0088193B" w14:paraId="2150ED55" w14:textId="77777777" w:rsidTr="00F41E60">
        <w:tc>
          <w:tcPr>
            <w:tcW w:w="720" w:type="dxa"/>
          </w:tcPr>
          <w:p w14:paraId="07F30CE5" w14:textId="77777777" w:rsidR="00234CA4" w:rsidRPr="0088193B" w:rsidRDefault="00234CA4" w:rsidP="00234CA4">
            <w:pPr>
              <w:pStyle w:val="TAC"/>
            </w:pPr>
            <w:r w:rsidRPr="0088193B">
              <w:t>21</w:t>
            </w:r>
          </w:p>
        </w:tc>
        <w:tc>
          <w:tcPr>
            <w:tcW w:w="720" w:type="dxa"/>
          </w:tcPr>
          <w:p w14:paraId="12425A60" w14:textId="77777777" w:rsidR="00234CA4" w:rsidRPr="0088193B" w:rsidRDefault="00234CA4" w:rsidP="00234CA4">
            <w:pPr>
              <w:pStyle w:val="TAC"/>
            </w:pPr>
            <w:r w:rsidRPr="0088193B">
              <w:t>15840</w:t>
            </w:r>
          </w:p>
        </w:tc>
        <w:tc>
          <w:tcPr>
            <w:tcW w:w="720" w:type="dxa"/>
          </w:tcPr>
          <w:p w14:paraId="1691DCA9" w14:textId="77777777" w:rsidR="00234CA4" w:rsidRPr="0088193B" w:rsidRDefault="00234CA4" w:rsidP="00234CA4">
            <w:pPr>
              <w:pStyle w:val="TAC"/>
            </w:pPr>
            <w:r w:rsidRPr="0088193B">
              <w:t>15840</w:t>
            </w:r>
          </w:p>
        </w:tc>
        <w:tc>
          <w:tcPr>
            <w:tcW w:w="720" w:type="dxa"/>
          </w:tcPr>
          <w:p w14:paraId="74CAF351" w14:textId="77777777" w:rsidR="00234CA4" w:rsidRPr="0088193B" w:rsidRDefault="00234CA4" w:rsidP="00234CA4">
            <w:pPr>
              <w:pStyle w:val="TAC"/>
            </w:pPr>
            <w:r w:rsidRPr="0088193B">
              <w:t>16416</w:t>
            </w:r>
          </w:p>
        </w:tc>
        <w:tc>
          <w:tcPr>
            <w:tcW w:w="720" w:type="dxa"/>
          </w:tcPr>
          <w:p w14:paraId="28E565E9" w14:textId="77777777" w:rsidR="00234CA4" w:rsidRPr="0088193B" w:rsidRDefault="00234CA4" w:rsidP="00234CA4">
            <w:pPr>
              <w:pStyle w:val="TAC"/>
            </w:pPr>
            <w:r w:rsidRPr="0088193B">
              <w:t>16992</w:t>
            </w:r>
          </w:p>
        </w:tc>
        <w:tc>
          <w:tcPr>
            <w:tcW w:w="720" w:type="dxa"/>
          </w:tcPr>
          <w:p w14:paraId="03835C50" w14:textId="77777777" w:rsidR="00234CA4" w:rsidRPr="0088193B" w:rsidRDefault="00234CA4" w:rsidP="00234CA4">
            <w:pPr>
              <w:pStyle w:val="TAC"/>
            </w:pPr>
            <w:r w:rsidRPr="0088193B">
              <w:t>17568</w:t>
            </w:r>
          </w:p>
        </w:tc>
        <w:tc>
          <w:tcPr>
            <w:tcW w:w="720" w:type="dxa"/>
          </w:tcPr>
          <w:p w14:paraId="6179132C" w14:textId="77777777" w:rsidR="00234CA4" w:rsidRPr="0088193B" w:rsidRDefault="00234CA4" w:rsidP="00234CA4">
            <w:pPr>
              <w:pStyle w:val="TAC"/>
            </w:pPr>
            <w:r w:rsidRPr="0088193B">
              <w:t>18336</w:t>
            </w:r>
          </w:p>
        </w:tc>
        <w:tc>
          <w:tcPr>
            <w:tcW w:w="720" w:type="dxa"/>
          </w:tcPr>
          <w:p w14:paraId="7CE15BF8" w14:textId="77777777" w:rsidR="00234CA4" w:rsidRPr="0088193B" w:rsidRDefault="00234CA4" w:rsidP="00234CA4">
            <w:pPr>
              <w:pStyle w:val="TAC"/>
            </w:pPr>
            <w:r w:rsidRPr="0088193B">
              <w:t>18336</w:t>
            </w:r>
          </w:p>
        </w:tc>
        <w:tc>
          <w:tcPr>
            <w:tcW w:w="720" w:type="dxa"/>
          </w:tcPr>
          <w:p w14:paraId="6C9222E4" w14:textId="77777777" w:rsidR="00234CA4" w:rsidRPr="0088193B" w:rsidRDefault="00234CA4" w:rsidP="00234CA4">
            <w:pPr>
              <w:pStyle w:val="TAC"/>
            </w:pPr>
            <w:r w:rsidRPr="0088193B">
              <w:t>19080</w:t>
            </w:r>
          </w:p>
        </w:tc>
        <w:tc>
          <w:tcPr>
            <w:tcW w:w="720" w:type="dxa"/>
          </w:tcPr>
          <w:p w14:paraId="3D5170F3" w14:textId="77777777" w:rsidR="00234CA4" w:rsidRPr="0088193B" w:rsidRDefault="00234CA4" w:rsidP="00234CA4">
            <w:pPr>
              <w:pStyle w:val="TAC"/>
            </w:pPr>
            <w:r w:rsidRPr="0088193B">
              <w:t>19848</w:t>
            </w:r>
          </w:p>
        </w:tc>
        <w:tc>
          <w:tcPr>
            <w:tcW w:w="720" w:type="dxa"/>
          </w:tcPr>
          <w:p w14:paraId="7866F84F" w14:textId="77777777" w:rsidR="00234CA4" w:rsidRPr="0088193B" w:rsidRDefault="00234CA4" w:rsidP="00234CA4">
            <w:pPr>
              <w:pStyle w:val="TAC"/>
            </w:pPr>
            <w:r w:rsidRPr="0088193B">
              <w:t>19848</w:t>
            </w:r>
          </w:p>
        </w:tc>
      </w:tr>
      <w:tr w:rsidR="00F41E60" w:rsidRPr="0088193B" w14:paraId="3A6BD47F" w14:textId="77777777" w:rsidTr="00F41E60">
        <w:tc>
          <w:tcPr>
            <w:tcW w:w="720" w:type="dxa"/>
          </w:tcPr>
          <w:p w14:paraId="38AD8875" w14:textId="77777777" w:rsidR="00234CA4" w:rsidRPr="0088193B" w:rsidRDefault="00234CA4" w:rsidP="00234CA4">
            <w:pPr>
              <w:pStyle w:val="TAC"/>
            </w:pPr>
            <w:r w:rsidRPr="0088193B">
              <w:t>22</w:t>
            </w:r>
          </w:p>
        </w:tc>
        <w:tc>
          <w:tcPr>
            <w:tcW w:w="720" w:type="dxa"/>
          </w:tcPr>
          <w:p w14:paraId="7458BB48" w14:textId="77777777" w:rsidR="00234CA4" w:rsidRPr="0088193B" w:rsidRDefault="00234CA4" w:rsidP="00234CA4">
            <w:pPr>
              <w:pStyle w:val="TAC"/>
            </w:pPr>
            <w:r w:rsidRPr="0088193B">
              <w:t>16992</w:t>
            </w:r>
          </w:p>
        </w:tc>
        <w:tc>
          <w:tcPr>
            <w:tcW w:w="720" w:type="dxa"/>
          </w:tcPr>
          <w:p w14:paraId="0B159DA3" w14:textId="77777777" w:rsidR="00234CA4" w:rsidRPr="0088193B" w:rsidRDefault="00234CA4" w:rsidP="00234CA4">
            <w:pPr>
              <w:pStyle w:val="TAC"/>
            </w:pPr>
            <w:r w:rsidRPr="0088193B">
              <w:t>16992</w:t>
            </w:r>
          </w:p>
        </w:tc>
        <w:tc>
          <w:tcPr>
            <w:tcW w:w="720" w:type="dxa"/>
          </w:tcPr>
          <w:p w14:paraId="574D4005" w14:textId="77777777" w:rsidR="00234CA4" w:rsidRPr="0088193B" w:rsidRDefault="00234CA4" w:rsidP="00234CA4">
            <w:pPr>
              <w:pStyle w:val="TAC"/>
            </w:pPr>
            <w:r w:rsidRPr="0088193B">
              <w:t>17568</w:t>
            </w:r>
          </w:p>
        </w:tc>
        <w:tc>
          <w:tcPr>
            <w:tcW w:w="720" w:type="dxa"/>
          </w:tcPr>
          <w:p w14:paraId="499DD66F" w14:textId="77777777" w:rsidR="00234CA4" w:rsidRPr="0088193B" w:rsidRDefault="00234CA4" w:rsidP="00234CA4">
            <w:pPr>
              <w:pStyle w:val="TAC"/>
            </w:pPr>
            <w:r w:rsidRPr="0088193B">
              <w:t>18336</w:t>
            </w:r>
          </w:p>
        </w:tc>
        <w:tc>
          <w:tcPr>
            <w:tcW w:w="720" w:type="dxa"/>
          </w:tcPr>
          <w:p w14:paraId="47383944" w14:textId="77777777" w:rsidR="00234CA4" w:rsidRPr="0088193B" w:rsidRDefault="00234CA4" w:rsidP="00234CA4">
            <w:pPr>
              <w:pStyle w:val="TAC"/>
            </w:pPr>
            <w:r w:rsidRPr="0088193B">
              <w:t>19080</w:t>
            </w:r>
          </w:p>
        </w:tc>
        <w:tc>
          <w:tcPr>
            <w:tcW w:w="720" w:type="dxa"/>
          </w:tcPr>
          <w:p w14:paraId="52F9B07B" w14:textId="77777777" w:rsidR="00234CA4" w:rsidRPr="0088193B" w:rsidRDefault="00234CA4" w:rsidP="00234CA4">
            <w:pPr>
              <w:pStyle w:val="TAC"/>
            </w:pPr>
            <w:r w:rsidRPr="0088193B">
              <w:t>19080</w:t>
            </w:r>
          </w:p>
        </w:tc>
        <w:tc>
          <w:tcPr>
            <w:tcW w:w="720" w:type="dxa"/>
          </w:tcPr>
          <w:p w14:paraId="4FF44329" w14:textId="77777777" w:rsidR="00234CA4" w:rsidRPr="0088193B" w:rsidRDefault="00234CA4" w:rsidP="00234CA4">
            <w:pPr>
              <w:pStyle w:val="TAC"/>
            </w:pPr>
            <w:r w:rsidRPr="0088193B">
              <w:t>19848</w:t>
            </w:r>
          </w:p>
        </w:tc>
        <w:tc>
          <w:tcPr>
            <w:tcW w:w="720" w:type="dxa"/>
          </w:tcPr>
          <w:p w14:paraId="68C16BFC" w14:textId="77777777" w:rsidR="00234CA4" w:rsidRPr="0088193B" w:rsidRDefault="00234CA4" w:rsidP="00234CA4">
            <w:pPr>
              <w:pStyle w:val="TAC"/>
            </w:pPr>
            <w:r w:rsidRPr="0088193B">
              <w:t>20616</w:t>
            </w:r>
          </w:p>
        </w:tc>
        <w:tc>
          <w:tcPr>
            <w:tcW w:w="720" w:type="dxa"/>
          </w:tcPr>
          <w:p w14:paraId="5F58988F" w14:textId="77777777" w:rsidR="00234CA4" w:rsidRPr="0088193B" w:rsidRDefault="00234CA4" w:rsidP="00234CA4">
            <w:pPr>
              <w:pStyle w:val="TAC"/>
            </w:pPr>
            <w:r w:rsidRPr="0088193B">
              <w:t>21384</w:t>
            </w:r>
          </w:p>
        </w:tc>
        <w:tc>
          <w:tcPr>
            <w:tcW w:w="720" w:type="dxa"/>
          </w:tcPr>
          <w:p w14:paraId="64E18302" w14:textId="77777777" w:rsidR="00234CA4" w:rsidRPr="0088193B" w:rsidRDefault="00234CA4" w:rsidP="00234CA4">
            <w:pPr>
              <w:pStyle w:val="TAC"/>
            </w:pPr>
            <w:r w:rsidRPr="0088193B">
              <w:t>21384</w:t>
            </w:r>
          </w:p>
        </w:tc>
      </w:tr>
      <w:tr w:rsidR="00F41E60" w:rsidRPr="0088193B" w14:paraId="08C2A502" w14:textId="77777777" w:rsidTr="00F41E60">
        <w:tc>
          <w:tcPr>
            <w:tcW w:w="720" w:type="dxa"/>
          </w:tcPr>
          <w:p w14:paraId="55C3CDC6" w14:textId="77777777" w:rsidR="00234CA4" w:rsidRPr="0088193B" w:rsidRDefault="00234CA4" w:rsidP="00234CA4">
            <w:pPr>
              <w:pStyle w:val="TAC"/>
            </w:pPr>
            <w:r w:rsidRPr="0088193B">
              <w:t>23</w:t>
            </w:r>
          </w:p>
        </w:tc>
        <w:tc>
          <w:tcPr>
            <w:tcW w:w="720" w:type="dxa"/>
          </w:tcPr>
          <w:p w14:paraId="53BA0343" w14:textId="77777777" w:rsidR="00234CA4" w:rsidRPr="0088193B" w:rsidRDefault="00234CA4" w:rsidP="00234CA4">
            <w:pPr>
              <w:pStyle w:val="TAC"/>
            </w:pPr>
            <w:r w:rsidRPr="0088193B">
              <w:t>17568</w:t>
            </w:r>
          </w:p>
        </w:tc>
        <w:tc>
          <w:tcPr>
            <w:tcW w:w="720" w:type="dxa"/>
          </w:tcPr>
          <w:p w14:paraId="221C157B" w14:textId="77777777" w:rsidR="00234CA4" w:rsidRPr="0088193B" w:rsidRDefault="00234CA4" w:rsidP="00234CA4">
            <w:pPr>
              <w:pStyle w:val="TAC"/>
            </w:pPr>
            <w:r w:rsidRPr="0088193B">
              <w:t>18336</w:t>
            </w:r>
          </w:p>
        </w:tc>
        <w:tc>
          <w:tcPr>
            <w:tcW w:w="720" w:type="dxa"/>
          </w:tcPr>
          <w:p w14:paraId="2A70D7FE" w14:textId="77777777" w:rsidR="00234CA4" w:rsidRPr="0088193B" w:rsidRDefault="00234CA4" w:rsidP="00234CA4">
            <w:pPr>
              <w:pStyle w:val="TAC"/>
            </w:pPr>
            <w:r w:rsidRPr="0088193B">
              <w:t>19080</w:t>
            </w:r>
          </w:p>
        </w:tc>
        <w:tc>
          <w:tcPr>
            <w:tcW w:w="720" w:type="dxa"/>
          </w:tcPr>
          <w:p w14:paraId="461AE99D" w14:textId="77777777" w:rsidR="00234CA4" w:rsidRPr="0088193B" w:rsidRDefault="00234CA4" w:rsidP="00234CA4">
            <w:pPr>
              <w:pStyle w:val="TAC"/>
            </w:pPr>
            <w:r w:rsidRPr="0088193B">
              <w:t>19848</w:t>
            </w:r>
          </w:p>
        </w:tc>
        <w:tc>
          <w:tcPr>
            <w:tcW w:w="720" w:type="dxa"/>
          </w:tcPr>
          <w:p w14:paraId="11810AAC" w14:textId="77777777" w:rsidR="00234CA4" w:rsidRPr="0088193B" w:rsidRDefault="00234CA4" w:rsidP="00234CA4">
            <w:pPr>
              <w:pStyle w:val="TAC"/>
            </w:pPr>
            <w:r w:rsidRPr="0088193B">
              <w:t>19848</w:t>
            </w:r>
          </w:p>
        </w:tc>
        <w:tc>
          <w:tcPr>
            <w:tcW w:w="720" w:type="dxa"/>
          </w:tcPr>
          <w:p w14:paraId="1E832BC6" w14:textId="77777777" w:rsidR="00234CA4" w:rsidRPr="0088193B" w:rsidRDefault="00234CA4" w:rsidP="00234CA4">
            <w:pPr>
              <w:pStyle w:val="TAC"/>
            </w:pPr>
            <w:r w:rsidRPr="0088193B">
              <w:t>20616</w:t>
            </w:r>
          </w:p>
        </w:tc>
        <w:tc>
          <w:tcPr>
            <w:tcW w:w="720" w:type="dxa"/>
          </w:tcPr>
          <w:p w14:paraId="293302C1" w14:textId="77777777" w:rsidR="00234CA4" w:rsidRPr="0088193B" w:rsidRDefault="00234CA4" w:rsidP="00234CA4">
            <w:pPr>
              <w:pStyle w:val="TAC"/>
            </w:pPr>
            <w:r w:rsidRPr="0088193B">
              <w:t>21384</w:t>
            </w:r>
          </w:p>
        </w:tc>
        <w:tc>
          <w:tcPr>
            <w:tcW w:w="720" w:type="dxa"/>
          </w:tcPr>
          <w:p w14:paraId="24FD65F4" w14:textId="77777777" w:rsidR="00234CA4" w:rsidRPr="0088193B" w:rsidRDefault="00234CA4" w:rsidP="00234CA4">
            <w:pPr>
              <w:pStyle w:val="TAC"/>
            </w:pPr>
            <w:r w:rsidRPr="0088193B">
              <w:t>22152</w:t>
            </w:r>
          </w:p>
        </w:tc>
        <w:tc>
          <w:tcPr>
            <w:tcW w:w="720" w:type="dxa"/>
          </w:tcPr>
          <w:p w14:paraId="283D1231" w14:textId="77777777" w:rsidR="00234CA4" w:rsidRPr="0088193B" w:rsidRDefault="00234CA4" w:rsidP="00234CA4">
            <w:pPr>
              <w:pStyle w:val="TAC"/>
            </w:pPr>
            <w:r w:rsidRPr="0088193B">
              <w:t>22152</w:t>
            </w:r>
          </w:p>
        </w:tc>
        <w:tc>
          <w:tcPr>
            <w:tcW w:w="720" w:type="dxa"/>
          </w:tcPr>
          <w:p w14:paraId="49EF9F64" w14:textId="77777777" w:rsidR="00234CA4" w:rsidRPr="0088193B" w:rsidRDefault="00234CA4" w:rsidP="00234CA4">
            <w:pPr>
              <w:pStyle w:val="TAC"/>
            </w:pPr>
            <w:r w:rsidRPr="0088193B">
              <w:t>22920</w:t>
            </w:r>
          </w:p>
        </w:tc>
      </w:tr>
      <w:tr w:rsidR="00F41E60" w:rsidRPr="0088193B" w14:paraId="43E9A2CF" w14:textId="77777777" w:rsidTr="00F41E60">
        <w:tc>
          <w:tcPr>
            <w:tcW w:w="720" w:type="dxa"/>
          </w:tcPr>
          <w:p w14:paraId="2E4103DC" w14:textId="77777777" w:rsidR="00234CA4" w:rsidRPr="0088193B" w:rsidRDefault="00234CA4" w:rsidP="00234CA4">
            <w:pPr>
              <w:pStyle w:val="TAC"/>
            </w:pPr>
            <w:r w:rsidRPr="0088193B">
              <w:t>24</w:t>
            </w:r>
          </w:p>
        </w:tc>
        <w:tc>
          <w:tcPr>
            <w:tcW w:w="720" w:type="dxa"/>
          </w:tcPr>
          <w:p w14:paraId="0F3DE95D" w14:textId="77777777" w:rsidR="00234CA4" w:rsidRPr="0088193B" w:rsidRDefault="00234CA4" w:rsidP="00234CA4">
            <w:pPr>
              <w:pStyle w:val="TAC"/>
            </w:pPr>
            <w:r w:rsidRPr="0088193B">
              <w:t>19080</w:t>
            </w:r>
          </w:p>
        </w:tc>
        <w:tc>
          <w:tcPr>
            <w:tcW w:w="720" w:type="dxa"/>
          </w:tcPr>
          <w:p w14:paraId="552E517A" w14:textId="77777777" w:rsidR="00234CA4" w:rsidRPr="0088193B" w:rsidRDefault="00234CA4" w:rsidP="00234CA4">
            <w:pPr>
              <w:pStyle w:val="TAC"/>
            </w:pPr>
            <w:r w:rsidRPr="0088193B">
              <w:t>19848</w:t>
            </w:r>
          </w:p>
        </w:tc>
        <w:tc>
          <w:tcPr>
            <w:tcW w:w="720" w:type="dxa"/>
          </w:tcPr>
          <w:p w14:paraId="6CF8941A" w14:textId="77777777" w:rsidR="00234CA4" w:rsidRPr="0088193B" w:rsidRDefault="00234CA4" w:rsidP="00234CA4">
            <w:pPr>
              <w:pStyle w:val="TAC"/>
            </w:pPr>
            <w:r w:rsidRPr="0088193B">
              <w:t>19848</w:t>
            </w:r>
          </w:p>
        </w:tc>
        <w:tc>
          <w:tcPr>
            <w:tcW w:w="720" w:type="dxa"/>
          </w:tcPr>
          <w:p w14:paraId="1756A109" w14:textId="77777777" w:rsidR="00234CA4" w:rsidRPr="0088193B" w:rsidRDefault="00234CA4" w:rsidP="00234CA4">
            <w:pPr>
              <w:pStyle w:val="TAC"/>
            </w:pPr>
            <w:r w:rsidRPr="0088193B">
              <w:t>20616</w:t>
            </w:r>
          </w:p>
        </w:tc>
        <w:tc>
          <w:tcPr>
            <w:tcW w:w="720" w:type="dxa"/>
          </w:tcPr>
          <w:p w14:paraId="716C85D9" w14:textId="77777777" w:rsidR="00234CA4" w:rsidRPr="0088193B" w:rsidRDefault="00234CA4" w:rsidP="00234CA4">
            <w:pPr>
              <w:pStyle w:val="TAC"/>
            </w:pPr>
            <w:r w:rsidRPr="0088193B">
              <w:t>21384</w:t>
            </w:r>
          </w:p>
        </w:tc>
        <w:tc>
          <w:tcPr>
            <w:tcW w:w="720" w:type="dxa"/>
          </w:tcPr>
          <w:p w14:paraId="6B57BCC8" w14:textId="77777777" w:rsidR="00234CA4" w:rsidRPr="0088193B" w:rsidRDefault="00234CA4" w:rsidP="00234CA4">
            <w:pPr>
              <w:pStyle w:val="TAC"/>
            </w:pPr>
            <w:r w:rsidRPr="0088193B">
              <w:t>22152</w:t>
            </w:r>
          </w:p>
        </w:tc>
        <w:tc>
          <w:tcPr>
            <w:tcW w:w="720" w:type="dxa"/>
          </w:tcPr>
          <w:p w14:paraId="1FF234AD" w14:textId="77777777" w:rsidR="00234CA4" w:rsidRPr="0088193B" w:rsidRDefault="00234CA4" w:rsidP="00234CA4">
            <w:pPr>
              <w:pStyle w:val="TAC"/>
            </w:pPr>
            <w:r w:rsidRPr="0088193B">
              <w:t>22920</w:t>
            </w:r>
          </w:p>
        </w:tc>
        <w:tc>
          <w:tcPr>
            <w:tcW w:w="720" w:type="dxa"/>
          </w:tcPr>
          <w:p w14:paraId="29DB999B" w14:textId="77777777" w:rsidR="00234CA4" w:rsidRPr="0088193B" w:rsidRDefault="00234CA4" w:rsidP="00234CA4">
            <w:pPr>
              <w:pStyle w:val="TAC"/>
            </w:pPr>
            <w:r w:rsidRPr="0088193B">
              <w:t>22920</w:t>
            </w:r>
          </w:p>
        </w:tc>
        <w:tc>
          <w:tcPr>
            <w:tcW w:w="720" w:type="dxa"/>
          </w:tcPr>
          <w:p w14:paraId="68A09118" w14:textId="77777777" w:rsidR="00234CA4" w:rsidRPr="0088193B" w:rsidRDefault="00234CA4" w:rsidP="00234CA4">
            <w:pPr>
              <w:pStyle w:val="TAC"/>
            </w:pPr>
            <w:r w:rsidRPr="0088193B">
              <w:t>23688</w:t>
            </w:r>
          </w:p>
        </w:tc>
        <w:tc>
          <w:tcPr>
            <w:tcW w:w="720" w:type="dxa"/>
          </w:tcPr>
          <w:p w14:paraId="72EB31FD" w14:textId="77777777" w:rsidR="00234CA4" w:rsidRPr="0088193B" w:rsidRDefault="00234CA4" w:rsidP="00234CA4">
            <w:pPr>
              <w:pStyle w:val="TAC"/>
            </w:pPr>
            <w:r w:rsidRPr="0088193B">
              <w:t>24496</w:t>
            </w:r>
          </w:p>
        </w:tc>
      </w:tr>
      <w:tr w:rsidR="00F41E60" w:rsidRPr="0088193B" w14:paraId="5DE021AD" w14:textId="77777777" w:rsidTr="00F41E60">
        <w:tc>
          <w:tcPr>
            <w:tcW w:w="720" w:type="dxa"/>
          </w:tcPr>
          <w:p w14:paraId="7517A840" w14:textId="77777777" w:rsidR="00234CA4" w:rsidRPr="0088193B" w:rsidRDefault="00234CA4" w:rsidP="00234CA4">
            <w:pPr>
              <w:pStyle w:val="TAC"/>
            </w:pPr>
            <w:r w:rsidRPr="0088193B">
              <w:t>25</w:t>
            </w:r>
          </w:p>
        </w:tc>
        <w:tc>
          <w:tcPr>
            <w:tcW w:w="720" w:type="dxa"/>
          </w:tcPr>
          <w:p w14:paraId="279EA347" w14:textId="77777777" w:rsidR="00234CA4" w:rsidRPr="0088193B" w:rsidRDefault="00234CA4" w:rsidP="00234CA4">
            <w:pPr>
              <w:pStyle w:val="TAC"/>
            </w:pPr>
            <w:r w:rsidRPr="0088193B">
              <w:t>19848</w:t>
            </w:r>
          </w:p>
        </w:tc>
        <w:tc>
          <w:tcPr>
            <w:tcW w:w="720" w:type="dxa"/>
          </w:tcPr>
          <w:p w14:paraId="0BEA905F" w14:textId="77777777" w:rsidR="00234CA4" w:rsidRPr="0088193B" w:rsidRDefault="00234CA4" w:rsidP="00234CA4">
            <w:pPr>
              <w:pStyle w:val="TAC"/>
            </w:pPr>
            <w:r w:rsidRPr="0088193B">
              <w:t>20616</w:t>
            </w:r>
          </w:p>
        </w:tc>
        <w:tc>
          <w:tcPr>
            <w:tcW w:w="720" w:type="dxa"/>
          </w:tcPr>
          <w:p w14:paraId="40B13B1E" w14:textId="77777777" w:rsidR="00234CA4" w:rsidRPr="0088193B" w:rsidRDefault="00234CA4" w:rsidP="00234CA4">
            <w:pPr>
              <w:pStyle w:val="TAC"/>
            </w:pPr>
            <w:r w:rsidRPr="0088193B">
              <w:t>20616</w:t>
            </w:r>
          </w:p>
        </w:tc>
        <w:tc>
          <w:tcPr>
            <w:tcW w:w="720" w:type="dxa"/>
          </w:tcPr>
          <w:p w14:paraId="6A35C6FC" w14:textId="77777777" w:rsidR="00234CA4" w:rsidRPr="0088193B" w:rsidRDefault="00234CA4" w:rsidP="00234CA4">
            <w:pPr>
              <w:pStyle w:val="TAC"/>
            </w:pPr>
            <w:r w:rsidRPr="0088193B">
              <w:t>21384</w:t>
            </w:r>
          </w:p>
        </w:tc>
        <w:tc>
          <w:tcPr>
            <w:tcW w:w="720" w:type="dxa"/>
          </w:tcPr>
          <w:p w14:paraId="2C1FB0A0" w14:textId="77777777" w:rsidR="00234CA4" w:rsidRPr="0088193B" w:rsidRDefault="00234CA4" w:rsidP="00234CA4">
            <w:pPr>
              <w:pStyle w:val="TAC"/>
            </w:pPr>
            <w:r w:rsidRPr="0088193B">
              <w:t>22152</w:t>
            </w:r>
          </w:p>
        </w:tc>
        <w:tc>
          <w:tcPr>
            <w:tcW w:w="720" w:type="dxa"/>
          </w:tcPr>
          <w:p w14:paraId="56C7C65C" w14:textId="77777777" w:rsidR="00234CA4" w:rsidRPr="0088193B" w:rsidRDefault="00234CA4" w:rsidP="00234CA4">
            <w:pPr>
              <w:pStyle w:val="TAC"/>
            </w:pPr>
            <w:r w:rsidRPr="0088193B">
              <w:t>22920</w:t>
            </w:r>
          </w:p>
        </w:tc>
        <w:tc>
          <w:tcPr>
            <w:tcW w:w="720" w:type="dxa"/>
          </w:tcPr>
          <w:p w14:paraId="4911A843" w14:textId="77777777" w:rsidR="00234CA4" w:rsidRPr="0088193B" w:rsidRDefault="00234CA4" w:rsidP="00234CA4">
            <w:pPr>
              <w:pStyle w:val="TAC"/>
            </w:pPr>
            <w:r w:rsidRPr="0088193B">
              <w:t>23688</w:t>
            </w:r>
          </w:p>
        </w:tc>
        <w:tc>
          <w:tcPr>
            <w:tcW w:w="720" w:type="dxa"/>
          </w:tcPr>
          <w:p w14:paraId="4571014F" w14:textId="77777777" w:rsidR="00234CA4" w:rsidRPr="0088193B" w:rsidRDefault="00234CA4" w:rsidP="00234CA4">
            <w:pPr>
              <w:pStyle w:val="TAC"/>
            </w:pPr>
            <w:r w:rsidRPr="0088193B">
              <w:t>24496</w:t>
            </w:r>
          </w:p>
        </w:tc>
        <w:tc>
          <w:tcPr>
            <w:tcW w:w="720" w:type="dxa"/>
          </w:tcPr>
          <w:p w14:paraId="1B4C0DEA" w14:textId="77777777" w:rsidR="00234CA4" w:rsidRPr="0088193B" w:rsidRDefault="00234CA4" w:rsidP="00234CA4">
            <w:pPr>
              <w:pStyle w:val="TAC"/>
            </w:pPr>
            <w:r w:rsidRPr="0088193B">
              <w:t>24496</w:t>
            </w:r>
          </w:p>
        </w:tc>
        <w:tc>
          <w:tcPr>
            <w:tcW w:w="720" w:type="dxa"/>
          </w:tcPr>
          <w:p w14:paraId="4FBE9828" w14:textId="77777777" w:rsidR="00234CA4" w:rsidRPr="0088193B" w:rsidRDefault="00234CA4" w:rsidP="00234CA4">
            <w:pPr>
              <w:pStyle w:val="TAC"/>
            </w:pPr>
            <w:r w:rsidRPr="0088193B">
              <w:t>25456</w:t>
            </w:r>
          </w:p>
        </w:tc>
      </w:tr>
      <w:tr w:rsidR="00F41E60" w:rsidRPr="0088193B" w14:paraId="603902FC" w14:textId="77777777" w:rsidTr="00F41E60">
        <w:tc>
          <w:tcPr>
            <w:tcW w:w="720" w:type="dxa"/>
          </w:tcPr>
          <w:p w14:paraId="7A78E04E" w14:textId="77777777" w:rsidR="00234CA4" w:rsidRPr="0088193B" w:rsidRDefault="00234CA4" w:rsidP="00234CA4">
            <w:pPr>
              <w:pStyle w:val="TAC"/>
            </w:pPr>
            <w:r w:rsidRPr="0088193B">
              <w:t>26</w:t>
            </w:r>
          </w:p>
        </w:tc>
        <w:tc>
          <w:tcPr>
            <w:tcW w:w="720" w:type="dxa"/>
          </w:tcPr>
          <w:p w14:paraId="0A421736" w14:textId="77777777" w:rsidR="00234CA4" w:rsidRPr="0088193B" w:rsidRDefault="00234CA4" w:rsidP="00234CA4">
            <w:pPr>
              <w:pStyle w:val="TAC"/>
            </w:pPr>
            <w:r w:rsidRPr="0088193B">
              <w:t>22920</w:t>
            </w:r>
          </w:p>
        </w:tc>
        <w:tc>
          <w:tcPr>
            <w:tcW w:w="720" w:type="dxa"/>
          </w:tcPr>
          <w:p w14:paraId="2481244C" w14:textId="77777777" w:rsidR="00234CA4" w:rsidRPr="0088193B" w:rsidRDefault="00234CA4" w:rsidP="00234CA4">
            <w:pPr>
              <w:pStyle w:val="TAC"/>
            </w:pPr>
            <w:r w:rsidRPr="0088193B">
              <w:t>23688</w:t>
            </w:r>
          </w:p>
        </w:tc>
        <w:tc>
          <w:tcPr>
            <w:tcW w:w="720" w:type="dxa"/>
          </w:tcPr>
          <w:p w14:paraId="095A3B80" w14:textId="77777777" w:rsidR="00234CA4" w:rsidRPr="0088193B" w:rsidRDefault="00234CA4" w:rsidP="00234CA4">
            <w:pPr>
              <w:pStyle w:val="TAC"/>
            </w:pPr>
            <w:r w:rsidRPr="0088193B">
              <w:t>24496</w:t>
            </w:r>
          </w:p>
        </w:tc>
        <w:tc>
          <w:tcPr>
            <w:tcW w:w="720" w:type="dxa"/>
          </w:tcPr>
          <w:p w14:paraId="65A94057" w14:textId="77777777" w:rsidR="00234CA4" w:rsidRPr="0088193B" w:rsidRDefault="00234CA4" w:rsidP="00234CA4">
            <w:pPr>
              <w:pStyle w:val="TAC"/>
            </w:pPr>
            <w:r w:rsidRPr="0088193B">
              <w:t>25456</w:t>
            </w:r>
          </w:p>
        </w:tc>
        <w:tc>
          <w:tcPr>
            <w:tcW w:w="720" w:type="dxa"/>
          </w:tcPr>
          <w:p w14:paraId="29163534" w14:textId="77777777" w:rsidR="00234CA4" w:rsidRPr="0088193B" w:rsidRDefault="00234CA4" w:rsidP="00234CA4">
            <w:pPr>
              <w:pStyle w:val="TAC"/>
            </w:pPr>
            <w:r w:rsidRPr="0088193B">
              <w:t>25456</w:t>
            </w:r>
          </w:p>
        </w:tc>
        <w:tc>
          <w:tcPr>
            <w:tcW w:w="720" w:type="dxa"/>
          </w:tcPr>
          <w:p w14:paraId="5403DF6F" w14:textId="77777777" w:rsidR="00234CA4" w:rsidRPr="0088193B" w:rsidRDefault="00234CA4" w:rsidP="00234CA4">
            <w:pPr>
              <w:pStyle w:val="TAC"/>
            </w:pPr>
            <w:r w:rsidRPr="0088193B">
              <w:t>26416</w:t>
            </w:r>
          </w:p>
        </w:tc>
        <w:tc>
          <w:tcPr>
            <w:tcW w:w="720" w:type="dxa"/>
          </w:tcPr>
          <w:p w14:paraId="339F9378" w14:textId="77777777" w:rsidR="00234CA4" w:rsidRPr="0088193B" w:rsidRDefault="00234CA4" w:rsidP="00234CA4">
            <w:pPr>
              <w:pStyle w:val="TAC"/>
            </w:pPr>
            <w:r w:rsidRPr="0088193B">
              <w:t>27376</w:t>
            </w:r>
          </w:p>
        </w:tc>
        <w:tc>
          <w:tcPr>
            <w:tcW w:w="720" w:type="dxa"/>
          </w:tcPr>
          <w:p w14:paraId="0BE93CE3" w14:textId="77777777" w:rsidR="00234CA4" w:rsidRPr="0088193B" w:rsidRDefault="00234CA4" w:rsidP="00234CA4">
            <w:pPr>
              <w:pStyle w:val="TAC"/>
            </w:pPr>
            <w:r w:rsidRPr="0088193B">
              <w:t>28336</w:t>
            </w:r>
          </w:p>
        </w:tc>
        <w:tc>
          <w:tcPr>
            <w:tcW w:w="720" w:type="dxa"/>
          </w:tcPr>
          <w:p w14:paraId="0DD17F39" w14:textId="77777777" w:rsidR="00234CA4" w:rsidRPr="0088193B" w:rsidRDefault="00234CA4" w:rsidP="00234CA4">
            <w:pPr>
              <w:pStyle w:val="TAC"/>
            </w:pPr>
            <w:r w:rsidRPr="0088193B">
              <w:t>29296</w:t>
            </w:r>
          </w:p>
        </w:tc>
        <w:tc>
          <w:tcPr>
            <w:tcW w:w="720" w:type="dxa"/>
          </w:tcPr>
          <w:p w14:paraId="390A6E5F" w14:textId="77777777" w:rsidR="00234CA4" w:rsidRPr="0088193B" w:rsidRDefault="00234CA4" w:rsidP="00234CA4">
            <w:pPr>
              <w:pStyle w:val="TAC"/>
            </w:pPr>
            <w:r w:rsidRPr="0088193B">
              <w:t>29296</w:t>
            </w:r>
          </w:p>
        </w:tc>
      </w:tr>
      <w:tr w:rsidR="00234CA4" w:rsidRPr="0088193B" w14:paraId="12DBA004" w14:textId="77777777" w:rsidTr="00F41E60">
        <w:tc>
          <w:tcPr>
            <w:tcW w:w="720" w:type="dxa"/>
            <w:vMerge w:val="restart"/>
            <w:vAlign w:val="center"/>
          </w:tcPr>
          <w:p w14:paraId="06345A89" w14:textId="77777777" w:rsidR="00234CA4" w:rsidRPr="0088193B" w:rsidRDefault="00234CA4" w:rsidP="00234CA4">
            <w:pPr>
              <w:pStyle w:val="TAH"/>
            </w:pPr>
            <w:r w:rsidRPr="0088193B">
              <w:rPr>
                <w:position w:val="-10"/>
              </w:rPr>
              <w:object w:dxaOrig="400" w:dyaOrig="340" w14:anchorId="5D469600">
                <v:shape id="_x0000_i1953" type="#_x0000_t75" style="width:20.25pt;height:16.5pt" o:ole="">
                  <v:imagedata r:id="rId598" o:title=""/>
                </v:shape>
                <o:OLEObject Type="Embed" ProgID="Equation.3" ShapeID="_x0000_i1953" DrawAspect="Content" ObjectID="_1799746443" r:id="rId1038"/>
              </w:object>
            </w:r>
          </w:p>
        </w:tc>
        <w:tc>
          <w:tcPr>
            <w:tcW w:w="7200" w:type="dxa"/>
            <w:gridSpan w:val="10"/>
          </w:tcPr>
          <w:p w14:paraId="2181FD35" w14:textId="77777777" w:rsidR="00234CA4" w:rsidRPr="0088193B" w:rsidRDefault="00234CA4" w:rsidP="00234CA4">
            <w:pPr>
              <w:pStyle w:val="TAH"/>
            </w:pPr>
            <w:r w:rsidRPr="0088193B">
              <w:rPr>
                <w:position w:val="-10"/>
              </w:rPr>
              <w:object w:dxaOrig="480" w:dyaOrig="340" w14:anchorId="77F56A32">
                <v:shape id="_x0000_i1954" type="#_x0000_t75" style="width:24.75pt;height:16.5pt" o:ole="">
                  <v:imagedata r:id="rId182" o:title=""/>
                </v:shape>
                <o:OLEObject Type="Embed" ProgID="Equation.3" ShapeID="_x0000_i1954" DrawAspect="Content" ObjectID="_1799746444" r:id="rId1039"/>
              </w:object>
            </w:r>
          </w:p>
        </w:tc>
      </w:tr>
      <w:tr w:rsidR="00F41E60" w:rsidRPr="0088193B" w14:paraId="2EAB00F1" w14:textId="77777777" w:rsidTr="00F41E60">
        <w:tc>
          <w:tcPr>
            <w:tcW w:w="720" w:type="dxa"/>
            <w:vMerge/>
          </w:tcPr>
          <w:p w14:paraId="0E96710E" w14:textId="77777777" w:rsidR="00234CA4" w:rsidRPr="0088193B" w:rsidRDefault="00234CA4" w:rsidP="00234CA4">
            <w:pPr>
              <w:pStyle w:val="TAH"/>
            </w:pPr>
          </w:p>
        </w:tc>
        <w:tc>
          <w:tcPr>
            <w:tcW w:w="720" w:type="dxa"/>
          </w:tcPr>
          <w:p w14:paraId="3C7BD105" w14:textId="77777777" w:rsidR="00234CA4" w:rsidRPr="0088193B" w:rsidRDefault="00234CA4" w:rsidP="00234CA4">
            <w:pPr>
              <w:pStyle w:val="TAH"/>
            </w:pPr>
            <w:r w:rsidRPr="0088193B">
              <w:t>41</w:t>
            </w:r>
          </w:p>
        </w:tc>
        <w:tc>
          <w:tcPr>
            <w:tcW w:w="720" w:type="dxa"/>
          </w:tcPr>
          <w:p w14:paraId="750E89B9" w14:textId="77777777" w:rsidR="00234CA4" w:rsidRPr="0088193B" w:rsidRDefault="00234CA4" w:rsidP="00234CA4">
            <w:pPr>
              <w:pStyle w:val="TAH"/>
            </w:pPr>
            <w:r w:rsidRPr="0088193B">
              <w:t>42</w:t>
            </w:r>
          </w:p>
        </w:tc>
        <w:tc>
          <w:tcPr>
            <w:tcW w:w="720" w:type="dxa"/>
          </w:tcPr>
          <w:p w14:paraId="49C68767" w14:textId="77777777" w:rsidR="00234CA4" w:rsidRPr="0088193B" w:rsidRDefault="00234CA4" w:rsidP="00234CA4">
            <w:pPr>
              <w:pStyle w:val="TAH"/>
            </w:pPr>
            <w:r w:rsidRPr="0088193B">
              <w:t>43</w:t>
            </w:r>
          </w:p>
        </w:tc>
        <w:tc>
          <w:tcPr>
            <w:tcW w:w="720" w:type="dxa"/>
          </w:tcPr>
          <w:p w14:paraId="6045445F" w14:textId="77777777" w:rsidR="00234CA4" w:rsidRPr="0088193B" w:rsidRDefault="00234CA4" w:rsidP="00234CA4">
            <w:pPr>
              <w:pStyle w:val="TAH"/>
            </w:pPr>
            <w:r w:rsidRPr="0088193B">
              <w:t>44</w:t>
            </w:r>
          </w:p>
        </w:tc>
        <w:tc>
          <w:tcPr>
            <w:tcW w:w="720" w:type="dxa"/>
          </w:tcPr>
          <w:p w14:paraId="5C5CD510" w14:textId="77777777" w:rsidR="00234CA4" w:rsidRPr="0088193B" w:rsidRDefault="00234CA4" w:rsidP="00234CA4">
            <w:pPr>
              <w:pStyle w:val="TAH"/>
            </w:pPr>
            <w:r w:rsidRPr="0088193B">
              <w:t>45</w:t>
            </w:r>
          </w:p>
        </w:tc>
        <w:tc>
          <w:tcPr>
            <w:tcW w:w="720" w:type="dxa"/>
          </w:tcPr>
          <w:p w14:paraId="7066BDDF" w14:textId="77777777" w:rsidR="00234CA4" w:rsidRPr="0088193B" w:rsidRDefault="00234CA4" w:rsidP="00234CA4">
            <w:pPr>
              <w:pStyle w:val="TAH"/>
            </w:pPr>
            <w:r w:rsidRPr="0088193B">
              <w:t>46</w:t>
            </w:r>
          </w:p>
        </w:tc>
        <w:tc>
          <w:tcPr>
            <w:tcW w:w="720" w:type="dxa"/>
          </w:tcPr>
          <w:p w14:paraId="308F05E7" w14:textId="77777777" w:rsidR="00234CA4" w:rsidRPr="0088193B" w:rsidRDefault="00234CA4" w:rsidP="00234CA4">
            <w:pPr>
              <w:pStyle w:val="TAH"/>
            </w:pPr>
            <w:r w:rsidRPr="0088193B">
              <w:t>47</w:t>
            </w:r>
          </w:p>
        </w:tc>
        <w:tc>
          <w:tcPr>
            <w:tcW w:w="720" w:type="dxa"/>
          </w:tcPr>
          <w:p w14:paraId="79E24C5A" w14:textId="77777777" w:rsidR="00234CA4" w:rsidRPr="0088193B" w:rsidRDefault="00234CA4" w:rsidP="00234CA4">
            <w:pPr>
              <w:pStyle w:val="TAH"/>
            </w:pPr>
            <w:r w:rsidRPr="0088193B">
              <w:t>48</w:t>
            </w:r>
          </w:p>
        </w:tc>
        <w:tc>
          <w:tcPr>
            <w:tcW w:w="720" w:type="dxa"/>
          </w:tcPr>
          <w:p w14:paraId="799805F0" w14:textId="77777777" w:rsidR="00234CA4" w:rsidRPr="0088193B" w:rsidRDefault="00234CA4" w:rsidP="00234CA4">
            <w:pPr>
              <w:pStyle w:val="TAH"/>
            </w:pPr>
            <w:r w:rsidRPr="0088193B">
              <w:t>49</w:t>
            </w:r>
          </w:p>
        </w:tc>
        <w:tc>
          <w:tcPr>
            <w:tcW w:w="720" w:type="dxa"/>
          </w:tcPr>
          <w:p w14:paraId="5828C218" w14:textId="77777777" w:rsidR="00234CA4" w:rsidRPr="0088193B" w:rsidRDefault="00234CA4" w:rsidP="00234CA4">
            <w:pPr>
              <w:pStyle w:val="TAH"/>
            </w:pPr>
            <w:r w:rsidRPr="0088193B">
              <w:t>50</w:t>
            </w:r>
          </w:p>
        </w:tc>
      </w:tr>
      <w:tr w:rsidR="00F41E60" w:rsidRPr="0088193B" w14:paraId="7DE5DCFC" w14:textId="77777777" w:rsidTr="00F41E60">
        <w:tc>
          <w:tcPr>
            <w:tcW w:w="720" w:type="dxa"/>
          </w:tcPr>
          <w:p w14:paraId="714FD871" w14:textId="77777777" w:rsidR="00234CA4" w:rsidRPr="0088193B" w:rsidRDefault="00234CA4" w:rsidP="00234CA4">
            <w:pPr>
              <w:pStyle w:val="TAC"/>
            </w:pPr>
            <w:r w:rsidRPr="0088193B">
              <w:t>0</w:t>
            </w:r>
          </w:p>
        </w:tc>
        <w:tc>
          <w:tcPr>
            <w:tcW w:w="720" w:type="dxa"/>
          </w:tcPr>
          <w:p w14:paraId="1F2F5E6A" w14:textId="77777777" w:rsidR="00234CA4" w:rsidRPr="0088193B" w:rsidRDefault="00234CA4" w:rsidP="00234CA4">
            <w:pPr>
              <w:pStyle w:val="TAC"/>
            </w:pPr>
            <w:r w:rsidRPr="0088193B">
              <w:t>1128</w:t>
            </w:r>
          </w:p>
        </w:tc>
        <w:tc>
          <w:tcPr>
            <w:tcW w:w="720" w:type="dxa"/>
          </w:tcPr>
          <w:p w14:paraId="7745C99E" w14:textId="77777777" w:rsidR="00234CA4" w:rsidRPr="0088193B" w:rsidRDefault="00234CA4" w:rsidP="00234CA4">
            <w:pPr>
              <w:pStyle w:val="TAC"/>
            </w:pPr>
            <w:r w:rsidRPr="0088193B">
              <w:t>1160</w:t>
            </w:r>
          </w:p>
        </w:tc>
        <w:tc>
          <w:tcPr>
            <w:tcW w:w="720" w:type="dxa"/>
          </w:tcPr>
          <w:p w14:paraId="4B54ACAE" w14:textId="77777777" w:rsidR="00234CA4" w:rsidRPr="0088193B" w:rsidRDefault="00234CA4" w:rsidP="00234CA4">
            <w:pPr>
              <w:pStyle w:val="TAC"/>
            </w:pPr>
            <w:r w:rsidRPr="0088193B">
              <w:t>1192</w:t>
            </w:r>
          </w:p>
        </w:tc>
        <w:tc>
          <w:tcPr>
            <w:tcW w:w="720" w:type="dxa"/>
          </w:tcPr>
          <w:p w14:paraId="0A7179D6" w14:textId="77777777" w:rsidR="00234CA4" w:rsidRPr="0088193B" w:rsidRDefault="00234CA4" w:rsidP="00234CA4">
            <w:pPr>
              <w:pStyle w:val="TAC"/>
            </w:pPr>
            <w:r w:rsidRPr="0088193B">
              <w:t>1224</w:t>
            </w:r>
          </w:p>
        </w:tc>
        <w:tc>
          <w:tcPr>
            <w:tcW w:w="720" w:type="dxa"/>
          </w:tcPr>
          <w:p w14:paraId="3E5BCC6D" w14:textId="77777777" w:rsidR="00234CA4" w:rsidRPr="0088193B" w:rsidRDefault="00234CA4" w:rsidP="00234CA4">
            <w:pPr>
              <w:pStyle w:val="TAC"/>
            </w:pPr>
            <w:r w:rsidRPr="0088193B">
              <w:t>1256</w:t>
            </w:r>
          </w:p>
        </w:tc>
        <w:tc>
          <w:tcPr>
            <w:tcW w:w="720" w:type="dxa"/>
          </w:tcPr>
          <w:p w14:paraId="62BE4896" w14:textId="77777777" w:rsidR="00234CA4" w:rsidRPr="0088193B" w:rsidRDefault="00234CA4" w:rsidP="00234CA4">
            <w:pPr>
              <w:pStyle w:val="TAC"/>
            </w:pPr>
            <w:r w:rsidRPr="0088193B">
              <w:t>1256</w:t>
            </w:r>
          </w:p>
        </w:tc>
        <w:tc>
          <w:tcPr>
            <w:tcW w:w="720" w:type="dxa"/>
          </w:tcPr>
          <w:p w14:paraId="38F39E46" w14:textId="77777777" w:rsidR="00234CA4" w:rsidRPr="0088193B" w:rsidRDefault="00234CA4" w:rsidP="00234CA4">
            <w:pPr>
              <w:pStyle w:val="TAC"/>
            </w:pPr>
            <w:r w:rsidRPr="0088193B">
              <w:t>1288</w:t>
            </w:r>
          </w:p>
        </w:tc>
        <w:tc>
          <w:tcPr>
            <w:tcW w:w="720" w:type="dxa"/>
          </w:tcPr>
          <w:p w14:paraId="750BBFF7" w14:textId="77777777" w:rsidR="00234CA4" w:rsidRPr="0088193B" w:rsidRDefault="00234CA4" w:rsidP="00234CA4">
            <w:pPr>
              <w:pStyle w:val="TAC"/>
            </w:pPr>
            <w:r w:rsidRPr="0088193B">
              <w:t>1320</w:t>
            </w:r>
          </w:p>
        </w:tc>
        <w:tc>
          <w:tcPr>
            <w:tcW w:w="720" w:type="dxa"/>
          </w:tcPr>
          <w:p w14:paraId="5ED04D15" w14:textId="77777777" w:rsidR="00234CA4" w:rsidRPr="0088193B" w:rsidRDefault="00234CA4" w:rsidP="00234CA4">
            <w:pPr>
              <w:pStyle w:val="TAC"/>
            </w:pPr>
            <w:r w:rsidRPr="0088193B">
              <w:t>1352</w:t>
            </w:r>
          </w:p>
        </w:tc>
        <w:tc>
          <w:tcPr>
            <w:tcW w:w="720" w:type="dxa"/>
          </w:tcPr>
          <w:p w14:paraId="7829FD43" w14:textId="77777777" w:rsidR="00234CA4" w:rsidRPr="0088193B" w:rsidRDefault="00234CA4" w:rsidP="00234CA4">
            <w:pPr>
              <w:pStyle w:val="TAC"/>
            </w:pPr>
            <w:r w:rsidRPr="0088193B">
              <w:t>1384</w:t>
            </w:r>
          </w:p>
        </w:tc>
      </w:tr>
      <w:tr w:rsidR="00F41E60" w:rsidRPr="0088193B" w14:paraId="76E885FC" w14:textId="77777777" w:rsidTr="00F41E60">
        <w:tc>
          <w:tcPr>
            <w:tcW w:w="720" w:type="dxa"/>
          </w:tcPr>
          <w:p w14:paraId="765BB43E" w14:textId="77777777" w:rsidR="00234CA4" w:rsidRPr="0088193B" w:rsidRDefault="00234CA4" w:rsidP="00234CA4">
            <w:pPr>
              <w:pStyle w:val="TAC"/>
            </w:pPr>
            <w:r w:rsidRPr="0088193B">
              <w:t>1</w:t>
            </w:r>
          </w:p>
        </w:tc>
        <w:tc>
          <w:tcPr>
            <w:tcW w:w="720" w:type="dxa"/>
          </w:tcPr>
          <w:p w14:paraId="371EA2BD" w14:textId="77777777" w:rsidR="00234CA4" w:rsidRPr="0088193B" w:rsidRDefault="00234CA4" w:rsidP="00234CA4">
            <w:pPr>
              <w:pStyle w:val="TAC"/>
            </w:pPr>
            <w:r w:rsidRPr="0088193B">
              <w:t>1480</w:t>
            </w:r>
          </w:p>
        </w:tc>
        <w:tc>
          <w:tcPr>
            <w:tcW w:w="720" w:type="dxa"/>
          </w:tcPr>
          <w:p w14:paraId="2D55FC03" w14:textId="77777777" w:rsidR="00234CA4" w:rsidRPr="0088193B" w:rsidRDefault="00234CA4" w:rsidP="00234CA4">
            <w:pPr>
              <w:pStyle w:val="TAC"/>
            </w:pPr>
            <w:r w:rsidRPr="0088193B">
              <w:t>1544</w:t>
            </w:r>
          </w:p>
        </w:tc>
        <w:tc>
          <w:tcPr>
            <w:tcW w:w="720" w:type="dxa"/>
          </w:tcPr>
          <w:p w14:paraId="56B1C047" w14:textId="77777777" w:rsidR="00234CA4" w:rsidRPr="0088193B" w:rsidRDefault="00234CA4" w:rsidP="00234CA4">
            <w:pPr>
              <w:pStyle w:val="TAC"/>
            </w:pPr>
            <w:r w:rsidRPr="0088193B">
              <w:t>1544</w:t>
            </w:r>
          </w:p>
        </w:tc>
        <w:tc>
          <w:tcPr>
            <w:tcW w:w="720" w:type="dxa"/>
          </w:tcPr>
          <w:p w14:paraId="7C2A3EAD" w14:textId="77777777" w:rsidR="00234CA4" w:rsidRPr="0088193B" w:rsidRDefault="00234CA4" w:rsidP="00234CA4">
            <w:pPr>
              <w:pStyle w:val="TAC"/>
            </w:pPr>
            <w:r w:rsidRPr="0088193B">
              <w:t>1608</w:t>
            </w:r>
          </w:p>
        </w:tc>
        <w:tc>
          <w:tcPr>
            <w:tcW w:w="720" w:type="dxa"/>
          </w:tcPr>
          <w:p w14:paraId="7BB37FB6" w14:textId="77777777" w:rsidR="00234CA4" w:rsidRPr="0088193B" w:rsidRDefault="00234CA4" w:rsidP="00234CA4">
            <w:pPr>
              <w:pStyle w:val="TAC"/>
            </w:pPr>
            <w:r w:rsidRPr="0088193B">
              <w:t>1608</w:t>
            </w:r>
          </w:p>
        </w:tc>
        <w:tc>
          <w:tcPr>
            <w:tcW w:w="720" w:type="dxa"/>
          </w:tcPr>
          <w:p w14:paraId="3037558A" w14:textId="77777777" w:rsidR="00234CA4" w:rsidRPr="0088193B" w:rsidRDefault="00234CA4" w:rsidP="00234CA4">
            <w:pPr>
              <w:pStyle w:val="TAC"/>
            </w:pPr>
            <w:r w:rsidRPr="0088193B">
              <w:t>1672</w:t>
            </w:r>
          </w:p>
        </w:tc>
        <w:tc>
          <w:tcPr>
            <w:tcW w:w="720" w:type="dxa"/>
          </w:tcPr>
          <w:p w14:paraId="55D962AD" w14:textId="77777777" w:rsidR="00234CA4" w:rsidRPr="0088193B" w:rsidRDefault="00234CA4" w:rsidP="00234CA4">
            <w:pPr>
              <w:pStyle w:val="TAC"/>
            </w:pPr>
            <w:r w:rsidRPr="0088193B">
              <w:t>1736</w:t>
            </w:r>
          </w:p>
        </w:tc>
        <w:tc>
          <w:tcPr>
            <w:tcW w:w="720" w:type="dxa"/>
          </w:tcPr>
          <w:p w14:paraId="0FAB74FF" w14:textId="77777777" w:rsidR="00234CA4" w:rsidRPr="0088193B" w:rsidRDefault="00234CA4" w:rsidP="00234CA4">
            <w:pPr>
              <w:pStyle w:val="TAC"/>
            </w:pPr>
            <w:r w:rsidRPr="0088193B">
              <w:t>1736</w:t>
            </w:r>
          </w:p>
        </w:tc>
        <w:tc>
          <w:tcPr>
            <w:tcW w:w="720" w:type="dxa"/>
          </w:tcPr>
          <w:p w14:paraId="3FB40E90" w14:textId="77777777" w:rsidR="00234CA4" w:rsidRPr="0088193B" w:rsidRDefault="00234CA4" w:rsidP="00234CA4">
            <w:pPr>
              <w:pStyle w:val="TAC"/>
            </w:pPr>
            <w:r w:rsidRPr="0088193B">
              <w:t>1800</w:t>
            </w:r>
          </w:p>
        </w:tc>
        <w:tc>
          <w:tcPr>
            <w:tcW w:w="720" w:type="dxa"/>
          </w:tcPr>
          <w:p w14:paraId="799F7F6E" w14:textId="77777777" w:rsidR="00234CA4" w:rsidRPr="0088193B" w:rsidRDefault="00234CA4" w:rsidP="00234CA4">
            <w:pPr>
              <w:pStyle w:val="TAC"/>
            </w:pPr>
            <w:r w:rsidRPr="0088193B">
              <w:t>1800</w:t>
            </w:r>
          </w:p>
        </w:tc>
      </w:tr>
      <w:tr w:rsidR="00F41E60" w:rsidRPr="0088193B" w14:paraId="1B9658F9" w14:textId="77777777" w:rsidTr="00F41E60">
        <w:tc>
          <w:tcPr>
            <w:tcW w:w="720" w:type="dxa"/>
          </w:tcPr>
          <w:p w14:paraId="51690B75" w14:textId="77777777" w:rsidR="00234CA4" w:rsidRPr="0088193B" w:rsidRDefault="00234CA4" w:rsidP="00234CA4">
            <w:pPr>
              <w:pStyle w:val="TAC"/>
            </w:pPr>
            <w:r w:rsidRPr="0088193B">
              <w:t>2</w:t>
            </w:r>
          </w:p>
        </w:tc>
        <w:tc>
          <w:tcPr>
            <w:tcW w:w="720" w:type="dxa"/>
          </w:tcPr>
          <w:p w14:paraId="45E96B88" w14:textId="77777777" w:rsidR="00234CA4" w:rsidRPr="0088193B" w:rsidRDefault="00234CA4" w:rsidP="00234CA4">
            <w:pPr>
              <w:pStyle w:val="TAC"/>
            </w:pPr>
            <w:r w:rsidRPr="0088193B">
              <w:t>1800</w:t>
            </w:r>
          </w:p>
        </w:tc>
        <w:tc>
          <w:tcPr>
            <w:tcW w:w="720" w:type="dxa"/>
          </w:tcPr>
          <w:p w14:paraId="26CF2D0E" w14:textId="77777777" w:rsidR="00234CA4" w:rsidRPr="0088193B" w:rsidRDefault="00234CA4" w:rsidP="00234CA4">
            <w:pPr>
              <w:pStyle w:val="TAC"/>
            </w:pPr>
            <w:r w:rsidRPr="0088193B">
              <w:t>1864</w:t>
            </w:r>
          </w:p>
        </w:tc>
        <w:tc>
          <w:tcPr>
            <w:tcW w:w="720" w:type="dxa"/>
          </w:tcPr>
          <w:p w14:paraId="75003418" w14:textId="77777777" w:rsidR="00234CA4" w:rsidRPr="0088193B" w:rsidRDefault="00234CA4" w:rsidP="00234CA4">
            <w:pPr>
              <w:pStyle w:val="TAC"/>
            </w:pPr>
            <w:r w:rsidRPr="0088193B">
              <w:t>1928</w:t>
            </w:r>
          </w:p>
        </w:tc>
        <w:tc>
          <w:tcPr>
            <w:tcW w:w="720" w:type="dxa"/>
          </w:tcPr>
          <w:p w14:paraId="23DB7DE6" w14:textId="77777777" w:rsidR="00234CA4" w:rsidRPr="0088193B" w:rsidRDefault="00234CA4" w:rsidP="00234CA4">
            <w:pPr>
              <w:pStyle w:val="TAC"/>
            </w:pPr>
            <w:r w:rsidRPr="0088193B">
              <w:t>1992</w:t>
            </w:r>
          </w:p>
        </w:tc>
        <w:tc>
          <w:tcPr>
            <w:tcW w:w="720" w:type="dxa"/>
          </w:tcPr>
          <w:p w14:paraId="367999BA" w14:textId="77777777" w:rsidR="00234CA4" w:rsidRPr="0088193B" w:rsidRDefault="00234CA4" w:rsidP="00234CA4">
            <w:pPr>
              <w:pStyle w:val="TAC"/>
            </w:pPr>
            <w:r w:rsidRPr="0088193B">
              <w:t>2024</w:t>
            </w:r>
          </w:p>
        </w:tc>
        <w:tc>
          <w:tcPr>
            <w:tcW w:w="720" w:type="dxa"/>
          </w:tcPr>
          <w:p w14:paraId="720B3EBF" w14:textId="77777777" w:rsidR="00234CA4" w:rsidRPr="0088193B" w:rsidRDefault="00234CA4" w:rsidP="00234CA4">
            <w:pPr>
              <w:pStyle w:val="TAC"/>
            </w:pPr>
            <w:r w:rsidRPr="0088193B">
              <w:t>2088</w:t>
            </w:r>
          </w:p>
        </w:tc>
        <w:tc>
          <w:tcPr>
            <w:tcW w:w="720" w:type="dxa"/>
          </w:tcPr>
          <w:p w14:paraId="34731ED9" w14:textId="77777777" w:rsidR="00234CA4" w:rsidRPr="0088193B" w:rsidRDefault="00234CA4" w:rsidP="00234CA4">
            <w:pPr>
              <w:pStyle w:val="TAC"/>
            </w:pPr>
            <w:r w:rsidRPr="0088193B">
              <w:t>2088</w:t>
            </w:r>
          </w:p>
        </w:tc>
        <w:tc>
          <w:tcPr>
            <w:tcW w:w="720" w:type="dxa"/>
          </w:tcPr>
          <w:p w14:paraId="3F732F3E" w14:textId="77777777" w:rsidR="00234CA4" w:rsidRPr="0088193B" w:rsidRDefault="00234CA4" w:rsidP="00234CA4">
            <w:pPr>
              <w:pStyle w:val="TAC"/>
            </w:pPr>
            <w:r w:rsidRPr="0088193B">
              <w:t>2152</w:t>
            </w:r>
          </w:p>
        </w:tc>
        <w:tc>
          <w:tcPr>
            <w:tcW w:w="720" w:type="dxa"/>
          </w:tcPr>
          <w:p w14:paraId="40E83125" w14:textId="77777777" w:rsidR="00234CA4" w:rsidRPr="0088193B" w:rsidRDefault="00234CA4" w:rsidP="00234CA4">
            <w:pPr>
              <w:pStyle w:val="TAC"/>
            </w:pPr>
            <w:r w:rsidRPr="0088193B">
              <w:t>2216</w:t>
            </w:r>
          </w:p>
        </w:tc>
        <w:tc>
          <w:tcPr>
            <w:tcW w:w="720" w:type="dxa"/>
          </w:tcPr>
          <w:p w14:paraId="26B22731" w14:textId="77777777" w:rsidR="00234CA4" w:rsidRPr="0088193B" w:rsidRDefault="00234CA4" w:rsidP="00234CA4">
            <w:pPr>
              <w:pStyle w:val="TAC"/>
            </w:pPr>
            <w:r w:rsidRPr="0088193B">
              <w:t>2216</w:t>
            </w:r>
          </w:p>
        </w:tc>
      </w:tr>
      <w:tr w:rsidR="00F41E60" w:rsidRPr="0088193B" w14:paraId="70C91D7D" w14:textId="77777777" w:rsidTr="00F41E60">
        <w:tc>
          <w:tcPr>
            <w:tcW w:w="720" w:type="dxa"/>
          </w:tcPr>
          <w:p w14:paraId="71DFF796" w14:textId="77777777" w:rsidR="00234CA4" w:rsidRPr="0088193B" w:rsidRDefault="00234CA4" w:rsidP="00234CA4">
            <w:pPr>
              <w:pStyle w:val="TAC"/>
            </w:pPr>
            <w:r w:rsidRPr="0088193B">
              <w:t>3</w:t>
            </w:r>
          </w:p>
        </w:tc>
        <w:tc>
          <w:tcPr>
            <w:tcW w:w="720" w:type="dxa"/>
          </w:tcPr>
          <w:p w14:paraId="382A18FF" w14:textId="77777777" w:rsidR="00234CA4" w:rsidRPr="0088193B" w:rsidRDefault="00234CA4" w:rsidP="00234CA4">
            <w:pPr>
              <w:pStyle w:val="TAC"/>
            </w:pPr>
            <w:r w:rsidRPr="0088193B">
              <w:t>2408</w:t>
            </w:r>
          </w:p>
        </w:tc>
        <w:tc>
          <w:tcPr>
            <w:tcW w:w="720" w:type="dxa"/>
          </w:tcPr>
          <w:p w14:paraId="420DD0DE" w14:textId="77777777" w:rsidR="00234CA4" w:rsidRPr="0088193B" w:rsidRDefault="00234CA4" w:rsidP="00234CA4">
            <w:pPr>
              <w:pStyle w:val="TAC"/>
            </w:pPr>
            <w:r w:rsidRPr="0088193B">
              <w:t>2472</w:t>
            </w:r>
          </w:p>
        </w:tc>
        <w:tc>
          <w:tcPr>
            <w:tcW w:w="720" w:type="dxa"/>
          </w:tcPr>
          <w:p w14:paraId="2712B382" w14:textId="77777777" w:rsidR="00234CA4" w:rsidRPr="0088193B" w:rsidRDefault="00234CA4" w:rsidP="00234CA4">
            <w:pPr>
              <w:pStyle w:val="TAC"/>
            </w:pPr>
            <w:r w:rsidRPr="0088193B">
              <w:t>2536</w:t>
            </w:r>
          </w:p>
        </w:tc>
        <w:tc>
          <w:tcPr>
            <w:tcW w:w="720" w:type="dxa"/>
          </w:tcPr>
          <w:p w14:paraId="137D5A6C" w14:textId="77777777" w:rsidR="00234CA4" w:rsidRPr="0088193B" w:rsidRDefault="00234CA4" w:rsidP="00234CA4">
            <w:pPr>
              <w:pStyle w:val="TAC"/>
            </w:pPr>
            <w:r w:rsidRPr="0088193B">
              <w:t>2536</w:t>
            </w:r>
          </w:p>
        </w:tc>
        <w:tc>
          <w:tcPr>
            <w:tcW w:w="720" w:type="dxa"/>
          </w:tcPr>
          <w:p w14:paraId="4B028CB1" w14:textId="77777777" w:rsidR="00234CA4" w:rsidRPr="0088193B" w:rsidRDefault="00234CA4" w:rsidP="00234CA4">
            <w:pPr>
              <w:pStyle w:val="TAC"/>
            </w:pPr>
            <w:r w:rsidRPr="0088193B">
              <w:t>2600</w:t>
            </w:r>
          </w:p>
        </w:tc>
        <w:tc>
          <w:tcPr>
            <w:tcW w:w="720" w:type="dxa"/>
          </w:tcPr>
          <w:p w14:paraId="3BDC49A1" w14:textId="77777777" w:rsidR="00234CA4" w:rsidRPr="0088193B" w:rsidRDefault="00234CA4" w:rsidP="00234CA4">
            <w:pPr>
              <w:pStyle w:val="TAC"/>
            </w:pPr>
            <w:r w:rsidRPr="0088193B">
              <w:t>2664</w:t>
            </w:r>
          </w:p>
        </w:tc>
        <w:tc>
          <w:tcPr>
            <w:tcW w:w="720" w:type="dxa"/>
          </w:tcPr>
          <w:p w14:paraId="0D016B7A" w14:textId="77777777" w:rsidR="00234CA4" w:rsidRPr="0088193B" w:rsidRDefault="00234CA4" w:rsidP="00234CA4">
            <w:pPr>
              <w:pStyle w:val="TAC"/>
            </w:pPr>
            <w:r w:rsidRPr="0088193B">
              <w:t>2728</w:t>
            </w:r>
          </w:p>
        </w:tc>
        <w:tc>
          <w:tcPr>
            <w:tcW w:w="720" w:type="dxa"/>
          </w:tcPr>
          <w:p w14:paraId="0A84CD76" w14:textId="77777777" w:rsidR="00234CA4" w:rsidRPr="0088193B" w:rsidRDefault="00234CA4" w:rsidP="00234CA4">
            <w:pPr>
              <w:pStyle w:val="TAC"/>
            </w:pPr>
            <w:r w:rsidRPr="0088193B">
              <w:t>2792</w:t>
            </w:r>
          </w:p>
        </w:tc>
        <w:tc>
          <w:tcPr>
            <w:tcW w:w="720" w:type="dxa"/>
          </w:tcPr>
          <w:p w14:paraId="23CAECCE" w14:textId="77777777" w:rsidR="00234CA4" w:rsidRPr="0088193B" w:rsidRDefault="00234CA4" w:rsidP="00234CA4">
            <w:pPr>
              <w:pStyle w:val="TAC"/>
            </w:pPr>
            <w:r w:rsidRPr="0088193B">
              <w:t>2856</w:t>
            </w:r>
          </w:p>
        </w:tc>
        <w:tc>
          <w:tcPr>
            <w:tcW w:w="720" w:type="dxa"/>
          </w:tcPr>
          <w:p w14:paraId="3AEB5282" w14:textId="77777777" w:rsidR="00234CA4" w:rsidRPr="0088193B" w:rsidRDefault="00234CA4" w:rsidP="00234CA4">
            <w:pPr>
              <w:pStyle w:val="TAC"/>
            </w:pPr>
            <w:r w:rsidRPr="0088193B">
              <w:t>2856</w:t>
            </w:r>
          </w:p>
        </w:tc>
      </w:tr>
      <w:tr w:rsidR="00F41E60" w:rsidRPr="0088193B" w14:paraId="698487D2" w14:textId="77777777" w:rsidTr="00F41E60">
        <w:tc>
          <w:tcPr>
            <w:tcW w:w="720" w:type="dxa"/>
          </w:tcPr>
          <w:p w14:paraId="6E7D4390" w14:textId="77777777" w:rsidR="00234CA4" w:rsidRPr="0088193B" w:rsidRDefault="00234CA4" w:rsidP="00234CA4">
            <w:pPr>
              <w:pStyle w:val="TAC"/>
            </w:pPr>
            <w:r w:rsidRPr="0088193B">
              <w:t>4</w:t>
            </w:r>
          </w:p>
        </w:tc>
        <w:tc>
          <w:tcPr>
            <w:tcW w:w="720" w:type="dxa"/>
          </w:tcPr>
          <w:p w14:paraId="5695CE97" w14:textId="77777777" w:rsidR="00234CA4" w:rsidRPr="0088193B" w:rsidRDefault="00234CA4" w:rsidP="00234CA4">
            <w:pPr>
              <w:pStyle w:val="TAC"/>
            </w:pPr>
            <w:r w:rsidRPr="0088193B">
              <w:t>2984</w:t>
            </w:r>
          </w:p>
        </w:tc>
        <w:tc>
          <w:tcPr>
            <w:tcW w:w="720" w:type="dxa"/>
          </w:tcPr>
          <w:p w14:paraId="4C236A9F" w14:textId="77777777" w:rsidR="00234CA4" w:rsidRPr="0088193B" w:rsidRDefault="00234CA4" w:rsidP="00234CA4">
            <w:pPr>
              <w:pStyle w:val="TAC"/>
            </w:pPr>
            <w:r w:rsidRPr="0088193B">
              <w:t>2984</w:t>
            </w:r>
          </w:p>
        </w:tc>
        <w:tc>
          <w:tcPr>
            <w:tcW w:w="720" w:type="dxa"/>
          </w:tcPr>
          <w:p w14:paraId="05BE2198" w14:textId="77777777" w:rsidR="00234CA4" w:rsidRPr="0088193B" w:rsidRDefault="00234CA4" w:rsidP="00234CA4">
            <w:pPr>
              <w:pStyle w:val="TAC"/>
            </w:pPr>
            <w:r w:rsidRPr="0088193B">
              <w:t>3112</w:t>
            </w:r>
          </w:p>
        </w:tc>
        <w:tc>
          <w:tcPr>
            <w:tcW w:w="720" w:type="dxa"/>
          </w:tcPr>
          <w:p w14:paraId="6A1B70CD" w14:textId="77777777" w:rsidR="00234CA4" w:rsidRPr="0088193B" w:rsidRDefault="00234CA4" w:rsidP="00234CA4">
            <w:pPr>
              <w:pStyle w:val="TAC"/>
            </w:pPr>
            <w:r w:rsidRPr="0088193B">
              <w:t>3112</w:t>
            </w:r>
          </w:p>
        </w:tc>
        <w:tc>
          <w:tcPr>
            <w:tcW w:w="720" w:type="dxa"/>
          </w:tcPr>
          <w:p w14:paraId="39C3453C" w14:textId="77777777" w:rsidR="00234CA4" w:rsidRPr="0088193B" w:rsidRDefault="00234CA4" w:rsidP="00234CA4">
            <w:pPr>
              <w:pStyle w:val="TAC"/>
            </w:pPr>
            <w:r w:rsidRPr="0088193B">
              <w:t>3240</w:t>
            </w:r>
          </w:p>
        </w:tc>
        <w:tc>
          <w:tcPr>
            <w:tcW w:w="720" w:type="dxa"/>
          </w:tcPr>
          <w:p w14:paraId="1343E3B2" w14:textId="77777777" w:rsidR="00234CA4" w:rsidRPr="0088193B" w:rsidRDefault="00234CA4" w:rsidP="00234CA4">
            <w:pPr>
              <w:pStyle w:val="TAC"/>
            </w:pPr>
            <w:r w:rsidRPr="0088193B">
              <w:t>3240</w:t>
            </w:r>
          </w:p>
        </w:tc>
        <w:tc>
          <w:tcPr>
            <w:tcW w:w="720" w:type="dxa"/>
          </w:tcPr>
          <w:p w14:paraId="2E82CF6C" w14:textId="77777777" w:rsidR="00234CA4" w:rsidRPr="0088193B" w:rsidRDefault="00234CA4" w:rsidP="00234CA4">
            <w:pPr>
              <w:pStyle w:val="TAC"/>
            </w:pPr>
            <w:r w:rsidRPr="0088193B">
              <w:t>3368</w:t>
            </w:r>
          </w:p>
        </w:tc>
        <w:tc>
          <w:tcPr>
            <w:tcW w:w="720" w:type="dxa"/>
          </w:tcPr>
          <w:p w14:paraId="6B5C3F11" w14:textId="77777777" w:rsidR="00234CA4" w:rsidRPr="0088193B" w:rsidRDefault="00234CA4" w:rsidP="00234CA4">
            <w:pPr>
              <w:pStyle w:val="TAC"/>
            </w:pPr>
            <w:r w:rsidRPr="0088193B">
              <w:t>3496</w:t>
            </w:r>
          </w:p>
        </w:tc>
        <w:tc>
          <w:tcPr>
            <w:tcW w:w="720" w:type="dxa"/>
          </w:tcPr>
          <w:p w14:paraId="4CEC7167" w14:textId="77777777" w:rsidR="00234CA4" w:rsidRPr="0088193B" w:rsidRDefault="00234CA4" w:rsidP="00234CA4">
            <w:pPr>
              <w:pStyle w:val="TAC"/>
            </w:pPr>
            <w:r w:rsidRPr="0088193B">
              <w:t>3496</w:t>
            </w:r>
          </w:p>
        </w:tc>
        <w:tc>
          <w:tcPr>
            <w:tcW w:w="720" w:type="dxa"/>
          </w:tcPr>
          <w:p w14:paraId="25C74A92" w14:textId="77777777" w:rsidR="00234CA4" w:rsidRPr="0088193B" w:rsidRDefault="00234CA4" w:rsidP="00234CA4">
            <w:pPr>
              <w:pStyle w:val="TAC"/>
            </w:pPr>
            <w:r w:rsidRPr="0088193B">
              <w:t>3624</w:t>
            </w:r>
          </w:p>
        </w:tc>
      </w:tr>
      <w:tr w:rsidR="00F41E60" w:rsidRPr="0088193B" w14:paraId="32DDE96D" w14:textId="77777777" w:rsidTr="00F41E60">
        <w:tc>
          <w:tcPr>
            <w:tcW w:w="720" w:type="dxa"/>
          </w:tcPr>
          <w:p w14:paraId="1C5B79C1" w14:textId="77777777" w:rsidR="00234CA4" w:rsidRPr="0088193B" w:rsidRDefault="00234CA4" w:rsidP="00234CA4">
            <w:pPr>
              <w:pStyle w:val="TAC"/>
            </w:pPr>
            <w:r w:rsidRPr="0088193B">
              <w:t>5</w:t>
            </w:r>
          </w:p>
        </w:tc>
        <w:tc>
          <w:tcPr>
            <w:tcW w:w="720" w:type="dxa"/>
          </w:tcPr>
          <w:p w14:paraId="7C5A9B41" w14:textId="77777777" w:rsidR="00234CA4" w:rsidRPr="0088193B" w:rsidRDefault="00234CA4" w:rsidP="00234CA4">
            <w:pPr>
              <w:pStyle w:val="TAC"/>
            </w:pPr>
            <w:r w:rsidRPr="0088193B">
              <w:t>3624</w:t>
            </w:r>
          </w:p>
        </w:tc>
        <w:tc>
          <w:tcPr>
            <w:tcW w:w="720" w:type="dxa"/>
          </w:tcPr>
          <w:p w14:paraId="3B030B05" w14:textId="77777777" w:rsidR="00234CA4" w:rsidRPr="0088193B" w:rsidRDefault="00234CA4" w:rsidP="00234CA4">
            <w:pPr>
              <w:pStyle w:val="TAC"/>
            </w:pPr>
            <w:r w:rsidRPr="0088193B">
              <w:t>3752</w:t>
            </w:r>
          </w:p>
        </w:tc>
        <w:tc>
          <w:tcPr>
            <w:tcW w:w="720" w:type="dxa"/>
          </w:tcPr>
          <w:p w14:paraId="7ECA82C6" w14:textId="77777777" w:rsidR="00234CA4" w:rsidRPr="0088193B" w:rsidRDefault="00234CA4" w:rsidP="00234CA4">
            <w:pPr>
              <w:pStyle w:val="TAC"/>
            </w:pPr>
            <w:r w:rsidRPr="0088193B">
              <w:t>3752</w:t>
            </w:r>
          </w:p>
        </w:tc>
        <w:tc>
          <w:tcPr>
            <w:tcW w:w="720" w:type="dxa"/>
          </w:tcPr>
          <w:p w14:paraId="3A07DC78" w14:textId="77777777" w:rsidR="00234CA4" w:rsidRPr="0088193B" w:rsidRDefault="00234CA4" w:rsidP="00234CA4">
            <w:pPr>
              <w:pStyle w:val="TAC"/>
            </w:pPr>
            <w:r w:rsidRPr="0088193B">
              <w:t>3880</w:t>
            </w:r>
          </w:p>
        </w:tc>
        <w:tc>
          <w:tcPr>
            <w:tcW w:w="720" w:type="dxa"/>
          </w:tcPr>
          <w:p w14:paraId="5AA1A8DB" w14:textId="77777777" w:rsidR="00234CA4" w:rsidRPr="0088193B" w:rsidRDefault="00234CA4" w:rsidP="00234CA4">
            <w:pPr>
              <w:pStyle w:val="TAC"/>
            </w:pPr>
            <w:r w:rsidRPr="0088193B">
              <w:t>4008</w:t>
            </w:r>
          </w:p>
        </w:tc>
        <w:tc>
          <w:tcPr>
            <w:tcW w:w="720" w:type="dxa"/>
          </w:tcPr>
          <w:p w14:paraId="06D7BB6B" w14:textId="77777777" w:rsidR="00234CA4" w:rsidRPr="0088193B" w:rsidRDefault="00234CA4" w:rsidP="00234CA4">
            <w:pPr>
              <w:pStyle w:val="TAC"/>
            </w:pPr>
            <w:r w:rsidRPr="0088193B">
              <w:t>4008</w:t>
            </w:r>
          </w:p>
        </w:tc>
        <w:tc>
          <w:tcPr>
            <w:tcW w:w="720" w:type="dxa"/>
          </w:tcPr>
          <w:p w14:paraId="1D3DB3E4" w14:textId="77777777" w:rsidR="00234CA4" w:rsidRPr="0088193B" w:rsidRDefault="00234CA4" w:rsidP="00234CA4">
            <w:pPr>
              <w:pStyle w:val="TAC"/>
            </w:pPr>
            <w:r w:rsidRPr="0088193B">
              <w:t>4136</w:t>
            </w:r>
          </w:p>
        </w:tc>
        <w:tc>
          <w:tcPr>
            <w:tcW w:w="720" w:type="dxa"/>
          </w:tcPr>
          <w:p w14:paraId="632AF842" w14:textId="77777777" w:rsidR="00234CA4" w:rsidRPr="0088193B" w:rsidRDefault="00234CA4" w:rsidP="00234CA4">
            <w:pPr>
              <w:pStyle w:val="TAC"/>
            </w:pPr>
            <w:r w:rsidRPr="0088193B">
              <w:t>4264</w:t>
            </w:r>
          </w:p>
        </w:tc>
        <w:tc>
          <w:tcPr>
            <w:tcW w:w="720" w:type="dxa"/>
          </w:tcPr>
          <w:p w14:paraId="0282F24B" w14:textId="77777777" w:rsidR="00234CA4" w:rsidRPr="0088193B" w:rsidRDefault="00234CA4" w:rsidP="00234CA4">
            <w:pPr>
              <w:pStyle w:val="TAC"/>
            </w:pPr>
            <w:r w:rsidRPr="0088193B">
              <w:t>4392</w:t>
            </w:r>
          </w:p>
        </w:tc>
        <w:tc>
          <w:tcPr>
            <w:tcW w:w="720" w:type="dxa"/>
          </w:tcPr>
          <w:p w14:paraId="7495D373" w14:textId="77777777" w:rsidR="00234CA4" w:rsidRPr="0088193B" w:rsidRDefault="00234CA4" w:rsidP="00234CA4">
            <w:pPr>
              <w:pStyle w:val="TAC"/>
            </w:pPr>
            <w:r w:rsidRPr="0088193B">
              <w:t>4392</w:t>
            </w:r>
          </w:p>
        </w:tc>
      </w:tr>
      <w:tr w:rsidR="00F41E60" w:rsidRPr="0088193B" w14:paraId="2D86B950" w14:textId="77777777" w:rsidTr="00F41E60">
        <w:tc>
          <w:tcPr>
            <w:tcW w:w="720" w:type="dxa"/>
          </w:tcPr>
          <w:p w14:paraId="0650D4BE" w14:textId="77777777" w:rsidR="00234CA4" w:rsidRPr="0088193B" w:rsidRDefault="00234CA4" w:rsidP="00234CA4">
            <w:pPr>
              <w:pStyle w:val="TAC"/>
            </w:pPr>
            <w:r w:rsidRPr="0088193B">
              <w:t>6</w:t>
            </w:r>
          </w:p>
        </w:tc>
        <w:tc>
          <w:tcPr>
            <w:tcW w:w="720" w:type="dxa"/>
          </w:tcPr>
          <w:p w14:paraId="65FE1DD7" w14:textId="77777777" w:rsidR="00234CA4" w:rsidRPr="0088193B" w:rsidRDefault="00234CA4" w:rsidP="00234CA4">
            <w:pPr>
              <w:pStyle w:val="TAC"/>
            </w:pPr>
            <w:r w:rsidRPr="0088193B">
              <w:t>4264</w:t>
            </w:r>
          </w:p>
        </w:tc>
        <w:tc>
          <w:tcPr>
            <w:tcW w:w="720" w:type="dxa"/>
          </w:tcPr>
          <w:p w14:paraId="60CBB05F" w14:textId="77777777" w:rsidR="00234CA4" w:rsidRPr="0088193B" w:rsidRDefault="00234CA4" w:rsidP="00234CA4">
            <w:pPr>
              <w:pStyle w:val="TAC"/>
            </w:pPr>
            <w:r w:rsidRPr="0088193B">
              <w:t>4392</w:t>
            </w:r>
          </w:p>
        </w:tc>
        <w:tc>
          <w:tcPr>
            <w:tcW w:w="720" w:type="dxa"/>
          </w:tcPr>
          <w:p w14:paraId="013A229A" w14:textId="77777777" w:rsidR="00234CA4" w:rsidRPr="0088193B" w:rsidRDefault="00234CA4" w:rsidP="00234CA4">
            <w:pPr>
              <w:pStyle w:val="TAC"/>
            </w:pPr>
            <w:r w:rsidRPr="0088193B">
              <w:t>4584</w:t>
            </w:r>
          </w:p>
        </w:tc>
        <w:tc>
          <w:tcPr>
            <w:tcW w:w="720" w:type="dxa"/>
          </w:tcPr>
          <w:p w14:paraId="2E4E2B9D" w14:textId="77777777" w:rsidR="00234CA4" w:rsidRPr="0088193B" w:rsidRDefault="00234CA4" w:rsidP="00234CA4">
            <w:pPr>
              <w:pStyle w:val="TAC"/>
            </w:pPr>
            <w:r w:rsidRPr="0088193B">
              <w:t>4584</w:t>
            </w:r>
          </w:p>
        </w:tc>
        <w:tc>
          <w:tcPr>
            <w:tcW w:w="720" w:type="dxa"/>
          </w:tcPr>
          <w:p w14:paraId="07EBEC53" w14:textId="77777777" w:rsidR="00234CA4" w:rsidRPr="0088193B" w:rsidRDefault="00234CA4" w:rsidP="00234CA4">
            <w:pPr>
              <w:pStyle w:val="TAC"/>
            </w:pPr>
            <w:r w:rsidRPr="0088193B">
              <w:t>4776</w:t>
            </w:r>
          </w:p>
        </w:tc>
        <w:tc>
          <w:tcPr>
            <w:tcW w:w="720" w:type="dxa"/>
          </w:tcPr>
          <w:p w14:paraId="00D5D34E" w14:textId="77777777" w:rsidR="00234CA4" w:rsidRPr="0088193B" w:rsidRDefault="00234CA4" w:rsidP="00234CA4">
            <w:pPr>
              <w:pStyle w:val="TAC"/>
            </w:pPr>
            <w:r w:rsidRPr="0088193B">
              <w:t>4776</w:t>
            </w:r>
          </w:p>
        </w:tc>
        <w:tc>
          <w:tcPr>
            <w:tcW w:w="720" w:type="dxa"/>
          </w:tcPr>
          <w:p w14:paraId="26181A70" w14:textId="77777777" w:rsidR="00234CA4" w:rsidRPr="0088193B" w:rsidRDefault="00234CA4" w:rsidP="00234CA4">
            <w:pPr>
              <w:pStyle w:val="TAC"/>
            </w:pPr>
            <w:r w:rsidRPr="0088193B">
              <w:t>4968</w:t>
            </w:r>
          </w:p>
        </w:tc>
        <w:tc>
          <w:tcPr>
            <w:tcW w:w="720" w:type="dxa"/>
          </w:tcPr>
          <w:p w14:paraId="05BAF446" w14:textId="77777777" w:rsidR="00234CA4" w:rsidRPr="0088193B" w:rsidRDefault="00234CA4" w:rsidP="00234CA4">
            <w:pPr>
              <w:pStyle w:val="TAC"/>
            </w:pPr>
            <w:r w:rsidRPr="0088193B">
              <w:t>4968</w:t>
            </w:r>
          </w:p>
        </w:tc>
        <w:tc>
          <w:tcPr>
            <w:tcW w:w="720" w:type="dxa"/>
          </w:tcPr>
          <w:p w14:paraId="7039E3E3" w14:textId="77777777" w:rsidR="00234CA4" w:rsidRPr="0088193B" w:rsidRDefault="00234CA4" w:rsidP="00234CA4">
            <w:pPr>
              <w:pStyle w:val="TAC"/>
            </w:pPr>
            <w:r w:rsidRPr="0088193B">
              <w:t>5160</w:t>
            </w:r>
          </w:p>
        </w:tc>
        <w:tc>
          <w:tcPr>
            <w:tcW w:w="720" w:type="dxa"/>
          </w:tcPr>
          <w:p w14:paraId="77E88016" w14:textId="77777777" w:rsidR="00234CA4" w:rsidRPr="0088193B" w:rsidRDefault="00234CA4" w:rsidP="00234CA4">
            <w:pPr>
              <w:pStyle w:val="TAC"/>
            </w:pPr>
            <w:r w:rsidRPr="0088193B">
              <w:t>5160</w:t>
            </w:r>
          </w:p>
        </w:tc>
      </w:tr>
      <w:tr w:rsidR="00F41E60" w:rsidRPr="0088193B" w14:paraId="7DAACB46" w14:textId="77777777" w:rsidTr="00F41E60">
        <w:tc>
          <w:tcPr>
            <w:tcW w:w="720" w:type="dxa"/>
          </w:tcPr>
          <w:p w14:paraId="24800C81" w14:textId="77777777" w:rsidR="00234CA4" w:rsidRPr="0088193B" w:rsidRDefault="00234CA4" w:rsidP="00234CA4">
            <w:pPr>
              <w:pStyle w:val="TAC"/>
            </w:pPr>
            <w:r w:rsidRPr="0088193B">
              <w:t>7</w:t>
            </w:r>
          </w:p>
        </w:tc>
        <w:tc>
          <w:tcPr>
            <w:tcW w:w="720" w:type="dxa"/>
          </w:tcPr>
          <w:p w14:paraId="5F6C6D8E" w14:textId="77777777" w:rsidR="00234CA4" w:rsidRPr="0088193B" w:rsidRDefault="00234CA4" w:rsidP="00234CA4">
            <w:pPr>
              <w:pStyle w:val="TAC"/>
            </w:pPr>
            <w:r w:rsidRPr="0088193B">
              <w:t>4968</w:t>
            </w:r>
          </w:p>
        </w:tc>
        <w:tc>
          <w:tcPr>
            <w:tcW w:w="720" w:type="dxa"/>
          </w:tcPr>
          <w:p w14:paraId="5DB3BF5E" w14:textId="77777777" w:rsidR="00234CA4" w:rsidRPr="0088193B" w:rsidRDefault="00234CA4" w:rsidP="00234CA4">
            <w:pPr>
              <w:pStyle w:val="TAC"/>
            </w:pPr>
            <w:r w:rsidRPr="0088193B">
              <w:t>5160</w:t>
            </w:r>
          </w:p>
        </w:tc>
        <w:tc>
          <w:tcPr>
            <w:tcW w:w="720" w:type="dxa"/>
          </w:tcPr>
          <w:p w14:paraId="53C170BC" w14:textId="77777777" w:rsidR="00234CA4" w:rsidRPr="0088193B" w:rsidRDefault="00234CA4" w:rsidP="00234CA4">
            <w:pPr>
              <w:pStyle w:val="TAC"/>
            </w:pPr>
            <w:r w:rsidRPr="0088193B">
              <w:t>5352</w:t>
            </w:r>
          </w:p>
        </w:tc>
        <w:tc>
          <w:tcPr>
            <w:tcW w:w="720" w:type="dxa"/>
          </w:tcPr>
          <w:p w14:paraId="3F0EB23D" w14:textId="77777777" w:rsidR="00234CA4" w:rsidRPr="0088193B" w:rsidRDefault="00234CA4" w:rsidP="00234CA4">
            <w:pPr>
              <w:pStyle w:val="TAC"/>
            </w:pPr>
            <w:r w:rsidRPr="0088193B">
              <w:t>5352</w:t>
            </w:r>
          </w:p>
        </w:tc>
        <w:tc>
          <w:tcPr>
            <w:tcW w:w="720" w:type="dxa"/>
          </w:tcPr>
          <w:p w14:paraId="31D8B51D" w14:textId="77777777" w:rsidR="00234CA4" w:rsidRPr="0088193B" w:rsidRDefault="00234CA4" w:rsidP="00234CA4">
            <w:pPr>
              <w:pStyle w:val="TAC"/>
            </w:pPr>
            <w:r w:rsidRPr="0088193B">
              <w:t>5544</w:t>
            </w:r>
          </w:p>
        </w:tc>
        <w:tc>
          <w:tcPr>
            <w:tcW w:w="720" w:type="dxa"/>
          </w:tcPr>
          <w:p w14:paraId="61A8E30A" w14:textId="77777777" w:rsidR="00234CA4" w:rsidRPr="0088193B" w:rsidRDefault="00234CA4" w:rsidP="00234CA4">
            <w:pPr>
              <w:pStyle w:val="TAC"/>
            </w:pPr>
            <w:r w:rsidRPr="0088193B">
              <w:t>5736</w:t>
            </w:r>
          </w:p>
        </w:tc>
        <w:tc>
          <w:tcPr>
            <w:tcW w:w="720" w:type="dxa"/>
          </w:tcPr>
          <w:p w14:paraId="271AD7BE" w14:textId="77777777" w:rsidR="00234CA4" w:rsidRPr="0088193B" w:rsidRDefault="00234CA4" w:rsidP="00234CA4">
            <w:pPr>
              <w:pStyle w:val="TAC"/>
            </w:pPr>
            <w:r w:rsidRPr="0088193B">
              <w:t>5736</w:t>
            </w:r>
          </w:p>
        </w:tc>
        <w:tc>
          <w:tcPr>
            <w:tcW w:w="720" w:type="dxa"/>
          </w:tcPr>
          <w:p w14:paraId="4BD35715" w14:textId="77777777" w:rsidR="00234CA4" w:rsidRPr="0088193B" w:rsidRDefault="00234CA4" w:rsidP="00234CA4">
            <w:pPr>
              <w:pStyle w:val="TAC"/>
            </w:pPr>
            <w:r w:rsidRPr="0088193B">
              <w:t>5992</w:t>
            </w:r>
          </w:p>
        </w:tc>
        <w:tc>
          <w:tcPr>
            <w:tcW w:w="720" w:type="dxa"/>
          </w:tcPr>
          <w:p w14:paraId="05C0B047" w14:textId="77777777" w:rsidR="00234CA4" w:rsidRPr="0088193B" w:rsidRDefault="00234CA4" w:rsidP="00234CA4">
            <w:pPr>
              <w:pStyle w:val="TAC"/>
            </w:pPr>
            <w:r w:rsidRPr="0088193B">
              <w:t>5992</w:t>
            </w:r>
          </w:p>
        </w:tc>
        <w:tc>
          <w:tcPr>
            <w:tcW w:w="720" w:type="dxa"/>
          </w:tcPr>
          <w:p w14:paraId="4C3739A2" w14:textId="77777777" w:rsidR="00234CA4" w:rsidRPr="0088193B" w:rsidRDefault="00234CA4" w:rsidP="00234CA4">
            <w:pPr>
              <w:pStyle w:val="TAC"/>
            </w:pPr>
            <w:r w:rsidRPr="0088193B">
              <w:t>6200</w:t>
            </w:r>
          </w:p>
        </w:tc>
      </w:tr>
      <w:tr w:rsidR="00F41E60" w:rsidRPr="0088193B" w14:paraId="194C0D26" w14:textId="77777777" w:rsidTr="00F41E60">
        <w:tc>
          <w:tcPr>
            <w:tcW w:w="720" w:type="dxa"/>
          </w:tcPr>
          <w:p w14:paraId="1C452AF4" w14:textId="77777777" w:rsidR="00234CA4" w:rsidRPr="0088193B" w:rsidRDefault="00234CA4" w:rsidP="00234CA4">
            <w:pPr>
              <w:pStyle w:val="TAC"/>
            </w:pPr>
            <w:r w:rsidRPr="0088193B">
              <w:t>8</w:t>
            </w:r>
          </w:p>
        </w:tc>
        <w:tc>
          <w:tcPr>
            <w:tcW w:w="720" w:type="dxa"/>
          </w:tcPr>
          <w:p w14:paraId="248D831F" w14:textId="77777777" w:rsidR="00234CA4" w:rsidRPr="0088193B" w:rsidRDefault="00234CA4" w:rsidP="00234CA4">
            <w:pPr>
              <w:pStyle w:val="TAC"/>
            </w:pPr>
            <w:r w:rsidRPr="0088193B">
              <w:t>5736</w:t>
            </w:r>
          </w:p>
        </w:tc>
        <w:tc>
          <w:tcPr>
            <w:tcW w:w="720" w:type="dxa"/>
          </w:tcPr>
          <w:p w14:paraId="63EC03BE" w14:textId="77777777" w:rsidR="00234CA4" w:rsidRPr="0088193B" w:rsidRDefault="00234CA4" w:rsidP="00234CA4">
            <w:pPr>
              <w:pStyle w:val="TAC"/>
            </w:pPr>
            <w:r w:rsidRPr="0088193B">
              <w:t>5992</w:t>
            </w:r>
          </w:p>
        </w:tc>
        <w:tc>
          <w:tcPr>
            <w:tcW w:w="720" w:type="dxa"/>
          </w:tcPr>
          <w:p w14:paraId="705874CD" w14:textId="77777777" w:rsidR="00234CA4" w:rsidRPr="0088193B" w:rsidRDefault="00234CA4" w:rsidP="00234CA4">
            <w:pPr>
              <w:pStyle w:val="TAC"/>
            </w:pPr>
            <w:r w:rsidRPr="0088193B">
              <w:t>5992</w:t>
            </w:r>
          </w:p>
        </w:tc>
        <w:tc>
          <w:tcPr>
            <w:tcW w:w="720" w:type="dxa"/>
          </w:tcPr>
          <w:p w14:paraId="0C85C214" w14:textId="77777777" w:rsidR="00234CA4" w:rsidRPr="0088193B" w:rsidRDefault="00234CA4" w:rsidP="00234CA4">
            <w:pPr>
              <w:pStyle w:val="TAC"/>
            </w:pPr>
            <w:r w:rsidRPr="0088193B">
              <w:t>6200</w:t>
            </w:r>
          </w:p>
        </w:tc>
        <w:tc>
          <w:tcPr>
            <w:tcW w:w="720" w:type="dxa"/>
          </w:tcPr>
          <w:p w14:paraId="0273386F" w14:textId="77777777" w:rsidR="00234CA4" w:rsidRPr="0088193B" w:rsidRDefault="00234CA4" w:rsidP="00234CA4">
            <w:pPr>
              <w:pStyle w:val="TAC"/>
            </w:pPr>
            <w:r w:rsidRPr="0088193B">
              <w:t>6200</w:t>
            </w:r>
          </w:p>
        </w:tc>
        <w:tc>
          <w:tcPr>
            <w:tcW w:w="720" w:type="dxa"/>
          </w:tcPr>
          <w:p w14:paraId="1948B286" w14:textId="77777777" w:rsidR="00234CA4" w:rsidRPr="0088193B" w:rsidRDefault="00234CA4" w:rsidP="00234CA4">
            <w:pPr>
              <w:pStyle w:val="TAC"/>
            </w:pPr>
            <w:r w:rsidRPr="0088193B">
              <w:t>6456</w:t>
            </w:r>
          </w:p>
        </w:tc>
        <w:tc>
          <w:tcPr>
            <w:tcW w:w="720" w:type="dxa"/>
          </w:tcPr>
          <w:p w14:paraId="14F57B01" w14:textId="77777777" w:rsidR="00234CA4" w:rsidRPr="0088193B" w:rsidRDefault="00234CA4" w:rsidP="00234CA4">
            <w:pPr>
              <w:pStyle w:val="TAC"/>
            </w:pPr>
            <w:r w:rsidRPr="0088193B">
              <w:t>6456</w:t>
            </w:r>
          </w:p>
        </w:tc>
        <w:tc>
          <w:tcPr>
            <w:tcW w:w="720" w:type="dxa"/>
          </w:tcPr>
          <w:p w14:paraId="287C81F3" w14:textId="77777777" w:rsidR="00234CA4" w:rsidRPr="0088193B" w:rsidRDefault="00234CA4" w:rsidP="00234CA4">
            <w:pPr>
              <w:pStyle w:val="TAC"/>
            </w:pPr>
            <w:r w:rsidRPr="0088193B">
              <w:t>6712</w:t>
            </w:r>
          </w:p>
        </w:tc>
        <w:tc>
          <w:tcPr>
            <w:tcW w:w="720" w:type="dxa"/>
          </w:tcPr>
          <w:p w14:paraId="4B91FDAD" w14:textId="77777777" w:rsidR="00234CA4" w:rsidRPr="0088193B" w:rsidRDefault="00234CA4" w:rsidP="00234CA4">
            <w:pPr>
              <w:pStyle w:val="TAC"/>
            </w:pPr>
            <w:r w:rsidRPr="0088193B">
              <w:t>6968</w:t>
            </w:r>
          </w:p>
        </w:tc>
        <w:tc>
          <w:tcPr>
            <w:tcW w:w="720" w:type="dxa"/>
          </w:tcPr>
          <w:p w14:paraId="3ABDAABE" w14:textId="77777777" w:rsidR="00234CA4" w:rsidRPr="0088193B" w:rsidRDefault="00234CA4" w:rsidP="00234CA4">
            <w:pPr>
              <w:pStyle w:val="TAC"/>
            </w:pPr>
            <w:r w:rsidRPr="0088193B">
              <w:t>6968</w:t>
            </w:r>
          </w:p>
        </w:tc>
      </w:tr>
      <w:tr w:rsidR="00F41E60" w:rsidRPr="0088193B" w14:paraId="3EE2809A" w14:textId="77777777" w:rsidTr="00F41E60">
        <w:tc>
          <w:tcPr>
            <w:tcW w:w="720" w:type="dxa"/>
          </w:tcPr>
          <w:p w14:paraId="15A12148" w14:textId="77777777" w:rsidR="00234CA4" w:rsidRPr="0088193B" w:rsidRDefault="00234CA4" w:rsidP="00234CA4">
            <w:pPr>
              <w:pStyle w:val="TAC"/>
            </w:pPr>
            <w:r w:rsidRPr="0088193B">
              <w:t>9</w:t>
            </w:r>
          </w:p>
        </w:tc>
        <w:tc>
          <w:tcPr>
            <w:tcW w:w="720" w:type="dxa"/>
          </w:tcPr>
          <w:p w14:paraId="61867CA7" w14:textId="77777777" w:rsidR="00234CA4" w:rsidRPr="0088193B" w:rsidRDefault="00234CA4" w:rsidP="00234CA4">
            <w:pPr>
              <w:pStyle w:val="TAC"/>
            </w:pPr>
            <w:r w:rsidRPr="0088193B">
              <w:t>6456</w:t>
            </w:r>
          </w:p>
        </w:tc>
        <w:tc>
          <w:tcPr>
            <w:tcW w:w="720" w:type="dxa"/>
          </w:tcPr>
          <w:p w14:paraId="7F690707" w14:textId="77777777" w:rsidR="00234CA4" w:rsidRPr="0088193B" w:rsidRDefault="00234CA4" w:rsidP="00234CA4">
            <w:pPr>
              <w:pStyle w:val="TAC"/>
            </w:pPr>
            <w:r w:rsidRPr="0088193B">
              <w:t>6712</w:t>
            </w:r>
          </w:p>
        </w:tc>
        <w:tc>
          <w:tcPr>
            <w:tcW w:w="720" w:type="dxa"/>
          </w:tcPr>
          <w:p w14:paraId="7B3F9B1D" w14:textId="77777777" w:rsidR="00234CA4" w:rsidRPr="0088193B" w:rsidRDefault="00234CA4" w:rsidP="00234CA4">
            <w:pPr>
              <w:pStyle w:val="TAC"/>
            </w:pPr>
            <w:r w:rsidRPr="0088193B">
              <w:t>6712</w:t>
            </w:r>
          </w:p>
        </w:tc>
        <w:tc>
          <w:tcPr>
            <w:tcW w:w="720" w:type="dxa"/>
          </w:tcPr>
          <w:p w14:paraId="522EA63D" w14:textId="77777777" w:rsidR="00234CA4" w:rsidRPr="0088193B" w:rsidRDefault="00234CA4" w:rsidP="00234CA4">
            <w:pPr>
              <w:pStyle w:val="TAC"/>
            </w:pPr>
            <w:r w:rsidRPr="0088193B">
              <w:t>6968</w:t>
            </w:r>
          </w:p>
        </w:tc>
        <w:tc>
          <w:tcPr>
            <w:tcW w:w="720" w:type="dxa"/>
          </w:tcPr>
          <w:p w14:paraId="62AC51FE" w14:textId="77777777" w:rsidR="00234CA4" w:rsidRPr="0088193B" w:rsidRDefault="00234CA4" w:rsidP="00234CA4">
            <w:pPr>
              <w:pStyle w:val="TAC"/>
            </w:pPr>
            <w:r w:rsidRPr="0088193B">
              <w:t>6968</w:t>
            </w:r>
          </w:p>
        </w:tc>
        <w:tc>
          <w:tcPr>
            <w:tcW w:w="720" w:type="dxa"/>
          </w:tcPr>
          <w:p w14:paraId="07D26354" w14:textId="77777777" w:rsidR="00234CA4" w:rsidRPr="0088193B" w:rsidRDefault="00234CA4" w:rsidP="00234CA4">
            <w:pPr>
              <w:pStyle w:val="TAC"/>
            </w:pPr>
            <w:r w:rsidRPr="0088193B">
              <w:t>7224</w:t>
            </w:r>
          </w:p>
        </w:tc>
        <w:tc>
          <w:tcPr>
            <w:tcW w:w="720" w:type="dxa"/>
          </w:tcPr>
          <w:p w14:paraId="2D395021" w14:textId="77777777" w:rsidR="00234CA4" w:rsidRPr="0088193B" w:rsidRDefault="00234CA4" w:rsidP="00234CA4">
            <w:pPr>
              <w:pStyle w:val="TAC"/>
            </w:pPr>
            <w:r w:rsidRPr="0088193B">
              <w:t>7480</w:t>
            </w:r>
          </w:p>
        </w:tc>
        <w:tc>
          <w:tcPr>
            <w:tcW w:w="720" w:type="dxa"/>
          </w:tcPr>
          <w:p w14:paraId="0AC3C7D3" w14:textId="77777777" w:rsidR="00234CA4" w:rsidRPr="0088193B" w:rsidRDefault="00234CA4" w:rsidP="00234CA4">
            <w:pPr>
              <w:pStyle w:val="TAC"/>
            </w:pPr>
            <w:r w:rsidRPr="0088193B">
              <w:t>7480</w:t>
            </w:r>
          </w:p>
        </w:tc>
        <w:tc>
          <w:tcPr>
            <w:tcW w:w="720" w:type="dxa"/>
          </w:tcPr>
          <w:p w14:paraId="13D5A838" w14:textId="77777777" w:rsidR="00234CA4" w:rsidRPr="0088193B" w:rsidRDefault="00234CA4" w:rsidP="00234CA4">
            <w:pPr>
              <w:pStyle w:val="TAC"/>
            </w:pPr>
            <w:r w:rsidRPr="0088193B">
              <w:t>7736</w:t>
            </w:r>
          </w:p>
        </w:tc>
        <w:tc>
          <w:tcPr>
            <w:tcW w:w="720" w:type="dxa"/>
          </w:tcPr>
          <w:p w14:paraId="06A33986" w14:textId="77777777" w:rsidR="00234CA4" w:rsidRPr="0088193B" w:rsidRDefault="00234CA4" w:rsidP="00234CA4">
            <w:pPr>
              <w:pStyle w:val="TAC"/>
            </w:pPr>
            <w:r w:rsidRPr="0088193B">
              <w:t>7992</w:t>
            </w:r>
          </w:p>
        </w:tc>
      </w:tr>
      <w:tr w:rsidR="00F41E60" w:rsidRPr="0088193B" w14:paraId="55635C6F" w14:textId="77777777" w:rsidTr="00F41E60">
        <w:tc>
          <w:tcPr>
            <w:tcW w:w="720" w:type="dxa"/>
          </w:tcPr>
          <w:p w14:paraId="126C7342" w14:textId="77777777" w:rsidR="00234CA4" w:rsidRPr="0088193B" w:rsidRDefault="00234CA4" w:rsidP="00234CA4">
            <w:pPr>
              <w:pStyle w:val="TAC"/>
            </w:pPr>
            <w:r w:rsidRPr="0088193B">
              <w:t>10</w:t>
            </w:r>
          </w:p>
        </w:tc>
        <w:tc>
          <w:tcPr>
            <w:tcW w:w="720" w:type="dxa"/>
          </w:tcPr>
          <w:p w14:paraId="658E6040" w14:textId="77777777" w:rsidR="00234CA4" w:rsidRPr="0088193B" w:rsidRDefault="00234CA4" w:rsidP="00234CA4">
            <w:pPr>
              <w:pStyle w:val="TAC"/>
            </w:pPr>
            <w:r w:rsidRPr="0088193B">
              <w:t>7224</w:t>
            </w:r>
          </w:p>
        </w:tc>
        <w:tc>
          <w:tcPr>
            <w:tcW w:w="720" w:type="dxa"/>
          </w:tcPr>
          <w:p w14:paraId="220F56B6" w14:textId="77777777" w:rsidR="00234CA4" w:rsidRPr="0088193B" w:rsidRDefault="00234CA4" w:rsidP="00234CA4">
            <w:pPr>
              <w:pStyle w:val="TAC"/>
            </w:pPr>
            <w:r w:rsidRPr="0088193B">
              <w:t>7480</w:t>
            </w:r>
          </w:p>
        </w:tc>
        <w:tc>
          <w:tcPr>
            <w:tcW w:w="720" w:type="dxa"/>
          </w:tcPr>
          <w:p w14:paraId="417E4754" w14:textId="77777777" w:rsidR="00234CA4" w:rsidRPr="0088193B" w:rsidRDefault="00234CA4" w:rsidP="00234CA4">
            <w:pPr>
              <w:pStyle w:val="TAC"/>
            </w:pPr>
            <w:r w:rsidRPr="0088193B">
              <w:t>7480</w:t>
            </w:r>
          </w:p>
        </w:tc>
        <w:tc>
          <w:tcPr>
            <w:tcW w:w="720" w:type="dxa"/>
          </w:tcPr>
          <w:p w14:paraId="248338BC" w14:textId="77777777" w:rsidR="00234CA4" w:rsidRPr="0088193B" w:rsidRDefault="00234CA4" w:rsidP="00234CA4">
            <w:pPr>
              <w:pStyle w:val="TAC"/>
            </w:pPr>
            <w:r w:rsidRPr="0088193B">
              <w:t>7736</w:t>
            </w:r>
          </w:p>
        </w:tc>
        <w:tc>
          <w:tcPr>
            <w:tcW w:w="720" w:type="dxa"/>
          </w:tcPr>
          <w:p w14:paraId="59244841" w14:textId="77777777" w:rsidR="00234CA4" w:rsidRPr="0088193B" w:rsidRDefault="00234CA4" w:rsidP="00234CA4">
            <w:pPr>
              <w:pStyle w:val="TAC"/>
            </w:pPr>
            <w:r w:rsidRPr="0088193B">
              <w:t>7992</w:t>
            </w:r>
          </w:p>
        </w:tc>
        <w:tc>
          <w:tcPr>
            <w:tcW w:w="720" w:type="dxa"/>
          </w:tcPr>
          <w:p w14:paraId="5FF4DC26" w14:textId="77777777" w:rsidR="00234CA4" w:rsidRPr="0088193B" w:rsidRDefault="00234CA4" w:rsidP="00234CA4">
            <w:pPr>
              <w:pStyle w:val="TAC"/>
            </w:pPr>
            <w:r w:rsidRPr="0088193B">
              <w:t>7992</w:t>
            </w:r>
          </w:p>
        </w:tc>
        <w:tc>
          <w:tcPr>
            <w:tcW w:w="720" w:type="dxa"/>
          </w:tcPr>
          <w:p w14:paraId="4FAE8548" w14:textId="77777777" w:rsidR="00234CA4" w:rsidRPr="0088193B" w:rsidRDefault="00234CA4" w:rsidP="00234CA4">
            <w:pPr>
              <w:pStyle w:val="TAC"/>
            </w:pPr>
            <w:r w:rsidRPr="0088193B">
              <w:t>8248</w:t>
            </w:r>
          </w:p>
        </w:tc>
        <w:tc>
          <w:tcPr>
            <w:tcW w:w="720" w:type="dxa"/>
          </w:tcPr>
          <w:p w14:paraId="753BEF13" w14:textId="77777777" w:rsidR="00234CA4" w:rsidRPr="0088193B" w:rsidRDefault="00234CA4" w:rsidP="00234CA4">
            <w:pPr>
              <w:pStyle w:val="TAC"/>
            </w:pPr>
            <w:r w:rsidRPr="0088193B">
              <w:t>8504</w:t>
            </w:r>
          </w:p>
        </w:tc>
        <w:tc>
          <w:tcPr>
            <w:tcW w:w="720" w:type="dxa"/>
          </w:tcPr>
          <w:p w14:paraId="174F9687" w14:textId="77777777" w:rsidR="00234CA4" w:rsidRPr="0088193B" w:rsidRDefault="00234CA4" w:rsidP="00234CA4">
            <w:pPr>
              <w:pStyle w:val="TAC"/>
            </w:pPr>
            <w:r w:rsidRPr="0088193B">
              <w:t>8504</w:t>
            </w:r>
          </w:p>
        </w:tc>
        <w:tc>
          <w:tcPr>
            <w:tcW w:w="720" w:type="dxa"/>
          </w:tcPr>
          <w:p w14:paraId="634E7ECD" w14:textId="77777777" w:rsidR="00234CA4" w:rsidRPr="0088193B" w:rsidRDefault="00234CA4" w:rsidP="00234CA4">
            <w:pPr>
              <w:pStyle w:val="TAC"/>
            </w:pPr>
            <w:r w:rsidRPr="0088193B">
              <w:t>8760</w:t>
            </w:r>
          </w:p>
        </w:tc>
      </w:tr>
      <w:tr w:rsidR="00F41E60" w:rsidRPr="0088193B" w14:paraId="415661B4" w14:textId="77777777" w:rsidTr="00F41E60">
        <w:tc>
          <w:tcPr>
            <w:tcW w:w="720" w:type="dxa"/>
          </w:tcPr>
          <w:p w14:paraId="5FDDDF9F" w14:textId="77777777" w:rsidR="00234CA4" w:rsidRPr="0088193B" w:rsidRDefault="00234CA4" w:rsidP="00234CA4">
            <w:pPr>
              <w:pStyle w:val="TAC"/>
            </w:pPr>
            <w:r w:rsidRPr="0088193B">
              <w:t>11</w:t>
            </w:r>
          </w:p>
        </w:tc>
        <w:tc>
          <w:tcPr>
            <w:tcW w:w="720" w:type="dxa"/>
          </w:tcPr>
          <w:p w14:paraId="5DD8B3AC" w14:textId="77777777" w:rsidR="00234CA4" w:rsidRPr="0088193B" w:rsidRDefault="00234CA4" w:rsidP="00234CA4">
            <w:pPr>
              <w:pStyle w:val="TAC"/>
            </w:pPr>
            <w:r w:rsidRPr="0088193B">
              <w:t>8248</w:t>
            </w:r>
          </w:p>
        </w:tc>
        <w:tc>
          <w:tcPr>
            <w:tcW w:w="720" w:type="dxa"/>
          </w:tcPr>
          <w:p w14:paraId="5D71B050" w14:textId="77777777" w:rsidR="00234CA4" w:rsidRPr="0088193B" w:rsidRDefault="00234CA4" w:rsidP="00234CA4">
            <w:pPr>
              <w:pStyle w:val="TAC"/>
            </w:pPr>
            <w:r w:rsidRPr="0088193B">
              <w:t>8504</w:t>
            </w:r>
          </w:p>
        </w:tc>
        <w:tc>
          <w:tcPr>
            <w:tcW w:w="720" w:type="dxa"/>
          </w:tcPr>
          <w:p w14:paraId="6D85DD4D" w14:textId="77777777" w:rsidR="00234CA4" w:rsidRPr="0088193B" w:rsidRDefault="00234CA4" w:rsidP="00234CA4">
            <w:pPr>
              <w:pStyle w:val="TAC"/>
            </w:pPr>
            <w:r w:rsidRPr="0088193B">
              <w:t>8760</w:t>
            </w:r>
          </w:p>
        </w:tc>
        <w:tc>
          <w:tcPr>
            <w:tcW w:w="720" w:type="dxa"/>
          </w:tcPr>
          <w:p w14:paraId="4387D6EC" w14:textId="77777777" w:rsidR="00234CA4" w:rsidRPr="0088193B" w:rsidRDefault="00234CA4" w:rsidP="00234CA4">
            <w:pPr>
              <w:pStyle w:val="TAC"/>
            </w:pPr>
            <w:r w:rsidRPr="0088193B">
              <w:t>8760</w:t>
            </w:r>
          </w:p>
        </w:tc>
        <w:tc>
          <w:tcPr>
            <w:tcW w:w="720" w:type="dxa"/>
          </w:tcPr>
          <w:p w14:paraId="4D4CF0A1" w14:textId="77777777" w:rsidR="00234CA4" w:rsidRPr="0088193B" w:rsidRDefault="00234CA4" w:rsidP="00234CA4">
            <w:pPr>
              <w:pStyle w:val="TAC"/>
            </w:pPr>
            <w:r w:rsidRPr="0088193B">
              <w:t>9144</w:t>
            </w:r>
          </w:p>
        </w:tc>
        <w:tc>
          <w:tcPr>
            <w:tcW w:w="720" w:type="dxa"/>
          </w:tcPr>
          <w:p w14:paraId="1BB8229D" w14:textId="77777777" w:rsidR="00234CA4" w:rsidRPr="0088193B" w:rsidRDefault="00234CA4" w:rsidP="00234CA4">
            <w:pPr>
              <w:pStyle w:val="TAC"/>
            </w:pPr>
            <w:r w:rsidRPr="0088193B">
              <w:t>9144</w:t>
            </w:r>
          </w:p>
        </w:tc>
        <w:tc>
          <w:tcPr>
            <w:tcW w:w="720" w:type="dxa"/>
          </w:tcPr>
          <w:p w14:paraId="02149783" w14:textId="77777777" w:rsidR="00234CA4" w:rsidRPr="0088193B" w:rsidRDefault="00234CA4" w:rsidP="00234CA4">
            <w:pPr>
              <w:pStyle w:val="TAC"/>
            </w:pPr>
            <w:r w:rsidRPr="0088193B">
              <w:t>9528</w:t>
            </w:r>
          </w:p>
        </w:tc>
        <w:tc>
          <w:tcPr>
            <w:tcW w:w="720" w:type="dxa"/>
          </w:tcPr>
          <w:p w14:paraId="6B053216" w14:textId="77777777" w:rsidR="00234CA4" w:rsidRPr="0088193B" w:rsidRDefault="00234CA4" w:rsidP="00234CA4">
            <w:pPr>
              <w:pStyle w:val="TAC"/>
            </w:pPr>
            <w:r w:rsidRPr="0088193B">
              <w:t>9528</w:t>
            </w:r>
          </w:p>
        </w:tc>
        <w:tc>
          <w:tcPr>
            <w:tcW w:w="720" w:type="dxa"/>
          </w:tcPr>
          <w:p w14:paraId="415F6A5C" w14:textId="77777777" w:rsidR="00234CA4" w:rsidRPr="0088193B" w:rsidRDefault="00234CA4" w:rsidP="00234CA4">
            <w:pPr>
              <w:pStyle w:val="TAC"/>
            </w:pPr>
            <w:r w:rsidRPr="0088193B">
              <w:t>9912</w:t>
            </w:r>
          </w:p>
        </w:tc>
        <w:tc>
          <w:tcPr>
            <w:tcW w:w="720" w:type="dxa"/>
          </w:tcPr>
          <w:p w14:paraId="04801947" w14:textId="77777777" w:rsidR="00234CA4" w:rsidRPr="0088193B" w:rsidRDefault="00234CA4" w:rsidP="00234CA4">
            <w:pPr>
              <w:pStyle w:val="TAC"/>
            </w:pPr>
            <w:r w:rsidRPr="0088193B">
              <w:t>9912</w:t>
            </w:r>
          </w:p>
        </w:tc>
      </w:tr>
      <w:tr w:rsidR="00F41E60" w:rsidRPr="0088193B" w14:paraId="4D23F36F" w14:textId="77777777" w:rsidTr="00F41E60">
        <w:tc>
          <w:tcPr>
            <w:tcW w:w="720" w:type="dxa"/>
          </w:tcPr>
          <w:p w14:paraId="29EF16FA" w14:textId="77777777" w:rsidR="00234CA4" w:rsidRPr="0088193B" w:rsidRDefault="00234CA4" w:rsidP="00234CA4">
            <w:pPr>
              <w:pStyle w:val="TAC"/>
            </w:pPr>
            <w:r w:rsidRPr="0088193B">
              <w:t>12</w:t>
            </w:r>
          </w:p>
        </w:tc>
        <w:tc>
          <w:tcPr>
            <w:tcW w:w="720" w:type="dxa"/>
          </w:tcPr>
          <w:p w14:paraId="54512D77" w14:textId="77777777" w:rsidR="00234CA4" w:rsidRPr="0088193B" w:rsidRDefault="00234CA4" w:rsidP="00234CA4">
            <w:pPr>
              <w:pStyle w:val="TAC"/>
            </w:pPr>
            <w:r w:rsidRPr="0088193B">
              <w:t>9528</w:t>
            </w:r>
          </w:p>
        </w:tc>
        <w:tc>
          <w:tcPr>
            <w:tcW w:w="720" w:type="dxa"/>
          </w:tcPr>
          <w:p w14:paraId="494A145C" w14:textId="77777777" w:rsidR="00234CA4" w:rsidRPr="0088193B" w:rsidRDefault="00234CA4" w:rsidP="00234CA4">
            <w:pPr>
              <w:pStyle w:val="TAC"/>
            </w:pPr>
            <w:r w:rsidRPr="0088193B">
              <w:t>9528</w:t>
            </w:r>
          </w:p>
        </w:tc>
        <w:tc>
          <w:tcPr>
            <w:tcW w:w="720" w:type="dxa"/>
          </w:tcPr>
          <w:p w14:paraId="39FBD701" w14:textId="77777777" w:rsidR="00234CA4" w:rsidRPr="0088193B" w:rsidRDefault="00234CA4" w:rsidP="00234CA4">
            <w:pPr>
              <w:pStyle w:val="TAC"/>
            </w:pPr>
            <w:r w:rsidRPr="0088193B">
              <w:t>9912</w:t>
            </w:r>
          </w:p>
        </w:tc>
        <w:tc>
          <w:tcPr>
            <w:tcW w:w="720" w:type="dxa"/>
          </w:tcPr>
          <w:p w14:paraId="0D740314" w14:textId="77777777" w:rsidR="00234CA4" w:rsidRPr="0088193B" w:rsidRDefault="00234CA4" w:rsidP="00234CA4">
            <w:pPr>
              <w:pStyle w:val="TAC"/>
            </w:pPr>
            <w:r w:rsidRPr="0088193B">
              <w:t>9912</w:t>
            </w:r>
          </w:p>
        </w:tc>
        <w:tc>
          <w:tcPr>
            <w:tcW w:w="720" w:type="dxa"/>
          </w:tcPr>
          <w:p w14:paraId="36A6D535" w14:textId="77777777" w:rsidR="00234CA4" w:rsidRPr="0088193B" w:rsidRDefault="00234CA4" w:rsidP="00234CA4">
            <w:pPr>
              <w:pStyle w:val="TAC"/>
            </w:pPr>
            <w:r w:rsidRPr="0088193B">
              <w:t>10296</w:t>
            </w:r>
          </w:p>
        </w:tc>
        <w:tc>
          <w:tcPr>
            <w:tcW w:w="720" w:type="dxa"/>
          </w:tcPr>
          <w:p w14:paraId="394E1BE9" w14:textId="77777777" w:rsidR="00234CA4" w:rsidRPr="0088193B" w:rsidRDefault="00234CA4" w:rsidP="00234CA4">
            <w:pPr>
              <w:pStyle w:val="TAC"/>
            </w:pPr>
            <w:r w:rsidRPr="0088193B">
              <w:t>10680</w:t>
            </w:r>
          </w:p>
        </w:tc>
        <w:tc>
          <w:tcPr>
            <w:tcW w:w="720" w:type="dxa"/>
          </w:tcPr>
          <w:p w14:paraId="04918254" w14:textId="77777777" w:rsidR="00234CA4" w:rsidRPr="0088193B" w:rsidRDefault="00234CA4" w:rsidP="00234CA4">
            <w:pPr>
              <w:pStyle w:val="TAC"/>
            </w:pPr>
            <w:r w:rsidRPr="0088193B">
              <w:t>10680</w:t>
            </w:r>
          </w:p>
        </w:tc>
        <w:tc>
          <w:tcPr>
            <w:tcW w:w="720" w:type="dxa"/>
          </w:tcPr>
          <w:p w14:paraId="5D418B55" w14:textId="77777777" w:rsidR="00234CA4" w:rsidRPr="0088193B" w:rsidRDefault="00234CA4" w:rsidP="00234CA4">
            <w:pPr>
              <w:pStyle w:val="TAC"/>
            </w:pPr>
            <w:r w:rsidRPr="0088193B">
              <w:t>11064</w:t>
            </w:r>
          </w:p>
        </w:tc>
        <w:tc>
          <w:tcPr>
            <w:tcW w:w="720" w:type="dxa"/>
          </w:tcPr>
          <w:p w14:paraId="368B2C46" w14:textId="77777777" w:rsidR="00234CA4" w:rsidRPr="0088193B" w:rsidRDefault="00234CA4" w:rsidP="00234CA4">
            <w:pPr>
              <w:pStyle w:val="TAC"/>
            </w:pPr>
            <w:r w:rsidRPr="0088193B">
              <w:t>11064</w:t>
            </w:r>
          </w:p>
        </w:tc>
        <w:tc>
          <w:tcPr>
            <w:tcW w:w="720" w:type="dxa"/>
          </w:tcPr>
          <w:p w14:paraId="142E3E97" w14:textId="77777777" w:rsidR="00234CA4" w:rsidRPr="0088193B" w:rsidRDefault="00234CA4" w:rsidP="00234CA4">
            <w:pPr>
              <w:pStyle w:val="TAC"/>
            </w:pPr>
            <w:r w:rsidRPr="0088193B">
              <w:t>11448</w:t>
            </w:r>
          </w:p>
        </w:tc>
      </w:tr>
      <w:tr w:rsidR="00F41E60" w:rsidRPr="0088193B" w14:paraId="6E0EF168" w14:textId="77777777" w:rsidTr="00F41E60">
        <w:tc>
          <w:tcPr>
            <w:tcW w:w="720" w:type="dxa"/>
          </w:tcPr>
          <w:p w14:paraId="773EB539" w14:textId="77777777" w:rsidR="00234CA4" w:rsidRPr="0088193B" w:rsidRDefault="00234CA4" w:rsidP="00234CA4">
            <w:pPr>
              <w:pStyle w:val="TAC"/>
            </w:pPr>
            <w:r w:rsidRPr="0088193B">
              <w:t>13</w:t>
            </w:r>
          </w:p>
        </w:tc>
        <w:tc>
          <w:tcPr>
            <w:tcW w:w="720" w:type="dxa"/>
          </w:tcPr>
          <w:p w14:paraId="3BBB4BFC" w14:textId="77777777" w:rsidR="00234CA4" w:rsidRPr="0088193B" w:rsidRDefault="00234CA4" w:rsidP="00234CA4">
            <w:pPr>
              <w:pStyle w:val="TAC"/>
            </w:pPr>
            <w:r w:rsidRPr="0088193B">
              <w:t>10680</w:t>
            </w:r>
          </w:p>
        </w:tc>
        <w:tc>
          <w:tcPr>
            <w:tcW w:w="720" w:type="dxa"/>
          </w:tcPr>
          <w:p w14:paraId="1B5EDB31" w14:textId="77777777" w:rsidR="00234CA4" w:rsidRPr="0088193B" w:rsidRDefault="00234CA4" w:rsidP="00234CA4">
            <w:pPr>
              <w:pStyle w:val="TAC"/>
            </w:pPr>
            <w:r w:rsidRPr="0088193B">
              <w:t>10680</w:t>
            </w:r>
          </w:p>
        </w:tc>
        <w:tc>
          <w:tcPr>
            <w:tcW w:w="720" w:type="dxa"/>
          </w:tcPr>
          <w:p w14:paraId="210B95B5" w14:textId="77777777" w:rsidR="00234CA4" w:rsidRPr="0088193B" w:rsidRDefault="00234CA4" w:rsidP="00234CA4">
            <w:pPr>
              <w:pStyle w:val="TAC"/>
            </w:pPr>
            <w:r w:rsidRPr="0088193B">
              <w:t>11064</w:t>
            </w:r>
          </w:p>
        </w:tc>
        <w:tc>
          <w:tcPr>
            <w:tcW w:w="720" w:type="dxa"/>
          </w:tcPr>
          <w:p w14:paraId="547B0F5A" w14:textId="77777777" w:rsidR="00234CA4" w:rsidRPr="0088193B" w:rsidRDefault="00234CA4" w:rsidP="00234CA4">
            <w:pPr>
              <w:pStyle w:val="TAC"/>
            </w:pPr>
            <w:r w:rsidRPr="0088193B">
              <w:t>11448</w:t>
            </w:r>
          </w:p>
        </w:tc>
        <w:tc>
          <w:tcPr>
            <w:tcW w:w="720" w:type="dxa"/>
          </w:tcPr>
          <w:p w14:paraId="1008DE4B" w14:textId="77777777" w:rsidR="00234CA4" w:rsidRPr="0088193B" w:rsidRDefault="00234CA4" w:rsidP="00234CA4">
            <w:pPr>
              <w:pStyle w:val="TAC"/>
            </w:pPr>
            <w:r w:rsidRPr="0088193B">
              <w:t>11448</w:t>
            </w:r>
          </w:p>
        </w:tc>
        <w:tc>
          <w:tcPr>
            <w:tcW w:w="720" w:type="dxa"/>
          </w:tcPr>
          <w:p w14:paraId="3F449A9E" w14:textId="77777777" w:rsidR="00234CA4" w:rsidRPr="0088193B" w:rsidRDefault="00234CA4" w:rsidP="00234CA4">
            <w:pPr>
              <w:pStyle w:val="TAC"/>
            </w:pPr>
            <w:r w:rsidRPr="0088193B">
              <w:t>11832</w:t>
            </w:r>
          </w:p>
        </w:tc>
        <w:tc>
          <w:tcPr>
            <w:tcW w:w="720" w:type="dxa"/>
          </w:tcPr>
          <w:p w14:paraId="45EC8227" w14:textId="77777777" w:rsidR="00234CA4" w:rsidRPr="0088193B" w:rsidRDefault="00234CA4" w:rsidP="00234CA4">
            <w:pPr>
              <w:pStyle w:val="TAC"/>
            </w:pPr>
            <w:r w:rsidRPr="0088193B">
              <w:t>12216</w:t>
            </w:r>
          </w:p>
        </w:tc>
        <w:tc>
          <w:tcPr>
            <w:tcW w:w="720" w:type="dxa"/>
          </w:tcPr>
          <w:p w14:paraId="1D49FB72" w14:textId="77777777" w:rsidR="00234CA4" w:rsidRPr="0088193B" w:rsidRDefault="00234CA4" w:rsidP="00234CA4">
            <w:pPr>
              <w:pStyle w:val="TAC"/>
            </w:pPr>
            <w:r w:rsidRPr="0088193B">
              <w:t>12216</w:t>
            </w:r>
          </w:p>
        </w:tc>
        <w:tc>
          <w:tcPr>
            <w:tcW w:w="720" w:type="dxa"/>
          </w:tcPr>
          <w:p w14:paraId="3A3FFFC2" w14:textId="77777777" w:rsidR="00234CA4" w:rsidRPr="0088193B" w:rsidRDefault="00234CA4" w:rsidP="00234CA4">
            <w:pPr>
              <w:pStyle w:val="TAC"/>
            </w:pPr>
            <w:r w:rsidRPr="0088193B">
              <w:t>12576</w:t>
            </w:r>
          </w:p>
        </w:tc>
        <w:tc>
          <w:tcPr>
            <w:tcW w:w="720" w:type="dxa"/>
          </w:tcPr>
          <w:p w14:paraId="444389EC" w14:textId="77777777" w:rsidR="00234CA4" w:rsidRPr="0088193B" w:rsidRDefault="00234CA4" w:rsidP="00234CA4">
            <w:pPr>
              <w:pStyle w:val="TAC"/>
            </w:pPr>
            <w:r w:rsidRPr="0088193B">
              <w:t>12960</w:t>
            </w:r>
          </w:p>
        </w:tc>
      </w:tr>
      <w:tr w:rsidR="00F41E60" w:rsidRPr="0088193B" w14:paraId="2449E3EE" w14:textId="77777777" w:rsidTr="00F41E60">
        <w:tc>
          <w:tcPr>
            <w:tcW w:w="720" w:type="dxa"/>
          </w:tcPr>
          <w:p w14:paraId="4E501858" w14:textId="77777777" w:rsidR="00234CA4" w:rsidRPr="0088193B" w:rsidRDefault="00234CA4" w:rsidP="00234CA4">
            <w:pPr>
              <w:pStyle w:val="TAC"/>
            </w:pPr>
            <w:r w:rsidRPr="0088193B">
              <w:t>14</w:t>
            </w:r>
          </w:p>
        </w:tc>
        <w:tc>
          <w:tcPr>
            <w:tcW w:w="720" w:type="dxa"/>
          </w:tcPr>
          <w:p w14:paraId="71C2C1A8" w14:textId="77777777" w:rsidR="00234CA4" w:rsidRPr="0088193B" w:rsidRDefault="00234CA4" w:rsidP="00234CA4">
            <w:pPr>
              <w:pStyle w:val="TAC"/>
            </w:pPr>
            <w:r w:rsidRPr="0088193B">
              <w:t>11832</w:t>
            </w:r>
          </w:p>
        </w:tc>
        <w:tc>
          <w:tcPr>
            <w:tcW w:w="720" w:type="dxa"/>
          </w:tcPr>
          <w:p w14:paraId="578C3421" w14:textId="77777777" w:rsidR="00234CA4" w:rsidRPr="0088193B" w:rsidRDefault="00234CA4" w:rsidP="00234CA4">
            <w:pPr>
              <w:pStyle w:val="TAC"/>
            </w:pPr>
            <w:r w:rsidRPr="0088193B">
              <w:t>12216</w:t>
            </w:r>
          </w:p>
        </w:tc>
        <w:tc>
          <w:tcPr>
            <w:tcW w:w="720" w:type="dxa"/>
          </w:tcPr>
          <w:p w14:paraId="38B8B79F" w14:textId="77777777" w:rsidR="00234CA4" w:rsidRPr="0088193B" w:rsidRDefault="00234CA4" w:rsidP="00234CA4">
            <w:pPr>
              <w:pStyle w:val="TAC"/>
            </w:pPr>
            <w:r w:rsidRPr="0088193B">
              <w:t>12216</w:t>
            </w:r>
          </w:p>
        </w:tc>
        <w:tc>
          <w:tcPr>
            <w:tcW w:w="720" w:type="dxa"/>
          </w:tcPr>
          <w:p w14:paraId="21691C3D" w14:textId="77777777" w:rsidR="00234CA4" w:rsidRPr="0088193B" w:rsidRDefault="00234CA4" w:rsidP="00234CA4">
            <w:pPr>
              <w:pStyle w:val="TAC"/>
            </w:pPr>
            <w:r w:rsidRPr="0088193B">
              <w:t>12576</w:t>
            </w:r>
          </w:p>
        </w:tc>
        <w:tc>
          <w:tcPr>
            <w:tcW w:w="720" w:type="dxa"/>
          </w:tcPr>
          <w:p w14:paraId="586D22F4" w14:textId="77777777" w:rsidR="00234CA4" w:rsidRPr="0088193B" w:rsidRDefault="00234CA4" w:rsidP="00234CA4">
            <w:pPr>
              <w:pStyle w:val="TAC"/>
            </w:pPr>
            <w:r w:rsidRPr="0088193B">
              <w:t>12960</w:t>
            </w:r>
          </w:p>
        </w:tc>
        <w:tc>
          <w:tcPr>
            <w:tcW w:w="720" w:type="dxa"/>
          </w:tcPr>
          <w:p w14:paraId="6DE2DFD3" w14:textId="77777777" w:rsidR="00234CA4" w:rsidRPr="0088193B" w:rsidRDefault="00234CA4" w:rsidP="00234CA4">
            <w:pPr>
              <w:pStyle w:val="TAC"/>
            </w:pPr>
            <w:r w:rsidRPr="0088193B">
              <w:t>12960</w:t>
            </w:r>
          </w:p>
        </w:tc>
        <w:tc>
          <w:tcPr>
            <w:tcW w:w="720" w:type="dxa"/>
          </w:tcPr>
          <w:p w14:paraId="33B1A527" w14:textId="77777777" w:rsidR="00234CA4" w:rsidRPr="0088193B" w:rsidRDefault="00234CA4" w:rsidP="00234CA4">
            <w:pPr>
              <w:pStyle w:val="TAC"/>
            </w:pPr>
            <w:r w:rsidRPr="0088193B">
              <w:t>13536</w:t>
            </w:r>
          </w:p>
        </w:tc>
        <w:tc>
          <w:tcPr>
            <w:tcW w:w="720" w:type="dxa"/>
          </w:tcPr>
          <w:p w14:paraId="41199A9E" w14:textId="77777777" w:rsidR="00234CA4" w:rsidRPr="0088193B" w:rsidRDefault="00234CA4" w:rsidP="00234CA4">
            <w:pPr>
              <w:pStyle w:val="TAC"/>
            </w:pPr>
            <w:r w:rsidRPr="0088193B">
              <w:t>13536</w:t>
            </w:r>
          </w:p>
        </w:tc>
        <w:tc>
          <w:tcPr>
            <w:tcW w:w="720" w:type="dxa"/>
          </w:tcPr>
          <w:p w14:paraId="0E4D63E3" w14:textId="77777777" w:rsidR="00234CA4" w:rsidRPr="0088193B" w:rsidRDefault="00234CA4" w:rsidP="00234CA4">
            <w:pPr>
              <w:pStyle w:val="TAC"/>
            </w:pPr>
            <w:r w:rsidRPr="0088193B">
              <w:t>14112</w:t>
            </w:r>
          </w:p>
        </w:tc>
        <w:tc>
          <w:tcPr>
            <w:tcW w:w="720" w:type="dxa"/>
          </w:tcPr>
          <w:p w14:paraId="49FDAFB1" w14:textId="77777777" w:rsidR="00234CA4" w:rsidRPr="0088193B" w:rsidRDefault="00234CA4" w:rsidP="00234CA4">
            <w:pPr>
              <w:pStyle w:val="TAC"/>
            </w:pPr>
            <w:r w:rsidRPr="0088193B">
              <w:t>14112</w:t>
            </w:r>
          </w:p>
        </w:tc>
      </w:tr>
      <w:tr w:rsidR="00F41E60" w:rsidRPr="0088193B" w14:paraId="20C31299" w14:textId="77777777" w:rsidTr="00F41E60">
        <w:tc>
          <w:tcPr>
            <w:tcW w:w="720" w:type="dxa"/>
          </w:tcPr>
          <w:p w14:paraId="41B9F801" w14:textId="77777777" w:rsidR="00234CA4" w:rsidRPr="0088193B" w:rsidRDefault="00234CA4" w:rsidP="00234CA4">
            <w:pPr>
              <w:pStyle w:val="TAC"/>
            </w:pPr>
            <w:r w:rsidRPr="0088193B">
              <w:t>15</w:t>
            </w:r>
          </w:p>
        </w:tc>
        <w:tc>
          <w:tcPr>
            <w:tcW w:w="720" w:type="dxa"/>
          </w:tcPr>
          <w:p w14:paraId="166C1056" w14:textId="77777777" w:rsidR="00234CA4" w:rsidRPr="0088193B" w:rsidRDefault="00234CA4" w:rsidP="00234CA4">
            <w:pPr>
              <w:pStyle w:val="TAC"/>
            </w:pPr>
            <w:r w:rsidRPr="0088193B">
              <w:t>12576</w:t>
            </w:r>
          </w:p>
        </w:tc>
        <w:tc>
          <w:tcPr>
            <w:tcW w:w="720" w:type="dxa"/>
          </w:tcPr>
          <w:p w14:paraId="4ABB8224" w14:textId="77777777" w:rsidR="00234CA4" w:rsidRPr="0088193B" w:rsidRDefault="00234CA4" w:rsidP="00234CA4">
            <w:pPr>
              <w:pStyle w:val="TAC"/>
            </w:pPr>
            <w:r w:rsidRPr="0088193B">
              <w:t>12960</w:t>
            </w:r>
          </w:p>
        </w:tc>
        <w:tc>
          <w:tcPr>
            <w:tcW w:w="720" w:type="dxa"/>
          </w:tcPr>
          <w:p w14:paraId="167C832F" w14:textId="77777777" w:rsidR="00234CA4" w:rsidRPr="0088193B" w:rsidRDefault="00234CA4" w:rsidP="00234CA4">
            <w:pPr>
              <w:pStyle w:val="TAC"/>
            </w:pPr>
            <w:r w:rsidRPr="0088193B">
              <w:t>12960</w:t>
            </w:r>
          </w:p>
        </w:tc>
        <w:tc>
          <w:tcPr>
            <w:tcW w:w="720" w:type="dxa"/>
          </w:tcPr>
          <w:p w14:paraId="41C16F53" w14:textId="77777777" w:rsidR="00234CA4" w:rsidRPr="0088193B" w:rsidRDefault="00234CA4" w:rsidP="00234CA4">
            <w:pPr>
              <w:pStyle w:val="TAC"/>
            </w:pPr>
            <w:r w:rsidRPr="0088193B">
              <w:t>13536</w:t>
            </w:r>
          </w:p>
        </w:tc>
        <w:tc>
          <w:tcPr>
            <w:tcW w:w="720" w:type="dxa"/>
          </w:tcPr>
          <w:p w14:paraId="34D8A768" w14:textId="77777777" w:rsidR="00234CA4" w:rsidRPr="0088193B" w:rsidRDefault="00234CA4" w:rsidP="00234CA4">
            <w:pPr>
              <w:pStyle w:val="TAC"/>
            </w:pPr>
            <w:r w:rsidRPr="0088193B">
              <w:t>13536</w:t>
            </w:r>
          </w:p>
        </w:tc>
        <w:tc>
          <w:tcPr>
            <w:tcW w:w="720" w:type="dxa"/>
          </w:tcPr>
          <w:p w14:paraId="769B1BF7" w14:textId="77777777" w:rsidR="00234CA4" w:rsidRPr="0088193B" w:rsidRDefault="00234CA4" w:rsidP="00234CA4">
            <w:pPr>
              <w:pStyle w:val="TAC"/>
            </w:pPr>
            <w:r w:rsidRPr="0088193B">
              <w:t>14112</w:t>
            </w:r>
          </w:p>
        </w:tc>
        <w:tc>
          <w:tcPr>
            <w:tcW w:w="720" w:type="dxa"/>
          </w:tcPr>
          <w:p w14:paraId="378CD51B" w14:textId="77777777" w:rsidR="00234CA4" w:rsidRPr="0088193B" w:rsidRDefault="00234CA4" w:rsidP="00234CA4">
            <w:pPr>
              <w:pStyle w:val="TAC"/>
            </w:pPr>
            <w:r w:rsidRPr="0088193B">
              <w:t>14688</w:t>
            </w:r>
          </w:p>
        </w:tc>
        <w:tc>
          <w:tcPr>
            <w:tcW w:w="720" w:type="dxa"/>
          </w:tcPr>
          <w:p w14:paraId="30D848BF" w14:textId="77777777" w:rsidR="00234CA4" w:rsidRPr="0088193B" w:rsidRDefault="00234CA4" w:rsidP="00234CA4">
            <w:pPr>
              <w:pStyle w:val="TAC"/>
            </w:pPr>
            <w:r w:rsidRPr="0088193B">
              <w:t>14688</w:t>
            </w:r>
          </w:p>
        </w:tc>
        <w:tc>
          <w:tcPr>
            <w:tcW w:w="720" w:type="dxa"/>
          </w:tcPr>
          <w:p w14:paraId="746B9C5A" w14:textId="77777777" w:rsidR="00234CA4" w:rsidRPr="0088193B" w:rsidRDefault="00234CA4" w:rsidP="00234CA4">
            <w:pPr>
              <w:pStyle w:val="TAC"/>
            </w:pPr>
            <w:r w:rsidRPr="0088193B">
              <w:t>15264</w:t>
            </w:r>
          </w:p>
        </w:tc>
        <w:tc>
          <w:tcPr>
            <w:tcW w:w="720" w:type="dxa"/>
          </w:tcPr>
          <w:p w14:paraId="5F5A2826" w14:textId="77777777" w:rsidR="00234CA4" w:rsidRPr="0088193B" w:rsidRDefault="00234CA4" w:rsidP="00234CA4">
            <w:pPr>
              <w:pStyle w:val="TAC"/>
            </w:pPr>
            <w:r w:rsidRPr="0088193B">
              <w:t>15264</w:t>
            </w:r>
          </w:p>
        </w:tc>
      </w:tr>
      <w:tr w:rsidR="00F41E60" w:rsidRPr="0088193B" w14:paraId="302630A8" w14:textId="77777777" w:rsidTr="00F41E60">
        <w:tc>
          <w:tcPr>
            <w:tcW w:w="720" w:type="dxa"/>
          </w:tcPr>
          <w:p w14:paraId="76AD346C" w14:textId="77777777" w:rsidR="00234CA4" w:rsidRPr="0088193B" w:rsidRDefault="00234CA4" w:rsidP="00234CA4">
            <w:pPr>
              <w:pStyle w:val="TAC"/>
            </w:pPr>
            <w:r w:rsidRPr="0088193B">
              <w:t>16</w:t>
            </w:r>
          </w:p>
        </w:tc>
        <w:tc>
          <w:tcPr>
            <w:tcW w:w="720" w:type="dxa"/>
          </w:tcPr>
          <w:p w14:paraId="6DC0FFF4" w14:textId="77777777" w:rsidR="00234CA4" w:rsidRPr="0088193B" w:rsidRDefault="00234CA4" w:rsidP="00234CA4">
            <w:pPr>
              <w:pStyle w:val="TAC"/>
            </w:pPr>
            <w:r w:rsidRPr="0088193B">
              <w:t>13536</w:t>
            </w:r>
          </w:p>
        </w:tc>
        <w:tc>
          <w:tcPr>
            <w:tcW w:w="720" w:type="dxa"/>
          </w:tcPr>
          <w:p w14:paraId="20282310" w14:textId="77777777" w:rsidR="00234CA4" w:rsidRPr="0088193B" w:rsidRDefault="00234CA4" w:rsidP="00234CA4">
            <w:pPr>
              <w:pStyle w:val="TAC"/>
            </w:pPr>
            <w:r w:rsidRPr="0088193B">
              <w:t>13536</w:t>
            </w:r>
          </w:p>
        </w:tc>
        <w:tc>
          <w:tcPr>
            <w:tcW w:w="720" w:type="dxa"/>
          </w:tcPr>
          <w:p w14:paraId="3ED5D42F" w14:textId="77777777" w:rsidR="00234CA4" w:rsidRPr="0088193B" w:rsidRDefault="00234CA4" w:rsidP="00234CA4">
            <w:pPr>
              <w:pStyle w:val="TAC"/>
            </w:pPr>
            <w:r w:rsidRPr="0088193B">
              <w:t>14112</w:t>
            </w:r>
          </w:p>
        </w:tc>
        <w:tc>
          <w:tcPr>
            <w:tcW w:w="720" w:type="dxa"/>
          </w:tcPr>
          <w:p w14:paraId="2C39F1D5" w14:textId="77777777" w:rsidR="00234CA4" w:rsidRPr="0088193B" w:rsidRDefault="00234CA4" w:rsidP="00234CA4">
            <w:pPr>
              <w:pStyle w:val="TAC"/>
            </w:pPr>
            <w:r w:rsidRPr="0088193B">
              <w:t>14112</w:t>
            </w:r>
          </w:p>
        </w:tc>
        <w:tc>
          <w:tcPr>
            <w:tcW w:w="720" w:type="dxa"/>
          </w:tcPr>
          <w:p w14:paraId="45FF3B4A" w14:textId="77777777" w:rsidR="00234CA4" w:rsidRPr="0088193B" w:rsidRDefault="00234CA4" w:rsidP="00234CA4">
            <w:pPr>
              <w:pStyle w:val="TAC"/>
            </w:pPr>
            <w:r w:rsidRPr="0088193B">
              <w:t>14688</w:t>
            </w:r>
          </w:p>
        </w:tc>
        <w:tc>
          <w:tcPr>
            <w:tcW w:w="720" w:type="dxa"/>
          </w:tcPr>
          <w:p w14:paraId="6B926796" w14:textId="77777777" w:rsidR="00234CA4" w:rsidRPr="0088193B" w:rsidRDefault="00234CA4" w:rsidP="00234CA4">
            <w:pPr>
              <w:pStyle w:val="TAC"/>
            </w:pPr>
            <w:r w:rsidRPr="0088193B">
              <w:t>14688</w:t>
            </w:r>
          </w:p>
        </w:tc>
        <w:tc>
          <w:tcPr>
            <w:tcW w:w="720" w:type="dxa"/>
          </w:tcPr>
          <w:p w14:paraId="6A9CE04C" w14:textId="77777777" w:rsidR="00234CA4" w:rsidRPr="0088193B" w:rsidRDefault="00234CA4" w:rsidP="00234CA4">
            <w:pPr>
              <w:pStyle w:val="TAC"/>
            </w:pPr>
            <w:r w:rsidRPr="0088193B">
              <w:t>15264</w:t>
            </w:r>
          </w:p>
        </w:tc>
        <w:tc>
          <w:tcPr>
            <w:tcW w:w="720" w:type="dxa"/>
          </w:tcPr>
          <w:p w14:paraId="1F55B8BA" w14:textId="77777777" w:rsidR="00234CA4" w:rsidRPr="0088193B" w:rsidRDefault="00234CA4" w:rsidP="00234CA4">
            <w:pPr>
              <w:pStyle w:val="TAC"/>
            </w:pPr>
            <w:r w:rsidRPr="0088193B">
              <w:t>15840</w:t>
            </w:r>
          </w:p>
        </w:tc>
        <w:tc>
          <w:tcPr>
            <w:tcW w:w="720" w:type="dxa"/>
          </w:tcPr>
          <w:p w14:paraId="369C6760" w14:textId="77777777" w:rsidR="00234CA4" w:rsidRPr="0088193B" w:rsidRDefault="00234CA4" w:rsidP="00234CA4">
            <w:pPr>
              <w:pStyle w:val="TAC"/>
            </w:pPr>
            <w:r w:rsidRPr="0088193B">
              <w:t>15840</w:t>
            </w:r>
          </w:p>
        </w:tc>
        <w:tc>
          <w:tcPr>
            <w:tcW w:w="720" w:type="dxa"/>
          </w:tcPr>
          <w:p w14:paraId="2936A35F" w14:textId="77777777" w:rsidR="00234CA4" w:rsidRPr="0088193B" w:rsidRDefault="00234CA4" w:rsidP="00234CA4">
            <w:pPr>
              <w:pStyle w:val="TAC"/>
            </w:pPr>
            <w:r w:rsidRPr="0088193B">
              <w:t>16416</w:t>
            </w:r>
          </w:p>
        </w:tc>
      </w:tr>
      <w:tr w:rsidR="00F41E60" w:rsidRPr="0088193B" w14:paraId="30248FAD" w14:textId="77777777" w:rsidTr="00F41E60">
        <w:tc>
          <w:tcPr>
            <w:tcW w:w="720" w:type="dxa"/>
          </w:tcPr>
          <w:p w14:paraId="442558E6" w14:textId="77777777" w:rsidR="00234CA4" w:rsidRPr="0088193B" w:rsidRDefault="00234CA4" w:rsidP="00234CA4">
            <w:pPr>
              <w:pStyle w:val="TAC"/>
            </w:pPr>
            <w:r w:rsidRPr="0088193B">
              <w:t>17</w:t>
            </w:r>
          </w:p>
        </w:tc>
        <w:tc>
          <w:tcPr>
            <w:tcW w:w="720" w:type="dxa"/>
          </w:tcPr>
          <w:p w14:paraId="67D04E69" w14:textId="77777777" w:rsidR="00234CA4" w:rsidRPr="0088193B" w:rsidRDefault="00234CA4" w:rsidP="00234CA4">
            <w:pPr>
              <w:pStyle w:val="TAC"/>
            </w:pPr>
            <w:r w:rsidRPr="0088193B">
              <w:t>14688</w:t>
            </w:r>
          </w:p>
        </w:tc>
        <w:tc>
          <w:tcPr>
            <w:tcW w:w="720" w:type="dxa"/>
          </w:tcPr>
          <w:p w14:paraId="3D5D10B3" w14:textId="77777777" w:rsidR="00234CA4" w:rsidRPr="0088193B" w:rsidRDefault="00234CA4" w:rsidP="00234CA4">
            <w:pPr>
              <w:pStyle w:val="TAC"/>
            </w:pPr>
            <w:r w:rsidRPr="0088193B">
              <w:t>15264</w:t>
            </w:r>
          </w:p>
        </w:tc>
        <w:tc>
          <w:tcPr>
            <w:tcW w:w="720" w:type="dxa"/>
          </w:tcPr>
          <w:p w14:paraId="365674DA" w14:textId="77777777" w:rsidR="00234CA4" w:rsidRPr="0088193B" w:rsidRDefault="00234CA4" w:rsidP="00234CA4">
            <w:pPr>
              <w:pStyle w:val="TAC"/>
            </w:pPr>
            <w:r w:rsidRPr="0088193B">
              <w:t>15264</w:t>
            </w:r>
          </w:p>
        </w:tc>
        <w:tc>
          <w:tcPr>
            <w:tcW w:w="720" w:type="dxa"/>
          </w:tcPr>
          <w:p w14:paraId="2DCD9029" w14:textId="77777777" w:rsidR="00234CA4" w:rsidRPr="0088193B" w:rsidRDefault="00234CA4" w:rsidP="00234CA4">
            <w:pPr>
              <w:pStyle w:val="TAC"/>
            </w:pPr>
            <w:r w:rsidRPr="0088193B">
              <w:t>15840</w:t>
            </w:r>
          </w:p>
        </w:tc>
        <w:tc>
          <w:tcPr>
            <w:tcW w:w="720" w:type="dxa"/>
          </w:tcPr>
          <w:p w14:paraId="42203AE1" w14:textId="77777777" w:rsidR="00234CA4" w:rsidRPr="0088193B" w:rsidRDefault="00234CA4" w:rsidP="00234CA4">
            <w:pPr>
              <w:pStyle w:val="TAC"/>
            </w:pPr>
            <w:r w:rsidRPr="0088193B">
              <w:t>16416</w:t>
            </w:r>
          </w:p>
        </w:tc>
        <w:tc>
          <w:tcPr>
            <w:tcW w:w="720" w:type="dxa"/>
          </w:tcPr>
          <w:p w14:paraId="697F963D" w14:textId="77777777" w:rsidR="00234CA4" w:rsidRPr="0088193B" w:rsidRDefault="00234CA4" w:rsidP="00234CA4">
            <w:pPr>
              <w:pStyle w:val="TAC"/>
            </w:pPr>
            <w:r w:rsidRPr="0088193B">
              <w:t>16416</w:t>
            </w:r>
          </w:p>
        </w:tc>
        <w:tc>
          <w:tcPr>
            <w:tcW w:w="720" w:type="dxa"/>
          </w:tcPr>
          <w:p w14:paraId="5EB38D75" w14:textId="77777777" w:rsidR="00234CA4" w:rsidRPr="0088193B" w:rsidRDefault="00234CA4" w:rsidP="00234CA4">
            <w:pPr>
              <w:pStyle w:val="TAC"/>
            </w:pPr>
            <w:r w:rsidRPr="0088193B">
              <w:t>16992</w:t>
            </w:r>
          </w:p>
        </w:tc>
        <w:tc>
          <w:tcPr>
            <w:tcW w:w="720" w:type="dxa"/>
          </w:tcPr>
          <w:p w14:paraId="29469F8A" w14:textId="77777777" w:rsidR="00234CA4" w:rsidRPr="0088193B" w:rsidRDefault="00234CA4" w:rsidP="00234CA4">
            <w:pPr>
              <w:pStyle w:val="TAC"/>
            </w:pPr>
            <w:r w:rsidRPr="0088193B">
              <w:t>17568</w:t>
            </w:r>
          </w:p>
        </w:tc>
        <w:tc>
          <w:tcPr>
            <w:tcW w:w="720" w:type="dxa"/>
          </w:tcPr>
          <w:p w14:paraId="15634967" w14:textId="77777777" w:rsidR="00234CA4" w:rsidRPr="0088193B" w:rsidRDefault="00234CA4" w:rsidP="00234CA4">
            <w:pPr>
              <w:pStyle w:val="TAC"/>
            </w:pPr>
            <w:r w:rsidRPr="0088193B">
              <w:t>17568</w:t>
            </w:r>
          </w:p>
        </w:tc>
        <w:tc>
          <w:tcPr>
            <w:tcW w:w="720" w:type="dxa"/>
          </w:tcPr>
          <w:p w14:paraId="1D03A6D9" w14:textId="77777777" w:rsidR="00234CA4" w:rsidRPr="0088193B" w:rsidRDefault="00234CA4" w:rsidP="00234CA4">
            <w:pPr>
              <w:pStyle w:val="TAC"/>
            </w:pPr>
            <w:r w:rsidRPr="0088193B">
              <w:t>18336</w:t>
            </w:r>
          </w:p>
        </w:tc>
      </w:tr>
      <w:tr w:rsidR="00F41E60" w:rsidRPr="0088193B" w14:paraId="472FA91C" w14:textId="77777777" w:rsidTr="00F41E60">
        <w:tc>
          <w:tcPr>
            <w:tcW w:w="720" w:type="dxa"/>
          </w:tcPr>
          <w:p w14:paraId="05A8A636" w14:textId="77777777" w:rsidR="00234CA4" w:rsidRPr="0088193B" w:rsidRDefault="00234CA4" w:rsidP="00234CA4">
            <w:pPr>
              <w:pStyle w:val="TAC"/>
            </w:pPr>
            <w:r w:rsidRPr="0088193B">
              <w:t>18</w:t>
            </w:r>
          </w:p>
        </w:tc>
        <w:tc>
          <w:tcPr>
            <w:tcW w:w="720" w:type="dxa"/>
          </w:tcPr>
          <w:p w14:paraId="31FD083C" w14:textId="77777777" w:rsidR="00234CA4" w:rsidRPr="0088193B" w:rsidRDefault="00234CA4" w:rsidP="00234CA4">
            <w:pPr>
              <w:pStyle w:val="TAC"/>
            </w:pPr>
            <w:r w:rsidRPr="0088193B">
              <w:t>16416</w:t>
            </w:r>
          </w:p>
        </w:tc>
        <w:tc>
          <w:tcPr>
            <w:tcW w:w="720" w:type="dxa"/>
          </w:tcPr>
          <w:p w14:paraId="5331BC7D" w14:textId="77777777" w:rsidR="00234CA4" w:rsidRPr="0088193B" w:rsidRDefault="00234CA4" w:rsidP="00234CA4">
            <w:pPr>
              <w:pStyle w:val="TAC"/>
            </w:pPr>
            <w:r w:rsidRPr="0088193B">
              <w:t>16416</w:t>
            </w:r>
          </w:p>
        </w:tc>
        <w:tc>
          <w:tcPr>
            <w:tcW w:w="720" w:type="dxa"/>
          </w:tcPr>
          <w:p w14:paraId="3618E752" w14:textId="77777777" w:rsidR="00234CA4" w:rsidRPr="0088193B" w:rsidRDefault="00234CA4" w:rsidP="00234CA4">
            <w:pPr>
              <w:pStyle w:val="TAC"/>
            </w:pPr>
            <w:r w:rsidRPr="0088193B">
              <w:t>16992</w:t>
            </w:r>
          </w:p>
        </w:tc>
        <w:tc>
          <w:tcPr>
            <w:tcW w:w="720" w:type="dxa"/>
          </w:tcPr>
          <w:p w14:paraId="746EFB72" w14:textId="77777777" w:rsidR="00234CA4" w:rsidRPr="0088193B" w:rsidRDefault="00234CA4" w:rsidP="00234CA4">
            <w:pPr>
              <w:pStyle w:val="TAC"/>
            </w:pPr>
            <w:r w:rsidRPr="0088193B">
              <w:t>17568</w:t>
            </w:r>
          </w:p>
        </w:tc>
        <w:tc>
          <w:tcPr>
            <w:tcW w:w="720" w:type="dxa"/>
          </w:tcPr>
          <w:p w14:paraId="60B12944" w14:textId="77777777" w:rsidR="00234CA4" w:rsidRPr="0088193B" w:rsidRDefault="00234CA4" w:rsidP="00234CA4">
            <w:pPr>
              <w:pStyle w:val="TAC"/>
            </w:pPr>
            <w:r w:rsidRPr="0088193B">
              <w:t>17568</w:t>
            </w:r>
          </w:p>
        </w:tc>
        <w:tc>
          <w:tcPr>
            <w:tcW w:w="720" w:type="dxa"/>
          </w:tcPr>
          <w:p w14:paraId="0789026E" w14:textId="77777777" w:rsidR="00234CA4" w:rsidRPr="0088193B" w:rsidRDefault="00234CA4" w:rsidP="00234CA4">
            <w:pPr>
              <w:pStyle w:val="TAC"/>
            </w:pPr>
            <w:r w:rsidRPr="0088193B">
              <w:t>18336</w:t>
            </w:r>
          </w:p>
        </w:tc>
        <w:tc>
          <w:tcPr>
            <w:tcW w:w="720" w:type="dxa"/>
          </w:tcPr>
          <w:p w14:paraId="2E2ED894" w14:textId="77777777" w:rsidR="00234CA4" w:rsidRPr="0088193B" w:rsidRDefault="00234CA4" w:rsidP="00234CA4">
            <w:pPr>
              <w:pStyle w:val="TAC"/>
            </w:pPr>
            <w:r w:rsidRPr="0088193B">
              <w:t>18336</w:t>
            </w:r>
          </w:p>
        </w:tc>
        <w:tc>
          <w:tcPr>
            <w:tcW w:w="720" w:type="dxa"/>
          </w:tcPr>
          <w:p w14:paraId="56377C75" w14:textId="77777777" w:rsidR="00234CA4" w:rsidRPr="0088193B" w:rsidRDefault="00234CA4" w:rsidP="00234CA4">
            <w:pPr>
              <w:pStyle w:val="TAC"/>
            </w:pPr>
            <w:r w:rsidRPr="0088193B">
              <w:t>19080</w:t>
            </w:r>
          </w:p>
        </w:tc>
        <w:tc>
          <w:tcPr>
            <w:tcW w:w="720" w:type="dxa"/>
          </w:tcPr>
          <w:p w14:paraId="29AE746A" w14:textId="77777777" w:rsidR="00234CA4" w:rsidRPr="0088193B" w:rsidRDefault="00234CA4" w:rsidP="00234CA4">
            <w:pPr>
              <w:pStyle w:val="TAC"/>
            </w:pPr>
            <w:r w:rsidRPr="0088193B">
              <w:t>19080</w:t>
            </w:r>
          </w:p>
        </w:tc>
        <w:tc>
          <w:tcPr>
            <w:tcW w:w="720" w:type="dxa"/>
          </w:tcPr>
          <w:p w14:paraId="24B4CD2B" w14:textId="77777777" w:rsidR="00234CA4" w:rsidRPr="0088193B" w:rsidRDefault="00234CA4" w:rsidP="00234CA4">
            <w:pPr>
              <w:pStyle w:val="TAC"/>
            </w:pPr>
            <w:r w:rsidRPr="0088193B">
              <w:t>19848</w:t>
            </w:r>
          </w:p>
        </w:tc>
      </w:tr>
      <w:tr w:rsidR="00F41E60" w:rsidRPr="0088193B" w14:paraId="5F871B1A" w14:textId="77777777" w:rsidTr="00F41E60">
        <w:tc>
          <w:tcPr>
            <w:tcW w:w="720" w:type="dxa"/>
          </w:tcPr>
          <w:p w14:paraId="0A7783BF" w14:textId="77777777" w:rsidR="00234CA4" w:rsidRPr="0088193B" w:rsidRDefault="00234CA4" w:rsidP="00234CA4">
            <w:pPr>
              <w:pStyle w:val="TAC"/>
            </w:pPr>
            <w:r w:rsidRPr="0088193B">
              <w:t>19</w:t>
            </w:r>
          </w:p>
        </w:tc>
        <w:tc>
          <w:tcPr>
            <w:tcW w:w="720" w:type="dxa"/>
          </w:tcPr>
          <w:p w14:paraId="2605F16F" w14:textId="77777777" w:rsidR="00234CA4" w:rsidRPr="0088193B" w:rsidRDefault="00234CA4" w:rsidP="00234CA4">
            <w:pPr>
              <w:pStyle w:val="TAC"/>
            </w:pPr>
            <w:r w:rsidRPr="0088193B">
              <w:t>17568</w:t>
            </w:r>
          </w:p>
        </w:tc>
        <w:tc>
          <w:tcPr>
            <w:tcW w:w="720" w:type="dxa"/>
          </w:tcPr>
          <w:p w14:paraId="4D0BE7E5" w14:textId="77777777" w:rsidR="00234CA4" w:rsidRPr="0088193B" w:rsidRDefault="00234CA4" w:rsidP="00234CA4">
            <w:pPr>
              <w:pStyle w:val="TAC"/>
            </w:pPr>
            <w:r w:rsidRPr="0088193B">
              <w:t>18336</w:t>
            </w:r>
          </w:p>
        </w:tc>
        <w:tc>
          <w:tcPr>
            <w:tcW w:w="720" w:type="dxa"/>
          </w:tcPr>
          <w:p w14:paraId="5CCC1B59" w14:textId="77777777" w:rsidR="00234CA4" w:rsidRPr="0088193B" w:rsidRDefault="00234CA4" w:rsidP="00234CA4">
            <w:pPr>
              <w:pStyle w:val="TAC"/>
            </w:pPr>
            <w:r w:rsidRPr="0088193B">
              <w:t>18336</w:t>
            </w:r>
          </w:p>
        </w:tc>
        <w:tc>
          <w:tcPr>
            <w:tcW w:w="720" w:type="dxa"/>
          </w:tcPr>
          <w:p w14:paraId="1D421966" w14:textId="77777777" w:rsidR="00234CA4" w:rsidRPr="0088193B" w:rsidRDefault="00234CA4" w:rsidP="00234CA4">
            <w:pPr>
              <w:pStyle w:val="TAC"/>
            </w:pPr>
            <w:r w:rsidRPr="0088193B">
              <w:t>19080</w:t>
            </w:r>
          </w:p>
        </w:tc>
        <w:tc>
          <w:tcPr>
            <w:tcW w:w="720" w:type="dxa"/>
          </w:tcPr>
          <w:p w14:paraId="0BD51F65" w14:textId="77777777" w:rsidR="00234CA4" w:rsidRPr="0088193B" w:rsidRDefault="00234CA4" w:rsidP="00234CA4">
            <w:pPr>
              <w:pStyle w:val="TAC"/>
            </w:pPr>
            <w:r w:rsidRPr="0088193B">
              <w:t>19080</w:t>
            </w:r>
          </w:p>
        </w:tc>
        <w:tc>
          <w:tcPr>
            <w:tcW w:w="720" w:type="dxa"/>
          </w:tcPr>
          <w:p w14:paraId="0A222828" w14:textId="77777777" w:rsidR="00234CA4" w:rsidRPr="0088193B" w:rsidRDefault="00234CA4" w:rsidP="00234CA4">
            <w:pPr>
              <w:pStyle w:val="TAC"/>
            </w:pPr>
            <w:r w:rsidRPr="0088193B">
              <w:t>19848</w:t>
            </w:r>
          </w:p>
        </w:tc>
        <w:tc>
          <w:tcPr>
            <w:tcW w:w="720" w:type="dxa"/>
          </w:tcPr>
          <w:p w14:paraId="5B6B3E6D" w14:textId="77777777" w:rsidR="00234CA4" w:rsidRPr="0088193B" w:rsidRDefault="00234CA4" w:rsidP="00234CA4">
            <w:pPr>
              <w:pStyle w:val="TAC"/>
            </w:pPr>
            <w:r w:rsidRPr="0088193B">
              <w:t>20616</w:t>
            </w:r>
          </w:p>
        </w:tc>
        <w:tc>
          <w:tcPr>
            <w:tcW w:w="720" w:type="dxa"/>
          </w:tcPr>
          <w:p w14:paraId="3C46C8C5" w14:textId="77777777" w:rsidR="00234CA4" w:rsidRPr="0088193B" w:rsidRDefault="00234CA4" w:rsidP="00234CA4">
            <w:pPr>
              <w:pStyle w:val="TAC"/>
            </w:pPr>
            <w:r w:rsidRPr="0088193B">
              <w:t>20616</w:t>
            </w:r>
          </w:p>
        </w:tc>
        <w:tc>
          <w:tcPr>
            <w:tcW w:w="720" w:type="dxa"/>
          </w:tcPr>
          <w:p w14:paraId="0290F9FF" w14:textId="77777777" w:rsidR="00234CA4" w:rsidRPr="0088193B" w:rsidRDefault="00234CA4" w:rsidP="00234CA4">
            <w:pPr>
              <w:pStyle w:val="TAC"/>
            </w:pPr>
            <w:r w:rsidRPr="0088193B">
              <w:t>21384</w:t>
            </w:r>
          </w:p>
        </w:tc>
        <w:tc>
          <w:tcPr>
            <w:tcW w:w="720" w:type="dxa"/>
          </w:tcPr>
          <w:p w14:paraId="0ED3699B" w14:textId="77777777" w:rsidR="00234CA4" w:rsidRPr="0088193B" w:rsidRDefault="00234CA4" w:rsidP="00234CA4">
            <w:pPr>
              <w:pStyle w:val="TAC"/>
            </w:pPr>
            <w:r w:rsidRPr="0088193B">
              <w:t>21384</w:t>
            </w:r>
          </w:p>
        </w:tc>
      </w:tr>
      <w:tr w:rsidR="00F41E60" w:rsidRPr="0088193B" w14:paraId="60D6A0EC" w14:textId="77777777" w:rsidTr="00F41E60">
        <w:tc>
          <w:tcPr>
            <w:tcW w:w="720" w:type="dxa"/>
          </w:tcPr>
          <w:p w14:paraId="5D27A356" w14:textId="77777777" w:rsidR="00234CA4" w:rsidRPr="0088193B" w:rsidRDefault="00234CA4" w:rsidP="00234CA4">
            <w:pPr>
              <w:pStyle w:val="TAC"/>
            </w:pPr>
            <w:r w:rsidRPr="0088193B">
              <w:t>20</w:t>
            </w:r>
          </w:p>
        </w:tc>
        <w:tc>
          <w:tcPr>
            <w:tcW w:w="720" w:type="dxa"/>
          </w:tcPr>
          <w:p w14:paraId="54B213DA" w14:textId="77777777" w:rsidR="00234CA4" w:rsidRPr="0088193B" w:rsidRDefault="00234CA4" w:rsidP="00234CA4">
            <w:pPr>
              <w:pStyle w:val="TAC"/>
            </w:pPr>
            <w:r w:rsidRPr="0088193B">
              <w:t>19080</w:t>
            </w:r>
          </w:p>
        </w:tc>
        <w:tc>
          <w:tcPr>
            <w:tcW w:w="720" w:type="dxa"/>
          </w:tcPr>
          <w:p w14:paraId="4EB06477" w14:textId="77777777" w:rsidR="00234CA4" w:rsidRPr="0088193B" w:rsidRDefault="00234CA4" w:rsidP="00234CA4">
            <w:pPr>
              <w:pStyle w:val="TAC"/>
            </w:pPr>
            <w:r w:rsidRPr="0088193B">
              <w:t>19848</w:t>
            </w:r>
          </w:p>
        </w:tc>
        <w:tc>
          <w:tcPr>
            <w:tcW w:w="720" w:type="dxa"/>
          </w:tcPr>
          <w:p w14:paraId="600B1400" w14:textId="77777777" w:rsidR="00234CA4" w:rsidRPr="0088193B" w:rsidRDefault="00234CA4" w:rsidP="00234CA4">
            <w:pPr>
              <w:pStyle w:val="TAC"/>
            </w:pPr>
            <w:r w:rsidRPr="0088193B">
              <w:t>19848</w:t>
            </w:r>
          </w:p>
        </w:tc>
        <w:tc>
          <w:tcPr>
            <w:tcW w:w="720" w:type="dxa"/>
          </w:tcPr>
          <w:p w14:paraId="240B3DFC" w14:textId="77777777" w:rsidR="00234CA4" w:rsidRPr="0088193B" w:rsidRDefault="00234CA4" w:rsidP="00234CA4">
            <w:pPr>
              <w:pStyle w:val="TAC"/>
            </w:pPr>
            <w:r w:rsidRPr="0088193B">
              <w:t>20616</w:t>
            </w:r>
          </w:p>
        </w:tc>
        <w:tc>
          <w:tcPr>
            <w:tcW w:w="720" w:type="dxa"/>
          </w:tcPr>
          <w:p w14:paraId="5E55BB4C" w14:textId="77777777" w:rsidR="00234CA4" w:rsidRPr="0088193B" w:rsidRDefault="00234CA4" w:rsidP="00234CA4">
            <w:pPr>
              <w:pStyle w:val="TAC"/>
            </w:pPr>
            <w:r w:rsidRPr="0088193B">
              <w:t>20616</w:t>
            </w:r>
          </w:p>
        </w:tc>
        <w:tc>
          <w:tcPr>
            <w:tcW w:w="720" w:type="dxa"/>
          </w:tcPr>
          <w:p w14:paraId="19FF28C8" w14:textId="77777777" w:rsidR="00234CA4" w:rsidRPr="0088193B" w:rsidRDefault="00234CA4" w:rsidP="00234CA4">
            <w:pPr>
              <w:pStyle w:val="TAC"/>
            </w:pPr>
            <w:r w:rsidRPr="0088193B">
              <w:t>21384</w:t>
            </w:r>
          </w:p>
        </w:tc>
        <w:tc>
          <w:tcPr>
            <w:tcW w:w="720" w:type="dxa"/>
          </w:tcPr>
          <w:p w14:paraId="6CCC2FC9" w14:textId="77777777" w:rsidR="00234CA4" w:rsidRPr="0088193B" w:rsidRDefault="00234CA4" w:rsidP="00234CA4">
            <w:pPr>
              <w:pStyle w:val="TAC"/>
            </w:pPr>
            <w:r w:rsidRPr="0088193B">
              <w:t>22152</w:t>
            </w:r>
          </w:p>
        </w:tc>
        <w:tc>
          <w:tcPr>
            <w:tcW w:w="720" w:type="dxa"/>
          </w:tcPr>
          <w:p w14:paraId="70521586" w14:textId="77777777" w:rsidR="00234CA4" w:rsidRPr="0088193B" w:rsidRDefault="00234CA4" w:rsidP="00234CA4">
            <w:pPr>
              <w:pStyle w:val="TAC"/>
            </w:pPr>
            <w:r w:rsidRPr="0088193B">
              <w:t>22152</w:t>
            </w:r>
          </w:p>
        </w:tc>
        <w:tc>
          <w:tcPr>
            <w:tcW w:w="720" w:type="dxa"/>
          </w:tcPr>
          <w:p w14:paraId="181097EA" w14:textId="77777777" w:rsidR="00234CA4" w:rsidRPr="0088193B" w:rsidRDefault="00234CA4" w:rsidP="00234CA4">
            <w:pPr>
              <w:pStyle w:val="TAC"/>
            </w:pPr>
            <w:r w:rsidRPr="0088193B">
              <w:t>22920</w:t>
            </w:r>
          </w:p>
        </w:tc>
        <w:tc>
          <w:tcPr>
            <w:tcW w:w="720" w:type="dxa"/>
          </w:tcPr>
          <w:p w14:paraId="4FA0A494" w14:textId="77777777" w:rsidR="00234CA4" w:rsidRPr="0088193B" w:rsidRDefault="00234CA4" w:rsidP="00234CA4">
            <w:pPr>
              <w:pStyle w:val="TAC"/>
            </w:pPr>
            <w:r w:rsidRPr="0088193B">
              <w:t>22920</w:t>
            </w:r>
          </w:p>
        </w:tc>
      </w:tr>
      <w:tr w:rsidR="00F41E60" w:rsidRPr="0088193B" w14:paraId="05260937" w14:textId="77777777" w:rsidTr="00F41E60">
        <w:tc>
          <w:tcPr>
            <w:tcW w:w="720" w:type="dxa"/>
          </w:tcPr>
          <w:p w14:paraId="24E871CD" w14:textId="77777777" w:rsidR="00234CA4" w:rsidRPr="0088193B" w:rsidRDefault="00234CA4" w:rsidP="00234CA4">
            <w:pPr>
              <w:pStyle w:val="TAC"/>
            </w:pPr>
            <w:r w:rsidRPr="0088193B">
              <w:t>21</w:t>
            </w:r>
          </w:p>
        </w:tc>
        <w:tc>
          <w:tcPr>
            <w:tcW w:w="720" w:type="dxa"/>
          </w:tcPr>
          <w:p w14:paraId="046286D0" w14:textId="77777777" w:rsidR="00234CA4" w:rsidRPr="0088193B" w:rsidRDefault="00234CA4" w:rsidP="00234CA4">
            <w:pPr>
              <w:pStyle w:val="TAC"/>
            </w:pPr>
            <w:r w:rsidRPr="0088193B">
              <w:t>20616</w:t>
            </w:r>
          </w:p>
        </w:tc>
        <w:tc>
          <w:tcPr>
            <w:tcW w:w="720" w:type="dxa"/>
          </w:tcPr>
          <w:p w14:paraId="52DA9C06" w14:textId="77777777" w:rsidR="00234CA4" w:rsidRPr="0088193B" w:rsidRDefault="00234CA4" w:rsidP="00234CA4">
            <w:pPr>
              <w:pStyle w:val="TAC"/>
            </w:pPr>
            <w:r w:rsidRPr="0088193B">
              <w:t>21384</w:t>
            </w:r>
          </w:p>
        </w:tc>
        <w:tc>
          <w:tcPr>
            <w:tcW w:w="720" w:type="dxa"/>
          </w:tcPr>
          <w:p w14:paraId="27A07071" w14:textId="77777777" w:rsidR="00234CA4" w:rsidRPr="0088193B" w:rsidRDefault="00234CA4" w:rsidP="00234CA4">
            <w:pPr>
              <w:pStyle w:val="TAC"/>
            </w:pPr>
            <w:r w:rsidRPr="0088193B">
              <w:t>21384</w:t>
            </w:r>
          </w:p>
        </w:tc>
        <w:tc>
          <w:tcPr>
            <w:tcW w:w="720" w:type="dxa"/>
          </w:tcPr>
          <w:p w14:paraId="510665DB" w14:textId="77777777" w:rsidR="00234CA4" w:rsidRPr="0088193B" w:rsidRDefault="00234CA4" w:rsidP="00234CA4">
            <w:pPr>
              <w:pStyle w:val="TAC"/>
            </w:pPr>
            <w:r w:rsidRPr="0088193B">
              <w:t>22152</w:t>
            </w:r>
          </w:p>
        </w:tc>
        <w:tc>
          <w:tcPr>
            <w:tcW w:w="720" w:type="dxa"/>
          </w:tcPr>
          <w:p w14:paraId="7D7E7558" w14:textId="77777777" w:rsidR="00234CA4" w:rsidRPr="0088193B" w:rsidRDefault="00234CA4" w:rsidP="00234CA4">
            <w:pPr>
              <w:pStyle w:val="TAC"/>
            </w:pPr>
            <w:r w:rsidRPr="0088193B">
              <w:t>22920</w:t>
            </w:r>
          </w:p>
        </w:tc>
        <w:tc>
          <w:tcPr>
            <w:tcW w:w="720" w:type="dxa"/>
          </w:tcPr>
          <w:p w14:paraId="7768BBA8" w14:textId="77777777" w:rsidR="00234CA4" w:rsidRPr="0088193B" w:rsidRDefault="00234CA4" w:rsidP="00234CA4">
            <w:pPr>
              <w:pStyle w:val="TAC"/>
            </w:pPr>
            <w:r w:rsidRPr="0088193B">
              <w:t>22920</w:t>
            </w:r>
          </w:p>
        </w:tc>
        <w:tc>
          <w:tcPr>
            <w:tcW w:w="720" w:type="dxa"/>
          </w:tcPr>
          <w:p w14:paraId="07F424A1" w14:textId="77777777" w:rsidR="00234CA4" w:rsidRPr="0088193B" w:rsidRDefault="00234CA4" w:rsidP="00234CA4">
            <w:pPr>
              <w:pStyle w:val="TAC"/>
            </w:pPr>
            <w:r w:rsidRPr="0088193B">
              <w:t>23688</w:t>
            </w:r>
          </w:p>
        </w:tc>
        <w:tc>
          <w:tcPr>
            <w:tcW w:w="720" w:type="dxa"/>
          </w:tcPr>
          <w:p w14:paraId="3C2DED0F" w14:textId="77777777" w:rsidR="00234CA4" w:rsidRPr="0088193B" w:rsidRDefault="00234CA4" w:rsidP="00234CA4">
            <w:pPr>
              <w:pStyle w:val="TAC"/>
            </w:pPr>
            <w:r w:rsidRPr="0088193B">
              <w:t>24496</w:t>
            </w:r>
          </w:p>
        </w:tc>
        <w:tc>
          <w:tcPr>
            <w:tcW w:w="720" w:type="dxa"/>
          </w:tcPr>
          <w:p w14:paraId="48EC379C" w14:textId="77777777" w:rsidR="00234CA4" w:rsidRPr="0088193B" w:rsidRDefault="00234CA4" w:rsidP="00234CA4">
            <w:pPr>
              <w:pStyle w:val="TAC"/>
            </w:pPr>
            <w:r w:rsidRPr="0088193B">
              <w:t>24496</w:t>
            </w:r>
          </w:p>
        </w:tc>
        <w:tc>
          <w:tcPr>
            <w:tcW w:w="720" w:type="dxa"/>
          </w:tcPr>
          <w:p w14:paraId="291E2960" w14:textId="77777777" w:rsidR="00234CA4" w:rsidRPr="0088193B" w:rsidRDefault="00234CA4" w:rsidP="00234CA4">
            <w:pPr>
              <w:pStyle w:val="TAC"/>
            </w:pPr>
            <w:r w:rsidRPr="0088193B">
              <w:t>25456</w:t>
            </w:r>
          </w:p>
        </w:tc>
      </w:tr>
      <w:tr w:rsidR="00F41E60" w:rsidRPr="0088193B" w14:paraId="3B5A5905" w14:textId="77777777" w:rsidTr="00F41E60">
        <w:tc>
          <w:tcPr>
            <w:tcW w:w="720" w:type="dxa"/>
          </w:tcPr>
          <w:p w14:paraId="1F3C4572" w14:textId="77777777" w:rsidR="00234CA4" w:rsidRPr="0088193B" w:rsidRDefault="00234CA4" w:rsidP="00234CA4">
            <w:pPr>
              <w:pStyle w:val="TAC"/>
            </w:pPr>
            <w:r w:rsidRPr="0088193B">
              <w:t>22</w:t>
            </w:r>
          </w:p>
        </w:tc>
        <w:tc>
          <w:tcPr>
            <w:tcW w:w="720" w:type="dxa"/>
          </w:tcPr>
          <w:p w14:paraId="6640DE4F" w14:textId="77777777" w:rsidR="00234CA4" w:rsidRPr="0088193B" w:rsidRDefault="00234CA4" w:rsidP="00234CA4">
            <w:pPr>
              <w:pStyle w:val="TAC"/>
            </w:pPr>
            <w:r w:rsidRPr="0088193B">
              <w:t>22152</w:t>
            </w:r>
          </w:p>
        </w:tc>
        <w:tc>
          <w:tcPr>
            <w:tcW w:w="720" w:type="dxa"/>
          </w:tcPr>
          <w:p w14:paraId="619D69DE" w14:textId="77777777" w:rsidR="00234CA4" w:rsidRPr="0088193B" w:rsidRDefault="00234CA4" w:rsidP="00234CA4">
            <w:pPr>
              <w:pStyle w:val="TAC"/>
            </w:pPr>
            <w:r w:rsidRPr="0088193B">
              <w:t>22920</w:t>
            </w:r>
          </w:p>
        </w:tc>
        <w:tc>
          <w:tcPr>
            <w:tcW w:w="720" w:type="dxa"/>
          </w:tcPr>
          <w:p w14:paraId="6EF35C70" w14:textId="77777777" w:rsidR="00234CA4" w:rsidRPr="0088193B" w:rsidRDefault="00234CA4" w:rsidP="00234CA4">
            <w:pPr>
              <w:pStyle w:val="TAC"/>
            </w:pPr>
            <w:r w:rsidRPr="0088193B">
              <w:t>22920</w:t>
            </w:r>
          </w:p>
        </w:tc>
        <w:tc>
          <w:tcPr>
            <w:tcW w:w="720" w:type="dxa"/>
          </w:tcPr>
          <w:p w14:paraId="092E1905" w14:textId="77777777" w:rsidR="00234CA4" w:rsidRPr="0088193B" w:rsidRDefault="00234CA4" w:rsidP="00234CA4">
            <w:pPr>
              <w:pStyle w:val="TAC"/>
            </w:pPr>
            <w:r w:rsidRPr="0088193B">
              <w:t>23688</w:t>
            </w:r>
          </w:p>
        </w:tc>
        <w:tc>
          <w:tcPr>
            <w:tcW w:w="720" w:type="dxa"/>
          </w:tcPr>
          <w:p w14:paraId="488290AF" w14:textId="77777777" w:rsidR="00234CA4" w:rsidRPr="0088193B" w:rsidRDefault="00234CA4" w:rsidP="00234CA4">
            <w:pPr>
              <w:pStyle w:val="TAC"/>
            </w:pPr>
            <w:r w:rsidRPr="0088193B">
              <w:t>24496</w:t>
            </w:r>
          </w:p>
        </w:tc>
        <w:tc>
          <w:tcPr>
            <w:tcW w:w="720" w:type="dxa"/>
          </w:tcPr>
          <w:p w14:paraId="53F5686F" w14:textId="77777777" w:rsidR="00234CA4" w:rsidRPr="0088193B" w:rsidRDefault="00234CA4" w:rsidP="00234CA4">
            <w:pPr>
              <w:pStyle w:val="TAC"/>
            </w:pPr>
            <w:r w:rsidRPr="0088193B">
              <w:t>24496</w:t>
            </w:r>
          </w:p>
        </w:tc>
        <w:tc>
          <w:tcPr>
            <w:tcW w:w="720" w:type="dxa"/>
          </w:tcPr>
          <w:p w14:paraId="08B44285" w14:textId="77777777" w:rsidR="00234CA4" w:rsidRPr="0088193B" w:rsidRDefault="00234CA4" w:rsidP="00234CA4">
            <w:pPr>
              <w:pStyle w:val="TAC"/>
            </w:pPr>
            <w:r w:rsidRPr="0088193B">
              <w:t>25456</w:t>
            </w:r>
          </w:p>
        </w:tc>
        <w:tc>
          <w:tcPr>
            <w:tcW w:w="720" w:type="dxa"/>
          </w:tcPr>
          <w:p w14:paraId="066893C7" w14:textId="77777777" w:rsidR="00234CA4" w:rsidRPr="0088193B" w:rsidRDefault="00234CA4" w:rsidP="00234CA4">
            <w:pPr>
              <w:pStyle w:val="TAC"/>
            </w:pPr>
            <w:r w:rsidRPr="0088193B">
              <w:t>25456</w:t>
            </w:r>
          </w:p>
        </w:tc>
        <w:tc>
          <w:tcPr>
            <w:tcW w:w="720" w:type="dxa"/>
          </w:tcPr>
          <w:p w14:paraId="74F9FA41" w14:textId="77777777" w:rsidR="00234CA4" w:rsidRPr="0088193B" w:rsidRDefault="00234CA4" w:rsidP="00234CA4">
            <w:pPr>
              <w:pStyle w:val="TAC"/>
            </w:pPr>
            <w:r w:rsidRPr="0088193B">
              <w:t>26416</w:t>
            </w:r>
          </w:p>
        </w:tc>
        <w:tc>
          <w:tcPr>
            <w:tcW w:w="720" w:type="dxa"/>
          </w:tcPr>
          <w:p w14:paraId="35027BF6" w14:textId="77777777" w:rsidR="00234CA4" w:rsidRPr="0088193B" w:rsidRDefault="00234CA4" w:rsidP="00234CA4">
            <w:pPr>
              <w:pStyle w:val="TAC"/>
            </w:pPr>
            <w:r w:rsidRPr="0088193B">
              <w:t>27376</w:t>
            </w:r>
          </w:p>
        </w:tc>
      </w:tr>
      <w:tr w:rsidR="00F41E60" w:rsidRPr="0088193B" w14:paraId="4CC47F20" w14:textId="77777777" w:rsidTr="00F41E60">
        <w:tc>
          <w:tcPr>
            <w:tcW w:w="720" w:type="dxa"/>
          </w:tcPr>
          <w:p w14:paraId="1415E7B1" w14:textId="77777777" w:rsidR="00234CA4" w:rsidRPr="0088193B" w:rsidRDefault="00234CA4" w:rsidP="00234CA4">
            <w:pPr>
              <w:pStyle w:val="TAC"/>
            </w:pPr>
            <w:r w:rsidRPr="0088193B">
              <w:t>23</w:t>
            </w:r>
          </w:p>
        </w:tc>
        <w:tc>
          <w:tcPr>
            <w:tcW w:w="720" w:type="dxa"/>
          </w:tcPr>
          <w:p w14:paraId="276620BB" w14:textId="77777777" w:rsidR="00234CA4" w:rsidRPr="0088193B" w:rsidRDefault="00234CA4" w:rsidP="00234CA4">
            <w:pPr>
              <w:pStyle w:val="TAC"/>
            </w:pPr>
            <w:r w:rsidRPr="0088193B">
              <w:t>23688</w:t>
            </w:r>
          </w:p>
        </w:tc>
        <w:tc>
          <w:tcPr>
            <w:tcW w:w="720" w:type="dxa"/>
          </w:tcPr>
          <w:p w14:paraId="14027EF4" w14:textId="77777777" w:rsidR="00234CA4" w:rsidRPr="0088193B" w:rsidRDefault="00234CA4" w:rsidP="00234CA4">
            <w:pPr>
              <w:pStyle w:val="TAC"/>
            </w:pPr>
            <w:r w:rsidRPr="0088193B">
              <w:t>24496</w:t>
            </w:r>
          </w:p>
        </w:tc>
        <w:tc>
          <w:tcPr>
            <w:tcW w:w="720" w:type="dxa"/>
          </w:tcPr>
          <w:p w14:paraId="3ECD0206" w14:textId="77777777" w:rsidR="00234CA4" w:rsidRPr="0088193B" w:rsidRDefault="00234CA4" w:rsidP="00234CA4">
            <w:pPr>
              <w:pStyle w:val="TAC"/>
            </w:pPr>
            <w:r w:rsidRPr="0088193B">
              <w:t>24496</w:t>
            </w:r>
          </w:p>
        </w:tc>
        <w:tc>
          <w:tcPr>
            <w:tcW w:w="720" w:type="dxa"/>
          </w:tcPr>
          <w:p w14:paraId="59D38089" w14:textId="77777777" w:rsidR="00234CA4" w:rsidRPr="0088193B" w:rsidRDefault="00234CA4" w:rsidP="00234CA4">
            <w:pPr>
              <w:pStyle w:val="TAC"/>
            </w:pPr>
            <w:r w:rsidRPr="0088193B">
              <w:t>25456</w:t>
            </w:r>
          </w:p>
        </w:tc>
        <w:tc>
          <w:tcPr>
            <w:tcW w:w="720" w:type="dxa"/>
          </w:tcPr>
          <w:p w14:paraId="21F6F83D" w14:textId="77777777" w:rsidR="00234CA4" w:rsidRPr="0088193B" w:rsidRDefault="00234CA4" w:rsidP="00234CA4">
            <w:pPr>
              <w:pStyle w:val="TAC"/>
            </w:pPr>
            <w:r w:rsidRPr="0088193B">
              <w:t>25456</w:t>
            </w:r>
          </w:p>
        </w:tc>
        <w:tc>
          <w:tcPr>
            <w:tcW w:w="720" w:type="dxa"/>
          </w:tcPr>
          <w:p w14:paraId="1A9E084A" w14:textId="77777777" w:rsidR="00234CA4" w:rsidRPr="0088193B" w:rsidRDefault="00234CA4" w:rsidP="00234CA4">
            <w:pPr>
              <w:pStyle w:val="TAC"/>
            </w:pPr>
            <w:r w:rsidRPr="0088193B">
              <w:t>26416</w:t>
            </w:r>
          </w:p>
        </w:tc>
        <w:tc>
          <w:tcPr>
            <w:tcW w:w="720" w:type="dxa"/>
          </w:tcPr>
          <w:p w14:paraId="3BB0C757" w14:textId="77777777" w:rsidR="00234CA4" w:rsidRPr="0088193B" w:rsidRDefault="00234CA4" w:rsidP="00234CA4">
            <w:pPr>
              <w:pStyle w:val="TAC"/>
            </w:pPr>
            <w:r w:rsidRPr="0088193B">
              <w:t>27376</w:t>
            </w:r>
          </w:p>
        </w:tc>
        <w:tc>
          <w:tcPr>
            <w:tcW w:w="720" w:type="dxa"/>
          </w:tcPr>
          <w:p w14:paraId="07DC20E3" w14:textId="77777777" w:rsidR="00234CA4" w:rsidRPr="0088193B" w:rsidRDefault="00234CA4" w:rsidP="00234CA4">
            <w:pPr>
              <w:pStyle w:val="TAC"/>
            </w:pPr>
            <w:r w:rsidRPr="0088193B">
              <w:t>27376</w:t>
            </w:r>
          </w:p>
        </w:tc>
        <w:tc>
          <w:tcPr>
            <w:tcW w:w="720" w:type="dxa"/>
          </w:tcPr>
          <w:p w14:paraId="22E6547F" w14:textId="77777777" w:rsidR="00234CA4" w:rsidRPr="0088193B" w:rsidRDefault="00234CA4" w:rsidP="00234CA4">
            <w:pPr>
              <w:pStyle w:val="TAC"/>
            </w:pPr>
            <w:r w:rsidRPr="0088193B">
              <w:t>28336</w:t>
            </w:r>
          </w:p>
        </w:tc>
        <w:tc>
          <w:tcPr>
            <w:tcW w:w="720" w:type="dxa"/>
          </w:tcPr>
          <w:p w14:paraId="7944502B" w14:textId="77777777" w:rsidR="00234CA4" w:rsidRPr="0088193B" w:rsidRDefault="00234CA4" w:rsidP="00234CA4">
            <w:pPr>
              <w:pStyle w:val="TAC"/>
            </w:pPr>
            <w:r w:rsidRPr="0088193B">
              <w:t>28336</w:t>
            </w:r>
          </w:p>
        </w:tc>
      </w:tr>
      <w:tr w:rsidR="00F41E60" w:rsidRPr="0088193B" w14:paraId="1C98DA3D" w14:textId="77777777" w:rsidTr="00F41E60">
        <w:tc>
          <w:tcPr>
            <w:tcW w:w="720" w:type="dxa"/>
          </w:tcPr>
          <w:p w14:paraId="294DD20E" w14:textId="77777777" w:rsidR="00234CA4" w:rsidRPr="0088193B" w:rsidRDefault="00234CA4" w:rsidP="00234CA4">
            <w:pPr>
              <w:pStyle w:val="TAC"/>
            </w:pPr>
            <w:r w:rsidRPr="0088193B">
              <w:t>24</w:t>
            </w:r>
          </w:p>
        </w:tc>
        <w:tc>
          <w:tcPr>
            <w:tcW w:w="720" w:type="dxa"/>
          </w:tcPr>
          <w:p w14:paraId="29803E5A" w14:textId="77777777" w:rsidR="00234CA4" w:rsidRPr="0088193B" w:rsidRDefault="00234CA4" w:rsidP="00234CA4">
            <w:pPr>
              <w:pStyle w:val="TAC"/>
            </w:pPr>
            <w:r w:rsidRPr="0088193B">
              <w:t>25456</w:t>
            </w:r>
          </w:p>
        </w:tc>
        <w:tc>
          <w:tcPr>
            <w:tcW w:w="720" w:type="dxa"/>
          </w:tcPr>
          <w:p w14:paraId="37E4BF50" w14:textId="77777777" w:rsidR="00234CA4" w:rsidRPr="0088193B" w:rsidRDefault="00234CA4" w:rsidP="00234CA4">
            <w:pPr>
              <w:pStyle w:val="TAC"/>
            </w:pPr>
            <w:r w:rsidRPr="0088193B">
              <w:t>25456</w:t>
            </w:r>
          </w:p>
        </w:tc>
        <w:tc>
          <w:tcPr>
            <w:tcW w:w="720" w:type="dxa"/>
          </w:tcPr>
          <w:p w14:paraId="5D8C37E1" w14:textId="77777777" w:rsidR="00234CA4" w:rsidRPr="0088193B" w:rsidRDefault="00234CA4" w:rsidP="00234CA4">
            <w:pPr>
              <w:pStyle w:val="TAC"/>
            </w:pPr>
            <w:r w:rsidRPr="0088193B">
              <w:t>26416</w:t>
            </w:r>
          </w:p>
        </w:tc>
        <w:tc>
          <w:tcPr>
            <w:tcW w:w="720" w:type="dxa"/>
          </w:tcPr>
          <w:p w14:paraId="67488814" w14:textId="77777777" w:rsidR="00234CA4" w:rsidRPr="0088193B" w:rsidRDefault="00234CA4" w:rsidP="00234CA4">
            <w:pPr>
              <w:pStyle w:val="TAC"/>
            </w:pPr>
            <w:r w:rsidRPr="0088193B">
              <w:t>26416</w:t>
            </w:r>
          </w:p>
        </w:tc>
        <w:tc>
          <w:tcPr>
            <w:tcW w:w="720" w:type="dxa"/>
          </w:tcPr>
          <w:p w14:paraId="64996332" w14:textId="77777777" w:rsidR="00234CA4" w:rsidRPr="0088193B" w:rsidRDefault="00234CA4" w:rsidP="00234CA4">
            <w:pPr>
              <w:pStyle w:val="TAC"/>
            </w:pPr>
            <w:r w:rsidRPr="0088193B">
              <w:t>27376</w:t>
            </w:r>
          </w:p>
        </w:tc>
        <w:tc>
          <w:tcPr>
            <w:tcW w:w="720" w:type="dxa"/>
          </w:tcPr>
          <w:p w14:paraId="6B7F5FA3" w14:textId="77777777" w:rsidR="00234CA4" w:rsidRPr="0088193B" w:rsidRDefault="00234CA4" w:rsidP="00234CA4">
            <w:pPr>
              <w:pStyle w:val="TAC"/>
            </w:pPr>
            <w:r w:rsidRPr="0088193B">
              <w:t>28336</w:t>
            </w:r>
          </w:p>
        </w:tc>
        <w:tc>
          <w:tcPr>
            <w:tcW w:w="720" w:type="dxa"/>
          </w:tcPr>
          <w:p w14:paraId="1084CE54" w14:textId="77777777" w:rsidR="00234CA4" w:rsidRPr="0088193B" w:rsidRDefault="00234CA4" w:rsidP="00234CA4">
            <w:pPr>
              <w:pStyle w:val="TAC"/>
            </w:pPr>
            <w:r w:rsidRPr="0088193B">
              <w:t>28336</w:t>
            </w:r>
          </w:p>
        </w:tc>
        <w:tc>
          <w:tcPr>
            <w:tcW w:w="720" w:type="dxa"/>
          </w:tcPr>
          <w:p w14:paraId="51EC2563" w14:textId="77777777" w:rsidR="00234CA4" w:rsidRPr="0088193B" w:rsidRDefault="00234CA4" w:rsidP="00234CA4">
            <w:pPr>
              <w:pStyle w:val="TAC"/>
            </w:pPr>
            <w:r w:rsidRPr="0088193B">
              <w:t>29296</w:t>
            </w:r>
          </w:p>
        </w:tc>
        <w:tc>
          <w:tcPr>
            <w:tcW w:w="720" w:type="dxa"/>
          </w:tcPr>
          <w:p w14:paraId="6B631BA2" w14:textId="77777777" w:rsidR="00234CA4" w:rsidRPr="0088193B" w:rsidRDefault="00234CA4" w:rsidP="00234CA4">
            <w:pPr>
              <w:pStyle w:val="TAC"/>
            </w:pPr>
            <w:r w:rsidRPr="0088193B">
              <w:t>29296</w:t>
            </w:r>
          </w:p>
        </w:tc>
        <w:tc>
          <w:tcPr>
            <w:tcW w:w="720" w:type="dxa"/>
          </w:tcPr>
          <w:p w14:paraId="5427F96E" w14:textId="77777777" w:rsidR="00234CA4" w:rsidRPr="0088193B" w:rsidRDefault="00234CA4" w:rsidP="00234CA4">
            <w:pPr>
              <w:pStyle w:val="TAC"/>
            </w:pPr>
            <w:r w:rsidRPr="0088193B">
              <w:t>30576</w:t>
            </w:r>
          </w:p>
        </w:tc>
      </w:tr>
      <w:tr w:rsidR="00F41E60" w:rsidRPr="0088193B" w14:paraId="74190B6C" w14:textId="77777777" w:rsidTr="00F41E60">
        <w:tc>
          <w:tcPr>
            <w:tcW w:w="720" w:type="dxa"/>
          </w:tcPr>
          <w:p w14:paraId="2EF91181" w14:textId="77777777" w:rsidR="00234CA4" w:rsidRPr="0088193B" w:rsidRDefault="00234CA4" w:rsidP="00234CA4">
            <w:pPr>
              <w:pStyle w:val="TAC"/>
            </w:pPr>
            <w:r w:rsidRPr="0088193B">
              <w:t>25</w:t>
            </w:r>
          </w:p>
        </w:tc>
        <w:tc>
          <w:tcPr>
            <w:tcW w:w="720" w:type="dxa"/>
          </w:tcPr>
          <w:p w14:paraId="2421564F" w14:textId="77777777" w:rsidR="00234CA4" w:rsidRPr="0088193B" w:rsidRDefault="00234CA4" w:rsidP="00234CA4">
            <w:pPr>
              <w:pStyle w:val="TAC"/>
            </w:pPr>
            <w:r w:rsidRPr="0088193B">
              <w:t>26416</w:t>
            </w:r>
          </w:p>
        </w:tc>
        <w:tc>
          <w:tcPr>
            <w:tcW w:w="720" w:type="dxa"/>
          </w:tcPr>
          <w:p w14:paraId="2DF8E360" w14:textId="77777777" w:rsidR="00234CA4" w:rsidRPr="0088193B" w:rsidRDefault="00234CA4" w:rsidP="00234CA4">
            <w:pPr>
              <w:pStyle w:val="TAC"/>
            </w:pPr>
            <w:r w:rsidRPr="0088193B">
              <w:t>26416</w:t>
            </w:r>
          </w:p>
        </w:tc>
        <w:tc>
          <w:tcPr>
            <w:tcW w:w="720" w:type="dxa"/>
          </w:tcPr>
          <w:p w14:paraId="4037A913" w14:textId="77777777" w:rsidR="00234CA4" w:rsidRPr="0088193B" w:rsidRDefault="00234CA4" w:rsidP="00234CA4">
            <w:pPr>
              <w:pStyle w:val="TAC"/>
            </w:pPr>
            <w:r w:rsidRPr="0088193B">
              <w:t>27376</w:t>
            </w:r>
          </w:p>
        </w:tc>
        <w:tc>
          <w:tcPr>
            <w:tcW w:w="720" w:type="dxa"/>
          </w:tcPr>
          <w:p w14:paraId="325E1785" w14:textId="77777777" w:rsidR="00234CA4" w:rsidRPr="0088193B" w:rsidRDefault="00234CA4" w:rsidP="00234CA4">
            <w:pPr>
              <w:pStyle w:val="TAC"/>
            </w:pPr>
            <w:r w:rsidRPr="0088193B">
              <w:t>28336</w:t>
            </w:r>
          </w:p>
        </w:tc>
        <w:tc>
          <w:tcPr>
            <w:tcW w:w="720" w:type="dxa"/>
          </w:tcPr>
          <w:p w14:paraId="5EB90615" w14:textId="77777777" w:rsidR="00234CA4" w:rsidRPr="0088193B" w:rsidRDefault="00234CA4" w:rsidP="00234CA4">
            <w:pPr>
              <w:pStyle w:val="TAC"/>
            </w:pPr>
            <w:r w:rsidRPr="0088193B">
              <w:t>28336</w:t>
            </w:r>
          </w:p>
        </w:tc>
        <w:tc>
          <w:tcPr>
            <w:tcW w:w="720" w:type="dxa"/>
          </w:tcPr>
          <w:p w14:paraId="7B2B3961" w14:textId="77777777" w:rsidR="00234CA4" w:rsidRPr="0088193B" w:rsidRDefault="00234CA4" w:rsidP="00234CA4">
            <w:pPr>
              <w:pStyle w:val="TAC"/>
            </w:pPr>
            <w:r w:rsidRPr="0088193B">
              <w:t>29296</w:t>
            </w:r>
          </w:p>
        </w:tc>
        <w:tc>
          <w:tcPr>
            <w:tcW w:w="720" w:type="dxa"/>
          </w:tcPr>
          <w:p w14:paraId="444531B4" w14:textId="77777777" w:rsidR="00234CA4" w:rsidRPr="0088193B" w:rsidRDefault="00234CA4" w:rsidP="00234CA4">
            <w:pPr>
              <w:pStyle w:val="TAC"/>
            </w:pPr>
            <w:r w:rsidRPr="0088193B">
              <w:t>29296</w:t>
            </w:r>
          </w:p>
        </w:tc>
        <w:tc>
          <w:tcPr>
            <w:tcW w:w="720" w:type="dxa"/>
          </w:tcPr>
          <w:p w14:paraId="2D909CC9" w14:textId="77777777" w:rsidR="00234CA4" w:rsidRPr="0088193B" w:rsidRDefault="00234CA4" w:rsidP="00234CA4">
            <w:pPr>
              <w:pStyle w:val="TAC"/>
            </w:pPr>
            <w:r w:rsidRPr="0088193B">
              <w:t>30576</w:t>
            </w:r>
          </w:p>
        </w:tc>
        <w:tc>
          <w:tcPr>
            <w:tcW w:w="720" w:type="dxa"/>
          </w:tcPr>
          <w:p w14:paraId="1FDB8F0F" w14:textId="77777777" w:rsidR="00234CA4" w:rsidRPr="0088193B" w:rsidRDefault="00234CA4" w:rsidP="00234CA4">
            <w:pPr>
              <w:pStyle w:val="TAC"/>
            </w:pPr>
            <w:r w:rsidRPr="0088193B">
              <w:t>31704</w:t>
            </w:r>
          </w:p>
        </w:tc>
        <w:tc>
          <w:tcPr>
            <w:tcW w:w="720" w:type="dxa"/>
          </w:tcPr>
          <w:p w14:paraId="450BE33A" w14:textId="77777777" w:rsidR="00234CA4" w:rsidRPr="0088193B" w:rsidRDefault="00234CA4" w:rsidP="00234CA4">
            <w:pPr>
              <w:pStyle w:val="TAC"/>
            </w:pPr>
            <w:r w:rsidRPr="0088193B">
              <w:t>31704</w:t>
            </w:r>
          </w:p>
        </w:tc>
      </w:tr>
      <w:tr w:rsidR="00F41E60" w:rsidRPr="0088193B" w14:paraId="5F27FD8A" w14:textId="77777777" w:rsidTr="00F41E60">
        <w:tc>
          <w:tcPr>
            <w:tcW w:w="720" w:type="dxa"/>
          </w:tcPr>
          <w:p w14:paraId="7FD828E3" w14:textId="77777777" w:rsidR="00234CA4" w:rsidRPr="0088193B" w:rsidRDefault="00234CA4" w:rsidP="00234CA4">
            <w:pPr>
              <w:pStyle w:val="TAC"/>
            </w:pPr>
            <w:r w:rsidRPr="0088193B">
              <w:t>26</w:t>
            </w:r>
          </w:p>
        </w:tc>
        <w:tc>
          <w:tcPr>
            <w:tcW w:w="720" w:type="dxa"/>
          </w:tcPr>
          <w:p w14:paraId="22A59A02" w14:textId="77777777" w:rsidR="00234CA4" w:rsidRPr="0088193B" w:rsidRDefault="00234CA4" w:rsidP="00234CA4">
            <w:pPr>
              <w:pStyle w:val="TAC"/>
            </w:pPr>
            <w:r w:rsidRPr="0088193B">
              <w:t>30576</w:t>
            </w:r>
          </w:p>
        </w:tc>
        <w:tc>
          <w:tcPr>
            <w:tcW w:w="720" w:type="dxa"/>
          </w:tcPr>
          <w:p w14:paraId="4611F6D9" w14:textId="77777777" w:rsidR="00234CA4" w:rsidRPr="0088193B" w:rsidRDefault="00234CA4" w:rsidP="00234CA4">
            <w:pPr>
              <w:pStyle w:val="TAC"/>
            </w:pPr>
            <w:r w:rsidRPr="0088193B">
              <w:t>30576</w:t>
            </w:r>
          </w:p>
        </w:tc>
        <w:tc>
          <w:tcPr>
            <w:tcW w:w="720" w:type="dxa"/>
          </w:tcPr>
          <w:p w14:paraId="3A37BE8C" w14:textId="77777777" w:rsidR="00234CA4" w:rsidRPr="0088193B" w:rsidRDefault="00234CA4" w:rsidP="00234CA4">
            <w:pPr>
              <w:pStyle w:val="TAC"/>
            </w:pPr>
            <w:r w:rsidRPr="0088193B">
              <w:t>31704</w:t>
            </w:r>
          </w:p>
        </w:tc>
        <w:tc>
          <w:tcPr>
            <w:tcW w:w="720" w:type="dxa"/>
          </w:tcPr>
          <w:p w14:paraId="0795C0ED" w14:textId="77777777" w:rsidR="00234CA4" w:rsidRPr="0088193B" w:rsidRDefault="00234CA4" w:rsidP="00234CA4">
            <w:pPr>
              <w:pStyle w:val="TAC"/>
            </w:pPr>
            <w:r w:rsidRPr="0088193B">
              <w:t>32856</w:t>
            </w:r>
          </w:p>
        </w:tc>
        <w:tc>
          <w:tcPr>
            <w:tcW w:w="720" w:type="dxa"/>
          </w:tcPr>
          <w:p w14:paraId="17170331" w14:textId="77777777" w:rsidR="00234CA4" w:rsidRPr="0088193B" w:rsidRDefault="00234CA4" w:rsidP="00234CA4">
            <w:pPr>
              <w:pStyle w:val="TAC"/>
            </w:pPr>
            <w:r w:rsidRPr="0088193B">
              <w:t>32856</w:t>
            </w:r>
          </w:p>
        </w:tc>
        <w:tc>
          <w:tcPr>
            <w:tcW w:w="720" w:type="dxa"/>
          </w:tcPr>
          <w:p w14:paraId="68E22007" w14:textId="77777777" w:rsidR="00234CA4" w:rsidRPr="0088193B" w:rsidRDefault="00234CA4" w:rsidP="00234CA4">
            <w:pPr>
              <w:pStyle w:val="TAC"/>
            </w:pPr>
            <w:r w:rsidRPr="0088193B">
              <w:t>34008</w:t>
            </w:r>
          </w:p>
        </w:tc>
        <w:tc>
          <w:tcPr>
            <w:tcW w:w="720" w:type="dxa"/>
          </w:tcPr>
          <w:p w14:paraId="45F39358" w14:textId="77777777" w:rsidR="00234CA4" w:rsidRPr="0088193B" w:rsidRDefault="00234CA4" w:rsidP="00234CA4">
            <w:pPr>
              <w:pStyle w:val="TAC"/>
            </w:pPr>
            <w:r w:rsidRPr="0088193B">
              <w:t>35160</w:t>
            </w:r>
          </w:p>
        </w:tc>
        <w:tc>
          <w:tcPr>
            <w:tcW w:w="720" w:type="dxa"/>
          </w:tcPr>
          <w:p w14:paraId="2C6878E7" w14:textId="77777777" w:rsidR="00234CA4" w:rsidRPr="0088193B" w:rsidRDefault="00234CA4" w:rsidP="00234CA4">
            <w:pPr>
              <w:pStyle w:val="TAC"/>
            </w:pPr>
            <w:r w:rsidRPr="0088193B">
              <w:t>35160</w:t>
            </w:r>
          </w:p>
        </w:tc>
        <w:tc>
          <w:tcPr>
            <w:tcW w:w="720" w:type="dxa"/>
          </w:tcPr>
          <w:p w14:paraId="3EF2F8E7" w14:textId="77777777" w:rsidR="00234CA4" w:rsidRPr="0088193B" w:rsidRDefault="00234CA4" w:rsidP="00234CA4">
            <w:pPr>
              <w:pStyle w:val="TAC"/>
            </w:pPr>
            <w:r w:rsidRPr="0088193B">
              <w:t>36696</w:t>
            </w:r>
          </w:p>
        </w:tc>
        <w:tc>
          <w:tcPr>
            <w:tcW w:w="720" w:type="dxa"/>
          </w:tcPr>
          <w:p w14:paraId="0A439E99" w14:textId="77777777" w:rsidR="00234CA4" w:rsidRPr="0088193B" w:rsidRDefault="00234CA4" w:rsidP="00234CA4">
            <w:pPr>
              <w:pStyle w:val="TAC"/>
            </w:pPr>
            <w:r w:rsidRPr="0088193B">
              <w:t>36696</w:t>
            </w:r>
          </w:p>
        </w:tc>
      </w:tr>
      <w:tr w:rsidR="00234CA4" w:rsidRPr="0088193B" w14:paraId="59FA4D24" w14:textId="77777777" w:rsidTr="00F41E60">
        <w:tc>
          <w:tcPr>
            <w:tcW w:w="720" w:type="dxa"/>
            <w:vMerge w:val="restart"/>
            <w:vAlign w:val="center"/>
          </w:tcPr>
          <w:p w14:paraId="1C368C8C" w14:textId="77777777" w:rsidR="00234CA4" w:rsidRPr="0088193B" w:rsidRDefault="00234CA4" w:rsidP="00234CA4">
            <w:pPr>
              <w:pStyle w:val="TAH"/>
            </w:pPr>
            <w:r w:rsidRPr="0088193B">
              <w:rPr>
                <w:position w:val="-10"/>
              </w:rPr>
              <w:object w:dxaOrig="400" w:dyaOrig="340" w14:anchorId="1CF7E518">
                <v:shape id="_x0000_i1955" type="#_x0000_t75" style="width:20.25pt;height:16.5pt" o:ole="">
                  <v:imagedata r:id="rId598" o:title=""/>
                </v:shape>
                <o:OLEObject Type="Embed" ProgID="Equation.3" ShapeID="_x0000_i1955" DrawAspect="Content" ObjectID="_1799746445" r:id="rId1040"/>
              </w:object>
            </w:r>
          </w:p>
        </w:tc>
        <w:tc>
          <w:tcPr>
            <w:tcW w:w="7200" w:type="dxa"/>
            <w:gridSpan w:val="10"/>
          </w:tcPr>
          <w:p w14:paraId="73BAA289" w14:textId="77777777" w:rsidR="00234CA4" w:rsidRPr="0088193B" w:rsidRDefault="00234CA4" w:rsidP="00234CA4">
            <w:pPr>
              <w:pStyle w:val="TAH"/>
            </w:pPr>
            <w:r w:rsidRPr="0088193B">
              <w:rPr>
                <w:position w:val="-10"/>
              </w:rPr>
              <w:object w:dxaOrig="480" w:dyaOrig="340" w14:anchorId="6D1C96F8">
                <v:shape id="_x0000_i1956" type="#_x0000_t75" style="width:24.75pt;height:16.5pt" o:ole="">
                  <v:imagedata r:id="rId182" o:title=""/>
                </v:shape>
                <o:OLEObject Type="Embed" ProgID="Equation.3" ShapeID="_x0000_i1956" DrawAspect="Content" ObjectID="_1799746446" r:id="rId1041"/>
              </w:object>
            </w:r>
          </w:p>
        </w:tc>
      </w:tr>
      <w:tr w:rsidR="00F41E60" w:rsidRPr="0088193B" w14:paraId="576928C0" w14:textId="77777777" w:rsidTr="00F41E60">
        <w:tc>
          <w:tcPr>
            <w:tcW w:w="720" w:type="dxa"/>
            <w:vMerge/>
          </w:tcPr>
          <w:p w14:paraId="726E4327" w14:textId="77777777" w:rsidR="00234CA4" w:rsidRPr="0088193B" w:rsidRDefault="00234CA4" w:rsidP="00234CA4">
            <w:pPr>
              <w:pStyle w:val="TAH"/>
            </w:pPr>
          </w:p>
        </w:tc>
        <w:tc>
          <w:tcPr>
            <w:tcW w:w="720" w:type="dxa"/>
          </w:tcPr>
          <w:p w14:paraId="0B1330A6" w14:textId="77777777" w:rsidR="00234CA4" w:rsidRPr="0088193B" w:rsidRDefault="00234CA4" w:rsidP="00234CA4">
            <w:pPr>
              <w:pStyle w:val="TAH"/>
            </w:pPr>
            <w:r w:rsidRPr="0088193B">
              <w:t>51</w:t>
            </w:r>
          </w:p>
        </w:tc>
        <w:tc>
          <w:tcPr>
            <w:tcW w:w="720" w:type="dxa"/>
          </w:tcPr>
          <w:p w14:paraId="7A3DFEFB" w14:textId="77777777" w:rsidR="00234CA4" w:rsidRPr="0088193B" w:rsidRDefault="00234CA4" w:rsidP="00234CA4">
            <w:pPr>
              <w:pStyle w:val="TAH"/>
            </w:pPr>
            <w:r w:rsidRPr="0088193B">
              <w:t>52</w:t>
            </w:r>
          </w:p>
        </w:tc>
        <w:tc>
          <w:tcPr>
            <w:tcW w:w="720" w:type="dxa"/>
          </w:tcPr>
          <w:p w14:paraId="376BE99B" w14:textId="77777777" w:rsidR="00234CA4" w:rsidRPr="0088193B" w:rsidRDefault="00234CA4" w:rsidP="00234CA4">
            <w:pPr>
              <w:pStyle w:val="TAH"/>
            </w:pPr>
            <w:r w:rsidRPr="0088193B">
              <w:t>53</w:t>
            </w:r>
          </w:p>
        </w:tc>
        <w:tc>
          <w:tcPr>
            <w:tcW w:w="720" w:type="dxa"/>
          </w:tcPr>
          <w:p w14:paraId="41EDB40D" w14:textId="77777777" w:rsidR="00234CA4" w:rsidRPr="0088193B" w:rsidRDefault="00234CA4" w:rsidP="00234CA4">
            <w:pPr>
              <w:pStyle w:val="TAH"/>
            </w:pPr>
            <w:r w:rsidRPr="0088193B">
              <w:t>54</w:t>
            </w:r>
          </w:p>
        </w:tc>
        <w:tc>
          <w:tcPr>
            <w:tcW w:w="720" w:type="dxa"/>
          </w:tcPr>
          <w:p w14:paraId="57214145" w14:textId="77777777" w:rsidR="00234CA4" w:rsidRPr="0088193B" w:rsidRDefault="00234CA4" w:rsidP="00234CA4">
            <w:pPr>
              <w:pStyle w:val="TAH"/>
            </w:pPr>
            <w:r w:rsidRPr="0088193B">
              <w:t>55</w:t>
            </w:r>
          </w:p>
        </w:tc>
        <w:tc>
          <w:tcPr>
            <w:tcW w:w="720" w:type="dxa"/>
          </w:tcPr>
          <w:p w14:paraId="31D1D925" w14:textId="77777777" w:rsidR="00234CA4" w:rsidRPr="0088193B" w:rsidRDefault="00234CA4" w:rsidP="00234CA4">
            <w:pPr>
              <w:pStyle w:val="TAH"/>
            </w:pPr>
            <w:r w:rsidRPr="0088193B">
              <w:t>56</w:t>
            </w:r>
          </w:p>
        </w:tc>
        <w:tc>
          <w:tcPr>
            <w:tcW w:w="720" w:type="dxa"/>
          </w:tcPr>
          <w:p w14:paraId="5A843B8E" w14:textId="77777777" w:rsidR="00234CA4" w:rsidRPr="0088193B" w:rsidRDefault="00234CA4" w:rsidP="00234CA4">
            <w:pPr>
              <w:pStyle w:val="TAH"/>
            </w:pPr>
            <w:r w:rsidRPr="0088193B">
              <w:t>57</w:t>
            </w:r>
          </w:p>
        </w:tc>
        <w:tc>
          <w:tcPr>
            <w:tcW w:w="720" w:type="dxa"/>
          </w:tcPr>
          <w:p w14:paraId="1DED8BA2" w14:textId="77777777" w:rsidR="00234CA4" w:rsidRPr="0088193B" w:rsidRDefault="00234CA4" w:rsidP="00234CA4">
            <w:pPr>
              <w:pStyle w:val="TAH"/>
            </w:pPr>
            <w:r w:rsidRPr="0088193B">
              <w:t>58</w:t>
            </w:r>
          </w:p>
        </w:tc>
        <w:tc>
          <w:tcPr>
            <w:tcW w:w="720" w:type="dxa"/>
          </w:tcPr>
          <w:p w14:paraId="3D127F8C" w14:textId="77777777" w:rsidR="00234CA4" w:rsidRPr="0088193B" w:rsidRDefault="00234CA4" w:rsidP="00234CA4">
            <w:pPr>
              <w:pStyle w:val="TAH"/>
            </w:pPr>
            <w:r w:rsidRPr="0088193B">
              <w:t>59</w:t>
            </w:r>
          </w:p>
        </w:tc>
        <w:tc>
          <w:tcPr>
            <w:tcW w:w="720" w:type="dxa"/>
          </w:tcPr>
          <w:p w14:paraId="09B3F275" w14:textId="77777777" w:rsidR="00234CA4" w:rsidRPr="0088193B" w:rsidRDefault="00234CA4" w:rsidP="00234CA4">
            <w:pPr>
              <w:pStyle w:val="TAH"/>
            </w:pPr>
            <w:r w:rsidRPr="0088193B">
              <w:t>60</w:t>
            </w:r>
          </w:p>
        </w:tc>
      </w:tr>
      <w:tr w:rsidR="00F41E60" w:rsidRPr="0088193B" w14:paraId="13D5809E" w14:textId="77777777" w:rsidTr="00F41E60">
        <w:tc>
          <w:tcPr>
            <w:tcW w:w="720" w:type="dxa"/>
          </w:tcPr>
          <w:p w14:paraId="784D3B11" w14:textId="77777777" w:rsidR="00234CA4" w:rsidRPr="0088193B" w:rsidRDefault="00234CA4" w:rsidP="00234CA4">
            <w:pPr>
              <w:pStyle w:val="TAC"/>
            </w:pPr>
            <w:r w:rsidRPr="0088193B">
              <w:t>0</w:t>
            </w:r>
          </w:p>
        </w:tc>
        <w:tc>
          <w:tcPr>
            <w:tcW w:w="720" w:type="dxa"/>
          </w:tcPr>
          <w:p w14:paraId="45DFFBE7" w14:textId="77777777" w:rsidR="00234CA4" w:rsidRPr="0088193B" w:rsidRDefault="00234CA4" w:rsidP="00234CA4">
            <w:pPr>
              <w:pStyle w:val="TAC"/>
            </w:pPr>
            <w:r w:rsidRPr="0088193B">
              <w:t>1416</w:t>
            </w:r>
          </w:p>
        </w:tc>
        <w:tc>
          <w:tcPr>
            <w:tcW w:w="720" w:type="dxa"/>
          </w:tcPr>
          <w:p w14:paraId="3CCFA928" w14:textId="77777777" w:rsidR="00234CA4" w:rsidRPr="0088193B" w:rsidRDefault="00234CA4" w:rsidP="00234CA4">
            <w:pPr>
              <w:pStyle w:val="TAC"/>
            </w:pPr>
            <w:r w:rsidRPr="0088193B">
              <w:t>1416</w:t>
            </w:r>
          </w:p>
        </w:tc>
        <w:tc>
          <w:tcPr>
            <w:tcW w:w="720" w:type="dxa"/>
          </w:tcPr>
          <w:p w14:paraId="05992E04" w14:textId="77777777" w:rsidR="00234CA4" w:rsidRPr="0088193B" w:rsidRDefault="00234CA4" w:rsidP="00234CA4">
            <w:pPr>
              <w:pStyle w:val="TAC"/>
            </w:pPr>
            <w:r w:rsidRPr="0088193B">
              <w:t>1480</w:t>
            </w:r>
          </w:p>
        </w:tc>
        <w:tc>
          <w:tcPr>
            <w:tcW w:w="720" w:type="dxa"/>
          </w:tcPr>
          <w:p w14:paraId="6086F1B2" w14:textId="77777777" w:rsidR="00234CA4" w:rsidRPr="0088193B" w:rsidRDefault="00234CA4" w:rsidP="00234CA4">
            <w:pPr>
              <w:pStyle w:val="TAC"/>
            </w:pPr>
            <w:r w:rsidRPr="0088193B">
              <w:t>1480</w:t>
            </w:r>
          </w:p>
        </w:tc>
        <w:tc>
          <w:tcPr>
            <w:tcW w:w="720" w:type="dxa"/>
          </w:tcPr>
          <w:p w14:paraId="33F313E1" w14:textId="77777777" w:rsidR="00234CA4" w:rsidRPr="0088193B" w:rsidRDefault="00234CA4" w:rsidP="00234CA4">
            <w:pPr>
              <w:pStyle w:val="TAC"/>
            </w:pPr>
            <w:r w:rsidRPr="0088193B">
              <w:t>1544</w:t>
            </w:r>
          </w:p>
        </w:tc>
        <w:tc>
          <w:tcPr>
            <w:tcW w:w="720" w:type="dxa"/>
          </w:tcPr>
          <w:p w14:paraId="0F4E6CE4" w14:textId="77777777" w:rsidR="00234CA4" w:rsidRPr="0088193B" w:rsidRDefault="00234CA4" w:rsidP="00234CA4">
            <w:pPr>
              <w:pStyle w:val="TAC"/>
            </w:pPr>
            <w:r w:rsidRPr="0088193B">
              <w:t>1544</w:t>
            </w:r>
          </w:p>
        </w:tc>
        <w:tc>
          <w:tcPr>
            <w:tcW w:w="720" w:type="dxa"/>
          </w:tcPr>
          <w:p w14:paraId="4EB42B9D" w14:textId="77777777" w:rsidR="00234CA4" w:rsidRPr="0088193B" w:rsidRDefault="00234CA4" w:rsidP="00234CA4">
            <w:pPr>
              <w:pStyle w:val="TAC"/>
            </w:pPr>
            <w:r w:rsidRPr="0088193B">
              <w:t>1608</w:t>
            </w:r>
          </w:p>
        </w:tc>
        <w:tc>
          <w:tcPr>
            <w:tcW w:w="720" w:type="dxa"/>
          </w:tcPr>
          <w:p w14:paraId="70F9F621" w14:textId="77777777" w:rsidR="00234CA4" w:rsidRPr="0088193B" w:rsidRDefault="00234CA4" w:rsidP="00234CA4">
            <w:pPr>
              <w:pStyle w:val="TAC"/>
            </w:pPr>
            <w:r w:rsidRPr="0088193B">
              <w:t>1608</w:t>
            </w:r>
          </w:p>
        </w:tc>
        <w:tc>
          <w:tcPr>
            <w:tcW w:w="720" w:type="dxa"/>
          </w:tcPr>
          <w:p w14:paraId="406456DC" w14:textId="77777777" w:rsidR="00234CA4" w:rsidRPr="0088193B" w:rsidRDefault="00234CA4" w:rsidP="00234CA4">
            <w:pPr>
              <w:pStyle w:val="TAC"/>
            </w:pPr>
            <w:r w:rsidRPr="0088193B">
              <w:t>1608</w:t>
            </w:r>
          </w:p>
        </w:tc>
        <w:tc>
          <w:tcPr>
            <w:tcW w:w="720" w:type="dxa"/>
          </w:tcPr>
          <w:p w14:paraId="64650DF6" w14:textId="77777777" w:rsidR="00234CA4" w:rsidRPr="0088193B" w:rsidRDefault="00234CA4" w:rsidP="00234CA4">
            <w:pPr>
              <w:pStyle w:val="TAC"/>
            </w:pPr>
            <w:r w:rsidRPr="0088193B">
              <w:t>1672</w:t>
            </w:r>
          </w:p>
        </w:tc>
      </w:tr>
      <w:tr w:rsidR="00F41E60" w:rsidRPr="0088193B" w14:paraId="23D8E7A1" w14:textId="77777777" w:rsidTr="00F41E60">
        <w:tc>
          <w:tcPr>
            <w:tcW w:w="720" w:type="dxa"/>
          </w:tcPr>
          <w:p w14:paraId="00B3F69C" w14:textId="77777777" w:rsidR="00234CA4" w:rsidRPr="0088193B" w:rsidRDefault="00234CA4" w:rsidP="00234CA4">
            <w:pPr>
              <w:pStyle w:val="TAC"/>
            </w:pPr>
            <w:r w:rsidRPr="0088193B">
              <w:t>1</w:t>
            </w:r>
          </w:p>
        </w:tc>
        <w:tc>
          <w:tcPr>
            <w:tcW w:w="720" w:type="dxa"/>
          </w:tcPr>
          <w:p w14:paraId="13085D8C" w14:textId="77777777" w:rsidR="00234CA4" w:rsidRPr="0088193B" w:rsidRDefault="00234CA4" w:rsidP="00234CA4">
            <w:pPr>
              <w:pStyle w:val="TAC"/>
            </w:pPr>
            <w:r w:rsidRPr="0088193B">
              <w:t>1864</w:t>
            </w:r>
          </w:p>
        </w:tc>
        <w:tc>
          <w:tcPr>
            <w:tcW w:w="720" w:type="dxa"/>
          </w:tcPr>
          <w:p w14:paraId="42F9710B" w14:textId="77777777" w:rsidR="00234CA4" w:rsidRPr="0088193B" w:rsidRDefault="00234CA4" w:rsidP="00234CA4">
            <w:pPr>
              <w:pStyle w:val="TAC"/>
            </w:pPr>
            <w:r w:rsidRPr="0088193B">
              <w:t>1864</w:t>
            </w:r>
          </w:p>
        </w:tc>
        <w:tc>
          <w:tcPr>
            <w:tcW w:w="720" w:type="dxa"/>
          </w:tcPr>
          <w:p w14:paraId="76728647" w14:textId="77777777" w:rsidR="00234CA4" w:rsidRPr="0088193B" w:rsidRDefault="00234CA4" w:rsidP="00234CA4">
            <w:pPr>
              <w:pStyle w:val="TAC"/>
            </w:pPr>
            <w:r w:rsidRPr="0088193B">
              <w:t>1928</w:t>
            </w:r>
          </w:p>
        </w:tc>
        <w:tc>
          <w:tcPr>
            <w:tcW w:w="720" w:type="dxa"/>
          </w:tcPr>
          <w:p w14:paraId="22963AB2" w14:textId="77777777" w:rsidR="00234CA4" w:rsidRPr="0088193B" w:rsidRDefault="00234CA4" w:rsidP="00234CA4">
            <w:pPr>
              <w:pStyle w:val="TAC"/>
            </w:pPr>
            <w:r w:rsidRPr="0088193B">
              <w:t>1992</w:t>
            </w:r>
          </w:p>
        </w:tc>
        <w:tc>
          <w:tcPr>
            <w:tcW w:w="720" w:type="dxa"/>
          </w:tcPr>
          <w:p w14:paraId="78567D87" w14:textId="77777777" w:rsidR="00234CA4" w:rsidRPr="0088193B" w:rsidRDefault="00234CA4" w:rsidP="00234CA4">
            <w:pPr>
              <w:pStyle w:val="TAC"/>
            </w:pPr>
            <w:r w:rsidRPr="0088193B">
              <w:t>1992</w:t>
            </w:r>
          </w:p>
        </w:tc>
        <w:tc>
          <w:tcPr>
            <w:tcW w:w="720" w:type="dxa"/>
          </w:tcPr>
          <w:p w14:paraId="291A8D18" w14:textId="77777777" w:rsidR="00234CA4" w:rsidRPr="0088193B" w:rsidRDefault="00234CA4" w:rsidP="00234CA4">
            <w:pPr>
              <w:pStyle w:val="TAC"/>
            </w:pPr>
            <w:r w:rsidRPr="0088193B">
              <w:t>2024</w:t>
            </w:r>
          </w:p>
        </w:tc>
        <w:tc>
          <w:tcPr>
            <w:tcW w:w="720" w:type="dxa"/>
          </w:tcPr>
          <w:p w14:paraId="7AA39EAB" w14:textId="77777777" w:rsidR="00234CA4" w:rsidRPr="0088193B" w:rsidRDefault="00234CA4" w:rsidP="00234CA4">
            <w:pPr>
              <w:pStyle w:val="TAC"/>
            </w:pPr>
            <w:r w:rsidRPr="0088193B">
              <w:t>2088</w:t>
            </w:r>
          </w:p>
        </w:tc>
        <w:tc>
          <w:tcPr>
            <w:tcW w:w="720" w:type="dxa"/>
          </w:tcPr>
          <w:p w14:paraId="720AF4DD" w14:textId="77777777" w:rsidR="00234CA4" w:rsidRPr="0088193B" w:rsidRDefault="00234CA4" w:rsidP="00234CA4">
            <w:pPr>
              <w:pStyle w:val="TAC"/>
            </w:pPr>
            <w:r w:rsidRPr="0088193B">
              <w:t>2088</w:t>
            </w:r>
          </w:p>
        </w:tc>
        <w:tc>
          <w:tcPr>
            <w:tcW w:w="720" w:type="dxa"/>
          </w:tcPr>
          <w:p w14:paraId="2960AE1C" w14:textId="77777777" w:rsidR="00234CA4" w:rsidRPr="0088193B" w:rsidRDefault="00234CA4" w:rsidP="00234CA4">
            <w:pPr>
              <w:pStyle w:val="TAC"/>
            </w:pPr>
            <w:r w:rsidRPr="0088193B">
              <w:t>2152</w:t>
            </w:r>
          </w:p>
        </w:tc>
        <w:tc>
          <w:tcPr>
            <w:tcW w:w="720" w:type="dxa"/>
          </w:tcPr>
          <w:p w14:paraId="7D042A55" w14:textId="77777777" w:rsidR="00234CA4" w:rsidRPr="0088193B" w:rsidRDefault="00234CA4" w:rsidP="00234CA4">
            <w:pPr>
              <w:pStyle w:val="TAC"/>
            </w:pPr>
            <w:r w:rsidRPr="0088193B">
              <w:t>2152</w:t>
            </w:r>
          </w:p>
        </w:tc>
      </w:tr>
      <w:tr w:rsidR="00F41E60" w:rsidRPr="0088193B" w14:paraId="0863CA58" w14:textId="77777777" w:rsidTr="00F41E60">
        <w:tc>
          <w:tcPr>
            <w:tcW w:w="720" w:type="dxa"/>
          </w:tcPr>
          <w:p w14:paraId="533AE2EE" w14:textId="77777777" w:rsidR="00234CA4" w:rsidRPr="0088193B" w:rsidRDefault="00234CA4" w:rsidP="00234CA4">
            <w:pPr>
              <w:pStyle w:val="TAC"/>
            </w:pPr>
            <w:r w:rsidRPr="0088193B">
              <w:t>2</w:t>
            </w:r>
          </w:p>
        </w:tc>
        <w:tc>
          <w:tcPr>
            <w:tcW w:w="720" w:type="dxa"/>
          </w:tcPr>
          <w:p w14:paraId="15209D54" w14:textId="77777777" w:rsidR="00234CA4" w:rsidRPr="0088193B" w:rsidRDefault="00234CA4" w:rsidP="00234CA4">
            <w:pPr>
              <w:pStyle w:val="TAC"/>
            </w:pPr>
            <w:r w:rsidRPr="0088193B">
              <w:t>2280</w:t>
            </w:r>
          </w:p>
        </w:tc>
        <w:tc>
          <w:tcPr>
            <w:tcW w:w="720" w:type="dxa"/>
          </w:tcPr>
          <w:p w14:paraId="1F406354" w14:textId="77777777" w:rsidR="00234CA4" w:rsidRPr="0088193B" w:rsidRDefault="00234CA4" w:rsidP="00234CA4">
            <w:pPr>
              <w:pStyle w:val="TAC"/>
            </w:pPr>
            <w:r w:rsidRPr="0088193B">
              <w:t>2344</w:t>
            </w:r>
          </w:p>
        </w:tc>
        <w:tc>
          <w:tcPr>
            <w:tcW w:w="720" w:type="dxa"/>
          </w:tcPr>
          <w:p w14:paraId="042F4FC2" w14:textId="77777777" w:rsidR="00234CA4" w:rsidRPr="0088193B" w:rsidRDefault="00234CA4" w:rsidP="00234CA4">
            <w:pPr>
              <w:pStyle w:val="TAC"/>
            </w:pPr>
            <w:r w:rsidRPr="0088193B">
              <w:t>2344</w:t>
            </w:r>
          </w:p>
        </w:tc>
        <w:tc>
          <w:tcPr>
            <w:tcW w:w="720" w:type="dxa"/>
          </w:tcPr>
          <w:p w14:paraId="26136878" w14:textId="77777777" w:rsidR="00234CA4" w:rsidRPr="0088193B" w:rsidRDefault="00234CA4" w:rsidP="00234CA4">
            <w:pPr>
              <w:pStyle w:val="TAC"/>
            </w:pPr>
            <w:r w:rsidRPr="0088193B">
              <w:t>2408</w:t>
            </w:r>
          </w:p>
        </w:tc>
        <w:tc>
          <w:tcPr>
            <w:tcW w:w="720" w:type="dxa"/>
          </w:tcPr>
          <w:p w14:paraId="519B96C3" w14:textId="77777777" w:rsidR="00234CA4" w:rsidRPr="0088193B" w:rsidRDefault="00234CA4" w:rsidP="00234CA4">
            <w:pPr>
              <w:pStyle w:val="TAC"/>
            </w:pPr>
            <w:r w:rsidRPr="0088193B">
              <w:t>2472</w:t>
            </w:r>
          </w:p>
        </w:tc>
        <w:tc>
          <w:tcPr>
            <w:tcW w:w="720" w:type="dxa"/>
          </w:tcPr>
          <w:p w14:paraId="58F3A881" w14:textId="77777777" w:rsidR="00234CA4" w:rsidRPr="0088193B" w:rsidRDefault="00234CA4" w:rsidP="00234CA4">
            <w:pPr>
              <w:pStyle w:val="TAC"/>
            </w:pPr>
            <w:r w:rsidRPr="0088193B">
              <w:t>2536</w:t>
            </w:r>
          </w:p>
        </w:tc>
        <w:tc>
          <w:tcPr>
            <w:tcW w:w="720" w:type="dxa"/>
          </w:tcPr>
          <w:p w14:paraId="16944BC3" w14:textId="77777777" w:rsidR="00234CA4" w:rsidRPr="0088193B" w:rsidRDefault="00234CA4" w:rsidP="00234CA4">
            <w:pPr>
              <w:pStyle w:val="TAC"/>
            </w:pPr>
            <w:r w:rsidRPr="0088193B">
              <w:t>2536</w:t>
            </w:r>
          </w:p>
        </w:tc>
        <w:tc>
          <w:tcPr>
            <w:tcW w:w="720" w:type="dxa"/>
          </w:tcPr>
          <w:p w14:paraId="522B24B9" w14:textId="77777777" w:rsidR="00234CA4" w:rsidRPr="0088193B" w:rsidRDefault="00234CA4" w:rsidP="00234CA4">
            <w:pPr>
              <w:pStyle w:val="TAC"/>
            </w:pPr>
            <w:r w:rsidRPr="0088193B">
              <w:t>2600</w:t>
            </w:r>
          </w:p>
        </w:tc>
        <w:tc>
          <w:tcPr>
            <w:tcW w:w="720" w:type="dxa"/>
          </w:tcPr>
          <w:p w14:paraId="5C2C9F7A" w14:textId="77777777" w:rsidR="00234CA4" w:rsidRPr="0088193B" w:rsidRDefault="00234CA4" w:rsidP="00234CA4">
            <w:pPr>
              <w:pStyle w:val="TAC"/>
            </w:pPr>
            <w:r w:rsidRPr="0088193B">
              <w:t>2664</w:t>
            </w:r>
          </w:p>
        </w:tc>
        <w:tc>
          <w:tcPr>
            <w:tcW w:w="720" w:type="dxa"/>
          </w:tcPr>
          <w:p w14:paraId="36EEF618" w14:textId="77777777" w:rsidR="00234CA4" w:rsidRPr="0088193B" w:rsidRDefault="00234CA4" w:rsidP="00234CA4">
            <w:pPr>
              <w:pStyle w:val="TAC"/>
            </w:pPr>
            <w:r w:rsidRPr="0088193B">
              <w:t>2664</w:t>
            </w:r>
          </w:p>
        </w:tc>
      </w:tr>
      <w:tr w:rsidR="00F41E60" w:rsidRPr="0088193B" w14:paraId="28893864" w14:textId="77777777" w:rsidTr="00F41E60">
        <w:tc>
          <w:tcPr>
            <w:tcW w:w="720" w:type="dxa"/>
          </w:tcPr>
          <w:p w14:paraId="77563A5A" w14:textId="77777777" w:rsidR="00234CA4" w:rsidRPr="0088193B" w:rsidRDefault="00234CA4" w:rsidP="00234CA4">
            <w:pPr>
              <w:pStyle w:val="TAC"/>
            </w:pPr>
            <w:r w:rsidRPr="0088193B">
              <w:t>3</w:t>
            </w:r>
          </w:p>
        </w:tc>
        <w:tc>
          <w:tcPr>
            <w:tcW w:w="720" w:type="dxa"/>
          </w:tcPr>
          <w:p w14:paraId="42098B3A" w14:textId="77777777" w:rsidR="00234CA4" w:rsidRPr="0088193B" w:rsidRDefault="00234CA4" w:rsidP="00234CA4">
            <w:pPr>
              <w:pStyle w:val="TAC"/>
            </w:pPr>
            <w:r w:rsidRPr="0088193B">
              <w:t>2984</w:t>
            </w:r>
          </w:p>
        </w:tc>
        <w:tc>
          <w:tcPr>
            <w:tcW w:w="720" w:type="dxa"/>
          </w:tcPr>
          <w:p w14:paraId="032F05B8" w14:textId="77777777" w:rsidR="00234CA4" w:rsidRPr="0088193B" w:rsidRDefault="00234CA4" w:rsidP="00234CA4">
            <w:pPr>
              <w:pStyle w:val="TAC"/>
            </w:pPr>
            <w:r w:rsidRPr="0088193B">
              <w:t>2984</w:t>
            </w:r>
          </w:p>
        </w:tc>
        <w:tc>
          <w:tcPr>
            <w:tcW w:w="720" w:type="dxa"/>
          </w:tcPr>
          <w:p w14:paraId="3DFB088F" w14:textId="77777777" w:rsidR="00234CA4" w:rsidRPr="0088193B" w:rsidRDefault="00234CA4" w:rsidP="00234CA4">
            <w:pPr>
              <w:pStyle w:val="TAC"/>
            </w:pPr>
            <w:r w:rsidRPr="0088193B">
              <w:t>3112</w:t>
            </w:r>
          </w:p>
        </w:tc>
        <w:tc>
          <w:tcPr>
            <w:tcW w:w="720" w:type="dxa"/>
          </w:tcPr>
          <w:p w14:paraId="62842FF0" w14:textId="77777777" w:rsidR="00234CA4" w:rsidRPr="0088193B" w:rsidRDefault="00234CA4" w:rsidP="00234CA4">
            <w:pPr>
              <w:pStyle w:val="TAC"/>
            </w:pPr>
            <w:r w:rsidRPr="0088193B">
              <w:t>3112</w:t>
            </w:r>
          </w:p>
        </w:tc>
        <w:tc>
          <w:tcPr>
            <w:tcW w:w="720" w:type="dxa"/>
          </w:tcPr>
          <w:p w14:paraId="043000CE" w14:textId="77777777" w:rsidR="00234CA4" w:rsidRPr="0088193B" w:rsidRDefault="00234CA4" w:rsidP="00234CA4">
            <w:pPr>
              <w:pStyle w:val="TAC"/>
            </w:pPr>
            <w:r w:rsidRPr="0088193B">
              <w:t>3240</w:t>
            </w:r>
          </w:p>
        </w:tc>
        <w:tc>
          <w:tcPr>
            <w:tcW w:w="720" w:type="dxa"/>
          </w:tcPr>
          <w:p w14:paraId="409B808E" w14:textId="77777777" w:rsidR="00234CA4" w:rsidRPr="0088193B" w:rsidRDefault="00234CA4" w:rsidP="00234CA4">
            <w:pPr>
              <w:pStyle w:val="TAC"/>
            </w:pPr>
            <w:r w:rsidRPr="0088193B">
              <w:t>3240</w:t>
            </w:r>
          </w:p>
        </w:tc>
        <w:tc>
          <w:tcPr>
            <w:tcW w:w="720" w:type="dxa"/>
          </w:tcPr>
          <w:p w14:paraId="289F9763" w14:textId="77777777" w:rsidR="00234CA4" w:rsidRPr="0088193B" w:rsidRDefault="00234CA4" w:rsidP="00234CA4">
            <w:pPr>
              <w:pStyle w:val="TAC"/>
            </w:pPr>
            <w:r w:rsidRPr="0088193B">
              <w:t>3368</w:t>
            </w:r>
          </w:p>
        </w:tc>
        <w:tc>
          <w:tcPr>
            <w:tcW w:w="720" w:type="dxa"/>
          </w:tcPr>
          <w:p w14:paraId="0D7F759A" w14:textId="77777777" w:rsidR="00234CA4" w:rsidRPr="0088193B" w:rsidRDefault="00234CA4" w:rsidP="00234CA4">
            <w:pPr>
              <w:pStyle w:val="TAC"/>
            </w:pPr>
            <w:r w:rsidRPr="0088193B">
              <w:t>3368</w:t>
            </w:r>
          </w:p>
        </w:tc>
        <w:tc>
          <w:tcPr>
            <w:tcW w:w="720" w:type="dxa"/>
          </w:tcPr>
          <w:p w14:paraId="6DCF571B" w14:textId="77777777" w:rsidR="00234CA4" w:rsidRPr="0088193B" w:rsidRDefault="00234CA4" w:rsidP="00234CA4">
            <w:pPr>
              <w:pStyle w:val="TAC"/>
            </w:pPr>
            <w:r w:rsidRPr="0088193B">
              <w:t>3496</w:t>
            </w:r>
          </w:p>
        </w:tc>
        <w:tc>
          <w:tcPr>
            <w:tcW w:w="720" w:type="dxa"/>
          </w:tcPr>
          <w:p w14:paraId="464D8F8F" w14:textId="77777777" w:rsidR="00234CA4" w:rsidRPr="0088193B" w:rsidRDefault="00234CA4" w:rsidP="00234CA4">
            <w:pPr>
              <w:pStyle w:val="TAC"/>
            </w:pPr>
            <w:r w:rsidRPr="0088193B">
              <w:t>3496</w:t>
            </w:r>
          </w:p>
        </w:tc>
      </w:tr>
      <w:tr w:rsidR="00F41E60" w:rsidRPr="0088193B" w14:paraId="3CAA9F71" w14:textId="77777777" w:rsidTr="00F41E60">
        <w:tc>
          <w:tcPr>
            <w:tcW w:w="720" w:type="dxa"/>
          </w:tcPr>
          <w:p w14:paraId="33452D32" w14:textId="77777777" w:rsidR="00234CA4" w:rsidRPr="0088193B" w:rsidRDefault="00234CA4" w:rsidP="00234CA4">
            <w:pPr>
              <w:pStyle w:val="TAC"/>
            </w:pPr>
            <w:r w:rsidRPr="0088193B">
              <w:t>4</w:t>
            </w:r>
          </w:p>
        </w:tc>
        <w:tc>
          <w:tcPr>
            <w:tcW w:w="720" w:type="dxa"/>
          </w:tcPr>
          <w:p w14:paraId="7FE39AF8" w14:textId="77777777" w:rsidR="00234CA4" w:rsidRPr="0088193B" w:rsidRDefault="00234CA4" w:rsidP="00234CA4">
            <w:pPr>
              <w:pStyle w:val="TAC"/>
            </w:pPr>
            <w:r w:rsidRPr="0088193B">
              <w:t>3624</w:t>
            </w:r>
          </w:p>
        </w:tc>
        <w:tc>
          <w:tcPr>
            <w:tcW w:w="720" w:type="dxa"/>
          </w:tcPr>
          <w:p w14:paraId="59BD2B0E" w14:textId="77777777" w:rsidR="00234CA4" w:rsidRPr="0088193B" w:rsidRDefault="00234CA4" w:rsidP="00234CA4">
            <w:pPr>
              <w:pStyle w:val="TAC"/>
            </w:pPr>
            <w:r w:rsidRPr="0088193B">
              <w:t>3752</w:t>
            </w:r>
          </w:p>
        </w:tc>
        <w:tc>
          <w:tcPr>
            <w:tcW w:w="720" w:type="dxa"/>
          </w:tcPr>
          <w:p w14:paraId="4929A7CE" w14:textId="77777777" w:rsidR="00234CA4" w:rsidRPr="0088193B" w:rsidRDefault="00234CA4" w:rsidP="00234CA4">
            <w:pPr>
              <w:pStyle w:val="TAC"/>
            </w:pPr>
            <w:r w:rsidRPr="0088193B">
              <w:t>3752</w:t>
            </w:r>
          </w:p>
        </w:tc>
        <w:tc>
          <w:tcPr>
            <w:tcW w:w="720" w:type="dxa"/>
          </w:tcPr>
          <w:p w14:paraId="5E175D01" w14:textId="77777777" w:rsidR="00234CA4" w:rsidRPr="0088193B" w:rsidRDefault="00234CA4" w:rsidP="00234CA4">
            <w:pPr>
              <w:pStyle w:val="TAC"/>
            </w:pPr>
            <w:r w:rsidRPr="0088193B">
              <w:t>3880</w:t>
            </w:r>
          </w:p>
        </w:tc>
        <w:tc>
          <w:tcPr>
            <w:tcW w:w="720" w:type="dxa"/>
          </w:tcPr>
          <w:p w14:paraId="4157E108" w14:textId="77777777" w:rsidR="00234CA4" w:rsidRPr="0088193B" w:rsidRDefault="00234CA4" w:rsidP="00234CA4">
            <w:pPr>
              <w:pStyle w:val="TAC"/>
            </w:pPr>
            <w:r w:rsidRPr="0088193B">
              <w:t>4008</w:t>
            </w:r>
          </w:p>
        </w:tc>
        <w:tc>
          <w:tcPr>
            <w:tcW w:w="720" w:type="dxa"/>
          </w:tcPr>
          <w:p w14:paraId="6360B86F" w14:textId="77777777" w:rsidR="00234CA4" w:rsidRPr="0088193B" w:rsidRDefault="00234CA4" w:rsidP="00234CA4">
            <w:pPr>
              <w:pStyle w:val="TAC"/>
            </w:pPr>
            <w:r w:rsidRPr="0088193B">
              <w:t>4008</w:t>
            </w:r>
          </w:p>
        </w:tc>
        <w:tc>
          <w:tcPr>
            <w:tcW w:w="720" w:type="dxa"/>
          </w:tcPr>
          <w:p w14:paraId="109073F0" w14:textId="77777777" w:rsidR="00234CA4" w:rsidRPr="0088193B" w:rsidRDefault="00234CA4" w:rsidP="00234CA4">
            <w:pPr>
              <w:pStyle w:val="TAC"/>
            </w:pPr>
            <w:r w:rsidRPr="0088193B">
              <w:t>4136</w:t>
            </w:r>
          </w:p>
        </w:tc>
        <w:tc>
          <w:tcPr>
            <w:tcW w:w="720" w:type="dxa"/>
          </w:tcPr>
          <w:p w14:paraId="10BC6A19" w14:textId="77777777" w:rsidR="00234CA4" w:rsidRPr="0088193B" w:rsidRDefault="00234CA4" w:rsidP="00234CA4">
            <w:pPr>
              <w:pStyle w:val="TAC"/>
            </w:pPr>
            <w:r w:rsidRPr="0088193B">
              <w:t>4136</w:t>
            </w:r>
          </w:p>
        </w:tc>
        <w:tc>
          <w:tcPr>
            <w:tcW w:w="720" w:type="dxa"/>
          </w:tcPr>
          <w:p w14:paraId="273F057E" w14:textId="77777777" w:rsidR="00234CA4" w:rsidRPr="0088193B" w:rsidRDefault="00234CA4" w:rsidP="00234CA4">
            <w:pPr>
              <w:pStyle w:val="TAC"/>
            </w:pPr>
            <w:r w:rsidRPr="0088193B">
              <w:t>4264</w:t>
            </w:r>
          </w:p>
        </w:tc>
        <w:tc>
          <w:tcPr>
            <w:tcW w:w="720" w:type="dxa"/>
          </w:tcPr>
          <w:p w14:paraId="37C28665" w14:textId="77777777" w:rsidR="00234CA4" w:rsidRPr="0088193B" w:rsidRDefault="00234CA4" w:rsidP="00234CA4">
            <w:pPr>
              <w:pStyle w:val="TAC"/>
            </w:pPr>
            <w:r w:rsidRPr="0088193B">
              <w:t>4264</w:t>
            </w:r>
          </w:p>
        </w:tc>
      </w:tr>
      <w:tr w:rsidR="00F41E60" w:rsidRPr="0088193B" w14:paraId="060CB33D" w14:textId="77777777" w:rsidTr="00F41E60">
        <w:tc>
          <w:tcPr>
            <w:tcW w:w="720" w:type="dxa"/>
          </w:tcPr>
          <w:p w14:paraId="78B38837" w14:textId="77777777" w:rsidR="00234CA4" w:rsidRPr="0088193B" w:rsidRDefault="00234CA4" w:rsidP="00234CA4">
            <w:pPr>
              <w:pStyle w:val="TAC"/>
            </w:pPr>
            <w:r w:rsidRPr="0088193B">
              <w:t>5</w:t>
            </w:r>
          </w:p>
        </w:tc>
        <w:tc>
          <w:tcPr>
            <w:tcW w:w="720" w:type="dxa"/>
          </w:tcPr>
          <w:p w14:paraId="1A7DA1D7" w14:textId="77777777" w:rsidR="00234CA4" w:rsidRPr="0088193B" w:rsidRDefault="00234CA4" w:rsidP="00234CA4">
            <w:pPr>
              <w:pStyle w:val="TAC"/>
            </w:pPr>
            <w:r w:rsidRPr="0088193B">
              <w:t>4584</w:t>
            </w:r>
          </w:p>
        </w:tc>
        <w:tc>
          <w:tcPr>
            <w:tcW w:w="720" w:type="dxa"/>
          </w:tcPr>
          <w:p w14:paraId="60B67252" w14:textId="77777777" w:rsidR="00234CA4" w:rsidRPr="0088193B" w:rsidRDefault="00234CA4" w:rsidP="00234CA4">
            <w:pPr>
              <w:pStyle w:val="TAC"/>
            </w:pPr>
            <w:r w:rsidRPr="0088193B">
              <w:t>4584</w:t>
            </w:r>
          </w:p>
        </w:tc>
        <w:tc>
          <w:tcPr>
            <w:tcW w:w="720" w:type="dxa"/>
          </w:tcPr>
          <w:p w14:paraId="524C9CFD" w14:textId="77777777" w:rsidR="00234CA4" w:rsidRPr="0088193B" w:rsidRDefault="00234CA4" w:rsidP="00234CA4">
            <w:pPr>
              <w:pStyle w:val="TAC"/>
            </w:pPr>
            <w:r w:rsidRPr="0088193B">
              <w:t>4776</w:t>
            </w:r>
          </w:p>
        </w:tc>
        <w:tc>
          <w:tcPr>
            <w:tcW w:w="720" w:type="dxa"/>
          </w:tcPr>
          <w:p w14:paraId="602F70A6" w14:textId="77777777" w:rsidR="00234CA4" w:rsidRPr="0088193B" w:rsidRDefault="00234CA4" w:rsidP="00234CA4">
            <w:pPr>
              <w:pStyle w:val="TAC"/>
            </w:pPr>
            <w:r w:rsidRPr="0088193B">
              <w:t>4776</w:t>
            </w:r>
          </w:p>
        </w:tc>
        <w:tc>
          <w:tcPr>
            <w:tcW w:w="720" w:type="dxa"/>
          </w:tcPr>
          <w:p w14:paraId="170168DF" w14:textId="77777777" w:rsidR="00234CA4" w:rsidRPr="0088193B" w:rsidRDefault="00234CA4" w:rsidP="00234CA4">
            <w:pPr>
              <w:pStyle w:val="TAC"/>
            </w:pPr>
            <w:r w:rsidRPr="0088193B">
              <w:t>4776</w:t>
            </w:r>
          </w:p>
        </w:tc>
        <w:tc>
          <w:tcPr>
            <w:tcW w:w="720" w:type="dxa"/>
          </w:tcPr>
          <w:p w14:paraId="2C210150" w14:textId="77777777" w:rsidR="00234CA4" w:rsidRPr="0088193B" w:rsidRDefault="00234CA4" w:rsidP="00234CA4">
            <w:pPr>
              <w:pStyle w:val="TAC"/>
            </w:pPr>
            <w:r w:rsidRPr="0088193B">
              <w:t>4968</w:t>
            </w:r>
          </w:p>
        </w:tc>
        <w:tc>
          <w:tcPr>
            <w:tcW w:w="720" w:type="dxa"/>
          </w:tcPr>
          <w:p w14:paraId="093C2CC9" w14:textId="77777777" w:rsidR="00234CA4" w:rsidRPr="0088193B" w:rsidRDefault="00234CA4" w:rsidP="00234CA4">
            <w:pPr>
              <w:pStyle w:val="TAC"/>
            </w:pPr>
            <w:r w:rsidRPr="0088193B">
              <w:t>4968</w:t>
            </w:r>
          </w:p>
        </w:tc>
        <w:tc>
          <w:tcPr>
            <w:tcW w:w="720" w:type="dxa"/>
          </w:tcPr>
          <w:p w14:paraId="648EE2E0" w14:textId="77777777" w:rsidR="00234CA4" w:rsidRPr="0088193B" w:rsidRDefault="00234CA4" w:rsidP="00234CA4">
            <w:pPr>
              <w:pStyle w:val="TAC"/>
            </w:pPr>
            <w:r w:rsidRPr="0088193B">
              <w:t>5160</w:t>
            </w:r>
          </w:p>
        </w:tc>
        <w:tc>
          <w:tcPr>
            <w:tcW w:w="720" w:type="dxa"/>
          </w:tcPr>
          <w:p w14:paraId="58A28CA1" w14:textId="77777777" w:rsidR="00234CA4" w:rsidRPr="0088193B" w:rsidRDefault="00234CA4" w:rsidP="00234CA4">
            <w:pPr>
              <w:pStyle w:val="TAC"/>
            </w:pPr>
            <w:r w:rsidRPr="0088193B">
              <w:t>5160</w:t>
            </w:r>
          </w:p>
        </w:tc>
        <w:tc>
          <w:tcPr>
            <w:tcW w:w="720" w:type="dxa"/>
          </w:tcPr>
          <w:p w14:paraId="6EF9F3D9" w14:textId="77777777" w:rsidR="00234CA4" w:rsidRPr="0088193B" w:rsidRDefault="00234CA4" w:rsidP="00234CA4">
            <w:pPr>
              <w:pStyle w:val="TAC"/>
            </w:pPr>
            <w:r w:rsidRPr="0088193B">
              <w:t>5352</w:t>
            </w:r>
          </w:p>
        </w:tc>
      </w:tr>
      <w:tr w:rsidR="00F41E60" w:rsidRPr="0088193B" w14:paraId="7525839D" w14:textId="77777777" w:rsidTr="00F41E60">
        <w:tc>
          <w:tcPr>
            <w:tcW w:w="720" w:type="dxa"/>
          </w:tcPr>
          <w:p w14:paraId="3044D1C0" w14:textId="77777777" w:rsidR="00234CA4" w:rsidRPr="0088193B" w:rsidRDefault="00234CA4" w:rsidP="00234CA4">
            <w:pPr>
              <w:pStyle w:val="TAC"/>
            </w:pPr>
            <w:r w:rsidRPr="0088193B">
              <w:t>6</w:t>
            </w:r>
          </w:p>
        </w:tc>
        <w:tc>
          <w:tcPr>
            <w:tcW w:w="720" w:type="dxa"/>
          </w:tcPr>
          <w:p w14:paraId="5B2F7B21" w14:textId="77777777" w:rsidR="00234CA4" w:rsidRPr="0088193B" w:rsidRDefault="00234CA4" w:rsidP="00234CA4">
            <w:pPr>
              <w:pStyle w:val="TAC"/>
            </w:pPr>
            <w:r w:rsidRPr="0088193B">
              <w:t>5352</w:t>
            </w:r>
          </w:p>
        </w:tc>
        <w:tc>
          <w:tcPr>
            <w:tcW w:w="720" w:type="dxa"/>
          </w:tcPr>
          <w:p w14:paraId="47938CA9" w14:textId="77777777" w:rsidR="00234CA4" w:rsidRPr="0088193B" w:rsidRDefault="00234CA4" w:rsidP="00234CA4">
            <w:pPr>
              <w:pStyle w:val="TAC"/>
            </w:pPr>
            <w:r w:rsidRPr="0088193B">
              <w:t>5352</w:t>
            </w:r>
          </w:p>
        </w:tc>
        <w:tc>
          <w:tcPr>
            <w:tcW w:w="720" w:type="dxa"/>
          </w:tcPr>
          <w:p w14:paraId="028809E9" w14:textId="77777777" w:rsidR="00234CA4" w:rsidRPr="0088193B" w:rsidRDefault="00234CA4" w:rsidP="00234CA4">
            <w:pPr>
              <w:pStyle w:val="TAC"/>
            </w:pPr>
            <w:r w:rsidRPr="0088193B">
              <w:t>5544</w:t>
            </w:r>
          </w:p>
        </w:tc>
        <w:tc>
          <w:tcPr>
            <w:tcW w:w="720" w:type="dxa"/>
          </w:tcPr>
          <w:p w14:paraId="37F0F34E" w14:textId="77777777" w:rsidR="00234CA4" w:rsidRPr="0088193B" w:rsidRDefault="00234CA4" w:rsidP="00234CA4">
            <w:pPr>
              <w:pStyle w:val="TAC"/>
            </w:pPr>
            <w:r w:rsidRPr="0088193B">
              <w:t>5736</w:t>
            </w:r>
          </w:p>
        </w:tc>
        <w:tc>
          <w:tcPr>
            <w:tcW w:w="720" w:type="dxa"/>
          </w:tcPr>
          <w:p w14:paraId="31B2D201" w14:textId="77777777" w:rsidR="00234CA4" w:rsidRPr="0088193B" w:rsidRDefault="00234CA4" w:rsidP="00234CA4">
            <w:pPr>
              <w:pStyle w:val="TAC"/>
            </w:pPr>
            <w:r w:rsidRPr="0088193B">
              <w:t>5736</w:t>
            </w:r>
          </w:p>
        </w:tc>
        <w:tc>
          <w:tcPr>
            <w:tcW w:w="720" w:type="dxa"/>
          </w:tcPr>
          <w:p w14:paraId="342F329A" w14:textId="77777777" w:rsidR="00234CA4" w:rsidRPr="0088193B" w:rsidRDefault="00234CA4" w:rsidP="00234CA4">
            <w:pPr>
              <w:pStyle w:val="TAC"/>
            </w:pPr>
            <w:r w:rsidRPr="0088193B">
              <w:t>5992</w:t>
            </w:r>
          </w:p>
        </w:tc>
        <w:tc>
          <w:tcPr>
            <w:tcW w:w="720" w:type="dxa"/>
          </w:tcPr>
          <w:p w14:paraId="11B5074E" w14:textId="77777777" w:rsidR="00234CA4" w:rsidRPr="0088193B" w:rsidRDefault="00234CA4" w:rsidP="00234CA4">
            <w:pPr>
              <w:pStyle w:val="TAC"/>
            </w:pPr>
            <w:r w:rsidRPr="0088193B">
              <w:t>5992</w:t>
            </w:r>
          </w:p>
        </w:tc>
        <w:tc>
          <w:tcPr>
            <w:tcW w:w="720" w:type="dxa"/>
          </w:tcPr>
          <w:p w14:paraId="68E5E824" w14:textId="77777777" w:rsidR="00234CA4" w:rsidRPr="0088193B" w:rsidRDefault="00234CA4" w:rsidP="00234CA4">
            <w:pPr>
              <w:pStyle w:val="TAC"/>
            </w:pPr>
            <w:r w:rsidRPr="0088193B">
              <w:t>5992</w:t>
            </w:r>
          </w:p>
        </w:tc>
        <w:tc>
          <w:tcPr>
            <w:tcW w:w="720" w:type="dxa"/>
          </w:tcPr>
          <w:p w14:paraId="57079EBE" w14:textId="77777777" w:rsidR="00234CA4" w:rsidRPr="0088193B" w:rsidRDefault="00234CA4" w:rsidP="00234CA4">
            <w:pPr>
              <w:pStyle w:val="TAC"/>
            </w:pPr>
            <w:r w:rsidRPr="0088193B">
              <w:t>6200</w:t>
            </w:r>
          </w:p>
        </w:tc>
        <w:tc>
          <w:tcPr>
            <w:tcW w:w="720" w:type="dxa"/>
          </w:tcPr>
          <w:p w14:paraId="5A61CDEB" w14:textId="77777777" w:rsidR="00234CA4" w:rsidRPr="0088193B" w:rsidRDefault="00234CA4" w:rsidP="00234CA4">
            <w:pPr>
              <w:pStyle w:val="TAC"/>
            </w:pPr>
            <w:r w:rsidRPr="0088193B">
              <w:t>6200</w:t>
            </w:r>
          </w:p>
        </w:tc>
      </w:tr>
      <w:tr w:rsidR="00F41E60" w:rsidRPr="0088193B" w14:paraId="33334649" w14:textId="77777777" w:rsidTr="00F41E60">
        <w:tc>
          <w:tcPr>
            <w:tcW w:w="720" w:type="dxa"/>
          </w:tcPr>
          <w:p w14:paraId="3B3716AC" w14:textId="77777777" w:rsidR="00234CA4" w:rsidRPr="0088193B" w:rsidRDefault="00234CA4" w:rsidP="00234CA4">
            <w:pPr>
              <w:pStyle w:val="TAC"/>
            </w:pPr>
            <w:r w:rsidRPr="0088193B">
              <w:t>7</w:t>
            </w:r>
          </w:p>
        </w:tc>
        <w:tc>
          <w:tcPr>
            <w:tcW w:w="720" w:type="dxa"/>
          </w:tcPr>
          <w:p w14:paraId="4B6D890B" w14:textId="77777777" w:rsidR="00234CA4" w:rsidRPr="0088193B" w:rsidRDefault="00234CA4" w:rsidP="00234CA4">
            <w:pPr>
              <w:pStyle w:val="TAC"/>
            </w:pPr>
            <w:r w:rsidRPr="0088193B">
              <w:t>6200</w:t>
            </w:r>
          </w:p>
        </w:tc>
        <w:tc>
          <w:tcPr>
            <w:tcW w:w="720" w:type="dxa"/>
          </w:tcPr>
          <w:p w14:paraId="442F4C8E" w14:textId="77777777" w:rsidR="00234CA4" w:rsidRPr="0088193B" w:rsidRDefault="00234CA4" w:rsidP="00234CA4">
            <w:pPr>
              <w:pStyle w:val="TAC"/>
            </w:pPr>
            <w:r w:rsidRPr="0088193B">
              <w:t>6456</w:t>
            </w:r>
          </w:p>
        </w:tc>
        <w:tc>
          <w:tcPr>
            <w:tcW w:w="720" w:type="dxa"/>
          </w:tcPr>
          <w:p w14:paraId="6598AA17" w14:textId="77777777" w:rsidR="00234CA4" w:rsidRPr="0088193B" w:rsidRDefault="00234CA4" w:rsidP="00234CA4">
            <w:pPr>
              <w:pStyle w:val="TAC"/>
            </w:pPr>
            <w:r w:rsidRPr="0088193B">
              <w:t>6456</w:t>
            </w:r>
          </w:p>
        </w:tc>
        <w:tc>
          <w:tcPr>
            <w:tcW w:w="720" w:type="dxa"/>
          </w:tcPr>
          <w:p w14:paraId="2CC231A3" w14:textId="77777777" w:rsidR="00234CA4" w:rsidRPr="0088193B" w:rsidRDefault="00234CA4" w:rsidP="00234CA4">
            <w:pPr>
              <w:pStyle w:val="TAC"/>
            </w:pPr>
            <w:r w:rsidRPr="0088193B">
              <w:t>6712</w:t>
            </w:r>
          </w:p>
        </w:tc>
        <w:tc>
          <w:tcPr>
            <w:tcW w:w="720" w:type="dxa"/>
          </w:tcPr>
          <w:p w14:paraId="30F708AA" w14:textId="77777777" w:rsidR="00234CA4" w:rsidRPr="0088193B" w:rsidRDefault="00234CA4" w:rsidP="00234CA4">
            <w:pPr>
              <w:pStyle w:val="TAC"/>
            </w:pPr>
            <w:r w:rsidRPr="0088193B">
              <w:t>6712</w:t>
            </w:r>
          </w:p>
        </w:tc>
        <w:tc>
          <w:tcPr>
            <w:tcW w:w="720" w:type="dxa"/>
          </w:tcPr>
          <w:p w14:paraId="1014426B" w14:textId="77777777" w:rsidR="00234CA4" w:rsidRPr="0088193B" w:rsidRDefault="00234CA4" w:rsidP="00234CA4">
            <w:pPr>
              <w:pStyle w:val="TAC"/>
            </w:pPr>
            <w:r w:rsidRPr="0088193B">
              <w:t>6712</w:t>
            </w:r>
          </w:p>
        </w:tc>
        <w:tc>
          <w:tcPr>
            <w:tcW w:w="720" w:type="dxa"/>
          </w:tcPr>
          <w:p w14:paraId="7444C27B" w14:textId="77777777" w:rsidR="00234CA4" w:rsidRPr="0088193B" w:rsidRDefault="00234CA4" w:rsidP="00234CA4">
            <w:pPr>
              <w:pStyle w:val="TAC"/>
            </w:pPr>
            <w:r w:rsidRPr="0088193B">
              <w:t>6968</w:t>
            </w:r>
          </w:p>
        </w:tc>
        <w:tc>
          <w:tcPr>
            <w:tcW w:w="720" w:type="dxa"/>
          </w:tcPr>
          <w:p w14:paraId="0CE5F10E" w14:textId="77777777" w:rsidR="00234CA4" w:rsidRPr="0088193B" w:rsidRDefault="00234CA4" w:rsidP="00234CA4">
            <w:pPr>
              <w:pStyle w:val="TAC"/>
            </w:pPr>
            <w:r w:rsidRPr="0088193B">
              <w:t>6968</w:t>
            </w:r>
          </w:p>
        </w:tc>
        <w:tc>
          <w:tcPr>
            <w:tcW w:w="720" w:type="dxa"/>
          </w:tcPr>
          <w:p w14:paraId="6C5D700A" w14:textId="77777777" w:rsidR="00234CA4" w:rsidRPr="0088193B" w:rsidRDefault="00234CA4" w:rsidP="00234CA4">
            <w:pPr>
              <w:pStyle w:val="TAC"/>
            </w:pPr>
            <w:r w:rsidRPr="0088193B">
              <w:t>7224</w:t>
            </w:r>
          </w:p>
        </w:tc>
        <w:tc>
          <w:tcPr>
            <w:tcW w:w="720" w:type="dxa"/>
          </w:tcPr>
          <w:p w14:paraId="57A0142F" w14:textId="77777777" w:rsidR="00234CA4" w:rsidRPr="0088193B" w:rsidRDefault="00234CA4" w:rsidP="00234CA4">
            <w:pPr>
              <w:pStyle w:val="TAC"/>
            </w:pPr>
            <w:r w:rsidRPr="0088193B">
              <w:t>7224</w:t>
            </w:r>
          </w:p>
        </w:tc>
      </w:tr>
      <w:tr w:rsidR="00F41E60" w:rsidRPr="0088193B" w14:paraId="63E63048" w14:textId="77777777" w:rsidTr="00F41E60">
        <w:tc>
          <w:tcPr>
            <w:tcW w:w="720" w:type="dxa"/>
          </w:tcPr>
          <w:p w14:paraId="511C37FC" w14:textId="77777777" w:rsidR="00234CA4" w:rsidRPr="0088193B" w:rsidRDefault="00234CA4" w:rsidP="00234CA4">
            <w:pPr>
              <w:pStyle w:val="TAC"/>
            </w:pPr>
            <w:r w:rsidRPr="0088193B">
              <w:t>8</w:t>
            </w:r>
          </w:p>
        </w:tc>
        <w:tc>
          <w:tcPr>
            <w:tcW w:w="720" w:type="dxa"/>
          </w:tcPr>
          <w:p w14:paraId="429C93BE" w14:textId="77777777" w:rsidR="00234CA4" w:rsidRPr="0088193B" w:rsidRDefault="00234CA4" w:rsidP="00234CA4">
            <w:pPr>
              <w:pStyle w:val="TAC"/>
            </w:pPr>
            <w:r w:rsidRPr="0088193B">
              <w:t>7224</w:t>
            </w:r>
          </w:p>
        </w:tc>
        <w:tc>
          <w:tcPr>
            <w:tcW w:w="720" w:type="dxa"/>
          </w:tcPr>
          <w:p w14:paraId="0BDCA7A9" w14:textId="77777777" w:rsidR="00234CA4" w:rsidRPr="0088193B" w:rsidRDefault="00234CA4" w:rsidP="00234CA4">
            <w:pPr>
              <w:pStyle w:val="TAC"/>
            </w:pPr>
            <w:r w:rsidRPr="0088193B">
              <w:t>7224</w:t>
            </w:r>
          </w:p>
        </w:tc>
        <w:tc>
          <w:tcPr>
            <w:tcW w:w="720" w:type="dxa"/>
          </w:tcPr>
          <w:p w14:paraId="2B18A463" w14:textId="77777777" w:rsidR="00234CA4" w:rsidRPr="0088193B" w:rsidRDefault="00234CA4" w:rsidP="00234CA4">
            <w:pPr>
              <w:pStyle w:val="TAC"/>
            </w:pPr>
            <w:r w:rsidRPr="0088193B">
              <w:t>7480</w:t>
            </w:r>
          </w:p>
        </w:tc>
        <w:tc>
          <w:tcPr>
            <w:tcW w:w="720" w:type="dxa"/>
          </w:tcPr>
          <w:p w14:paraId="6B6720F6" w14:textId="77777777" w:rsidR="00234CA4" w:rsidRPr="0088193B" w:rsidRDefault="00234CA4" w:rsidP="00234CA4">
            <w:pPr>
              <w:pStyle w:val="TAC"/>
            </w:pPr>
            <w:r w:rsidRPr="0088193B">
              <w:t>7480</w:t>
            </w:r>
          </w:p>
        </w:tc>
        <w:tc>
          <w:tcPr>
            <w:tcW w:w="720" w:type="dxa"/>
          </w:tcPr>
          <w:p w14:paraId="6E6863A4" w14:textId="77777777" w:rsidR="00234CA4" w:rsidRPr="0088193B" w:rsidRDefault="00234CA4" w:rsidP="00234CA4">
            <w:pPr>
              <w:pStyle w:val="TAC"/>
            </w:pPr>
            <w:r w:rsidRPr="0088193B">
              <w:t>7736</w:t>
            </w:r>
          </w:p>
        </w:tc>
        <w:tc>
          <w:tcPr>
            <w:tcW w:w="720" w:type="dxa"/>
          </w:tcPr>
          <w:p w14:paraId="35C38889" w14:textId="77777777" w:rsidR="00234CA4" w:rsidRPr="0088193B" w:rsidRDefault="00234CA4" w:rsidP="00234CA4">
            <w:pPr>
              <w:pStyle w:val="TAC"/>
            </w:pPr>
            <w:r w:rsidRPr="0088193B">
              <w:t>7736</w:t>
            </w:r>
          </w:p>
        </w:tc>
        <w:tc>
          <w:tcPr>
            <w:tcW w:w="720" w:type="dxa"/>
          </w:tcPr>
          <w:p w14:paraId="2959B049" w14:textId="77777777" w:rsidR="00234CA4" w:rsidRPr="0088193B" w:rsidRDefault="00234CA4" w:rsidP="00234CA4">
            <w:pPr>
              <w:pStyle w:val="TAC"/>
            </w:pPr>
            <w:r w:rsidRPr="0088193B">
              <w:t>7992</w:t>
            </w:r>
          </w:p>
        </w:tc>
        <w:tc>
          <w:tcPr>
            <w:tcW w:w="720" w:type="dxa"/>
          </w:tcPr>
          <w:p w14:paraId="70CCA30E" w14:textId="77777777" w:rsidR="00234CA4" w:rsidRPr="0088193B" w:rsidRDefault="00234CA4" w:rsidP="00234CA4">
            <w:pPr>
              <w:pStyle w:val="TAC"/>
            </w:pPr>
            <w:r w:rsidRPr="0088193B">
              <w:t>7992</w:t>
            </w:r>
          </w:p>
        </w:tc>
        <w:tc>
          <w:tcPr>
            <w:tcW w:w="720" w:type="dxa"/>
          </w:tcPr>
          <w:p w14:paraId="75983550" w14:textId="77777777" w:rsidR="00234CA4" w:rsidRPr="0088193B" w:rsidRDefault="00234CA4" w:rsidP="00234CA4">
            <w:pPr>
              <w:pStyle w:val="TAC"/>
            </w:pPr>
            <w:r w:rsidRPr="0088193B">
              <w:t>8248</w:t>
            </w:r>
          </w:p>
        </w:tc>
        <w:tc>
          <w:tcPr>
            <w:tcW w:w="720" w:type="dxa"/>
          </w:tcPr>
          <w:p w14:paraId="6B42272F" w14:textId="77777777" w:rsidR="00234CA4" w:rsidRPr="0088193B" w:rsidRDefault="00234CA4" w:rsidP="00234CA4">
            <w:pPr>
              <w:pStyle w:val="TAC"/>
            </w:pPr>
            <w:r w:rsidRPr="0088193B">
              <w:t>8504</w:t>
            </w:r>
          </w:p>
        </w:tc>
      </w:tr>
      <w:tr w:rsidR="00F41E60" w:rsidRPr="0088193B" w14:paraId="5759A216" w14:textId="77777777" w:rsidTr="00F41E60">
        <w:tc>
          <w:tcPr>
            <w:tcW w:w="720" w:type="dxa"/>
          </w:tcPr>
          <w:p w14:paraId="10D71DE4" w14:textId="77777777" w:rsidR="00234CA4" w:rsidRPr="0088193B" w:rsidRDefault="00234CA4" w:rsidP="00234CA4">
            <w:pPr>
              <w:pStyle w:val="TAC"/>
            </w:pPr>
            <w:r w:rsidRPr="0088193B">
              <w:t>9</w:t>
            </w:r>
          </w:p>
        </w:tc>
        <w:tc>
          <w:tcPr>
            <w:tcW w:w="720" w:type="dxa"/>
          </w:tcPr>
          <w:p w14:paraId="27A25E3D" w14:textId="77777777" w:rsidR="00234CA4" w:rsidRPr="0088193B" w:rsidRDefault="00234CA4" w:rsidP="00234CA4">
            <w:pPr>
              <w:pStyle w:val="TAC"/>
            </w:pPr>
            <w:r w:rsidRPr="0088193B">
              <w:t>7992</w:t>
            </w:r>
          </w:p>
        </w:tc>
        <w:tc>
          <w:tcPr>
            <w:tcW w:w="720" w:type="dxa"/>
          </w:tcPr>
          <w:p w14:paraId="1B061CA9" w14:textId="77777777" w:rsidR="00234CA4" w:rsidRPr="0088193B" w:rsidRDefault="00234CA4" w:rsidP="00234CA4">
            <w:pPr>
              <w:pStyle w:val="TAC"/>
            </w:pPr>
            <w:r w:rsidRPr="0088193B">
              <w:t>8248</w:t>
            </w:r>
          </w:p>
        </w:tc>
        <w:tc>
          <w:tcPr>
            <w:tcW w:w="720" w:type="dxa"/>
          </w:tcPr>
          <w:p w14:paraId="54863258" w14:textId="77777777" w:rsidR="00234CA4" w:rsidRPr="0088193B" w:rsidRDefault="00234CA4" w:rsidP="00234CA4">
            <w:pPr>
              <w:pStyle w:val="TAC"/>
            </w:pPr>
            <w:r w:rsidRPr="0088193B">
              <w:t>8248</w:t>
            </w:r>
          </w:p>
        </w:tc>
        <w:tc>
          <w:tcPr>
            <w:tcW w:w="720" w:type="dxa"/>
          </w:tcPr>
          <w:p w14:paraId="3B464797" w14:textId="77777777" w:rsidR="00234CA4" w:rsidRPr="0088193B" w:rsidRDefault="00234CA4" w:rsidP="00234CA4">
            <w:pPr>
              <w:pStyle w:val="TAC"/>
            </w:pPr>
            <w:r w:rsidRPr="0088193B">
              <w:t>8504</w:t>
            </w:r>
          </w:p>
        </w:tc>
        <w:tc>
          <w:tcPr>
            <w:tcW w:w="720" w:type="dxa"/>
          </w:tcPr>
          <w:p w14:paraId="12353BBB" w14:textId="77777777" w:rsidR="00234CA4" w:rsidRPr="0088193B" w:rsidRDefault="00234CA4" w:rsidP="00234CA4">
            <w:pPr>
              <w:pStyle w:val="TAC"/>
            </w:pPr>
            <w:r w:rsidRPr="0088193B">
              <w:t>8760</w:t>
            </w:r>
          </w:p>
        </w:tc>
        <w:tc>
          <w:tcPr>
            <w:tcW w:w="720" w:type="dxa"/>
          </w:tcPr>
          <w:p w14:paraId="1F41408A" w14:textId="77777777" w:rsidR="00234CA4" w:rsidRPr="0088193B" w:rsidRDefault="00234CA4" w:rsidP="00234CA4">
            <w:pPr>
              <w:pStyle w:val="TAC"/>
            </w:pPr>
            <w:r w:rsidRPr="0088193B">
              <w:t>8760</w:t>
            </w:r>
          </w:p>
        </w:tc>
        <w:tc>
          <w:tcPr>
            <w:tcW w:w="720" w:type="dxa"/>
          </w:tcPr>
          <w:p w14:paraId="2555AC2D" w14:textId="77777777" w:rsidR="00234CA4" w:rsidRPr="0088193B" w:rsidRDefault="00234CA4" w:rsidP="00234CA4">
            <w:pPr>
              <w:pStyle w:val="TAC"/>
            </w:pPr>
            <w:r w:rsidRPr="0088193B">
              <w:t>9144</w:t>
            </w:r>
          </w:p>
        </w:tc>
        <w:tc>
          <w:tcPr>
            <w:tcW w:w="720" w:type="dxa"/>
          </w:tcPr>
          <w:p w14:paraId="62BAFD1B" w14:textId="77777777" w:rsidR="00234CA4" w:rsidRPr="0088193B" w:rsidRDefault="00234CA4" w:rsidP="00234CA4">
            <w:pPr>
              <w:pStyle w:val="TAC"/>
            </w:pPr>
            <w:r w:rsidRPr="0088193B">
              <w:t>9144</w:t>
            </w:r>
          </w:p>
        </w:tc>
        <w:tc>
          <w:tcPr>
            <w:tcW w:w="720" w:type="dxa"/>
          </w:tcPr>
          <w:p w14:paraId="3A8CEEF1" w14:textId="77777777" w:rsidR="00234CA4" w:rsidRPr="0088193B" w:rsidRDefault="00234CA4" w:rsidP="00234CA4">
            <w:pPr>
              <w:pStyle w:val="TAC"/>
            </w:pPr>
            <w:r w:rsidRPr="0088193B">
              <w:t>9144</w:t>
            </w:r>
          </w:p>
        </w:tc>
        <w:tc>
          <w:tcPr>
            <w:tcW w:w="720" w:type="dxa"/>
          </w:tcPr>
          <w:p w14:paraId="4BB7703D" w14:textId="77777777" w:rsidR="00234CA4" w:rsidRPr="0088193B" w:rsidRDefault="00234CA4" w:rsidP="00234CA4">
            <w:pPr>
              <w:pStyle w:val="TAC"/>
            </w:pPr>
            <w:r w:rsidRPr="0088193B">
              <w:t>9528</w:t>
            </w:r>
          </w:p>
        </w:tc>
      </w:tr>
      <w:tr w:rsidR="00F41E60" w:rsidRPr="0088193B" w14:paraId="6D7F4AED" w14:textId="77777777" w:rsidTr="00F41E60">
        <w:tc>
          <w:tcPr>
            <w:tcW w:w="720" w:type="dxa"/>
          </w:tcPr>
          <w:p w14:paraId="24ABFC3D" w14:textId="77777777" w:rsidR="00234CA4" w:rsidRPr="0088193B" w:rsidRDefault="00234CA4" w:rsidP="00234CA4">
            <w:pPr>
              <w:pStyle w:val="TAC"/>
            </w:pPr>
            <w:r w:rsidRPr="0088193B">
              <w:t>10</w:t>
            </w:r>
          </w:p>
        </w:tc>
        <w:tc>
          <w:tcPr>
            <w:tcW w:w="720" w:type="dxa"/>
          </w:tcPr>
          <w:p w14:paraId="74F86641" w14:textId="77777777" w:rsidR="00234CA4" w:rsidRPr="0088193B" w:rsidRDefault="00234CA4" w:rsidP="00234CA4">
            <w:pPr>
              <w:pStyle w:val="TAC"/>
            </w:pPr>
            <w:r w:rsidRPr="0088193B">
              <w:t>9144</w:t>
            </w:r>
          </w:p>
        </w:tc>
        <w:tc>
          <w:tcPr>
            <w:tcW w:w="720" w:type="dxa"/>
          </w:tcPr>
          <w:p w14:paraId="7877D15B" w14:textId="77777777" w:rsidR="00234CA4" w:rsidRPr="0088193B" w:rsidRDefault="00234CA4" w:rsidP="00234CA4">
            <w:pPr>
              <w:pStyle w:val="TAC"/>
            </w:pPr>
            <w:r w:rsidRPr="0088193B">
              <w:t>9144</w:t>
            </w:r>
          </w:p>
        </w:tc>
        <w:tc>
          <w:tcPr>
            <w:tcW w:w="720" w:type="dxa"/>
          </w:tcPr>
          <w:p w14:paraId="27A7991B" w14:textId="77777777" w:rsidR="00234CA4" w:rsidRPr="0088193B" w:rsidRDefault="00234CA4" w:rsidP="00234CA4">
            <w:pPr>
              <w:pStyle w:val="TAC"/>
            </w:pPr>
            <w:r w:rsidRPr="0088193B">
              <w:t>9144</w:t>
            </w:r>
          </w:p>
        </w:tc>
        <w:tc>
          <w:tcPr>
            <w:tcW w:w="720" w:type="dxa"/>
          </w:tcPr>
          <w:p w14:paraId="63A95CD3" w14:textId="77777777" w:rsidR="00234CA4" w:rsidRPr="0088193B" w:rsidRDefault="00234CA4" w:rsidP="00234CA4">
            <w:pPr>
              <w:pStyle w:val="TAC"/>
            </w:pPr>
            <w:r w:rsidRPr="0088193B">
              <w:t>9528</w:t>
            </w:r>
          </w:p>
        </w:tc>
        <w:tc>
          <w:tcPr>
            <w:tcW w:w="720" w:type="dxa"/>
          </w:tcPr>
          <w:p w14:paraId="735AF772" w14:textId="77777777" w:rsidR="00234CA4" w:rsidRPr="0088193B" w:rsidRDefault="00234CA4" w:rsidP="00234CA4">
            <w:pPr>
              <w:pStyle w:val="TAC"/>
            </w:pPr>
            <w:r w:rsidRPr="0088193B">
              <w:t>9528</w:t>
            </w:r>
          </w:p>
        </w:tc>
        <w:tc>
          <w:tcPr>
            <w:tcW w:w="720" w:type="dxa"/>
          </w:tcPr>
          <w:p w14:paraId="03D3C6BB" w14:textId="77777777" w:rsidR="00234CA4" w:rsidRPr="0088193B" w:rsidRDefault="00234CA4" w:rsidP="00234CA4">
            <w:pPr>
              <w:pStyle w:val="TAC"/>
            </w:pPr>
            <w:r w:rsidRPr="0088193B">
              <w:t>9912</w:t>
            </w:r>
          </w:p>
        </w:tc>
        <w:tc>
          <w:tcPr>
            <w:tcW w:w="720" w:type="dxa"/>
          </w:tcPr>
          <w:p w14:paraId="6E7BA037" w14:textId="77777777" w:rsidR="00234CA4" w:rsidRPr="0088193B" w:rsidRDefault="00234CA4" w:rsidP="00234CA4">
            <w:pPr>
              <w:pStyle w:val="TAC"/>
            </w:pPr>
            <w:r w:rsidRPr="0088193B">
              <w:t>9912</w:t>
            </w:r>
          </w:p>
        </w:tc>
        <w:tc>
          <w:tcPr>
            <w:tcW w:w="720" w:type="dxa"/>
          </w:tcPr>
          <w:p w14:paraId="17BE453C" w14:textId="77777777" w:rsidR="00234CA4" w:rsidRPr="0088193B" w:rsidRDefault="00234CA4" w:rsidP="00234CA4">
            <w:pPr>
              <w:pStyle w:val="TAC"/>
            </w:pPr>
            <w:r w:rsidRPr="0088193B">
              <w:t>10296</w:t>
            </w:r>
          </w:p>
        </w:tc>
        <w:tc>
          <w:tcPr>
            <w:tcW w:w="720" w:type="dxa"/>
          </w:tcPr>
          <w:p w14:paraId="7972CDF5" w14:textId="77777777" w:rsidR="00234CA4" w:rsidRPr="0088193B" w:rsidRDefault="00234CA4" w:rsidP="00234CA4">
            <w:pPr>
              <w:pStyle w:val="TAC"/>
            </w:pPr>
            <w:r w:rsidRPr="0088193B">
              <w:t>10296</w:t>
            </w:r>
          </w:p>
        </w:tc>
        <w:tc>
          <w:tcPr>
            <w:tcW w:w="720" w:type="dxa"/>
          </w:tcPr>
          <w:p w14:paraId="445434ED" w14:textId="77777777" w:rsidR="00234CA4" w:rsidRPr="0088193B" w:rsidRDefault="00234CA4" w:rsidP="00234CA4">
            <w:pPr>
              <w:pStyle w:val="TAC"/>
            </w:pPr>
            <w:r w:rsidRPr="0088193B">
              <w:t>10680</w:t>
            </w:r>
          </w:p>
        </w:tc>
      </w:tr>
      <w:tr w:rsidR="00F41E60" w:rsidRPr="0088193B" w14:paraId="6AA54CE9" w14:textId="77777777" w:rsidTr="00F41E60">
        <w:tc>
          <w:tcPr>
            <w:tcW w:w="720" w:type="dxa"/>
          </w:tcPr>
          <w:p w14:paraId="476A5657" w14:textId="77777777" w:rsidR="00234CA4" w:rsidRPr="0088193B" w:rsidRDefault="00234CA4" w:rsidP="00234CA4">
            <w:pPr>
              <w:pStyle w:val="TAC"/>
            </w:pPr>
            <w:r w:rsidRPr="0088193B">
              <w:t>11</w:t>
            </w:r>
          </w:p>
        </w:tc>
        <w:tc>
          <w:tcPr>
            <w:tcW w:w="720" w:type="dxa"/>
          </w:tcPr>
          <w:p w14:paraId="557F2557" w14:textId="77777777" w:rsidR="00234CA4" w:rsidRPr="0088193B" w:rsidRDefault="00234CA4" w:rsidP="00234CA4">
            <w:pPr>
              <w:pStyle w:val="TAC"/>
            </w:pPr>
            <w:r w:rsidRPr="0088193B">
              <w:t>10296</w:t>
            </w:r>
          </w:p>
        </w:tc>
        <w:tc>
          <w:tcPr>
            <w:tcW w:w="720" w:type="dxa"/>
          </w:tcPr>
          <w:p w14:paraId="09C85D5D" w14:textId="77777777" w:rsidR="00234CA4" w:rsidRPr="0088193B" w:rsidRDefault="00234CA4" w:rsidP="00234CA4">
            <w:pPr>
              <w:pStyle w:val="TAC"/>
            </w:pPr>
            <w:r w:rsidRPr="0088193B">
              <w:t>10680</w:t>
            </w:r>
          </w:p>
        </w:tc>
        <w:tc>
          <w:tcPr>
            <w:tcW w:w="720" w:type="dxa"/>
          </w:tcPr>
          <w:p w14:paraId="66B27BB2" w14:textId="77777777" w:rsidR="00234CA4" w:rsidRPr="0088193B" w:rsidRDefault="00234CA4" w:rsidP="00234CA4">
            <w:pPr>
              <w:pStyle w:val="TAC"/>
            </w:pPr>
            <w:r w:rsidRPr="0088193B">
              <w:t>10680</w:t>
            </w:r>
          </w:p>
        </w:tc>
        <w:tc>
          <w:tcPr>
            <w:tcW w:w="720" w:type="dxa"/>
          </w:tcPr>
          <w:p w14:paraId="68403D5E" w14:textId="77777777" w:rsidR="00234CA4" w:rsidRPr="0088193B" w:rsidRDefault="00234CA4" w:rsidP="00234CA4">
            <w:pPr>
              <w:pStyle w:val="TAC"/>
            </w:pPr>
            <w:r w:rsidRPr="0088193B">
              <w:t>11064</w:t>
            </w:r>
          </w:p>
        </w:tc>
        <w:tc>
          <w:tcPr>
            <w:tcW w:w="720" w:type="dxa"/>
          </w:tcPr>
          <w:p w14:paraId="037F39F6" w14:textId="77777777" w:rsidR="00234CA4" w:rsidRPr="0088193B" w:rsidRDefault="00234CA4" w:rsidP="00234CA4">
            <w:pPr>
              <w:pStyle w:val="TAC"/>
            </w:pPr>
            <w:r w:rsidRPr="0088193B">
              <w:t>11064</w:t>
            </w:r>
          </w:p>
        </w:tc>
        <w:tc>
          <w:tcPr>
            <w:tcW w:w="720" w:type="dxa"/>
          </w:tcPr>
          <w:p w14:paraId="42DF3AAE" w14:textId="77777777" w:rsidR="00234CA4" w:rsidRPr="0088193B" w:rsidRDefault="00234CA4" w:rsidP="00234CA4">
            <w:pPr>
              <w:pStyle w:val="TAC"/>
            </w:pPr>
            <w:r w:rsidRPr="0088193B">
              <w:t>11448</w:t>
            </w:r>
          </w:p>
        </w:tc>
        <w:tc>
          <w:tcPr>
            <w:tcW w:w="720" w:type="dxa"/>
          </w:tcPr>
          <w:p w14:paraId="08DAF46A" w14:textId="77777777" w:rsidR="00234CA4" w:rsidRPr="0088193B" w:rsidRDefault="00234CA4" w:rsidP="00234CA4">
            <w:pPr>
              <w:pStyle w:val="TAC"/>
            </w:pPr>
            <w:r w:rsidRPr="0088193B">
              <w:t>11448</w:t>
            </w:r>
          </w:p>
        </w:tc>
        <w:tc>
          <w:tcPr>
            <w:tcW w:w="720" w:type="dxa"/>
          </w:tcPr>
          <w:p w14:paraId="52DF39C2" w14:textId="77777777" w:rsidR="00234CA4" w:rsidRPr="0088193B" w:rsidRDefault="00234CA4" w:rsidP="00234CA4">
            <w:pPr>
              <w:pStyle w:val="TAC"/>
            </w:pPr>
            <w:r w:rsidRPr="0088193B">
              <w:t>11832</w:t>
            </w:r>
          </w:p>
        </w:tc>
        <w:tc>
          <w:tcPr>
            <w:tcW w:w="720" w:type="dxa"/>
          </w:tcPr>
          <w:p w14:paraId="58B7AA9B" w14:textId="77777777" w:rsidR="00234CA4" w:rsidRPr="0088193B" w:rsidRDefault="00234CA4" w:rsidP="00234CA4">
            <w:pPr>
              <w:pStyle w:val="TAC"/>
            </w:pPr>
            <w:r w:rsidRPr="0088193B">
              <w:t>11832</w:t>
            </w:r>
          </w:p>
        </w:tc>
        <w:tc>
          <w:tcPr>
            <w:tcW w:w="720" w:type="dxa"/>
          </w:tcPr>
          <w:p w14:paraId="1918E210" w14:textId="77777777" w:rsidR="00234CA4" w:rsidRPr="0088193B" w:rsidRDefault="00234CA4" w:rsidP="00234CA4">
            <w:pPr>
              <w:pStyle w:val="TAC"/>
            </w:pPr>
            <w:r w:rsidRPr="0088193B">
              <w:t>12216</w:t>
            </w:r>
          </w:p>
        </w:tc>
      </w:tr>
      <w:tr w:rsidR="00F41E60" w:rsidRPr="0088193B" w14:paraId="490D6A14" w14:textId="77777777" w:rsidTr="00F41E60">
        <w:tc>
          <w:tcPr>
            <w:tcW w:w="720" w:type="dxa"/>
          </w:tcPr>
          <w:p w14:paraId="62848353" w14:textId="77777777" w:rsidR="00234CA4" w:rsidRPr="0088193B" w:rsidRDefault="00234CA4" w:rsidP="00234CA4">
            <w:pPr>
              <w:pStyle w:val="TAC"/>
            </w:pPr>
            <w:r w:rsidRPr="0088193B">
              <w:t>12</w:t>
            </w:r>
          </w:p>
        </w:tc>
        <w:tc>
          <w:tcPr>
            <w:tcW w:w="720" w:type="dxa"/>
          </w:tcPr>
          <w:p w14:paraId="10AEEA96" w14:textId="77777777" w:rsidR="00234CA4" w:rsidRPr="0088193B" w:rsidRDefault="00234CA4" w:rsidP="00234CA4">
            <w:pPr>
              <w:pStyle w:val="TAC"/>
            </w:pPr>
            <w:r w:rsidRPr="0088193B">
              <w:t>11832</w:t>
            </w:r>
          </w:p>
        </w:tc>
        <w:tc>
          <w:tcPr>
            <w:tcW w:w="720" w:type="dxa"/>
          </w:tcPr>
          <w:p w14:paraId="216A3165" w14:textId="77777777" w:rsidR="00234CA4" w:rsidRPr="0088193B" w:rsidRDefault="00234CA4" w:rsidP="00234CA4">
            <w:pPr>
              <w:pStyle w:val="TAC"/>
            </w:pPr>
            <w:r w:rsidRPr="0088193B">
              <w:t>11832</w:t>
            </w:r>
          </w:p>
        </w:tc>
        <w:tc>
          <w:tcPr>
            <w:tcW w:w="720" w:type="dxa"/>
          </w:tcPr>
          <w:p w14:paraId="01F5AC50" w14:textId="77777777" w:rsidR="00234CA4" w:rsidRPr="0088193B" w:rsidRDefault="00234CA4" w:rsidP="00234CA4">
            <w:pPr>
              <w:pStyle w:val="TAC"/>
            </w:pPr>
            <w:r w:rsidRPr="0088193B">
              <w:t>12216</w:t>
            </w:r>
          </w:p>
        </w:tc>
        <w:tc>
          <w:tcPr>
            <w:tcW w:w="720" w:type="dxa"/>
          </w:tcPr>
          <w:p w14:paraId="48E02A84" w14:textId="77777777" w:rsidR="00234CA4" w:rsidRPr="0088193B" w:rsidRDefault="00234CA4" w:rsidP="00234CA4">
            <w:pPr>
              <w:pStyle w:val="TAC"/>
            </w:pPr>
            <w:r w:rsidRPr="0088193B">
              <w:t>12216</w:t>
            </w:r>
          </w:p>
        </w:tc>
        <w:tc>
          <w:tcPr>
            <w:tcW w:w="720" w:type="dxa"/>
          </w:tcPr>
          <w:p w14:paraId="5ACBDF4C" w14:textId="77777777" w:rsidR="00234CA4" w:rsidRPr="0088193B" w:rsidRDefault="00234CA4" w:rsidP="00234CA4">
            <w:pPr>
              <w:pStyle w:val="TAC"/>
            </w:pPr>
            <w:r w:rsidRPr="0088193B">
              <w:t>12576</w:t>
            </w:r>
          </w:p>
        </w:tc>
        <w:tc>
          <w:tcPr>
            <w:tcW w:w="720" w:type="dxa"/>
          </w:tcPr>
          <w:p w14:paraId="5A42532E" w14:textId="77777777" w:rsidR="00234CA4" w:rsidRPr="0088193B" w:rsidRDefault="00234CA4" w:rsidP="00234CA4">
            <w:pPr>
              <w:pStyle w:val="TAC"/>
            </w:pPr>
            <w:r w:rsidRPr="0088193B">
              <w:t>12576</w:t>
            </w:r>
          </w:p>
        </w:tc>
        <w:tc>
          <w:tcPr>
            <w:tcW w:w="720" w:type="dxa"/>
          </w:tcPr>
          <w:p w14:paraId="3D7DED1E" w14:textId="77777777" w:rsidR="00234CA4" w:rsidRPr="0088193B" w:rsidRDefault="00234CA4" w:rsidP="00234CA4">
            <w:pPr>
              <w:pStyle w:val="TAC"/>
            </w:pPr>
            <w:r w:rsidRPr="0088193B">
              <w:t>12960</w:t>
            </w:r>
          </w:p>
        </w:tc>
        <w:tc>
          <w:tcPr>
            <w:tcW w:w="720" w:type="dxa"/>
          </w:tcPr>
          <w:p w14:paraId="22FE76D6" w14:textId="77777777" w:rsidR="00234CA4" w:rsidRPr="0088193B" w:rsidRDefault="00234CA4" w:rsidP="00234CA4">
            <w:pPr>
              <w:pStyle w:val="TAC"/>
            </w:pPr>
            <w:r w:rsidRPr="0088193B">
              <w:t>12960</w:t>
            </w:r>
          </w:p>
        </w:tc>
        <w:tc>
          <w:tcPr>
            <w:tcW w:w="720" w:type="dxa"/>
          </w:tcPr>
          <w:p w14:paraId="1721A88A" w14:textId="77777777" w:rsidR="00234CA4" w:rsidRPr="0088193B" w:rsidRDefault="00234CA4" w:rsidP="00234CA4">
            <w:pPr>
              <w:pStyle w:val="TAC"/>
            </w:pPr>
            <w:r w:rsidRPr="0088193B">
              <w:t>13536</w:t>
            </w:r>
          </w:p>
        </w:tc>
        <w:tc>
          <w:tcPr>
            <w:tcW w:w="720" w:type="dxa"/>
          </w:tcPr>
          <w:p w14:paraId="014B83D6" w14:textId="77777777" w:rsidR="00234CA4" w:rsidRPr="0088193B" w:rsidRDefault="00234CA4" w:rsidP="00234CA4">
            <w:pPr>
              <w:pStyle w:val="TAC"/>
            </w:pPr>
            <w:r w:rsidRPr="0088193B">
              <w:t>13536</w:t>
            </w:r>
          </w:p>
        </w:tc>
      </w:tr>
      <w:tr w:rsidR="00F41E60" w:rsidRPr="0088193B" w14:paraId="62464B8D" w14:textId="77777777" w:rsidTr="00F41E60">
        <w:tc>
          <w:tcPr>
            <w:tcW w:w="720" w:type="dxa"/>
          </w:tcPr>
          <w:p w14:paraId="22AB6A18" w14:textId="77777777" w:rsidR="00234CA4" w:rsidRPr="0088193B" w:rsidRDefault="00234CA4" w:rsidP="00234CA4">
            <w:pPr>
              <w:pStyle w:val="TAC"/>
            </w:pPr>
            <w:r w:rsidRPr="0088193B">
              <w:t>13</w:t>
            </w:r>
          </w:p>
        </w:tc>
        <w:tc>
          <w:tcPr>
            <w:tcW w:w="720" w:type="dxa"/>
          </w:tcPr>
          <w:p w14:paraId="2511DE15" w14:textId="77777777" w:rsidR="00234CA4" w:rsidRPr="0088193B" w:rsidRDefault="00234CA4" w:rsidP="00234CA4">
            <w:pPr>
              <w:pStyle w:val="TAC"/>
            </w:pPr>
            <w:r w:rsidRPr="0088193B">
              <w:t>12960</w:t>
            </w:r>
          </w:p>
        </w:tc>
        <w:tc>
          <w:tcPr>
            <w:tcW w:w="720" w:type="dxa"/>
          </w:tcPr>
          <w:p w14:paraId="39818A6B" w14:textId="77777777" w:rsidR="00234CA4" w:rsidRPr="0088193B" w:rsidRDefault="00234CA4" w:rsidP="00234CA4">
            <w:pPr>
              <w:pStyle w:val="TAC"/>
            </w:pPr>
            <w:r w:rsidRPr="0088193B">
              <w:t>13536</w:t>
            </w:r>
          </w:p>
        </w:tc>
        <w:tc>
          <w:tcPr>
            <w:tcW w:w="720" w:type="dxa"/>
          </w:tcPr>
          <w:p w14:paraId="39A80CF4" w14:textId="77777777" w:rsidR="00234CA4" w:rsidRPr="0088193B" w:rsidRDefault="00234CA4" w:rsidP="00234CA4">
            <w:pPr>
              <w:pStyle w:val="TAC"/>
            </w:pPr>
            <w:r w:rsidRPr="0088193B">
              <w:t>13536</w:t>
            </w:r>
          </w:p>
        </w:tc>
        <w:tc>
          <w:tcPr>
            <w:tcW w:w="720" w:type="dxa"/>
          </w:tcPr>
          <w:p w14:paraId="7F05BD8F" w14:textId="77777777" w:rsidR="00234CA4" w:rsidRPr="0088193B" w:rsidRDefault="00234CA4" w:rsidP="00234CA4">
            <w:pPr>
              <w:pStyle w:val="TAC"/>
            </w:pPr>
            <w:r w:rsidRPr="0088193B">
              <w:t>14112</w:t>
            </w:r>
          </w:p>
        </w:tc>
        <w:tc>
          <w:tcPr>
            <w:tcW w:w="720" w:type="dxa"/>
          </w:tcPr>
          <w:p w14:paraId="1A461DBF" w14:textId="77777777" w:rsidR="00234CA4" w:rsidRPr="0088193B" w:rsidRDefault="00234CA4" w:rsidP="00234CA4">
            <w:pPr>
              <w:pStyle w:val="TAC"/>
            </w:pPr>
            <w:r w:rsidRPr="0088193B">
              <w:t>14112</w:t>
            </w:r>
          </w:p>
        </w:tc>
        <w:tc>
          <w:tcPr>
            <w:tcW w:w="720" w:type="dxa"/>
          </w:tcPr>
          <w:p w14:paraId="0EEFF98A" w14:textId="77777777" w:rsidR="00234CA4" w:rsidRPr="0088193B" w:rsidRDefault="00234CA4" w:rsidP="00234CA4">
            <w:pPr>
              <w:pStyle w:val="TAC"/>
            </w:pPr>
            <w:r w:rsidRPr="0088193B">
              <w:t>14688</w:t>
            </w:r>
          </w:p>
        </w:tc>
        <w:tc>
          <w:tcPr>
            <w:tcW w:w="720" w:type="dxa"/>
          </w:tcPr>
          <w:p w14:paraId="2744CBBF" w14:textId="77777777" w:rsidR="00234CA4" w:rsidRPr="0088193B" w:rsidRDefault="00234CA4" w:rsidP="00234CA4">
            <w:pPr>
              <w:pStyle w:val="TAC"/>
            </w:pPr>
            <w:r w:rsidRPr="0088193B">
              <w:t>14688</w:t>
            </w:r>
          </w:p>
        </w:tc>
        <w:tc>
          <w:tcPr>
            <w:tcW w:w="720" w:type="dxa"/>
          </w:tcPr>
          <w:p w14:paraId="15492319" w14:textId="77777777" w:rsidR="00234CA4" w:rsidRPr="0088193B" w:rsidRDefault="00234CA4" w:rsidP="00234CA4">
            <w:pPr>
              <w:pStyle w:val="TAC"/>
            </w:pPr>
            <w:r w:rsidRPr="0088193B">
              <w:t>14688</w:t>
            </w:r>
          </w:p>
        </w:tc>
        <w:tc>
          <w:tcPr>
            <w:tcW w:w="720" w:type="dxa"/>
          </w:tcPr>
          <w:p w14:paraId="31D43F37" w14:textId="77777777" w:rsidR="00234CA4" w:rsidRPr="0088193B" w:rsidRDefault="00234CA4" w:rsidP="00234CA4">
            <w:pPr>
              <w:pStyle w:val="TAC"/>
            </w:pPr>
            <w:r w:rsidRPr="0088193B">
              <w:t>15264</w:t>
            </w:r>
          </w:p>
        </w:tc>
        <w:tc>
          <w:tcPr>
            <w:tcW w:w="720" w:type="dxa"/>
          </w:tcPr>
          <w:p w14:paraId="3689DF3F" w14:textId="77777777" w:rsidR="00234CA4" w:rsidRPr="0088193B" w:rsidRDefault="00234CA4" w:rsidP="00234CA4">
            <w:pPr>
              <w:pStyle w:val="TAC"/>
            </w:pPr>
            <w:r w:rsidRPr="0088193B">
              <w:t>15264</w:t>
            </w:r>
          </w:p>
        </w:tc>
      </w:tr>
      <w:tr w:rsidR="00F41E60" w:rsidRPr="0088193B" w14:paraId="132B660F" w14:textId="77777777" w:rsidTr="00F41E60">
        <w:tc>
          <w:tcPr>
            <w:tcW w:w="720" w:type="dxa"/>
          </w:tcPr>
          <w:p w14:paraId="3DCD4DFE" w14:textId="77777777" w:rsidR="00234CA4" w:rsidRPr="0088193B" w:rsidRDefault="00234CA4" w:rsidP="00234CA4">
            <w:pPr>
              <w:pStyle w:val="TAC"/>
            </w:pPr>
            <w:r w:rsidRPr="0088193B">
              <w:t>14</w:t>
            </w:r>
          </w:p>
        </w:tc>
        <w:tc>
          <w:tcPr>
            <w:tcW w:w="720" w:type="dxa"/>
          </w:tcPr>
          <w:p w14:paraId="0835E716" w14:textId="77777777" w:rsidR="00234CA4" w:rsidRPr="0088193B" w:rsidRDefault="00234CA4" w:rsidP="00234CA4">
            <w:pPr>
              <w:pStyle w:val="TAC"/>
            </w:pPr>
            <w:r w:rsidRPr="0088193B">
              <w:t>14688</w:t>
            </w:r>
          </w:p>
        </w:tc>
        <w:tc>
          <w:tcPr>
            <w:tcW w:w="720" w:type="dxa"/>
          </w:tcPr>
          <w:p w14:paraId="16EEFA5B" w14:textId="77777777" w:rsidR="00234CA4" w:rsidRPr="0088193B" w:rsidRDefault="00234CA4" w:rsidP="00234CA4">
            <w:pPr>
              <w:pStyle w:val="TAC"/>
            </w:pPr>
            <w:r w:rsidRPr="0088193B">
              <w:t>14688</w:t>
            </w:r>
          </w:p>
        </w:tc>
        <w:tc>
          <w:tcPr>
            <w:tcW w:w="720" w:type="dxa"/>
          </w:tcPr>
          <w:p w14:paraId="690733D9" w14:textId="77777777" w:rsidR="00234CA4" w:rsidRPr="0088193B" w:rsidRDefault="00234CA4" w:rsidP="00234CA4">
            <w:pPr>
              <w:pStyle w:val="TAC"/>
            </w:pPr>
            <w:r w:rsidRPr="0088193B">
              <w:t>15264</w:t>
            </w:r>
          </w:p>
        </w:tc>
        <w:tc>
          <w:tcPr>
            <w:tcW w:w="720" w:type="dxa"/>
          </w:tcPr>
          <w:p w14:paraId="545CEDEA" w14:textId="77777777" w:rsidR="00234CA4" w:rsidRPr="0088193B" w:rsidRDefault="00234CA4" w:rsidP="00234CA4">
            <w:pPr>
              <w:pStyle w:val="TAC"/>
            </w:pPr>
            <w:r w:rsidRPr="0088193B">
              <w:t>15264</w:t>
            </w:r>
          </w:p>
        </w:tc>
        <w:tc>
          <w:tcPr>
            <w:tcW w:w="720" w:type="dxa"/>
          </w:tcPr>
          <w:p w14:paraId="0C1FFAEF" w14:textId="77777777" w:rsidR="00234CA4" w:rsidRPr="0088193B" w:rsidRDefault="00234CA4" w:rsidP="00234CA4">
            <w:pPr>
              <w:pStyle w:val="TAC"/>
            </w:pPr>
            <w:r w:rsidRPr="0088193B">
              <w:t>15840</w:t>
            </w:r>
          </w:p>
        </w:tc>
        <w:tc>
          <w:tcPr>
            <w:tcW w:w="720" w:type="dxa"/>
          </w:tcPr>
          <w:p w14:paraId="41EA5CE5" w14:textId="77777777" w:rsidR="00234CA4" w:rsidRPr="0088193B" w:rsidRDefault="00234CA4" w:rsidP="00234CA4">
            <w:pPr>
              <w:pStyle w:val="TAC"/>
            </w:pPr>
            <w:r w:rsidRPr="0088193B">
              <w:t>15840</w:t>
            </w:r>
          </w:p>
        </w:tc>
        <w:tc>
          <w:tcPr>
            <w:tcW w:w="720" w:type="dxa"/>
          </w:tcPr>
          <w:p w14:paraId="56FA8E43" w14:textId="77777777" w:rsidR="00234CA4" w:rsidRPr="0088193B" w:rsidRDefault="00234CA4" w:rsidP="00234CA4">
            <w:pPr>
              <w:pStyle w:val="TAC"/>
            </w:pPr>
            <w:r w:rsidRPr="0088193B">
              <w:t>16416</w:t>
            </w:r>
          </w:p>
        </w:tc>
        <w:tc>
          <w:tcPr>
            <w:tcW w:w="720" w:type="dxa"/>
          </w:tcPr>
          <w:p w14:paraId="65308EB5" w14:textId="77777777" w:rsidR="00234CA4" w:rsidRPr="0088193B" w:rsidRDefault="00234CA4" w:rsidP="00234CA4">
            <w:pPr>
              <w:pStyle w:val="TAC"/>
            </w:pPr>
            <w:r w:rsidRPr="0088193B">
              <w:t>16416</w:t>
            </w:r>
          </w:p>
        </w:tc>
        <w:tc>
          <w:tcPr>
            <w:tcW w:w="720" w:type="dxa"/>
          </w:tcPr>
          <w:p w14:paraId="12DFA4F3" w14:textId="77777777" w:rsidR="00234CA4" w:rsidRPr="0088193B" w:rsidRDefault="00234CA4" w:rsidP="00234CA4">
            <w:pPr>
              <w:pStyle w:val="TAC"/>
            </w:pPr>
            <w:r w:rsidRPr="0088193B">
              <w:t>16992</w:t>
            </w:r>
          </w:p>
        </w:tc>
        <w:tc>
          <w:tcPr>
            <w:tcW w:w="720" w:type="dxa"/>
          </w:tcPr>
          <w:p w14:paraId="28C7C709" w14:textId="77777777" w:rsidR="00234CA4" w:rsidRPr="0088193B" w:rsidRDefault="00234CA4" w:rsidP="00234CA4">
            <w:pPr>
              <w:pStyle w:val="TAC"/>
            </w:pPr>
            <w:r w:rsidRPr="0088193B">
              <w:t>16992</w:t>
            </w:r>
          </w:p>
        </w:tc>
      </w:tr>
      <w:tr w:rsidR="00F41E60" w:rsidRPr="0088193B" w14:paraId="594ED475" w14:textId="77777777" w:rsidTr="00F41E60">
        <w:tc>
          <w:tcPr>
            <w:tcW w:w="720" w:type="dxa"/>
          </w:tcPr>
          <w:p w14:paraId="02F7135D" w14:textId="77777777" w:rsidR="00234CA4" w:rsidRPr="0088193B" w:rsidRDefault="00234CA4" w:rsidP="00234CA4">
            <w:pPr>
              <w:pStyle w:val="TAC"/>
            </w:pPr>
            <w:r w:rsidRPr="0088193B">
              <w:t>15</w:t>
            </w:r>
          </w:p>
        </w:tc>
        <w:tc>
          <w:tcPr>
            <w:tcW w:w="720" w:type="dxa"/>
          </w:tcPr>
          <w:p w14:paraId="5BAE75F4" w14:textId="77777777" w:rsidR="00234CA4" w:rsidRPr="0088193B" w:rsidRDefault="00234CA4" w:rsidP="00234CA4">
            <w:pPr>
              <w:pStyle w:val="TAC"/>
            </w:pPr>
            <w:r w:rsidRPr="0088193B">
              <w:t>15840</w:t>
            </w:r>
          </w:p>
        </w:tc>
        <w:tc>
          <w:tcPr>
            <w:tcW w:w="720" w:type="dxa"/>
          </w:tcPr>
          <w:p w14:paraId="4EF00110" w14:textId="77777777" w:rsidR="00234CA4" w:rsidRPr="0088193B" w:rsidRDefault="00234CA4" w:rsidP="00234CA4">
            <w:pPr>
              <w:pStyle w:val="TAC"/>
            </w:pPr>
            <w:r w:rsidRPr="0088193B">
              <w:t>15840</w:t>
            </w:r>
          </w:p>
        </w:tc>
        <w:tc>
          <w:tcPr>
            <w:tcW w:w="720" w:type="dxa"/>
          </w:tcPr>
          <w:p w14:paraId="6865911C" w14:textId="77777777" w:rsidR="00234CA4" w:rsidRPr="0088193B" w:rsidRDefault="00234CA4" w:rsidP="00234CA4">
            <w:pPr>
              <w:pStyle w:val="TAC"/>
            </w:pPr>
            <w:r w:rsidRPr="0088193B">
              <w:t>16416</w:t>
            </w:r>
          </w:p>
        </w:tc>
        <w:tc>
          <w:tcPr>
            <w:tcW w:w="720" w:type="dxa"/>
          </w:tcPr>
          <w:p w14:paraId="1B7CD842" w14:textId="77777777" w:rsidR="00234CA4" w:rsidRPr="0088193B" w:rsidRDefault="00234CA4" w:rsidP="00234CA4">
            <w:pPr>
              <w:pStyle w:val="TAC"/>
            </w:pPr>
            <w:r w:rsidRPr="0088193B">
              <w:t>16416</w:t>
            </w:r>
          </w:p>
        </w:tc>
        <w:tc>
          <w:tcPr>
            <w:tcW w:w="720" w:type="dxa"/>
          </w:tcPr>
          <w:p w14:paraId="1F8123D6" w14:textId="77777777" w:rsidR="00234CA4" w:rsidRPr="0088193B" w:rsidRDefault="00234CA4" w:rsidP="00234CA4">
            <w:pPr>
              <w:pStyle w:val="TAC"/>
            </w:pPr>
            <w:r w:rsidRPr="0088193B">
              <w:t>16992</w:t>
            </w:r>
          </w:p>
        </w:tc>
        <w:tc>
          <w:tcPr>
            <w:tcW w:w="720" w:type="dxa"/>
          </w:tcPr>
          <w:p w14:paraId="384883A3" w14:textId="77777777" w:rsidR="00234CA4" w:rsidRPr="0088193B" w:rsidRDefault="00234CA4" w:rsidP="00234CA4">
            <w:pPr>
              <w:pStyle w:val="TAC"/>
            </w:pPr>
            <w:r w:rsidRPr="0088193B">
              <w:t>16992</w:t>
            </w:r>
          </w:p>
        </w:tc>
        <w:tc>
          <w:tcPr>
            <w:tcW w:w="720" w:type="dxa"/>
          </w:tcPr>
          <w:p w14:paraId="50EED536" w14:textId="77777777" w:rsidR="00234CA4" w:rsidRPr="0088193B" w:rsidRDefault="00234CA4" w:rsidP="00234CA4">
            <w:pPr>
              <w:pStyle w:val="TAC"/>
            </w:pPr>
            <w:r w:rsidRPr="0088193B">
              <w:t>17568</w:t>
            </w:r>
          </w:p>
        </w:tc>
        <w:tc>
          <w:tcPr>
            <w:tcW w:w="720" w:type="dxa"/>
          </w:tcPr>
          <w:p w14:paraId="75766004" w14:textId="77777777" w:rsidR="00234CA4" w:rsidRPr="0088193B" w:rsidRDefault="00234CA4" w:rsidP="00234CA4">
            <w:pPr>
              <w:pStyle w:val="TAC"/>
            </w:pPr>
            <w:r w:rsidRPr="0088193B">
              <w:t>17568</w:t>
            </w:r>
          </w:p>
        </w:tc>
        <w:tc>
          <w:tcPr>
            <w:tcW w:w="720" w:type="dxa"/>
          </w:tcPr>
          <w:p w14:paraId="594E6CC4" w14:textId="77777777" w:rsidR="00234CA4" w:rsidRPr="0088193B" w:rsidRDefault="00234CA4" w:rsidP="00234CA4">
            <w:pPr>
              <w:pStyle w:val="TAC"/>
            </w:pPr>
            <w:r w:rsidRPr="0088193B">
              <w:t>18336</w:t>
            </w:r>
          </w:p>
        </w:tc>
        <w:tc>
          <w:tcPr>
            <w:tcW w:w="720" w:type="dxa"/>
          </w:tcPr>
          <w:p w14:paraId="30AF8A06" w14:textId="77777777" w:rsidR="00234CA4" w:rsidRPr="0088193B" w:rsidRDefault="00234CA4" w:rsidP="00234CA4">
            <w:pPr>
              <w:pStyle w:val="TAC"/>
            </w:pPr>
            <w:r w:rsidRPr="0088193B">
              <w:t>18336</w:t>
            </w:r>
          </w:p>
        </w:tc>
      </w:tr>
      <w:tr w:rsidR="00F41E60" w:rsidRPr="0088193B" w14:paraId="15B66F47" w14:textId="77777777" w:rsidTr="00F41E60">
        <w:tc>
          <w:tcPr>
            <w:tcW w:w="720" w:type="dxa"/>
          </w:tcPr>
          <w:p w14:paraId="403962E6" w14:textId="77777777" w:rsidR="00234CA4" w:rsidRPr="0088193B" w:rsidRDefault="00234CA4" w:rsidP="00234CA4">
            <w:pPr>
              <w:pStyle w:val="TAC"/>
            </w:pPr>
            <w:r w:rsidRPr="0088193B">
              <w:t>16</w:t>
            </w:r>
          </w:p>
        </w:tc>
        <w:tc>
          <w:tcPr>
            <w:tcW w:w="720" w:type="dxa"/>
          </w:tcPr>
          <w:p w14:paraId="7493D596" w14:textId="77777777" w:rsidR="00234CA4" w:rsidRPr="0088193B" w:rsidRDefault="00234CA4" w:rsidP="00234CA4">
            <w:pPr>
              <w:pStyle w:val="TAC"/>
            </w:pPr>
            <w:r w:rsidRPr="0088193B">
              <w:t>16416</w:t>
            </w:r>
          </w:p>
        </w:tc>
        <w:tc>
          <w:tcPr>
            <w:tcW w:w="720" w:type="dxa"/>
          </w:tcPr>
          <w:p w14:paraId="6675D8FF" w14:textId="77777777" w:rsidR="00234CA4" w:rsidRPr="0088193B" w:rsidRDefault="00234CA4" w:rsidP="00234CA4">
            <w:pPr>
              <w:pStyle w:val="TAC"/>
            </w:pPr>
            <w:r w:rsidRPr="0088193B">
              <w:t>16992</w:t>
            </w:r>
          </w:p>
        </w:tc>
        <w:tc>
          <w:tcPr>
            <w:tcW w:w="720" w:type="dxa"/>
          </w:tcPr>
          <w:p w14:paraId="52129211" w14:textId="77777777" w:rsidR="00234CA4" w:rsidRPr="0088193B" w:rsidRDefault="00234CA4" w:rsidP="00234CA4">
            <w:pPr>
              <w:pStyle w:val="TAC"/>
            </w:pPr>
            <w:r w:rsidRPr="0088193B">
              <w:t>16992</w:t>
            </w:r>
          </w:p>
        </w:tc>
        <w:tc>
          <w:tcPr>
            <w:tcW w:w="720" w:type="dxa"/>
          </w:tcPr>
          <w:p w14:paraId="2D7A7171" w14:textId="77777777" w:rsidR="00234CA4" w:rsidRPr="0088193B" w:rsidRDefault="00234CA4" w:rsidP="00234CA4">
            <w:pPr>
              <w:pStyle w:val="TAC"/>
            </w:pPr>
            <w:r w:rsidRPr="0088193B">
              <w:t>17568</w:t>
            </w:r>
          </w:p>
        </w:tc>
        <w:tc>
          <w:tcPr>
            <w:tcW w:w="720" w:type="dxa"/>
          </w:tcPr>
          <w:p w14:paraId="4D5EB8AB" w14:textId="77777777" w:rsidR="00234CA4" w:rsidRPr="0088193B" w:rsidRDefault="00234CA4" w:rsidP="00234CA4">
            <w:pPr>
              <w:pStyle w:val="TAC"/>
            </w:pPr>
            <w:r w:rsidRPr="0088193B">
              <w:t>17568</w:t>
            </w:r>
          </w:p>
        </w:tc>
        <w:tc>
          <w:tcPr>
            <w:tcW w:w="720" w:type="dxa"/>
          </w:tcPr>
          <w:p w14:paraId="45DF4FF0" w14:textId="77777777" w:rsidR="00234CA4" w:rsidRPr="0088193B" w:rsidRDefault="00234CA4" w:rsidP="00234CA4">
            <w:pPr>
              <w:pStyle w:val="TAC"/>
            </w:pPr>
            <w:r w:rsidRPr="0088193B">
              <w:t>18336</w:t>
            </w:r>
          </w:p>
        </w:tc>
        <w:tc>
          <w:tcPr>
            <w:tcW w:w="720" w:type="dxa"/>
          </w:tcPr>
          <w:p w14:paraId="230A7F88" w14:textId="77777777" w:rsidR="00234CA4" w:rsidRPr="0088193B" w:rsidRDefault="00234CA4" w:rsidP="00234CA4">
            <w:pPr>
              <w:pStyle w:val="TAC"/>
            </w:pPr>
            <w:r w:rsidRPr="0088193B">
              <w:t>18336</w:t>
            </w:r>
          </w:p>
        </w:tc>
        <w:tc>
          <w:tcPr>
            <w:tcW w:w="720" w:type="dxa"/>
          </w:tcPr>
          <w:p w14:paraId="64CB59F9" w14:textId="77777777" w:rsidR="00234CA4" w:rsidRPr="0088193B" w:rsidRDefault="00234CA4" w:rsidP="00234CA4">
            <w:pPr>
              <w:pStyle w:val="TAC"/>
            </w:pPr>
            <w:r w:rsidRPr="0088193B">
              <w:t>19080</w:t>
            </w:r>
          </w:p>
        </w:tc>
        <w:tc>
          <w:tcPr>
            <w:tcW w:w="720" w:type="dxa"/>
          </w:tcPr>
          <w:p w14:paraId="68478FEE" w14:textId="77777777" w:rsidR="00234CA4" w:rsidRPr="0088193B" w:rsidRDefault="00234CA4" w:rsidP="00234CA4">
            <w:pPr>
              <w:pStyle w:val="TAC"/>
            </w:pPr>
            <w:r w:rsidRPr="0088193B">
              <w:t>19080</w:t>
            </w:r>
          </w:p>
        </w:tc>
        <w:tc>
          <w:tcPr>
            <w:tcW w:w="720" w:type="dxa"/>
          </w:tcPr>
          <w:p w14:paraId="1C697B93" w14:textId="77777777" w:rsidR="00234CA4" w:rsidRPr="0088193B" w:rsidRDefault="00234CA4" w:rsidP="00234CA4">
            <w:pPr>
              <w:pStyle w:val="TAC"/>
            </w:pPr>
            <w:r w:rsidRPr="0088193B">
              <w:t>19848</w:t>
            </w:r>
          </w:p>
        </w:tc>
      </w:tr>
      <w:tr w:rsidR="00F41E60" w:rsidRPr="0088193B" w14:paraId="58580FDD" w14:textId="77777777" w:rsidTr="00F41E60">
        <w:tc>
          <w:tcPr>
            <w:tcW w:w="720" w:type="dxa"/>
          </w:tcPr>
          <w:p w14:paraId="12D7A51A" w14:textId="77777777" w:rsidR="00234CA4" w:rsidRPr="0088193B" w:rsidRDefault="00234CA4" w:rsidP="00234CA4">
            <w:pPr>
              <w:pStyle w:val="TAC"/>
            </w:pPr>
            <w:r w:rsidRPr="0088193B">
              <w:t>17</w:t>
            </w:r>
          </w:p>
        </w:tc>
        <w:tc>
          <w:tcPr>
            <w:tcW w:w="720" w:type="dxa"/>
          </w:tcPr>
          <w:p w14:paraId="75E593A9" w14:textId="77777777" w:rsidR="00234CA4" w:rsidRPr="0088193B" w:rsidRDefault="00234CA4" w:rsidP="00234CA4">
            <w:pPr>
              <w:pStyle w:val="TAC"/>
            </w:pPr>
            <w:r w:rsidRPr="0088193B">
              <w:t>18336</w:t>
            </w:r>
          </w:p>
        </w:tc>
        <w:tc>
          <w:tcPr>
            <w:tcW w:w="720" w:type="dxa"/>
          </w:tcPr>
          <w:p w14:paraId="035EA399" w14:textId="77777777" w:rsidR="00234CA4" w:rsidRPr="0088193B" w:rsidRDefault="00234CA4" w:rsidP="00234CA4">
            <w:pPr>
              <w:pStyle w:val="TAC"/>
            </w:pPr>
            <w:r w:rsidRPr="0088193B">
              <w:t>19080</w:t>
            </w:r>
          </w:p>
        </w:tc>
        <w:tc>
          <w:tcPr>
            <w:tcW w:w="720" w:type="dxa"/>
          </w:tcPr>
          <w:p w14:paraId="60B6D8F5" w14:textId="77777777" w:rsidR="00234CA4" w:rsidRPr="0088193B" w:rsidRDefault="00234CA4" w:rsidP="00234CA4">
            <w:pPr>
              <w:pStyle w:val="TAC"/>
            </w:pPr>
            <w:r w:rsidRPr="0088193B">
              <w:t>19080</w:t>
            </w:r>
          </w:p>
        </w:tc>
        <w:tc>
          <w:tcPr>
            <w:tcW w:w="720" w:type="dxa"/>
          </w:tcPr>
          <w:p w14:paraId="61AE0791" w14:textId="77777777" w:rsidR="00234CA4" w:rsidRPr="0088193B" w:rsidRDefault="00234CA4" w:rsidP="00234CA4">
            <w:pPr>
              <w:pStyle w:val="TAC"/>
            </w:pPr>
            <w:r w:rsidRPr="0088193B">
              <w:t>19848</w:t>
            </w:r>
          </w:p>
        </w:tc>
        <w:tc>
          <w:tcPr>
            <w:tcW w:w="720" w:type="dxa"/>
          </w:tcPr>
          <w:p w14:paraId="6C653A56" w14:textId="77777777" w:rsidR="00234CA4" w:rsidRPr="0088193B" w:rsidRDefault="00234CA4" w:rsidP="00234CA4">
            <w:pPr>
              <w:pStyle w:val="TAC"/>
            </w:pPr>
            <w:r w:rsidRPr="0088193B">
              <w:t>19848</w:t>
            </w:r>
          </w:p>
        </w:tc>
        <w:tc>
          <w:tcPr>
            <w:tcW w:w="720" w:type="dxa"/>
          </w:tcPr>
          <w:p w14:paraId="027BEE55" w14:textId="77777777" w:rsidR="00234CA4" w:rsidRPr="0088193B" w:rsidRDefault="00234CA4" w:rsidP="00234CA4">
            <w:pPr>
              <w:pStyle w:val="TAC"/>
            </w:pPr>
            <w:r w:rsidRPr="0088193B">
              <w:t>20616</w:t>
            </w:r>
          </w:p>
        </w:tc>
        <w:tc>
          <w:tcPr>
            <w:tcW w:w="720" w:type="dxa"/>
          </w:tcPr>
          <w:p w14:paraId="6772D45F" w14:textId="77777777" w:rsidR="00234CA4" w:rsidRPr="0088193B" w:rsidRDefault="00234CA4" w:rsidP="00234CA4">
            <w:pPr>
              <w:pStyle w:val="TAC"/>
            </w:pPr>
            <w:r w:rsidRPr="0088193B">
              <w:t>20616</w:t>
            </w:r>
          </w:p>
        </w:tc>
        <w:tc>
          <w:tcPr>
            <w:tcW w:w="720" w:type="dxa"/>
          </w:tcPr>
          <w:p w14:paraId="3B4A21C6" w14:textId="77777777" w:rsidR="00234CA4" w:rsidRPr="0088193B" w:rsidRDefault="00234CA4" w:rsidP="00234CA4">
            <w:pPr>
              <w:pStyle w:val="TAC"/>
            </w:pPr>
            <w:r w:rsidRPr="0088193B">
              <w:t>20616</w:t>
            </w:r>
          </w:p>
        </w:tc>
        <w:tc>
          <w:tcPr>
            <w:tcW w:w="720" w:type="dxa"/>
          </w:tcPr>
          <w:p w14:paraId="25FE6A92" w14:textId="77777777" w:rsidR="00234CA4" w:rsidRPr="0088193B" w:rsidRDefault="00234CA4" w:rsidP="00234CA4">
            <w:pPr>
              <w:pStyle w:val="TAC"/>
            </w:pPr>
            <w:r w:rsidRPr="0088193B">
              <w:t>21384</w:t>
            </w:r>
          </w:p>
        </w:tc>
        <w:tc>
          <w:tcPr>
            <w:tcW w:w="720" w:type="dxa"/>
          </w:tcPr>
          <w:p w14:paraId="2C4B1B03" w14:textId="77777777" w:rsidR="00234CA4" w:rsidRPr="0088193B" w:rsidRDefault="00234CA4" w:rsidP="00234CA4">
            <w:pPr>
              <w:pStyle w:val="TAC"/>
            </w:pPr>
            <w:r w:rsidRPr="0088193B">
              <w:t>21384</w:t>
            </w:r>
          </w:p>
        </w:tc>
      </w:tr>
      <w:tr w:rsidR="00F41E60" w:rsidRPr="0088193B" w14:paraId="625FD705" w14:textId="77777777" w:rsidTr="00F41E60">
        <w:tc>
          <w:tcPr>
            <w:tcW w:w="720" w:type="dxa"/>
          </w:tcPr>
          <w:p w14:paraId="45657FF4" w14:textId="77777777" w:rsidR="00234CA4" w:rsidRPr="0088193B" w:rsidRDefault="00234CA4" w:rsidP="00234CA4">
            <w:pPr>
              <w:pStyle w:val="TAC"/>
            </w:pPr>
            <w:r w:rsidRPr="0088193B">
              <w:t>18</w:t>
            </w:r>
          </w:p>
        </w:tc>
        <w:tc>
          <w:tcPr>
            <w:tcW w:w="720" w:type="dxa"/>
          </w:tcPr>
          <w:p w14:paraId="61EA9858" w14:textId="77777777" w:rsidR="00234CA4" w:rsidRPr="0088193B" w:rsidRDefault="00234CA4" w:rsidP="00234CA4">
            <w:pPr>
              <w:pStyle w:val="TAC"/>
            </w:pPr>
            <w:r w:rsidRPr="0088193B">
              <w:t>19848</w:t>
            </w:r>
          </w:p>
        </w:tc>
        <w:tc>
          <w:tcPr>
            <w:tcW w:w="720" w:type="dxa"/>
          </w:tcPr>
          <w:p w14:paraId="7FE34699" w14:textId="77777777" w:rsidR="00234CA4" w:rsidRPr="0088193B" w:rsidRDefault="00234CA4" w:rsidP="00234CA4">
            <w:pPr>
              <w:pStyle w:val="TAC"/>
            </w:pPr>
            <w:r w:rsidRPr="0088193B">
              <w:t>20616</w:t>
            </w:r>
          </w:p>
        </w:tc>
        <w:tc>
          <w:tcPr>
            <w:tcW w:w="720" w:type="dxa"/>
          </w:tcPr>
          <w:p w14:paraId="4D186B98" w14:textId="77777777" w:rsidR="00234CA4" w:rsidRPr="0088193B" w:rsidRDefault="00234CA4" w:rsidP="00234CA4">
            <w:pPr>
              <w:pStyle w:val="TAC"/>
            </w:pPr>
            <w:r w:rsidRPr="0088193B">
              <w:t>21384</w:t>
            </w:r>
          </w:p>
        </w:tc>
        <w:tc>
          <w:tcPr>
            <w:tcW w:w="720" w:type="dxa"/>
          </w:tcPr>
          <w:p w14:paraId="3CE4848E" w14:textId="77777777" w:rsidR="00234CA4" w:rsidRPr="0088193B" w:rsidRDefault="00234CA4" w:rsidP="00234CA4">
            <w:pPr>
              <w:pStyle w:val="TAC"/>
            </w:pPr>
            <w:r w:rsidRPr="0088193B">
              <w:t>21384</w:t>
            </w:r>
          </w:p>
        </w:tc>
        <w:tc>
          <w:tcPr>
            <w:tcW w:w="720" w:type="dxa"/>
          </w:tcPr>
          <w:p w14:paraId="25BE095D" w14:textId="77777777" w:rsidR="00234CA4" w:rsidRPr="0088193B" w:rsidRDefault="00234CA4" w:rsidP="00234CA4">
            <w:pPr>
              <w:pStyle w:val="TAC"/>
            </w:pPr>
            <w:r w:rsidRPr="0088193B">
              <w:t>22152</w:t>
            </w:r>
          </w:p>
        </w:tc>
        <w:tc>
          <w:tcPr>
            <w:tcW w:w="720" w:type="dxa"/>
          </w:tcPr>
          <w:p w14:paraId="0679FD18" w14:textId="77777777" w:rsidR="00234CA4" w:rsidRPr="0088193B" w:rsidRDefault="00234CA4" w:rsidP="00234CA4">
            <w:pPr>
              <w:pStyle w:val="TAC"/>
            </w:pPr>
            <w:r w:rsidRPr="0088193B">
              <w:t>22152</w:t>
            </w:r>
          </w:p>
        </w:tc>
        <w:tc>
          <w:tcPr>
            <w:tcW w:w="720" w:type="dxa"/>
          </w:tcPr>
          <w:p w14:paraId="10EF4010" w14:textId="77777777" w:rsidR="00234CA4" w:rsidRPr="0088193B" w:rsidRDefault="00234CA4" w:rsidP="00234CA4">
            <w:pPr>
              <w:pStyle w:val="TAC"/>
            </w:pPr>
            <w:r w:rsidRPr="0088193B">
              <w:t>22920</w:t>
            </w:r>
          </w:p>
        </w:tc>
        <w:tc>
          <w:tcPr>
            <w:tcW w:w="720" w:type="dxa"/>
          </w:tcPr>
          <w:p w14:paraId="45795E15" w14:textId="77777777" w:rsidR="00234CA4" w:rsidRPr="0088193B" w:rsidRDefault="00234CA4" w:rsidP="00234CA4">
            <w:pPr>
              <w:pStyle w:val="TAC"/>
            </w:pPr>
            <w:r w:rsidRPr="0088193B">
              <w:t>22920</w:t>
            </w:r>
          </w:p>
        </w:tc>
        <w:tc>
          <w:tcPr>
            <w:tcW w:w="720" w:type="dxa"/>
          </w:tcPr>
          <w:p w14:paraId="5C1B3547" w14:textId="77777777" w:rsidR="00234CA4" w:rsidRPr="0088193B" w:rsidRDefault="00234CA4" w:rsidP="00234CA4">
            <w:pPr>
              <w:pStyle w:val="TAC"/>
            </w:pPr>
            <w:r w:rsidRPr="0088193B">
              <w:t>23688</w:t>
            </w:r>
          </w:p>
        </w:tc>
        <w:tc>
          <w:tcPr>
            <w:tcW w:w="720" w:type="dxa"/>
          </w:tcPr>
          <w:p w14:paraId="1AD7C2FB" w14:textId="77777777" w:rsidR="00234CA4" w:rsidRPr="0088193B" w:rsidRDefault="00234CA4" w:rsidP="00234CA4">
            <w:pPr>
              <w:pStyle w:val="TAC"/>
            </w:pPr>
            <w:r w:rsidRPr="0088193B">
              <w:t>23688</w:t>
            </w:r>
          </w:p>
        </w:tc>
      </w:tr>
      <w:tr w:rsidR="00F41E60" w:rsidRPr="0088193B" w14:paraId="383B26BC" w14:textId="77777777" w:rsidTr="00F41E60">
        <w:tc>
          <w:tcPr>
            <w:tcW w:w="720" w:type="dxa"/>
          </w:tcPr>
          <w:p w14:paraId="11C8D1BB" w14:textId="77777777" w:rsidR="00234CA4" w:rsidRPr="0088193B" w:rsidRDefault="00234CA4" w:rsidP="00234CA4">
            <w:pPr>
              <w:pStyle w:val="TAC"/>
            </w:pPr>
            <w:r w:rsidRPr="0088193B">
              <w:t>19</w:t>
            </w:r>
          </w:p>
        </w:tc>
        <w:tc>
          <w:tcPr>
            <w:tcW w:w="720" w:type="dxa"/>
          </w:tcPr>
          <w:p w14:paraId="6022B086" w14:textId="77777777" w:rsidR="00234CA4" w:rsidRPr="0088193B" w:rsidRDefault="00234CA4" w:rsidP="00234CA4">
            <w:pPr>
              <w:pStyle w:val="TAC"/>
            </w:pPr>
            <w:r w:rsidRPr="0088193B">
              <w:t>22152</w:t>
            </w:r>
          </w:p>
        </w:tc>
        <w:tc>
          <w:tcPr>
            <w:tcW w:w="720" w:type="dxa"/>
          </w:tcPr>
          <w:p w14:paraId="2DDAEA5C" w14:textId="77777777" w:rsidR="00234CA4" w:rsidRPr="0088193B" w:rsidRDefault="00234CA4" w:rsidP="00234CA4">
            <w:pPr>
              <w:pStyle w:val="TAC"/>
            </w:pPr>
            <w:r w:rsidRPr="0088193B">
              <w:t>22152</w:t>
            </w:r>
          </w:p>
        </w:tc>
        <w:tc>
          <w:tcPr>
            <w:tcW w:w="720" w:type="dxa"/>
          </w:tcPr>
          <w:p w14:paraId="425D918E" w14:textId="77777777" w:rsidR="00234CA4" w:rsidRPr="0088193B" w:rsidRDefault="00234CA4" w:rsidP="00234CA4">
            <w:pPr>
              <w:pStyle w:val="TAC"/>
            </w:pPr>
            <w:r w:rsidRPr="0088193B">
              <w:t>22920</w:t>
            </w:r>
          </w:p>
        </w:tc>
        <w:tc>
          <w:tcPr>
            <w:tcW w:w="720" w:type="dxa"/>
          </w:tcPr>
          <w:p w14:paraId="1AA5CF07" w14:textId="77777777" w:rsidR="00234CA4" w:rsidRPr="0088193B" w:rsidRDefault="00234CA4" w:rsidP="00234CA4">
            <w:pPr>
              <w:pStyle w:val="TAC"/>
            </w:pPr>
            <w:r w:rsidRPr="0088193B">
              <w:t>22920</w:t>
            </w:r>
          </w:p>
        </w:tc>
        <w:tc>
          <w:tcPr>
            <w:tcW w:w="720" w:type="dxa"/>
          </w:tcPr>
          <w:p w14:paraId="6603FC3C" w14:textId="77777777" w:rsidR="00234CA4" w:rsidRPr="0088193B" w:rsidRDefault="00234CA4" w:rsidP="00234CA4">
            <w:pPr>
              <w:pStyle w:val="TAC"/>
            </w:pPr>
            <w:r w:rsidRPr="0088193B">
              <w:t>23688</w:t>
            </w:r>
          </w:p>
        </w:tc>
        <w:tc>
          <w:tcPr>
            <w:tcW w:w="720" w:type="dxa"/>
          </w:tcPr>
          <w:p w14:paraId="41F06895" w14:textId="77777777" w:rsidR="00234CA4" w:rsidRPr="0088193B" w:rsidRDefault="00234CA4" w:rsidP="00234CA4">
            <w:pPr>
              <w:pStyle w:val="TAC"/>
            </w:pPr>
            <w:r w:rsidRPr="0088193B">
              <w:t>24496</w:t>
            </w:r>
          </w:p>
        </w:tc>
        <w:tc>
          <w:tcPr>
            <w:tcW w:w="720" w:type="dxa"/>
          </w:tcPr>
          <w:p w14:paraId="3EE8ED5A" w14:textId="77777777" w:rsidR="00234CA4" w:rsidRPr="0088193B" w:rsidRDefault="00234CA4" w:rsidP="00234CA4">
            <w:pPr>
              <w:pStyle w:val="TAC"/>
            </w:pPr>
            <w:r w:rsidRPr="0088193B">
              <w:t>24496</w:t>
            </w:r>
          </w:p>
        </w:tc>
        <w:tc>
          <w:tcPr>
            <w:tcW w:w="720" w:type="dxa"/>
          </w:tcPr>
          <w:p w14:paraId="08E66BA4" w14:textId="77777777" w:rsidR="00234CA4" w:rsidRPr="0088193B" w:rsidRDefault="00234CA4" w:rsidP="00234CA4">
            <w:pPr>
              <w:pStyle w:val="TAC"/>
            </w:pPr>
            <w:r w:rsidRPr="0088193B">
              <w:t>25456</w:t>
            </w:r>
          </w:p>
        </w:tc>
        <w:tc>
          <w:tcPr>
            <w:tcW w:w="720" w:type="dxa"/>
          </w:tcPr>
          <w:p w14:paraId="0ABC332B" w14:textId="77777777" w:rsidR="00234CA4" w:rsidRPr="0088193B" w:rsidRDefault="00234CA4" w:rsidP="00234CA4">
            <w:pPr>
              <w:pStyle w:val="TAC"/>
            </w:pPr>
            <w:r w:rsidRPr="0088193B">
              <w:t>25456</w:t>
            </w:r>
          </w:p>
        </w:tc>
        <w:tc>
          <w:tcPr>
            <w:tcW w:w="720" w:type="dxa"/>
          </w:tcPr>
          <w:p w14:paraId="7103C220" w14:textId="77777777" w:rsidR="00234CA4" w:rsidRPr="0088193B" w:rsidRDefault="00234CA4" w:rsidP="00234CA4">
            <w:pPr>
              <w:pStyle w:val="TAC"/>
            </w:pPr>
            <w:r w:rsidRPr="0088193B">
              <w:t>25456</w:t>
            </w:r>
          </w:p>
        </w:tc>
      </w:tr>
      <w:tr w:rsidR="00F41E60" w:rsidRPr="0088193B" w14:paraId="1AACD36A" w14:textId="77777777" w:rsidTr="00F41E60">
        <w:tc>
          <w:tcPr>
            <w:tcW w:w="720" w:type="dxa"/>
          </w:tcPr>
          <w:p w14:paraId="5049BD5B" w14:textId="77777777" w:rsidR="00234CA4" w:rsidRPr="0088193B" w:rsidRDefault="00234CA4" w:rsidP="00234CA4">
            <w:pPr>
              <w:pStyle w:val="TAC"/>
            </w:pPr>
            <w:r w:rsidRPr="0088193B">
              <w:t>20</w:t>
            </w:r>
          </w:p>
        </w:tc>
        <w:tc>
          <w:tcPr>
            <w:tcW w:w="720" w:type="dxa"/>
          </w:tcPr>
          <w:p w14:paraId="37F23BB4" w14:textId="77777777" w:rsidR="00234CA4" w:rsidRPr="0088193B" w:rsidRDefault="00234CA4" w:rsidP="00234CA4">
            <w:pPr>
              <w:pStyle w:val="TAC"/>
            </w:pPr>
            <w:r w:rsidRPr="0088193B">
              <w:t>23688</w:t>
            </w:r>
          </w:p>
        </w:tc>
        <w:tc>
          <w:tcPr>
            <w:tcW w:w="720" w:type="dxa"/>
          </w:tcPr>
          <w:p w14:paraId="62E93497" w14:textId="77777777" w:rsidR="00234CA4" w:rsidRPr="0088193B" w:rsidRDefault="00234CA4" w:rsidP="00234CA4">
            <w:pPr>
              <w:pStyle w:val="TAC"/>
            </w:pPr>
            <w:r w:rsidRPr="0088193B">
              <w:t>24496</w:t>
            </w:r>
          </w:p>
        </w:tc>
        <w:tc>
          <w:tcPr>
            <w:tcW w:w="720" w:type="dxa"/>
          </w:tcPr>
          <w:p w14:paraId="27937AA5" w14:textId="77777777" w:rsidR="00234CA4" w:rsidRPr="0088193B" w:rsidRDefault="00234CA4" w:rsidP="00234CA4">
            <w:pPr>
              <w:pStyle w:val="TAC"/>
            </w:pPr>
            <w:r w:rsidRPr="0088193B">
              <w:t>24496</w:t>
            </w:r>
          </w:p>
        </w:tc>
        <w:tc>
          <w:tcPr>
            <w:tcW w:w="720" w:type="dxa"/>
          </w:tcPr>
          <w:p w14:paraId="5FD4D419" w14:textId="77777777" w:rsidR="00234CA4" w:rsidRPr="0088193B" w:rsidRDefault="00234CA4" w:rsidP="00234CA4">
            <w:pPr>
              <w:pStyle w:val="TAC"/>
            </w:pPr>
            <w:r w:rsidRPr="0088193B">
              <w:t>25456</w:t>
            </w:r>
          </w:p>
        </w:tc>
        <w:tc>
          <w:tcPr>
            <w:tcW w:w="720" w:type="dxa"/>
          </w:tcPr>
          <w:p w14:paraId="02D999DA" w14:textId="77777777" w:rsidR="00234CA4" w:rsidRPr="0088193B" w:rsidRDefault="00234CA4" w:rsidP="00234CA4">
            <w:pPr>
              <w:pStyle w:val="TAC"/>
            </w:pPr>
            <w:r w:rsidRPr="0088193B">
              <w:t>25456</w:t>
            </w:r>
          </w:p>
        </w:tc>
        <w:tc>
          <w:tcPr>
            <w:tcW w:w="720" w:type="dxa"/>
          </w:tcPr>
          <w:p w14:paraId="70F000B5" w14:textId="77777777" w:rsidR="00234CA4" w:rsidRPr="0088193B" w:rsidRDefault="00234CA4" w:rsidP="00234CA4">
            <w:pPr>
              <w:pStyle w:val="TAC"/>
            </w:pPr>
            <w:r w:rsidRPr="0088193B">
              <w:t>26416</w:t>
            </w:r>
          </w:p>
        </w:tc>
        <w:tc>
          <w:tcPr>
            <w:tcW w:w="720" w:type="dxa"/>
          </w:tcPr>
          <w:p w14:paraId="425808A8" w14:textId="77777777" w:rsidR="00234CA4" w:rsidRPr="0088193B" w:rsidRDefault="00234CA4" w:rsidP="00234CA4">
            <w:pPr>
              <w:pStyle w:val="TAC"/>
            </w:pPr>
            <w:r w:rsidRPr="0088193B">
              <w:t>26416</w:t>
            </w:r>
          </w:p>
        </w:tc>
        <w:tc>
          <w:tcPr>
            <w:tcW w:w="720" w:type="dxa"/>
          </w:tcPr>
          <w:p w14:paraId="4650EAF9" w14:textId="77777777" w:rsidR="00234CA4" w:rsidRPr="0088193B" w:rsidRDefault="00234CA4" w:rsidP="00234CA4">
            <w:pPr>
              <w:pStyle w:val="TAC"/>
            </w:pPr>
            <w:r w:rsidRPr="0088193B">
              <w:t>27376</w:t>
            </w:r>
          </w:p>
        </w:tc>
        <w:tc>
          <w:tcPr>
            <w:tcW w:w="720" w:type="dxa"/>
          </w:tcPr>
          <w:p w14:paraId="29533969" w14:textId="77777777" w:rsidR="00234CA4" w:rsidRPr="0088193B" w:rsidRDefault="00234CA4" w:rsidP="00234CA4">
            <w:pPr>
              <w:pStyle w:val="TAC"/>
            </w:pPr>
            <w:r w:rsidRPr="0088193B">
              <w:t>27376</w:t>
            </w:r>
          </w:p>
        </w:tc>
        <w:tc>
          <w:tcPr>
            <w:tcW w:w="720" w:type="dxa"/>
          </w:tcPr>
          <w:p w14:paraId="78CE3AA5" w14:textId="77777777" w:rsidR="00234CA4" w:rsidRPr="0088193B" w:rsidRDefault="00234CA4" w:rsidP="00234CA4">
            <w:pPr>
              <w:pStyle w:val="TAC"/>
            </w:pPr>
            <w:r w:rsidRPr="0088193B">
              <w:t>28336</w:t>
            </w:r>
          </w:p>
        </w:tc>
      </w:tr>
      <w:tr w:rsidR="00F41E60" w:rsidRPr="0088193B" w14:paraId="523AE2D1" w14:textId="77777777" w:rsidTr="00F41E60">
        <w:tc>
          <w:tcPr>
            <w:tcW w:w="720" w:type="dxa"/>
          </w:tcPr>
          <w:p w14:paraId="73374C91" w14:textId="77777777" w:rsidR="00234CA4" w:rsidRPr="0088193B" w:rsidRDefault="00234CA4" w:rsidP="00234CA4">
            <w:pPr>
              <w:pStyle w:val="TAC"/>
            </w:pPr>
            <w:r w:rsidRPr="0088193B">
              <w:t>21</w:t>
            </w:r>
          </w:p>
        </w:tc>
        <w:tc>
          <w:tcPr>
            <w:tcW w:w="720" w:type="dxa"/>
          </w:tcPr>
          <w:p w14:paraId="2B814652" w14:textId="77777777" w:rsidR="00234CA4" w:rsidRPr="0088193B" w:rsidRDefault="00234CA4" w:rsidP="00234CA4">
            <w:pPr>
              <w:pStyle w:val="TAC"/>
            </w:pPr>
            <w:r w:rsidRPr="0088193B">
              <w:t>25456</w:t>
            </w:r>
          </w:p>
        </w:tc>
        <w:tc>
          <w:tcPr>
            <w:tcW w:w="720" w:type="dxa"/>
          </w:tcPr>
          <w:p w14:paraId="19738425" w14:textId="77777777" w:rsidR="00234CA4" w:rsidRPr="0088193B" w:rsidRDefault="00234CA4" w:rsidP="00234CA4">
            <w:pPr>
              <w:pStyle w:val="TAC"/>
            </w:pPr>
            <w:r w:rsidRPr="0088193B">
              <w:t>26416</w:t>
            </w:r>
          </w:p>
        </w:tc>
        <w:tc>
          <w:tcPr>
            <w:tcW w:w="720" w:type="dxa"/>
          </w:tcPr>
          <w:p w14:paraId="7FA1366F" w14:textId="77777777" w:rsidR="00234CA4" w:rsidRPr="0088193B" w:rsidRDefault="00234CA4" w:rsidP="00234CA4">
            <w:pPr>
              <w:pStyle w:val="TAC"/>
            </w:pPr>
            <w:r w:rsidRPr="0088193B">
              <w:t>26416</w:t>
            </w:r>
          </w:p>
        </w:tc>
        <w:tc>
          <w:tcPr>
            <w:tcW w:w="720" w:type="dxa"/>
          </w:tcPr>
          <w:p w14:paraId="66B24CF6" w14:textId="77777777" w:rsidR="00234CA4" w:rsidRPr="0088193B" w:rsidRDefault="00234CA4" w:rsidP="00234CA4">
            <w:pPr>
              <w:pStyle w:val="TAC"/>
            </w:pPr>
            <w:r w:rsidRPr="0088193B">
              <w:t>27376</w:t>
            </w:r>
          </w:p>
        </w:tc>
        <w:tc>
          <w:tcPr>
            <w:tcW w:w="720" w:type="dxa"/>
          </w:tcPr>
          <w:p w14:paraId="613F7752" w14:textId="77777777" w:rsidR="00234CA4" w:rsidRPr="0088193B" w:rsidRDefault="00234CA4" w:rsidP="00234CA4">
            <w:pPr>
              <w:pStyle w:val="TAC"/>
            </w:pPr>
            <w:r w:rsidRPr="0088193B">
              <w:t>27376</w:t>
            </w:r>
          </w:p>
        </w:tc>
        <w:tc>
          <w:tcPr>
            <w:tcW w:w="720" w:type="dxa"/>
          </w:tcPr>
          <w:p w14:paraId="5AD16B97" w14:textId="77777777" w:rsidR="00234CA4" w:rsidRPr="0088193B" w:rsidRDefault="00234CA4" w:rsidP="00234CA4">
            <w:pPr>
              <w:pStyle w:val="TAC"/>
            </w:pPr>
            <w:r w:rsidRPr="0088193B">
              <w:t>28336</w:t>
            </w:r>
          </w:p>
        </w:tc>
        <w:tc>
          <w:tcPr>
            <w:tcW w:w="720" w:type="dxa"/>
          </w:tcPr>
          <w:p w14:paraId="2F1961CA" w14:textId="77777777" w:rsidR="00234CA4" w:rsidRPr="0088193B" w:rsidRDefault="00234CA4" w:rsidP="00234CA4">
            <w:pPr>
              <w:pStyle w:val="TAC"/>
            </w:pPr>
            <w:r w:rsidRPr="0088193B">
              <w:t>28336</w:t>
            </w:r>
          </w:p>
        </w:tc>
        <w:tc>
          <w:tcPr>
            <w:tcW w:w="720" w:type="dxa"/>
          </w:tcPr>
          <w:p w14:paraId="7BC9455E" w14:textId="77777777" w:rsidR="00234CA4" w:rsidRPr="0088193B" w:rsidRDefault="00234CA4" w:rsidP="00234CA4">
            <w:pPr>
              <w:pStyle w:val="TAC"/>
            </w:pPr>
            <w:r w:rsidRPr="0088193B">
              <w:t>29296</w:t>
            </w:r>
          </w:p>
        </w:tc>
        <w:tc>
          <w:tcPr>
            <w:tcW w:w="720" w:type="dxa"/>
          </w:tcPr>
          <w:p w14:paraId="73770FD2" w14:textId="77777777" w:rsidR="00234CA4" w:rsidRPr="0088193B" w:rsidRDefault="00234CA4" w:rsidP="00234CA4">
            <w:pPr>
              <w:pStyle w:val="TAC"/>
            </w:pPr>
            <w:r w:rsidRPr="0088193B">
              <w:t>29296</w:t>
            </w:r>
          </w:p>
        </w:tc>
        <w:tc>
          <w:tcPr>
            <w:tcW w:w="720" w:type="dxa"/>
          </w:tcPr>
          <w:p w14:paraId="39A6E20D" w14:textId="77777777" w:rsidR="00234CA4" w:rsidRPr="0088193B" w:rsidRDefault="00234CA4" w:rsidP="00234CA4">
            <w:pPr>
              <w:pStyle w:val="TAC"/>
            </w:pPr>
            <w:r w:rsidRPr="0088193B">
              <w:t>30576</w:t>
            </w:r>
          </w:p>
        </w:tc>
      </w:tr>
      <w:tr w:rsidR="00F41E60" w:rsidRPr="0088193B" w14:paraId="4745CDF9" w14:textId="77777777" w:rsidTr="00F41E60">
        <w:tc>
          <w:tcPr>
            <w:tcW w:w="720" w:type="dxa"/>
          </w:tcPr>
          <w:p w14:paraId="381C3A74" w14:textId="77777777" w:rsidR="00234CA4" w:rsidRPr="0088193B" w:rsidRDefault="00234CA4" w:rsidP="00234CA4">
            <w:pPr>
              <w:pStyle w:val="TAC"/>
            </w:pPr>
            <w:r w:rsidRPr="0088193B">
              <w:t>22</w:t>
            </w:r>
          </w:p>
        </w:tc>
        <w:tc>
          <w:tcPr>
            <w:tcW w:w="720" w:type="dxa"/>
          </w:tcPr>
          <w:p w14:paraId="2DFB3568" w14:textId="77777777" w:rsidR="00234CA4" w:rsidRPr="0088193B" w:rsidRDefault="00234CA4" w:rsidP="00234CA4">
            <w:pPr>
              <w:pStyle w:val="TAC"/>
            </w:pPr>
            <w:r w:rsidRPr="0088193B">
              <w:t>27376</w:t>
            </w:r>
          </w:p>
        </w:tc>
        <w:tc>
          <w:tcPr>
            <w:tcW w:w="720" w:type="dxa"/>
          </w:tcPr>
          <w:p w14:paraId="193C9247" w14:textId="77777777" w:rsidR="00234CA4" w:rsidRPr="0088193B" w:rsidRDefault="00234CA4" w:rsidP="00234CA4">
            <w:pPr>
              <w:pStyle w:val="TAC"/>
            </w:pPr>
            <w:r w:rsidRPr="0088193B">
              <w:t>28336</w:t>
            </w:r>
          </w:p>
        </w:tc>
        <w:tc>
          <w:tcPr>
            <w:tcW w:w="720" w:type="dxa"/>
          </w:tcPr>
          <w:p w14:paraId="43C469D0" w14:textId="77777777" w:rsidR="00234CA4" w:rsidRPr="0088193B" w:rsidRDefault="00234CA4" w:rsidP="00234CA4">
            <w:pPr>
              <w:pStyle w:val="TAC"/>
            </w:pPr>
            <w:r w:rsidRPr="0088193B">
              <w:t>28336</w:t>
            </w:r>
          </w:p>
        </w:tc>
        <w:tc>
          <w:tcPr>
            <w:tcW w:w="720" w:type="dxa"/>
          </w:tcPr>
          <w:p w14:paraId="611C16FE" w14:textId="77777777" w:rsidR="00234CA4" w:rsidRPr="0088193B" w:rsidRDefault="00234CA4" w:rsidP="00234CA4">
            <w:pPr>
              <w:pStyle w:val="TAC"/>
            </w:pPr>
            <w:r w:rsidRPr="0088193B">
              <w:t>29296</w:t>
            </w:r>
          </w:p>
        </w:tc>
        <w:tc>
          <w:tcPr>
            <w:tcW w:w="720" w:type="dxa"/>
          </w:tcPr>
          <w:p w14:paraId="0DAB0497" w14:textId="77777777" w:rsidR="00234CA4" w:rsidRPr="0088193B" w:rsidRDefault="00234CA4" w:rsidP="00234CA4">
            <w:pPr>
              <w:pStyle w:val="TAC"/>
            </w:pPr>
            <w:r w:rsidRPr="0088193B">
              <w:t>29296</w:t>
            </w:r>
          </w:p>
        </w:tc>
        <w:tc>
          <w:tcPr>
            <w:tcW w:w="720" w:type="dxa"/>
          </w:tcPr>
          <w:p w14:paraId="74DBC10F" w14:textId="77777777" w:rsidR="00234CA4" w:rsidRPr="0088193B" w:rsidRDefault="00234CA4" w:rsidP="00234CA4">
            <w:pPr>
              <w:pStyle w:val="TAC"/>
            </w:pPr>
            <w:r w:rsidRPr="0088193B">
              <w:t>30576</w:t>
            </w:r>
          </w:p>
        </w:tc>
        <w:tc>
          <w:tcPr>
            <w:tcW w:w="720" w:type="dxa"/>
          </w:tcPr>
          <w:p w14:paraId="2D8A6319" w14:textId="77777777" w:rsidR="00234CA4" w:rsidRPr="0088193B" w:rsidRDefault="00234CA4" w:rsidP="00234CA4">
            <w:pPr>
              <w:pStyle w:val="TAC"/>
            </w:pPr>
            <w:r w:rsidRPr="0088193B">
              <w:t>30576</w:t>
            </w:r>
          </w:p>
        </w:tc>
        <w:tc>
          <w:tcPr>
            <w:tcW w:w="720" w:type="dxa"/>
          </w:tcPr>
          <w:p w14:paraId="3108794B" w14:textId="77777777" w:rsidR="00234CA4" w:rsidRPr="0088193B" w:rsidRDefault="00234CA4" w:rsidP="00234CA4">
            <w:pPr>
              <w:pStyle w:val="TAC"/>
            </w:pPr>
            <w:r w:rsidRPr="0088193B">
              <w:t>31704</w:t>
            </w:r>
          </w:p>
        </w:tc>
        <w:tc>
          <w:tcPr>
            <w:tcW w:w="720" w:type="dxa"/>
          </w:tcPr>
          <w:p w14:paraId="2D220977" w14:textId="77777777" w:rsidR="00234CA4" w:rsidRPr="0088193B" w:rsidRDefault="00234CA4" w:rsidP="00234CA4">
            <w:pPr>
              <w:pStyle w:val="TAC"/>
            </w:pPr>
            <w:r w:rsidRPr="0088193B">
              <w:t>31704</w:t>
            </w:r>
          </w:p>
        </w:tc>
        <w:tc>
          <w:tcPr>
            <w:tcW w:w="720" w:type="dxa"/>
          </w:tcPr>
          <w:p w14:paraId="0DD1DE32" w14:textId="77777777" w:rsidR="00234CA4" w:rsidRPr="0088193B" w:rsidRDefault="00234CA4" w:rsidP="00234CA4">
            <w:pPr>
              <w:pStyle w:val="TAC"/>
            </w:pPr>
            <w:r w:rsidRPr="0088193B">
              <w:t>32856</w:t>
            </w:r>
          </w:p>
        </w:tc>
      </w:tr>
      <w:tr w:rsidR="00F41E60" w:rsidRPr="0088193B" w14:paraId="54919D83" w14:textId="77777777" w:rsidTr="00F41E60">
        <w:tc>
          <w:tcPr>
            <w:tcW w:w="720" w:type="dxa"/>
          </w:tcPr>
          <w:p w14:paraId="5BFBB0EE" w14:textId="77777777" w:rsidR="00234CA4" w:rsidRPr="0088193B" w:rsidRDefault="00234CA4" w:rsidP="00234CA4">
            <w:pPr>
              <w:pStyle w:val="TAC"/>
            </w:pPr>
            <w:r w:rsidRPr="0088193B">
              <w:t>23</w:t>
            </w:r>
          </w:p>
        </w:tc>
        <w:tc>
          <w:tcPr>
            <w:tcW w:w="720" w:type="dxa"/>
          </w:tcPr>
          <w:p w14:paraId="61BF94BE" w14:textId="77777777" w:rsidR="00234CA4" w:rsidRPr="0088193B" w:rsidRDefault="00234CA4" w:rsidP="00234CA4">
            <w:pPr>
              <w:pStyle w:val="TAC"/>
            </w:pPr>
            <w:r w:rsidRPr="0088193B">
              <w:t>29296</w:t>
            </w:r>
          </w:p>
        </w:tc>
        <w:tc>
          <w:tcPr>
            <w:tcW w:w="720" w:type="dxa"/>
          </w:tcPr>
          <w:p w14:paraId="0DBA27A6" w14:textId="77777777" w:rsidR="00234CA4" w:rsidRPr="0088193B" w:rsidRDefault="00234CA4" w:rsidP="00234CA4">
            <w:pPr>
              <w:pStyle w:val="TAC"/>
            </w:pPr>
            <w:r w:rsidRPr="0088193B">
              <w:t>29296</w:t>
            </w:r>
          </w:p>
        </w:tc>
        <w:tc>
          <w:tcPr>
            <w:tcW w:w="720" w:type="dxa"/>
          </w:tcPr>
          <w:p w14:paraId="398FD0FD" w14:textId="77777777" w:rsidR="00234CA4" w:rsidRPr="0088193B" w:rsidRDefault="00234CA4" w:rsidP="00234CA4">
            <w:pPr>
              <w:pStyle w:val="TAC"/>
            </w:pPr>
            <w:r w:rsidRPr="0088193B">
              <w:t>30576</w:t>
            </w:r>
          </w:p>
        </w:tc>
        <w:tc>
          <w:tcPr>
            <w:tcW w:w="720" w:type="dxa"/>
          </w:tcPr>
          <w:p w14:paraId="5D5150E7" w14:textId="77777777" w:rsidR="00234CA4" w:rsidRPr="0088193B" w:rsidRDefault="00234CA4" w:rsidP="00234CA4">
            <w:pPr>
              <w:pStyle w:val="TAC"/>
            </w:pPr>
            <w:r w:rsidRPr="0088193B">
              <w:t>30576</w:t>
            </w:r>
          </w:p>
        </w:tc>
        <w:tc>
          <w:tcPr>
            <w:tcW w:w="720" w:type="dxa"/>
          </w:tcPr>
          <w:p w14:paraId="13998357" w14:textId="77777777" w:rsidR="00234CA4" w:rsidRPr="0088193B" w:rsidRDefault="00234CA4" w:rsidP="00234CA4">
            <w:pPr>
              <w:pStyle w:val="TAC"/>
            </w:pPr>
            <w:r w:rsidRPr="0088193B">
              <w:t>31704</w:t>
            </w:r>
          </w:p>
        </w:tc>
        <w:tc>
          <w:tcPr>
            <w:tcW w:w="720" w:type="dxa"/>
          </w:tcPr>
          <w:p w14:paraId="035056C8" w14:textId="77777777" w:rsidR="00234CA4" w:rsidRPr="0088193B" w:rsidRDefault="00234CA4" w:rsidP="00234CA4">
            <w:pPr>
              <w:pStyle w:val="TAC"/>
            </w:pPr>
            <w:r w:rsidRPr="0088193B">
              <w:t>31704</w:t>
            </w:r>
          </w:p>
        </w:tc>
        <w:tc>
          <w:tcPr>
            <w:tcW w:w="720" w:type="dxa"/>
          </w:tcPr>
          <w:p w14:paraId="3C1DF6A5" w14:textId="77777777" w:rsidR="00234CA4" w:rsidRPr="0088193B" w:rsidRDefault="00234CA4" w:rsidP="00234CA4">
            <w:pPr>
              <w:pStyle w:val="TAC"/>
            </w:pPr>
            <w:r w:rsidRPr="0088193B">
              <w:t>32856</w:t>
            </w:r>
          </w:p>
        </w:tc>
        <w:tc>
          <w:tcPr>
            <w:tcW w:w="720" w:type="dxa"/>
          </w:tcPr>
          <w:p w14:paraId="648BF66D" w14:textId="77777777" w:rsidR="00234CA4" w:rsidRPr="0088193B" w:rsidRDefault="00234CA4" w:rsidP="00234CA4">
            <w:pPr>
              <w:pStyle w:val="TAC"/>
            </w:pPr>
            <w:r w:rsidRPr="0088193B">
              <w:t>32856</w:t>
            </w:r>
          </w:p>
        </w:tc>
        <w:tc>
          <w:tcPr>
            <w:tcW w:w="720" w:type="dxa"/>
          </w:tcPr>
          <w:p w14:paraId="6879A650" w14:textId="77777777" w:rsidR="00234CA4" w:rsidRPr="0088193B" w:rsidRDefault="00234CA4" w:rsidP="00234CA4">
            <w:pPr>
              <w:pStyle w:val="TAC"/>
            </w:pPr>
            <w:r w:rsidRPr="0088193B">
              <w:t>34008</w:t>
            </w:r>
          </w:p>
        </w:tc>
        <w:tc>
          <w:tcPr>
            <w:tcW w:w="720" w:type="dxa"/>
          </w:tcPr>
          <w:p w14:paraId="1DEE286D" w14:textId="77777777" w:rsidR="00234CA4" w:rsidRPr="0088193B" w:rsidRDefault="00234CA4" w:rsidP="00234CA4">
            <w:pPr>
              <w:pStyle w:val="TAC"/>
            </w:pPr>
            <w:r w:rsidRPr="0088193B">
              <w:t>34008</w:t>
            </w:r>
          </w:p>
        </w:tc>
      </w:tr>
      <w:tr w:rsidR="00F41E60" w:rsidRPr="0088193B" w14:paraId="2A2944FD" w14:textId="77777777" w:rsidTr="00F41E60">
        <w:tc>
          <w:tcPr>
            <w:tcW w:w="720" w:type="dxa"/>
          </w:tcPr>
          <w:p w14:paraId="7154821A" w14:textId="77777777" w:rsidR="00234CA4" w:rsidRPr="0088193B" w:rsidRDefault="00234CA4" w:rsidP="00234CA4">
            <w:pPr>
              <w:pStyle w:val="TAC"/>
            </w:pPr>
            <w:r w:rsidRPr="0088193B">
              <w:t>24</w:t>
            </w:r>
          </w:p>
        </w:tc>
        <w:tc>
          <w:tcPr>
            <w:tcW w:w="720" w:type="dxa"/>
          </w:tcPr>
          <w:p w14:paraId="521025A4" w14:textId="77777777" w:rsidR="00234CA4" w:rsidRPr="0088193B" w:rsidRDefault="00234CA4" w:rsidP="00234CA4">
            <w:pPr>
              <w:pStyle w:val="TAC"/>
            </w:pPr>
            <w:r w:rsidRPr="0088193B">
              <w:t>31704</w:t>
            </w:r>
          </w:p>
        </w:tc>
        <w:tc>
          <w:tcPr>
            <w:tcW w:w="720" w:type="dxa"/>
          </w:tcPr>
          <w:p w14:paraId="5080EAB4" w14:textId="77777777" w:rsidR="00234CA4" w:rsidRPr="0088193B" w:rsidRDefault="00234CA4" w:rsidP="00234CA4">
            <w:pPr>
              <w:pStyle w:val="TAC"/>
            </w:pPr>
            <w:r w:rsidRPr="0088193B">
              <w:t>31704</w:t>
            </w:r>
          </w:p>
        </w:tc>
        <w:tc>
          <w:tcPr>
            <w:tcW w:w="720" w:type="dxa"/>
          </w:tcPr>
          <w:p w14:paraId="7CB8EB55" w14:textId="77777777" w:rsidR="00234CA4" w:rsidRPr="0088193B" w:rsidRDefault="00234CA4" w:rsidP="00234CA4">
            <w:pPr>
              <w:pStyle w:val="TAC"/>
            </w:pPr>
            <w:r w:rsidRPr="0088193B">
              <w:t>32856</w:t>
            </w:r>
          </w:p>
        </w:tc>
        <w:tc>
          <w:tcPr>
            <w:tcW w:w="720" w:type="dxa"/>
          </w:tcPr>
          <w:p w14:paraId="5D2903F4" w14:textId="77777777" w:rsidR="00234CA4" w:rsidRPr="0088193B" w:rsidRDefault="00234CA4" w:rsidP="00234CA4">
            <w:pPr>
              <w:pStyle w:val="TAC"/>
            </w:pPr>
            <w:r w:rsidRPr="0088193B">
              <w:t>32856</w:t>
            </w:r>
          </w:p>
        </w:tc>
        <w:tc>
          <w:tcPr>
            <w:tcW w:w="720" w:type="dxa"/>
          </w:tcPr>
          <w:p w14:paraId="09898D06" w14:textId="77777777" w:rsidR="00234CA4" w:rsidRPr="0088193B" w:rsidRDefault="00234CA4" w:rsidP="00234CA4">
            <w:pPr>
              <w:pStyle w:val="TAC"/>
            </w:pPr>
            <w:r w:rsidRPr="0088193B">
              <w:t>34008</w:t>
            </w:r>
          </w:p>
        </w:tc>
        <w:tc>
          <w:tcPr>
            <w:tcW w:w="720" w:type="dxa"/>
          </w:tcPr>
          <w:p w14:paraId="7CF3C970" w14:textId="77777777" w:rsidR="00234CA4" w:rsidRPr="0088193B" w:rsidRDefault="00234CA4" w:rsidP="00234CA4">
            <w:pPr>
              <w:pStyle w:val="TAC"/>
            </w:pPr>
            <w:r w:rsidRPr="0088193B">
              <w:t>34008</w:t>
            </w:r>
          </w:p>
        </w:tc>
        <w:tc>
          <w:tcPr>
            <w:tcW w:w="720" w:type="dxa"/>
          </w:tcPr>
          <w:p w14:paraId="2F83B89D" w14:textId="77777777" w:rsidR="00234CA4" w:rsidRPr="0088193B" w:rsidRDefault="00234CA4" w:rsidP="00234CA4">
            <w:pPr>
              <w:pStyle w:val="TAC"/>
            </w:pPr>
            <w:r w:rsidRPr="0088193B">
              <w:t>35160</w:t>
            </w:r>
          </w:p>
        </w:tc>
        <w:tc>
          <w:tcPr>
            <w:tcW w:w="720" w:type="dxa"/>
          </w:tcPr>
          <w:p w14:paraId="6B4E1A4D" w14:textId="77777777" w:rsidR="00234CA4" w:rsidRPr="0088193B" w:rsidRDefault="00234CA4" w:rsidP="00234CA4">
            <w:pPr>
              <w:pStyle w:val="TAC"/>
            </w:pPr>
            <w:r w:rsidRPr="0088193B">
              <w:t>35160</w:t>
            </w:r>
          </w:p>
        </w:tc>
        <w:tc>
          <w:tcPr>
            <w:tcW w:w="720" w:type="dxa"/>
          </w:tcPr>
          <w:p w14:paraId="2E53EFD0" w14:textId="77777777" w:rsidR="00234CA4" w:rsidRPr="0088193B" w:rsidRDefault="00234CA4" w:rsidP="00234CA4">
            <w:pPr>
              <w:pStyle w:val="TAC"/>
            </w:pPr>
            <w:r w:rsidRPr="0088193B">
              <w:t>36696</w:t>
            </w:r>
          </w:p>
        </w:tc>
        <w:tc>
          <w:tcPr>
            <w:tcW w:w="720" w:type="dxa"/>
          </w:tcPr>
          <w:p w14:paraId="6523D182" w14:textId="77777777" w:rsidR="00234CA4" w:rsidRPr="0088193B" w:rsidRDefault="00234CA4" w:rsidP="00234CA4">
            <w:pPr>
              <w:pStyle w:val="TAC"/>
            </w:pPr>
            <w:r w:rsidRPr="0088193B">
              <w:t>36696</w:t>
            </w:r>
          </w:p>
        </w:tc>
      </w:tr>
      <w:tr w:rsidR="00F41E60" w:rsidRPr="0088193B" w14:paraId="54E9964F" w14:textId="77777777" w:rsidTr="00F41E60">
        <w:tc>
          <w:tcPr>
            <w:tcW w:w="720" w:type="dxa"/>
          </w:tcPr>
          <w:p w14:paraId="0C4872CF" w14:textId="77777777" w:rsidR="00234CA4" w:rsidRPr="0088193B" w:rsidRDefault="00234CA4" w:rsidP="00234CA4">
            <w:pPr>
              <w:pStyle w:val="TAC"/>
            </w:pPr>
            <w:r w:rsidRPr="0088193B">
              <w:t>25</w:t>
            </w:r>
          </w:p>
        </w:tc>
        <w:tc>
          <w:tcPr>
            <w:tcW w:w="720" w:type="dxa"/>
          </w:tcPr>
          <w:p w14:paraId="52691AF5" w14:textId="77777777" w:rsidR="00234CA4" w:rsidRPr="0088193B" w:rsidRDefault="00234CA4" w:rsidP="00234CA4">
            <w:pPr>
              <w:pStyle w:val="TAC"/>
            </w:pPr>
            <w:r w:rsidRPr="0088193B">
              <w:t>32856</w:t>
            </w:r>
          </w:p>
        </w:tc>
        <w:tc>
          <w:tcPr>
            <w:tcW w:w="720" w:type="dxa"/>
          </w:tcPr>
          <w:p w14:paraId="253C05D8" w14:textId="77777777" w:rsidR="00234CA4" w:rsidRPr="0088193B" w:rsidRDefault="00234CA4" w:rsidP="00234CA4">
            <w:pPr>
              <w:pStyle w:val="TAC"/>
            </w:pPr>
            <w:r w:rsidRPr="0088193B">
              <w:t>32856</w:t>
            </w:r>
          </w:p>
        </w:tc>
        <w:tc>
          <w:tcPr>
            <w:tcW w:w="720" w:type="dxa"/>
          </w:tcPr>
          <w:p w14:paraId="0AB8E4F9" w14:textId="77777777" w:rsidR="00234CA4" w:rsidRPr="0088193B" w:rsidRDefault="00234CA4" w:rsidP="00234CA4">
            <w:pPr>
              <w:pStyle w:val="TAC"/>
            </w:pPr>
            <w:r w:rsidRPr="0088193B">
              <w:t>34008</w:t>
            </w:r>
          </w:p>
        </w:tc>
        <w:tc>
          <w:tcPr>
            <w:tcW w:w="720" w:type="dxa"/>
          </w:tcPr>
          <w:p w14:paraId="7234CC17" w14:textId="77777777" w:rsidR="00234CA4" w:rsidRPr="0088193B" w:rsidRDefault="00234CA4" w:rsidP="00234CA4">
            <w:pPr>
              <w:pStyle w:val="TAC"/>
            </w:pPr>
            <w:r w:rsidRPr="0088193B">
              <w:t>34008</w:t>
            </w:r>
          </w:p>
        </w:tc>
        <w:tc>
          <w:tcPr>
            <w:tcW w:w="720" w:type="dxa"/>
          </w:tcPr>
          <w:p w14:paraId="6E8691ED" w14:textId="77777777" w:rsidR="00234CA4" w:rsidRPr="0088193B" w:rsidRDefault="00234CA4" w:rsidP="00234CA4">
            <w:pPr>
              <w:pStyle w:val="TAC"/>
            </w:pPr>
            <w:r w:rsidRPr="0088193B">
              <w:t>35160</w:t>
            </w:r>
          </w:p>
        </w:tc>
        <w:tc>
          <w:tcPr>
            <w:tcW w:w="720" w:type="dxa"/>
          </w:tcPr>
          <w:p w14:paraId="3B992FCD" w14:textId="77777777" w:rsidR="00234CA4" w:rsidRPr="0088193B" w:rsidRDefault="00234CA4" w:rsidP="00234CA4">
            <w:pPr>
              <w:pStyle w:val="TAC"/>
            </w:pPr>
            <w:r w:rsidRPr="0088193B">
              <w:t>35160</w:t>
            </w:r>
          </w:p>
        </w:tc>
        <w:tc>
          <w:tcPr>
            <w:tcW w:w="720" w:type="dxa"/>
          </w:tcPr>
          <w:p w14:paraId="7ECBAB4D" w14:textId="77777777" w:rsidR="00234CA4" w:rsidRPr="0088193B" w:rsidRDefault="00234CA4" w:rsidP="00234CA4">
            <w:pPr>
              <w:pStyle w:val="TAC"/>
            </w:pPr>
            <w:r w:rsidRPr="0088193B">
              <w:t>36696</w:t>
            </w:r>
          </w:p>
        </w:tc>
        <w:tc>
          <w:tcPr>
            <w:tcW w:w="720" w:type="dxa"/>
          </w:tcPr>
          <w:p w14:paraId="6677B563" w14:textId="77777777" w:rsidR="00234CA4" w:rsidRPr="0088193B" w:rsidRDefault="00234CA4" w:rsidP="00234CA4">
            <w:pPr>
              <w:pStyle w:val="TAC"/>
            </w:pPr>
            <w:r w:rsidRPr="0088193B">
              <w:t>36696</w:t>
            </w:r>
          </w:p>
        </w:tc>
        <w:tc>
          <w:tcPr>
            <w:tcW w:w="720" w:type="dxa"/>
          </w:tcPr>
          <w:p w14:paraId="19768018" w14:textId="77777777" w:rsidR="00234CA4" w:rsidRPr="0088193B" w:rsidRDefault="00234CA4" w:rsidP="00234CA4">
            <w:pPr>
              <w:pStyle w:val="TAC"/>
            </w:pPr>
            <w:r w:rsidRPr="0088193B">
              <w:t>37888</w:t>
            </w:r>
          </w:p>
        </w:tc>
        <w:tc>
          <w:tcPr>
            <w:tcW w:w="720" w:type="dxa"/>
          </w:tcPr>
          <w:p w14:paraId="721CC61F" w14:textId="77777777" w:rsidR="00234CA4" w:rsidRPr="0088193B" w:rsidRDefault="00234CA4" w:rsidP="00234CA4">
            <w:pPr>
              <w:pStyle w:val="TAC"/>
            </w:pPr>
            <w:r w:rsidRPr="0088193B">
              <w:t>37888</w:t>
            </w:r>
          </w:p>
        </w:tc>
      </w:tr>
      <w:tr w:rsidR="00F41E60" w:rsidRPr="0088193B" w14:paraId="00C28781" w14:textId="77777777" w:rsidTr="00F41E60">
        <w:tc>
          <w:tcPr>
            <w:tcW w:w="720" w:type="dxa"/>
          </w:tcPr>
          <w:p w14:paraId="20384911" w14:textId="77777777" w:rsidR="00234CA4" w:rsidRPr="0088193B" w:rsidRDefault="00234CA4" w:rsidP="00234CA4">
            <w:pPr>
              <w:pStyle w:val="TAC"/>
            </w:pPr>
            <w:r w:rsidRPr="0088193B">
              <w:t>26</w:t>
            </w:r>
          </w:p>
        </w:tc>
        <w:tc>
          <w:tcPr>
            <w:tcW w:w="720" w:type="dxa"/>
          </w:tcPr>
          <w:p w14:paraId="2A57C806" w14:textId="77777777" w:rsidR="00234CA4" w:rsidRPr="0088193B" w:rsidRDefault="00234CA4" w:rsidP="00234CA4">
            <w:pPr>
              <w:pStyle w:val="TAC"/>
            </w:pPr>
            <w:r w:rsidRPr="0088193B">
              <w:t>37888</w:t>
            </w:r>
          </w:p>
        </w:tc>
        <w:tc>
          <w:tcPr>
            <w:tcW w:w="720" w:type="dxa"/>
          </w:tcPr>
          <w:p w14:paraId="04A16686" w14:textId="77777777" w:rsidR="00234CA4" w:rsidRPr="0088193B" w:rsidRDefault="00234CA4" w:rsidP="00234CA4">
            <w:pPr>
              <w:pStyle w:val="TAC"/>
            </w:pPr>
            <w:r w:rsidRPr="0088193B">
              <w:t>37888</w:t>
            </w:r>
          </w:p>
        </w:tc>
        <w:tc>
          <w:tcPr>
            <w:tcW w:w="720" w:type="dxa"/>
          </w:tcPr>
          <w:p w14:paraId="3EE6DC13" w14:textId="77777777" w:rsidR="00234CA4" w:rsidRPr="0088193B" w:rsidRDefault="00234CA4" w:rsidP="00234CA4">
            <w:pPr>
              <w:pStyle w:val="TAC"/>
            </w:pPr>
            <w:r w:rsidRPr="0088193B">
              <w:t>39232</w:t>
            </w:r>
          </w:p>
        </w:tc>
        <w:tc>
          <w:tcPr>
            <w:tcW w:w="720" w:type="dxa"/>
          </w:tcPr>
          <w:p w14:paraId="3995A3FD" w14:textId="77777777" w:rsidR="00234CA4" w:rsidRPr="0088193B" w:rsidRDefault="00234CA4" w:rsidP="00234CA4">
            <w:pPr>
              <w:pStyle w:val="TAC"/>
            </w:pPr>
            <w:r w:rsidRPr="0088193B">
              <w:t>40576</w:t>
            </w:r>
          </w:p>
        </w:tc>
        <w:tc>
          <w:tcPr>
            <w:tcW w:w="720" w:type="dxa"/>
          </w:tcPr>
          <w:p w14:paraId="3CC0E7A5" w14:textId="77777777" w:rsidR="00234CA4" w:rsidRPr="0088193B" w:rsidRDefault="00234CA4" w:rsidP="00234CA4">
            <w:pPr>
              <w:pStyle w:val="TAC"/>
            </w:pPr>
            <w:r w:rsidRPr="0088193B">
              <w:t>40576</w:t>
            </w:r>
          </w:p>
        </w:tc>
        <w:tc>
          <w:tcPr>
            <w:tcW w:w="720" w:type="dxa"/>
          </w:tcPr>
          <w:p w14:paraId="4F836A66" w14:textId="77777777" w:rsidR="00234CA4" w:rsidRPr="0088193B" w:rsidRDefault="00234CA4" w:rsidP="00234CA4">
            <w:pPr>
              <w:pStyle w:val="TAC"/>
            </w:pPr>
            <w:r w:rsidRPr="0088193B">
              <w:t>40576</w:t>
            </w:r>
          </w:p>
        </w:tc>
        <w:tc>
          <w:tcPr>
            <w:tcW w:w="720" w:type="dxa"/>
          </w:tcPr>
          <w:p w14:paraId="7F95B380" w14:textId="77777777" w:rsidR="00234CA4" w:rsidRPr="0088193B" w:rsidRDefault="00234CA4" w:rsidP="00234CA4">
            <w:pPr>
              <w:pStyle w:val="TAC"/>
            </w:pPr>
            <w:r w:rsidRPr="0088193B">
              <w:t>42368</w:t>
            </w:r>
          </w:p>
        </w:tc>
        <w:tc>
          <w:tcPr>
            <w:tcW w:w="720" w:type="dxa"/>
          </w:tcPr>
          <w:p w14:paraId="2D143DA5" w14:textId="77777777" w:rsidR="00234CA4" w:rsidRPr="0088193B" w:rsidRDefault="00234CA4" w:rsidP="00234CA4">
            <w:pPr>
              <w:pStyle w:val="TAC"/>
            </w:pPr>
            <w:r w:rsidRPr="0088193B">
              <w:t>42368</w:t>
            </w:r>
          </w:p>
        </w:tc>
        <w:tc>
          <w:tcPr>
            <w:tcW w:w="720" w:type="dxa"/>
          </w:tcPr>
          <w:p w14:paraId="7C8DBE6D" w14:textId="77777777" w:rsidR="00234CA4" w:rsidRPr="0088193B" w:rsidRDefault="00234CA4" w:rsidP="00234CA4">
            <w:pPr>
              <w:pStyle w:val="TAC"/>
            </w:pPr>
            <w:r w:rsidRPr="0088193B">
              <w:t>43816</w:t>
            </w:r>
          </w:p>
        </w:tc>
        <w:tc>
          <w:tcPr>
            <w:tcW w:w="720" w:type="dxa"/>
          </w:tcPr>
          <w:p w14:paraId="64CF537B" w14:textId="77777777" w:rsidR="00234CA4" w:rsidRPr="0088193B" w:rsidRDefault="00234CA4" w:rsidP="00234CA4">
            <w:pPr>
              <w:pStyle w:val="TAC"/>
            </w:pPr>
            <w:r w:rsidRPr="0088193B">
              <w:t>43816</w:t>
            </w:r>
          </w:p>
        </w:tc>
      </w:tr>
      <w:tr w:rsidR="00234CA4" w:rsidRPr="0088193B" w14:paraId="13F06592" w14:textId="77777777" w:rsidTr="00F41E60">
        <w:tc>
          <w:tcPr>
            <w:tcW w:w="720" w:type="dxa"/>
            <w:vMerge w:val="restart"/>
            <w:vAlign w:val="center"/>
          </w:tcPr>
          <w:p w14:paraId="41D50FF8" w14:textId="77777777" w:rsidR="00234CA4" w:rsidRPr="0088193B" w:rsidRDefault="00234CA4" w:rsidP="00234CA4">
            <w:pPr>
              <w:pStyle w:val="TAH"/>
            </w:pPr>
            <w:r w:rsidRPr="0088193B">
              <w:rPr>
                <w:position w:val="-10"/>
              </w:rPr>
              <w:object w:dxaOrig="400" w:dyaOrig="340" w14:anchorId="7CD88C58">
                <v:shape id="_x0000_i1957" type="#_x0000_t75" style="width:20.25pt;height:16.5pt" o:ole="">
                  <v:imagedata r:id="rId598" o:title=""/>
                </v:shape>
                <o:OLEObject Type="Embed" ProgID="Equation.3" ShapeID="_x0000_i1957" DrawAspect="Content" ObjectID="_1799746447" r:id="rId1042"/>
              </w:object>
            </w:r>
          </w:p>
        </w:tc>
        <w:tc>
          <w:tcPr>
            <w:tcW w:w="7200" w:type="dxa"/>
            <w:gridSpan w:val="10"/>
          </w:tcPr>
          <w:p w14:paraId="25D2681A" w14:textId="77777777" w:rsidR="00234CA4" w:rsidRPr="0088193B" w:rsidRDefault="00234CA4" w:rsidP="00234CA4">
            <w:pPr>
              <w:pStyle w:val="TAH"/>
            </w:pPr>
            <w:r w:rsidRPr="0088193B">
              <w:rPr>
                <w:position w:val="-10"/>
              </w:rPr>
              <w:object w:dxaOrig="480" w:dyaOrig="340" w14:anchorId="1A8D0DAC">
                <v:shape id="_x0000_i1958" type="#_x0000_t75" style="width:24.75pt;height:16.5pt" o:ole="">
                  <v:imagedata r:id="rId182" o:title=""/>
                </v:shape>
                <o:OLEObject Type="Embed" ProgID="Equation.3" ShapeID="_x0000_i1958" DrawAspect="Content" ObjectID="_1799746448" r:id="rId1043"/>
              </w:object>
            </w:r>
          </w:p>
        </w:tc>
      </w:tr>
      <w:tr w:rsidR="00F41E60" w:rsidRPr="0088193B" w14:paraId="17A99C83" w14:textId="77777777" w:rsidTr="00F41E60">
        <w:tc>
          <w:tcPr>
            <w:tcW w:w="720" w:type="dxa"/>
            <w:vMerge/>
          </w:tcPr>
          <w:p w14:paraId="08754764" w14:textId="77777777" w:rsidR="00234CA4" w:rsidRPr="0088193B" w:rsidRDefault="00234CA4" w:rsidP="00234CA4">
            <w:pPr>
              <w:pStyle w:val="TAH"/>
            </w:pPr>
          </w:p>
        </w:tc>
        <w:tc>
          <w:tcPr>
            <w:tcW w:w="720" w:type="dxa"/>
          </w:tcPr>
          <w:p w14:paraId="16408765" w14:textId="77777777" w:rsidR="00234CA4" w:rsidRPr="0088193B" w:rsidRDefault="00234CA4" w:rsidP="00234CA4">
            <w:pPr>
              <w:pStyle w:val="TAH"/>
            </w:pPr>
            <w:r w:rsidRPr="0088193B">
              <w:t>61</w:t>
            </w:r>
          </w:p>
        </w:tc>
        <w:tc>
          <w:tcPr>
            <w:tcW w:w="720" w:type="dxa"/>
          </w:tcPr>
          <w:p w14:paraId="4496ECC8" w14:textId="77777777" w:rsidR="00234CA4" w:rsidRPr="0088193B" w:rsidRDefault="00234CA4" w:rsidP="00234CA4">
            <w:pPr>
              <w:pStyle w:val="TAH"/>
            </w:pPr>
            <w:r w:rsidRPr="0088193B">
              <w:t>62</w:t>
            </w:r>
          </w:p>
        </w:tc>
        <w:tc>
          <w:tcPr>
            <w:tcW w:w="720" w:type="dxa"/>
          </w:tcPr>
          <w:p w14:paraId="6D068C3F" w14:textId="77777777" w:rsidR="00234CA4" w:rsidRPr="0088193B" w:rsidRDefault="00234CA4" w:rsidP="00234CA4">
            <w:pPr>
              <w:pStyle w:val="TAH"/>
            </w:pPr>
            <w:r w:rsidRPr="0088193B">
              <w:t>63</w:t>
            </w:r>
          </w:p>
        </w:tc>
        <w:tc>
          <w:tcPr>
            <w:tcW w:w="720" w:type="dxa"/>
          </w:tcPr>
          <w:p w14:paraId="2F3F33B1" w14:textId="77777777" w:rsidR="00234CA4" w:rsidRPr="0088193B" w:rsidRDefault="00234CA4" w:rsidP="00234CA4">
            <w:pPr>
              <w:pStyle w:val="TAH"/>
            </w:pPr>
            <w:r w:rsidRPr="0088193B">
              <w:t>64</w:t>
            </w:r>
          </w:p>
        </w:tc>
        <w:tc>
          <w:tcPr>
            <w:tcW w:w="720" w:type="dxa"/>
          </w:tcPr>
          <w:p w14:paraId="26AEC8DF" w14:textId="77777777" w:rsidR="00234CA4" w:rsidRPr="0088193B" w:rsidRDefault="00234CA4" w:rsidP="00234CA4">
            <w:pPr>
              <w:pStyle w:val="TAH"/>
            </w:pPr>
            <w:r w:rsidRPr="0088193B">
              <w:t>65</w:t>
            </w:r>
          </w:p>
        </w:tc>
        <w:tc>
          <w:tcPr>
            <w:tcW w:w="720" w:type="dxa"/>
          </w:tcPr>
          <w:p w14:paraId="1A5CD600" w14:textId="77777777" w:rsidR="00234CA4" w:rsidRPr="0088193B" w:rsidRDefault="00234CA4" w:rsidP="00234CA4">
            <w:pPr>
              <w:pStyle w:val="TAH"/>
            </w:pPr>
            <w:r w:rsidRPr="0088193B">
              <w:t>66</w:t>
            </w:r>
          </w:p>
        </w:tc>
        <w:tc>
          <w:tcPr>
            <w:tcW w:w="720" w:type="dxa"/>
          </w:tcPr>
          <w:p w14:paraId="768A804F" w14:textId="77777777" w:rsidR="00234CA4" w:rsidRPr="0088193B" w:rsidRDefault="00234CA4" w:rsidP="00234CA4">
            <w:pPr>
              <w:pStyle w:val="TAH"/>
            </w:pPr>
            <w:r w:rsidRPr="0088193B">
              <w:t>67</w:t>
            </w:r>
          </w:p>
        </w:tc>
        <w:tc>
          <w:tcPr>
            <w:tcW w:w="720" w:type="dxa"/>
          </w:tcPr>
          <w:p w14:paraId="3A694D63" w14:textId="77777777" w:rsidR="00234CA4" w:rsidRPr="0088193B" w:rsidRDefault="00234CA4" w:rsidP="00234CA4">
            <w:pPr>
              <w:pStyle w:val="TAH"/>
            </w:pPr>
            <w:r w:rsidRPr="0088193B">
              <w:t>68</w:t>
            </w:r>
          </w:p>
        </w:tc>
        <w:tc>
          <w:tcPr>
            <w:tcW w:w="720" w:type="dxa"/>
          </w:tcPr>
          <w:p w14:paraId="74CA9E03" w14:textId="77777777" w:rsidR="00234CA4" w:rsidRPr="0088193B" w:rsidRDefault="00234CA4" w:rsidP="00234CA4">
            <w:pPr>
              <w:pStyle w:val="TAH"/>
            </w:pPr>
            <w:r w:rsidRPr="0088193B">
              <w:t>69</w:t>
            </w:r>
          </w:p>
        </w:tc>
        <w:tc>
          <w:tcPr>
            <w:tcW w:w="720" w:type="dxa"/>
          </w:tcPr>
          <w:p w14:paraId="1C1CCB22" w14:textId="77777777" w:rsidR="00234CA4" w:rsidRPr="0088193B" w:rsidRDefault="00234CA4" w:rsidP="00234CA4">
            <w:pPr>
              <w:pStyle w:val="TAH"/>
            </w:pPr>
            <w:r w:rsidRPr="0088193B">
              <w:t>70</w:t>
            </w:r>
          </w:p>
        </w:tc>
      </w:tr>
      <w:tr w:rsidR="00F41E60" w:rsidRPr="0088193B" w14:paraId="3C7F5718" w14:textId="77777777" w:rsidTr="00F41E60">
        <w:tc>
          <w:tcPr>
            <w:tcW w:w="720" w:type="dxa"/>
          </w:tcPr>
          <w:p w14:paraId="60E61A2A" w14:textId="77777777" w:rsidR="00234CA4" w:rsidRPr="0088193B" w:rsidRDefault="00234CA4" w:rsidP="00234CA4">
            <w:pPr>
              <w:pStyle w:val="TAC"/>
            </w:pPr>
            <w:r w:rsidRPr="0088193B">
              <w:t>0</w:t>
            </w:r>
          </w:p>
        </w:tc>
        <w:tc>
          <w:tcPr>
            <w:tcW w:w="720" w:type="dxa"/>
          </w:tcPr>
          <w:p w14:paraId="7686AF85" w14:textId="77777777" w:rsidR="00234CA4" w:rsidRPr="0088193B" w:rsidRDefault="00234CA4" w:rsidP="00234CA4">
            <w:pPr>
              <w:pStyle w:val="TAC"/>
            </w:pPr>
            <w:r w:rsidRPr="0088193B">
              <w:t>1672</w:t>
            </w:r>
          </w:p>
        </w:tc>
        <w:tc>
          <w:tcPr>
            <w:tcW w:w="720" w:type="dxa"/>
          </w:tcPr>
          <w:p w14:paraId="28088198" w14:textId="77777777" w:rsidR="00234CA4" w:rsidRPr="0088193B" w:rsidRDefault="00234CA4" w:rsidP="00234CA4">
            <w:pPr>
              <w:pStyle w:val="TAC"/>
            </w:pPr>
            <w:r w:rsidRPr="0088193B">
              <w:t>1736</w:t>
            </w:r>
          </w:p>
        </w:tc>
        <w:tc>
          <w:tcPr>
            <w:tcW w:w="720" w:type="dxa"/>
          </w:tcPr>
          <w:p w14:paraId="69607CDB" w14:textId="77777777" w:rsidR="00234CA4" w:rsidRPr="0088193B" w:rsidRDefault="00234CA4" w:rsidP="00234CA4">
            <w:pPr>
              <w:pStyle w:val="TAC"/>
            </w:pPr>
            <w:r w:rsidRPr="0088193B">
              <w:t>1736</w:t>
            </w:r>
          </w:p>
        </w:tc>
        <w:tc>
          <w:tcPr>
            <w:tcW w:w="720" w:type="dxa"/>
          </w:tcPr>
          <w:p w14:paraId="35A2D931" w14:textId="77777777" w:rsidR="00234CA4" w:rsidRPr="0088193B" w:rsidRDefault="00234CA4" w:rsidP="00234CA4">
            <w:pPr>
              <w:pStyle w:val="TAC"/>
            </w:pPr>
            <w:r w:rsidRPr="0088193B">
              <w:t>1800</w:t>
            </w:r>
          </w:p>
        </w:tc>
        <w:tc>
          <w:tcPr>
            <w:tcW w:w="720" w:type="dxa"/>
          </w:tcPr>
          <w:p w14:paraId="4372FB67" w14:textId="77777777" w:rsidR="00234CA4" w:rsidRPr="0088193B" w:rsidRDefault="00234CA4" w:rsidP="00234CA4">
            <w:pPr>
              <w:pStyle w:val="TAC"/>
            </w:pPr>
            <w:r w:rsidRPr="0088193B">
              <w:t>1800</w:t>
            </w:r>
          </w:p>
        </w:tc>
        <w:tc>
          <w:tcPr>
            <w:tcW w:w="720" w:type="dxa"/>
          </w:tcPr>
          <w:p w14:paraId="2D2366A6" w14:textId="77777777" w:rsidR="00234CA4" w:rsidRPr="0088193B" w:rsidRDefault="00234CA4" w:rsidP="00234CA4">
            <w:pPr>
              <w:pStyle w:val="TAC"/>
            </w:pPr>
            <w:r w:rsidRPr="0088193B">
              <w:t>1800</w:t>
            </w:r>
          </w:p>
        </w:tc>
        <w:tc>
          <w:tcPr>
            <w:tcW w:w="720" w:type="dxa"/>
          </w:tcPr>
          <w:p w14:paraId="4225CC0A" w14:textId="77777777" w:rsidR="00234CA4" w:rsidRPr="0088193B" w:rsidRDefault="00234CA4" w:rsidP="00234CA4">
            <w:pPr>
              <w:pStyle w:val="TAC"/>
            </w:pPr>
            <w:r w:rsidRPr="0088193B">
              <w:t>1864</w:t>
            </w:r>
          </w:p>
        </w:tc>
        <w:tc>
          <w:tcPr>
            <w:tcW w:w="720" w:type="dxa"/>
          </w:tcPr>
          <w:p w14:paraId="3F117E64" w14:textId="77777777" w:rsidR="00234CA4" w:rsidRPr="0088193B" w:rsidRDefault="00234CA4" w:rsidP="00234CA4">
            <w:pPr>
              <w:pStyle w:val="TAC"/>
            </w:pPr>
            <w:r w:rsidRPr="0088193B">
              <w:t>1864</w:t>
            </w:r>
          </w:p>
        </w:tc>
        <w:tc>
          <w:tcPr>
            <w:tcW w:w="720" w:type="dxa"/>
          </w:tcPr>
          <w:p w14:paraId="1D2A853E" w14:textId="77777777" w:rsidR="00234CA4" w:rsidRPr="0088193B" w:rsidRDefault="00234CA4" w:rsidP="00234CA4">
            <w:pPr>
              <w:pStyle w:val="TAC"/>
            </w:pPr>
            <w:r w:rsidRPr="0088193B">
              <w:t>1928</w:t>
            </w:r>
          </w:p>
        </w:tc>
        <w:tc>
          <w:tcPr>
            <w:tcW w:w="720" w:type="dxa"/>
          </w:tcPr>
          <w:p w14:paraId="034656DF" w14:textId="77777777" w:rsidR="00234CA4" w:rsidRPr="0088193B" w:rsidRDefault="00234CA4" w:rsidP="00234CA4">
            <w:pPr>
              <w:pStyle w:val="TAC"/>
            </w:pPr>
            <w:r w:rsidRPr="0088193B">
              <w:t>1928</w:t>
            </w:r>
          </w:p>
        </w:tc>
      </w:tr>
      <w:tr w:rsidR="00F41E60" w:rsidRPr="0088193B" w14:paraId="76CBE864" w14:textId="77777777" w:rsidTr="00F41E60">
        <w:tc>
          <w:tcPr>
            <w:tcW w:w="720" w:type="dxa"/>
          </w:tcPr>
          <w:p w14:paraId="7C3D0264" w14:textId="77777777" w:rsidR="00234CA4" w:rsidRPr="0088193B" w:rsidRDefault="00234CA4" w:rsidP="00234CA4">
            <w:pPr>
              <w:pStyle w:val="TAC"/>
            </w:pPr>
            <w:r w:rsidRPr="0088193B">
              <w:t>1</w:t>
            </w:r>
          </w:p>
        </w:tc>
        <w:tc>
          <w:tcPr>
            <w:tcW w:w="720" w:type="dxa"/>
          </w:tcPr>
          <w:p w14:paraId="4B91C2E5" w14:textId="77777777" w:rsidR="00234CA4" w:rsidRPr="0088193B" w:rsidRDefault="00234CA4" w:rsidP="00234CA4">
            <w:pPr>
              <w:pStyle w:val="TAC"/>
            </w:pPr>
            <w:r w:rsidRPr="0088193B">
              <w:t>2216</w:t>
            </w:r>
          </w:p>
        </w:tc>
        <w:tc>
          <w:tcPr>
            <w:tcW w:w="720" w:type="dxa"/>
          </w:tcPr>
          <w:p w14:paraId="31EE9BBE" w14:textId="77777777" w:rsidR="00234CA4" w:rsidRPr="0088193B" w:rsidRDefault="00234CA4" w:rsidP="00234CA4">
            <w:pPr>
              <w:pStyle w:val="TAC"/>
            </w:pPr>
            <w:r w:rsidRPr="0088193B">
              <w:t>2280</w:t>
            </w:r>
          </w:p>
        </w:tc>
        <w:tc>
          <w:tcPr>
            <w:tcW w:w="720" w:type="dxa"/>
          </w:tcPr>
          <w:p w14:paraId="29D9859E" w14:textId="77777777" w:rsidR="00234CA4" w:rsidRPr="0088193B" w:rsidRDefault="00234CA4" w:rsidP="00234CA4">
            <w:pPr>
              <w:pStyle w:val="TAC"/>
            </w:pPr>
            <w:r w:rsidRPr="0088193B">
              <w:t>2280</w:t>
            </w:r>
          </w:p>
        </w:tc>
        <w:tc>
          <w:tcPr>
            <w:tcW w:w="720" w:type="dxa"/>
          </w:tcPr>
          <w:p w14:paraId="18E7BDB7" w14:textId="77777777" w:rsidR="00234CA4" w:rsidRPr="0088193B" w:rsidRDefault="00234CA4" w:rsidP="00234CA4">
            <w:pPr>
              <w:pStyle w:val="TAC"/>
            </w:pPr>
            <w:r w:rsidRPr="0088193B">
              <w:t>2344</w:t>
            </w:r>
          </w:p>
        </w:tc>
        <w:tc>
          <w:tcPr>
            <w:tcW w:w="720" w:type="dxa"/>
          </w:tcPr>
          <w:p w14:paraId="0D65DB9E" w14:textId="77777777" w:rsidR="00234CA4" w:rsidRPr="0088193B" w:rsidRDefault="00234CA4" w:rsidP="00234CA4">
            <w:pPr>
              <w:pStyle w:val="TAC"/>
            </w:pPr>
            <w:r w:rsidRPr="0088193B">
              <w:t>2344</w:t>
            </w:r>
          </w:p>
        </w:tc>
        <w:tc>
          <w:tcPr>
            <w:tcW w:w="720" w:type="dxa"/>
          </w:tcPr>
          <w:p w14:paraId="17A6F07A" w14:textId="77777777" w:rsidR="00234CA4" w:rsidRPr="0088193B" w:rsidRDefault="00234CA4" w:rsidP="00234CA4">
            <w:pPr>
              <w:pStyle w:val="TAC"/>
            </w:pPr>
            <w:r w:rsidRPr="0088193B">
              <w:t>2408</w:t>
            </w:r>
          </w:p>
        </w:tc>
        <w:tc>
          <w:tcPr>
            <w:tcW w:w="720" w:type="dxa"/>
          </w:tcPr>
          <w:p w14:paraId="7A643502" w14:textId="77777777" w:rsidR="00234CA4" w:rsidRPr="0088193B" w:rsidRDefault="00234CA4" w:rsidP="00234CA4">
            <w:pPr>
              <w:pStyle w:val="TAC"/>
            </w:pPr>
            <w:r w:rsidRPr="0088193B">
              <w:t>2472</w:t>
            </w:r>
          </w:p>
        </w:tc>
        <w:tc>
          <w:tcPr>
            <w:tcW w:w="720" w:type="dxa"/>
          </w:tcPr>
          <w:p w14:paraId="715292DF" w14:textId="77777777" w:rsidR="00234CA4" w:rsidRPr="0088193B" w:rsidRDefault="00234CA4" w:rsidP="00234CA4">
            <w:pPr>
              <w:pStyle w:val="TAC"/>
            </w:pPr>
            <w:r w:rsidRPr="0088193B">
              <w:t>2472</w:t>
            </w:r>
          </w:p>
        </w:tc>
        <w:tc>
          <w:tcPr>
            <w:tcW w:w="720" w:type="dxa"/>
          </w:tcPr>
          <w:p w14:paraId="07D96CAD" w14:textId="77777777" w:rsidR="00234CA4" w:rsidRPr="0088193B" w:rsidRDefault="00234CA4" w:rsidP="00234CA4">
            <w:pPr>
              <w:pStyle w:val="TAC"/>
            </w:pPr>
            <w:r w:rsidRPr="0088193B">
              <w:t>2536</w:t>
            </w:r>
          </w:p>
        </w:tc>
        <w:tc>
          <w:tcPr>
            <w:tcW w:w="720" w:type="dxa"/>
          </w:tcPr>
          <w:p w14:paraId="3B2ADF79" w14:textId="77777777" w:rsidR="00234CA4" w:rsidRPr="0088193B" w:rsidRDefault="00234CA4" w:rsidP="00234CA4">
            <w:pPr>
              <w:pStyle w:val="TAC"/>
            </w:pPr>
            <w:r w:rsidRPr="0088193B">
              <w:t>2536</w:t>
            </w:r>
          </w:p>
        </w:tc>
      </w:tr>
      <w:tr w:rsidR="00F41E60" w:rsidRPr="0088193B" w14:paraId="197AE44C" w14:textId="77777777" w:rsidTr="00F41E60">
        <w:tc>
          <w:tcPr>
            <w:tcW w:w="720" w:type="dxa"/>
          </w:tcPr>
          <w:p w14:paraId="079F3074" w14:textId="77777777" w:rsidR="00234CA4" w:rsidRPr="0088193B" w:rsidRDefault="00234CA4" w:rsidP="00234CA4">
            <w:pPr>
              <w:pStyle w:val="TAC"/>
            </w:pPr>
            <w:r w:rsidRPr="0088193B">
              <w:t>2</w:t>
            </w:r>
          </w:p>
        </w:tc>
        <w:tc>
          <w:tcPr>
            <w:tcW w:w="720" w:type="dxa"/>
          </w:tcPr>
          <w:p w14:paraId="011289D1" w14:textId="77777777" w:rsidR="00234CA4" w:rsidRPr="0088193B" w:rsidRDefault="00234CA4" w:rsidP="00234CA4">
            <w:pPr>
              <w:pStyle w:val="TAC"/>
            </w:pPr>
            <w:r w:rsidRPr="0088193B">
              <w:t>2728</w:t>
            </w:r>
          </w:p>
        </w:tc>
        <w:tc>
          <w:tcPr>
            <w:tcW w:w="720" w:type="dxa"/>
          </w:tcPr>
          <w:p w14:paraId="3F3DC8D4" w14:textId="77777777" w:rsidR="00234CA4" w:rsidRPr="0088193B" w:rsidRDefault="00234CA4" w:rsidP="00234CA4">
            <w:pPr>
              <w:pStyle w:val="TAC"/>
            </w:pPr>
            <w:r w:rsidRPr="0088193B">
              <w:t>2792</w:t>
            </w:r>
          </w:p>
        </w:tc>
        <w:tc>
          <w:tcPr>
            <w:tcW w:w="720" w:type="dxa"/>
          </w:tcPr>
          <w:p w14:paraId="404E45CF" w14:textId="77777777" w:rsidR="00234CA4" w:rsidRPr="0088193B" w:rsidRDefault="00234CA4" w:rsidP="00234CA4">
            <w:pPr>
              <w:pStyle w:val="TAC"/>
            </w:pPr>
            <w:r w:rsidRPr="0088193B">
              <w:t>2856</w:t>
            </w:r>
          </w:p>
        </w:tc>
        <w:tc>
          <w:tcPr>
            <w:tcW w:w="720" w:type="dxa"/>
          </w:tcPr>
          <w:p w14:paraId="15D8DE82" w14:textId="77777777" w:rsidR="00234CA4" w:rsidRPr="0088193B" w:rsidRDefault="00234CA4" w:rsidP="00234CA4">
            <w:pPr>
              <w:pStyle w:val="TAC"/>
            </w:pPr>
            <w:r w:rsidRPr="0088193B">
              <w:t>2856</w:t>
            </w:r>
          </w:p>
        </w:tc>
        <w:tc>
          <w:tcPr>
            <w:tcW w:w="720" w:type="dxa"/>
          </w:tcPr>
          <w:p w14:paraId="3BDCDF91" w14:textId="77777777" w:rsidR="00234CA4" w:rsidRPr="0088193B" w:rsidRDefault="00234CA4" w:rsidP="00234CA4">
            <w:pPr>
              <w:pStyle w:val="TAC"/>
            </w:pPr>
            <w:r w:rsidRPr="0088193B">
              <w:t>2856</w:t>
            </w:r>
          </w:p>
        </w:tc>
        <w:tc>
          <w:tcPr>
            <w:tcW w:w="720" w:type="dxa"/>
          </w:tcPr>
          <w:p w14:paraId="23799C50" w14:textId="77777777" w:rsidR="00234CA4" w:rsidRPr="0088193B" w:rsidRDefault="00234CA4" w:rsidP="00234CA4">
            <w:pPr>
              <w:pStyle w:val="TAC"/>
            </w:pPr>
            <w:r w:rsidRPr="0088193B">
              <w:t>2984</w:t>
            </w:r>
          </w:p>
        </w:tc>
        <w:tc>
          <w:tcPr>
            <w:tcW w:w="720" w:type="dxa"/>
          </w:tcPr>
          <w:p w14:paraId="0B6E6C5A" w14:textId="77777777" w:rsidR="00234CA4" w:rsidRPr="0088193B" w:rsidRDefault="00234CA4" w:rsidP="00234CA4">
            <w:pPr>
              <w:pStyle w:val="TAC"/>
            </w:pPr>
            <w:r w:rsidRPr="0088193B">
              <w:t>2984</w:t>
            </w:r>
          </w:p>
        </w:tc>
        <w:tc>
          <w:tcPr>
            <w:tcW w:w="720" w:type="dxa"/>
          </w:tcPr>
          <w:p w14:paraId="263F7085" w14:textId="77777777" w:rsidR="00234CA4" w:rsidRPr="0088193B" w:rsidRDefault="00234CA4" w:rsidP="00234CA4">
            <w:pPr>
              <w:pStyle w:val="TAC"/>
            </w:pPr>
            <w:r w:rsidRPr="0088193B">
              <w:t>3112</w:t>
            </w:r>
          </w:p>
        </w:tc>
        <w:tc>
          <w:tcPr>
            <w:tcW w:w="720" w:type="dxa"/>
          </w:tcPr>
          <w:p w14:paraId="6ACC5E27" w14:textId="77777777" w:rsidR="00234CA4" w:rsidRPr="0088193B" w:rsidRDefault="00234CA4" w:rsidP="00234CA4">
            <w:pPr>
              <w:pStyle w:val="TAC"/>
            </w:pPr>
            <w:r w:rsidRPr="0088193B">
              <w:t>3112</w:t>
            </w:r>
          </w:p>
        </w:tc>
        <w:tc>
          <w:tcPr>
            <w:tcW w:w="720" w:type="dxa"/>
          </w:tcPr>
          <w:p w14:paraId="3D44F514" w14:textId="77777777" w:rsidR="00234CA4" w:rsidRPr="0088193B" w:rsidRDefault="00234CA4" w:rsidP="00234CA4">
            <w:pPr>
              <w:pStyle w:val="TAC"/>
            </w:pPr>
            <w:r w:rsidRPr="0088193B">
              <w:t>3112</w:t>
            </w:r>
          </w:p>
        </w:tc>
      </w:tr>
      <w:tr w:rsidR="00F41E60" w:rsidRPr="0088193B" w14:paraId="5C4B8A2A" w14:textId="77777777" w:rsidTr="00F41E60">
        <w:tc>
          <w:tcPr>
            <w:tcW w:w="720" w:type="dxa"/>
          </w:tcPr>
          <w:p w14:paraId="1A94FDE5" w14:textId="77777777" w:rsidR="00234CA4" w:rsidRPr="0088193B" w:rsidRDefault="00234CA4" w:rsidP="00234CA4">
            <w:pPr>
              <w:pStyle w:val="TAC"/>
            </w:pPr>
            <w:r w:rsidRPr="0088193B">
              <w:t>3</w:t>
            </w:r>
          </w:p>
        </w:tc>
        <w:tc>
          <w:tcPr>
            <w:tcW w:w="720" w:type="dxa"/>
          </w:tcPr>
          <w:p w14:paraId="60DCFC34" w14:textId="77777777" w:rsidR="00234CA4" w:rsidRPr="0088193B" w:rsidRDefault="00234CA4" w:rsidP="00234CA4">
            <w:pPr>
              <w:pStyle w:val="TAC"/>
            </w:pPr>
            <w:r w:rsidRPr="0088193B">
              <w:t>3624</w:t>
            </w:r>
          </w:p>
        </w:tc>
        <w:tc>
          <w:tcPr>
            <w:tcW w:w="720" w:type="dxa"/>
          </w:tcPr>
          <w:p w14:paraId="18C431B5" w14:textId="77777777" w:rsidR="00234CA4" w:rsidRPr="0088193B" w:rsidRDefault="00234CA4" w:rsidP="00234CA4">
            <w:pPr>
              <w:pStyle w:val="TAC"/>
            </w:pPr>
            <w:r w:rsidRPr="0088193B">
              <w:t>3624</w:t>
            </w:r>
          </w:p>
        </w:tc>
        <w:tc>
          <w:tcPr>
            <w:tcW w:w="720" w:type="dxa"/>
          </w:tcPr>
          <w:p w14:paraId="39B3A5ED" w14:textId="77777777" w:rsidR="00234CA4" w:rsidRPr="0088193B" w:rsidRDefault="00234CA4" w:rsidP="00234CA4">
            <w:pPr>
              <w:pStyle w:val="TAC"/>
            </w:pPr>
            <w:r w:rsidRPr="0088193B">
              <w:t>3624</w:t>
            </w:r>
          </w:p>
        </w:tc>
        <w:tc>
          <w:tcPr>
            <w:tcW w:w="720" w:type="dxa"/>
          </w:tcPr>
          <w:p w14:paraId="3BF13F47" w14:textId="77777777" w:rsidR="00234CA4" w:rsidRPr="0088193B" w:rsidRDefault="00234CA4" w:rsidP="00234CA4">
            <w:pPr>
              <w:pStyle w:val="TAC"/>
            </w:pPr>
            <w:r w:rsidRPr="0088193B">
              <w:t>3752</w:t>
            </w:r>
          </w:p>
        </w:tc>
        <w:tc>
          <w:tcPr>
            <w:tcW w:w="720" w:type="dxa"/>
          </w:tcPr>
          <w:p w14:paraId="311559E4" w14:textId="77777777" w:rsidR="00234CA4" w:rsidRPr="0088193B" w:rsidRDefault="00234CA4" w:rsidP="00234CA4">
            <w:pPr>
              <w:pStyle w:val="TAC"/>
            </w:pPr>
            <w:r w:rsidRPr="0088193B">
              <w:t>3752</w:t>
            </w:r>
          </w:p>
        </w:tc>
        <w:tc>
          <w:tcPr>
            <w:tcW w:w="720" w:type="dxa"/>
          </w:tcPr>
          <w:p w14:paraId="1B26442A" w14:textId="77777777" w:rsidR="00234CA4" w:rsidRPr="0088193B" w:rsidRDefault="00234CA4" w:rsidP="00234CA4">
            <w:pPr>
              <w:pStyle w:val="TAC"/>
            </w:pPr>
            <w:r w:rsidRPr="0088193B">
              <w:t>3880</w:t>
            </w:r>
          </w:p>
        </w:tc>
        <w:tc>
          <w:tcPr>
            <w:tcW w:w="720" w:type="dxa"/>
          </w:tcPr>
          <w:p w14:paraId="2611CBE9" w14:textId="77777777" w:rsidR="00234CA4" w:rsidRPr="0088193B" w:rsidRDefault="00234CA4" w:rsidP="00234CA4">
            <w:pPr>
              <w:pStyle w:val="TAC"/>
            </w:pPr>
            <w:r w:rsidRPr="0088193B">
              <w:t>3880</w:t>
            </w:r>
          </w:p>
        </w:tc>
        <w:tc>
          <w:tcPr>
            <w:tcW w:w="720" w:type="dxa"/>
          </w:tcPr>
          <w:p w14:paraId="13C87C85" w14:textId="77777777" w:rsidR="00234CA4" w:rsidRPr="0088193B" w:rsidRDefault="00234CA4" w:rsidP="00234CA4">
            <w:pPr>
              <w:pStyle w:val="TAC"/>
            </w:pPr>
            <w:r w:rsidRPr="0088193B">
              <w:t>4008</w:t>
            </w:r>
          </w:p>
        </w:tc>
        <w:tc>
          <w:tcPr>
            <w:tcW w:w="720" w:type="dxa"/>
          </w:tcPr>
          <w:p w14:paraId="0D5DA9C0" w14:textId="77777777" w:rsidR="00234CA4" w:rsidRPr="0088193B" w:rsidRDefault="00234CA4" w:rsidP="00234CA4">
            <w:pPr>
              <w:pStyle w:val="TAC"/>
            </w:pPr>
            <w:r w:rsidRPr="0088193B">
              <w:t>4008</w:t>
            </w:r>
          </w:p>
        </w:tc>
        <w:tc>
          <w:tcPr>
            <w:tcW w:w="720" w:type="dxa"/>
          </w:tcPr>
          <w:p w14:paraId="5D45DD66" w14:textId="77777777" w:rsidR="00234CA4" w:rsidRPr="0088193B" w:rsidRDefault="00234CA4" w:rsidP="00234CA4">
            <w:pPr>
              <w:pStyle w:val="TAC"/>
            </w:pPr>
            <w:r w:rsidRPr="0088193B">
              <w:t>4136</w:t>
            </w:r>
          </w:p>
        </w:tc>
      </w:tr>
      <w:tr w:rsidR="00F41E60" w:rsidRPr="0088193B" w14:paraId="2DE4FA4E" w14:textId="77777777" w:rsidTr="00F41E60">
        <w:tc>
          <w:tcPr>
            <w:tcW w:w="720" w:type="dxa"/>
          </w:tcPr>
          <w:p w14:paraId="59004D9D" w14:textId="77777777" w:rsidR="00234CA4" w:rsidRPr="0088193B" w:rsidRDefault="00234CA4" w:rsidP="00234CA4">
            <w:pPr>
              <w:pStyle w:val="TAC"/>
            </w:pPr>
            <w:r w:rsidRPr="0088193B">
              <w:t>4</w:t>
            </w:r>
          </w:p>
        </w:tc>
        <w:tc>
          <w:tcPr>
            <w:tcW w:w="720" w:type="dxa"/>
          </w:tcPr>
          <w:p w14:paraId="7BAE7080" w14:textId="77777777" w:rsidR="00234CA4" w:rsidRPr="0088193B" w:rsidRDefault="00234CA4" w:rsidP="00234CA4">
            <w:pPr>
              <w:pStyle w:val="TAC"/>
            </w:pPr>
            <w:r w:rsidRPr="0088193B">
              <w:t>4392</w:t>
            </w:r>
          </w:p>
        </w:tc>
        <w:tc>
          <w:tcPr>
            <w:tcW w:w="720" w:type="dxa"/>
          </w:tcPr>
          <w:p w14:paraId="6E1ED0FD" w14:textId="77777777" w:rsidR="00234CA4" w:rsidRPr="0088193B" w:rsidRDefault="00234CA4" w:rsidP="00234CA4">
            <w:pPr>
              <w:pStyle w:val="TAC"/>
            </w:pPr>
            <w:r w:rsidRPr="0088193B">
              <w:t>4392</w:t>
            </w:r>
          </w:p>
        </w:tc>
        <w:tc>
          <w:tcPr>
            <w:tcW w:w="720" w:type="dxa"/>
          </w:tcPr>
          <w:p w14:paraId="2F4468BB" w14:textId="77777777" w:rsidR="00234CA4" w:rsidRPr="0088193B" w:rsidRDefault="00234CA4" w:rsidP="00234CA4">
            <w:pPr>
              <w:pStyle w:val="TAC"/>
            </w:pPr>
            <w:r w:rsidRPr="0088193B">
              <w:t>4584</w:t>
            </w:r>
          </w:p>
        </w:tc>
        <w:tc>
          <w:tcPr>
            <w:tcW w:w="720" w:type="dxa"/>
          </w:tcPr>
          <w:p w14:paraId="6E729A48" w14:textId="77777777" w:rsidR="00234CA4" w:rsidRPr="0088193B" w:rsidRDefault="00234CA4" w:rsidP="00234CA4">
            <w:pPr>
              <w:pStyle w:val="TAC"/>
            </w:pPr>
            <w:r w:rsidRPr="0088193B">
              <w:t>4584</w:t>
            </w:r>
          </w:p>
        </w:tc>
        <w:tc>
          <w:tcPr>
            <w:tcW w:w="720" w:type="dxa"/>
          </w:tcPr>
          <w:p w14:paraId="3D95BFE1" w14:textId="77777777" w:rsidR="00234CA4" w:rsidRPr="0088193B" w:rsidRDefault="00234CA4" w:rsidP="00234CA4">
            <w:pPr>
              <w:pStyle w:val="TAC"/>
            </w:pPr>
            <w:r w:rsidRPr="0088193B">
              <w:t>4584</w:t>
            </w:r>
          </w:p>
        </w:tc>
        <w:tc>
          <w:tcPr>
            <w:tcW w:w="720" w:type="dxa"/>
          </w:tcPr>
          <w:p w14:paraId="34EF012B" w14:textId="77777777" w:rsidR="00234CA4" w:rsidRPr="0088193B" w:rsidRDefault="00234CA4" w:rsidP="00234CA4">
            <w:pPr>
              <w:pStyle w:val="TAC"/>
            </w:pPr>
            <w:r w:rsidRPr="0088193B">
              <w:t>4776</w:t>
            </w:r>
          </w:p>
        </w:tc>
        <w:tc>
          <w:tcPr>
            <w:tcW w:w="720" w:type="dxa"/>
          </w:tcPr>
          <w:p w14:paraId="500C8DB6" w14:textId="77777777" w:rsidR="00234CA4" w:rsidRPr="0088193B" w:rsidRDefault="00234CA4" w:rsidP="00234CA4">
            <w:pPr>
              <w:pStyle w:val="TAC"/>
            </w:pPr>
            <w:r w:rsidRPr="0088193B">
              <w:t>4776</w:t>
            </w:r>
          </w:p>
        </w:tc>
        <w:tc>
          <w:tcPr>
            <w:tcW w:w="720" w:type="dxa"/>
          </w:tcPr>
          <w:p w14:paraId="0CA556B6" w14:textId="77777777" w:rsidR="00234CA4" w:rsidRPr="0088193B" w:rsidRDefault="00234CA4" w:rsidP="00234CA4">
            <w:pPr>
              <w:pStyle w:val="TAC"/>
            </w:pPr>
            <w:r w:rsidRPr="0088193B">
              <w:t>4968</w:t>
            </w:r>
          </w:p>
        </w:tc>
        <w:tc>
          <w:tcPr>
            <w:tcW w:w="720" w:type="dxa"/>
          </w:tcPr>
          <w:p w14:paraId="3DFC448E" w14:textId="77777777" w:rsidR="00234CA4" w:rsidRPr="0088193B" w:rsidRDefault="00234CA4" w:rsidP="00234CA4">
            <w:pPr>
              <w:pStyle w:val="TAC"/>
            </w:pPr>
            <w:r w:rsidRPr="0088193B">
              <w:t>4968</w:t>
            </w:r>
          </w:p>
        </w:tc>
        <w:tc>
          <w:tcPr>
            <w:tcW w:w="720" w:type="dxa"/>
          </w:tcPr>
          <w:p w14:paraId="11DEDD85" w14:textId="77777777" w:rsidR="00234CA4" w:rsidRPr="0088193B" w:rsidRDefault="00234CA4" w:rsidP="00234CA4">
            <w:pPr>
              <w:pStyle w:val="TAC"/>
            </w:pPr>
            <w:r w:rsidRPr="0088193B">
              <w:t>4968</w:t>
            </w:r>
          </w:p>
        </w:tc>
      </w:tr>
      <w:tr w:rsidR="00F41E60" w:rsidRPr="0088193B" w14:paraId="3012469A" w14:textId="77777777" w:rsidTr="00F41E60">
        <w:tc>
          <w:tcPr>
            <w:tcW w:w="720" w:type="dxa"/>
          </w:tcPr>
          <w:p w14:paraId="446344A6" w14:textId="77777777" w:rsidR="00234CA4" w:rsidRPr="0088193B" w:rsidRDefault="00234CA4" w:rsidP="00234CA4">
            <w:pPr>
              <w:pStyle w:val="TAC"/>
            </w:pPr>
            <w:r w:rsidRPr="0088193B">
              <w:t>5</w:t>
            </w:r>
          </w:p>
        </w:tc>
        <w:tc>
          <w:tcPr>
            <w:tcW w:w="720" w:type="dxa"/>
          </w:tcPr>
          <w:p w14:paraId="2F4D64A1" w14:textId="77777777" w:rsidR="00234CA4" w:rsidRPr="0088193B" w:rsidRDefault="00234CA4" w:rsidP="00234CA4">
            <w:pPr>
              <w:pStyle w:val="TAC"/>
            </w:pPr>
            <w:r w:rsidRPr="0088193B">
              <w:t>5352</w:t>
            </w:r>
          </w:p>
        </w:tc>
        <w:tc>
          <w:tcPr>
            <w:tcW w:w="720" w:type="dxa"/>
          </w:tcPr>
          <w:p w14:paraId="471A438A" w14:textId="77777777" w:rsidR="00234CA4" w:rsidRPr="0088193B" w:rsidRDefault="00234CA4" w:rsidP="00234CA4">
            <w:pPr>
              <w:pStyle w:val="TAC"/>
            </w:pPr>
            <w:r w:rsidRPr="0088193B">
              <w:t>5544</w:t>
            </w:r>
          </w:p>
        </w:tc>
        <w:tc>
          <w:tcPr>
            <w:tcW w:w="720" w:type="dxa"/>
          </w:tcPr>
          <w:p w14:paraId="559DD0CF" w14:textId="77777777" w:rsidR="00234CA4" w:rsidRPr="0088193B" w:rsidRDefault="00234CA4" w:rsidP="00234CA4">
            <w:pPr>
              <w:pStyle w:val="TAC"/>
            </w:pPr>
            <w:r w:rsidRPr="0088193B">
              <w:t>5544</w:t>
            </w:r>
          </w:p>
        </w:tc>
        <w:tc>
          <w:tcPr>
            <w:tcW w:w="720" w:type="dxa"/>
          </w:tcPr>
          <w:p w14:paraId="22608093" w14:textId="77777777" w:rsidR="00234CA4" w:rsidRPr="0088193B" w:rsidRDefault="00234CA4" w:rsidP="00234CA4">
            <w:pPr>
              <w:pStyle w:val="TAC"/>
            </w:pPr>
            <w:r w:rsidRPr="0088193B">
              <w:t>5736</w:t>
            </w:r>
          </w:p>
        </w:tc>
        <w:tc>
          <w:tcPr>
            <w:tcW w:w="720" w:type="dxa"/>
          </w:tcPr>
          <w:p w14:paraId="6B31460A" w14:textId="77777777" w:rsidR="00234CA4" w:rsidRPr="0088193B" w:rsidRDefault="00234CA4" w:rsidP="00234CA4">
            <w:pPr>
              <w:pStyle w:val="TAC"/>
            </w:pPr>
            <w:r w:rsidRPr="0088193B">
              <w:t>5736</w:t>
            </w:r>
          </w:p>
        </w:tc>
        <w:tc>
          <w:tcPr>
            <w:tcW w:w="720" w:type="dxa"/>
          </w:tcPr>
          <w:p w14:paraId="5C58E824" w14:textId="77777777" w:rsidR="00234CA4" w:rsidRPr="0088193B" w:rsidRDefault="00234CA4" w:rsidP="00234CA4">
            <w:pPr>
              <w:pStyle w:val="TAC"/>
            </w:pPr>
            <w:r w:rsidRPr="0088193B">
              <w:t>5736</w:t>
            </w:r>
          </w:p>
        </w:tc>
        <w:tc>
          <w:tcPr>
            <w:tcW w:w="720" w:type="dxa"/>
          </w:tcPr>
          <w:p w14:paraId="59CE8651" w14:textId="77777777" w:rsidR="00234CA4" w:rsidRPr="0088193B" w:rsidRDefault="00234CA4" w:rsidP="00234CA4">
            <w:pPr>
              <w:pStyle w:val="TAC"/>
            </w:pPr>
            <w:r w:rsidRPr="0088193B">
              <w:t>5992</w:t>
            </w:r>
          </w:p>
        </w:tc>
        <w:tc>
          <w:tcPr>
            <w:tcW w:w="720" w:type="dxa"/>
          </w:tcPr>
          <w:p w14:paraId="6303B813" w14:textId="77777777" w:rsidR="00234CA4" w:rsidRPr="0088193B" w:rsidRDefault="00234CA4" w:rsidP="00234CA4">
            <w:pPr>
              <w:pStyle w:val="TAC"/>
            </w:pPr>
            <w:r w:rsidRPr="0088193B">
              <w:t>5992</w:t>
            </w:r>
          </w:p>
        </w:tc>
        <w:tc>
          <w:tcPr>
            <w:tcW w:w="720" w:type="dxa"/>
          </w:tcPr>
          <w:p w14:paraId="20B9AB43" w14:textId="77777777" w:rsidR="00234CA4" w:rsidRPr="0088193B" w:rsidRDefault="00234CA4" w:rsidP="00234CA4">
            <w:pPr>
              <w:pStyle w:val="TAC"/>
            </w:pPr>
            <w:r w:rsidRPr="0088193B">
              <w:t>5992</w:t>
            </w:r>
          </w:p>
        </w:tc>
        <w:tc>
          <w:tcPr>
            <w:tcW w:w="720" w:type="dxa"/>
          </w:tcPr>
          <w:p w14:paraId="0DEBF492" w14:textId="77777777" w:rsidR="00234CA4" w:rsidRPr="0088193B" w:rsidRDefault="00234CA4" w:rsidP="00234CA4">
            <w:pPr>
              <w:pStyle w:val="TAC"/>
            </w:pPr>
            <w:r w:rsidRPr="0088193B">
              <w:t>6200</w:t>
            </w:r>
          </w:p>
        </w:tc>
      </w:tr>
      <w:tr w:rsidR="00F41E60" w:rsidRPr="0088193B" w14:paraId="62511E23" w14:textId="77777777" w:rsidTr="00F41E60">
        <w:tc>
          <w:tcPr>
            <w:tcW w:w="720" w:type="dxa"/>
          </w:tcPr>
          <w:p w14:paraId="482B5950" w14:textId="77777777" w:rsidR="00234CA4" w:rsidRPr="0088193B" w:rsidRDefault="00234CA4" w:rsidP="00234CA4">
            <w:pPr>
              <w:pStyle w:val="TAC"/>
            </w:pPr>
            <w:r w:rsidRPr="0088193B">
              <w:t>6</w:t>
            </w:r>
          </w:p>
        </w:tc>
        <w:tc>
          <w:tcPr>
            <w:tcW w:w="720" w:type="dxa"/>
          </w:tcPr>
          <w:p w14:paraId="420E23F6" w14:textId="77777777" w:rsidR="00234CA4" w:rsidRPr="0088193B" w:rsidRDefault="00234CA4" w:rsidP="00234CA4">
            <w:pPr>
              <w:pStyle w:val="TAC"/>
            </w:pPr>
            <w:r w:rsidRPr="0088193B">
              <w:t>6456</w:t>
            </w:r>
          </w:p>
        </w:tc>
        <w:tc>
          <w:tcPr>
            <w:tcW w:w="720" w:type="dxa"/>
          </w:tcPr>
          <w:p w14:paraId="33865C4D" w14:textId="77777777" w:rsidR="00234CA4" w:rsidRPr="0088193B" w:rsidRDefault="00234CA4" w:rsidP="00234CA4">
            <w:pPr>
              <w:pStyle w:val="TAC"/>
            </w:pPr>
            <w:r w:rsidRPr="0088193B">
              <w:t>6456</w:t>
            </w:r>
          </w:p>
        </w:tc>
        <w:tc>
          <w:tcPr>
            <w:tcW w:w="720" w:type="dxa"/>
          </w:tcPr>
          <w:p w14:paraId="448FB7D6" w14:textId="77777777" w:rsidR="00234CA4" w:rsidRPr="0088193B" w:rsidRDefault="00234CA4" w:rsidP="00234CA4">
            <w:pPr>
              <w:pStyle w:val="TAC"/>
            </w:pPr>
            <w:r w:rsidRPr="0088193B">
              <w:t>6456</w:t>
            </w:r>
          </w:p>
        </w:tc>
        <w:tc>
          <w:tcPr>
            <w:tcW w:w="720" w:type="dxa"/>
          </w:tcPr>
          <w:p w14:paraId="588C599E" w14:textId="77777777" w:rsidR="00234CA4" w:rsidRPr="0088193B" w:rsidRDefault="00234CA4" w:rsidP="00234CA4">
            <w:pPr>
              <w:pStyle w:val="TAC"/>
            </w:pPr>
            <w:r w:rsidRPr="0088193B">
              <w:t>6712</w:t>
            </w:r>
          </w:p>
        </w:tc>
        <w:tc>
          <w:tcPr>
            <w:tcW w:w="720" w:type="dxa"/>
          </w:tcPr>
          <w:p w14:paraId="1B56EA2D" w14:textId="77777777" w:rsidR="00234CA4" w:rsidRPr="0088193B" w:rsidRDefault="00234CA4" w:rsidP="00234CA4">
            <w:pPr>
              <w:pStyle w:val="TAC"/>
            </w:pPr>
            <w:r w:rsidRPr="0088193B">
              <w:t>6712</w:t>
            </w:r>
          </w:p>
        </w:tc>
        <w:tc>
          <w:tcPr>
            <w:tcW w:w="720" w:type="dxa"/>
          </w:tcPr>
          <w:p w14:paraId="706289C6" w14:textId="77777777" w:rsidR="00234CA4" w:rsidRPr="0088193B" w:rsidRDefault="00234CA4" w:rsidP="00234CA4">
            <w:pPr>
              <w:pStyle w:val="TAC"/>
            </w:pPr>
            <w:r w:rsidRPr="0088193B">
              <w:t>6968</w:t>
            </w:r>
          </w:p>
        </w:tc>
        <w:tc>
          <w:tcPr>
            <w:tcW w:w="720" w:type="dxa"/>
          </w:tcPr>
          <w:p w14:paraId="0F4C716F" w14:textId="77777777" w:rsidR="00234CA4" w:rsidRPr="0088193B" w:rsidRDefault="00234CA4" w:rsidP="00234CA4">
            <w:pPr>
              <w:pStyle w:val="TAC"/>
            </w:pPr>
            <w:r w:rsidRPr="0088193B">
              <w:t>6968</w:t>
            </w:r>
          </w:p>
        </w:tc>
        <w:tc>
          <w:tcPr>
            <w:tcW w:w="720" w:type="dxa"/>
          </w:tcPr>
          <w:p w14:paraId="02A87696" w14:textId="77777777" w:rsidR="00234CA4" w:rsidRPr="0088193B" w:rsidRDefault="00234CA4" w:rsidP="00234CA4">
            <w:pPr>
              <w:pStyle w:val="TAC"/>
            </w:pPr>
            <w:r w:rsidRPr="0088193B">
              <w:t>6968</w:t>
            </w:r>
          </w:p>
        </w:tc>
        <w:tc>
          <w:tcPr>
            <w:tcW w:w="720" w:type="dxa"/>
          </w:tcPr>
          <w:p w14:paraId="13DA0201" w14:textId="77777777" w:rsidR="00234CA4" w:rsidRPr="0088193B" w:rsidRDefault="00234CA4" w:rsidP="00234CA4">
            <w:pPr>
              <w:pStyle w:val="TAC"/>
            </w:pPr>
            <w:r w:rsidRPr="0088193B">
              <w:t>7224</w:t>
            </w:r>
          </w:p>
        </w:tc>
        <w:tc>
          <w:tcPr>
            <w:tcW w:w="720" w:type="dxa"/>
          </w:tcPr>
          <w:p w14:paraId="2D8BABF8" w14:textId="77777777" w:rsidR="00234CA4" w:rsidRPr="0088193B" w:rsidRDefault="00234CA4" w:rsidP="00234CA4">
            <w:pPr>
              <w:pStyle w:val="TAC"/>
            </w:pPr>
            <w:r w:rsidRPr="0088193B">
              <w:t>7224</w:t>
            </w:r>
          </w:p>
        </w:tc>
      </w:tr>
      <w:tr w:rsidR="00F41E60" w:rsidRPr="0088193B" w14:paraId="1C0AB57D" w14:textId="77777777" w:rsidTr="00F41E60">
        <w:tc>
          <w:tcPr>
            <w:tcW w:w="720" w:type="dxa"/>
          </w:tcPr>
          <w:p w14:paraId="5CFE04C5" w14:textId="77777777" w:rsidR="00234CA4" w:rsidRPr="0088193B" w:rsidRDefault="00234CA4" w:rsidP="00234CA4">
            <w:pPr>
              <w:pStyle w:val="TAC"/>
            </w:pPr>
            <w:r w:rsidRPr="0088193B">
              <w:t>7</w:t>
            </w:r>
          </w:p>
        </w:tc>
        <w:tc>
          <w:tcPr>
            <w:tcW w:w="720" w:type="dxa"/>
          </w:tcPr>
          <w:p w14:paraId="1809F487" w14:textId="77777777" w:rsidR="00234CA4" w:rsidRPr="0088193B" w:rsidRDefault="00234CA4" w:rsidP="00234CA4">
            <w:pPr>
              <w:pStyle w:val="TAC"/>
            </w:pPr>
            <w:r w:rsidRPr="0088193B">
              <w:t>7480</w:t>
            </w:r>
          </w:p>
        </w:tc>
        <w:tc>
          <w:tcPr>
            <w:tcW w:w="720" w:type="dxa"/>
          </w:tcPr>
          <w:p w14:paraId="50F6954A" w14:textId="77777777" w:rsidR="00234CA4" w:rsidRPr="0088193B" w:rsidRDefault="00234CA4" w:rsidP="00234CA4">
            <w:pPr>
              <w:pStyle w:val="TAC"/>
            </w:pPr>
            <w:r w:rsidRPr="0088193B">
              <w:t>7480</w:t>
            </w:r>
          </w:p>
        </w:tc>
        <w:tc>
          <w:tcPr>
            <w:tcW w:w="720" w:type="dxa"/>
          </w:tcPr>
          <w:p w14:paraId="1ECA2535" w14:textId="77777777" w:rsidR="00234CA4" w:rsidRPr="0088193B" w:rsidRDefault="00234CA4" w:rsidP="00234CA4">
            <w:pPr>
              <w:pStyle w:val="TAC"/>
            </w:pPr>
            <w:r w:rsidRPr="0088193B">
              <w:t>7736</w:t>
            </w:r>
          </w:p>
        </w:tc>
        <w:tc>
          <w:tcPr>
            <w:tcW w:w="720" w:type="dxa"/>
          </w:tcPr>
          <w:p w14:paraId="4C021641" w14:textId="77777777" w:rsidR="00234CA4" w:rsidRPr="0088193B" w:rsidRDefault="00234CA4" w:rsidP="00234CA4">
            <w:pPr>
              <w:pStyle w:val="TAC"/>
            </w:pPr>
            <w:r w:rsidRPr="0088193B">
              <w:t>7736</w:t>
            </w:r>
          </w:p>
        </w:tc>
        <w:tc>
          <w:tcPr>
            <w:tcW w:w="720" w:type="dxa"/>
          </w:tcPr>
          <w:p w14:paraId="071C97B4" w14:textId="77777777" w:rsidR="00234CA4" w:rsidRPr="0088193B" w:rsidRDefault="00234CA4" w:rsidP="00234CA4">
            <w:pPr>
              <w:pStyle w:val="TAC"/>
            </w:pPr>
            <w:r w:rsidRPr="0088193B">
              <w:t>7992</w:t>
            </w:r>
          </w:p>
        </w:tc>
        <w:tc>
          <w:tcPr>
            <w:tcW w:w="720" w:type="dxa"/>
          </w:tcPr>
          <w:p w14:paraId="6EF490EE" w14:textId="77777777" w:rsidR="00234CA4" w:rsidRPr="0088193B" w:rsidRDefault="00234CA4" w:rsidP="00234CA4">
            <w:pPr>
              <w:pStyle w:val="TAC"/>
            </w:pPr>
            <w:r w:rsidRPr="0088193B">
              <w:t>7992</w:t>
            </w:r>
          </w:p>
        </w:tc>
        <w:tc>
          <w:tcPr>
            <w:tcW w:w="720" w:type="dxa"/>
          </w:tcPr>
          <w:p w14:paraId="3768F1AC" w14:textId="77777777" w:rsidR="00234CA4" w:rsidRPr="0088193B" w:rsidRDefault="00234CA4" w:rsidP="00234CA4">
            <w:pPr>
              <w:pStyle w:val="TAC"/>
            </w:pPr>
            <w:r w:rsidRPr="0088193B">
              <w:t>8248</w:t>
            </w:r>
          </w:p>
        </w:tc>
        <w:tc>
          <w:tcPr>
            <w:tcW w:w="720" w:type="dxa"/>
          </w:tcPr>
          <w:p w14:paraId="500C2D06" w14:textId="77777777" w:rsidR="00234CA4" w:rsidRPr="0088193B" w:rsidRDefault="00234CA4" w:rsidP="00234CA4">
            <w:pPr>
              <w:pStyle w:val="TAC"/>
            </w:pPr>
            <w:r w:rsidRPr="0088193B">
              <w:t>8248</w:t>
            </w:r>
          </w:p>
        </w:tc>
        <w:tc>
          <w:tcPr>
            <w:tcW w:w="720" w:type="dxa"/>
          </w:tcPr>
          <w:p w14:paraId="7E281B57" w14:textId="77777777" w:rsidR="00234CA4" w:rsidRPr="0088193B" w:rsidRDefault="00234CA4" w:rsidP="00234CA4">
            <w:pPr>
              <w:pStyle w:val="TAC"/>
            </w:pPr>
            <w:r w:rsidRPr="0088193B">
              <w:t>8504</w:t>
            </w:r>
          </w:p>
        </w:tc>
        <w:tc>
          <w:tcPr>
            <w:tcW w:w="720" w:type="dxa"/>
          </w:tcPr>
          <w:p w14:paraId="63ADC27A" w14:textId="77777777" w:rsidR="00234CA4" w:rsidRPr="0088193B" w:rsidRDefault="00234CA4" w:rsidP="00234CA4">
            <w:pPr>
              <w:pStyle w:val="TAC"/>
            </w:pPr>
            <w:r w:rsidRPr="0088193B">
              <w:t>8504</w:t>
            </w:r>
          </w:p>
        </w:tc>
      </w:tr>
      <w:tr w:rsidR="00F41E60" w:rsidRPr="0088193B" w14:paraId="42ED1289" w14:textId="77777777" w:rsidTr="00F41E60">
        <w:tc>
          <w:tcPr>
            <w:tcW w:w="720" w:type="dxa"/>
          </w:tcPr>
          <w:p w14:paraId="61E136DA" w14:textId="77777777" w:rsidR="00234CA4" w:rsidRPr="0088193B" w:rsidRDefault="00234CA4" w:rsidP="00234CA4">
            <w:pPr>
              <w:pStyle w:val="TAC"/>
            </w:pPr>
            <w:r w:rsidRPr="0088193B">
              <w:t>8</w:t>
            </w:r>
          </w:p>
        </w:tc>
        <w:tc>
          <w:tcPr>
            <w:tcW w:w="720" w:type="dxa"/>
          </w:tcPr>
          <w:p w14:paraId="18023D1D" w14:textId="77777777" w:rsidR="00234CA4" w:rsidRPr="0088193B" w:rsidRDefault="00234CA4" w:rsidP="00234CA4">
            <w:pPr>
              <w:pStyle w:val="TAC"/>
            </w:pPr>
            <w:r w:rsidRPr="0088193B">
              <w:t>8504</w:t>
            </w:r>
          </w:p>
        </w:tc>
        <w:tc>
          <w:tcPr>
            <w:tcW w:w="720" w:type="dxa"/>
          </w:tcPr>
          <w:p w14:paraId="28EF34F0" w14:textId="77777777" w:rsidR="00234CA4" w:rsidRPr="0088193B" w:rsidRDefault="00234CA4" w:rsidP="00234CA4">
            <w:pPr>
              <w:pStyle w:val="TAC"/>
            </w:pPr>
            <w:r w:rsidRPr="0088193B">
              <w:t>8760</w:t>
            </w:r>
          </w:p>
        </w:tc>
        <w:tc>
          <w:tcPr>
            <w:tcW w:w="720" w:type="dxa"/>
          </w:tcPr>
          <w:p w14:paraId="7BCEA5E3" w14:textId="77777777" w:rsidR="00234CA4" w:rsidRPr="0088193B" w:rsidRDefault="00234CA4" w:rsidP="00234CA4">
            <w:pPr>
              <w:pStyle w:val="TAC"/>
            </w:pPr>
            <w:r w:rsidRPr="0088193B">
              <w:t>8760</w:t>
            </w:r>
          </w:p>
        </w:tc>
        <w:tc>
          <w:tcPr>
            <w:tcW w:w="720" w:type="dxa"/>
          </w:tcPr>
          <w:p w14:paraId="41BEF957" w14:textId="77777777" w:rsidR="00234CA4" w:rsidRPr="0088193B" w:rsidRDefault="00234CA4" w:rsidP="00234CA4">
            <w:pPr>
              <w:pStyle w:val="TAC"/>
            </w:pPr>
            <w:r w:rsidRPr="0088193B">
              <w:t>9144</w:t>
            </w:r>
          </w:p>
        </w:tc>
        <w:tc>
          <w:tcPr>
            <w:tcW w:w="720" w:type="dxa"/>
          </w:tcPr>
          <w:p w14:paraId="56704C74" w14:textId="77777777" w:rsidR="00234CA4" w:rsidRPr="0088193B" w:rsidRDefault="00234CA4" w:rsidP="00234CA4">
            <w:pPr>
              <w:pStyle w:val="TAC"/>
            </w:pPr>
            <w:r w:rsidRPr="0088193B">
              <w:t>9144</w:t>
            </w:r>
          </w:p>
        </w:tc>
        <w:tc>
          <w:tcPr>
            <w:tcW w:w="720" w:type="dxa"/>
          </w:tcPr>
          <w:p w14:paraId="2D31F3C8" w14:textId="77777777" w:rsidR="00234CA4" w:rsidRPr="0088193B" w:rsidRDefault="00234CA4" w:rsidP="00234CA4">
            <w:pPr>
              <w:pStyle w:val="TAC"/>
            </w:pPr>
            <w:r w:rsidRPr="0088193B">
              <w:t>9144</w:t>
            </w:r>
          </w:p>
        </w:tc>
        <w:tc>
          <w:tcPr>
            <w:tcW w:w="720" w:type="dxa"/>
          </w:tcPr>
          <w:p w14:paraId="7061F9DF" w14:textId="77777777" w:rsidR="00234CA4" w:rsidRPr="0088193B" w:rsidRDefault="00234CA4" w:rsidP="00234CA4">
            <w:pPr>
              <w:pStyle w:val="TAC"/>
            </w:pPr>
            <w:r w:rsidRPr="0088193B">
              <w:t>9528</w:t>
            </w:r>
          </w:p>
        </w:tc>
        <w:tc>
          <w:tcPr>
            <w:tcW w:w="720" w:type="dxa"/>
          </w:tcPr>
          <w:p w14:paraId="79BBE562" w14:textId="77777777" w:rsidR="00234CA4" w:rsidRPr="0088193B" w:rsidRDefault="00234CA4" w:rsidP="00234CA4">
            <w:pPr>
              <w:pStyle w:val="TAC"/>
            </w:pPr>
            <w:r w:rsidRPr="0088193B">
              <w:t>9528</w:t>
            </w:r>
          </w:p>
        </w:tc>
        <w:tc>
          <w:tcPr>
            <w:tcW w:w="720" w:type="dxa"/>
          </w:tcPr>
          <w:p w14:paraId="385BC6BB" w14:textId="77777777" w:rsidR="00234CA4" w:rsidRPr="0088193B" w:rsidRDefault="00234CA4" w:rsidP="00234CA4">
            <w:pPr>
              <w:pStyle w:val="TAC"/>
            </w:pPr>
            <w:r w:rsidRPr="0088193B">
              <w:t>9528</w:t>
            </w:r>
          </w:p>
        </w:tc>
        <w:tc>
          <w:tcPr>
            <w:tcW w:w="720" w:type="dxa"/>
          </w:tcPr>
          <w:p w14:paraId="33E3BD97" w14:textId="77777777" w:rsidR="00234CA4" w:rsidRPr="0088193B" w:rsidRDefault="00234CA4" w:rsidP="00234CA4">
            <w:pPr>
              <w:pStyle w:val="TAC"/>
            </w:pPr>
            <w:r w:rsidRPr="0088193B">
              <w:t>9912</w:t>
            </w:r>
          </w:p>
        </w:tc>
      </w:tr>
      <w:tr w:rsidR="00F41E60" w:rsidRPr="0088193B" w14:paraId="6F223BC9" w14:textId="77777777" w:rsidTr="00F41E60">
        <w:tc>
          <w:tcPr>
            <w:tcW w:w="720" w:type="dxa"/>
          </w:tcPr>
          <w:p w14:paraId="1BECF2F4" w14:textId="77777777" w:rsidR="00234CA4" w:rsidRPr="0088193B" w:rsidRDefault="00234CA4" w:rsidP="00234CA4">
            <w:pPr>
              <w:pStyle w:val="TAC"/>
            </w:pPr>
            <w:r w:rsidRPr="0088193B">
              <w:t>9</w:t>
            </w:r>
          </w:p>
        </w:tc>
        <w:tc>
          <w:tcPr>
            <w:tcW w:w="720" w:type="dxa"/>
          </w:tcPr>
          <w:p w14:paraId="6C3144AB" w14:textId="77777777" w:rsidR="00234CA4" w:rsidRPr="0088193B" w:rsidRDefault="00234CA4" w:rsidP="00234CA4">
            <w:pPr>
              <w:pStyle w:val="TAC"/>
            </w:pPr>
            <w:r w:rsidRPr="0088193B">
              <w:t>9528</w:t>
            </w:r>
          </w:p>
        </w:tc>
        <w:tc>
          <w:tcPr>
            <w:tcW w:w="720" w:type="dxa"/>
          </w:tcPr>
          <w:p w14:paraId="39243FA5" w14:textId="77777777" w:rsidR="00234CA4" w:rsidRPr="0088193B" w:rsidRDefault="00234CA4" w:rsidP="00234CA4">
            <w:pPr>
              <w:pStyle w:val="TAC"/>
            </w:pPr>
            <w:r w:rsidRPr="0088193B">
              <w:t>9912</w:t>
            </w:r>
          </w:p>
        </w:tc>
        <w:tc>
          <w:tcPr>
            <w:tcW w:w="720" w:type="dxa"/>
          </w:tcPr>
          <w:p w14:paraId="3EAA6998" w14:textId="77777777" w:rsidR="00234CA4" w:rsidRPr="0088193B" w:rsidRDefault="00234CA4" w:rsidP="00234CA4">
            <w:pPr>
              <w:pStyle w:val="TAC"/>
            </w:pPr>
            <w:r w:rsidRPr="0088193B">
              <w:t>9912</w:t>
            </w:r>
          </w:p>
        </w:tc>
        <w:tc>
          <w:tcPr>
            <w:tcW w:w="720" w:type="dxa"/>
          </w:tcPr>
          <w:p w14:paraId="2AA1BF17" w14:textId="77777777" w:rsidR="00234CA4" w:rsidRPr="0088193B" w:rsidRDefault="00234CA4" w:rsidP="00234CA4">
            <w:pPr>
              <w:pStyle w:val="TAC"/>
            </w:pPr>
            <w:r w:rsidRPr="0088193B">
              <w:t>10296</w:t>
            </w:r>
          </w:p>
        </w:tc>
        <w:tc>
          <w:tcPr>
            <w:tcW w:w="720" w:type="dxa"/>
          </w:tcPr>
          <w:p w14:paraId="1A2CAB27" w14:textId="77777777" w:rsidR="00234CA4" w:rsidRPr="0088193B" w:rsidRDefault="00234CA4" w:rsidP="00234CA4">
            <w:pPr>
              <w:pStyle w:val="TAC"/>
            </w:pPr>
            <w:r w:rsidRPr="0088193B">
              <w:t>10296</w:t>
            </w:r>
          </w:p>
        </w:tc>
        <w:tc>
          <w:tcPr>
            <w:tcW w:w="720" w:type="dxa"/>
          </w:tcPr>
          <w:p w14:paraId="3EAEA9D2" w14:textId="77777777" w:rsidR="00234CA4" w:rsidRPr="0088193B" w:rsidRDefault="00234CA4" w:rsidP="00234CA4">
            <w:pPr>
              <w:pStyle w:val="TAC"/>
            </w:pPr>
            <w:r w:rsidRPr="0088193B">
              <w:t>10296</w:t>
            </w:r>
          </w:p>
        </w:tc>
        <w:tc>
          <w:tcPr>
            <w:tcW w:w="720" w:type="dxa"/>
          </w:tcPr>
          <w:p w14:paraId="4DB5AF09" w14:textId="77777777" w:rsidR="00234CA4" w:rsidRPr="0088193B" w:rsidRDefault="00234CA4" w:rsidP="00234CA4">
            <w:pPr>
              <w:pStyle w:val="TAC"/>
            </w:pPr>
            <w:r w:rsidRPr="0088193B">
              <w:t>10680</w:t>
            </w:r>
          </w:p>
        </w:tc>
        <w:tc>
          <w:tcPr>
            <w:tcW w:w="720" w:type="dxa"/>
          </w:tcPr>
          <w:p w14:paraId="4E08CCA0" w14:textId="77777777" w:rsidR="00234CA4" w:rsidRPr="0088193B" w:rsidRDefault="00234CA4" w:rsidP="00234CA4">
            <w:pPr>
              <w:pStyle w:val="TAC"/>
            </w:pPr>
            <w:r w:rsidRPr="0088193B">
              <w:t>10680</w:t>
            </w:r>
          </w:p>
        </w:tc>
        <w:tc>
          <w:tcPr>
            <w:tcW w:w="720" w:type="dxa"/>
          </w:tcPr>
          <w:p w14:paraId="429F0698" w14:textId="77777777" w:rsidR="00234CA4" w:rsidRPr="0088193B" w:rsidRDefault="00234CA4" w:rsidP="00234CA4">
            <w:pPr>
              <w:pStyle w:val="TAC"/>
            </w:pPr>
            <w:r w:rsidRPr="0088193B">
              <w:t>11064</w:t>
            </w:r>
          </w:p>
        </w:tc>
        <w:tc>
          <w:tcPr>
            <w:tcW w:w="720" w:type="dxa"/>
          </w:tcPr>
          <w:p w14:paraId="69CCC158" w14:textId="77777777" w:rsidR="00234CA4" w:rsidRPr="0088193B" w:rsidRDefault="00234CA4" w:rsidP="00234CA4">
            <w:pPr>
              <w:pStyle w:val="TAC"/>
            </w:pPr>
            <w:r w:rsidRPr="0088193B">
              <w:t>11064</w:t>
            </w:r>
          </w:p>
        </w:tc>
      </w:tr>
      <w:tr w:rsidR="00F41E60" w:rsidRPr="0088193B" w14:paraId="57F6AD19" w14:textId="77777777" w:rsidTr="00F41E60">
        <w:tc>
          <w:tcPr>
            <w:tcW w:w="720" w:type="dxa"/>
          </w:tcPr>
          <w:p w14:paraId="0F5C80AA" w14:textId="77777777" w:rsidR="00234CA4" w:rsidRPr="0088193B" w:rsidRDefault="00234CA4" w:rsidP="00234CA4">
            <w:pPr>
              <w:pStyle w:val="TAC"/>
            </w:pPr>
            <w:r w:rsidRPr="0088193B">
              <w:t>10</w:t>
            </w:r>
          </w:p>
        </w:tc>
        <w:tc>
          <w:tcPr>
            <w:tcW w:w="720" w:type="dxa"/>
          </w:tcPr>
          <w:p w14:paraId="6AC0A9EF" w14:textId="77777777" w:rsidR="00234CA4" w:rsidRPr="0088193B" w:rsidRDefault="00234CA4" w:rsidP="00234CA4">
            <w:pPr>
              <w:pStyle w:val="TAC"/>
            </w:pPr>
            <w:r w:rsidRPr="0088193B">
              <w:t>10680</w:t>
            </w:r>
          </w:p>
        </w:tc>
        <w:tc>
          <w:tcPr>
            <w:tcW w:w="720" w:type="dxa"/>
          </w:tcPr>
          <w:p w14:paraId="7C442E28" w14:textId="77777777" w:rsidR="00234CA4" w:rsidRPr="0088193B" w:rsidRDefault="00234CA4" w:rsidP="00234CA4">
            <w:pPr>
              <w:pStyle w:val="TAC"/>
            </w:pPr>
            <w:r w:rsidRPr="0088193B">
              <w:t>11064</w:t>
            </w:r>
          </w:p>
        </w:tc>
        <w:tc>
          <w:tcPr>
            <w:tcW w:w="720" w:type="dxa"/>
          </w:tcPr>
          <w:p w14:paraId="5EABA9CB" w14:textId="77777777" w:rsidR="00234CA4" w:rsidRPr="0088193B" w:rsidRDefault="00234CA4" w:rsidP="00234CA4">
            <w:pPr>
              <w:pStyle w:val="TAC"/>
            </w:pPr>
            <w:r w:rsidRPr="0088193B">
              <w:t>11064</w:t>
            </w:r>
          </w:p>
        </w:tc>
        <w:tc>
          <w:tcPr>
            <w:tcW w:w="720" w:type="dxa"/>
          </w:tcPr>
          <w:p w14:paraId="7A9DB4EC" w14:textId="77777777" w:rsidR="00234CA4" w:rsidRPr="0088193B" w:rsidRDefault="00234CA4" w:rsidP="00234CA4">
            <w:pPr>
              <w:pStyle w:val="TAC"/>
            </w:pPr>
            <w:r w:rsidRPr="0088193B">
              <w:t>11448</w:t>
            </w:r>
          </w:p>
        </w:tc>
        <w:tc>
          <w:tcPr>
            <w:tcW w:w="720" w:type="dxa"/>
          </w:tcPr>
          <w:p w14:paraId="0F32BC52" w14:textId="77777777" w:rsidR="00234CA4" w:rsidRPr="0088193B" w:rsidRDefault="00234CA4" w:rsidP="00234CA4">
            <w:pPr>
              <w:pStyle w:val="TAC"/>
            </w:pPr>
            <w:r w:rsidRPr="0088193B">
              <w:t>11448</w:t>
            </w:r>
          </w:p>
        </w:tc>
        <w:tc>
          <w:tcPr>
            <w:tcW w:w="720" w:type="dxa"/>
          </w:tcPr>
          <w:p w14:paraId="286F4F8F" w14:textId="77777777" w:rsidR="00234CA4" w:rsidRPr="0088193B" w:rsidRDefault="00234CA4" w:rsidP="00234CA4">
            <w:pPr>
              <w:pStyle w:val="TAC"/>
            </w:pPr>
            <w:r w:rsidRPr="0088193B">
              <w:t>11448</w:t>
            </w:r>
          </w:p>
        </w:tc>
        <w:tc>
          <w:tcPr>
            <w:tcW w:w="720" w:type="dxa"/>
          </w:tcPr>
          <w:p w14:paraId="514BFC83" w14:textId="77777777" w:rsidR="00234CA4" w:rsidRPr="0088193B" w:rsidRDefault="00234CA4" w:rsidP="00234CA4">
            <w:pPr>
              <w:pStyle w:val="TAC"/>
            </w:pPr>
            <w:r w:rsidRPr="0088193B">
              <w:t>11832</w:t>
            </w:r>
          </w:p>
        </w:tc>
        <w:tc>
          <w:tcPr>
            <w:tcW w:w="720" w:type="dxa"/>
          </w:tcPr>
          <w:p w14:paraId="6B230614" w14:textId="77777777" w:rsidR="00234CA4" w:rsidRPr="0088193B" w:rsidRDefault="00234CA4" w:rsidP="00234CA4">
            <w:pPr>
              <w:pStyle w:val="TAC"/>
            </w:pPr>
            <w:r w:rsidRPr="0088193B">
              <w:t>11832</w:t>
            </w:r>
          </w:p>
        </w:tc>
        <w:tc>
          <w:tcPr>
            <w:tcW w:w="720" w:type="dxa"/>
          </w:tcPr>
          <w:p w14:paraId="39AD1AF6" w14:textId="77777777" w:rsidR="00234CA4" w:rsidRPr="0088193B" w:rsidRDefault="00234CA4" w:rsidP="00234CA4">
            <w:pPr>
              <w:pStyle w:val="TAC"/>
            </w:pPr>
            <w:r w:rsidRPr="0088193B">
              <w:t>12216</w:t>
            </w:r>
          </w:p>
        </w:tc>
        <w:tc>
          <w:tcPr>
            <w:tcW w:w="720" w:type="dxa"/>
          </w:tcPr>
          <w:p w14:paraId="40F02636" w14:textId="77777777" w:rsidR="00234CA4" w:rsidRPr="0088193B" w:rsidRDefault="00234CA4" w:rsidP="00234CA4">
            <w:pPr>
              <w:pStyle w:val="TAC"/>
            </w:pPr>
            <w:r w:rsidRPr="0088193B">
              <w:t>12216</w:t>
            </w:r>
          </w:p>
        </w:tc>
      </w:tr>
      <w:tr w:rsidR="00F41E60" w:rsidRPr="0088193B" w14:paraId="0B109BB7" w14:textId="77777777" w:rsidTr="00F41E60">
        <w:tc>
          <w:tcPr>
            <w:tcW w:w="720" w:type="dxa"/>
          </w:tcPr>
          <w:p w14:paraId="2D5B7CDD" w14:textId="77777777" w:rsidR="00234CA4" w:rsidRPr="0088193B" w:rsidRDefault="00234CA4" w:rsidP="00234CA4">
            <w:pPr>
              <w:pStyle w:val="TAC"/>
            </w:pPr>
            <w:r w:rsidRPr="0088193B">
              <w:t>11</w:t>
            </w:r>
          </w:p>
        </w:tc>
        <w:tc>
          <w:tcPr>
            <w:tcW w:w="720" w:type="dxa"/>
          </w:tcPr>
          <w:p w14:paraId="29D1E987" w14:textId="77777777" w:rsidR="00234CA4" w:rsidRPr="0088193B" w:rsidRDefault="00234CA4" w:rsidP="00234CA4">
            <w:pPr>
              <w:pStyle w:val="TAC"/>
            </w:pPr>
            <w:r w:rsidRPr="0088193B">
              <w:t>12216</w:t>
            </w:r>
          </w:p>
        </w:tc>
        <w:tc>
          <w:tcPr>
            <w:tcW w:w="720" w:type="dxa"/>
          </w:tcPr>
          <w:p w14:paraId="74F89F34" w14:textId="77777777" w:rsidR="00234CA4" w:rsidRPr="0088193B" w:rsidRDefault="00234CA4" w:rsidP="00234CA4">
            <w:pPr>
              <w:pStyle w:val="TAC"/>
            </w:pPr>
            <w:r w:rsidRPr="0088193B">
              <w:t>12576</w:t>
            </w:r>
          </w:p>
        </w:tc>
        <w:tc>
          <w:tcPr>
            <w:tcW w:w="720" w:type="dxa"/>
          </w:tcPr>
          <w:p w14:paraId="010092D1" w14:textId="77777777" w:rsidR="00234CA4" w:rsidRPr="0088193B" w:rsidRDefault="00234CA4" w:rsidP="00234CA4">
            <w:pPr>
              <w:pStyle w:val="TAC"/>
            </w:pPr>
            <w:r w:rsidRPr="0088193B">
              <w:t>12576</w:t>
            </w:r>
          </w:p>
        </w:tc>
        <w:tc>
          <w:tcPr>
            <w:tcW w:w="720" w:type="dxa"/>
          </w:tcPr>
          <w:p w14:paraId="0E0D1865" w14:textId="77777777" w:rsidR="00234CA4" w:rsidRPr="0088193B" w:rsidRDefault="00234CA4" w:rsidP="00234CA4">
            <w:pPr>
              <w:pStyle w:val="TAC"/>
            </w:pPr>
            <w:r w:rsidRPr="0088193B">
              <w:t>12960</w:t>
            </w:r>
          </w:p>
        </w:tc>
        <w:tc>
          <w:tcPr>
            <w:tcW w:w="720" w:type="dxa"/>
          </w:tcPr>
          <w:p w14:paraId="276DA493" w14:textId="77777777" w:rsidR="00234CA4" w:rsidRPr="0088193B" w:rsidRDefault="00234CA4" w:rsidP="00234CA4">
            <w:pPr>
              <w:pStyle w:val="TAC"/>
            </w:pPr>
            <w:r w:rsidRPr="0088193B">
              <w:t>12960</w:t>
            </w:r>
          </w:p>
        </w:tc>
        <w:tc>
          <w:tcPr>
            <w:tcW w:w="720" w:type="dxa"/>
          </w:tcPr>
          <w:p w14:paraId="344F5E21" w14:textId="77777777" w:rsidR="00234CA4" w:rsidRPr="0088193B" w:rsidRDefault="00234CA4" w:rsidP="00234CA4">
            <w:pPr>
              <w:pStyle w:val="TAC"/>
            </w:pPr>
            <w:r w:rsidRPr="0088193B">
              <w:t>13536</w:t>
            </w:r>
          </w:p>
        </w:tc>
        <w:tc>
          <w:tcPr>
            <w:tcW w:w="720" w:type="dxa"/>
          </w:tcPr>
          <w:p w14:paraId="63DAD517" w14:textId="77777777" w:rsidR="00234CA4" w:rsidRPr="0088193B" w:rsidRDefault="00234CA4" w:rsidP="00234CA4">
            <w:pPr>
              <w:pStyle w:val="TAC"/>
            </w:pPr>
            <w:r w:rsidRPr="0088193B">
              <w:t>13536</w:t>
            </w:r>
          </w:p>
        </w:tc>
        <w:tc>
          <w:tcPr>
            <w:tcW w:w="720" w:type="dxa"/>
          </w:tcPr>
          <w:p w14:paraId="5D2DC548" w14:textId="77777777" w:rsidR="00234CA4" w:rsidRPr="0088193B" w:rsidRDefault="00234CA4" w:rsidP="00234CA4">
            <w:pPr>
              <w:pStyle w:val="TAC"/>
            </w:pPr>
            <w:r w:rsidRPr="0088193B">
              <w:t>13536</w:t>
            </w:r>
          </w:p>
        </w:tc>
        <w:tc>
          <w:tcPr>
            <w:tcW w:w="720" w:type="dxa"/>
          </w:tcPr>
          <w:p w14:paraId="3FF64F4C" w14:textId="77777777" w:rsidR="00234CA4" w:rsidRPr="0088193B" w:rsidRDefault="00234CA4" w:rsidP="00234CA4">
            <w:pPr>
              <w:pStyle w:val="TAC"/>
            </w:pPr>
            <w:r w:rsidRPr="0088193B">
              <w:t>14112</w:t>
            </w:r>
          </w:p>
        </w:tc>
        <w:tc>
          <w:tcPr>
            <w:tcW w:w="720" w:type="dxa"/>
          </w:tcPr>
          <w:p w14:paraId="674CDEEA" w14:textId="77777777" w:rsidR="00234CA4" w:rsidRPr="0088193B" w:rsidRDefault="00234CA4" w:rsidP="00234CA4">
            <w:pPr>
              <w:pStyle w:val="TAC"/>
            </w:pPr>
            <w:r w:rsidRPr="0088193B">
              <w:t>14112</w:t>
            </w:r>
          </w:p>
        </w:tc>
      </w:tr>
      <w:tr w:rsidR="00F41E60" w:rsidRPr="0088193B" w14:paraId="67E7B02A" w14:textId="77777777" w:rsidTr="00F41E60">
        <w:tc>
          <w:tcPr>
            <w:tcW w:w="720" w:type="dxa"/>
          </w:tcPr>
          <w:p w14:paraId="173273C1" w14:textId="77777777" w:rsidR="00234CA4" w:rsidRPr="0088193B" w:rsidRDefault="00234CA4" w:rsidP="00234CA4">
            <w:pPr>
              <w:pStyle w:val="TAC"/>
            </w:pPr>
            <w:r w:rsidRPr="0088193B">
              <w:t>12</w:t>
            </w:r>
          </w:p>
        </w:tc>
        <w:tc>
          <w:tcPr>
            <w:tcW w:w="720" w:type="dxa"/>
          </w:tcPr>
          <w:p w14:paraId="058F7667" w14:textId="77777777" w:rsidR="00234CA4" w:rsidRPr="0088193B" w:rsidRDefault="00234CA4" w:rsidP="00234CA4">
            <w:pPr>
              <w:pStyle w:val="TAC"/>
            </w:pPr>
            <w:r w:rsidRPr="0088193B">
              <w:t>14112</w:t>
            </w:r>
          </w:p>
        </w:tc>
        <w:tc>
          <w:tcPr>
            <w:tcW w:w="720" w:type="dxa"/>
          </w:tcPr>
          <w:p w14:paraId="6BBE053D" w14:textId="77777777" w:rsidR="00234CA4" w:rsidRPr="0088193B" w:rsidRDefault="00234CA4" w:rsidP="00234CA4">
            <w:pPr>
              <w:pStyle w:val="TAC"/>
            </w:pPr>
            <w:r w:rsidRPr="0088193B">
              <w:t>14112</w:t>
            </w:r>
          </w:p>
        </w:tc>
        <w:tc>
          <w:tcPr>
            <w:tcW w:w="720" w:type="dxa"/>
          </w:tcPr>
          <w:p w14:paraId="73DBDB5C" w14:textId="77777777" w:rsidR="00234CA4" w:rsidRPr="0088193B" w:rsidRDefault="00234CA4" w:rsidP="00234CA4">
            <w:pPr>
              <w:pStyle w:val="TAC"/>
            </w:pPr>
            <w:r w:rsidRPr="0088193B">
              <w:t>14112</w:t>
            </w:r>
          </w:p>
        </w:tc>
        <w:tc>
          <w:tcPr>
            <w:tcW w:w="720" w:type="dxa"/>
          </w:tcPr>
          <w:p w14:paraId="547B4F55" w14:textId="77777777" w:rsidR="00234CA4" w:rsidRPr="0088193B" w:rsidRDefault="00234CA4" w:rsidP="00234CA4">
            <w:pPr>
              <w:pStyle w:val="TAC"/>
            </w:pPr>
            <w:r w:rsidRPr="0088193B">
              <w:t>14688</w:t>
            </w:r>
          </w:p>
        </w:tc>
        <w:tc>
          <w:tcPr>
            <w:tcW w:w="720" w:type="dxa"/>
          </w:tcPr>
          <w:p w14:paraId="199F53E9" w14:textId="77777777" w:rsidR="00234CA4" w:rsidRPr="0088193B" w:rsidRDefault="00234CA4" w:rsidP="00234CA4">
            <w:pPr>
              <w:pStyle w:val="TAC"/>
            </w:pPr>
            <w:r w:rsidRPr="0088193B">
              <w:t>14688</w:t>
            </w:r>
          </w:p>
        </w:tc>
        <w:tc>
          <w:tcPr>
            <w:tcW w:w="720" w:type="dxa"/>
          </w:tcPr>
          <w:p w14:paraId="1062D7EE" w14:textId="77777777" w:rsidR="00234CA4" w:rsidRPr="0088193B" w:rsidRDefault="00234CA4" w:rsidP="00234CA4">
            <w:pPr>
              <w:pStyle w:val="TAC"/>
            </w:pPr>
            <w:r w:rsidRPr="0088193B">
              <w:t>15264</w:t>
            </w:r>
          </w:p>
        </w:tc>
        <w:tc>
          <w:tcPr>
            <w:tcW w:w="720" w:type="dxa"/>
          </w:tcPr>
          <w:p w14:paraId="3B028779" w14:textId="77777777" w:rsidR="00234CA4" w:rsidRPr="0088193B" w:rsidRDefault="00234CA4" w:rsidP="00234CA4">
            <w:pPr>
              <w:pStyle w:val="TAC"/>
            </w:pPr>
            <w:r w:rsidRPr="0088193B">
              <w:t>15264</w:t>
            </w:r>
          </w:p>
        </w:tc>
        <w:tc>
          <w:tcPr>
            <w:tcW w:w="720" w:type="dxa"/>
          </w:tcPr>
          <w:p w14:paraId="6B1407C5" w14:textId="77777777" w:rsidR="00234CA4" w:rsidRPr="0088193B" w:rsidRDefault="00234CA4" w:rsidP="00234CA4">
            <w:pPr>
              <w:pStyle w:val="TAC"/>
            </w:pPr>
            <w:r w:rsidRPr="0088193B">
              <w:t>15264</w:t>
            </w:r>
          </w:p>
        </w:tc>
        <w:tc>
          <w:tcPr>
            <w:tcW w:w="720" w:type="dxa"/>
          </w:tcPr>
          <w:p w14:paraId="7A7AF019" w14:textId="77777777" w:rsidR="00234CA4" w:rsidRPr="0088193B" w:rsidRDefault="00234CA4" w:rsidP="00234CA4">
            <w:pPr>
              <w:pStyle w:val="TAC"/>
            </w:pPr>
            <w:r w:rsidRPr="0088193B">
              <w:t>15840</w:t>
            </w:r>
          </w:p>
        </w:tc>
        <w:tc>
          <w:tcPr>
            <w:tcW w:w="720" w:type="dxa"/>
          </w:tcPr>
          <w:p w14:paraId="5959DFB3" w14:textId="77777777" w:rsidR="00234CA4" w:rsidRPr="0088193B" w:rsidRDefault="00234CA4" w:rsidP="00234CA4">
            <w:pPr>
              <w:pStyle w:val="TAC"/>
            </w:pPr>
            <w:r w:rsidRPr="0088193B">
              <w:t>15840</w:t>
            </w:r>
          </w:p>
        </w:tc>
      </w:tr>
      <w:tr w:rsidR="00F41E60" w:rsidRPr="0088193B" w14:paraId="6B737217" w14:textId="77777777" w:rsidTr="00F41E60">
        <w:tc>
          <w:tcPr>
            <w:tcW w:w="720" w:type="dxa"/>
          </w:tcPr>
          <w:p w14:paraId="3E5E28CE" w14:textId="77777777" w:rsidR="00234CA4" w:rsidRPr="0088193B" w:rsidRDefault="00234CA4" w:rsidP="00234CA4">
            <w:pPr>
              <w:pStyle w:val="TAC"/>
            </w:pPr>
            <w:r w:rsidRPr="0088193B">
              <w:t>13</w:t>
            </w:r>
          </w:p>
        </w:tc>
        <w:tc>
          <w:tcPr>
            <w:tcW w:w="720" w:type="dxa"/>
          </w:tcPr>
          <w:p w14:paraId="3D502FBE" w14:textId="77777777" w:rsidR="00234CA4" w:rsidRPr="0088193B" w:rsidRDefault="00234CA4" w:rsidP="00234CA4">
            <w:pPr>
              <w:pStyle w:val="TAC"/>
            </w:pPr>
            <w:r w:rsidRPr="0088193B">
              <w:t>15840</w:t>
            </w:r>
          </w:p>
        </w:tc>
        <w:tc>
          <w:tcPr>
            <w:tcW w:w="720" w:type="dxa"/>
          </w:tcPr>
          <w:p w14:paraId="48445BBF" w14:textId="77777777" w:rsidR="00234CA4" w:rsidRPr="0088193B" w:rsidRDefault="00234CA4" w:rsidP="00234CA4">
            <w:pPr>
              <w:pStyle w:val="TAC"/>
            </w:pPr>
            <w:r w:rsidRPr="0088193B">
              <w:t>15840</w:t>
            </w:r>
          </w:p>
        </w:tc>
        <w:tc>
          <w:tcPr>
            <w:tcW w:w="720" w:type="dxa"/>
          </w:tcPr>
          <w:p w14:paraId="0180926C" w14:textId="77777777" w:rsidR="00234CA4" w:rsidRPr="0088193B" w:rsidRDefault="00234CA4" w:rsidP="00234CA4">
            <w:pPr>
              <w:pStyle w:val="TAC"/>
            </w:pPr>
            <w:r w:rsidRPr="0088193B">
              <w:t>16416</w:t>
            </w:r>
          </w:p>
        </w:tc>
        <w:tc>
          <w:tcPr>
            <w:tcW w:w="720" w:type="dxa"/>
          </w:tcPr>
          <w:p w14:paraId="3C7DD928" w14:textId="77777777" w:rsidR="00234CA4" w:rsidRPr="0088193B" w:rsidRDefault="00234CA4" w:rsidP="00234CA4">
            <w:pPr>
              <w:pStyle w:val="TAC"/>
            </w:pPr>
            <w:r w:rsidRPr="0088193B">
              <w:t>16416</w:t>
            </w:r>
          </w:p>
        </w:tc>
        <w:tc>
          <w:tcPr>
            <w:tcW w:w="720" w:type="dxa"/>
          </w:tcPr>
          <w:p w14:paraId="4300958B" w14:textId="77777777" w:rsidR="00234CA4" w:rsidRPr="0088193B" w:rsidRDefault="00234CA4" w:rsidP="00234CA4">
            <w:pPr>
              <w:pStyle w:val="TAC"/>
            </w:pPr>
            <w:r w:rsidRPr="0088193B">
              <w:t>16992</w:t>
            </w:r>
          </w:p>
        </w:tc>
        <w:tc>
          <w:tcPr>
            <w:tcW w:w="720" w:type="dxa"/>
          </w:tcPr>
          <w:p w14:paraId="0875DBC7" w14:textId="77777777" w:rsidR="00234CA4" w:rsidRPr="0088193B" w:rsidRDefault="00234CA4" w:rsidP="00234CA4">
            <w:pPr>
              <w:pStyle w:val="TAC"/>
            </w:pPr>
            <w:r w:rsidRPr="0088193B">
              <w:t>16992</w:t>
            </w:r>
          </w:p>
        </w:tc>
        <w:tc>
          <w:tcPr>
            <w:tcW w:w="720" w:type="dxa"/>
          </w:tcPr>
          <w:p w14:paraId="2C7D1273" w14:textId="77777777" w:rsidR="00234CA4" w:rsidRPr="0088193B" w:rsidRDefault="00234CA4" w:rsidP="00234CA4">
            <w:pPr>
              <w:pStyle w:val="TAC"/>
            </w:pPr>
            <w:r w:rsidRPr="0088193B">
              <w:t>16992</w:t>
            </w:r>
          </w:p>
        </w:tc>
        <w:tc>
          <w:tcPr>
            <w:tcW w:w="720" w:type="dxa"/>
          </w:tcPr>
          <w:p w14:paraId="55397F3F" w14:textId="77777777" w:rsidR="00234CA4" w:rsidRPr="0088193B" w:rsidRDefault="00234CA4" w:rsidP="00234CA4">
            <w:pPr>
              <w:pStyle w:val="TAC"/>
            </w:pPr>
            <w:r w:rsidRPr="0088193B">
              <w:t>17568</w:t>
            </w:r>
          </w:p>
        </w:tc>
        <w:tc>
          <w:tcPr>
            <w:tcW w:w="720" w:type="dxa"/>
          </w:tcPr>
          <w:p w14:paraId="19D379F1" w14:textId="77777777" w:rsidR="00234CA4" w:rsidRPr="0088193B" w:rsidRDefault="00234CA4" w:rsidP="00234CA4">
            <w:pPr>
              <w:pStyle w:val="TAC"/>
            </w:pPr>
            <w:r w:rsidRPr="0088193B">
              <w:t>17568</w:t>
            </w:r>
          </w:p>
        </w:tc>
        <w:tc>
          <w:tcPr>
            <w:tcW w:w="720" w:type="dxa"/>
          </w:tcPr>
          <w:p w14:paraId="60F9D529" w14:textId="77777777" w:rsidR="00234CA4" w:rsidRPr="0088193B" w:rsidRDefault="00234CA4" w:rsidP="00234CA4">
            <w:pPr>
              <w:pStyle w:val="TAC"/>
            </w:pPr>
            <w:r w:rsidRPr="0088193B">
              <w:t>18336</w:t>
            </w:r>
          </w:p>
        </w:tc>
      </w:tr>
      <w:tr w:rsidR="00F41E60" w:rsidRPr="0088193B" w14:paraId="2F945149" w14:textId="77777777" w:rsidTr="00F41E60">
        <w:tc>
          <w:tcPr>
            <w:tcW w:w="720" w:type="dxa"/>
          </w:tcPr>
          <w:p w14:paraId="46ECC149" w14:textId="77777777" w:rsidR="00234CA4" w:rsidRPr="0088193B" w:rsidRDefault="00234CA4" w:rsidP="00234CA4">
            <w:pPr>
              <w:pStyle w:val="TAC"/>
            </w:pPr>
            <w:r w:rsidRPr="0088193B">
              <w:t>14</w:t>
            </w:r>
          </w:p>
        </w:tc>
        <w:tc>
          <w:tcPr>
            <w:tcW w:w="720" w:type="dxa"/>
          </w:tcPr>
          <w:p w14:paraId="03BFDAC6" w14:textId="77777777" w:rsidR="00234CA4" w:rsidRPr="0088193B" w:rsidRDefault="00234CA4" w:rsidP="00234CA4">
            <w:pPr>
              <w:pStyle w:val="TAC"/>
            </w:pPr>
            <w:r w:rsidRPr="0088193B">
              <w:t>17568</w:t>
            </w:r>
          </w:p>
        </w:tc>
        <w:tc>
          <w:tcPr>
            <w:tcW w:w="720" w:type="dxa"/>
          </w:tcPr>
          <w:p w14:paraId="72389BD1" w14:textId="77777777" w:rsidR="00234CA4" w:rsidRPr="0088193B" w:rsidRDefault="00234CA4" w:rsidP="00234CA4">
            <w:pPr>
              <w:pStyle w:val="TAC"/>
            </w:pPr>
            <w:r w:rsidRPr="0088193B">
              <w:t>17568</w:t>
            </w:r>
          </w:p>
        </w:tc>
        <w:tc>
          <w:tcPr>
            <w:tcW w:w="720" w:type="dxa"/>
          </w:tcPr>
          <w:p w14:paraId="00BEA27B" w14:textId="77777777" w:rsidR="00234CA4" w:rsidRPr="0088193B" w:rsidRDefault="00234CA4" w:rsidP="00234CA4">
            <w:pPr>
              <w:pStyle w:val="TAC"/>
            </w:pPr>
            <w:r w:rsidRPr="0088193B">
              <w:t>18336</w:t>
            </w:r>
          </w:p>
        </w:tc>
        <w:tc>
          <w:tcPr>
            <w:tcW w:w="720" w:type="dxa"/>
          </w:tcPr>
          <w:p w14:paraId="2C6BFE69" w14:textId="77777777" w:rsidR="00234CA4" w:rsidRPr="0088193B" w:rsidRDefault="00234CA4" w:rsidP="00234CA4">
            <w:pPr>
              <w:pStyle w:val="TAC"/>
            </w:pPr>
            <w:r w:rsidRPr="0088193B">
              <w:t>18336</w:t>
            </w:r>
          </w:p>
        </w:tc>
        <w:tc>
          <w:tcPr>
            <w:tcW w:w="720" w:type="dxa"/>
          </w:tcPr>
          <w:p w14:paraId="460BBEB0" w14:textId="77777777" w:rsidR="00234CA4" w:rsidRPr="0088193B" w:rsidRDefault="00234CA4" w:rsidP="00234CA4">
            <w:pPr>
              <w:pStyle w:val="TAC"/>
            </w:pPr>
            <w:r w:rsidRPr="0088193B">
              <w:t>18336</w:t>
            </w:r>
          </w:p>
        </w:tc>
        <w:tc>
          <w:tcPr>
            <w:tcW w:w="720" w:type="dxa"/>
          </w:tcPr>
          <w:p w14:paraId="4B9F4249" w14:textId="77777777" w:rsidR="00234CA4" w:rsidRPr="0088193B" w:rsidRDefault="00234CA4" w:rsidP="00234CA4">
            <w:pPr>
              <w:pStyle w:val="TAC"/>
            </w:pPr>
            <w:r w:rsidRPr="0088193B">
              <w:t>19080</w:t>
            </w:r>
          </w:p>
        </w:tc>
        <w:tc>
          <w:tcPr>
            <w:tcW w:w="720" w:type="dxa"/>
          </w:tcPr>
          <w:p w14:paraId="37BED2AC" w14:textId="77777777" w:rsidR="00234CA4" w:rsidRPr="0088193B" w:rsidRDefault="00234CA4" w:rsidP="00234CA4">
            <w:pPr>
              <w:pStyle w:val="TAC"/>
            </w:pPr>
            <w:r w:rsidRPr="0088193B">
              <w:t>19080</w:t>
            </w:r>
          </w:p>
        </w:tc>
        <w:tc>
          <w:tcPr>
            <w:tcW w:w="720" w:type="dxa"/>
          </w:tcPr>
          <w:p w14:paraId="2EA4D665" w14:textId="77777777" w:rsidR="00234CA4" w:rsidRPr="0088193B" w:rsidRDefault="00234CA4" w:rsidP="00234CA4">
            <w:pPr>
              <w:pStyle w:val="TAC"/>
            </w:pPr>
            <w:r w:rsidRPr="0088193B">
              <w:t>19848</w:t>
            </w:r>
          </w:p>
        </w:tc>
        <w:tc>
          <w:tcPr>
            <w:tcW w:w="720" w:type="dxa"/>
          </w:tcPr>
          <w:p w14:paraId="04C1A63B" w14:textId="77777777" w:rsidR="00234CA4" w:rsidRPr="0088193B" w:rsidRDefault="00234CA4" w:rsidP="00234CA4">
            <w:pPr>
              <w:pStyle w:val="TAC"/>
            </w:pPr>
            <w:r w:rsidRPr="0088193B">
              <w:t>19848</w:t>
            </w:r>
          </w:p>
        </w:tc>
        <w:tc>
          <w:tcPr>
            <w:tcW w:w="720" w:type="dxa"/>
          </w:tcPr>
          <w:p w14:paraId="1412C821" w14:textId="77777777" w:rsidR="00234CA4" w:rsidRPr="0088193B" w:rsidRDefault="00234CA4" w:rsidP="00234CA4">
            <w:pPr>
              <w:pStyle w:val="TAC"/>
            </w:pPr>
            <w:r w:rsidRPr="0088193B">
              <w:t>19848</w:t>
            </w:r>
          </w:p>
        </w:tc>
      </w:tr>
      <w:tr w:rsidR="00F41E60" w:rsidRPr="0088193B" w14:paraId="197CA9E6" w14:textId="77777777" w:rsidTr="00F41E60">
        <w:tc>
          <w:tcPr>
            <w:tcW w:w="720" w:type="dxa"/>
          </w:tcPr>
          <w:p w14:paraId="67FF394E" w14:textId="77777777" w:rsidR="00234CA4" w:rsidRPr="0088193B" w:rsidRDefault="00234CA4" w:rsidP="00234CA4">
            <w:pPr>
              <w:pStyle w:val="TAC"/>
            </w:pPr>
            <w:r w:rsidRPr="0088193B">
              <w:t>15</w:t>
            </w:r>
          </w:p>
        </w:tc>
        <w:tc>
          <w:tcPr>
            <w:tcW w:w="720" w:type="dxa"/>
          </w:tcPr>
          <w:p w14:paraId="454652BB" w14:textId="77777777" w:rsidR="00234CA4" w:rsidRPr="0088193B" w:rsidRDefault="00234CA4" w:rsidP="00234CA4">
            <w:pPr>
              <w:pStyle w:val="TAC"/>
            </w:pPr>
            <w:r w:rsidRPr="0088193B">
              <w:t>18336</w:t>
            </w:r>
          </w:p>
        </w:tc>
        <w:tc>
          <w:tcPr>
            <w:tcW w:w="720" w:type="dxa"/>
          </w:tcPr>
          <w:p w14:paraId="35E0B144" w14:textId="77777777" w:rsidR="00234CA4" w:rsidRPr="0088193B" w:rsidRDefault="00234CA4" w:rsidP="00234CA4">
            <w:pPr>
              <w:pStyle w:val="TAC"/>
            </w:pPr>
            <w:r w:rsidRPr="0088193B">
              <w:t>19080</w:t>
            </w:r>
          </w:p>
        </w:tc>
        <w:tc>
          <w:tcPr>
            <w:tcW w:w="720" w:type="dxa"/>
          </w:tcPr>
          <w:p w14:paraId="07FD55AC" w14:textId="77777777" w:rsidR="00234CA4" w:rsidRPr="0088193B" w:rsidRDefault="00234CA4" w:rsidP="00234CA4">
            <w:pPr>
              <w:pStyle w:val="TAC"/>
            </w:pPr>
            <w:r w:rsidRPr="0088193B">
              <w:t>19080</w:t>
            </w:r>
          </w:p>
        </w:tc>
        <w:tc>
          <w:tcPr>
            <w:tcW w:w="720" w:type="dxa"/>
          </w:tcPr>
          <w:p w14:paraId="1CCC6467" w14:textId="77777777" w:rsidR="00234CA4" w:rsidRPr="0088193B" w:rsidRDefault="00234CA4" w:rsidP="00234CA4">
            <w:pPr>
              <w:pStyle w:val="TAC"/>
            </w:pPr>
            <w:r w:rsidRPr="0088193B">
              <w:t>19848</w:t>
            </w:r>
          </w:p>
        </w:tc>
        <w:tc>
          <w:tcPr>
            <w:tcW w:w="720" w:type="dxa"/>
          </w:tcPr>
          <w:p w14:paraId="683490BE" w14:textId="77777777" w:rsidR="00234CA4" w:rsidRPr="0088193B" w:rsidRDefault="00234CA4" w:rsidP="00234CA4">
            <w:pPr>
              <w:pStyle w:val="TAC"/>
            </w:pPr>
            <w:r w:rsidRPr="0088193B">
              <w:t>19848</w:t>
            </w:r>
          </w:p>
        </w:tc>
        <w:tc>
          <w:tcPr>
            <w:tcW w:w="720" w:type="dxa"/>
          </w:tcPr>
          <w:p w14:paraId="43A1B43F" w14:textId="77777777" w:rsidR="00234CA4" w:rsidRPr="0088193B" w:rsidRDefault="00234CA4" w:rsidP="00234CA4">
            <w:pPr>
              <w:pStyle w:val="TAC"/>
            </w:pPr>
            <w:r w:rsidRPr="0088193B">
              <w:t>20616</w:t>
            </w:r>
          </w:p>
        </w:tc>
        <w:tc>
          <w:tcPr>
            <w:tcW w:w="720" w:type="dxa"/>
          </w:tcPr>
          <w:p w14:paraId="2D8CABF4" w14:textId="77777777" w:rsidR="00234CA4" w:rsidRPr="0088193B" w:rsidRDefault="00234CA4" w:rsidP="00234CA4">
            <w:pPr>
              <w:pStyle w:val="TAC"/>
            </w:pPr>
            <w:r w:rsidRPr="0088193B">
              <w:t>20616</w:t>
            </w:r>
          </w:p>
        </w:tc>
        <w:tc>
          <w:tcPr>
            <w:tcW w:w="720" w:type="dxa"/>
          </w:tcPr>
          <w:p w14:paraId="08AD8C08" w14:textId="77777777" w:rsidR="00234CA4" w:rsidRPr="0088193B" w:rsidRDefault="00234CA4" w:rsidP="00234CA4">
            <w:pPr>
              <w:pStyle w:val="TAC"/>
            </w:pPr>
            <w:r w:rsidRPr="0088193B">
              <w:t>20616</w:t>
            </w:r>
          </w:p>
        </w:tc>
        <w:tc>
          <w:tcPr>
            <w:tcW w:w="720" w:type="dxa"/>
          </w:tcPr>
          <w:p w14:paraId="04E1C0F6" w14:textId="77777777" w:rsidR="00234CA4" w:rsidRPr="0088193B" w:rsidRDefault="00234CA4" w:rsidP="00234CA4">
            <w:pPr>
              <w:pStyle w:val="TAC"/>
            </w:pPr>
            <w:r w:rsidRPr="0088193B">
              <w:t>21384</w:t>
            </w:r>
          </w:p>
        </w:tc>
        <w:tc>
          <w:tcPr>
            <w:tcW w:w="720" w:type="dxa"/>
          </w:tcPr>
          <w:p w14:paraId="63B45DBB" w14:textId="77777777" w:rsidR="00234CA4" w:rsidRPr="0088193B" w:rsidRDefault="00234CA4" w:rsidP="00234CA4">
            <w:pPr>
              <w:pStyle w:val="TAC"/>
            </w:pPr>
            <w:r w:rsidRPr="0088193B">
              <w:t>21384</w:t>
            </w:r>
          </w:p>
        </w:tc>
      </w:tr>
      <w:tr w:rsidR="00F41E60" w:rsidRPr="0088193B" w14:paraId="361875A2" w14:textId="77777777" w:rsidTr="00F41E60">
        <w:tc>
          <w:tcPr>
            <w:tcW w:w="720" w:type="dxa"/>
          </w:tcPr>
          <w:p w14:paraId="5E8EA3A9" w14:textId="77777777" w:rsidR="00234CA4" w:rsidRPr="0088193B" w:rsidRDefault="00234CA4" w:rsidP="00234CA4">
            <w:pPr>
              <w:pStyle w:val="TAC"/>
            </w:pPr>
            <w:r w:rsidRPr="0088193B">
              <w:t>16</w:t>
            </w:r>
          </w:p>
        </w:tc>
        <w:tc>
          <w:tcPr>
            <w:tcW w:w="720" w:type="dxa"/>
          </w:tcPr>
          <w:p w14:paraId="212972B2" w14:textId="77777777" w:rsidR="00234CA4" w:rsidRPr="0088193B" w:rsidRDefault="00234CA4" w:rsidP="00234CA4">
            <w:pPr>
              <w:pStyle w:val="TAC"/>
            </w:pPr>
            <w:r w:rsidRPr="0088193B">
              <w:t>19848</w:t>
            </w:r>
          </w:p>
        </w:tc>
        <w:tc>
          <w:tcPr>
            <w:tcW w:w="720" w:type="dxa"/>
          </w:tcPr>
          <w:p w14:paraId="4E21EA82" w14:textId="77777777" w:rsidR="00234CA4" w:rsidRPr="0088193B" w:rsidRDefault="00234CA4" w:rsidP="00234CA4">
            <w:pPr>
              <w:pStyle w:val="TAC"/>
            </w:pPr>
            <w:r w:rsidRPr="0088193B">
              <w:t>19848</w:t>
            </w:r>
          </w:p>
        </w:tc>
        <w:tc>
          <w:tcPr>
            <w:tcW w:w="720" w:type="dxa"/>
          </w:tcPr>
          <w:p w14:paraId="062E60E3" w14:textId="77777777" w:rsidR="00234CA4" w:rsidRPr="0088193B" w:rsidRDefault="00234CA4" w:rsidP="00234CA4">
            <w:pPr>
              <w:pStyle w:val="TAC"/>
            </w:pPr>
            <w:r w:rsidRPr="0088193B">
              <w:t>20616</w:t>
            </w:r>
          </w:p>
        </w:tc>
        <w:tc>
          <w:tcPr>
            <w:tcW w:w="720" w:type="dxa"/>
          </w:tcPr>
          <w:p w14:paraId="3C4787E8" w14:textId="77777777" w:rsidR="00234CA4" w:rsidRPr="0088193B" w:rsidRDefault="00234CA4" w:rsidP="00234CA4">
            <w:pPr>
              <w:pStyle w:val="TAC"/>
            </w:pPr>
            <w:r w:rsidRPr="0088193B">
              <w:t>20616</w:t>
            </w:r>
          </w:p>
        </w:tc>
        <w:tc>
          <w:tcPr>
            <w:tcW w:w="720" w:type="dxa"/>
          </w:tcPr>
          <w:p w14:paraId="1F35A5E7" w14:textId="77777777" w:rsidR="00234CA4" w:rsidRPr="0088193B" w:rsidRDefault="00234CA4" w:rsidP="00234CA4">
            <w:pPr>
              <w:pStyle w:val="TAC"/>
            </w:pPr>
            <w:r w:rsidRPr="0088193B">
              <w:t>21384</w:t>
            </w:r>
          </w:p>
        </w:tc>
        <w:tc>
          <w:tcPr>
            <w:tcW w:w="720" w:type="dxa"/>
          </w:tcPr>
          <w:p w14:paraId="682A417E" w14:textId="77777777" w:rsidR="00234CA4" w:rsidRPr="0088193B" w:rsidRDefault="00234CA4" w:rsidP="00234CA4">
            <w:pPr>
              <w:pStyle w:val="TAC"/>
            </w:pPr>
            <w:r w:rsidRPr="0088193B">
              <w:t>21384</w:t>
            </w:r>
          </w:p>
        </w:tc>
        <w:tc>
          <w:tcPr>
            <w:tcW w:w="720" w:type="dxa"/>
          </w:tcPr>
          <w:p w14:paraId="381F6FEA" w14:textId="77777777" w:rsidR="00234CA4" w:rsidRPr="0088193B" w:rsidRDefault="00234CA4" w:rsidP="00234CA4">
            <w:pPr>
              <w:pStyle w:val="TAC"/>
            </w:pPr>
            <w:r w:rsidRPr="0088193B">
              <w:t>22152</w:t>
            </w:r>
          </w:p>
        </w:tc>
        <w:tc>
          <w:tcPr>
            <w:tcW w:w="720" w:type="dxa"/>
          </w:tcPr>
          <w:p w14:paraId="2915487D" w14:textId="77777777" w:rsidR="00234CA4" w:rsidRPr="0088193B" w:rsidRDefault="00234CA4" w:rsidP="00234CA4">
            <w:pPr>
              <w:pStyle w:val="TAC"/>
            </w:pPr>
            <w:r w:rsidRPr="0088193B">
              <w:t>22152</w:t>
            </w:r>
          </w:p>
        </w:tc>
        <w:tc>
          <w:tcPr>
            <w:tcW w:w="720" w:type="dxa"/>
          </w:tcPr>
          <w:p w14:paraId="308AAD24" w14:textId="77777777" w:rsidR="00234CA4" w:rsidRPr="0088193B" w:rsidRDefault="00234CA4" w:rsidP="00234CA4">
            <w:pPr>
              <w:pStyle w:val="TAC"/>
            </w:pPr>
            <w:r w:rsidRPr="0088193B">
              <w:t>22152</w:t>
            </w:r>
          </w:p>
        </w:tc>
        <w:tc>
          <w:tcPr>
            <w:tcW w:w="720" w:type="dxa"/>
          </w:tcPr>
          <w:p w14:paraId="53210DBA" w14:textId="77777777" w:rsidR="00234CA4" w:rsidRPr="0088193B" w:rsidRDefault="00234CA4" w:rsidP="00234CA4">
            <w:pPr>
              <w:pStyle w:val="TAC"/>
            </w:pPr>
            <w:r w:rsidRPr="0088193B">
              <w:t>22920</w:t>
            </w:r>
          </w:p>
        </w:tc>
      </w:tr>
      <w:tr w:rsidR="00F41E60" w:rsidRPr="0088193B" w14:paraId="4D6FF5FB" w14:textId="77777777" w:rsidTr="00F41E60">
        <w:tc>
          <w:tcPr>
            <w:tcW w:w="720" w:type="dxa"/>
          </w:tcPr>
          <w:p w14:paraId="63659241" w14:textId="77777777" w:rsidR="00234CA4" w:rsidRPr="0088193B" w:rsidRDefault="00234CA4" w:rsidP="00234CA4">
            <w:pPr>
              <w:pStyle w:val="TAC"/>
            </w:pPr>
            <w:r w:rsidRPr="0088193B">
              <w:t>17</w:t>
            </w:r>
          </w:p>
        </w:tc>
        <w:tc>
          <w:tcPr>
            <w:tcW w:w="720" w:type="dxa"/>
          </w:tcPr>
          <w:p w14:paraId="4AA8AF9D" w14:textId="77777777" w:rsidR="00234CA4" w:rsidRPr="0088193B" w:rsidRDefault="00234CA4" w:rsidP="00234CA4">
            <w:pPr>
              <w:pStyle w:val="TAC"/>
            </w:pPr>
            <w:r w:rsidRPr="0088193B">
              <w:t>22152</w:t>
            </w:r>
          </w:p>
        </w:tc>
        <w:tc>
          <w:tcPr>
            <w:tcW w:w="720" w:type="dxa"/>
          </w:tcPr>
          <w:p w14:paraId="4465F85F" w14:textId="77777777" w:rsidR="00234CA4" w:rsidRPr="0088193B" w:rsidRDefault="00234CA4" w:rsidP="00234CA4">
            <w:pPr>
              <w:pStyle w:val="TAC"/>
            </w:pPr>
            <w:r w:rsidRPr="0088193B">
              <w:t>22152</w:t>
            </w:r>
          </w:p>
        </w:tc>
        <w:tc>
          <w:tcPr>
            <w:tcW w:w="720" w:type="dxa"/>
          </w:tcPr>
          <w:p w14:paraId="16F6224A" w14:textId="77777777" w:rsidR="00234CA4" w:rsidRPr="0088193B" w:rsidRDefault="00234CA4" w:rsidP="00234CA4">
            <w:pPr>
              <w:pStyle w:val="TAC"/>
            </w:pPr>
            <w:r w:rsidRPr="0088193B">
              <w:t>22920</w:t>
            </w:r>
          </w:p>
        </w:tc>
        <w:tc>
          <w:tcPr>
            <w:tcW w:w="720" w:type="dxa"/>
          </w:tcPr>
          <w:p w14:paraId="7B8E392F" w14:textId="77777777" w:rsidR="00234CA4" w:rsidRPr="0088193B" w:rsidRDefault="00234CA4" w:rsidP="00234CA4">
            <w:pPr>
              <w:pStyle w:val="TAC"/>
            </w:pPr>
            <w:r w:rsidRPr="0088193B">
              <w:t>22920</w:t>
            </w:r>
          </w:p>
        </w:tc>
        <w:tc>
          <w:tcPr>
            <w:tcW w:w="720" w:type="dxa"/>
          </w:tcPr>
          <w:p w14:paraId="1A34CB25" w14:textId="77777777" w:rsidR="00234CA4" w:rsidRPr="0088193B" w:rsidRDefault="00234CA4" w:rsidP="00234CA4">
            <w:pPr>
              <w:pStyle w:val="TAC"/>
            </w:pPr>
            <w:r w:rsidRPr="0088193B">
              <w:t>23688</w:t>
            </w:r>
          </w:p>
        </w:tc>
        <w:tc>
          <w:tcPr>
            <w:tcW w:w="720" w:type="dxa"/>
          </w:tcPr>
          <w:p w14:paraId="766202B6" w14:textId="77777777" w:rsidR="00234CA4" w:rsidRPr="0088193B" w:rsidRDefault="00234CA4" w:rsidP="00234CA4">
            <w:pPr>
              <w:pStyle w:val="TAC"/>
            </w:pPr>
            <w:r w:rsidRPr="0088193B">
              <w:t>23688</w:t>
            </w:r>
          </w:p>
        </w:tc>
        <w:tc>
          <w:tcPr>
            <w:tcW w:w="720" w:type="dxa"/>
          </w:tcPr>
          <w:p w14:paraId="290EE9C5" w14:textId="77777777" w:rsidR="00234CA4" w:rsidRPr="0088193B" w:rsidRDefault="00234CA4" w:rsidP="00234CA4">
            <w:pPr>
              <w:pStyle w:val="TAC"/>
            </w:pPr>
            <w:r w:rsidRPr="0088193B">
              <w:t>24496</w:t>
            </w:r>
          </w:p>
        </w:tc>
        <w:tc>
          <w:tcPr>
            <w:tcW w:w="720" w:type="dxa"/>
          </w:tcPr>
          <w:p w14:paraId="3C2AE28A" w14:textId="77777777" w:rsidR="00234CA4" w:rsidRPr="0088193B" w:rsidRDefault="00234CA4" w:rsidP="00234CA4">
            <w:pPr>
              <w:pStyle w:val="TAC"/>
            </w:pPr>
            <w:r w:rsidRPr="0088193B">
              <w:t>24496</w:t>
            </w:r>
          </w:p>
        </w:tc>
        <w:tc>
          <w:tcPr>
            <w:tcW w:w="720" w:type="dxa"/>
          </w:tcPr>
          <w:p w14:paraId="544195E8" w14:textId="77777777" w:rsidR="00234CA4" w:rsidRPr="0088193B" w:rsidRDefault="00234CA4" w:rsidP="00234CA4">
            <w:pPr>
              <w:pStyle w:val="TAC"/>
            </w:pPr>
            <w:r w:rsidRPr="0088193B">
              <w:t>24496</w:t>
            </w:r>
          </w:p>
        </w:tc>
        <w:tc>
          <w:tcPr>
            <w:tcW w:w="720" w:type="dxa"/>
          </w:tcPr>
          <w:p w14:paraId="7320D3F3" w14:textId="77777777" w:rsidR="00234CA4" w:rsidRPr="0088193B" w:rsidRDefault="00234CA4" w:rsidP="00234CA4">
            <w:pPr>
              <w:pStyle w:val="TAC"/>
            </w:pPr>
            <w:r w:rsidRPr="0088193B">
              <w:t>25456</w:t>
            </w:r>
          </w:p>
        </w:tc>
      </w:tr>
      <w:tr w:rsidR="00F41E60" w:rsidRPr="0088193B" w14:paraId="7AD169E4" w14:textId="77777777" w:rsidTr="00F41E60">
        <w:tc>
          <w:tcPr>
            <w:tcW w:w="720" w:type="dxa"/>
          </w:tcPr>
          <w:p w14:paraId="5B3C7CD1" w14:textId="77777777" w:rsidR="00234CA4" w:rsidRPr="0088193B" w:rsidRDefault="00234CA4" w:rsidP="00234CA4">
            <w:pPr>
              <w:pStyle w:val="TAC"/>
            </w:pPr>
            <w:r w:rsidRPr="0088193B">
              <w:t>18</w:t>
            </w:r>
          </w:p>
        </w:tc>
        <w:tc>
          <w:tcPr>
            <w:tcW w:w="720" w:type="dxa"/>
          </w:tcPr>
          <w:p w14:paraId="3A8D4793" w14:textId="77777777" w:rsidR="00234CA4" w:rsidRPr="0088193B" w:rsidRDefault="00234CA4" w:rsidP="00234CA4">
            <w:pPr>
              <w:pStyle w:val="TAC"/>
            </w:pPr>
            <w:r w:rsidRPr="0088193B">
              <w:t>24496</w:t>
            </w:r>
          </w:p>
        </w:tc>
        <w:tc>
          <w:tcPr>
            <w:tcW w:w="720" w:type="dxa"/>
          </w:tcPr>
          <w:p w14:paraId="58FFB096" w14:textId="77777777" w:rsidR="00234CA4" w:rsidRPr="0088193B" w:rsidRDefault="00234CA4" w:rsidP="00234CA4">
            <w:pPr>
              <w:pStyle w:val="TAC"/>
            </w:pPr>
            <w:r w:rsidRPr="0088193B">
              <w:t>24496</w:t>
            </w:r>
          </w:p>
        </w:tc>
        <w:tc>
          <w:tcPr>
            <w:tcW w:w="720" w:type="dxa"/>
          </w:tcPr>
          <w:p w14:paraId="642650B1" w14:textId="77777777" w:rsidR="00234CA4" w:rsidRPr="0088193B" w:rsidRDefault="00234CA4" w:rsidP="00234CA4">
            <w:pPr>
              <w:pStyle w:val="TAC"/>
            </w:pPr>
            <w:r w:rsidRPr="0088193B">
              <w:t>24496</w:t>
            </w:r>
          </w:p>
        </w:tc>
        <w:tc>
          <w:tcPr>
            <w:tcW w:w="720" w:type="dxa"/>
          </w:tcPr>
          <w:p w14:paraId="2CF28D37" w14:textId="77777777" w:rsidR="00234CA4" w:rsidRPr="0088193B" w:rsidRDefault="00234CA4" w:rsidP="00234CA4">
            <w:pPr>
              <w:pStyle w:val="TAC"/>
            </w:pPr>
            <w:r w:rsidRPr="0088193B">
              <w:t>25456</w:t>
            </w:r>
          </w:p>
        </w:tc>
        <w:tc>
          <w:tcPr>
            <w:tcW w:w="720" w:type="dxa"/>
          </w:tcPr>
          <w:p w14:paraId="70203492" w14:textId="77777777" w:rsidR="00234CA4" w:rsidRPr="0088193B" w:rsidRDefault="00234CA4" w:rsidP="00234CA4">
            <w:pPr>
              <w:pStyle w:val="TAC"/>
            </w:pPr>
            <w:r w:rsidRPr="0088193B">
              <w:t>25456</w:t>
            </w:r>
          </w:p>
        </w:tc>
        <w:tc>
          <w:tcPr>
            <w:tcW w:w="720" w:type="dxa"/>
          </w:tcPr>
          <w:p w14:paraId="1E8DAAB8" w14:textId="77777777" w:rsidR="00234CA4" w:rsidRPr="0088193B" w:rsidRDefault="00234CA4" w:rsidP="00234CA4">
            <w:pPr>
              <w:pStyle w:val="TAC"/>
            </w:pPr>
            <w:r w:rsidRPr="0088193B">
              <w:t>26416</w:t>
            </w:r>
          </w:p>
        </w:tc>
        <w:tc>
          <w:tcPr>
            <w:tcW w:w="720" w:type="dxa"/>
          </w:tcPr>
          <w:p w14:paraId="3BDB1B0D" w14:textId="77777777" w:rsidR="00234CA4" w:rsidRPr="0088193B" w:rsidRDefault="00234CA4" w:rsidP="00234CA4">
            <w:pPr>
              <w:pStyle w:val="TAC"/>
            </w:pPr>
            <w:r w:rsidRPr="0088193B">
              <w:t>26416</w:t>
            </w:r>
          </w:p>
        </w:tc>
        <w:tc>
          <w:tcPr>
            <w:tcW w:w="720" w:type="dxa"/>
          </w:tcPr>
          <w:p w14:paraId="5FA9A321" w14:textId="77777777" w:rsidR="00234CA4" w:rsidRPr="0088193B" w:rsidRDefault="00234CA4" w:rsidP="00234CA4">
            <w:pPr>
              <w:pStyle w:val="TAC"/>
            </w:pPr>
            <w:r w:rsidRPr="0088193B">
              <w:t>27376</w:t>
            </w:r>
          </w:p>
        </w:tc>
        <w:tc>
          <w:tcPr>
            <w:tcW w:w="720" w:type="dxa"/>
          </w:tcPr>
          <w:p w14:paraId="09E407ED" w14:textId="77777777" w:rsidR="00234CA4" w:rsidRPr="0088193B" w:rsidRDefault="00234CA4" w:rsidP="00234CA4">
            <w:pPr>
              <w:pStyle w:val="TAC"/>
            </w:pPr>
            <w:r w:rsidRPr="0088193B">
              <w:t>27376</w:t>
            </w:r>
          </w:p>
        </w:tc>
        <w:tc>
          <w:tcPr>
            <w:tcW w:w="720" w:type="dxa"/>
          </w:tcPr>
          <w:p w14:paraId="0C10C7E6" w14:textId="77777777" w:rsidR="00234CA4" w:rsidRPr="0088193B" w:rsidRDefault="00234CA4" w:rsidP="00234CA4">
            <w:pPr>
              <w:pStyle w:val="TAC"/>
            </w:pPr>
            <w:r w:rsidRPr="0088193B">
              <w:t>27376</w:t>
            </w:r>
          </w:p>
        </w:tc>
      </w:tr>
      <w:tr w:rsidR="00F41E60" w:rsidRPr="0088193B" w14:paraId="46EB1E9E" w14:textId="77777777" w:rsidTr="00F41E60">
        <w:tc>
          <w:tcPr>
            <w:tcW w:w="720" w:type="dxa"/>
          </w:tcPr>
          <w:p w14:paraId="4ED83787" w14:textId="77777777" w:rsidR="00234CA4" w:rsidRPr="0088193B" w:rsidRDefault="00234CA4" w:rsidP="00234CA4">
            <w:pPr>
              <w:pStyle w:val="TAC"/>
            </w:pPr>
            <w:r w:rsidRPr="0088193B">
              <w:t>19</w:t>
            </w:r>
          </w:p>
        </w:tc>
        <w:tc>
          <w:tcPr>
            <w:tcW w:w="720" w:type="dxa"/>
          </w:tcPr>
          <w:p w14:paraId="57D71EDE" w14:textId="77777777" w:rsidR="00234CA4" w:rsidRPr="0088193B" w:rsidRDefault="00234CA4" w:rsidP="00234CA4">
            <w:pPr>
              <w:pStyle w:val="TAC"/>
            </w:pPr>
            <w:r w:rsidRPr="0088193B">
              <w:t>26416</w:t>
            </w:r>
          </w:p>
        </w:tc>
        <w:tc>
          <w:tcPr>
            <w:tcW w:w="720" w:type="dxa"/>
          </w:tcPr>
          <w:p w14:paraId="72C808E8" w14:textId="77777777" w:rsidR="00234CA4" w:rsidRPr="0088193B" w:rsidRDefault="00234CA4" w:rsidP="00234CA4">
            <w:pPr>
              <w:pStyle w:val="TAC"/>
            </w:pPr>
            <w:r w:rsidRPr="0088193B">
              <w:t>26416</w:t>
            </w:r>
          </w:p>
        </w:tc>
        <w:tc>
          <w:tcPr>
            <w:tcW w:w="720" w:type="dxa"/>
          </w:tcPr>
          <w:p w14:paraId="7F0A9973" w14:textId="77777777" w:rsidR="00234CA4" w:rsidRPr="0088193B" w:rsidRDefault="00234CA4" w:rsidP="00234CA4">
            <w:pPr>
              <w:pStyle w:val="TAC"/>
            </w:pPr>
            <w:r w:rsidRPr="0088193B">
              <w:t>27376</w:t>
            </w:r>
          </w:p>
        </w:tc>
        <w:tc>
          <w:tcPr>
            <w:tcW w:w="720" w:type="dxa"/>
          </w:tcPr>
          <w:p w14:paraId="54ADC3A4" w14:textId="77777777" w:rsidR="00234CA4" w:rsidRPr="0088193B" w:rsidRDefault="00234CA4" w:rsidP="00234CA4">
            <w:pPr>
              <w:pStyle w:val="TAC"/>
            </w:pPr>
            <w:r w:rsidRPr="0088193B">
              <w:t>27376</w:t>
            </w:r>
          </w:p>
        </w:tc>
        <w:tc>
          <w:tcPr>
            <w:tcW w:w="720" w:type="dxa"/>
          </w:tcPr>
          <w:p w14:paraId="293755F4" w14:textId="77777777" w:rsidR="00234CA4" w:rsidRPr="0088193B" w:rsidRDefault="00234CA4" w:rsidP="00234CA4">
            <w:pPr>
              <w:pStyle w:val="TAC"/>
            </w:pPr>
            <w:r w:rsidRPr="0088193B">
              <w:t>28336</w:t>
            </w:r>
          </w:p>
        </w:tc>
        <w:tc>
          <w:tcPr>
            <w:tcW w:w="720" w:type="dxa"/>
          </w:tcPr>
          <w:p w14:paraId="4AE93048" w14:textId="77777777" w:rsidR="00234CA4" w:rsidRPr="0088193B" w:rsidRDefault="00234CA4" w:rsidP="00234CA4">
            <w:pPr>
              <w:pStyle w:val="TAC"/>
            </w:pPr>
            <w:r w:rsidRPr="0088193B">
              <w:t>28336</w:t>
            </w:r>
          </w:p>
        </w:tc>
        <w:tc>
          <w:tcPr>
            <w:tcW w:w="720" w:type="dxa"/>
          </w:tcPr>
          <w:p w14:paraId="6EEE0E4C" w14:textId="77777777" w:rsidR="00234CA4" w:rsidRPr="0088193B" w:rsidRDefault="00234CA4" w:rsidP="00234CA4">
            <w:pPr>
              <w:pStyle w:val="TAC"/>
            </w:pPr>
            <w:r w:rsidRPr="0088193B">
              <w:t>29296</w:t>
            </w:r>
          </w:p>
        </w:tc>
        <w:tc>
          <w:tcPr>
            <w:tcW w:w="720" w:type="dxa"/>
          </w:tcPr>
          <w:p w14:paraId="3DA77923" w14:textId="77777777" w:rsidR="00234CA4" w:rsidRPr="0088193B" w:rsidRDefault="00234CA4" w:rsidP="00234CA4">
            <w:pPr>
              <w:pStyle w:val="TAC"/>
            </w:pPr>
            <w:r w:rsidRPr="0088193B">
              <w:t>29296</w:t>
            </w:r>
          </w:p>
        </w:tc>
        <w:tc>
          <w:tcPr>
            <w:tcW w:w="720" w:type="dxa"/>
          </w:tcPr>
          <w:p w14:paraId="5CDF138C" w14:textId="77777777" w:rsidR="00234CA4" w:rsidRPr="0088193B" w:rsidRDefault="00234CA4" w:rsidP="00234CA4">
            <w:pPr>
              <w:pStyle w:val="TAC"/>
            </w:pPr>
            <w:r w:rsidRPr="0088193B">
              <w:t>29296</w:t>
            </w:r>
          </w:p>
        </w:tc>
        <w:tc>
          <w:tcPr>
            <w:tcW w:w="720" w:type="dxa"/>
          </w:tcPr>
          <w:p w14:paraId="74FDC7E9" w14:textId="77777777" w:rsidR="00234CA4" w:rsidRPr="0088193B" w:rsidRDefault="00234CA4" w:rsidP="00234CA4">
            <w:pPr>
              <w:pStyle w:val="TAC"/>
            </w:pPr>
            <w:r w:rsidRPr="0088193B">
              <w:t>30576</w:t>
            </w:r>
          </w:p>
        </w:tc>
      </w:tr>
      <w:tr w:rsidR="00F41E60" w:rsidRPr="0088193B" w14:paraId="158F5210" w14:textId="77777777" w:rsidTr="00F41E60">
        <w:tc>
          <w:tcPr>
            <w:tcW w:w="720" w:type="dxa"/>
          </w:tcPr>
          <w:p w14:paraId="45027FAB" w14:textId="77777777" w:rsidR="00234CA4" w:rsidRPr="0088193B" w:rsidRDefault="00234CA4" w:rsidP="00234CA4">
            <w:pPr>
              <w:pStyle w:val="TAC"/>
            </w:pPr>
            <w:r w:rsidRPr="0088193B">
              <w:t>20</w:t>
            </w:r>
          </w:p>
        </w:tc>
        <w:tc>
          <w:tcPr>
            <w:tcW w:w="720" w:type="dxa"/>
          </w:tcPr>
          <w:p w14:paraId="0BE8AF05" w14:textId="77777777" w:rsidR="00234CA4" w:rsidRPr="0088193B" w:rsidRDefault="00234CA4" w:rsidP="00234CA4">
            <w:pPr>
              <w:pStyle w:val="TAC"/>
            </w:pPr>
            <w:r w:rsidRPr="0088193B">
              <w:t>28336</w:t>
            </w:r>
          </w:p>
        </w:tc>
        <w:tc>
          <w:tcPr>
            <w:tcW w:w="720" w:type="dxa"/>
          </w:tcPr>
          <w:p w14:paraId="788F1BDE" w14:textId="77777777" w:rsidR="00234CA4" w:rsidRPr="0088193B" w:rsidRDefault="00234CA4" w:rsidP="00234CA4">
            <w:pPr>
              <w:pStyle w:val="TAC"/>
            </w:pPr>
            <w:r w:rsidRPr="0088193B">
              <w:t>29296</w:t>
            </w:r>
          </w:p>
        </w:tc>
        <w:tc>
          <w:tcPr>
            <w:tcW w:w="720" w:type="dxa"/>
          </w:tcPr>
          <w:p w14:paraId="252D17AD" w14:textId="77777777" w:rsidR="00234CA4" w:rsidRPr="0088193B" w:rsidRDefault="00234CA4" w:rsidP="00234CA4">
            <w:pPr>
              <w:pStyle w:val="TAC"/>
            </w:pPr>
            <w:r w:rsidRPr="0088193B">
              <w:t>29296</w:t>
            </w:r>
          </w:p>
        </w:tc>
        <w:tc>
          <w:tcPr>
            <w:tcW w:w="720" w:type="dxa"/>
          </w:tcPr>
          <w:p w14:paraId="4DF1FD6C" w14:textId="77777777" w:rsidR="00234CA4" w:rsidRPr="0088193B" w:rsidRDefault="00234CA4" w:rsidP="00234CA4">
            <w:pPr>
              <w:pStyle w:val="TAC"/>
            </w:pPr>
            <w:r w:rsidRPr="0088193B">
              <w:t>29296</w:t>
            </w:r>
          </w:p>
        </w:tc>
        <w:tc>
          <w:tcPr>
            <w:tcW w:w="720" w:type="dxa"/>
          </w:tcPr>
          <w:p w14:paraId="5793ED34" w14:textId="77777777" w:rsidR="00234CA4" w:rsidRPr="0088193B" w:rsidRDefault="00234CA4" w:rsidP="00234CA4">
            <w:pPr>
              <w:pStyle w:val="TAC"/>
            </w:pPr>
            <w:r w:rsidRPr="0088193B">
              <w:t>30576</w:t>
            </w:r>
          </w:p>
        </w:tc>
        <w:tc>
          <w:tcPr>
            <w:tcW w:w="720" w:type="dxa"/>
          </w:tcPr>
          <w:p w14:paraId="60FFBCFB" w14:textId="77777777" w:rsidR="00234CA4" w:rsidRPr="0088193B" w:rsidRDefault="00234CA4" w:rsidP="00234CA4">
            <w:pPr>
              <w:pStyle w:val="TAC"/>
            </w:pPr>
            <w:r w:rsidRPr="0088193B">
              <w:t>30576</w:t>
            </w:r>
          </w:p>
        </w:tc>
        <w:tc>
          <w:tcPr>
            <w:tcW w:w="720" w:type="dxa"/>
          </w:tcPr>
          <w:p w14:paraId="4E01C1E6" w14:textId="77777777" w:rsidR="00234CA4" w:rsidRPr="0088193B" w:rsidRDefault="00234CA4" w:rsidP="00234CA4">
            <w:pPr>
              <w:pStyle w:val="TAC"/>
            </w:pPr>
            <w:r w:rsidRPr="0088193B">
              <w:t>31704</w:t>
            </w:r>
          </w:p>
        </w:tc>
        <w:tc>
          <w:tcPr>
            <w:tcW w:w="720" w:type="dxa"/>
          </w:tcPr>
          <w:p w14:paraId="347870CB" w14:textId="77777777" w:rsidR="00234CA4" w:rsidRPr="0088193B" w:rsidRDefault="00234CA4" w:rsidP="00234CA4">
            <w:pPr>
              <w:pStyle w:val="TAC"/>
            </w:pPr>
            <w:r w:rsidRPr="0088193B">
              <w:t>31704</w:t>
            </w:r>
          </w:p>
        </w:tc>
        <w:tc>
          <w:tcPr>
            <w:tcW w:w="720" w:type="dxa"/>
          </w:tcPr>
          <w:p w14:paraId="0B8BE63A" w14:textId="77777777" w:rsidR="00234CA4" w:rsidRPr="0088193B" w:rsidRDefault="00234CA4" w:rsidP="00234CA4">
            <w:pPr>
              <w:pStyle w:val="TAC"/>
            </w:pPr>
            <w:r w:rsidRPr="0088193B">
              <w:t>31704</w:t>
            </w:r>
          </w:p>
        </w:tc>
        <w:tc>
          <w:tcPr>
            <w:tcW w:w="720" w:type="dxa"/>
          </w:tcPr>
          <w:p w14:paraId="110C07AE" w14:textId="77777777" w:rsidR="00234CA4" w:rsidRPr="0088193B" w:rsidRDefault="00234CA4" w:rsidP="00234CA4">
            <w:pPr>
              <w:pStyle w:val="TAC"/>
            </w:pPr>
            <w:r w:rsidRPr="0088193B">
              <w:t>32856</w:t>
            </w:r>
          </w:p>
        </w:tc>
      </w:tr>
      <w:tr w:rsidR="00F41E60" w:rsidRPr="0088193B" w14:paraId="65B45FBC" w14:textId="77777777" w:rsidTr="00F41E60">
        <w:tc>
          <w:tcPr>
            <w:tcW w:w="720" w:type="dxa"/>
          </w:tcPr>
          <w:p w14:paraId="364BFDF7" w14:textId="77777777" w:rsidR="00234CA4" w:rsidRPr="0088193B" w:rsidRDefault="00234CA4" w:rsidP="00234CA4">
            <w:pPr>
              <w:pStyle w:val="TAC"/>
            </w:pPr>
            <w:r w:rsidRPr="0088193B">
              <w:t>21</w:t>
            </w:r>
          </w:p>
        </w:tc>
        <w:tc>
          <w:tcPr>
            <w:tcW w:w="720" w:type="dxa"/>
          </w:tcPr>
          <w:p w14:paraId="1C5AB184" w14:textId="77777777" w:rsidR="00234CA4" w:rsidRPr="0088193B" w:rsidRDefault="00234CA4" w:rsidP="00234CA4">
            <w:pPr>
              <w:pStyle w:val="TAC"/>
            </w:pPr>
            <w:r w:rsidRPr="0088193B">
              <w:t>30576</w:t>
            </w:r>
          </w:p>
        </w:tc>
        <w:tc>
          <w:tcPr>
            <w:tcW w:w="720" w:type="dxa"/>
          </w:tcPr>
          <w:p w14:paraId="5E58E50D" w14:textId="77777777" w:rsidR="00234CA4" w:rsidRPr="0088193B" w:rsidRDefault="00234CA4" w:rsidP="00234CA4">
            <w:pPr>
              <w:pStyle w:val="TAC"/>
            </w:pPr>
            <w:r w:rsidRPr="0088193B">
              <w:t>31704</w:t>
            </w:r>
          </w:p>
        </w:tc>
        <w:tc>
          <w:tcPr>
            <w:tcW w:w="720" w:type="dxa"/>
          </w:tcPr>
          <w:p w14:paraId="1358043C" w14:textId="77777777" w:rsidR="00234CA4" w:rsidRPr="0088193B" w:rsidRDefault="00234CA4" w:rsidP="00234CA4">
            <w:pPr>
              <w:pStyle w:val="TAC"/>
            </w:pPr>
            <w:r w:rsidRPr="0088193B">
              <w:t>31704</w:t>
            </w:r>
          </w:p>
        </w:tc>
        <w:tc>
          <w:tcPr>
            <w:tcW w:w="720" w:type="dxa"/>
          </w:tcPr>
          <w:p w14:paraId="32A7237A" w14:textId="77777777" w:rsidR="00234CA4" w:rsidRPr="0088193B" w:rsidRDefault="00234CA4" w:rsidP="00234CA4">
            <w:pPr>
              <w:pStyle w:val="TAC"/>
            </w:pPr>
            <w:r w:rsidRPr="0088193B">
              <w:t>31704</w:t>
            </w:r>
          </w:p>
        </w:tc>
        <w:tc>
          <w:tcPr>
            <w:tcW w:w="720" w:type="dxa"/>
          </w:tcPr>
          <w:p w14:paraId="5108C334" w14:textId="77777777" w:rsidR="00234CA4" w:rsidRPr="0088193B" w:rsidRDefault="00234CA4" w:rsidP="00234CA4">
            <w:pPr>
              <w:pStyle w:val="TAC"/>
            </w:pPr>
            <w:r w:rsidRPr="0088193B">
              <w:t>32856</w:t>
            </w:r>
          </w:p>
        </w:tc>
        <w:tc>
          <w:tcPr>
            <w:tcW w:w="720" w:type="dxa"/>
          </w:tcPr>
          <w:p w14:paraId="58359175" w14:textId="77777777" w:rsidR="00234CA4" w:rsidRPr="0088193B" w:rsidRDefault="00234CA4" w:rsidP="00234CA4">
            <w:pPr>
              <w:pStyle w:val="TAC"/>
            </w:pPr>
            <w:r w:rsidRPr="0088193B">
              <w:t>32856</w:t>
            </w:r>
          </w:p>
        </w:tc>
        <w:tc>
          <w:tcPr>
            <w:tcW w:w="720" w:type="dxa"/>
          </w:tcPr>
          <w:p w14:paraId="1A1A211B" w14:textId="77777777" w:rsidR="00234CA4" w:rsidRPr="0088193B" w:rsidRDefault="00234CA4" w:rsidP="00234CA4">
            <w:pPr>
              <w:pStyle w:val="TAC"/>
            </w:pPr>
            <w:r w:rsidRPr="0088193B">
              <w:t>34008</w:t>
            </w:r>
          </w:p>
        </w:tc>
        <w:tc>
          <w:tcPr>
            <w:tcW w:w="720" w:type="dxa"/>
          </w:tcPr>
          <w:p w14:paraId="7774B5FD" w14:textId="77777777" w:rsidR="00234CA4" w:rsidRPr="0088193B" w:rsidRDefault="00234CA4" w:rsidP="00234CA4">
            <w:pPr>
              <w:pStyle w:val="TAC"/>
            </w:pPr>
            <w:r w:rsidRPr="0088193B">
              <w:t>34008</w:t>
            </w:r>
          </w:p>
        </w:tc>
        <w:tc>
          <w:tcPr>
            <w:tcW w:w="720" w:type="dxa"/>
          </w:tcPr>
          <w:p w14:paraId="5376990E" w14:textId="77777777" w:rsidR="00234CA4" w:rsidRPr="0088193B" w:rsidRDefault="00234CA4" w:rsidP="00234CA4">
            <w:pPr>
              <w:pStyle w:val="TAC"/>
            </w:pPr>
            <w:r w:rsidRPr="0088193B">
              <w:t>35160</w:t>
            </w:r>
          </w:p>
        </w:tc>
        <w:tc>
          <w:tcPr>
            <w:tcW w:w="720" w:type="dxa"/>
          </w:tcPr>
          <w:p w14:paraId="07DA8887" w14:textId="77777777" w:rsidR="00234CA4" w:rsidRPr="0088193B" w:rsidRDefault="00234CA4" w:rsidP="00234CA4">
            <w:pPr>
              <w:pStyle w:val="TAC"/>
            </w:pPr>
            <w:r w:rsidRPr="0088193B">
              <w:t>35160</w:t>
            </w:r>
          </w:p>
        </w:tc>
      </w:tr>
      <w:tr w:rsidR="00F41E60" w:rsidRPr="0088193B" w14:paraId="477F3BA9" w14:textId="77777777" w:rsidTr="00F41E60">
        <w:tc>
          <w:tcPr>
            <w:tcW w:w="720" w:type="dxa"/>
          </w:tcPr>
          <w:p w14:paraId="53C98E15" w14:textId="77777777" w:rsidR="00234CA4" w:rsidRPr="0088193B" w:rsidRDefault="00234CA4" w:rsidP="00234CA4">
            <w:pPr>
              <w:pStyle w:val="TAC"/>
            </w:pPr>
            <w:r w:rsidRPr="0088193B">
              <w:t>22</w:t>
            </w:r>
          </w:p>
        </w:tc>
        <w:tc>
          <w:tcPr>
            <w:tcW w:w="720" w:type="dxa"/>
          </w:tcPr>
          <w:p w14:paraId="765C8CD9" w14:textId="77777777" w:rsidR="00234CA4" w:rsidRPr="0088193B" w:rsidRDefault="00234CA4" w:rsidP="00234CA4">
            <w:pPr>
              <w:pStyle w:val="TAC"/>
            </w:pPr>
            <w:r w:rsidRPr="0088193B">
              <w:t>32856</w:t>
            </w:r>
          </w:p>
        </w:tc>
        <w:tc>
          <w:tcPr>
            <w:tcW w:w="720" w:type="dxa"/>
          </w:tcPr>
          <w:p w14:paraId="57945D23" w14:textId="77777777" w:rsidR="00234CA4" w:rsidRPr="0088193B" w:rsidRDefault="00234CA4" w:rsidP="00234CA4">
            <w:pPr>
              <w:pStyle w:val="TAC"/>
            </w:pPr>
            <w:r w:rsidRPr="0088193B">
              <w:t>34008</w:t>
            </w:r>
          </w:p>
        </w:tc>
        <w:tc>
          <w:tcPr>
            <w:tcW w:w="720" w:type="dxa"/>
          </w:tcPr>
          <w:p w14:paraId="71C5EEBD" w14:textId="77777777" w:rsidR="00234CA4" w:rsidRPr="0088193B" w:rsidRDefault="00234CA4" w:rsidP="00234CA4">
            <w:pPr>
              <w:pStyle w:val="TAC"/>
            </w:pPr>
            <w:r w:rsidRPr="0088193B">
              <w:t>34008</w:t>
            </w:r>
          </w:p>
        </w:tc>
        <w:tc>
          <w:tcPr>
            <w:tcW w:w="720" w:type="dxa"/>
          </w:tcPr>
          <w:p w14:paraId="5164BF7F" w14:textId="77777777" w:rsidR="00234CA4" w:rsidRPr="0088193B" w:rsidRDefault="00234CA4" w:rsidP="00234CA4">
            <w:pPr>
              <w:pStyle w:val="TAC"/>
            </w:pPr>
            <w:r w:rsidRPr="0088193B">
              <w:t>34008</w:t>
            </w:r>
          </w:p>
        </w:tc>
        <w:tc>
          <w:tcPr>
            <w:tcW w:w="720" w:type="dxa"/>
          </w:tcPr>
          <w:p w14:paraId="21134846" w14:textId="77777777" w:rsidR="00234CA4" w:rsidRPr="0088193B" w:rsidRDefault="00234CA4" w:rsidP="00234CA4">
            <w:pPr>
              <w:pStyle w:val="TAC"/>
            </w:pPr>
            <w:r w:rsidRPr="0088193B">
              <w:t>35160</w:t>
            </w:r>
          </w:p>
        </w:tc>
        <w:tc>
          <w:tcPr>
            <w:tcW w:w="720" w:type="dxa"/>
          </w:tcPr>
          <w:p w14:paraId="7BC876CC" w14:textId="77777777" w:rsidR="00234CA4" w:rsidRPr="0088193B" w:rsidRDefault="00234CA4" w:rsidP="00234CA4">
            <w:pPr>
              <w:pStyle w:val="TAC"/>
            </w:pPr>
            <w:r w:rsidRPr="0088193B">
              <w:t>35160</w:t>
            </w:r>
          </w:p>
        </w:tc>
        <w:tc>
          <w:tcPr>
            <w:tcW w:w="720" w:type="dxa"/>
          </w:tcPr>
          <w:p w14:paraId="54827A5A" w14:textId="77777777" w:rsidR="00234CA4" w:rsidRPr="0088193B" w:rsidRDefault="00234CA4" w:rsidP="00234CA4">
            <w:pPr>
              <w:pStyle w:val="TAC"/>
            </w:pPr>
            <w:r w:rsidRPr="0088193B">
              <w:t>36696</w:t>
            </w:r>
          </w:p>
        </w:tc>
        <w:tc>
          <w:tcPr>
            <w:tcW w:w="720" w:type="dxa"/>
          </w:tcPr>
          <w:p w14:paraId="2C9CAD7B" w14:textId="77777777" w:rsidR="00234CA4" w:rsidRPr="0088193B" w:rsidRDefault="00234CA4" w:rsidP="00234CA4">
            <w:pPr>
              <w:pStyle w:val="TAC"/>
            </w:pPr>
            <w:r w:rsidRPr="0088193B">
              <w:t>36696</w:t>
            </w:r>
          </w:p>
        </w:tc>
        <w:tc>
          <w:tcPr>
            <w:tcW w:w="720" w:type="dxa"/>
          </w:tcPr>
          <w:p w14:paraId="11B818E9" w14:textId="77777777" w:rsidR="00234CA4" w:rsidRPr="0088193B" w:rsidRDefault="00234CA4" w:rsidP="00234CA4">
            <w:pPr>
              <w:pStyle w:val="TAC"/>
            </w:pPr>
            <w:r w:rsidRPr="0088193B">
              <w:t>36696</w:t>
            </w:r>
          </w:p>
        </w:tc>
        <w:tc>
          <w:tcPr>
            <w:tcW w:w="720" w:type="dxa"/>
          </w:tcPr>
          <w:p w14:paraId="5EA05239" w14:textId="77777777" w:rsidR="00234CA4" w:rsidRPr="0088193B" w:rsidRDefault="00234CA4" w:rsidP="00234CA4">
            <w:pPr>
              <w:pStyle w:val="TAC"/>
            </w:pPr>
            <w:r w:rsidRPr="0088193B">
              <w:t>37888</w:t>
            </w:r>
          </w:p>
        </w:tc>
      </w:tr>
      <w:tr w:rsidR="00F41E60" w:rsidRPr="0088193B" w14:paraId="02EF674F" w14:textId="77777777" w:rsidTr="00F41E60">
        <w:tc>
          <w:tcPr>
            <w:tcW w:w="720" w:type="dxa"/>
          </w:tcPr>
          <w:p w14:paraId="77208BE5" w14:textId="77777777" w:rsidR="00234CA4" w:rsidRPr="0088193B" w:rsidRDefault="00234CA4" w:rsidP="00234CA4">
            <w:pPr>
              <w:pStyle w:val="TAC"/>
            </w:pPr>
            <w:r w:rsidRPr="0088193B">
              <w:t>23</w:t>
            </w:r>
          </w:p>
        </w:tc>
        <w:tc>
          <w:tcPr>
            <w:tcW w:w="720" w:type="dxa"/>
          </w:tcPr>
          <w:p w14:paraId="36A3D7AA" w14:textId="77777777" w:rsidR="00234CA4" w:rsidRPr="0088193B" w:rsidRDefault="00234CA4" w:rsidP="00234CA4">
            <w:pPr>
              <w:pStyle w:val="TAC"/>
            </w:pPr>
            <w:r w:rsidRPr="0088193B">
              <w:t>35160</w:t>
            </w:r>
          </w:p>
        </w:tc>
        <w:tc>
          <w:tcPr>
            <w:tcW w:w="720" w:type="dxa"/>
          </w:tcPr>
          <w:p w14:paraId="469557D2" w14:textId="77777777" w:rsidR="00234CA4" w:rsidRPr="0088193B" w:rsidRDefault="00234CA4" w:rsidP="00234CA4">
            <w:pPr>
              <w:pStyle w:val="TAC"/>
            </w:pPr>
            <w:r w:rsidRPr="0088193B">
              <w:t>35160</w:t>
            </w:r>
          </w:p>
        </w:tc>
        <w:tc>
          <w:tcPr>
            <w:tcW w:w="720" w:type="dxa"/>
          </w:tcPr>
          <w:p w14:paraId="6A56DC91" w14:textId="77777777" w:rsidR="00234CA4" w:rsidRPr="0088193B" w:rsidRDefault="00234CA4" w:rsidP="00234CA4">
            <w:pPr>
              <w:pStyle w:val="TAC"/>
            </w:pPr>
            <w:r w:rsidRPr="0088193B">
              <w:t>36696</w:t>
            </w:r>
          </w:p>
        </w:tc>
        <w:tc>
          <w:tcPr>
            <w:tcW w:w="720" w:type="dxa"/>
          </w:tcPr>
          <w:p w14:paraId="2158993E" w14:textId="77777777" w:rsidR="00234CA4" w:rsidRPr="0088193B" w:rsidRDefault="00234CA4" w:rsidP="00234CA4">
            <w:pPr>
              <w:pStyle w:val="TAC"/>
            </w:pPr>
            <w:r w:rsidRPr="0088193B">
              <w:t>36696</w:t>
            </w:r>
          </w:p>
        </w:tc>
        <w:tc>
          <w:tcPr>
            <w:tcW w:w="720" w:type="dxa"/>
          </w:tcPr>
          <w:p w14:paraId="5EFBAEF2" w14:textId="77777777" w:rsidR="00234CA4" w:rsidRPr="0088193B" w:rsidRDefault="00234CA4" w:rsidP="00234CA4">
            <w:pPr>
              <w:pStyle w:val="TAC"/>
            </w:pPr>
            <w:r w:rsidRPr="0088193B">
              <w:t>37888</w:t>
            </w:r>
          </w:p>
        </w:tc>
        <w:tc>
          <w:tcPr>
            <w:tcW w:w="720" w:type="dxa"/>
          </w:tcPr>
          <w:p w14:paraId="7873686E" w14:textId="77777777" w:rsidR="00234CA4" w:rsidRPr="0088193B" w:rsidRDefault="00234CA4" w:rsidP="00234CA4">
            <w:pPr>
              <w:pStyle w:val="TAC"/>
            </w:pPr>
            <w:r w:rsidRPr="0088193B">
              <w:t>37888</w:t>
            </w:r>
          </w:p>
        </w:tc>
        <w:tc>
          <w:tcPr>
            <w:tcW w:w="720" w:type="dxa"/>
          </w:tcPr>
          <w:p w14:paraId="7E7A4116" w14:textId="77777777" w:rsidR="00234CA4" w:rsidRPr="0088193B" w:rsidRDefault="00234CA4" w:rsidP="00234CA4">
            <w:pPr>
              <w:pStyle w:val="TAC"/>
            </w:pPr>
            <w:r w:rsidRPr="0088193B">
              <w:t>37888</w:t>
            </w:r>
          </w:p>
        </w:tc>
        <w:tc>
          <w:tcPr>
            <w:tcW w:w="720" w:type="dxa"/>
          </w:tcPr>
          <w:p w14:paraId="331FF662" w14:textId="77777777" w:rsidR="00234CA4" w:rsidRPr="0088193B" w:rsidRDefault="00234CA4" w:rsidP="00234CA4">
            <w:pPr>
              <w:pStyle w:val="TAC"/>
            </w:pPr>
            <w:r w:rsidRPr="0088193B">
              <w:t>39232</w:t>
            </w:r>
          </w:p>
        </w:tc>
        <w:tc>
          <w:tcPr>
            <w:tcW w:w="720" w:type="dxa"/>
          </w:tcPr>
          <w:p w14:paraId="6C3BDE26" w14:textId="77777777" w:rsidR="00234CA4" w:rsidRPr="0088193B" w:rsidRDefault="00234CA4" w:rsidP="00234CA4">
            <w:pPr>
              <w:pStyle w:val="TAC"/>
            </w:pPr>
            <w:r w:rsidRPr="0088193B">
              <w:t>39232</w:t>
            </w:r>
          </w:p>
        </w:tc>
        <w:tc>
          <w:tcPr>
            <w:tcW w:w="720" w:type="dxa"/>
          </w:tcPr>
          <w:p w14:paraId="4FC63BC2" w14:textId="77777777" w:rsidR="00234CA4" w:rsidRPr="0088193B" w:rsidRDefault="00234CA4" w:rsidP="00234CA4">
            <w:pPr>
              <w:pStyle w:val="TAC"/>
            </w:pPr>
            <w:r w:rsidRPr="0088193B">
              <w:t>40576</w:t>
            </w:r>
          </w:p>
        </w:tc>
      </w:tr>
      <w:tr w:rsidR="00F41E60" w:rsidRPr="0088193B" w14:paraId="207E7315" w14:textId="77777777" w:rsidTr="00F41E60">
        <w:tc>
          <w:tcPr>
            <w:tcW w:w="720" w:type="dxa"/>
          </w:tcPr>
          <w:p w14:paraId="355AEF68" w14:textId="77777777" w:rsidR="00234CA4" w:rsidRPr="0088193B" w:rsidRDefault="00234CA4" w:rsidP="00234CA4">
            <w:pPr>
              <w:pStyle w:val="TAC"/>
            </w:pPr>
            <w:r w:rsidRPr="0088193B">
              <w:t>24</w:t>
            </w:r>
          </w:p>
        </w:tc>
        <w:tc>
          <w:tcPr>
            <w:tcW w:w="720" w:type="dxa"/>
          </w:tcPr>
          <w:p w14:paraId="7C9F3AFA" w14:textId="77777777" w:rsidR="00234CA4" w:rsidRPr="0088193B" w:rsidRDefault="00234CA4" w:rsidP="00234CA4">
            <w:pPr>
              <w:pStyle w:val="TAC"/>
            </w:pPr>
            <w:r w:rsidRPr="0088193B">
              <w:t>36696</w:t>
            </w:r>
          </w:p>
        </w:tc>
        <w:tc>
          <w:tcPr>
            <w:tcW w:w="720" w:type="dxa"/>
          </w:tcPr>
          <w:p w14:paraId="03A683A2" w14:textId="77777777" w:rsidR="00234CA4" w:rsidRPr="0088193B" w:rsidRDefault="00234CA4" w:rsidP="00234CA4">
            <w:pPr>
              <w:pStyle w:val="TAC"/>
            </w:pPr>
            <w:r w:rsidRPr="0088193B">
              <w:t>37888</w:t>
            </w:r>
          </w:p>
        </w:tc>
        <w:tc>
          <w:tcPr>
            <w:tcW w:w="720" w:type="dxa"/>
          </w:tcPr>
          <w:p w14:paraId="2614863D" w14:textId="77777777" w:rsidR="00234CA4" w:rsidRPr="0088193B" w:rsidRDefault="00234CA4" w:rsidP="00234CA4">
            <w:pPr>
              <w:pStyle w:val="TAC"/>
            </w:pPr>
            <w:r w:rsidRPr="0088193B">
              <w:t>37888</w:t>
            </w:r>
          </w:p>
        </w:tc>
        <w:tc>
          <w:tcPr>
            <w:tcW w:w="720" w:type="dxa"/>
          </w:tcPr>
          <w:p w14:paraId="7C6EA853" w14:textId="77777777" w:rsidR="00234CA4" w:rsidRPr="0088193B" w:rsidRDefault="00234CA4" w:rsidP="00234CA4">
            <w:pPr>
              <w:pStyle w:val="TAC"/>
            </w:pPr>
            <w:r w:rsidRPr="0088193B">
              <w:t>39232</w:t>
            </w:r>
          </w:p>
        </w:tc>
        <w:tc>
          <w:tcPr>
            <w:tcW w:w="720" w:type="dxa"/>
          </w:tcPr>
          <w:p w14:paraId="3C3C7402" w14:textId="77777777" w:rsidR="00234CA4" w:rsidRPr="0088193B" w:rsidRDefault="00234CA4" w:rsidP="00234CA4">
            <w:pPr>
              <w:pStyle w:val="TAC"/>
            </w:pPr>
            <w:r w:rsidRPr="0088193B">
              <w:t>39232</w:t>
            </w:r>
          </w:p>
        </w:tc>
        <w:tc>
          <w:tcPr>
            <w:tcW w:w="720" w:type="dxa"/>
          </w:tcPr>
          <w:p w14:paraId="763B544E" w14:textId="77777777" w:rsidR="00234CA4" w:rsidRPr="0088193B" w:rsidRDefault="00234CA4" w:rsidP="00234CA4">
            <w:pPr>
              <w:pStyle w:val="TAC"/>
            </w:pPr>
            <w:r w:rsidRPr="0088193B">
              <w:t>40576</w:t>
            </w:r>
          </w:p>
        </w:tc>
        <w:tc>
          <w:tcPr>
            <w:tcW w:w="720" w:type="dxa"/>
          </w:tcPr>
          <w:p w14:paraId="5D1E1D89" w14:textId="77777777" w:rsidR="00234CA4" w:rsidRPr="0088193B" w:rsidRDefault="00234CA4" w:rsidP="00234CA4">
            <w:pPr>
              <w:pStyle w:val="TAC"/>
            </w:pPr>
            <w:r w:rsidRPr="0088193B">
              <w:t>40576</w:t>
            </w:r>
          </w:p>
        </w:tc>
        <w:tc>
          <w:tcPr>
            <w:tcW w:w="720" w:type="dxa"/>
          </w:tcPr>
          <w:p w14:paraId="675FEB81" w14:textId="77777777" w:rsidR="00234CA4" w:rsidRPr="0088193B" w:rsidRDefault="00234CA4" w:rsidP="00234CA4">
            <w:pPr>
              <w:pStyle w:val="TAC"/>
            </w:pPr>
            <w:r w:rsidRPr="0088193B">
              <w:t>42368</w:t>
            </w:r>
          </w:p>
        </w:tc>
        <w:tc>
          <w:tcPr>
            <w:tcW w:w="720" w:type="dxa"/>
          </w:tcPr>
          <w:p w14:paraId="65DAB2CA" w14:textId="77777777" w:rsidR="00234CA4" w:rsidRPr="0088193B" w:rsidRDefault="00234CA4" w:rsidP="00234CA4">
            <w:pPr>
              <w:pStyle w:val="TAC"/>
            </w:pPr>
            <w:r w:rsidRPr="0088193B">
              <w:t>42368</w:t>
            </w:r>
          </w:p>
        </w:tc>
        <w:tc>
          <w:tcPr>
            <w:tcW w:w="720" w:type="dxa"/>
          </w:tcPr>
          <w:p w14:paraId="1209E40D" w14:textId="77777777" w:rsidR="00234CA4" w:rsidRPr="0088193B" w:rsidRDefault="00234CA4" w:rsidP="00234CA4">
            <w:pPr>
              <w:pStyle w:val="TAC"/>
            </w:pPr>
            <w:r w:rsidRPr="0088193B">
              <w:t>42368</w:t>
            </w:r>
          </w:p>
        </w:tc>
      </w:tr>
      <w:tr w:rsidR="00F41E60" w:rsidRPr="0088193B" w14:paraId="07C7FED4" w14:textId="77777777" w:rsidTr="00F41E60">
        <w:tc>
          <w:tcPr>
            <w:tcW w:w="720" w:type="dxa"/>
          </w:tcPr>
          <w:p w14:paraId="2E11B47D" w14:textId="77777777" w:rsidR="00234CA4" w:rsidRPr="0088193B" w:rsidRDefault="00234CA4" w:rsidP="00234CA4">
            <w:pPr>
              <w:pStyle w:val="TAC"/>
            </w:pPr>
            <w:r w:rsidRPr="0088193B">
              <w:t>25</w:t>
            </w:r>
          </w:p>
        </w:tc>
        <w:tc>
          <w:tcPr>
            <w:tcW w:w="720" w:type="dxa"/>
          </w:tcPr>
          <w:p w14:paraId="7845DA4D" w14:textId="77777777" w:rsidR="00234CA4" w:rsidRPr="0088193B" w:rsidRDefault="00234CA4" w:rsidP="00234CA4">
            <w:pPr>
              <w:pStyle w:val="TAC"/>
            </w:pPr>
            <w:r w:rsidRPr="0088193B">
              <w:t>39232</w:t>
            </w:r>
          </w:p>
        </w:tc>
        <w:tc>
          <w:tcPr>
            <w:tcW w:w="720" w:type="dxa"/>
          </w:tcPr>
          <w:p w14:paraId="2AD4B356" w14:textId="77777777" w:rsidR="00234CA4" w:rsidRPr="0088193B" w:rsidRDefault="00234CA4" w:rsidP="00234CA4">
            <w:pPr>
              <w:pStyle w:val="TAC"/>
            </w:pPr>
            <w:r w:rsidRPr="0088193B">
              <w:t>39232</w:t>
            </w:r>
          </w:p>
        </w:tc>
        <w:tc>
          <w:tcPr>
            <w:tcW w:w="720" w:type="dxa"/>
          </w:tcPr>
          <w:p w14:paraId="3CF0AB5B" w14:textId="77777777" w:rsidR="00234CA4" w:rsidRPr="0088193B" w:rsidRDefault="00234CA4" w:rsidP="00234CA4">
            <w:pPr>
              <w:pStyle w:val="TAC"/>
            </w:pPr>
            <w:r w:rsidRPr="0088193B">
              <w:t>40576</w:t>
            </w:r>
          </w:p>
        </w:tc>
        <w:tc>
          <w:tcPr>
            <w:tcW w:w="720" w:type="dxa"/>
          </w:tcPr>
          <w:p w14:paraId="77EA95FA" w14:textId="77777777" w:rsidR="00234CA4" w:rsidRPr="0088193B" w:rsidRDefault="00234CA4" w:rsidP="00234CA4">
            <w:pPr>
              <w:pStyle w:val="TAC"/>
            </w:pPr>
            <w:r w:rsidRPr="0088193B">
              <w:t>40576</w:t>
            </w:r>
          </w:p>
        </w:tc>
        <w:tc>
          <w:tcPr>
            <w:tcW w:w="720" w:type="dxa"/>
          </w:tcPr>
          <w:p w14:paraId="7D888271" w14:textId="77777777" w:rsidR="00234CA4" w:rsidRPr="0088193B" w:rsidRDefault="00234CA4" w:rsidP="00234CA4">
            <w:pPr>
              <w:pStyle w:val="TAC"/>
            </w:pPr>
            <w:r w:rsidRPr="0088193B">
              <w:t>40576</w:t>
            </w:r>
          </w:p>
        </w:tc>
        <w:tc>
          <w:tcPr>
            <w:tcW w:w="720" w:type="dxa"/>
          </w:tcPr>
          <w:p w14:paraId="7901152B" w14:textId="77777777" w:rsidR="00234CA4" w:rsidRPr="0088193B" w:rsidRDefault="00234CA4" w:rsidP="00234CA4">
            <w:pPr>
              <w:pStyle w:val="TAC"/>
            </w:pPr>
            <w:r w:rsidRPr="0088193B">
              <w:t>42368</w:t>
            </w:r>
          </w:p>
        </w:tc>
        <w:tc>
          <w:tcPr>
            <w:tcW w:w="720" w:type="dxa"/>
          </w:tcPr>
          <w:p w14:paraId="39961705" w14:textId="77777777" w:rsidR="00234CA4" w:rsidRPr="0088193B" w:rsidRDefault="00234CA4" w:rsidP="00234CA4">
            <w:pPr>
              <w:pStyle w:val="TAC"/>
            </w:pPr>
            <w:r w:rsidRPr="0088193B">
              <w:t>42368</w:t>
            </w:r>
          </w:p>
        </w:tc>
        <w:tc>
          <w:tcPr>
            <w:tcW w:w="720" w:type="dxa"/>
          </w:tcPr>
          <w:p w14:paraId="4DFDF328" w14:textId="77777777" w:rsidR="00234CA4" w:rsidRPr="0088193B" w:rsidRDefault="00234CA4" w:rsidP="00234CA4">
            <w:pPr>
              <w:pStyle w:val="TAC"/>
            </w:pPr>
            <w:r w:rsidRPr="0088193B">
              <w:t>43816</w:t>
            </w:r>
          </w:p>
        </w:tc>
        <w:tc>
          <w:tcPr>
            <w:tcW w:w="720" w:type="dxa"/>
          </w:tcPr>
          <w:p w14:paraId="2266254B" w14:textId="77777777" w:rsidR="00234CA4" w:rsidRPr="0088193B" w:rsidRDefault="00234CA4" w:rsidP="00234CA4">
            <w:pPr>
              <w:pStyle w:val="TAC"/>
            </w:pPr>
            <w:r w:rsidRPr="0088193B">
              <w:t>43816</w:t>
            </w:r>
          </w:p>
        </w:tc>
        <w:tc>
          <w:tcPr>
            <w:tcW w:w="720" w:type="dxa"/>
          </w:tcPr>
          <w:p w14:paraId="43B166F8" w14:textId="77777777" w:rsidR="00234CA4" w:rsidRPr="0088193B" w:rsidRDefault="00234CA4" w:rsidP="00234CA4">
            <w:pPr>
              <w:pStyle w:val="TAC"/>
            </w:pPr>
            <w:r w:rsidRPr="0088193B">
              <w:t>43816</w:t>
            </w:r>
          </w:p>
        </w:tc>
      </w:tr>
      <w:tr w:rsidR="00F41E60" w:rsidRPr="0088193B" w14:paraId="32BDE03F" w14:textId="77777777" w:rsidTr="00F41E60">
        <w:tc>
          <w:tcPr>
            <w:tcW w:w="720" w:type="dxa"/>
          </w:tcPr>
          <w:p w14:paraId="1E87D07A" w14:textId="77777777" w:rsidR="00234CA4" w:rsidRPr="0088193B" w:rsidRDefault="00234CA4" w:rsidP="00234CA4">
            <w:pPr>
              <w:pStyle w:val="TAC"/>
            </w:pPr>
            <w:r w:rsidRPr="0088193B">
              <w:t>26</w:t>
            </w:r>
          </w:p>
        </w:tc>
        <w:tc>
          <w:tcPr>
            <w:tcW w:w="720" w:type="dxa"/>
          </w:tcPr>
          <w:p w14:paraId="5B559A68" w14:textId="77777777" w:rsidR="00234CA4" w:rsidRPr="0088193B" w:rsidRDefault="00234CA4" w:rsidP="00234CA4">
            <w:pPr>
              <w:pStyle w:val="TAC"/>
            </w:pPr>
            <w:r w:rsidRPr="0088193B">
              <w:t>45352</w:t>
            </w:r>
          </w:p>
        </w:tc>
        <w:tc>
          <w:tcPr>
            <w:tcW w:w="720" w:type="dxa"/>
          </w:tcPr>
          <w:p w14:paraId="7E11698F" w14:textId="77777777" w:rsidR="00234CA4" w:rsidRPr="0088193B" w:rsidRDefault="00234CA4" w:rsidP="00234CA4">
            <w:pPr>
              <w:pStyle w:val="TAC"/>
            </w:pPr>
            <w:r w:rsidRPr="0088193B">
              <w:t>45352</w:t>
            </w:r>
          </w:p>
        </w:tc>
        <w:tc>
          <w:tcPr>
            <w:tcW w:w="720" w:type="dxa"/>
          </w:tcPr>
          <w:p w14:paraId="7D0B94B9" w14:textId="77777777" w:rsidR="00234CA4" w:rsidRPr="0088193B" w:rsidRDefault="00234CA4" w:rsidP="00234CA4">
            <w:pPr>
              <w:pStyle w:val="TAC"/>
            </w:pPr>
            <w:r w:rsidRPr="0088193B">
              <w:t>46888</w:t>
            </w:r>
          </w:p>
        </w:tc>
        <w:tc>
          <w:tcPr>
            <w:tcW w:w="720" w:type="dxa"/>
          </w:tcPr>
          <w:p w14:paraId="40556E20" w14:textId="77777777" w:rsidR="00234CA4" w:rsidRPr="0088193B" w:rsidRDefault="00234CA4" w:rsidP="00234CA4">
            <w:pPr>
              <w:pStyle w:val="TAC"/>
            </w:pPr>
            <w:r w:rsidRPr="0088193B">
              <w:t>46888</w:t>
            </w:r>
          </w:p>
        </w:tc>
        <w:tc>
          <w:tcPr>
            <w:tcW w:w="720" w:type="dxa"/>
          </w:tcPr>
          <w:p w14:paraId="286E9147" w14:textId="77777777" w:rsidR="00234CA4" w:rsidRPr="0088193B" w:rsidRDefault="00234CA4" w:rsidP="00234CA4">
            <w:pPr>
              <w:pStyle w:val="TAC"/>
            </w:pPr>
            <w:r w:rsidRPr="0088193B">
              <w:t>48936</w:t>
            </w:r>
          </w:p>
        </w:tc>
        <w:tc>
          <w:tcPr>
            <w:tcW w:w="720" w:type="dxa"/>
          </w:tcPr>
          <w:p w14:paraId="34C8077E" w14:textId="77777777" w:rsidR="00234CA4" w:rsidRPr="0088193B" w:rsidRDefault="00234CA4" w:rsidP="00234CA4">
            <w:pPr>
              <w:pStyle w:val="TAC"/>
            </w:pPr>
            <w:r w:rsidRPr="0088193B">
              <w:t>48936</w:t>
            </w:r>
          </w:p>
        </w:tc>
        <w:tc>
          <w:tcPr>
            <w:tcW w:w="720" w:type="dxa"/>
          </w:tcPr>
          <w:p w14:paraId="78D4372D" w14:textId="77777777" w:rsidR="00234CA4" w:rsidRPr="0088193B" w:rsidRDefault="00234CA4" w:rsidP="00234CA4">
            <w:pPr>
              <w:pStyle w:val="TAC"/>
            </w:pPr>
            <w:r w:rsidRPr="0088193B">
              <w:t>48936</w:t>
            </w:r>
          </w:p>
        </w:tc>
        <w:tc>
          <w:tcPr>
            <w:tcW w:w="720" w:type="dxa"/>
          </w:tcPr>
          <w:p w14:paraId="0055A15A" w14:textId="77777777" w:rsidR="00234CA4" w:rsidRPr="0088193B" w:rsidRDefault="00234CA4" w:rsidP="00234CA4">
            <w:pPr>
              <w:pStyle w:val="TAC"/>
            </w:pPr>
            <w:r w:rsidRPr="0088193B">
              <w:t>51024</w:t>
            </w:r>
          </w:p>
        </w:tc>
        <w:tc>
          <w:tcPr>
            <w:tcW w:w="720" w:type="dxa"/>
          </w:tcPr>
          <w:p w14:paraId="701BB1AA" w14:textId="77777777" w:rsidR="00234CA4" w:rsidRPr="0088193B" w:rsidRDefault="00234CA4" w:rsidP="00234CA4">
            <w:pPr>
              <w:pStyle w:val="TAC"/>
            </w:pPr>
            <w:r w:rsidRPr="0088193B">
              <w:t>51024</w:t>
            </w:r>
          </w:p>
        </w:tc>
        <w:tc>
          <w:tcPr>
            <w:tcW w:w="720" w:type="dxa"/>
          </w:tcPr>
          <w:p w14:paraId="717BBAE5" w14:textId="77777777" w:rsidR="00234CA4" w:rsidRPr="0088193B" w:rsidRDefault="00234CA4" w:rsidP="00234CA4">
            <w:pPr>
              <w:pStyle w:val="TAC"/>
            </w:pPr>
            <w:r w:rsidRPr="0088193B">
              <w:t>52752</w:t>
            </w:r>
          </w:p>
        </w:tc>
      </w:tr>
      <w:tr w:rsidR="00234CA4" w:rsidRPr="0088193B" w14:paraId="3989D5F3" w14:textId="77777777" w:rsidTr="00F41E60">
        <w:tc>
          <w:tcPr>
            <w:tcW w:w="720" w:type="dxa"/>
            <w:vMerge w:val="restart"/>
            <w:vAlign w:val="center"/>
          </w:tcPr>
          <w:p w14:paraId="3950B0DF" w14:textId="77777777" w:rsidR="00234CA4" w:rsidRPr="0088193B" w:rsidRDefault="00234CA4" w:rsidP="00234CA4">
            <w:pPr>
              <w:pStyle w:val="TAH"/>
            </w:pPr>
            <w:r w:rsidRPr="0088193B">
              <w:rPr>
                <w:position w:val="-10"/>
              </w:rPr>
              <w:object w:dxaOrig="400" w:dyaOrig="340" w14:anchorId="30524325">
                <v:shape id="_x0000_i1959" type="#_x0000_t75" style="width:20.25pt;height:16.5pt" o:ole="">
                  <v:imagedata r:id="rId598" o:title=""/>
                </v:shape>
                <o:OLEObject Type="Embed" ProgID="Equation.3" ShapeID="_x0000_i1959" DrawAspect="Content" ObjectID="_1799746449" r:id="rId1044"/>
              </w:object>
            </w:r>
          </w:p>
        </w:tc>
        <w:tc>
          <w:tcPr>
            <w:tcW w:w="7200" w:type="dxa"/>
            <w:gridSpan w:val="10"/>
          </w:tcPr>
          <w:p w14:paraId="679E28A3" w14:textId="77777777" w:rsidR="00234CA4" w:rsidRPr="0088193B" w:rsidRDefault="00234CA4" w:rsidP="00234CA4">
            <w:pPr>
              <w:pStyle w:val="TAH"/>
            </w:pPr>
            <w:r w:rsidRPr="0088193B">
              <w:rPr>
                <w:position w:val="-10"/>
              </w:rPr>
              <w:object w:dxaOrig="480" w:dyaOrig="340" w14:anchorId="5EE6BD1A">
                <v:shape id="_x0000_i1960" type="#_x0000_t75" style="width:24.75pt;height:16.5pt" o:ole="">
                  <v:imagedata r:id="rId182" o:title=""/>
                </v:shape>
                <o:OLEObject Type="Embed" ProgID="Equation.3" ShapeID="_x0000_i1960" DrawAspect="Content" ObjectID="_1799746450" r:id="rId1045"/>
              </w:object>
            </w:r>
          </w:p>
        </w:tc>
      </w:tr>
      <w:tr w:rsidR="00F41E60" w:rsidRPr="0088193B" w14:paraId="244FF4A0" w14:textId="77777777" w:rsidTr="00F41E60">
        <w:tc>
          <w:tcPr>
            <w:tcW w:w="720" w:type="dxa"/>
            <w:vMerge/>
          </w:tcPr>
          <w:p w14:paraId="77E191DB" w14:textId="77777777" w:rsidR="00234CA4" w:rsidRPr="0088193B" w:rsidRDefault="00234CA4" w:rsidP="00234CA4">
            <w:pPr>
              <w:pStyle w:val="TAH"/>
            </w:pPr>
          </w:p>
        </w:tc>
        <w:tc>
          <w:tcPr>
            <w:tcW w:w="720" w:type="dxa"/>
          </w:tcPr>
          <w:p w14:paraId="23A582CF" w14:textId="77777777" w:rsidR="00234CA4" w:rsidRPr="0088193B" w:rsidRDefault="00234CA4" w:rsidP="00234CA4">
            <w:pPr>
              <w:pStyle w:val="TAH"/>
            </w:pPr>
            <w:r w:rsidRPr="0088193B">
              <w:t>71</w:t>
            </w:r>
          </w:p>
        </w:tc>
        <w:tc>
          <w:tcPr>
            <w:tcW w:w="720" w:type="dxa"/>
          </w:tcPr>
          <w:p w14:paraId="1F98099B" w14:textId="77777777" w:rsidR="00234CA4" w:rsidRPr="0088193B" w:rsidRDefault="00234CA4" w:rsidP="00234CA4">
            <w:pPr>
              <w:pStyle w:val="TAH"/>
            </w:pPr>
            <w:r w:rsidRPr="0088193B">
              <w:t>72</w:t>
            </w:r>
          </w:p>
        </w:tc>
        <w:tc>
          <w:tcPr>
            <w:tcW w:w="720" w:type="dxa"/>
          </w:tcPr>
          <w:p w14:paraId="26B540F3" w14:textId="77777777" w:rsidR="00234CA4" w:rsidRPr="0088193B" w:rsidRDefault="00234CA4" w:rsidP="00234CA4">
            <w:pPr>
              <w:pStyle w:val="TAH"/>
            </w:pPr>
            <w:r w:rsidRPr="0088193B">
              <w:t>73</w:t>
            </w:r>
          </w:p>
        </w:tc>
        <w:tc>
          <w:tcPr>
            <w:tcW w:w="720" w:type="dxa"/>
          </w:tcPr>
          <w:p w14:paraId="12896240" w14:textId="77777777" w:rsidR="00234CA4" w:rsidRPr="0088193B" w:rsidRDefault="00234CA4" w:rsidP="00234CA4">
            <w:pPr>
              <w:pStyle w:val="TAH"/>
            </w:pPr>
            <w:r w:rsidRPr="0088193B">
              <w:t>74</w:t>
            </w:r>
          </w:p>
        </w:tc>
        <w:tc>
          <w:tcPr>
            <w:tcW w:w="720" w:type="dxa"/>
          </w:tcPr>
          <w:p w14:paraId="3B8AFF07" w14:textId="77777777" w:rsidR="00234CA4" w:rsidRPr="0088193B" w:rsidRDefault="00234CA4" w:rsidP="00234CA4">
            <w:pPr>
              <w:pStyle w:val="TAH"/>
            </w:pPr>
            <w:r w:rsidRPr="0088193B">
              <w:t>75</w:t>
            </w:r>
          </w:p>
        </w:tc>
        <w:tc>
          <w:tcPr>
            <w:tcW w:w="720" w:type="dxa"/>
          </w:tcPr>
          <w:p w14:paraId="5E6677D9" w14:textId="77777777" w:rsidR="00234CA4" w:rsidRPr="0088193B" w:rsidRDefault="00234CA4" w:rsidP="00234CA4">
            <w:pPr>
              <w:pStyle w:val="TAH"/>
            </w:pPr>
            <w:r w:rsidRPr="0088193B">
              <w:t>76</w:t>
            </w:r>
          </w:p>
        </w:tc>
        <w:tc>
          <w:tcPr>
            <w:tcW w:w="720" w:type="dxa"/>
          </w:tcPr>
          <w:p w14:paraId="1C10A48A" w14:textId="77777777" w:rsidR="00234CA4" w:rsidRPr="0088193B" w:rsidRDefault="00234CA4" w:rsidP="00234CA4">
            <w:pPr>
              <w:pStyle w:val="TAH"/>
            </w:pPr>
            <w:r w:rsidRPr="0088193B">
              <w:t>77</w:t>
            </w:r>
          </w:p>
        </w:tc>
        <w:tc>
          <w:tcPr>
            <w:tcW w:w="720" w:type="dxa"/>
          </w:tcPr>
          <w:p w14:paraId="4584FA67" w14:textId="77777777" w:rsidR="00234CA4" w:rsidRPr="0088193B" w:rsidRDefault="00234CA4" w:rsidP="00234CA4">
            <w:pPr>
              <w:pStyle w:val="TAH"/>
            </w:pPr>
            <w:r w:rsidRPr="0088193B">
              <w:t>78</w:t>
            </w:r>
          </w:p>
        </w:tc>
        <w:tc>
          <w:tcPr>
            <w:tcW w:w="720" w:type="dxa"/>
          </w:tcPr>
          <w:p w14:paraId="19872B12" w14:textId="77777777" w:rsidR="00234CA4" w:rsidRPr="0088193B" w:rsidRDefault="00234CA4" w:rsidP="00234CA4">
            <w:pPr>
              <w:pStyle w:val="TAH"/>
            </w:pPr>
            <w:r w:rsidRPr="0088193B">
              <w:t>79</w:t>
            </w:r>
          </w:p>
        </w:tc>
        <w:tc>
          <w:tcPr>
            <w:tcW w:w="720" w:type="dxa"/>
          </w:tcPr>
          <w:p w14:paraId="718C095C" w14:textId="77777777" w:rsidR="00234CA4" w:rsidRPr="0088193B" w:rsidRDefault="00234CA4" w:rsidP="00234CA4">
            <w:pPr>
              <w:pStyle w:val="TAH"/>
            </w:pPr>
            <w:r w:rsidRPr="0088193B">
              <w:t>80</w:t>
            </w:r>
          </w:p>
        </w:tc>
      </w:tr>
      <w:tr w:rsidR="00F41E60" w:rsidRPr="0088193B" w14:paraId="3267ABB6" w14:textId="77777777" w:rsidTr="00F41E60">
        <w:tc>
          <w:tcPr>
            <w:tcW w:w="720" w:type="dxa"/>
          </w:tcPr>
          <w:p w14:paraId="2A686EAD" w14:textId="77777777" w:rsidR="00234CA4" w:rsidRPr="0088193B" w:rsidRDefault="00234CA4" w:rsidP="00234CA4">
            <w:pPr>
              <w:pStyle w:val="TAC"/>
            </w:pPr>
            <w:r w:rsidRPr="0088193B">
              <w:t>0</w:t>
            </w:r>
          </w:p>
        </w:tc>
        <w:tc>
          <w:tcPr>
            <w:tcW w:w="720" w:type="dxa"/>
          </w:tcPr>
          <w:p w14:paraId="036AA071" w14:textId="77777777" w:rsidR="00234CA4" w:rsidRPr="0088193B" w:rsidRDefault="00234CA4" w:rsidP="00234CA4">
            <w:pPr>
              <w:pStyle w:val="TAC"/>
            </w:pPr>
            <w:r w:rsidRPr="0088193B">
              <w:t>1992</w:t>
            </w:r>
          </w:p>
        </w:tc>
        <w:tc>
          <w:tcPr>
            <w:tcW w:w="720" w:type="dxa"/>
          </w:tcPr>
          <w:p w14:paraId="2C99CE5E" w14:textId="77777777" w:rsidR="00234CA4" w:rsidRPr="0088193B" w:rsidRDefault="00234CA4" w:rsidP="00234CA4">
            <w:pPr>
              <w:pStyle w:val="TAC"/>
            </w:pPr>
            <w:r w:rsidRPr="0088193B">
              <w:t>1992</w:t>
            </w:r>
          </w:p>
        </w:tc>
        <w:tc>
          <w:tcPr>
            <w:tcW w:w="720" w:type="dxa"/>
          </w:tcPr>
          <w:p w14:paraId="238EB249" w14:textId="77777777" w:rsidR="00234CA4" w:rsidRPr="0088193B" w:rsidRDefault="00234CA4" w:rsidP="00234CA4">
            <w:pPr>
              <w:pStyle w:val="TAC"/>
            </w:pPr>
            <w:r w:rsidRPr="0088193B">
              <w:t>2024</w:t>
            </w:r>
          </w:p>
        </w:tc>
        <w:tc>
          <w:tcPr>
            <w:tcW w:w="720" w:type="dxa"/>
          </w:tcPr>
          <w:p w14:paraId="345A4E99" w14:textId="77777777" w:rsidR="00234CA4" w:rsidRPr="0088193B" w:rsidRDefault="00234CA4" w:rsidP="00234CA4">
            <w:pPr>
              <w:pStyle w:val="TAC"/>
            </w:pPr>
            <w:r w:rsidRPr="0088193B">
              <w:t>2088</w:t>
            </w:r>
          </w:p>
        </w:tc>
        <w:tc>
          <w:tcPr>
            <w:tcW w:w="720" w:type="dxa"/>
          </w:tcPr>
          <w:p w14:paraId="07860047" w14:textId="77777777" w:rsidR="00234CA4" w:rsidRPr="0088193B" w:rsidRDefault="00234CA4" w:rsidP="00234CA4">
            <w:pPr>
              <w:pStyle w:val="TAC"/>
            </w:pPr>
            <w:r w:rsidRPr="0088193B">
              <w:t>2088</w:t>
            </w:r>
          </w:p>
        </w:tc>
        <w:tc>
          <w:tcPr>
            <w:tcW w:w="720" w:type="dxa"/>
          </w:tcPr>
          <w:p w14:paraId="3AC55C37" w14:textId="77777777" w:rsidR="00234CA4" w:rsidRPr="0088193B" w:rsidRDefault="00234CA4" w:rsidP="00234CA4">
            <w:pPr>
              <w:pStyle w:val="TAC"/>
            </w:pPr>
            <w:r w:rsidRPr="0088193B">
              <w:t>2088</w:t>
            </w:r>
          </w:p>
        </w:tc>
        <w:tc>
          <w:tcPr>
            <w:tcW w:w="720" w:type="dxa"/>
          </w:tcPr>
          <w:p w14:paraId="406F7B34" w14:textId="77777777" w:rsidR="00234CA4" w:rsidRPr="0088193B" w:rsidRDefault="00234CA4" w:rsidP="00234CA4">
            <w:pPr>
              <w:pStyle w:val="TAC"/>
            </w:pPr>
            <w:r w:rsidRPr="0088193B">
              <w:t>2152</w:t>
            </w:r>
          </w:p>
        </w:tc>
        <w:tc>
          <w:tcPr>
            <w:tcW w:w="720" w:type="dxa"/>
          </w:tcPr>
          <w:p w14:paraId="0FD64FD6" w14:textId="77777777" w:rsidR="00234CA4" w:rsidRPr="0088193B" w:rsidRDefault="00234CA4" w:rsidP="00234CA4">
            <w:pPr>
              <w:pStyle w:val="TAC"/>
            </w:pPr>
            <w:r w:rsidRPr="0088193B">
              <w:t>2152</w:t>
            </w:r>
          </w:p>
        </w:tc>
        <w:tc>
          <w:tcPr>
            <w:tcW w:w="720" w:type="dxa"/>
          </w:tcPr>
          <w:p w14:paraId="2BC18555" w14:textId="77777777" w:rsidR="00234CA4" w:rsidRPr="0088193B" w:rsidRDefault="00234CA4" w:rsidP="00234CA4">
            <w:pPr>
              <w:pStyle w:val="TAC"/>
            </w:pPr>
            <w:r w:rsidRPr="0088193B">
              <w:t>2216</w:t>
            </w:r>
          </w:p>
        </w:tc>
        <w:tc>
          <w:tcPr>
            <w:tcW w:w="720" w:type="dxa"/>
          </w:tcPr>
          <w:p w14:paraId="3A24D762" w14:textId="77777777" w:rsidR="00234CA4" w:rsidRPr="0088193B" w:rsidRDefault="00234CA4" w:rsidP="00234CA4">
            <w:pPr>
              <w:pStyle w:val="TAC"/>
            </w:pPr>
            <w:r w:rsidRPr="0088193B">
              <w:t>2216</w:t>
            </w:r>
          </w:p>
        </w:tc>
      </w:tr>
      <w:tr w:rsidR="00F41E60" w:rsidRPr="0088193B" w14:paraId="0A80F28E" w14:textId="77777777" w:rsidTr="00F41E60">
        <w:tc>
          <w:tcPr>
            <w:tcW w:w="720" w:type="dxa"/>
          </w:tcPr>
          <w:p w14:paraId="4E33282D" w14:textId="77777777" w:rsidR="00234CA4" w:rsidRPr="0088193B" w:rsidRDefault="00234CA4" w:rsidP="00234CA4">
            <w:pPr>
              <w:pStyle w:val="TAC"/>
            </w:pPr>
            <w:r w:rsidRPr="0088193B">
              <w:t>1</w:t>
            </w:r>
          </w:p>
        </w:tc>
        <w:tc>
          <w:tcPr>
            <w:tcW w:w="720" w:type="dxa"/>
          </w:tcPr>
          <w:p w14:paraId="1B9935FE" w14:textId="77777777" w:rsidR="00234CA4" w:rsidRPr="0088193B" w:rsidRDefault="00234CA4" w:rsidP="00234CA4">
            <w:pPr>
              <w:pStyle w:val="TAC"/>
            </w:pPr>
            <w:r w:rsidRPr="0088193B">
              <w:t>2600</w:t>
            </w:r>
          </w:p>
        </w:tc>
        <w:tc>
          <w:tcPr>
            <w:tcW w:w="720" w:type="dxa"/>
          </w:tcPr>
          <w:p w14:paraId="5FB91D79" w14:textId="77777777" w:rsidR="00234CA4" w:rsidRPr="0088193B" w:rsidRDefault="00234CA4" w:rsidP="00234CA4">
            <w:pPr>
              <w:pStyle w:val="TAC"/>
            </w:pPr>
            <w:r w:rsidRPr="0088193B">
              <w:t>2600</w:t>
            </w:r>
          </w:p>
        </w:tc>
        <w:tc>
          <w:tcPr>
            <w:tcW w:w="720" w:type="dxa"/>
          </w:tcPr>
          <w:p w14:paraId="5BACA0BE" w14:textId="77777777" w:rsidR="00234CA4" w:rsidRPr="0088193B" w:rsidRDefault="00234CA4" w:rsidP="00234CA4">
            <w:pPr>
              <w:pStyle w:val="TAC"/>
            </w:pPr>
            <w:r w:rsidRPr="0088193B">
              <w:t>2664</w:t>
            </w:r>
          </w:p>
        </w:tc>
        <w:tc>
          <w:tcPr>
            <w:tcW w:w="720" w:type="dxa"/>
          </w:tcPr>
          <w:p w14:paraId="089F878C" w14:textId="77777777" w:rsidR="00234CA4" w:rsidRPr="0088193B" w:rsidRDefault="00234CA4" w:rsidP="00234CA4">
            <w:pPr>
              <w:pStyle w:val="TAC"/>
            </w:pPr>
            <w:r w:rsidRPr="0088193B">
              <w:t>2728</w:t>
            </w:r>
          </w:p>
        </w:tc>
        <w:tc>
          <w:tcPr>
            <w:tcW w:w="720" w:type="dxa"/>
          </w:tcPr>
          <w:p w14:paraId="6B1FB643" w14:textId="77777777" w:rsidR="00234CA4" w:rsidRPr="0088193B" w:rsidRDefault="00234CA4" w:rsidP="00234CA4">
            <w:pPr>
              <w:pStyle w:val="TAC"/>
            </w:pPr>
            <w:r w:rsidRPr="0088193B">
              <w:t>2728</w:t>
            </w:r>
          </w:p>
        </w:tc>
        <w:tc>
          <w:tcPr>
            <w:tcW w:w="720" w:type="dxa"/>
          </w:tcPr>
          <w:p w14:paraId="3AA00F38" w14:textId="77777777" w:rsidR="00234CA4" w:rsidRPr="0088193B" w:rsidRDefault="00234CA4" w:rsidP="00234CA4">
            <w:pPr>
              <w:pStyle w:val="TAC"/>
            </w:pPr>
            <w:r w:rsidRPr="0088193B">
              <w:t>2792</w:t>
            </w:r>
          </w:p>
        </w:tc>
        <w:tc>
          <w:tcPr>
            <w:tcW w:w="720" w:type="dxa"/>
          </w:tcPr>
          <w:p w14:paraId="297499F5" w14:textId="77777777" w:rsidR="00234CA4" w:rsidRPr="0088193B" w:rsidRDefault="00234CA4" w:rsidP="00234CA4">
            <w:pPr>
              <w:pStyle w:val="TAC"/>
            </w:pPr>
            <w:r w:rsidRPr="0088193B">
              <w:t>2792</w:t>
            </w:r>
          </w:p>
        </w:tc>
        <w:tc>
          <w:tcPr>
            <w:tcW w:w="720" w:type="dxa"/>
          </w:tcPr>
          <w:p w14:paraId="794311D5" w14:textId="77777777" w:rsidR="00234CA4" w:rsidRPr="0088193B" w:rsidRDefault="00234CA4" w:rsidP="00234CA4">
            <w:pPr>
              <w:pStyle w:val="TAC"/>
            </w:pPr>
            <w:r w:rsidRPr="0088193B">
              <w:t>2856</w:t>
            </w:r>
          </w:p>
        </w:tc>
        <w:tc>
          <w:tcPr>
            <w:tcW w:w="720" w:type="dxa"/>
          </w:tcPr>
          <w:p w14:paraId="1D1023AC" w14:textId="77777777" w:rsidR="00234CA4" w:rsidRPr="0088193B" w:rsidRDefault="00234CA4" w:rsidP="00234CA4">
            <w:pPr>
              <w:pStyle w:val="TAC"/>
            </w:pPr>
            <w:r w:rsidRPr="0088193B">
              <w:t>2856</w:t>
            </w:r>
          </w:p>
        </w:tc>
        <w:tc>
          <w:tcPr>
            <w:tcW w:w="720" w:type="dxa"/>
          </w:tcPr>
          <w:p w14:paraId="0F354ABD" w14:textId="77777777" w:rsidR="00234CA4" w:rsidRPr="0088193B" w:rsidRDefault="00234CA4" w:rsidP="00234CA4">
            <w:pPr>
              <w:pStyle w:val="TAC"/>
            </w:pPr>
            <w:r w:rsidRPr="0088193B">
              <w:t>2856</w:t>
            </w:r>
          </w:p>
        </w:tc>
      </w:tr>
      <w:tr w:rsidR="00F41E60" w:rsidRPr="0088193B" w14:paraId="46CB763E" w14:textId="77777777" w:rsidTr="00F41E60">
        <w:tc>
          <w:tcPr>
            <w:tcW w:w="720" w:type="dxa"/>
          </w:tcPr>
          <w:p w14:paraId="0FE5E66A" w14:textId="77777777" w:rsidR="00234CA4" w:rsidRPr="0088193B" w:rsidRDefault="00234CA4" w:rsidP="00234CA4">
            <w:pPr>
              <w:pStyle w:val="TAC"/>
            </w:pPr>
            <w:r w:rsidRPr="0088193B">
              <w:t>2</w:t>
            </w:r>
          </w:p>
        </w:tc>
        <w:tc>
          <w:tcPr>
            <w:tcW w:w="720" w:type="dxa"/>
          </w:tcPr>
          <w:p w14:paraId="01C52629" w14:textId="77777777" w:rsidR="00234CA4" w:rsidRPr="0088193B" w:rsidRDefault="00234CA4" w:rsidP="00234CA4">
            <w:pPr>
              <w:pStyle w:val="TAC"/>
            </w:pPr>
            <w:r w:rsidRPr="0088193B">
              <w:t>3240</w:t>
            </w:r>
          </w:p>
        </w:tc>
        <w:tc>
          <w:tcPr>
            <w:tcW w:w="720" w:type="dxa"/>
          </w:tcPr>
          <w:p w14:paraId="0355A879" w14:textId="77777777" w:rsidR="00234CA4" w:rsidRPr="0088193B" w:rsidRDefault="00234CA4" w:rsidP="00234CA4">
            <w:pPr>
              <w:pStyle w:val="TAC"/>
            </w:pPr>
            <w:r w:rsidRPr="0088193B">
              <w:t>3240</w:t>
            </w:r>
          </w:p>
        </w:tc>
        <w:tc>
          <w:tcPr>
            <w:tcW w:w="720" w:type="dxa"/>
          </w:tcPr>
          <w:p w14:paraId="082CD892" w14:textId="77777777" w:rsidR="00234CA4" w:rsidRPr="0088193B" w:rsidRDefault="00234CA4" w:rsidP="00234CA4">
            <w:pPr>
              <w:pStyle w:val="TAC"/>
            </w:pPr>
            <w:r w:rsidRPr="0088193B">
              <w:t>3240</w:t>
            </w:r>
          </w:p>
        </w:tc>
        <w:tc>
          <w:tcPr>
            <w:tcW w:w="720" w:type="dxa"/>
          </w:tcPr>
          <w:p w14:paraId="3B7CFC67" w14:textId="77777777" w:rsidR="00234CA4" w:rsidRPr="0088193B" w:rsidRDefault="00234CA4" w:rsidP="00234CA4">
            <w:pPr>
              <w:pStyle w:val="TAC"/>
            </w:pPr>
            <w:r w:rsidRPr="0088193B">
              <w:t>3368</w:t>
            </w:r>
          </w:p>
        </w:tc>
        <w:tc>
          <w:tcPr>
            <w:tcW w:w="720" w:type="dxa"/>
          </w:tcPr>
          <w:p w14:paraId="44EBC371" w14:textId="77777777" w:rsidR="00234CA4" w:rsidRPr="0088193B" w:rsidRDefault="00234CA4" w:rsidP="00234CA4">
            <w:pPr>
              <w:pStyle w:val="TAC"/>
            </w:pPr>
            <w:r w:rsidRPr="0088193B">
              <w:t>3368</w:t>
            </w:r>
          </w:p>
        </w:tc>
        <w:tc>
          <w:tcPr>
            <w:tcW w:w="720" w:type="dxa"/>
          </w:tcPr>
          <w:p w14:paraId="23B5AD61" w14:textId="77777777" w:rsidR="00234CA4" w:rsidRPr="0088193B" w:rsidRDefault="00234CA4" w:rsidP="00234CA4">
            <w:pPr>
              <w:pStyle w:val="TAC"/>
            </w:pPr>
            <w:r w:rsidRPr="0088193B">
              <w:t>3368</w:t>
            </w:r>
          </w:p>
        </w:tc>
        <w:tc>
          <w:tcPr>
            <w:tcW w:w="720" w:type="dxa"/>
          </w:tcPr>
          <w:p w14:paraId="0BC9283A" w14:textId="77777777" w:rsidR="00234CA4" w:rsidRPr="0088193B" w:rsidRDefault="00234CA4" w:rsidP="00234CA4">
            <w:pPr>
              <w:pStyle w:val="TAC"/>
            </w:pPr>
            <w:r w:rsidRPr="0088193B">
              <w:t>3496</w:t>
            </w:r>
          </w:p>
        </w:tc>
        <w:tc>
          <w:tcPr>
            <w:tcW w:w="720" w:type="dxa"/>
          </w:tcPr>
          <w:p w14:paraId="3F18DF36" w14:textId="77777777" w:rsidR="00234CA4" w:rsidRPr="0088193B" w:rsidRDefault="00234CA4" w:rsidP="00234CA4">
            <w:pPr>
              <w:pStyle w:val="TAC"/>
            </w:pPr>
            <w:r w:rsidRPr="0088193B">
              <w:t>3496</w:t>
            </w:r>
          </w:p>
        </w:tc>
        <w:tc>
          <w:tcPr>
            <w:tcW w:w="720" w:type="dxa"/>
          </w:tcPr>
          <w:p w14:paraId="3837DF8D" w14:textId="77777777" w:rsidR="00234CA4" w:rsidRPr="0088193B" w:rsidRDefault="00234CA4" w:rsidP="00234CA4">
            <w:pPr>
              <w:pStyle w:val="TAC"/>
            </w:pPr>
            <w:r w:rsidRPr="0088193B">
              <w:t>3496</w:t>
            </w:r>
          </w:p>
        </w:tc>
        <w:tc>
          <w:tcPr>
            <w:tcW w:w="720" w:type="dxa"/>
          </w:tcPr>
          <w:p w14:paraId="52880242" w14:textId="77777777" w:rsidR="00234CA4" w:rsidRPr="0088193B" w:rsidRDefault="00234CA4" w:rsidP="00234CA4">
            <w:pPr>
              <w:pStyle w:val="TAC"/>
            </w:pPr>
            <w:r w:rsidRPr="0088193B">
              <w:t>3624</w:t>
            </w:r>
          </w:p>
        </w:tc>
      </w:tr>
      <w:tr w:rsidR="00F41E60" w:rsidRPr="0088193B" w14:paraId="3141A946" w14:textId="77777777" w:rsidTr="00F41E60">
        <w:tc>
          <w:tcPr>
            <w:tcW w:w="720" w:type="dxa"/>
          </w:tcPr>
          <w:p w14:paraId="06840151" w14:textId="77777777" w:rsidR="00234CA4" w:rsidRPr="0088193B" w:rsidRDefault="00234CA4" w:rsidP="00234CA4">
            <w:pPr>
              <w:pStyle w:val="TAC"/>
            </w:pPr>
            <w:r w:rsidRPr="0088193B">
              <w:t>3</w:t>
            </w:r>
          </w:p>
        </w:tc>
        <w:tc>
          <w:tcPr>
            <w:tcW w:w="720" w:type="dxa"/>
          </w:tcPr>
          <w:p w14:paraId="11333D45" w14:textId="77777777" w:rsidR="00234CA4" w:rsidRPr="0088193B" w:rsidRDefault="00234CA4" w:rsidP="00234CA4">
            <w:pPr>
              <w:pStyle w:val="TAC"/>
            </w:pPr>
            <w:r w:rsidRPr="0088193B">
              <w:t>4136</w:t>
            </w:r>
          </w:p>
        </w:tc>
        <w:tc>
          <w:tcPr>
            <w:tcW w:w="720" w:type="dxa"/>
          </w:tcPr>
          <w:p w14:paraId="75C2466C" w14:textId="77777777" w:rsidR="00234CA4" w:rsidRPr="0088193B" w:rsidRDefault="00234CA4" w:rsidP="00234CA4">
            <w:pPr>
              <w:pStyle w:val="TAC"/>
            </w:pPr>
            <w:r w:rsidRPr="0088193B">
              <w:t>4264</w:t>
            </w:r>
          </w:p>
        </w:tc>
        <w:tc>
          <w:tcPr>
            <w:tcW w:w="720" w:type="dxa"/>
          </w:tcPr>
          <w:p w14:paraId="39148C94" w14:textId="77777777" w:rsidR="00234CA4" w:rsidRPr="0088193B" w:rsidRDefault="00234CA4" w:rsidP="00234CA4">
            <w:pPr>
              <w:pStyle w:val="TAC"/>
            </w:pPr>
            <w:r w:rsidRPr="0088193B">
              <w:t>4264</w:t>
            </w:r>
          </w:p>
        </w:tc>
        <w:tc>
          <w:tcPr>
            <w:tcW w:w="720" w:type="dxa"/>
          </w:tcPr>
          <w:p w14:paraId="6461E09B" w14:textId="77777777" w:rsidR="00234CA4" w:rsidRPr="0088193B" w:rsidRDefault="00234CA4" w:rsidP="00234CA4">
            <w:pPr>
              <w:pStyle w:val="TAC"/>
            </w:pPr>
            <w:r w:rsidRPr="0088193B">
              <w:t>4392</w:t>
            </w:r>
          </w:p>
        </w:tc>
        <w:tc>
          <w:tcPr>
            <w:tcW w:w="720" w:type="dxa"/>
          </w:tcPr>
          <w:p w14:paraId="19F28828" w14:textId="77777777" w:rsidR="00234CA4" w:rsidRPr="0088193B" w:rsidRDefault="00234CA4" w:rsidP="00234CA4">
            <w:pPr>
              <w:pStyle w:val="TAC"/>
            </w:pPr>
            <w:r w:rsidRPr="0088193B">
              <w:t>4392</w:t>
            </w:r>
          </w:p>
        </w:tc>
        <w:tc>
          <w:tcPr>
            <w:tcW w:w="720" w:type="dxa"/>
          </w:tcPr>
          <w:p w14:paraId="085E24F3" w14:textId="77777777" w:rsidR="00234CA4" w:rsidRPr="0088193B" w:rsidRDefault="00234CA4" w:rsidP="00234CA4">
            <w:pPr>
              <w:pStyle w:val="TAC"/>
            </w:pPr>
            <w:r w:rsidRPr="0088193B">
              <w:t>4392</w:t>
            </w:r>
          </w:p>
        </w:tc>
        <w:tc>
          <w:tcPr>
            <w:tcW w:w="720" w:type="dxa"/>
          </w:tcPr>
          <w:p w14:paraId="1EBC3D85" w14:textId="77777777" w:rsidR="00234CA4" w:rsidRPr="0088193B" w:rsidRDefault="00234CA4" w:rsidP="00234CA4">
            <w:pPr>
              <w:pStyle w:val="TAC"/>
            </w:pPr>
            <w:r w:rsidRPr="0088193B">
              <w:t>4584</w:t>
            </w:r>
          </w:p>
        </w:tc>
        <w:tc>
          <w:tcPr>
            <w:tcW w:w="720" w:type="dxa"/>
          </w:tcPr>
          <w:p w14:paraId="3690D67B" w14:textId="77777777" w:rsidR="00234CA4" w:rsidRPr="0088193B" w:rsidRDefault="00234CA4" w:rsidP="00234CA4">
            <w:pPr>
              <w:pStyle w:val="TAC"/>
            </w:pPr>
            <w:r w:rsidRPr="0088193B">
              <w:t>4584</w:t>
            </w:r>
          </w:p>
        </w:tc>
        <w:tc>
          <w:tcPr>
            <w:tcW w:w="720" w:type="dxa"/>
          </w:tcPr>
          <w:p w14:paraId="6D810B3E" w14:textId="77777777" w:rsidR="00234CA4" w:rsidRPr="0088193B" w:rsidRDefault="00234CA4" w:rsidP="00234CA4">
            <w:pPr>
              <w:pStyle w:val="TAC"/>
            </w:pPr>
            <w:r w:rsidRPr="0088193B">
              <w:t>4584</w:t>
            </w:r>
          </w:p>
        </w:tc>
        <w:tc>
          <w:tcPr>
            <w:tcW w:w="720" w:type="dxa"/>
          </w:tcPr>
          <w:p w14:paraId="0A992C35" w14:textId="77777777" w:rsidR="00234CA4" w:rsidRPr="0088193B" w:rsidRDefault="00234CA4" w:rsidP="00234CA4">
            <w:pPr>
              <w:pStyle w:val="TAC"/>
            </w:pPr>
            <w:r w:rsidRPr="0088193B">
              <w:t>4776</w:t>
            </w:r>
          </w:p>
        </w:tc>
      </w:tr>
      <w:tr w:rsidR="00F41E60" w:rsidRPr="0088193B" w14:paraId="249DD34D" w14:textId="77777777" w:rsidTr="00F41E60">
        <w:tc>
          <w:tcPr>
            <w:tcW w:w="720" w:type="dxa"/>
          </w:tcPr>
          <w:p w14:paraId="3F07A8DD" w14:textId="77777777" w:rsidR="00234CA4" w:rsidRPr="0088193B" w:rsidRDefault="00234CA4" w:rsidP="00234CA4">
            <w:pPr>
              <w:pStyle w:val="TAC"/>
            </w:pPr>
            <w:r w:rsidRPr="0088193B">
              <w:t>4</w:t>
            </w:r>
          </w:p>
        </w:tc>
        <w:tc>
          <w:tcPr>
            <w:tcW w:w="720" w:type="dxa"/>
          </w:tcPr>
          <w:p w14:paraId="23E5F63C" w14:textId="77777777" w:rsidR="00234CA4" w:rsidRPr="0088193B" w:rsidRDefault="00234CA4" w:rsidP="00234CA4">
            <w:pPr>
              <w:pStyle w:val="TAC"/>
            </w:pPr>
            <w:r w:rsidRPr="0088193B">
              <w:t>5160</w:t>
            </w:r>
          </w:p>
        </w:tc>
        <w:tc>
          <w:tcPr>
            <w:tcW w:w="720" w:type="dxa"/>
          </w:tcPr>
          <w:p w14:paraId="48242E5E" w14:textId="77777777" w:rsidR="00234CA4" w:rsidRPr="0088193B" w:rsidRDefault="00234CA4" w:rsidP="00234CA4">
            <w:pPr>
              <w:pStyle w:val="TAC"/>
            </w:pPr>
            <w:r w:rsidRPr="0088193B">
              <w:t>5160</w:t>
            </w:r>
          </w:p>
        </w:tc>
        <w:tc>
          <w:tcPr>
            <w:tcW w:w="720" w:type="dxa"/>
          </w:tcPr>
          <w:p w14:paraId="2F13AC6F" w14:textId="77777777" w:rsidR="00234CA4" w:rsidRPr="0088193B" w:rsidRDefault="00234CA4" w:rsidP="00234CA4">
            <w:pPr>
              <w:pStyle w:val="TAC"/>
            </w:pPr>
            <w:r w:rsidRPr="0088193B">
              <w:t>5160</w:t>
            </w:r>
          </w:p>
        </w:tc>
        <w:tc>
          <w:tcPr>
            <w:tcW w:w="720" w:type="dxa"/>
          </w:tcPr>
          <w:p w14:paraId="20CAE176" w14:textId="77777777" w:rsidR="00234CA4" w:rsidRPr="0088193B" w:rsidRDefault="00234CA4" w:rsidP="00234CA4">
            <w:pPr>
              <w:pStyle w:val="TAC"/>
            </w:pPr>
            <w:r w:rsidRPr="0088193B">
              <w:t>5352</w:t>
            </w:r>
          </w:p>
        </w:tc>
        <w:tc>
          <w:tcPr>
            <w:tcW w:w="720" w:type="dxa"/>
          </w:tcPr>
          <w:p w14:paraId="22383C1E" w14:textId="77777777" w:rsidR="00234CA4" w:rsidRPr="0088193B" w:rsidRDefault="00234CA4" w:rsidP="00234CA4">
            <w:pPr>
              <w:pStyle w:val="TAC"/>
            </w:pPr>
            <w:r w:rsidRPr="0088193B">
              <w:t>5352</w:t>
            </w:r>
          </w:p>
        </w:tc>
        <w:tc>
          <w:tcPr>
            <w:tcW w:w="720" w:type="dxa"/>
          </w:tcPr>
          <w:p w14:paraId="626712FA" w14:textId="77777777" w:rsidR="00234CA4" w:rsidRPr="0088193B" w:rsidRDefault="00234CA4" w:rsidP="00234CA4">
            <w:pPr>
              <w:pStyle w:val="TAC"/>
            </w:pPr>
            <w:r w:rsidRPr="0088193B">
              <w:t>5544</w:t>
            </w:r>
          </w:p>
        </w:tc>
        <w:tc>
          <w:tcPr>
            <w:tcW w:w="720" w:type="dxa"/>
          </w:tcPr>
          <w:p w14:paraId="274FF6FC" w14:textId="77777777" w:rsidR="00234CA4" w:rsidRPr="0088193B" w:rsidRDefault="00234CA4" w:rsidP="00234CA4">
            <w:pPr>
              <w:pStyle w:val="TAC"/>
            </w:pPr>
            <w:r w:rsidRPr="0088193B">
              <w:t>5544</w:t>
            </w:r>
          </w:p>
        </w:tc>
        <w:tc>
          <w:tcPr>
            <w:tcW w:w="720" w:type="dxa"/>
          </w:tcPr>
          <w:p w14:paraId="41C2E62E" w14:textId="77777777" w:rsidR="00234CA4" w:rsidRPr="0088193B" w:rsidRDefault="00234CA4" w:rsidP="00234CA4">
            <w:pPr>
              <w:pStyle w:val="TAC"/>
            </w:pPr>
            <w:r w:rsidRPr="0088193B">
              <w:t>5544</w:t>
            </w:r>
          </w:p>
        </w:tc>
        <w:tc>
          <w:tcPr>
            <w:tcW w:w="720" w:type="dxa"/>
          </w:tcPr>
          <w:p w14:paraId="6D055B3C" w14:textId="77777777" w:rsidR="00234CA4" w:rsidRPr="0088193B" w:rsidRDefault="00234CA4" w:rsidP="00234CA4">
            <w:pPr>
              <w:pStyle w:val="TAC"/>
            </w:pPr>
            <w:r w:rsidRPr="0088193B">
              <w:t>5736</w:t>
            </w:r>
          </w:p>
        </w:tc>
        <w:tc>
          <w:tcPr>
            <w:tcW w:w="720" w:type="dxa"/>
          </w:tcPr>
          <w:p w14:paraId="0189F58D" w14:textId="77777777" w:rsidR="00234CA4" w:rsidRPr="0088193B" w:rsidRDefault="00234CA4" w:rsidP="00234CA4">
            <w:pPr>
              <w:pStyle w:val="TAC"/>
            </w:pPr>
            <w:r w:rsidRPr="0088193B">
              <w:t>5736</w:t>
            </w:r>
          </w:p>
        </w:tc>
      </w:tr>
      <w:tr w:rsidR="00F41E60" w:rsidRPr="0088193B" w14:paraId="7A17338E" w14:textId="77777777" w:rsidTr="00F41E60">
        <w:tc>
          <w:tcPr>
            <w:tcW w:w="720" w:type="dxa"/>
          </w:tcPr>
          <w:p w14:paraId="55C009D6" w14:textId="77777777" w:rsidR="00234CA4" w:rsidRPr="0088193B" w:rsidRDefault="00234CA4" w:rsidP="00234CA4">
            <w:pPr>
              <w:pStyle w:val="TAC"/>
            </w:pPr>
            <w:r w:rsidRPr="0088193B">
              <w:t>5</w:t>
            </w:r>
          </w:p>
        </w:tc>
        <w:tc>
          <w:tcPr>
            <w:tcW w:w="720" w:type="dxa"/>
          </w:tcPr>
          <w:p w14:paraId="43464C6B" w14:textId="77777777" w:rsidR="00234CA4" w:rsidRPr="0088193B" w:rsidRDefault="00234CA4" w:rsidP="00234CA4">
            <w:pPr>
              <w:pStyle w:val="TAC"/>
            </w:pPr>
            <w:r w:rsidRPr="0088193B">
              <w:t>6200</w:t>
            </w:r>
          </w:p>
        </w:tc>
        <w:tc>
          <w:tcPr>
            <w:tcW w:w="720" w:type="dxa"/>
          </w:tcPr>
          <w:p w14:paraId="7AEE75CA" w14:textId="77777777" w:rsidR="00234CA4" w:rsidRPr="0088193B" w:rsidRDefault="00234CA4" w:rsidP="00234CA4">
            <w:pPr>
              <w:pStyle w:val="TAC"/>
            </w:pPr>
            <w:r w:rsidRPr="0088193B">
              <w:t>6200</w:t>
            </w:r>
          </w:p>
        </w:tc>
        <w:tc>
          <w:tcPr>
            <w:tcW w:w="720" w:type="dxa"/>
          </w:tcPr>
          <w:p w14:paraId="2929CD2E" w14:textId="77777777" w:rsidR="00234CA4" w:rsidRPr="0088193B" w:rsidRDefault="00234CA4" w:rsidP="00234CA4">
            <w:pPr>
              <w:pStyle w:val="TAC"/>
            </w:pPr>
            <w:r w:rsidRPr="0088193B">
              <w:t>6456</w:t>
            </w:r>
          </w:p>
        </w:tc>
        <w:tc>
          <w:tcPr>
            <w:tcW w:w="720" w:type="dxa"/>
          </w:tcPr>
          <w:p w14:paraId="43B12EDC" w14:textId="77777777" w:rsidR="00234CA4" w:rsidRPr="0088193B" w:rsidRDefault="00234CA4" w:rsidP="00234CA4">
            <w:pPr>
              <w:pStyle w:val="TAC"/>
            </w:pPr>
            <w:r w:rsidRPr="0088193B">
              <w:t>6456</w:t>
            </w:r>
          </w:p>
        </w:tc>
        <w:tc>
          <w:tcPr>
            <w:tcW w:w="720" w:type="dxa"/>
          </w:tcPr>
          <w:p w14:paraId="7F5F7CE5" w14:textId="77777777" w:rsidR="00234CA4" w:rsidRPr="0088193B" w:rsidRDefault="00234CA4" w:rsidP="00234CA4">
            <w:pPr>
              <w:pStyle w:val="TAC"/>
            </w:pPr>
            <w:r w:rsidRPr="0088193B">
              <w:t>6712</w:t>
            </w:r>
          </w:p>
        </w:tc>
        <w:tc>
          <w:tcPr>
            <w:tcW w:w="720" w:type="dxa"/>
          </w:tcPr>
          <w:p w14:paraId="0D474844" w14:textId="77777777" w:rsidR="00234CA4" w:rsidRPr="0088193B" w:rsidRDefault="00234CA4" w:rsidP="00234CA4">
            <w:pPr>
              <w:pStyle w:val="TAC"/>
            </w:pPr>
            <w:r w:rsidRPr="0088193B">
              <w:t>6712</w:t>
            </w:r>
          </w:p>
        </w:tc>
        <w:tc>
          <w:tcPr>
            <w:tcW w:w="720" w:type="dxa"/>
          </w:tcPr>
          <w:p w14:paraId="02AC21EA" w14:textId="77777777" w:rsidR="00234CA4" w:rsidRPr="0088193B" w:rsidRDefault="00234CA4" w:rsidP="00234CA4">
            <w:pPr>
              <w:pStyle w:val="TAC"/>
            </w:pPr>
            <w:r w:rsidRPr="0088193B">
              <w:t>6712</w:t>
            </w:r>
          </w:p>
        </w:tc>
        <w:tc>
          <w:tcPr>
            <w:tcW w:w="720" w:type="dxa"/>
          </w:tcPr>
          <w:p w14:paraId="209DACE1" w14:textId="77777777" w:rsidR="00234CA4" w:rsidRPr="0088193B" w:rsidRDefault="00234CA4" w:rsidP="00234CA4">
            <w:pPr>
              <w:pStyle w:val="TAC"/>
            </w:pPr>
            <w:r w:rsidRPr="0088193B">
              <w:t>6968</w:t>
            </w:r>
          </w:p>
        </w:tc>
        <w:tc>
          <w:tcPr>
            <w:tcW w:w="720" w:type="dxa"/>
          </w:tcPr>
          <w:p w14:paraId="5BFE0749" w14:textId="77777777" w:rsidR="00234CA4" w:rsidRPr="0088193B" w:rsidRDefault="00234CA4" w:rsidP="00234CA4">
            <w:pPr>
              <w:pStyle w:val="TAC"/>
            </w:pPr>
            <w:r w:rsidRPr="0088193B">
              <w:t>6968</w:t>
            </w:r>
          </w:p>
        </w:tc>
        <w:tc>
          <w:tcPr>
            <w:tcW w:w="720" w:type="dxa"/>
          </w:tcPr>
          <w:p w14:paraId="3B6A5A4E" w14:textId="77777777" w:rsidR="00234CA4" w:rsidRPr="0088193B" w:rsidRDefault="00234CA4" w:rsidP="00234CA4">
            <w:pPr>
              <w:pStyle w:val="TAC"/>
            </w:pPr>
            <w:r w:rsidRPr="0088193B">
              <w:t>6968</w:t>
            </w:r>
          </w:p>
        </w:tc>
      </w:tr>
      <w:tr w:rsidR="00F41E60" w:rsidRPr="0088193B" w14:paraId="5B70000E" w14:textId="77777777" w:rsidTr="00F41E60">
        <w:tc>
          <w:tcPr>
            <w:tcW w:w="720" w:type="dxa"/>
          </w:tcPr>
          <w:p w14:paraId="6721CAE4" w14:textId="77777777" w:rsidR="00234CA4" w:rsidRPr="0088193B" w:rsidRDefault="00234CA4" w:rsidP="00234CA4">
            <w:pPr>
              <w:pStyle w:val="TAC"/>
            </w:pPr>
            <w:r w:rsidRPr="0088193B">
              <w:t>6</w:t>
            </w:r>
          </w:p>
        </w:tc>
        <w:tc>
          <w:tcPr>
            <w:tcW w:w="720" w:type="dxa"/>
          </w:tcPr>
          <w:p w14:paraId="167173DB" w14:textId="77777777" w:rsidR="00234CA4" w:rsidRPr="0088193B" w:rsidRDefault="00234CA4" w:rsidP="00234CA4">
            <w:pPr>
              <w:pStyle w:val="TAC"/>
            </w:pPr>
            <w:r w:rsidRPr="0088193B">
              <w:t>7480</w:t>
            </w:r>
          </w:p>
        </w:tc>
        <w:tc>
          <w:tcPr>
            <w:tcW w:w="720" w:type="dxa"/>
          </w:tcPr>
          <w:p w14:paraId="19766909" w14:textId="77777777" w:rsidR="00234CA4" w:rsidRPr="0088193B" w:rsidRDefault="00234CA4" w:rsidP="00234CA4">
            <w:pPr>
              <w:pStyle w:val="TAC"/>
            </w:pPr>
            <w:r w:rsidRPr="0088193B">
              <w:t>7480</w:t>
            </w:r>
          </w:p>
        </w:tc>
        <w:tc>
          <w:tcPr>
            <w:tcW w:w="720" w:type="dxa"/>
          </w:tcPr>
          <w:p w14:paraId="6EA834E4" w14:textId="77777777" w:rsidR="00234CA4" w:rsidRPr="0088193B" w:rsidRDefault="00234CA4" w:rsidP="00234CA4">
            <w:pPr>
              <w:pStyle w:val="TAC"/>
            </w:pPr>
            <w:r w:rsidRPr="0088193B">
              <w:t>7736</w:t>
            </w:r>
          </w:p>
        </w:tc>
        <w:tc>
          <w:tcPr>
            <w:tcW w:w="720" w:type="dxa"/>
          </w:tcPr>
          <w:p w14:paraId="4601F8A0" w14:textId="77777777" w:rsidR="00234CA4" w:rsidRPr="0088193B" w:rsidRDefault="00234CA4" w:rsidP="00234CA4">
            <w:pPr>
              <w:pStyle w:val="TAC"/>
            </w:pPr>
            <w:r w:rsidRPr="0088193B">
              <w:t>7736</w:t>
            </w:r>
          </w:p>
        </w:tc>
        <w:tc>
          <w:tcPr>
            <w:tcW w:w="720" w:type="dxa"/>
          </w:tcPr>
          <w:p w14:paraId="54ABFE3F" w14:textId="77777777" w:rsidR="00234CA4" w:rsidRPr="0088193B" w:rsidRDefault="00234CA4" w:rsidP="00234CA4">
            <w:pPr>
              <w:pStyle w:val="TAC"/>
            </w:pPr>
            <w:r w:rsidRPr="0088193B">
              <w:t>7736</w:t>
            </w:r>
          </w:p>
        </w:tc>
        <w:tc>
          <w:tcPr>
            <w:tcW w:w="720" w:type="dxa"/>
          </w:tcPr>
          <w:p w14:paraId="654594D8" w14:textId="77777777" w:rsidR="00234CA4" w:rsidRPr="0088193B" w:rsidRDefault="00234CA4" w:rsidP="00234CA4">
            <w:pPr>
              <w:pStyle w:val="TAC"/>
            </w:pPr>
            <w:r w:rsidRPr="0088193B">
              <w:t>7992</w:t>
            </w:r>
          </w:p>
        </w:tc>
        <w:tc>
          <w:tcPr>
            <w:tcW w:w="720" w:type="dxa"/>
          </w:tcPr>
          <w:p w14:paraId="396C1A21" w14:textId="77777777" w:rsidR="00234CA4" w:rsidRPr="0088193B" w:rsidRDefault="00234CA4" w:rsidP="00234CA4">
            <w:pPr>
              <w:pStyle w:val="TAC"/>
            </w:pPr>
            <w:r w:rsidRPr="0088193B">
              <w:t>7992</w:t>
            </w:r>
          </w:p>
        </w:tc>
        <w:tc>
          <w:tcPr>
            <w:tcW w:w="720" w:type="dxa"/>
          </w:tcPr>
          <w:p w14:paraId="033340E7" w14:textId="77777777" w:rsidR="00234CA4" w:rsidRPr="0088193B" w:rsidRDefault="00234CA4" w:rsidP="00234CA4">
            <w:pPr>
              <w:pStyle w:val="TAC"/>
            </w:pPr>
            <w:r w:rsidRPr="0088193B">
              <w:t>8248</w:t>
            </w:r>
          </w:p>
        </w:tc>
        <w:tc>
          <w:tcPr>
            <w:tcW w:w="720" w:type="dxa"/>
          </w:tcPr>
          <w:p w14:paraId="604D9A62" w14:textId="77777777" w:rsidR="00234CA4" w:rsidRPr="0088193B" w:rsidRDefault="00234CA4" w:rsidP="00234CA4">
            <w:pPr>
              <w:pStyle w:val="TAC"/>
            </w:pPr>
            <w:r w:rsidRPr="0088193B">
              <w:t>8248</w:t>
            </w:r>
          </w:p>
        </w:tc>
        <w:tc>
          <w:tcPr>
            <w:tcW w:w="720" w:type="dxa"/>
          </w:tcPr>
          <w:p w14:paraId="1C2891D9" w14:textId="77777777" w:rsidR="00234CA4" w:rsidRPr="0088193B" w:rsidRDefault="00234CA4" w:rsidP="00234CA4">
            <w:pPr>
              <w:pStyle w:val="TAC"/>
            </w:pPr>
            <w:r w:rsidRPr="0088193B">
              <w:t>8248</w:t>
            </w:r>
          </w:p>
        </w:tc>
      </w:tr>
      <w:tr w:rsidR="00F41E60" w:rsidRPr="0088193B" w14:paraId="78DA3A6C" w14:textId="77777777" w:rsidTr="00F41E60">
        <w:tc>
          <w:tcPr>
            <w:tcW w:w="720" w:type="dxa"/>
          </w:tcPr>
          <w:p w14:paraId="72BF0B33" w14:textId="77777777" w:rsidR="00234CA4" w:rsidRPr="0088193B" w:rsidRDefault="00234CA4" w:rsidP="00234CA4">
            <w:pPr>
              <w:pStyle w:val="TAC"/>
            </w:pPr>
            <w:r w:rsidRPr="0088193B">
              <w:t>7</w:t>
            </w:r>
          </w:p>
        </w:tc>
        <w:tc>
          <w:tcPr>
            <w:tcW w:w="720" w:type="dxa"/>
          </w:tcPr>
          <w:p w14:paraId="261D95DF" w14:textId="77777777" w:rsidR="00234CA4" w:rsidRPr="0088193B" w:rsidRDefault="00234CA4" w:rsidP="00234CA4">
            <w:pPr>
              <w:pStyle w:val="TAC"/>
            </w:pPr>
            <w:r w:rsidRPr="0088193B">
              <w:t>8760</w:t>
            </w:r>
          </w:p>
        </w:tc>
        <w:tc>
          <w:tcPr>
            <w:tcW w:w="720" w:type="dxa"/>
          </w:tcPr>
          <w:p w14:paraId="580B46AE" w14:textId="77777777" w:rsidR="00234CA4" w:rsidRPr="0088193B" w:rsidRDefault="00234CA4" w:rsidP="00234CA4">
            <w:pPr>
              <w:pStyle w:val="TAC"/>
            </w:pPr>
            <w:r w:rsidRPr="0088193B">
              <w:t>8760</w:t>
            </w:r>
          </w:p>
        </w:tc>
        <w:tc>
          <w:tcPr>
            <w:tcW w:w="720" w:type="dxa"/>
          </w:tcPr>
          <w:p w14:paraId="43A363AB" w14:textId="77777777" w:rsidR="00234CA4" w:rsidRPr="0088193B" w:rsidRDefault="00234CA4" w:rsidP="00234CA4">
            <w:pPr>
              <w:pStyle w:val="TAC"/>
            </w:pPr>
            <w:r w:rsidRPr="0088193B">
              <w:t>8760</w:t>
            </w:r>
          </w:p>
        </w:tc>
        <w:tc>
          <w:tcPr>
            <w:tcW w:w="720" w:type="dxa"/>
          </w:tcPr>
          <w:p w14:paraId="6E336485" w14:textId="77777777" w:rsidR="00234CA4" w:rsidRPr="0088193B" w:rsidRDefault="00234CA4" w:rsidP="00234CA4">
            <w:pPr>
              <w:pStyle w:val="TAC"/>
            </w:pPr>
            <w:r w:rsidRPr="0088193B">
              <w:t>9144</w:t>
            </w:r>
          </w:p>
        </w:tc>
        <w:tc>
          <w:tcPr>
            <w:tcW w:w="720" w:type="dxa"/>
          </w:tcPr>
          <w:p w14:paraId="44A43482" w14:textId="77777777" w:rsidR="00234CA4" w:rsidRPr="0088193B" w:rsidRDefault="00234CA4" w:rsidP="00234CA4">
            <w:pPr>
              <w:pStyle w:val="TAC"/>
            </w:pPr>
            <w:r w:rsidRPr="0088193B">
              <w:t>9144</w:t>
            </w:r>
          </w:p>
        </w:tc>
        <w:tc>
          <w:tcPr>
            <w:tcW w:w="720" w:type="dxa"/>
          </w:tcPr>
          <w:p w14:paraId="6A7F322B" w14:textId="77777777" w:rsidR="00234CA4" w:rsidRPr="0088193B" w:rsidRDefault="00234CA4" w:rsidP="00234CA4">
            <w:pPr>
              <w:pStyle w:val="TAC"/>
            </w:pPr>
            <w:r w:rsidRPr="0088193B">
              <w:t>9144</w:t>
            </w:r>
          </w:p>
        </w:tc>
        <w:tc>
          <w:tcPr>
            <w:tcW w:w="720" w:type="dxa"/>
          </w:tcPr>
          <w:p w14:paraId="2CB49EBF" w14:textId="77777777" w:rsidR="00234CA4" w:rsidRPr="0088193B" w:rsidRDefault="00234CA4" w:rsidP="00234CA4">
            <w:pPr>
              <w:pStyle w:val="TAC"/>
            </w:pPr>
            <w:r w:rsidRPr="0088193B">
              <w:t>9528</w:t>
            </w:r>
          </w:p>
        </w:tc>
        <w:tc>
          <w:tcPr>
            <w:tcW w:w="720" w:type="dxa"/>
          </w:tcPr>
          <w:p w14:paraId="283ADA48" w14:textId="77777777" w:rsidR="00234CA4" w:rsidRPr="0088193B" w:rsidRDefault="00234CA4" w:rsidP="00234CA4">
            <w:pPr>
              <w:pStyle w:val="TAC"/>
            </w:pPr>
            <w:r w:rsidRPr="0088193B">
              <w:t>9528</w:t>
            </w:r>
          </w:p>
        </w:tc>
        <w:tc>
          <w:tcPr>
            <w:tcW w:w="720" w:type="dxa"/>
          </w:tcPr>
          <w:p w14:paraId="74D4CE46" w14:textId="77777777" w:rsidR="00234CA4" w:rsidRPr="0088193B" w:rsidRDefault="00234CA4" w:rsidP="00234CA4">
            <w:pPr>
              <w:pStyle w:val="TAC"/>
            </w:pPr>
            <w:r w:rsidRPr="0088193B">
              <w:t>9528</w:t>
            </w:r>
          </w:p>
        </w:tc>
        <w:tc>
          <w:tcPr>
            <w:tcW w:w="720" w:type="dxa"/>
          </w:tcPr>
          <w:p w14:paraId="22FA56A2" w14:textId="77777777" w:rsidR="00234CA4" w:rsidRPr="0088193B" w:rsidRDefault="00234CA4" w:rsidP="00234CA4">
            <w:pPr>
              <w:pStyle w:val="TAC"/>
            </w:pPr>
            <w:r w:rsidRPr="0088193B">
              <w:t>9912</w:t>
            </w:r>
          </w:p>
        </w:tc>
      </w:tr>
      <w:tr w:rsidR="00F41E60" w:rsidRPr="0088193B" w14:paraId="3C21CDC3" w14:textId="77777777" w:rsidTr="00F41E60">
        <w:tc>
          <w:tcPr>
            <w:tcW w:w="720" w:type="dxa"/>
          </w:tcPr>
          <w:p w14:paraId="67003C90" w14:textId="77777777" w:rsidR="00234CA4" w:rsidRPr="0088193B" w:rsidRDefault="00234CA4" w:rsidP="00234CA4">
            <w:pPr>
              <w:pStyle w:val="TAC"/>
            </w:pPr>
            <w:r w:rsidRPr="0088193B">
              <w:t>8</w:t>
            </w:r>
          </w:p>
        </w:tc>
        <w:tc>
          <w:tcPr>
            <w:tcW w:w="720" w:type="dxa"/>
          </w:tcPr>
          <w:p w14:paraId="0F205FEB" w14:textId="77777777" w:rsidR="00234CA4" w:rsidRPr="0088193B" w:rsidRDefault="00234CA4" w:rsidP="00234CA4">
            <w:pPr>
              <w:pStyle w:val="TAC"/>
            </w:pPr>
            <w:r w:rsidRPr="0088193B">
              <w:t>9912</w:t>
            </w:r>
          </w:p>
        </w:tc>
        <w:tc>
          <w:tcPr>
            <w:tcW w:w="720" w:type="dxa"/>
          </w:tcPr>
          <w:p w14:paraId="680C7AA8" w14:textId="77777777" w:rsidR="00234CA4" w:rsidRPr="0088193B" w:rsidRDefault="00234CA4" w:rsidP="00234CA4">
            <w:pPr>
              <w:pStyle w:val="TAC"/>
            </w:pPr>
            <w:r w:rsidRPr="0088193B">
              <w:t>9912</w:t>
            </w:r>
          </w:p>
        </w:tc>
        <w:tc>
          <w:tcPr>
            <w:tcW w:w="720" w:type="dxa"/>
          </w:tcPr>
          <w:p w14:paraId="41CA7964" w14:textId="77777777" w:rsidR="00234CA4" w:rsidRPr="0088193B" w:rsidRDefault="00234CA4" w:rsidP="00234CA4">
            <w:pPr>
              <w:pStyle w:val="TAC"/>
            </w:pPr>
            <w:r w:rsidRPr="0088193B">
              <w:t>10296</w:t>
            </w:r>
          </w:p>
        </w:tc>
        <w:tc>
          <w:tcPr>
            <w:tcW w:w="720" w:type="dxa"/>
          </w:tcPr>
          <w:p w14:paraId="0F9FBC8F" w14:textId="77777777" w:rsidR="00234CA4" w:rsidRPr="0088193B" w:rsidRDefault="00234CA4" w:rsidP="00234CA4">
            <w:pPr>
              <w:pStyle w:val="TAC"/>
            </w:pPr>
            <w:r w:rsidRPr="0088193B">
              <w:t>10296</w:t>
            </w:r>
          </w:p>
        </w:tc>
        <w:tc>
          <w:tcPr>
            <w:tcW w:w="720" w:type="dxa"/>
          </w:tcPr>
          <w:p w14:paraId="7E117B82" w14:textId="77777777" w:rsidR="00234CA4" w:rsidRPr="0088193B" w:rsidRDefault="00234CA4" w:rsidP="00234CA4">
            <w:pPr>
              <w:pStyle w:val="TAC"/>
            </w:pPr>
            <w:r w:rsidRPr="0088193B">
              <w:t>10680</w:t>
            </w:r>
          </w:p>
        </w:tc>
        <w:tc>
          <w:tcPr>
            <w:tcW w:w="720" w:type="dxa"/>
          </w:tcPr>
          <w:p w14:paraId="7FBC27F4" w14:textId="77777777" w:rsidR="00234CA4" w:rsidRPr="0088193B" w:rsidRDefault="00234CA4" w:rsidP="00234CA4">
            <w:pPr>
              <w:pStyle w:val="TAC"/>
            </w:pPr>
            <w:r w:rsidRPr="0088193B">
              <w:t>10680</w:t>
            </w:r>
          </w:p>
        </w:tc>
        <w:tc>
          <w:tcPr>
            <w:tcW w:w="720" w:type="dxa"/>
          </w:tcPr>
          <w:p w14:paraId="7055B40C" w14:textId="77777777" w:rsidR="00234CA4" w:rsidRPr="0088193B" w:rsidRDefault="00234CA4" w:rsidP="00234CA4">
            <w:pPr>
              <w:pStyle w:val="TAC"/>
            </w:pPr>
            <w:r w:rsidRPr="0088193B">
              <w:t>10680</w:t>
            </w:r>
          </w:p>
        </w:tc>
        <w:tc>
          <w:tcPr>
            <w:tcW w:w="720" w:type="dxa"/>
          </w:tcPr>
          <w:p w14:paraId="22E92CAB" w14:textId="77777777" w:rsidR="00234CA4" w:rsidRPr="0088193B" w:rsidRDefault="00234CA4" w:rsidP="00234CA4">
            <w:pPr>
              <w:pStyle w:val="TAC"/>
            </w:pPr>
            <w:r w:rsidRPr="0088193B">
              <w:t>11064</w:t>
            </w:r>
          </w:p>
        </w:tc>
        <w:tc>
          <w:tcPr>
            <w:tcW w:w="720" w:type="dxa"/>
          </w:tcPr>
          <w:p w14:paraId="66635CC8" w14:textId="77777777" w:rsidR="00234CA4" w:rsidRPr="0088193B" w:rsidRDefault="00234CA4" w:rsidP="00234CA4">
            <w:pPr>
              <w:pStyle w:val="TAC"/>
            </w:pPr>
            <w:r w:rsidRPr="0088193B">
              <w:t>11064</w:t>
            </w:r>
          </w:p>
        </w:tc>
        <w:tc>
          <w:tcPr>
            <w:tcW w:w="720" w:type="dxa"/>
          </w:tcPr>
          <w:p w14:paraId="0CEB5B7F" w14:textId="77777777" w:rsidR="00234CA4" w:rsidRPr="0088193B" w:rsidRDefault="00234CA4" w:rsidP="00234CA4">
            <w:pPr>
              <w:pStyle w:val="TAC"/>
            </w:pPr>
            <w:r w:rsidRPr="0088193B">
              <w:t>11064</w:t>
            </w:r>
          </w:p>
        </w:tc>
      </w:tr>
      <w:tr w:rsidR="00F41E60" w:rsidRPr="0088193B" w14:paraId="561E3D2A" w14:textId="77777777" w:rsidTr="00F41E60">
        <w:tc>
          <w:tcPr>
            <w:tcW w:w="720" w:type="dxa"/>
          </w:tcPr>
          <w:p w14:paraId="77DF7546" w14:textId="77777777" w:rsidR="00234CA4" w:rsidRPr="0088193B" w:rsidRDefault="00234CA4" w:rsidP="00234CA4">
            <w:pPr>
              <w:pStyle w:val="TAC"/>
            </w:pPr>
            <w:r w:rsidRPr="0088193B">
              <w:t>9</w:t>
            </w:r>
          </w:p>
        </w:tc>
        <w:tc>
          <w:tcPr>
            <w:tcW w:w="720" w:type="dxa"/>
          </w:tcPr>
          <w:p w14:paraId="52A2EA8D" w14:textId="77777777" w:rsidR="00234CA4" w:rsidRPr="0088193B" w:rsidRDefault="00234CA4" w:rsidP="00234CA4">
            <w:pPr>
              <w:pStyle w:val="TAC"/>
            </w:pPr>
            <w:r w:rsidRPr="0088193B">
              <w:t>11064</w:t>
            </w:r>
          </w:p>
        </w:tc>
        <w:tc>
          <w:tcPr>
            <w:tcW w:w="720" w:type="dxa"/>
          </w:tcPr>
          <w:p w14:paraId="4F0D0142" w14:textId="77777777" w:rsidR="00234CA4" w:rsidRPr="0088193B" w:rsidRDefault="00234CA4" w:rsidP="00234CA4">
            <w:pPr>
              <w:pStyle w:val="TAC"/>
            </w:pPr>
            <w:r w:rsidRPr="0088193B">
              <w:t>11448</w:t>
            </w:r>
          </w:p>
        </w:tc>
        <w:tc>
          <w:tcPr>
            <w:tcW w:w="720" w:type="dxa"/>
          </w:tcPr>
          <w:p w14:paraId="40F6193E" w14:textId="77777777" w:rsidR="00234CA4" w:rsidRPr="0088193B" w:rsidRDefault="00234CA4" w:rsidP="00234CA4">
            <w:pPr>
              <w:pStyle w:val="TAC"/>
            </w:pPr>
            <w:r w:rsidRPr="0088193B">
              <w:t>11448</w:t>
            </w:r>
          </w:p>
        </w:tc>
        <w:tc>
          <w:tcPr>
            <w:tcW w:w="720" w:type="dxa"/>
          </w:tcPr>
          <w:p w14:paraId="3C333850" w14:textId="77777777" w:rsidR="00234CA4" w:rsidRPr="0088193B" w:rsidRDefault="00234CA4" w:rsidP="00234CA4">
            <w:pPr>
              <w:pStyle w:val="TAC"/>
            </w:pPr>
            <w:r w:rsidRPr="0088193B">
              <w:t>11832</w:t>
            </w:r>
          </w:p>
        </w:tc>
        <w:tc>
          <w:tcPr>
            <w:tcW w:w="720" w:type="dxa"/>
          </w:tcPr>
          <w:p w14:paraId="14043845" w14:textId="77777777" w:rsidR="00234CA4" w:rsidRPr="0088193B" w:rsidRDefault="00234CA4" w:rsidP="00234CA4">
            <w:pPr>
              <w:pStyle w:val="TAC"/>
            </w:pPr>
            <w:r w:rsidRPr="0088193B">
              <w:t>11832</w:t>
            </w:r>
          </w:p>
        </w:tc>
        <w:tc>
          <w:tcPr>
            <w:tcW w:w="720" w:type="dxa"/>
          </w:tcPr>
          <w:p w14:paraId="00EF756E" w14:textId="77777777" w:rsidR="00234CA4" w:rsidRPr="0088193B" w:rsidRDefault="00234CA4" w:rsidP="00234CA4">
            <w:pPr>
              <w:pStyle w:val="TAC"/>
            </w:pPr>
            <w:r w:rsidRPr="0088193B">
              <w:t>11832</w:t>
            </w:r>
          </w:p>
        </w:tc>
        <w:tc>
          <w:tcPr>
            <w:tcW w:w="720" w:type="dxa"/>
          </w:tcPr>
          <w:p w14:paraId="7D789F93" w14:textId="77777777" w:rsidR="00234CA4" w:rsidRPr="0088193B" w:rsidRDefault="00234CA4" w:rsidP="00234CA4">
            <w:pPr>
              <w:pStyle w:val="TAC"/>
            </w:pPr>
            <w:r w:rsidRPr="0088193B">
              <w:t>12216</w:t>
            </w:r>
          </w:p>
        </w:tc>
        <w:tc>
          <w:tcPr>
            <w:tcW w:w="720" w:type="dxa"/>
          </w:tcPr>
          <w:p w14:paraId="178EC776" w14:textId="77777777" w:rsidR="00234CA4" w:rsidRPr="0088193B" w:rsidRDefault="00234CA4" w:rsidP="00234CA4">
            <w:pPr>
              <w:pStyle w:val="TAC"/>
            </w:pPr>
            <w:r w:rsidRPr="0088193B">
              <w:t>12216</w:t>
            </w:r>
          </w:p>
        </w:tc>
        <w:tc>
          <w:tcPr>
            <w:tcW w:w="720" w:type="dxa"/>
          </w:tcPr>
          <w:p w14:paraId="5B86BF06" w14:textId="77777777" w:rsidR="00234CA4" w:rsidRPr="0088193B" w:rsidRDefault="00234CA4" w:rsidP="00234CA4">
            <w:pPr>
              <w:pStyle w:val="TAC"/>
            </w:pPr>
            <w:r w:rsidRPr="0088193B">
              <w:t>12576</w:t>
            </w:r>
          </w:p>
        </w:tc>
        <w:tc>
          <w:tcPr>
            <w:tcW w:w="720" w:type="dxa"/>
          </w:tcPr>
          <w:p w14:paraId="5B5B3C1E" w14:textId="77777777" w:rsidR="00234CA4" w:rsidRPr="0088193B" w:rsidRDefault="00234CA4" w:rsidP="00234CA4">
            <w:pPr>
              <w:pStyle w:val="TAC"/>
            </w:pPr>
            <w:r w:rsidRPr="0088193B">
              <w:t>12576</w:t>
            </w:r>
          </w:p>
        </w:tc>
      </w:tr>
      <w:tr w:rsidR="00F41E60" w:rsidRPr="0088193B" w14:paraId="00159437" w14:textId="77777777" w:rsidTr="00F41E60">
        <w:tc>
          <w:tcPr>
            <w:tcW w:w="720" w:type="dxa"/>
          </w:tcPr>
          <w:p w14:paraId="611D4E2C" w14:textId="77777777" w:rsidR="00234CA4" w:rsidRPr="0088193B" w:rsidRDefault="00234CA4" w:rsidP="00234CA4">
            <w:pPr>
              <w:pStyle w:val="TAC"/>
            </w:pPr>
            <w:r w:rsidRPr="0088193B">
              <w:t>10</w:t>
            </w:r>
          </w:p>
        </w:tc>
        <w:tc>
          <w:tcPr>
            <w:tcW w:w="720" w:type="dxa"/>
          </w:tcPr>
          <w:p w14:paraId="3C4CC6A0" w14:textId="77777777" w:rsidR="00234CA4" w:rsidRPr="0088193B" w:rsidRDefault="00234CA4" w:rsidP="00234CA4">
            <w:pPr>
              <w:pStyle w:val="TAC"/>
            </w:pPr>
            <w:r w:rsidRPr="0088193B">
              <w:t>12576</w:t>
            </w:r>
          </w:p>
        </w:tc>
        <w:tc>
          <w:tcPr>
            <w:tcW w:w="720" w:type="dxa"/>
          </w:tcPr>
          <w:p w14:paraId="686CBD64" w14:textId="77777777" w:rsidR="00234CA4" w:rsidRPr="0088193B" w:rsidRDefault="00234CA4" w:rsidP="00234CA4">
            <w:pPr>
              <w:pStyle w:val="TAC"/>
            </w:pPr>
            <w:r w:rsidRPr="0088193B">
              <w:t>12576</w:t>
            </w:r>
          </w:p>
        </w:tc>
        <w:tc>
          <w:tcPr>
            <w:tcW w:w="720" w:type="dxa"/>
          </w:tcPr>
          <w:p w14:paraId="2EAA9A4B" w14:textId="77777777" w:rsidR="00234CA4" w:rsidRPr="0088193B" w:rsidRDefault="00234CA4" w:rsidP="00234CA4">
            <w:pPr>
              <w:pStyle w:val="TAC"/>
            </w:pPr>
            <w:r w:rsidRPr="0088193B">
              <w:t>12960</w:t>
            </w:r>
          </w:p>
        </w:tc>
        <w:tc>
          <w:tcPr>
            <w:tcW w:w="720" w:type="dxa"/>
          </w:tcPr>
          <w:p w14:paraId="61EDF77A" w14:textId="77777777" w:rsidR="00234CA4" w:rsidRPr="0088193B" w:rsidRDefault="00234CA4" w:rsidP="00234CA4">
            <w:pPr>
              <w:pStyle w:val="TAC"/>
            </w:pPr>
            <w:r w:rsidRPr="0088193B">
              <w:t>12960</w:t>
            </w:r>
          </w:p>
        </w:tc>
        <w:tc>
          <w:tcPr>
            <w:tcW w:w="720" w:type="dxa"/>
          </w:tcPr>
          <w:p w14:paraId="013BE10F" w14:textId="77777777" w:rsidR="00234CA4" w:rsidRPr="0088193B" w:rsidRDefault="00234CA4" w:rsidP="00234CA4">
            <w:pPr>
              <w:pStyle w:val="TAC"/>
            </w:pPr>
            <w:r w:rsidRPr="0088193B">
              <w:t>12960</w:t>
            </w:r>
          </w:p>
        </w:tc>
        <w:tc>
          <w:tcPr>
            <w:tcW w:w="720" w:type="dxa"/>
          </w:tcPr>
          <w:p w14:paraId="7135B8D7" w14:textId="77777777" w:rsidR="00234CA4" w:rsidRPr="0088193B" w:rsidRDefault="00234CA4" w:rsidP="00234CA4">
            <w:pPr>
              <w:pStyle w:val="TAC"/>
            </w:pPr>
            <w:r w:rsidRPr="0088193B">
              <w:t>13536</w:t>
            </w:r>
          </w:p>
        </w:tc>
        <w:tc>
          <w:tcPr>
            <w:tcW w:w="720" w:type="dxa"/>
          </w:tcPr>
          <w:p w14:paraId="3500F962" w14:textId="77777777" w:rsidR="00234CA4" w:rsidRPr="0088193B" w:rsidRDefault="00234CA4" w:rsidP="00234CA4">
            <w:pPr>
              <w:pStyle w:val="TAC"/>
            </w:pPr>
            <w:r w:rsidRPr="0088193B">
              <w:t>13536</w:t>
            </w:r>
          </w:p>
        </w:tc>
        <w:tc>
          <w:tcPr>
            <w:tcW w:w="720" w:type="dxa"/>
          </w:tcPr>
          <w:p w14:paraId="016BEB90" w14:textId="77777777" w:rsidR="00234CA4" w:rsidRPr="0088193B" w:rsidRDefault="00234CA4" w:rsidP="00234CA4">
            <w:pPr>
              <w:pStyle w:val="TAC"/>
            </w:pPr>
            <w:r w:rsidRPr="0088193B">
              <w:t>13536</w:t>
            </w:r>
          </w:p>
        </w:tc>
        <w:tc>
          <w:tcPr>
            <w:tcW w:w="720" w:type="dxa"/>
          </w:tcPr>
          <w:p w14:paraId="2438A751" w14:textId="77777777" w:rsidR="00234CA4" w:rsidRPr="0088193B" w:rsidRDefault="00234CA4" w:rsidP="00234CA4">
            <w:pPr>
              <w:pStyle w:val="TAC"/>
            </w:pPr>
            <w:r w:rsidRPr="0088193B">
              <w:t>14112</w:t>
            </w:r>
          </w:p>
        </w:tc>
        <w:tc>
          <w:tcPr>
            <w:tcW w:w="720" w:type="dxa"/>
          </w:tcPr>
          <w:p w14:paraId="2C778427" w14:textId="77777777" w:rsidR="00234CA4" w:rsidRPr="0088193B" w:rsidRDefault="00234CA4" w:rsidP="00234CA4">
            <w:pPr>
              <w:pStyle w:val="TAC"/>
            </w:pPr>
            <w:r w:rsidRPr="0088193B">
              <w:t>14112</w:t>
            </w:r>
          </w:p>
        </w:tc>
      </w:tr>
      <w:tr w:rsidR="00F41E60" w:rsidRPr="0088193B" w14:paraId="0EC4F247" w14:textId="77777777" w:rsidTr="00F41E60">
        <w:tc>
          <w:tcPr>
            <w:tcW w:w="720" w:type="dxa"/>
          </w:tcPr>
          <w:p w14:paraId="56E3BB1D" w14:textId="77777777" w:rsidR="00234CA4" w:rsidRPr="0088193B" w:rsidRDefault="00234CA4" w:rsidP="00234CA4">
            <w:pPr>
              <w:pStyle w:val="TAC"/>
            </w:pPr>
            <w:r w:rsidRPr="0088193B">
              <w:t>11</w:t>
            </w:r>
          </w:p>
        </w:tc>
        <w:tc>
          <w:tcPr>
            <w:tcW w:w="720" w:type="dxa"/>
          </w:tcPr>
          <w:p w14:paraId="798E2169" w14:textId="77777777" w:rsidR="00234CA4" w:rsidRPr="0088193B" w:rsidRDefault="00234CA4" w:rsidP="00234CA4">
            <w:pPr>
              <w:pStyle w:val="TAC"/>
            </w:pPr>
            <w:r w:rsidRPr="0088193B">
              <w:t>14112</w:t>
            </w:r>
          </w:p>
        </w:tc>
        <w:tc>
          <w:tcPr>
            <w:tcW w:w="720" w:type="dxa"/>
          </w:tcPr>
          <w:p w14:paraId="5CA4AF28" w14:textId="77777777" w:rsidR="00234CA4" w:rsidRPr="0088193B" w:rsidRDefault="00234CA4" w:rsidP="00234CA4">
            <w:pPr>
              <w:pStyle w:val="TAC"/>
            </w:pPr>
            <w:r w:rsidRPr="0088193B">
              <w:t>14688</w:t>
            </w:r>
          </w:p>
        </w:tc>
        <w:tc>
          <w:tcPr>
            <w:tcW w:w="720" w:type="dxa"/>
          </w:tcPr>
          <w:p w14:paraId="34E06EAB" w14:textId="77777777" w:rsidR="00234CA4" w:rsidRPr="0088193B" w:rsidRDefault="00234CA4" w:rsidP="00234CA4">
            <w:pPr>
              <w:pStyle w:val="TAC"/>
            </w:pPr>
            <w:r w:rsidRPr="0088193B">
              <w:t>14688</w:t>
            </w:r>
          </w:p>
        </w:tc>
        <w:tc>
          <w:tcPr>
            <w:tcW w:w="720" w:type="dxa"/>
          </w:tcPr>
          <w:p w14:paraId="2102677F" w14:textId="77777777" w:rsidR="00234CA4" w:rsidRPr="0088193B" w:rsidRDefault="00234CA4" w:rsidP="00234CA4">
            <w:pPr>
              <w:pStyle w:val="TAC"/>
            </w:pPr>
            <w:r w:rsidRPr="0088193B">
              <w:t>14688</w:t>
            </w:r>
          </w:p>
        </w:tc>
        <w:tc>
          <w:tcPr>
            <w:tcW w:w="720" w:type="dxa"/>
          </w:tcPr>
          <w:p w14:paraId="744930A6" w14:textId="77777777" w:rsidR="00234CA4" w:rsidRPr="0088193B" w:rsidRDefault="00234CA4" w:rsidP="00234CA4">
            <w:pPr>
              <w:pStyle w:val="TAC"/>
            </w:pPr>
            <w:r w:rsidRPr="0088193B">
              <w:t>15264</w:t>
            </w:r>
          </w:p>
        </w:tc>
        <w:tc>
          <w:tcPr>
            <w:tcW w:w="720" w:type="dxa"/>
          </w:tcPr>
          <w:p w14:paraId="36DC5561" w14:textId="77777777" w:rsidR="00234CA4" w:rsidRPr="0088193B" w:rsidRDefault="00234CA4" w:rsidP="00234CA4">
            <w:pPr>
              <w:pStyle w:val="TAC"/>
            </w:pPr>
            <w:r w:rsidRPr="0088193B">
              <w:t>15264</w:t>
            </w:r>
          </w:p>
        </w:tc>
        <w:tc>
          <w:tcPr>
            <w:tcW w:w="720" w:type="dxa"/>
          </w:tcPr>
          <w:p w14:paraId="3DC4347E" w14:textId="77777777" w:rsidR="00234CA4" w:rsidRPr="0088193B" w:rsidRDefault="00234CA4" w:rsidP="00234CA4">
            <w:pPr>
              <w:pStyle w:val="TAC"/>
            </w:pPr>
            <w:r w:rsidRPr="0088193B">
              <w:t>15840</w:t>
            </w:r>
          </w:p>
        </w:tc>
        <w:tc>
          <w:tcPr>
            <w:tcW w:w="720" w:type="dxa"/>
          </w:tcPr>
          <w:p w14:paraId="2B1E9FD7" w14:textId="77777777" w:rsidR="00234CA4" w:rsidRPr="0088193B" w:rsidRDefault="00234CA4" w:rsidP="00234CA4">
            <w:pPr>
              <w:pStyle w:val="TAC"/>
            </w:pPr>
            <w:r w:rsidRPr="0088193B">
              <w:t>15840</w:t>
            </w:r>
          </w:p>
        </w:tc>
        <w:tc>
          <w:tcPr>
            <w:tcW w:w="720" w:type="dxa"/>
          </w:tcPr>
          <w:p w14:paraId="50E6BB51" w14:textId="77777777" w:rsidR="00234CA4" w:rsidRPr="0088193B" w:rsidRDefault="00234CA4" w:rsidP="00234CA4">
            <w:pPr>
              <w:pStyle w:val="TAC"/>
            </w:pPr>
            <w:r w:rsidRPr="0088193B">
              <w:t>15840</w:t>
            </w:r>
          </w:p>
        </w:tc>
        <w:tc>
          <w:tcPr>
            <w:tcW w:w="720" w:type="dxa"/>
          </w:tcPr>
          <w:p w14:paraId="3EAD05D1" w14:textId="77777777" w:rsidR="00234CA4" w:rsidRPr="0088193B" w:rsidRDefault="00234CA4" w:rsidP="00234CA4">
            <w:pPr>
              <w:pStyle w:val="TAC"/>
            </w:pPr>
            <w:r w:rsidRPr="0088193B">
              <w:t>16416</w:t>
            </w:r>
          </w:p>
        </w:tc>
      </w:tr>
      <w:tr w:rsidR="00F41E60" w:rsidRPr="0088193B" w14:paraId="084FF263" w14:textId="77777777" w:rsidTr="00F41E60">
        <w:tc>
          <w:tcPr>
            <w:tcW w:w="720" w:type="dxa"/>
          </w:tcPr>
          <w:p w14:paraId="348F4EFB" w14:textId="77777777" w:rsidR="00234CA4" w:rsidRPr="0088193B" w:rsidRDefault="00234CA4" w:rsidP="00234CA4">
            <w:pPr>
              <w:pStyle w:val="TAC"/>
            </w:pPr>
            <w:r w:rsidRPr="0088193B">
              <w:t>12</w:t>
            </w:r>
          </w:p>
        </w:tc>
        <w:tc>
          <w:tcPr>
            <w:tcW w:w="720" w:type="dxa"/>
          </w:tcPr>
          <w:p w14:paraId="78D5CE12" w14:textId="77777777" w:rsidR="00234CA4" w:rsidRPr="0088193B" w:rsidRDefault="00234CA4" w:rsidP="00234CA4">
            <w:pPr>
              <w:pStyle w:val="TAC"/>
            </w:pPr>
            <w:r w:rsidRPr="0088193B">
              <w:t>16416</w:t>
            </w:r>
          </w:p>
        </w:tc>
        <w:tc>
          <w:tcPr>
            <w:tcW w:w="720" w:type="dxa"/>
          </w:tcPr>
          <w:p w14:paraId="3D4F6F0B" w14:textId="77777777" w:rsidR="00234CA4" w:rsidRPr="0088193B" w:rsidRDefault="00234CA4" w:rsidP="00234CA4">
            <w:pPr>
              <w:pStyle w:val="TAC"/>
            </w:pPr>
            <w:r w:rsidRPr="0088193B">
              <w:t>16416</w:t>
            </w:r>
          </w:p>
        </w:tc>
        <w:tc>
          <w:tcPr>
            <w:tcW w:w="720" w:type="dxa"/>
          </w:tcPr>
          <w:p w14:paraId="2B63BF0E" w14:textId="77777777" w:rsidR="00234CA4" w:rsidRPr="0088193B" w:rsidRDefault="00234CA4" w:rsidP="00234CA4">
            <w:pPr>
              <w:pStyle w:val="TAC"/>
            </w:pPr>
            <w:r w:rsidRPr="0088193B">
              <w:t>16416</w:t>
            </w:r>
          </w:p>
        </w:tc>
        <w:tc>
          <w:tcPr>
            <w:tcW w:w="720" w:type="dxa"/>
          </w:tcPr>
          <w:p w14:paraId="2CA54F8F" w14:textId="77777777" w:rsidR="00234CA4" w:rsidRPr="0088193B" w:rsidRDefault="00234CA4" w:rsidP="00234CA4">
            <w:pPr>
              <w:pStyle w:val="TAC"/>
            </w:pPr>
            <w:r w:rsidRPr="0088193B">
              <w:t>16992</w:t>
            </w:r>
          </w:p>
        </w:tc>
        <w:tc>
          <w:tcPr>
            <w:tcW w:w="720" w:type="dxa"/>
          </w:tcPr>
          <w:p w14:paraId="5CE9E1C3" w14:textId="77777777" w:rsidR="00234CA4" w:rsidRPr="0088193B" w:rsidRDefault="00234CA4" w:rsidP="00234CA4">
            <w:pPr>
              <w:pStyle w:val="TAC"/>
            </w:pPr>
            <w:r w:rsidRPr="0088193B">
              <w:t>16992</w:t>
            </w:r>
          </w:p>
        </w:tc>
        <w:tc>
          <w:tcPr>
            <w:tcW w:w="720" w:type="dxa"/>
          </w:tcPr>
          <w:p w14:paraId="1386D441" w14:textId="77777777" w:rsidR="00234CA4" w:rsidRPr="0088193B" w:rsidRDefault="00234CA4" w:rsidP="00234CA4">
            <w:pPr>
              <w:pStyle w:val="TAC"/>
            </w:pPr>
            <w:r w:rsidRPr="0088193B">
              <w:t>17568</w:t>
            </w:r>
          </w:p>
        </w:tc>
        <w:tc>
          <w:tcPr>
            <w:tcW w:w="720" w:type="dxa"/>
          </w:tcPr>
          <w:p w14:paraId="36896FFF" w14:textId="77777777" w:rsidR="00234CA4" w:rsidRPr="0088193B" w:rsidRDefault="00234CA4" w:rsidP="00234CA4">
            <w:pPr>
              <w:pStyle w:val="TAC"/>
            </w:pPr>
            <w:r w:rsidRPr="0088193B">
              <w:t>17568</w:t>
            </w:r>
          </w:p>
        </w:tc>
        <w:tc>
          <w:tcPr>
            <w:tcW w:w="720" w:type="dxa"/>
          </w:tcPr>
          <w:p w14:paraId="519A4DD2" w14:textId="77777777" w:rsidR="00234CA4" w:rsidRPr="0088193B" w:rsidRDefault="00234CA4" w:rsidP="00234CA4">
            <w:pPr>
              <w:pStyle w:val="TAC"/>
            </w:pPr>
            <w:r w:rsidRPr="0088193B">
              <w:t>17568</w:t>
            </w:r>
          </w:p>
        </w:tc>
        <w:tc>
          <w:tcPr>
            <w:tcW w:w="720" w:type="dxa"/>
          </w:tcPr>
          <w:p w14:paraId="27A8565E" w14:textId="77777777" w:rsidR="00234CA4" w:rsidRPr="0088193B" w:rsidRDefault="00234CA4" w:rsidP="00234CA4">
            <w:pPr>
              <w:pStyle w:val="TAC"/>
            </w:pPr>
            <w:r w:rsidRPr="0088193B">
              <w:t>18336</w:t>
            </w:r>
          </w:p>
        </w:tc>
        <w:tc>
          <w:tcPr>
            <w:tcW w:w="720" w:type="dxa"/>
          </w:tcPr>
          <w:p w14:paraId="00062F44" w14:textId="77777777" w:rsidR="00234CA4" w:rsidRPr="0088193B" w:rsidRDefault="00234CA4" w:rsidP="00234CA4">
            <w:pPr>
              <w:pStyle w:val="TAC"/>
            </w:pPr>
            <w:r w:rsidRPr="0088193B">
              <w:t>18336</w:t>
            </w:r>
          </w:p>
        </w:tc>
      </w:tr>
      <w:tr w:rsidR="00F41E60" w:rsidRPr="0088193B" w14:paraId="638F569F" w14:textId="77777777" w:rsidTr="00F41E60">
        <w:tc>
          <w:tcPr>
            <w:tcW w:w="720" w:type="dxa"/>
          </w:tcPr>
          <w:p w14:paraId="7E1279A8" w14:textId="77777777" w:rsidR="00234CA4" w:rsidRPr="0088193B" w:rsidRDefault="00234CA4" w:rsidP="00234CA4">
            <w:pPr>
              <w:pStyle w:val="TAC"/>
            </w:pPr>
            <w:r w:rsidRPr="0088193B">
              <w:t>13</w:t>
            </w:r>
          </w:p>
        </w:tc>
        <w:tc>
          <w:tcPr>
            <w:tcW w:w="720" w:type="dxa"/>
          </w:tcPr>
          <w:p w14:paraId="25D22AA5" w14:textId="77777777" w:rsidR="00234CA4" w:rsidRPr="0088193B" w:rsidRDefault="00234CA4" w:rsidP="00234CA4">
            <w:pPr>
              <w:pStyle w:val="TAC"/>
            </w:pPr>
            <w:r w:rsidRPr="0088193B">
              <w:t>18336</w:t>
            </w:r>
          </w:p>
        </w:tc>
        <w:tc>
          <w:tcPr>
            <w:tcW w:w="720" w:type="dxa"/>
          </w:tcPr>
          <w:p w14:paraId="0ABAD316" w14:textId="77777777" w:rsidR="00234CA4" w:rsidRPr="0088193B" w:rsidRDefault="00234CA4" w:rsidP="00234CA4">
            <w:pPr>
              <w:pStyle w:val="TAC"/>
            </w:pPr>
            <w:r w:rsidRPr="0088193B">
              <w:t>18336</w:t>
            </w:r>
          </w:p>
        </w:tc>
        <w:tc>
          <w:tcPr>
            <w:tcW w:w="720" w:type="dxa"/>
          </w:tcPr>
          <w:p w14:paraId="3C40AFFC" w14:textId="77777777" w:rsidR="00234CA4" w:rsidRPr="0088193B" w:rsidRDefault="00234CA4" w:rsidP="00234CA4">
            <w:pPr>
              <w:pStyle w:val="TAC"/>
            </w:pPr>
            <w:r w:rsidRPr="0088193B">
              <w:t>19080</w:t>
            </w:r>
          </w:p>
        </w:tc>
        <w:tc>
          <w:tcPr>
            <w:tcW w:w="720" w:type="dxa"/>
          </w:tcPr>
          <w:p w14:paraId="18AC2AD8" w14:textId="77777777" w:rsidR="00234CA4" w:rsidRPr="0088193B" w:rsidRDefault="00234CA4" w:rsidP="00234CA4">
            <w:pPr>
              <w:pStyle w:val="TAC"/>
            </w:pPr>
            <w:r w:rsidRPr="0088193B">
              <w:t>19080</w:t>
            </w:r>
          </w:p>
        </w:tc>
        <w:tc>
          <w:tcPr>
            <w:tcW w:w="720" w:type="dxa"/>
          </w:tcPr>
          <w:p w14:paraId="1FF46136" w14:textId="77777777" w:rsidR="00234CA4" w:rsidRPr="0088193B" w:rsidRDefault="00234CA4" w:rsidP="00234CA4">
            <w:pPr>
              <w:pStyle w:val="TAC"/>
            </w:pPr>
            <w:r w:rsidRPr="0088193B">
              <w:t>19080</w:t>
            </w:r>
          </w:p>
        </w:tc>
        <w:tc>
          <w:tcPr>
            <w:tcW w:w="720" w:type="dxa"/>
          </w:tcPr>
          <w:p w14:paraId="7D4205B1" w14:textId="77777777" w:rsidR="00234CA4" w:rsidRPr="0088193B" w:rsidRDefault="00234CA4" w:rsidP="00234CA4">
            <w:pPr>
              <w:pStyle w:val="TAC"/>
            </w:pPr>
            <w:r w:rsidRPr="0088193B">
              <w:t>19848</w:t>
            </w:r>
          </w:p>
        </w:tc>
        <w:tc>
          <w:tcPr>
            <w:tcW w:w="720" w:type="dxa"/>
          </w:tcPr>
          <w:p w14:paraId="68E15687" w14:textId="77777777" w:rsidR="00234CA4" w:rsidRPr="0088193B" w:rsidRDefault="00234CA4" w:rsidP="00234CA4">
            <w:pPr>
              <w:pStyle w:val="TAC"/>
            </w:pPr>
            <w:r w:rsidRPr="0088193B">
              <w:t>19848</w:t>
            </w:r>
          </w:p>
        </w:tc>
        <w:tc>
          <w:tcPr>
            <w:tcW w:w="720" w:type="dxa"/>
          </w:tcPr>
          <w:p w14:paraId="27C1635E" w14:textId="77777777" w:rsidR="00234CA4" w:rsidRPr="0088193B" w:rsidRDefault="00234CA4" w:rsidP="00234CA4">
            <w:pPr>
              <w:pStyle w:val="TAC"/>
            </w:pPr>
            <w:r w:rsidRPr="0088193B">
              <w:t>19848</w:t>
            </w:r>
          </w:p>
        </w:tc>
        <w:tc>
          <w:tcPr>
            <w:tcW w:w="720" w:type="dxa"/>
          </w:tcPr>
          <w:p w14:paraId="410DDD52" w14:textId="77777777" w:rsidR="00234CA4" w:rsidRPr="0088193B" w:rsidRDefault="00234CA4" w:rsidP="00234CA4">
            <w:pPr>
              <w:pStyle w:val="TAC"/>
            </w:pPr>
            <w:r w:rsidRPr="0088193B">
              <w:t>20616</w:t>
            </w:r>
          </w:p>
        </w:tc>
        <w:tc>
          <w:tcPr>
            <w:tcW w:w="720" w:type="dxa"/>
          </w:tcPr>
          <w:p w14:paraId="4BF07A44" w14:textId="77777777" w:rsidR="00234CA4" w:rsidRPr="0088193B" w:rsidRDefault="00234CA4" w:rsidP="00234CA4">
            <w:pPr>
              <w:pStyle w:val="TAC"/>
            </w:pPr>
            <w:r w:rsidRPr="0088193B">
              <w:t>20616</w:t>
            </w:r>
          </w:p>
        </w:tc>
      </w:tr>
      <w:tr w:rsidR="00F41E60" w:rsidRPr="0088193B" w14:paraId="2DBB3FB8" w14:textId="77777777" w:rsidTr="00F41E60">
        <w:tc>
          <w:tcPr>
            <w:tcW w:w="720" w:type="dxa"/>
          </w:tcPr>
          <w:p w14:paraId="0CFAFC63" w14:textId="77777777" w:rsidR="00234CA4" w:rsidRPr="0088193B" w:rsidRDefault="00234CA4" w:rsidP="00234CA4">
            <w:pPr>
              <w:pStyle w:val="TAC"/>
            </w:pPr>
            <w:r w:rsidRPr="0088193B">
              <w:t>14</w:t>
            </w:r>
          </w:p>
        </w:tc>
        <w:tc>
          <w:tcPr>
            <w:tcW w:w="720" w:type="dxa"/>
          </w:tcPr>
          <w:p w14:paraId="13B127A7" w14:textId="77777777" w:rsidR="00234CA4" w:rsidRPr="0088193B" w:rsidRDefault="00234CA4" w:rsidP="00234CA4">
            <w:pPr>
              <w:pStyle w:val="TAC"/>
            </w:pPr>
            <w:r w:rsidRPr="0088193B">
              <w:t>20616</w:t>
            </w:r>
          </w:p>
        </w:tc>
        <w:tc>
          <w:tcPr>
            <w:tcW w:w="720" w:type="dxa"/>
          </w:tcPr>
          <w:p w14:paraId="0E4AE24D" w14:textId="77777777" w:rsidR="00234CA4" w:rsidRPr="0088193B" w:rsidRDefault="00234CA4" w:rsidP="00234CA4">
            <w:pPr>
              <w:pStyle w:val="TAC"/>
            </w:pPr>
            <w:r w:rsidRPr="0088193B">
              <w:t>20616</w:t>
            </w:r>
          </w:p>
        </w:tc>
        <w:tc>
          <w:tcPr>
            <w:tcW w:w="720" w:type="dxa"/>
          </w:tcPr>
          <w:p w14:paraId="69D85307" w14:textId="77777777" w:rsidR="00234CA4" w:rsidRPr="0088193B" w:rsidRDefault="00234CA4" w:rsidP="00234CA4">
            <w:pPr>
              <w:pStyle w:val="TAC"/>
            </w:pPr>
            <w:r w:rsidRPr="0088193B">
              <w:t>20616</w:t>
            </w:r>
          </w:p>
        </w:tc>
        <w:tc>
          <w:tcPr>
            <w:tcW w:w="720" w:type="dxa"/>
          </w:tcPr>
          <w:p w14:paraId="2AF61015" w14:textId="77777777" w:rsidR="00234CA4" w:rsidRPr="0088193B" w:rsidRDefault="00234CA4" w:rsidP="00234CA4">
            <w:pPr>
              <w:pStyle w:val="TAC"/>
            </w:pPr>
            <w:r w:rsidRPr="0088193B">
              <w:t>21384</w:t>
            </w:r>
          </w:p>
        </w:tc>
        <w:tc>
          <w:tcPr>
            <w:tcW w:w="720" w:type="dxa"/>
          </w:tcPr>
          <w:p w14:paraId="3CD3B59E" w14:textId="77777777" w:rsidR="00234CA4" w:rsidRPr="0088193B" w:rsidRDefault="00234CA4" w:rsidP="00234CA4">
            <w:pPr>
              <w:pStyle w:val="TAC"/>
            </w:pPr>
            <w:r w:rsidRPr="0088193B">
              <w:t>21384</w:t>
            </w:r>
          </w:p>
        </w:tc>
        <w:tc>
          <w:tcPr>
            <w:tcW w:w="720" w:type="dxa"/>
          </w:tcPr>
          <w:p w14:paraId="20EB4CE3" w14:textId="77777777" w:rsidR="00234CA4" w:rsidRPr="0088193B" w:rsidRDefault="00234CA4" w:rsidP="00234CA4">
            <w:pPr>
              <w:pStyle w:val="TAC"/>
            </w:pPr>
            <w:r w:rsidRPr="0088193B">
              <w:t>22152</w:t>
            </w:r>
          </w:p>
        </w:tc>
        <w:tc>
          <w:tcPr>
            <w:tcW w:w="720" w:type="dxa"/>
          </w:tcPr>
          <w:p w14:paraId="7DF155CF" w14:textId="77777777" w:rsidR="00234CA4" w:rsidRPr="0088193B" w:rsidRDefault="00234CA4" w:rsidP="00234CA4">
            <w:pPr>
              <w:pStyle w:val="TAC"/>
            </w:pPr>
            <w:r w:rsidRPr="0088193B">
              <w:t>22152</w:t>
            </w:r>
          </w:p>
        </w:tc>
        <w:tc>
          <w:tcPr>
            <w:tcW w:w="720" w:type="dxa"/>
          </w:tcPr>
          <w:p w14:paraId="2E75F2FE" w14:textId="77777777" w:rsidR="00234CA4" w:rsidRPr="0088193B" w:rsidRDefault="00234CA4" w:rsidP="00234CA4">
            <w:pPr>
              <w:pStyle w:val="TAC"/>
            </w:pPr>
            <w:r w:rsidRPr="0088193B">
              <w:t>22152</w:t>
            </w:r>
          </w:p>
        </w:tc>
        <w:tc>
          <w:tcPr>
            <w:tcW w:w="720" w:type="dxa"/>
          </w:tcPr>
          <w:p w14:paraId="7DF7B96F" w14:textId="77777777" w:rsidR="00234CA4" w:rsidRPr="0088193B" w:rsidRDefault="00234CA4" w:rsidP="00234CA4">
            <w:pPr>
              <w:pStyle w:val="TAC"/>
            </w:pPr>
            <w:r w:rsidRPr="0088193B">
              <w:t>22920</w:t>
            </w:r>
          </w:p>
        </w:tc>
        <w:tc>
          <w:tcPr>
            <w:tcW w:w="720" w:type="dxa"/>
          </w:tcPr>
          <w:p w14:paraId="2391DC40" w14:textId="77777777" w:rsidR="00234CA4" w:rsidRPr="0088193B" w:rsidRDefault="00234CA4" w:rsidP="00234CA4">
            <w:pPr>
              <w:pStyle w:val="TAC"/>
            </w:pPr>
            <w:r w:rsidRPr="0088193B">
              <w:t>22920</w:t>
            </w:r>
          </w:p>
        </w:tc>
      </w:tr>
      <w:tr w:rsidR="00F41E60" w:rsidRPr="0088193B" w14:paraId="78717C10" w14:textId="77777777" w:rsidTr="00F41E60">
        <w:tc>
          <w:tcPr>
            <w:tcW w:w="720" w:type="dxa"/>
          </w:tcPr>
          <w:p w14:paraId="03883FBA" w14:textId="77777777" w:rsidR="00234CA4" w:rsidRPr="0088193B" w:rsidRDefault="00234CA4" w:rsidP="00234CA4">
            <w:pPr>
              <w:pStyle w:val="TAC"/>
            </w:pPr>
            <w:r w:rsidRPr="0088193B">
              <w:t>15</w:t>
            </w:r>
          </w:p>
        </w:tc>
        <w:tc>
          <w:tcPr>
            <w:tcW w:w="720" w:type="dxa"/>
          </w:tcPr>
          <w:p w14:paraId="1D0179CC" w14:textId="77777777" w:rsidR="00234CA4" w:rsidRPr="0088193B" w:rsidRDefault="00234CA4" w:rsidP="00234CA4">
            <w:pPr>
              <w:pStyle w:val="TAC"/>
            </w:pPr>
            <w:r w:rsidRPr="0088193B">
              <w:t>22152</w:t>
            </w:r>
          </w:p>
        </w:tc>
        <w:tc>
          <w:tcPr>
            <w:tcW w:w="720" w:type="dxa"/>
          </w:tcPr>
          <w:p w14:paraId="5CAA3590" w14:textId="77777777" w:rsidR="00234CA4" w:rsidRPr="0088193B" w:rsidRDefault="00234CA4" w:rsidP="00234CA4">
            <w:pPr>
              <w:pStyle w:val="TAC"/>
            </w:pPr>
            <w:r w:rsidRPr="0088193B">
              <w:t>22152</w:t>
            </w:r>
          </w:p>
        </w:tc>
        <w:tc>
          <w:tcPr>
            <w:tcW w:w="720" w:type="dxa"/>
          </w:tcPr>
          <w:p w14:paraId="08D5C6D5" w14:textId="77777777" w:rsidR="00234CA4" w:rsidRPr="0088193B" w:rsidRDefault="00234CA4" w:rsidP="00234CA4">
            <w:pPr>
              <w:pStyle w:val="TAC"/>
            </w:pPr>
            <w:r w:rsidRPr="0088193B">
              <w:t>22152</w:t>
            </w:r>
          </w:p>
        </w:tc>
        <w:tc>
          <w:tcPr>
            <w:tcW w:w="720" w:type="dxa"/>
          </w:tcPr>
          <w:p w14:paraId="0C3993FA" w14:textId="77777777" w:rsidR="00234CA4" w:rsidRPr="0088193B" w:rsidRDefault="00234CA4" w:rsidP="00234CA4">
            <w:pPr>
              <w:pStyle w:val="TAC"/>
            </w:pPr>
            <w:r w:rsidRPr="0088193B">
              <w:t>22920</w:t>
            </w:r>
          </w:p>
        </w:tc>
        <w:tc>
          <w:tcPr>
            <w:tcW w:w="720" w:type="dxa"/>
          </w:tcPr>
          <w:p w14:paraId="17EE92F2" w14:textId="77777777" w:rsidR="00234CA4" w:rsidRPr="0088193B" w:rsidRDefault="00234CA4" w:rsidP="00234CA4">
            <w:pPr>
              <w:pStyle w:val="TAC"/>
            </w:pPr>
            <w:r w:rsidRPr="0088193B">
              <w:t>22920</w:t>
            </w:r>
          </w:p>
        </w:tc>
        <w:tc>
          <w:tcPr>
            <w:tcW w:w="720" w:type="dxa"/>
          </w:tcPr>
          <w:p w14:paraId="36881F70" w14:textId="77777777" w:rsidR="00234CA4" w:rsidRPr="0088193B" w:rsidRDefault="00234CA4" w:rsidP="00234CA4">
            <w:pPr>
              <w:pStyle w:val="TAC"/>
            </w:pPr>
            <w:r w:rsidRPr="0088193B">
              <w:t>23688</w:t>
            </w:r>
          </w:p>
        </w:tc>
        <w:tc>
          <w:tcPr>
            <w:tcW w:w="720" w:type="dxa"/>
          </w:tcPr>
          <w:p w14:paraId="1F2AD725" w14:textId="77777777" w:rsidR="00234CA4" w:rsidRPr="0088193B" w:rsidRDefault="00234CA4" w:rsidP="00234CA4">
            <w:pPr>
              <w:pStyle w:val="TAC"/>
            </w:pPr>
            <w:r w:rsidRPr="0088193B">
              <w:t>23688</w:t>
            </w:r>
          </w:p>
        </w:tc>
        <w:tc>
          <w:tcPr>
            <w:tcW w:w="720" w:type="dxa"/>
          </w:tcPr>
          <w:p w14:paraId="498C568C" w14:textId="77777777" w:rsidR="00234CA4" w:rsidRPr="0088193B" w:rsidRDefault="00234CA4" w:rsidP="00234CA4">
            <w:pPr>
              <w:pStyle w:val="TAC"/>
            </w:pPr>
            <w:r w:rsidRPr="0088193B">
              <w:t>23688</w:t>
            </w:r>
          </w:p>
        </w:tc>
        <w:tc>
          <w:tcPr>
            <w:tcW w:w="720" w:type="dxa"/>
          </w:tcPr>
          <w:p w14:paraId="27E103DD" w14:textId="77777777" w:rsidR="00234CA4" w:rsidRPr="0088193B" w:rsidRDefault="00234CA4" w:rsidP="00234CA4">
            <w:pPr>
              <w:pStyle w:val="TAC"/>
            </w:pPr>
            <w:r w:rsidRPr="0088193B">
              <w:t>24496</w:t>
            </w:r>
          </w:p>
        </w:tc>
        <w:tc>
          <w:tcPr>
            <w:tcW w:w="720" w:type="dxa"/>
          </w:tcPr>
          <w:p w14:paraId="7E5E084D" w14:textId="77777777" w:rsidR="00234CA4" w:rsidRPr="0088193B" w:rsidRDefault="00234CA4" w:rsidP="00234CA4">
            <w:pPr>
              <w:pStyle w:val="TAC"/>
            </w:pPr>
            <w:r w:rsidRPr="0088193B">
              <w:t>24496</w:t>
            </w:r>
          </w:p>
        </w:tc>
      </w:tr>
      <w:tr w:rsidR="00F41E60" w:rsidRPr="0088193B" w14:paraId="17AADE23" w14:textId="77777777" w:rsidTr="00F41E60">
        <w:tc>
          <w:tcPr>
            <w:tcW w:w="720" w:type="dxa"/>
          </w:tcPr>
          <w:p w14:paraId="34B16906" w14:textId="77777777" w:rsidR="00234CA4" w:rsidRPr="0088193B" w:rsidRDefault="00234CA4" w:rsidP="00234CA4">
            <w:pPr>
              <w:pStyle w:val="TAC"/>
            </w:pPr>
            <w:r w:rsidRPr="0088193B">
              <w:t>16</w:t>
            </w:r>
          </w:p>
        </w:tc>
        <w:tc>
          <w:tcPr>
            <w:tcW w:w="720" w:type="dxa"/>
          </w:tcPr>
          <w:p w14:paraId="1516E4B9" w14:textId="77777777" w:rsidR="00234CA4" w:rsidRPr="0088193B" w:rsidRDefault="00234CA4" w:rsidP="00234CA4">
            <w:pPr>
              <w:pStyle w:val="TAC"/>
            </w:pPr>
            <w:r w:rsidRPr="0088193B">
              <w:t>22920</w:t>
            </w:r>
          </w:p>
        </w:tc>
        <w:tc>
          <w:tcPr>
            <w:tcW w:w="720" w:type="dxa"/>
          </w:tcPr>
          <w:p w14:paraId="2A514302" w14:textId="77777777" w:rsidR="00234CA4" w:rsidRPr="0088193B" w:rsidRDefault="00234CA4" w:rsidP="00234CA4">
            <w:pPr>
              <w:pStyle w:val="TAC"/>
            </w:pPr>
            <w:r w:rsidRPr="0088193B">
              <w:t>23688</w:t>
            </w:r>
          </w:p>
        </w:tc>
        <w:tc>
          <w:tcPr>
            <w:tcW w:w="720" w:type="dxa"/>
          </w:tcPr>
          <w:p w14:paraId="0A84673E" w14:textId="77777777" w:rsidR="00234CA4" w:rsidRPr="0088193B" w:rsidRDefault="00234CA4" w:rsidP="00234CA4">
            <w:pPr>
              <w:pStyle w:val="TAC"/>
            </w:pPr>
            <w:r w:rsidRPr="0088193B">
              <w:t>23688</w:t>
            </w:r>
          </w:p>
        </w:tc>
        <w:tc>
          <w:tcPr>
            <w:tcW w:w="720" w:type="dxa"/>
          </w:tcPr>
          <w:p w14:paraId="14795BE4" w14:textId="77777777" w:rsidR="00234CA4" w:rsidRPr="0088193B" w:rsidRDefault="00234CA4" w:rsidP="00234CA4">
            <w:pPr>
              <w:pStyle w:val="TAC"/>
            </w:pPr>
            <w:r w:rsidRPr="0088193B">
              <w:t>24496</w:t>
            </w:r>
          </w:p>
        </w:tc>
        <w:tc>
          <w:tcPr>
            <w:tcW w:w="720" w:type="dxa"/>
          </w:tcPr>
          <w:p w14:paraId="0EC6ED4F" w14:textId="77777777" w:rsidR="00234CA4" w:rsidRPr="0088193B" w:rsidRDefault="00234CA4" w:rsidP="00234CA4">
            <w:pPr>
              <w:pStyle w:val="TAC"/>
            </w:pPr>
            <w:r w:rsidRPr="0088193B">
              <w:t>24496</w:t>
            </w:r>
          </w:p>
        </w:tc>
        <w:tc>
          <w:tcPr>
            <w:tcW w:w="720" w:type="dxa"/>
          </w:tcPr>
          <w:p w14:paraId="008A9B03" w14:textId="77777777" w:rsidR="00234CA4" w:rsidRPr="0088193B" w:rsidRDefault="00234CA4" w:rsidP="00234CA4">
            <w:pPr>
              <w:pStyle w:val="TAC"/>
            </w:pPr>
            <w:r w:rsidRPr="0088193B">
              <w:t>24496</w:t>
            </w:r>
          </w:p>
        </w:tc>
        <w:tc>
          <w:tcPr>
            <w:tcW w:w="720" w:type="dxa"/>
          </w:tcPr>
          <w:p w14:paraId="6069751D" w14:textId="77777777" w:rsidR="00234CA4" w:rsidRPr="0088193B" w:rsidRDefault="00234CA4" w:rsidP="00234CA4">
            <w:pPr>
              <w:pStyle w:val="TAC"/>
            </w:pPr>
            <w:r w:rsidRPr="0088193B">
              <w:t>25456</w:t>
            </w:r>
          </w:p>
        </w:tc>
        <w:tc>
          <w:tcPr>
            <w:tcW w:w="720" w:type="dxa"/>
          </w:tcPr>
          <w:p w14:paraId="48BECE20" w14:textId="77777777" w:rsidR="00234CA4" w:rsidRPr="0088193B" w:rsidRDefault="00234CA4" w:rsidP="00234CA4">
            <w:pPr>
              <w:pStyle w:val="TAC"/>
            </w:pPr>
            <w:r w:rsidRPr="0088193B">
              <w:t>25456</w:t>
            </w:r>
          </w:p>
        </w:tc>
        <w:tc>
          <w:tcPr>
            <w:tcW w:w="720" w:type="dxa"/>
          </w:tcPr>
          <w:p w14:paraId="5AF678D7" w14:textId="77777777" w:rsidR="00234CA4" w:rsidRPr="0088193B" w:rsidRDefault="00234CA4" w:rsidP="00234CA4">
            <w:pPr>
              <w:pStyle w:val="TAC"/>
            </w:pPr>
            <w:r w:rsidRPr="0088193B">
              <w:t>25456</w:t>
            </w:r>
          </w:p>
        </w:tc>
        <w:tc>
          <w:tcPr>
            <w:tcW w:w="720" w:type="dxa"/>
          </w:tcPr>
          <w:p w14:paraId="3C86BA6E" w14:textId="77777777" w:rsidR="00234CA4" w:rsidRPr="0088193B" w:rsidRDefault="00234CA4" w:rsidP="00234CA4">
            <w:pPr>
              <w:pStyle w:val="TAC"/>
            </w:pPr>
            <w:r w:rsidRPr="0088193B">
              <w:t>26416</w:t>
            </w:r>
          </w:p>
        </w:tc>
      </w:tr>
      <w:tr w:rsidR="00F41E60" w:rsidRPr="0088193B" w14:paraId="313B6B7C" w14:textId="77777777" w:rsidTr="00F41E60">
        <w:tc>
          <w:tcPr>
            <w:tcW w:w="720" w:type="dxa"/>
          </w:tcPr>
          <w:p w14:paraId="1118A5D5" w14:textId="77777777" w:rsidR="00234CA4" w:rsidRPr="0088193B" w:rsidRDefault="00234CA4" w:rsidP="00234CA4">
            <w:pPr>
              <w:pStyle w:val="TAC"/>
            </w:pPr>
            <w:r w:rsidRPr="0088193B">
              <w:t>17</w:t>
            </w:r>
          </w:p>
        </w:tc>
        <w:tc>
          <w:tcPr>
            <w:tcW w:w="720" w:type="dxa"/>
          </w:tcPr>
          <w:p w14:paraId="799E89EF" w14:textId="77777777" w:rsidR="00234CA4" w:rsidRPr="0088193B" w:rsidRDefault="00234CA4" w:rsidP="00234CA4">
            <w:pPr>
              <w:pStyle w:val="TAC"/>
            </w:pPr>
            <w:r w:rsidRPr="0088193B">
              <w:t>25456</w:t>
            </w:r>
          </w:p>
        </w:tc>
        <w:tc>
          <w:tcPr>
            <w:tcW w:w="720" w:type="dxa"/>
          </w:tcPr>
          <w:p w14:paraId="521E8072" w14:textId="77777777" w:rsidR="00234CA4" w:rsidRPr="0088193B" w:rsidRDefault="00234CA4" w:rsidP="00234CA4">
            <w:pPr>
              <w:pStyle w:val="TAC"/>
            </w:pPr>
            <w:r w:rsidRPr="0088193B">
              <w:t>26416</w:t>
            </w:r>
          </w:p>
        </w:tc>
        <w:tc>
          <w:tcPr>
            <w:tcW w:w="720" w:type="dxa"/>
          </w:tcPr>
          <w:p w14:paraId="77328188" w14:textId="77777777" w:rsidR="00234CA4" w:rsidRPr="0088193B" w:rsidRDefault="00234CA4" w:rsidP="00234CA4">
            <w:pPr>
              <w:pStyle w:val="TAC"/>
            </w:pPr>
            <w:r w:rsidRPr="0088193B">
              <w:t>26416</w:t>
            </w:r>
          </w:p>
        </w:tc>
        <w:tc>
          <w:tcPr>
            <w:tcW w:w="720" w:type="dxa"/>
          </w:tcPr>
          <w:p w14:paraId="67A042BA" w14:textId="77777777" w:rsidR="00234CA4" w:rsidRPr="0088193B" w:rsidRDefault="00234CA4" w:rsidP="00234CA4">
            <w:pPr>
              <w:pStyle w:val="TAC"/>
            </w:pPr>
            <w:r w:rsidRPr="0088193B">
              <w:t>26416</w:t>
            </w:r>
          </w:p>
        </w:tc>
        <w:tc>
          <w:tcPr>
            <w:tcW w:w="720" w:type="dxa"/>
          </w:tcPr>
          <w:p w14:paraId="0A2CD162" w14:textId="77777777" w:rsidR="00234CA4" w:rsidRPr="0088193B" w:rsidRDefault="00234CA4" w:rsidP="00234CA4">
            <w:pPr>
              <w:pStyle w:val="TAC"/>
            </w:pPr>
            <w:r w:rsidRPr="0088193B">
              <w:t>27376</w:t>
            </w:r>
          </w:p>
        </w:tc>
        <w:tc>
          <w:tcPr>
            <w:tcW w:w="720" w:type="dxa"/>
          </w:tcPr>
          <w:p w14:paraId="74696115" w14:textId="77777777" w:rsidR="00234CA4" w:rsidRPr="0088193B" w:rsidRDefault="00234CA4" w:rsidP="00234CA4">
            <w:pPr>
              <w:pStyle w:val="TAC"/>
            </w:pPr>
            <w:r w:rsidRPr="0088193B">
              <w:t>27376</w:t>
            </w:r>
          </w:p>
        </w:tc>
        <w:tc>
          <w:tcPr>
            <w:tcW w:w="720" w:type="dxa"/>
          </w:tcPr>
          <w:p w14:paraId="09BE6396" w14:textId="77777777" w:rsidR="00234CA4" w:rsidRPr="0088193B" w:rsidRDefault="00234CA4" w:rsidP="00234CA4">
            <w:pPr>
              <w:pStyle w:val="TAC"/>
            </w:pPr>
            <w:r w:rsidRPr="0088193B">
              <w:t>27376</w:t>
            </w:r>
          </w:p>
        </w:tc>
        <w:tc>
          <w:tcPr>
            <w:tcW w:w="720" w:type="dxa"/>
          </w:tcPr>
          <w:p w14:paraId="67FF15D5" w14:textId="77777777" w:rsidR="00234CA4" w:rsidRPr="0088193B" w:rsidRDefault="00234CA4" w:rsidP="00234CA4">
            <w:pPr>
              <w:pStyle w:val="TAC"/>
            </w:pPr>
            <w:r w:rsidRPr="0088193B">
              <w:t>28336</w:t>
            </w:r>
          </w:p>
        </w:tc>
        <w:tc>
          <w:tcPr>
            <w:tcW w:w="720" w:type="dxa"/>
          </w:tcPr>
          <w:p w14:paraId="3FF569E4" w14:textId="77777777" w:rsidR="00234CA4" w:rsidRPr="0088193B" w:rsidRDefault="00234CA4" w:rsidP="00234CA4">
            <w:pPr>
              <w:pStyle w:val="TAC"/>
            </w:pPr>
            <w:r w:rsidRPr="0088193B">
              <w:t>28336</w:t>
            </w:r>
          </w:p>
        </w:tc>
        <w:tc>
          <w:tcPr>
            <w:tcW w:w="720" w:type="dxa"/>
          </w:tcPr>
          <w:p w14:paraId="44EC1DAE" w14:textId="77777777" w:rsidR="00234CA4" w:rsidRPr="0088193B" w:rsidRDefault="00234CA4" w:rsidP="00234CA4">
            <w:pPr>
              <w:pStyle w:val="TAC"/>
            </w:pPr>
            <w:r w:rsidRPr="0088193B">
              <w:t>29296</w:t>
            </w:r>
          </w:p>
        </w:tc>
      </w:tr>
      <w:tr w:rsidR="00F41E60" w:rsidRPr="0088193B" w14:paraId="1E5ABA83" w14:textId="77777777" w:rsidTr="00F41E60">
        <w:tc>
          <w:tcPr>
            <w:tcW w:w="720" w:type="dxa"/>
          </w:tcPr>
          <w:p w14:paraId="4F9754A1" w14:textId="77777777" w:rsidR="00234CA4" w:rsidRPr="0088193B" w:rsidRDefault="00234CA4" w:rsidP="00234CA4">
            <w:pPr>
              <w:pStyle w:val="TAC"/>
            </w:pPr>
            <w:r w:rsidRPr="0088193B">
              <w:t>18</w:t>
            </w:r>
          </w:p>
        </w:tc>
        <w:tc>
          <w:tcPr>
            <w:tcW w:w="720" w:type="dxa"/>
          </w:tcPr>
          <w:p w14:paraId="7B96837E" w14:textId="77777777" w:rsidR="00234CA4" w:rsidRPr="0088193B" w:rsidRDefault="00234CA4" w:rsidP="00234CA4">
            <w:pPr>
              <w:pStyle w:val="TAC"/>
            </w:pPr>
            <w:r w:rsidRPr="0088193B">
              <w:t>28336</w:t>
            </w:r>
          </w:p>
        </w:tc>
        <w:tc>
          <w:tcPr>
            <w:tcW w:w="720" w:type="dxa"/>
          </w:tcPr>
          <w:p w14:paraId="583F8543" w14:textId="77777777" w:rsidR="00234CA4" w:rsidRPr="0088193B" w:rsidRDefault="00234CA4" w:rsidP="00234CA4">
            <w:pPr>
              <w:pStyle w:val="TAC"/>
            </w:pPr>
            <w:r w:rsidRPr="0088193B">
              <w:t>28336</w:t>
            </w:r>
          </w:p>
        </w:tc>
        <w:tc>
          <w:tcPr>
            <w:tcW w:w="720" w:type="dxa"/>
          </w:tcPr>
          <w:p w14:paraId="17E84B5C" w14:textId="77777777" w:rsidR="00234CA4" w:rsidRPr="0088193B" w:rsidRDefault="00234CA4" w:rsidP="00234CA4">
            <w:pPr>
              <w:pStyle w:val="TAC"/>
            </w:pPr>
            <w:r w:rsidRPr="0088193B">
              <w:t>29296</w:t>
            </w:r>
          </w:p>
        </w:tc>
        <w:tc>
          <w:tcPr>
            <w:tcW w:w="720" w:type="dxa"/>
          </w:tcPr>
          <w:p w14:paraId="459FD11A" w14:textId="77777777" w:rsidR="00234CA4" w:rsidRPr="0088193B" w:rsidRDefault="00234CA4" w:rsidP="00234CA4">
            <w:pPr>
              <w:pStyle w:val="TAC"/>
            </w:pPr>
            <w:r w:rsidRPr="0088193B">
              <w:t>29296</w:t>
            </w:r>
          </w:p>
        </w:tc>
        <w:tc>
          <w:tcPr>
            <w:tcW w:w="720" w:type="dxa"/>
          </w:tcPr>
          <w:p w14:paraId="1F25B3A1" w14:textId="77777777" w:rsidR="00234CA4" w:rsidRPr="0088193B" w:rsidRDefault="00234CA4" w:rsidP="00234CA4">
            <w:pPr>
              <w:pStyle w:val="TAC"/>
            </w:pPr>
            <w:r w:rsidRPr="0088193B">
              <w:t>29296</w:t>
            </w:r>
          </w:p>
        </w:tc>
        <w:tc>
          <w:tcPr>
            <w:tcW w:w="720" w:type="dxa"/>
          </w:tcPr>
          <w:p w14:paraId="0468F185" w14:textId="77777777" w:rsidR="00234CA4" w:rsidRPr="0088193B" w:rsidRDefault="00234CA4" w:rsidP="00234CA4">
            <w:pPr>
              <w:pStyle w:val="TAC"/>
            </w:pPr>
            <w:r w:rsidRPr="0088193B">
              <w:t>30576</w:t>
            </w:r>
          </w:p>
        </w:tc>
        <w:tc>
          <w:tcPr>
            <w:tcW w:w="720" w:type="dxa"/>
          </w:tcPr>
          <w:p w14:paraId="4906407A" w14:textId="77777777" w:rsidR="00234CA4" w:rsidRPr="0088193B" w:rsidRDefault="00234CA4" w:rsidP="00234CA4">
            <w:pPr>
              <w:pStyle w:val="TAC"/>
            </w:pPr>
            <w:r w:rsidRPr="0088193B">
              <w:t>30576</w:t>
            </w:r>
          </w:p>
        </w:tc>
        <w:tc>
          <w:tcPr>
            <w:tcW w:w="720" w:type="dxa"/>
          </w:tcPr>
          <w:p w14:paraId="0FE454E6" w14:textId="77777777" w:rsidR="00234CA4" w:rsidRPr="0088193B" w:rsidRDefault="00234CA4" w:rsidP="00234CA4">
            <w:pPr>
              <w:pStyle w:val="TAC"/>
            </w:pPr>
            <w:r w:rsidRPr="0088193B">
              <w:t>30576</w:t>
            </w:r>
          </w:p>
        </w:tc>
        <w:tc>
          <w:tcPr>
            <w:tcW w:w="720" w:type="dxa"/>
          </w:tcPr>
          <w:p w14:paraId="4599C775" w14:textId="77777777" w:rsidR="00234CA4" w:rsidRPr="0088193B" w:rsidRDefault="00234CA4" w:rsidP="00234CA4">
            <w:pPr>
              <w:pStyle w:val="TAC"/>
            </w:pPr>
            <w:r w:rsidRPr="0088193B">
              <w:t>31704</w:t>
            </w:r>
          </w:p>
        </w:tc>
        <w:tc>
          <w:tcPr>
            <w:tcW w:w="720" w:type="dxa"/>
          </w:tcPr>
          <w:p w14:paraId="3785AD6B" w14:textId="77777777" w:rsidR="00234CA4" w:rsidRPr="0088193B" w:rsidRDefault="00234CA4" w:rsidP="00234CA4">
            <w:pPr>
              <w:pStyle w:val="TAC"/>
            </w:pPr>
            <w:r w:rsidRPr="0088193B">
              <w:t>31704</w:t>
            </w:r>
          </w:p>
        </w:tc>
      </w:tr>
      <w:tr w:rsidR="00F41E60" w:rsidRPr="0088193B" w14:paraId="560F7965" w14:textId="77777777" w:rsidTr="00F41E60">
        <w:tc>
          <w:tcPr>
            <w:tcW w:w="720" w:type="dxa"/>
          </w:tcPr>
          <w:p w14:paraId="19B208DC" w14:textId="77777777" w:rsidR="00234CA4" w:rsidRPr="0088193B" w:rsidRDefault="00234CA4" w:rsidP="00234CA4">
            <w:pPr>
              <w:pStyle w:val="TAC"/>
            </w:pPr>
            <w:r w:rsidRPr="0088193B">
              <w:t>19</w:t>
            </w:r>
          </w:p>
        </w:tc>
        <w:tc>
          <w:tcPr>
            <w:tcW w:w="720" w:type="dxa"/>
          </w:tcPr>
          <w:p w14:paraId="5E0AAE85" w14:textId="77777777" w:rsidR="00234CA4" w:rsidRPr="0088193B" w:rsidRDefault="00234CA4" w:rsidP="00234CA4">
            <w:pPr>
              <w:pStyle w:val="TAC"/>
            </w:pPr>
            <w:r w:rsidRPr="0088193B">
              <w:t>30576</w:t>
            </w:r>
          </w:p>
        </w:tc>
        <w:tc>
          <w:tcPr>
            <w:tcW w:w="720" w:type="dxa"/>
          </w:tcPr>
          <w:p w14:paraId="5AD612E9" w14:textId="77777777" w:rsidR="00234CA4" w:rsidRPr="0088193B" w:rsidRDefault="00234CA4" w:rsidP="00234CA4">
            <w:pPr>
              <w:pStyle w:val="TAC"/>
            </w:pPr>
            <w:r w:rsidRPr="0088193B">
              <w:t>30576</w:t>
            </w:r>
          </w:p>
        </w:tc>
        <w:tc>
          <w:tcPr>
            <w:tcW w:w="720" w:type="dxa"/>
          </w:tcPr>
          <w:p w14:paraId="61A05261" w14:textId="77777777" w:rsidR="00234CA4" w:rsidRPr="0088193B" w:rsidRDefault="00234CA4" w:rsidP="00234CA4">
            <w:pPr>
              <w:pStyle w:val="TAC"/>
            </w:pPr>
            <w:r w:rsidRPr="0088193B">
              <w:t>31704</w:t>
            </w:r>
          </w:p>
        </w:tc>
        <w:tc>
          <w:tcPr>
            <w:tcW w:w="720" w:type="dxa"/>
          </w:tcPr>
          <w:p w14:paraId="5E8535FE" w14:textId="77777777" w:rsidR="00234CA4" w:rsidRPr="0088193B" w:rsidRDefault="00234CA4" w:rsidP="00234CA4">
            <w:pPr>
              <w:pStyle w:val="TAC"/>
            </w:pPr>
            <w:r w:rsidRPr="0088193B">
              <w:t>31704</w:t>
            </w:r>
          </w:p>
        </w:tc>
        <w:tc>
          <w:tcPr>
            <w:tcW w:w="720" w:type="dxa"/>
          </w:tcPr>
          <w:p w14:paraId="37753A8C" w14:textId="77777777" w:rsidR="00234CA4" w:rsidRPr="0088193B" w:rsidRDefault="00234CA4" w:rsidP="00234CA4">
            <w:pPr>
              <w:pStyle w:val="TAC"/>
            </w:pPr>
            <w:r w:rsidRPr="0088193B">
              <w:t>32856</w:t>
            </w:r>
          </w:p>
        </w:tc>
        <w:tc>
          <w:tcPr>
            <w:tcW w:w="720" w:type="dxa"/>
          </w:tcPr>
          <w:p w14:paraId="2753EE91" w14:textId="77777777" w:rsidR="00234CA4" w:rsidRPr="0088193B" w:rsidRDefault="00234CA4" w:rsidP="00234CA4">
            <w:pPr>
              <w:pStyle w:val="TAC"/>
            </w:pPr>
            <w:r w:rsidRPr="0088193B">
              <w:t>32856</w:t>
            </w:r>
          </w:p>
        </w:tc>
        <w:tc>
          <w:tcPr>
            <w:tcW w:w="720" w:type="dxa"/>
          </w:tcPr>
          <w:p w14:paraId="59F4051E" w14:textId="77777777" w:rsidR="00234CA4" w:rsidRPr="0088193B" w:rsidRDefault="00234CA4" w:rsidP="00234CA4">
            <w:pPr>
              <w:pStyle w:val="TAC"/>
            </w:pPr>
            <w:r w:rsidRPr="0088193B">
              <w:t>32856</w:t>
            </w:r>
          </w:p>
        </w:tc>
        <w:tc>
          <w:tcPr>
            <w:tcW w:w="720" w:type="dxa"/>
          </w:tcPr>
          <w:p w14:paraId="017544F1" w14:textId="77777777" w:rsidR="00234CA4" w:rsidRPr="0088193B" w:rsidRDefault="00234CA4" w:rsidP="00234CA4">
            <w:pPr>
              <w:pStyle w:val="TAC"/>
            </w:pPr>
            <w:r w:rsidRPr="0088193B">
              <w:t>34008</w:t>
            </w:r>
          </w:p>
        </w:tc>
        <w:tc>
          <w:tcPr>
            <w:tcW w:w="720" w:type="dxa"/>
          </w:tcPr>
          <w:p w14:paraId="0AE27A64" w14:textId="77777777" w:rsidR="00234CA4" w:rsidRPr="0088193B" w:rsidRDefault="00234CA4" w:rsidP="00234CA4">
            <w:pPr>
              <w:pStyle w:val="TAC"/>
            </w:pPr>
            <w:r w:rsidRPr="0088193B">
              <w:t>34008</w:t>
            </w:r>
          </w:p>
        </w:tc>
        <w:tc>
          <w:tcPr>
            <w:tcW w:w="720" w:type="dxa"/>
          </w:tcPr>
          <w:p w14:paraId="2D7E0195" w14:textId="77777777" w:rsidR="00234CA4" w:rsidRPr="0088193B" w:rsidRDefault="00234CA4" w:rsidP="00234CA4">
            <w:pPr>
              <w:pStyle w:val="TAC"/>
            </w:pPr>
            <w:r w:rsidRPr="0088193B">
              <w:t>34008</w:t>
            </w:r>
          </w:p>
        </w:tc>
      </w:tr>
      <w:tr w:rsidR="00F41E60" w:rsidRPr="0088193B" w14:paraId="1EBF22A2" w14:textId="77777777" w:rsidTr="00F41E60">
        <w:tc>
          <w:tcPr>
            <w:tcW w:w="720" w:type="dxa"/>
          </w:tcPr>
          <w:p w14:paraId="2AB10C18" w14:textId="77777777" w:rsidR="00234CA4" w:rsidRPr="0088193B" w:rsidRDefault="00234CA4" w:rsidP="00234CA4">
            <w:pPr>
              <w:pStyle w:val="TAC"/>
            </w:pPr>
            <w:r w:rsidRPr="0088193B">
              <w:t>20</w:t>
            </w:r>
          </w:p>
        </w:tc>
        <w:tc>
          <w:tcPr>
            <w:tcW w:w="720" w:type="dxa"/>
          </w:tcPr>
          <w:p w14:paraId="6529C231" w14:textId="77777777" w:rsidR="00234CA4" w:rsidRPr="0088193B" w:rsidRDefault="00234CA4" w:rsidP="00234CA4">
            <w:pPr>
              <w:pStyle w:val="TAC"/>
            </w:pPr>
            <w:r w:rsidRPr="0088193B">
              <w:t>32856</w:t>
            </w:r>
          </w:p>
        </w:tc>
        <w:tc>
          <w:tcPr>
            <w:tcW w:w="720" w:type="dxa"/>
          </w:tcPr>
          <w:p w14:paraId="0E0BCAF7" w14:textId="77777777" w:rsidR="00234CA4" w:rsidRPr="0088193B" w:rsidRDefault="00234CA4" w:rsidP="00234CA4">
            <w:pPr>
              <w:pStyle w:val="TAC"/>
            </w:pPr>
            <w:r w:rsidRPr="0088193B">
              <w:t>34008</w:t>
            </w:r>
          </w:p>
        </w:tc>
        <w:tc>
          <w:tcPr>
            <w:tcW w:w="720" w:type="dxa"/>
          </w:tcPr>
          <w:p w14:paraId="75760E30" w14:textId="77777777" w:rsidR="00234CA4" w:rsidRPr="0088193B" w:rsidRDefault="00234CA4" w:rsidP="00234CA4">
            <w:pPr>
              <w:pStyle w:val="TAC"/>
            </w:pPr>
            <w:r w:rsidRPr="0088193B">
              <w:t>34008</w:t>
            </w:r>
          </w:p>
        </w:tc>
        <w:tc>
          <w:tcPr>
            <w:tcW w:w="720" w:type="dxa"/>
          </w:tcPr>
          <w:p w14:paraId="4D0B4AF0" w14:textId="77777777" w:rsidR="00234CA4" w:rsidRPr="0088193B" w:rsidRDefault="00234CA4" w:rsidP="00234CA4">
            <w:pPr>
              <w:pStyle w:val="TAC"/>
            </w:pPr>
            <w:r w:rsidRPr="0088193B">
              <w:t>34008</w:t>
            </w:r>
          </w:p>
        </w:tc>
        <w:tc>
          <w:tcPr>
            <w:tcW w:w="720" w:type="dxa"/>
          </w:tcPr>
          <w:p w14:paraId="4546AAA2" w14:textId="77777777" w:rsidR="00234CA4" w:rsidRPr="0088193B" w:rsidRDefault="00234CA4" w:rsidP="00234CA4">
            <w:pPr>
              <w:pStyle w:val="TAC"/>
            </w:pPr>
            <w:r w:rsidRPr="0088193B">
              <w:t>35160</w:t>
            </w:r>
          </w:p>
        </w:tc>
        <w:tc>
          <w:tcPr>
            <w:tcW w:w="720" w:type="dxa"/>
          </w:tcPr>
          <w:p w14:paraId="430CF3B3" w14:textId="77777777" w:rsidR="00234CA4" w:rsidRPr="0088193B" w:rsidRDefault="00234CA4" w:rsidP="00234CA4">
            <w:pPr>
              <w:pStyle w:val="TAC"/>
            </w:pPr>
            <w:r w:rsidRPr="0088193B">
              <w:t>35160</w:t>
            </w:r>
          </w:p>
        </w:tc>
        <w:tc>
          <w:tcPr>
            <w:tcW w:w="720" w:type="dxa"/>
          </w:tcPr>
          <w:p w14:paraId="62EDF49D" w14:textId="77777777" w:rsidR="00234CA4" w:rsidRPr="0088193B" w:rsidRDefault="00234CA4" w:rsidP="00234CA4">
            <w:pPr>
              <w:pStyle w:val="TAC"/>
            </w:pPr>
            <w:r w:rsidRPr="0088193B">
              <w:t>35160</w:t>
            </w:r>
          </w:p>
        </w:tc>
        <w:tc>
          <w:tcPr>
            <w:tcW w:w="720" w:type="dxa"/>
          </w:tcPr>
          <w:p w14:paraId="5DCE1C07" w14:textId="77777777" w:rsidR="00234CA4" w:rsidRPr="0088193B" w:rsidRDefault="00234CA4" w:rsidP="00234CA4">
            <w:pPr>
              <w:pStyle w:val="TAC"/>
            </w:pPr>
            <w:r w:rsidRPr="0088193B">
              <w:t>36696</w:t>
            </w:r>
          </w:p>
        </w:tc>
        <w:tc>
          <w:tcPr>
            <w:tcW w:w="720" w:type="dxa"/>
          </w:tcPr>
          <w:p w14:paraId="47160F16" w14:textId="77777777" w:rsidR="00234CA4" w:rsidRPr="0088193B" w:rsidRDefault="00234CA4" w:rsidP="00234CA4">
            <w:pPr>
              <w:pStyle w:val="TAC"/>
            </w:pPr>
            <w:r w:rsidRPr="0088193B">
              <w:t>36696</w:t>
            </w:r>
          </w:p>
        </w:tc>
        <w:tc>
          <w:tcPr>
            <w:tcW w:w="720" w:type="dxa"/>
          </w:tcPr>
          <w:p w14:paraId="344D90F7" w14:textId="77777777" w:rsidR="00234CA4" w:rsidRPr="0088193B" w:rsidRDefault="00234CA4" w:rsidP="00234CA4">
            <w:pPr>
              <w:pStyle w:val="TAC"/>
            </w:pPr>
            <w:r w:rsidRPr="0088193B">
              <w:t>36696</w:t>
            </w:r>
          </w:p>
        </w:tc>
      </w:tr>
      <w:tr w:rsidR="00F41E60" w:rsidRPr="0088193B" w14:paraId="660506DD" w14:textId="77777777" w:rsidTr="00F41E60">
        <w:tc>
          <w:tcPr>
            <w:tcW w:w="720" w:type="dxa"/>
          </w:tcPr>
          <w:p w14:paraId="25A05E98" w14:textId="77777777" w:rsidR="00234CA4" w:rsidRPr="0088193B" w:rsidRDefault="00234CA4" w:rsidP="00234CA4">
            <w:pPr>
              <w:pStyle w:val="TAC"/>
            </w:pPr>
            <w:r w:rsidRPr="0088193B">
              <w:t>21</w:t>
            </w:r>
          </w:p>
        </w:tc>
        <w:tc>
          <w:tcPr>
            <w:tcW w:w="720" w:type="dxa"/>
          </w:tcPr>
          <w:p w14:paraId="1459BA79" w14:textId="77777777" w:rsidR="00234CA4" w:rsidRPr="0088193B" w:rsidRDefault="00234CA4" w:rsidP="00234CA4">
            <w:pPr>
              <w:pStyle w:val="TAC"/>
            </w:pPr>
            <w:r w:rsidRPr="0088193B">
              <w:t>35160</w:t>
            </w:r>
          </w:p>
        </w:tc>
        <w:tc>
          <w:tcPr>
            <w:tcW w:w="720" w:type="dxa"/>
          </w:tcPr>
          <w:p w14:paraId="515371D9" w14:textId="77777777" w:rsidR="00234CA4" w:rsidRPr="0088193B" w:rsidRDefault="00234CA4" w:rsidP="00234CA4">
            <w:pPr>
              <w:pStyle w:val="TAC"/>
            </w:pPr>
            <w:r w:rsidRPr="0088193B">
              <w:t>36696</w:t>
            </w:r>
          </w:p>
        </w:tc>
        <w:tc>
          <w:tcPr>
            <w:tcW w:w="720" w:type="dxa"/>
          </w:tcPr>
          <w:p w14:paraId="09436D06" w14:textId="77777777" w:rsidR="00234CA4" w:rsidRPr="0088193B" w:rsidRDefault="00234CA4" w:rsidP="00234CA4">
            <w:pPr>
              <w:pStyle w:val="TAC"/>
            </w:pPr>
            <w:r w:rsidRPr="0088193B">
              <w:t>36696</w:t>
            </w:r>
          </w:p>
        </w:tc>
        <w:tc>
          <w:tcPr>
            <w:tcW w:w="720" w:type="dxa"/>
          </w:tcPr>
          <w:p w14:paraId="7ABA34D3" w14:textId="77777777" w:rsidR="00234CA4" w:rsidRPr="0088193B" w:rsidRDefault="00234CA4" w:rsidP="00234CA4">
            <w:pPr>
              <w:pStyle w:val="TAC"/>
            </w:pPr>
            <w:r w:rsidRPr="0088193B">
              <w:t>36696</w:t>
            </w:r>
          </w:p>
        </w:tc>
        <w:tc>
          <w:tcPr>
            <w:tcW w:w="720" w:type="dxa"/>
          </w:tcPr>
          <w:p w14:paraId="548984F4" w14:textId="77777777" w:rsidR="00234CA4" w:rsidRPr="0088193B" w:rsidRDefault="00234CA4" w:rsidP="00234CA4">
            <w:pPr>
              <w:pStyle w:val="TAC"/>
            </w:pPr>
            <w:r w:rsidRPr="0088193B">
              <w:t>37888</w:t>
            </w:r>
          </w:p>
        </w:tc>
        <w:tc>
          <w:tcPr>
            <w:tcW w:w="720" w:type="dxa"/>
          </w:tcPr>
          <w:p w14:paraId="3ABE59AF" w14:textId="77777777" w:rsidR="00234CA4" w:rsidRPr="0088193B" w:rsidRDefault="00234CA4" w:rsidP="00234CA4">
            <w:pPr>
              <w:pStyle w:val="TAC"/>
            </w:pPr>
            <w:r w:rsidRPr="0088193B">
              <w:t>37888</w:t>
            </w:r>
          </w:p>
        </w:tc>
        <w:tc>
          <w:tcPr>
            <w:tcW w:w="720" w:type="dxa"/>
          </w:tcPr>
          <w:p w14:paraId="33836EA2" w14:textId="77777777" w:rsidR="00234CA4" w:rsidRPr="0088193B" w:rsidRDefault="00234CA4" w:rsidP="00234CA4">
            <w:pPr>
              <w:pStyle w:val="TAC"/>
            </w:pPr>
            <w:r w:rsidRPr="0088193B">
              <w:t>39232</w:t>
            </w:r>
          </w:p>
        </w:tc>
        <w:tc>
          <w:tcPr>
            <w:tcW w:w="720" w:type="dxa"/>
          </w:tcPr>
          <w:p w14:paraId="54381172" w14:textId="77777777" w:rsidR="00234CA4" w:rsidRPr="0088193B" w:rsidRDefault="00234CA4" w:rsidP="00234CA4">
            <w:pPr>
              <w:pStyle w:val="TAC"/>
            </w:pPr>
            <w:r w:rsidRPr="0088193B">
              <w:t>39232</w:t>
            </w:r>
          </w:p>
        </w:tc>
        <w:tc>
          <w:tcPr>
            <w:tcW w:w="720" w:type="dxa"/>
          </w:tcPr>
          <w:p w14:paraId="06021F07" w14:textId="77777777" w:rsidR="00234CA4" w:rsidRPr="0088193B" w:rsidRDefault="00234CA4" w:rsidP="00234CA4">
            <w:pPr>
              <w:pStyle w:val="TAC"/>
            </w:pPr>
            <w:r w:rsidRPr="0088193B">
              <w:t>39232</w:t>
            </w:r>
          </w:p>
        </w:tc>
        <w:tc>
          <w:tcPr>
            <w:tcW w:w="720" w:type="dxa"/>
          </w:tcPr>
          <w:p w14:paraId="1A6D1681" w14:textId="77777777" w:rsidR="00234CA4" w:rsidRPr="0088193B" w:rsidRDefault="00234CA4" w:rsidP="00234CA4">
            <w:pPr>
              <w:pStyle w:val="TAC"/>
            </w:pPr>
            <w:r w:rsidRPr="0088193B">
              <w:t>40576</w:t>
            </w:r>
          </w:p>
        </w:tc>
      </w:tr>
      <w:tr w:rsidR="00F41E60" w:rsidRPr="0088193B" w14:paraId="27DB5DE7" w14:textId="77777777" w:rsidTr="00F41E60">
        <w:tc>
          <w:tcPr>
            <w:tcW w:w="720" w:type="dxa"/>
          </w:tcPr>
          <w:p w14:paraId="69E5285F" w14:textId="77777777" w:rsidR="00234CA4" w:rsidRPr="0088193B" w:rsidRDefault="00234CA4" w:rsidP="00234CA4">
            <w:pPr>
              <w:pStyle w:val="TAC"/>
            </w:pPr>
            <w:r w:rsidRPr="0088193B">
              <w:t>22</w:t>
            </w:r>
          </w:p>
        </w:tc>
        <w:tc>
          <w:tcPr>
            <w:tcW w:w="720" w:type="dxa"/>
          </w:tcPr>
          <w:p w14:paraId="174AA76B" w14:textId="77777777" w:rsidR="00234CA4" w:rsidRPr="0088193B" w:rsidRDefault="00234CA4" w:rsidP="00234CA4">
            <w:pPr>
              <w:pStyle w:val="TAC"/>
            </w:pPr>
            <w:r w:rsidRPr="0088193B">
              <w:t>37888</w:t>
            </w:r>
          </w:p>
        </w:tc>
        <w:tc>
          <w:tcPr>
            <w:tcW w:w="720" w:type="dxa"/>
          </w:tcPr>
          <w:p w14:paraId="260584B8" w14:textId="77777777" w:rsidR="00234CA4" w:rsidRPr="0088193B" w:rsidRDefault="00234CA4" w:rsidP="00234CA4">
            <w:pPr>
              <w:pStyle w:val="TAC"/>
            </w:pPr>
            <w:r w:rsidRPr="0088193B">
              <w:t>39232</w:t>
            </w:r>
          </w:p>
        </w:tc>
        <w:tc>
          <w:tcPr>
            <w:tcW w:w="720" w:type="dxa"/>
          </w:tcPr>
          <w:p w14:paraId="3CC1604F" w14:textId="77777777" w:rsidR="00234CA4" w:rsidRPr="0088193B" w:rsidRDefault="00234CA4" w:rsidP="00234CA4">
            <w:pPr>
              <w:pStyle w:val="TAC"/>
            </w:pPr>
            <w:r w:rsidRPr="0088193B">
              <w:t>39232</w:t>
            </w:r>
          </w:p>
        </w:tc>
        <w:tc>
          <w:tcPr>
            <w:tcW w:w="720" w:type="dxa"/>
          </w:tcPr>
          <w:p w14:paraId="61988BE4" w14:textId="77777777" w:rsidR="00234CA4" w:rsidRPr="0088193B" w:rsidRDefault="00234CA4" w:rsidP="00234CA4">
            <w:pPr>
              <w:pStyle w:val="TAC"/>
            </w:pPr>
            <w:r w:rsidRPr="0088193B">
              <w:t>40576</w:t>
            </w:r>
          </w:p>
        </w:tc>
        <w:tc>
          <w:tcPr>
            <w:tcW w:w="720" w:type="dxa"/>
          </w:tcPr>
          <w:p w14:paraId="343B97D3" w14:textId="77777777" w:rsidR="00234CA4" w:rsidRPr="0088193B" w:rsidRDefault="00234CA4" w:rsidP="00234CA4">
            <w:pPr>
              <w:pStyle w:val="TAC"/>
            </w:pPr>
            <w:r w:rsidRPr="0088193B">
              <w:t>40576</w:t>
            </w:r>
          </w:p>
        </w:tc>
        <w:tc>
          <w:tcPr>
            <w:tcW w:w="720" w:type="dxa"/>
          </w:tcPr>
          <w:p w14:paraId="6D3C4600" w14:textId="77777777" w:rsidR="00234CA4" w:rsidRPr="0088193B" w:rsidRDefault="00234CA4" w:rsidP="00234CA4">
            <w:pPr>
              <w:pStyle w:val="TAC"/>
            </w:pPr>
            <w:r w:rsidRPr="0088193B">
              <w:t>40576</w:t>
            </w:r>
          </w:p>
        </w:tc>
        <w:tc>
          <w:tcPr>
            <w:tcW w:w="720" w:type="dxa"/>
          </w:tcPr>
          <w:p w14:paraId="3C5671B9" w14:textId="77777777" w:rsidR="00234CA4" w:rsidRPr="0088193B" w:rsidRDefault="00234CA4" w:rsidP="00234CA4">
            <w:pPr>
              <w:pStyle w:val="TAC"/>
            </w:pPr>
            <w:r w:rsidRPr="0088193B">
              <w:t>42368</w:t>
            </w:r>
          </w:p>
        </w:tc>
        <w:tc>
          <w:tcPr>
            <w:tcW w:w="720" w:type="dxa"/>
          </w:tcPr>
          <w:p w14:paraId="5B55ACA2" w14:textId="77777777" w:rsidR="00234CA4" w:rsidRPr="0088193B" w:rsidRDefault="00234CA4" w:rsidP="00234CA4">
            <w:pPr>
              <w:pStyle w:val="TAC"/>
            </w:pPr>
            <w:r w:rsidRPr="0088193B">
              <w:t>42368</w:t>
            </w:r>
          </w:p>
        </w:tc>
        <w:tc>
          <w:tcPr>
            <w:tcW w:w="720" w:type="dxa"/>
          </w:tcPr>
          <w:p w14:paraId="00CCA84F" w14:textId="77777777" w:rsidR="00234CA4" w:rsidRPr="0088193B" w:rsidRDefault="00234CA4" w:rsidP="00234CA4">
            <w:pPr>
              <w:pStyle w:val="TAC"/>
            </w:pPr>
            <w:r w:rsidRPr="0088193B">
              <w:t>42368</w:t>
            </w:r>
          </w:p>
        </w:tc>
        <w:tc>
          <w:tcPr>
            <w:tcW w:w="720" w:type="dxa"/>
          </w:tcPr>
          <w:p w14:paraId="46618FED" w14:textId="77777777" w:rsidR="00234CA4" w:rsidRPr="0088193B" w:rsidRDefault="00234CA4" w:rsidP="00234CA4">
            <w:pPr>
              <w:pStyle w:val="TAC"/>
            </w:pPr>
            <w:r w:rsidRPr="0088193B">
              <w:t>43816</w:t>
            </w:r>
          </w:p>
        </w:tc>
      </w:tr>
      <w:tr w:rsidR="00F41E60" w:rsidRPr="0088193B" w14:paraId="41478A42" w14:textId="77777777" w:rsidTr="00F41E60">
        <w:tc>
          <w:tcPr>
            <w:tcW w:w="720" w:type="dxa"/>
          </w:tcPr>
          <w:p w14:paraId="25AE2DF4" w14:textId="77777777" w:rsidR="00234CA4" w:rsidRPr="0088193B" w:rsidRDefault="00234CA4" w:rsidP="00234CA4">
            <w:pPr>
              <w:pStyle w:val="TAC"/>
            </w:pPr>
            <w:r w:rsidRPr="0088193B">
              <w:t>23</w:t>
            </w:r>
          </w:p>
        </w:tc>
        <w:tc>
          <w:tcPr>
            <w:tcW w:w="720" w:type="dxa"/>
          </w:tcPr>
          <w:p w14:paraId="2625A49C" w14:textId="77777777" w:rsidR="00234CA4" w:rsidRPr="0088193B" w:rsidRDefault="00234CA4" w:rsidP="00234CA4">
            <w:pPr>
              <w:pStyle w:val="TAC"/>
            </w:pPr>
            <w:r w:rsidRPr="0088193B">
              <w:t>40576</w:t>
            </w:r>
          </w:p>
        </w:tc>
        <w:tc>
          <w:tcPr>
            <w:tcW w:w="720" w:type="dxa"/>
          </w:tcPr>
          <w:p w14:paraId="0D28CCA4" w14:textId="77777777" w:rsidR="00234CA4" w:rsidRPr="0088193B" w:rsidRDefault="00234CA4" w:rsidP="00234CA4">
            <w:pPr>
              <w:pStyle w:val="TAC"/>
            </w:pPr>
            <w:r w:rsidRPr="0088193B">
              <w:t>40576</w:t>
            </w:r>
          </w:p>
        </w:tc>
        <w:tc>
          <w:tcPr>
            <w:tcW w:w="720" w:type="dxa"/>
          </w:tcPr>
          <w:p w14:paraId="713F6C7E" w14:textId="77777777" w:rsidR="00234CA4" w:rsidRPr="0088193B" w:rsidRDefault="00234CA4" w:rsidP="00234CA4">
            <w:pPr>
              <w:pStyle w:val="TAC"/>
            </w:pPr>
            <w:r w:rsidRPr="0088193B">
              <w:t>42368</w:t>
            </w:r>
          </w:p>
        </w:tc>
        <w:tc>
          <w:tcPr>
            <w:tcW w:w="720" w:type="dxa"/>
          </w:tcPr>
          <w:p w14:paraId="29321177" w14:textId="77777777" w:rsidR="00234CA4" w:rsidRPr="0088193B" w:rsidRDefault="00234CA4" w:rsidP="00234CA4">
            <w:pPr>
              <w:pStyle w:val="TAC"/>
            </w:pPr>
            <w:r w:rsidRPr="0088193B">
              <w:t>42368</w:t>
            </w:r>
          </w:p>
        </w:tc>
        <w:tc>
          <w:tcPr>
            <w:tcW w:w="720" w:type="dxa"/>
          </w:tcPr>
          <w:p w14:paraId="00D4C718" w14:textId="77777777" w:rsidR="00234CA4" w:rsidRPr="0088193B" w:rsidRDefault="00234CA4" w:rsidP="00234CA4">
            <w:pPr>
              <w:pStyle w:val="TAC"/>
            </w:pPr>
            <w:r w:rsidRPr="0088193B">
              <w:t>43816</w:t>
            </w:r>
          </w:p>
        </w:tc>
        <w:tc>
          <w:tcPr>
            <w:tcW w:w="720" w:type="dxa"/>
          </w:tcPr>
          <w:p w14:paraId="7DE6946B" w14:textId="77777777" w:rsidR="00234CA4" w:rsidRPr="0088193B" w:rsidRDefault="00234CA4" w:rsidP="00234CA4">
            <w:pPr>
              <w:pStyle w:val="TAC"/>
            </w:pPr>
            <w:r w:rsidRPr="0088193B">
              <w:t>43816</w:t>
            </w:r>
          </w:p>
        </w:tc>
        <w:tc>
          <w:tcPr>
            <w:tcW w:w="720" w:type="dxa"/>
          </w:tcPr>
          <w:p w14:paraId="11D8CFA0" w14:textId="77777777" w:rsidR="00234CA4" w:rsidRPr="0088193B" w:rsidRDefault="00234CA4" w:rsidP="00234CA4">
            <w:pPr>
              <w:pStyle w:val="TAC"/>
            </w:pPr>
            <w:r w:rsidRPr="0088193B">
              <w:t>43816</w:t>
            </w:r>
          </w:p>
        </w:tc>
        <w:tc>
          <w:tcPr>
            <w:tcW w:w="720" w:type="dxa"/>
          </w:tcPr>
          <w:p w14:paraId="45A1EACA" w14:textId="77777777" w:rsidR="00234CA4" w:rsidRPr="0088193B" w:rsidRDefault="00234CA4" w:rsidP="00234CA4">
            <w:pPr>
              <w:pStyle w:val="TAC"/>
            </w:pPr>
            <w:r w:rsidRPr="0088193B">
              <w:t>45352</w:t>
            </w:r>
          </w:p>
        </w:tc>
        <w:tc>
          <w:tcPr>
            <w:tcW w:w="720" w:type="dxa"/>
          </w:tcPr>
          <w:p w14:paraId="6FB93407" w14:textId="77777777" w:rsidR="00234CA4" w:rsidRPr="0088193B" w:rsidRDefault="00234CA4" w:rsidP="00234CA4">
            <w:pPr>
              <w:pStyle w:val="TAC"/>
            </w:pPr>
            <w:r w:rsidRPr="0088193B">
              <w:t>45352</w:t>
            </w:r>
          </w:p>
        </w:tc>
        <w:tc>
          <w:tcPr>
            <w:tcW w:w="720" w:type="dxa"/>
          </w:tcPr>
          <w:p w14:paraId="2F0DD8EB" w14:textId="77777777" w:rsidR="00234CA4" w:rsidRPr="0088193B" w:rsidRDefault="00234CA4" w:rsidP="00234CA4">
            <w:pPr>
              <w:pStyle w:val="TAC"/>
            </w:pPr>
            <w:r w:rsidRPr="0088193B">
              <w:t>45352</w:t>
            </w:r>
          </w:p>
        </w:tc>
      </w:tr>
      <w:tr w:rsidR="00F41E60" w:rsidRPr="0088193B" w14:paraId="4B585AA7" w14:textId="77777777" w:rsidTr="00F41E60">
        <w:tc>
          <w:tcPr>
            <w:tcW w:w="720" w:type="dxa"/>
          </w:tcPr>
          <w:p w14:paraId="708FEC7A" w14:textId="77777777" w:rsidR="00234CA4" w:rsidRPr="0088193B" w:rsidRDefault="00234CA4" w:rsidP="00234CA4">
            <w:pPr>
              <w:pStyle w:val="TAC"/>
            </w:pPr>
            <w:r w:rsidRPr="0088193B">
              <w:t>24</w:t>
            </w:r>
          </w:p>
        </w:tc>
        <w:tc>
          <w:tcPr>
            <w:tcW w:w="720" w:type="dxa"/>
          </w:tcPr>
          <w:p w14:paraId="5C6FF0BD" w14:textId="77777777" w:rsidR="00234CA4" w:rsidRPr="0088193B" w:rsidRDefault="00234CA4" w:rsidP="00234CA4">
            <w:pPr>
              <w:pStyle w:val="TAC"/>
            </w:pPr>
            <w:r w:rsidRPr="0088193B">
              <w:t>43816</w:t>
            </w:r>
          </w:p>
        </w:tc>
        <w:tc>
          <w:tcPr>
            <w:tcW w:w="720" w:type="dxa"/>
          </w:tcPr>
          <w:p w14:paraId="4D737C91" w14:textId="77777777" w:rsidR="00234CA4" w:rsidRPr="0088193B" w:rsidRDefault="00234CA4" w:rsidP="00234CA4">
            <w:pPr>
              <w:pStyle w:val="TAC"/>
            </w:pPr>
            <w:r w:rsidRPr="0088193B">
              <w:t>43816</w:t>
            </w:r>
          </w:p>
        </w:tc>
        <w:tc>
          <w:tcPr>
            <w:tcW w:w="720" w:type="dxa"/>
          </w:tcPr>
          <w:p w14:paraId="627EB4D2" w14:textId="77777777" w:rsidR="00234CA4" w:rsidRPr="0088193B" w:rsidRDefault="00234CA4" w:rsidP="00234CA4">
            <w:pPr>
              <w:pStyle w:val="TAC"/>
            </w:pPr>
            <w:r w:rsidRPr="0088193B">
              <w:t>45352</w:t>
            </w:r>
          </w:p>
        </w:tc>
        <w:tc>
          <w:tcPr>
            <w:tcW w:w="720" w:type="dxa"/>
          </w:tcPr>
          <w:p w14:paraId="31EBB694" w14:textId="77777777" w:rsidR="00234CA4" w:rsidRPr="0088193B" w:rsidRDefault="00234CA4" w:rsidP="00234CA4">
            <w:pPr>
              <w:pStyle w:val="TAC"/>
            </w:pPr>
            <w:r w:rsidRPr="0088193B">
              <w:t>45352</w:t>
            </w:r>
          </w:p>
        </w:tc>
        <w:tc>
          <w:tcPr>
            <w:tcW w:w="720" w:type="dxa"/>
          </w:tcPr>
          <w:p w14:paraId="3AC820E3" w14:textId="77777777" w:rsidR="00234CA4" w:rsidRPr="0088193B" w:rsidRDefault="00234CA4" w:rsidP="00234CA4">
            <w:pPr>
              <w:pStyle w:val="TAC"/>
            </w:pPr>
            <w:r w:rsidRPr="0088193B">
              <w:t>45352</w:t>
            </w:r>
          </w:p>
        </w:tc>
        <w:tc>
          <w:tcPr>
            <w:tcW w:w="720" w:type="dxa"/>
          </w:tcPr>
          <w:p w14:paraId="2AA26521" w14:textId="77777777" w:rsidR="00234CA4" w:rsidRPr="0088193B" w:rsidRDefault="00234CA4" w:rsidP="00234CA4">
            <w:pPr>
              <w:pStyle w:val="TAC"/>
            </w:pPr>
            <w:r w:rsidRPr="0088193B">
              <w:t>46888</w:t>
            </w:r>
          </w:p>
        </w:tc>
        <w:tc>
          <w:tcPr>
            <w:tcW w:w="720" w:type="dxa"/>
          </w:tcPr>
          <w:p w14:paraId="330E7376" w14:textId="77777777" w:rsidR="00234CA4" w:rsidRPr="0088193B" w:rsidRDefault="00234CA4" w:rsidP="00234CA4">
            <w:pPr>
              <w:pStyle w:val="TAC"/>
            </w:pPr>
            <w:r w:rsidRPr="0088193B">
              <w:t>46888</w:t>
            </w:r>
          </w:p>
        </w:tc>
        <w:tc>
          <w:tcPr>
            <w:tcW w:w="720" w:type="dxa"/>
          </w:tcPr>
          <w:p w14:paraId="4C7052DA" w14:textId="77777777" w:rsidR="00234CA4" w:rsidRPr="0088193B" w:rsidRDefault="00234CA4" w:rsidP="00234CA4">
            <w:pPr>
              <w:pStyle w:val="TAC"/>
            </w:pPr>
            <w:r w:rsidRPr="0088193B">
              <w:t>46888</w:t>
            </w:r>
          </w:p>
        </w:tc>
        <w:tc>
          <w:tcPr>
            <w:tcW w:w="720" w:type="dxa"/>
          </w:tcPr>
          <w:p w14:paraId="0C275EFF" w14:textId="77777777" w:rsidR="00234CA4" w:rsidRPr="0088193B" w:rsidRDefault="00234CA4" w:rsidP="00234CA4">
            <w:pPr>
              <w:pStyle w:val="TAC"/>
            </w:pPr>
            <w:r w:rsidRPr="0088193B">
              <w:t>48936</w:t>
            </w:r>
          </w:p>
        </w:tc>
        <w:tc>
          <w:tcPr>
            <w:tcW w:w="720" w:type="dxa"/>
          </w:tcPr>
          <w:p w14:paraId="5D742265" w14:textId="77777777" w:rsidR="00234CA4" w:rsidRPr="0088193B" w:rsidRDefault="00234CA4" w:rsidP="00234CA4">
            <w:pPr>
              <w:pStyle w:val="TAC"/>
            </w:pPr>
            <w:r w:rsidRPr="0088193B">
              <w:t>48936</w:t>
            </w:r>
          </w:p>
        </w:tc>
      </w:tr>
      <w:tr w:rsidR="00F41E60" w:rsidRPr="0088193B" w14:paraId="06A3E055" w14:textId="77777777" w:rsidTr="00F41E60">
        <w:tc>
          <w:tcPr>
            <w:tcW w:w="720" w:type="dxa"/>
          </w:tcPr>
          <w:p w14:paraId="179A89F8" w14:textId="77777777" w:rsidR="00234CA4" w:rsidRPr="0088193B" w:rsidRDefault="00234CA4" w:rsidP="00234CA4">
            <w:pPr>
              <w:pStyle w:val="TAC"/>
            </w:pPr>
            <w:r w:rsidRPr="0088193B">
              <w:t>25</w:t>
            </w:r>
          </w:p>
        </w:tc>
        <w:tc>
          <w:tcPr>
            <w:tcW w:w="720" w:type="dxa"/>
          </w:tcPr>
          <w:p w14:paraId="1EABA5A5" w14:textId="77777777" w:rsidR="00234CA4" w:rsidRPr="0088193B" w:rsidRDefault="00234CA4" w:rsidP="00234CA4">
            <w:pPr>
              <w:pStyle w:val="TAC"/>
            </w:pPr>
            <w:r w:rsidRPr="0088193B">
              <w:t>45352</w:t>
            </w:r>
          </w:p>
        </w:tc>
        <w:tc>
          <w:tcPr>
            <w:tcW w:w="720" w:type="dxa"/>
          </w:tcPr>
          <w:p w14:paraId="39FE6769" w14:textId="77777777" w:rsidR="00234CA4" w:rsidRPr="0088193B" w:rsidRDefault="00234CA4" w:rsidP="00234CA4">
            <w:pPr>
              <w:pStyle w:val="TAC"/>
            </w:pPr>
            <w:r w:rsidRPr="0088193B">
              <w:t>45352</w:t>
            </w:r>
          </w:p>
        </w:tc>
        <w:tc>
          <w:tcPr>
            <w:tcW w:w="720" w:type="dxa"/>
          </w:tcPr>
          <w:p w14:paraId="6FD1F105" w14:textId="77777777" w:rsidR="00234CA4" w:rsidRPr="0088193B" w:rsidRDefault="00234CA4" w:rsidP="00234CA4">
            <w:pPr>
              <w:pStyle w:val="TAC"/>
            </w:pPr>
            <w:r w:rsidRPr="0088193B">
              <w:t>46888</w:t>
            </w:r>
          </w:p>
        </w:tc>
        <w:tc>
          <w:tcPr>
            <w:tcW w:w="720" w:type="dxa"/>
          </w:tcPr>
          <w:p w14:paraId="641850C3" w14:textId="77777777" w:rsidR="00234CA4" w:rsidRPr="0088193B" w:rsidRDefault="00234CA4" w:rsidP="00234CA4">
            <w:pPr>
              <w:pStyle w:val="TAC"/>
            </w:pPr>
            <w:r w:rsidRPr="0088193B">
              <w:t>46888</w:t>
            </w:r>
          </w:p>
        </w:tc>
        <w:tc>
          <w:tcPr>
            <w:tcW w:w="720" w:type="dxa"/>
          </w:tcPr>
          <w:p w14:paraId="13DF441A" w14:textId="77777777" w:rsidR="00234CA4" w:rsidRPr="0088193B" w:rsidRDefault="00234CA4" w:rsidP="00234CA4">
            <w:pPr>
              <w:pStyle w:val="TAC"/>
            </w:pPr>
            <w:r w:rsidRPr="0088193B">
              <w:t>46888</w:t>
            </w:r>
          </w:p>
        </w:tc>
        <w:tc>
          <w:tcPr>
            <w:tcW w:w="720" w:type="dxa"/>
          </w:tcPr>
          <w:p w14:paraId="77444533" w14:textId="77777777" w:rsidR="00234CA4" w:rsidRPr="0088193B" w:rsidRDefault="00234CA4" w:rsidP="00234CA4">
            <w:pPr>
              <w:pStyle w:val="TAC"/>
            </w:pPr>
            <w:r w:rsidRPr="0088193B">
              <w:t>48936</w:t>
            </w:r>
          </w:p>
        </w:tc>
        <w:tc>
          <w:tcPr>
            <w:tcW w:w="720" w:type="dxa"/>
          </w:tcPr>
          <w:p w14:paraId="111FB8BB" w14:textId="77777777" w:rsidR="00234CA4" w:rsidRPr="0088193B" w:rsidRDefault="00234CA4" w:rsidP="00234CA4">
            <w:pPr>
              <w:pStyle w:val="TAC"/>
            </w:pPr>
            <w:r w:rsidRPr="0088193B">
              <w:t>48936</w:t>
            </w:r>
          </w:p>
        </w:tc>
        <w:tc>
          <w:tcPr>
            <w:tcW w:w="720" w:type="dxa"/>
          </w:tcPr>
          <w:p w14:paraId="08FE9383" w14:textId="77777777" w:rsidR="00234CA4" w:rsidRPr="0088193B" w:rsidRDefault="00234CA4" w:rsidP="00234CA4">
            <w:pPr>
              <w:pStyle w:val="TAC"/>
            </w:pPr>
            <w:r w:rsidRPr="0088193B">
              <w:t>48936</w:t>
            </w:r>
          </w:p>
        </w:tc>
        <w:tc>
          <w:tcPr>
            <w:tcW w:w="720" w:type="dxa"/>
          </w:tcPr>
          <w:p w14:paraId="296DB732" w14:textId="77777777" w:rsidR="00234CA4" w:rsidRPr="0088193B" w:rsidRDefault="00234CA4" w:rsidP="00234CA4">
            <w:pPr>
              <w:pStyle w:val="TAC"/>
            </w:pPr>
            <w:r w:rsidRPr="0088193B">
              <w:t>51024</w:t>
            </w:r>
          </w:p>
        </w:tc>
        <w:tc>
          <w:tcPr>
            <w:tcW w:w="720" w:type="dxa"/>
          </w:tcPr>
          <w:p w14:paraId="7119D240" w14:textId="77777777" w:rsidR="00234CA4" w:rsidRPr="0088193B" w:rsidRDefault="00234CA4" w:rsidP="00234CA4">
            <w:pPr>
              <w:pStyle w:val="TAC"/>
            </w:pPr>
            <w:r w:rsidRPr="0088193B">
              <w:t>51024</w:t>
            </w:r>
          </w:p>
        </w:tc>
      </w:tr>
      <w:tr w:rsidR="00F41E60" w:rsidRPr="0088193B" w14:paraId="15872BA9" w14:textId="77777777" w:rsidTr="00F41E60">
        <w:tc>
          <w:tcPr>
            <w:tcW w:w="720" w:type="dxa"/>
          </w:tcPr>
          <w:p w14:paraId="57E1D2C0" w14:textId="77777777" w:rsidR="00234CA4" w:rsidRPr="0088193B" w:rsidRDefault="00234CA4" w:rsidP="00234CA4">
            <w:pPr>
              <w:pStyle w:val="TAC"/>
            </w:pPr>
            <w:r w:rsidRPr="0088193B">
              <w:t>26</w:t>
            </w:r>
          </w:p>
        </w:tc>
        <w:tc>
          <w:tcPr>
            <w:tcW w:w="720" w:type="dxa"/>
          </w:tcPr>
          <w:p w14:paraId="0D5F0098" w14:textId="77777777" w:rsidR="00234CA4" w:rsidRPr="0088193B" w:rsidRDefault="00234CA4" w:rsidP="00234CA4">
            <w:pPr>
              <w:pStyle w:val="TAC"/>
            </w:pPr>
            <w:r w:rsidRPr="0088193B">
              <w:t>52752</w:t>
            </w:r>
          </w:p>
        </w:tc>
        <w:tc>
          <w:tcPr>
            <w:tcW w:w="720" w:type="dxa"/>
          </w:tcPr>
          <w:p w14:paraId="10A68FD4" w14:textId="77777777" w:rsidR="00234CA4" w:rsidRPr="0088193B" w:rsidRDefault="00234CA4" w:rsidP="00234CA4">
            <w:pPr>
              <w:pStyle w:val="TAC"/>
            </w:pPr>
            <w:r w:rsidRPr="0088193B">
              <w:t>52752</w:t>
            </w:r>
          </w:p>
        </w:tc>
        <w:tc>
          <w:tcPr>
            <w:tcW w:w="720" w:type="dxa"/>
          </w:tcPr>
          <w:p w14:paraId="60E86BDD" w14:textId="77777777" w:rsidR="00234CA4" w:rsidRPr="0088193B" w:rsidRDefault="00234CA4" w:rsidP="00234CA4">
            <w:pPr>
              <w:pStyle w:val="TAC"/>
            </w:pPr>
            <w:r w:rsidRPr="0088193B">
              <w:t>55056</w:t>
            </w:r>
          </w:p>
        </w:tc>
        <w:tc>
          <w:tcPr>
            <w:tcW w:w="720" w:type="dxa"/>
          </w:tcPr>
          <w:p w14:paraId="4F7EF1CC" w14:textId="77777777" w:rsidR="00234CA4" w:rsidRPr="0088193B" w:rsidRDefault="00234CA4" w:rsidP="00234CA4">
            <w:pPr>
              <w:pStyle w:val="TAC"/>
            </w:pPr>
            <w:r w:rsidRPr="0088193B">
              <w:t>55056</w:t>
            </w:r>
          </w:p>
        </w:tc>
        <w:tc>
          <w:tcPr>
            <w:tcW w:w="720" w:type="dxa"/>
          </w:tcPr>
          <w:p w14:paraId="540F0A42" w14:textId="77777777" w:rsidR="00234CA4" w:rsidRPr="0088193B" w:rsidRDefault="00234CA4" w:rsidP="00234CA4">
            <w:pPr>
              <w:pStyle w:val="TAC"/>
            </w:pPr>
            <w:r w:rsidRPr="0088193B">
              <w:t>55056</w:t>
            </w:r>
          </w:p>
        </w:tc>
        <w:tc>
          <w:tcPr>
            <w:tcW w:w="720" w:type="dxa"/>
          </w:tcPr>
          <w:p w14:paraId="60095613" w14:textId="77777777" w:rsidR="00234CA4" w:rsidRPr="0088193B" w:rsidRDefault="00234CA4" w:rsidP="00234CA4">
            <w:pPr>
              <w:pStyle w:val="TAC"/>
            </w:pPr>
            <w:r w:rsidRPr="0088193B">
              <w:t>55056</w:t>
            </w:r>
          </w:p>
        </w:tc>
        <w:tc>
          <w:tcPr>
            <w:tcW w:w="720" w:type="dxa"/>
          </w:tcPr>
          <w:p w14:paraId="6137F769" w14:textId="77777777" w:rsidR="00234CA4" w:rsidRPr="0088193B" w:rsidRDefault="00234CA4" w:rsidP="00234CA4">
            <w:pPr>
              <w:pStyle w:val="TAC"/>
            </w:pPr>
            <w:r w:rsidRPr="0088193B">
              <w:t>57336</w:t>
            </w:r>
          </w:p>
        </w:tc>
        <w:tc>
          <w:tcPr>
            <w:tcW w:w="720" w:type="dxa"/>
          </w:tcPr>
          <w:p w14:paraId="3B1B4F30" w14:textId="77777777" w:rsidR="00234CA4" w:rsidRPr="0088193B" w:rsidRDefault="00234CA4" w:rsidP="00234CA4">
            <w:pPr>
              <w:pStyle w:val="TAC"/>
            </w:pPr>
            <w:r w:rsidRPr="0088193B">
              <w:t>57336</w:t>
            </w:r>
          </w:p>
        </w:tc>
        <w:tc>
          <w:tcPr>
            <w:tcW w:w="720" w:type="dxa"/>
          </w:tcPr>
          <w:p w14:paraId="21B9A853" w14:textId="77777777" w:rsidR="00234CA4" w:rsidRPr="0088193B" w:rsidRDefault="00234CA4" w:rsidP="00234CA4">
            <w:pPr>
              <w:pStyle w:val="TAC"/>
            </w:pPr>
            <w:r w:rsidRPr="0088193B">
              <w:t>57336</w:t>
            </w:r>
          </w:p>
        </w:tc>
        <w:tc>
          <w:tcPr>
            <w:tcW w:w="720" w:type="dxa"/>
          </w:tcPr>
          <w:p w14:paraId="6A7B415B" w14:textId="77777777" w:rsidR="00234CA4" w:rsidRPr="0088193B" w:rsidRDefault="00234CA4" w:rsidP="00234CA4">
            <w:pPr>
              <w:pStyle w:val="TAC"/>
            </w:pPr>
            <w:r w:rsidRPr="0088193B">
              <w:t>59256</w:t>
            </w:r>
          </w:p>
        </w:tc>
      </w:tr>
      <w:tr w:rsidR="00234CA4" w:rsidRPr="0088193B" w14:paraId="7C44AD4B" w14:textId="77777777" w:rsidTr="00F41E60">
        <w:tc>
          <w:tcPr>
            <w:tcW w:w="720" w:type="dxa"/>
            <w:vMerge w:val="restart"/>
            <w:vAlign w:val="center"/>
          </w:tcPr>
          <w:p w14:paraId="7DA29F93" w14:textId="77777777" w:rsidR="00234CA4" w:rsidRPr="0088193B" w:rsidRDefault="00234CA4" w:rsidP="00234CA4">
            <w:pPr>
              <w:pStyle w:val="TAH"/>
            </w:pPr>
            <w:r w:rsidRPr="0088193B">
              <w:rPr>
                <w:position w:val="-10"/>
              </w:rPr>
              <w:object w:dxaOrig="400" w:dyaOrig="340" w14:anchorId="54F18668">
                <v:shape id="_x0000_i1961" type="#_x0000_t75" style="width:20.25pt;height:16.5pt" o:ole="">
                  <v:imagedata r:id="rId598" o:title=""/>
                </v:shape>
                <o:OLEObject Type="Embed" ProgID="Equation.3" ShapeID="_x0000_i1961" DrawAspect="Content" ObjectID="_1799746451" r:id="rId1046"/>
              </w:object>
            </w:r>
          </w:p>
        </w:tc>
        <w:tc>
          <w:tcPr>
            <w:tcW w:w="7200" w:type="dxa"/>
            <w:gridSpan w:val="10"/>
          </w:tcPr>
          <w:p w14:paraId="62D0B88C" w14:textId="77777777" w:rsidR="00234CA4" w:rsidRPr="0088193B" w:rsidRDefault="00234CA4" w:rsidP="00234CA4">
            <w:pPr>
              <w:pStyle w:val="TAH"/>
            </w:pPr>
            <w:r w:rsidRPr="0088193B">
              <w:rPr>
                <w:position w:val="-10"/>
              </w:rPr>
              <w:object w:dxaOrig="480" w:dyaOrig="340" w14:anchorId="50BE1634">
                <v:shape id="_x0000_i1962" type="#_x0000_t75" style="width:24.75pt;height:16.5pt" o:ole="">
                  <v:imagedata r:id="rId182" o:title=""/>
                </v:shape>
                <o:OLEObject Type="Embed" ProgID="Equation.3" ShapeID="_x0000_i1962" DrawAspect="Content" ObjectID="_1799746452" r:id="rId1047"/>
              </w:object>
            </w:r>
          </w:p>
        </w:tc>
      </w:tr>
      <w:tr w:rsidR="00F41E60" w:rsidRPr="0088193B" w14:paraId="14407BA4" w14:textId="77777777" w:rsidTr="00F41E60">
        <w:tc>
          <w:tcPr>
            <w:tcW w:w="720" w:type="dxa"/>
            <w:vMerge/>
          </w:tcPr>
          <w:p w14:paraId="71B91FA9" w14:textId="77777777" w:rsidR="00234CA4" w:rsidRPr="0088193B" w:rsidRDefault="00234CA4" w:rsidP="00234CA4">
            <w:pPr>
              <w:pStyle w:val="TAH"/>
            </w:pPr>
          </w:p>
        </w:tc>
        <w:tc>
          <w:tcPr>
            <w:tcW w:w="720" w:type="dxa"/>
          </w:tcPr>
          <w:p w14:paraId="66009BB1" w14:textId="77777777" w:rsidR="00234CA4" w:rsidRPr="0088193B" w:rsidRDefault="00234CA4" w:rsidP="00234CA4">
            <w:pPr>
              <w:pStyle w:val="TAH"/>
            </w:pPr>
            <w:r w:rsidRPr="0088193B">
              <w:t>81</w:t>
            </w:r>
          </w:p>
        </w:tc>
        <w:tc>
          <w:tcPr>
            <w:tcW w:w="720" w:type="dxa"/>
          </w:tcPr>
          <w:p w14:paraId="4061B489" w14:textId="77777777" w:rsidR="00234CA4" w:rsidRPr="0088193B" w:rsidRDefault="00234CA4" w:rsidP="00234CA4">
            <w:pPr>
              <w:pStyle w:val="TAH"/>
            </w:pPr>
            <w:r w:rsidRPr="0088193B">
              <w:t>82</w:t>
            </w:r>
          </w:p>
        </w:tc>
        <w:tc>
          <w:tcPr>
            <w:tcW w:w="720" w:type="dxa"/>
          </w:tcPr>
          <w:p w14:paraId="7F57C06F" w14:textId="77777777" w:rsidR="00234CA4" w:rsidRPr="0088193B" w:rsidRDefault="00234CA4" w:rsidP="00234CA4">
            <w:pPr>
              <w:pStyle w:val="TAH"/>
            </w:pPr>
            <w:r w:rsidRPr="0088193B">
              <w:t>83</w:t>
            </w:r>
          </w:p>
        </w:tc>
        <w:tc>
          <w:tcPr>
            <w:tcW w:w="720" w:type="dxa"/>
          </w:tcPr>
          <w:p w14:paraId="647E6C44" w14:textId="77777777" w:rsidR="00234CA4" w:rsidRPr="0088193B" w:rsidRDefault="00234CA4" w:rsidP="00234CA4">
            <w:pPr>
              <w:pStyle w:val="TAH"/>
            </w:pPr>
            <w:r w:rsidRPr="0088193B">
              <w:t>84</w:t>
            </w:r>
          </w:p>
        </w:tc>
        <w:tc>
          <w:tcPr>
            <w:tcW w:w="720" w:type="dxa"/>
          </w:tcPr>
          <w:p w14:paraId="610C55FA" w14:textId="77777777" w:rsidR="00234CA4" w:rsidRPr="0088193B" w:rsidRDefault="00234CA4" w:rsidP="00234CA4">
            <w:pPr>
              <w:pStyle w:val="TAH"/>
            </w:pPr>
            <w:r w:rsidRPr="0088193B">
              <w:t>85</w:t>
            </w:r>
          </w:p>
        </w:tc>
        <w:tc>
          <w:tcPr>
            <w:tcW w:w="720" w:type="dxa"/>
          </w:tcPr>
          <w:p w14:paraId="314B3987" w14:textId="77777777" w:rsidR="00234CA4" w:rsidRPr="0088193B" w:rsidRDefault="00234CA4" w:rsidP="00234CA4">
            <w:pPr>
              <w:pStyle w:val="TAH"/>
            </w:pPr>
            <w:r w:rsidRPr="0088193B">
              <w:t>86</w:t>
            </w:r>
          </w:p>
        </w:tc>
        <w:tc>
          <w:tcPr>
            <w:tcW w:w="720" w:type="dxa"/>
          </w:tcPr>
          <w:p w14:paraId="2DEAC47D" w14:textId="77777777" w:rsidR="00234CA4" w:rsidRPr="0088193B" w:rsidRDefault="00234CA4" w:rsidP="00234CA4">
            <w:pPr>
              <w:pStyle w:val="TAH"/>
            </w:pPr>
            <w:r w:rsidRPr="0088193B">
              <w:t>87</w:t>
            </w:r>
          </w:p>
        </w:tc>
        <w:tc>
          <w:tcPr>
            <w:tcW w:w="720" w:type="dxa"/>
          </w:tcPr>
          <w:p w14:paraId="2280BE16" w14:textId="77777777" w:rsidR="00234CA4" w:rsidRPr="0088193B" w:rsidRDefault="00234CA4" w:rsidP="00234CA4">
            <w:pPr>
              <w:pStyle w:val="TAH"/>
            </w:pPr>
            <w:r w:rsidRPr="0088193B">
              <w:t>88</w:t>
            </w:r>
          </w:p>
        </w:tc>
        <w:tc>
          <w:tcPr>
            <w:tcW w:w="720" w:type="dxa"/>
          </w:tcPr>
          <w:p w14:paraId="40092131" w14:textId="77777777" w:rsidR="00234CA4" w:rsidRPr="0088193B" w:rsidRDefault="00234CA4" w:rsidP="00234CA4">
            <w:pPr>
              <w:pStyle w:val="TAH"/>
            </w:pPr>
            <w:r w:rsidRPr="0088193B">
              <w:t>89</w:t>
            </w:r>
          </w:p>
        </w:tc>
        <w:tc>
          <w:tcPr>
            <w:tcW w:w="720" w:type="dxa"/>
          </w:tcPr>
          <w:p w14:paraId="394B2E6A" w14:textId="77777777" w:rsidR="00234CA4" w:rsidRPr="0088193B" w:rsidRDefault="00234CA4" w:rsidP="00234CA4">
            <w:pPr>
              <w:pStyle w:val="TAH"/>
            </w:pPr>
            <w:r w:rsidRPr="0088193B">
              <w:t>90</w:t>
            </w:r>
          </w:p>
        </w:tc>
      </w:tr>
      <w:tr w:rsidR="00F41E60" w:rsidRPr="0088193B" w14:paraId="1958CED3" w14:textId="77777777" w:rsidTr="00F41E60">
        <w:tc>
          <w:tcPr>
            <w:tcW w:w="720" w:type="dxa"/>
          </w:tcPr>
          <w:p w14:paraId="08D401F9" w14:textId="77777777" w:rsidR="00234CA4" w:rsidRPr="0088193B" w:rsidRDefault="00234CA4" w:rsidP="00234CA4">
            <w:pPr>
              <w:pStyle w:val="TAC"/>
            </w:pPr>
            <w:r w:rsidRPr="0088193B">
              <w:t>0</w:t>
            </w:r>
          </w:p>
        </w:tc>
        <w:tc>
          <w:tcPr>
            <w:tcW w:w="720" w:type="dxa"/>
          </w:tcPr>
          <w:p w14:paraId="485C5432" w14:textId="77777777" w:rsidR="00234CA4" w:rsidRPr="0088193B" w:rsidRDefault="00234CA4" w:rsidP="00234CA4">
            <w:pPr>
              <w:pStyle w:val="TAC"/>
            </w:pPr>
            <w:r w:rsidRPr="0088193B">
              <w:t>2280</w:t>
            </w:r>
          </w:p>
        </w:tc>
        <w:tc>
          <w:tcPr>
            <w:tcW w:w="720" w:type="dxa"/>
          </w:tcPr>
          <w:p w14:paraId="1916D87C" w14:textId="77777777" w:rsidR="00234CA4" w:rsidRPr="0088193B" w:rsidRDefault="00234CA4" w:rsidP="00234CA4">
            <w:pPr>
              <w:pStyle w:val="TAC"/>
            </w:pPr>
            <w:r w:rsidRPr="0088193B">
              <w:t>2280</w:t>
            </w:r>
          </w:p>
        </w:tc>
        <w:tc>
          <w:tcPr>
            <w:tcW w:w="720" w:type="dxa"/>
          </w:tcPr>
          <w:p w14:paraId="1C7BCA1E" w14:textId="77777777" w:rsidR="00234CA4" w:rsidRPr="0088193B" w:rsidRDefault="00234CA4" w:rsidP="00234CA4">
            <w:pPr>
              <w:pStyle w:val="TAC"/>
            </w:pPr>
            <w:r w:rsidRPr="0088193B">
              <w:t>2280</w:t>
            </w:r>
          </w:p>
        </w:tc>
        <w:tc>
          <w:tcPr>
            <w:tcW w:w="720" w:type="dxa"/>
          </w:tcPr>
          <w:p w14:paraId="540595CC" w14:textId="77777777" w:rsidR="00234CA4" w:rsidRPr="0088193B" w:rsidRDefault="00234CA4" w:rsidP="00234CA4">
            <w:pPr>
              <w:pStyle w:val="TAC"/>
            </w:pPr>
            <w:r w:rsidRPr="0088193B">
              <w:t>2344</w:t>
            </w:r>
          </w:p>
        </w:tc>
        <w:tc>
          <w:tcPr>
            <w:tcW w:w="720" w:type="dxa"/>
          </w:tcPr>
          <w:p w14:paraId="75509616" w14:textId="77777777" w:rsidR="00234CA4" w:rsidRPr="0088193B" w:rsidRDefault="00234CA4" w:rsidP="00234CA4">
            <w:pPr>
              <w:pStyle w:val="TAC"/>
            </w:pPr>
            <w:r w:rsidRPr="0088193B">
              <w:t>2344</w:t>
            </w:r>
          </w:p>
        </w:tc>
        <w:tc>
          <w:tcPr>
            <w:tcW w:w="720" w:type="dxa"/>
          </w:tcPr>
          <w:p w14:paraId="2F9AC82C" w14:textId="77777777" w:rsidR="00234CA4" w:rsidRPr="0088193B" w:rsidRDefault="00234CA4" w:rsidP="00234CA4">
            <w:pPr>
              <w:pStyle w:val="TAC"/>
            </w:pPr>
            <w:r w:rsidRPr="0088193B">
              <w:t>2408</w:t>
            </w:r>
          </w:p>
        </w:tc>
        <w:tc>
          <w:tcPr>
            <w:tcW w:w="720" w:type="dxa"/>
          </w:tcPr>
          <w:p w14:paraId="5FFE1553" w14:textId="77777777" w:rsidR="00234CA4" w:rsidRPr="0088193B" w:rsidRDefault="00234CA4" w:rsidP="00234CA4">
            <w:pPr>
              <w:pStyle w:val="TAC"/>
            </w:pPr>
            <w:r w:rsidRPr="0088193B">
              <w:t>2408</w:t>
            </w:r>
          </w:p>
        </w:tc>
        <w:tc>
          <w:tcPr>
            <w:tcW w:w="720" w:type="dxa"/>
          </w:tcPr>
          <w:p w14:paraId="31850D16" w14:textId="77777777" w:rsidR="00234CA4" w:rsidRPr="0088193B" w:rsidRDefault="00234CA4" w:rsidP="00234CA4">
            <w:pPr>
              <w:pStyle w:val="TAC"/>
            </w:pPr>
            <w:r w:rsidRPr="0088193B">
              <w:t>2472</w:t>
            </w:r>
          </w:p>
        </w:tc>
        <w:tc>
          <w:tcPr>
            <w:tcW w:w="720" w:type="dxa"/>
          </w:tcPr>
          <w:p w14:paraId="5853C91A" w14:textId="77777777" w:rsidR="00234CA4" w:rsidRPr="0088193B" w:rsidRDefault="00234CA4" w:rsidP="00234CA4">
            <w:pPr>
              <w:pStyle w:val="TAC"/>
            </w:pPr>
            <w:r w:rsidRPr="0088193B">
              <w:t>2472</w:t>
            </w:r>
          </w:p>
        </w:tc>
        <w:tc>
          <w:tcPr>
            <w:tcW w:w="720" w:type="dxa"/>
          </w:tcPr>
          <w:p w14:paraId="2156C88F" w14:textId="77777777" w:rsidR="00234CA4" w:rsidRPr="0088193B" w:rsidRDefault="00234CA4" w:rsidP="00234CA4">
            <w:pPr>
              <w:pStyle w:val="TAC"/>
            </w:pPr>
            <w:r w:rsidRPr="0088193B">
              <w:t>2536</w:t>
            </w:r>
          </w:p>
        </w:tc>
      </w:tr>
      <w:tr w:rsidR="00F41E60" w:rsidRPr="0088193B" w14:paraId="141E7C13" w14:textId="77777777" w:rsidTr="00F41E60">
        <w:tc>
          <w:tcPr>
            <w:tcW w:w="720" w:type="dxa"/>
          </w:tcPr>
          <w:p w14:paraId="7F0322F4" w14:textId="77777777" w:rsidR="00234CA4" w:rsidRPr="0088193B" w:rsidRDefault="00234CA4" w:rsidP="00234CA4">
            <w:pPr>
              <w:pStyle w:val="TAC"/>
            </w:pPr>
            <w:r w:rsidRPr="0088193B">
              <w:t>1</w:t>
            </w:r>
          </w:p>
        </w:tc>
        <w:tc>
          <w:tcPr>
            <w:tcW w:w="720" w:type="dxa"/>
          </w:tcPr>
          <w:p w14:paraId="3660F496" w14:textId="77777777" w:rsidR="00234CA4" w:rsidRPr="0088193B" w:rsidRDefault="00234CA4" w:rsidP="00234CA4">
            <w:pPr>
              <w:pStyle w:val="TAC"/>
            </w:pPr>
            <w:r w:rsidRPr="0088193B">
              <w:t>2984</w:t>
            </w:r>
          </w:p>
        </w:tc>
        <w:tc>
          <w:tcPr>
            <w:tcW w:w="720" w:type="dxa"/>
          </w:tcPr>
          <w:p w14:paraId="4093E167" w14:textId="77777777" w:rsidR="00234CA4" w:rsidRPr="0088193B" w:rsidRDefault="00234CA4" w:rsidP="00234CA4">
            <w:pPr>
              <w:pStyle w:val="TAC"/>
            </w:pPr>
            <w:r w:rsidRPr="0088193B">
              <w:t>2984</w:t>
            </w:r>
          </w:p>
        </w:tc>
        <w:tc>
          <w:tcPr>
            <w:tcW w:w="720" w:type="dxa"/>
          </w:tcPr>
          <w:p w14:paraId="043B0E21" w14:textId="77777777" w:rsidR="00234CA4" w:rsidRPr="0088193B" w:rsidRDefault="00234CA4" w:rsidP="00234CA4">
            <w:pPr>
              <w:pStyle w:val="TAC"/>
            </w:pPr>
            <w:r w:rsidRPr="0088193B">
              <w:t>2984</w:t>
            </w:r>
          </w:p>
        </w:tc>
        <w:tc>
          <w:tcPr>
            <w:tcW w:w="720" w:type="dxa"/>
          </w:tcPr>
          <w:p w14:paraId="6899B611" w14:textId="77777777" w:rsidR="00234CA4" w:rsidRPr="0088193B" w:rsidRDefault="00234CA4" w:rsidP="00234CA4">
            <w:pPr>
              <w:pStyle w:val="TAC"/>
            </w:pPr>
            <w:r w:rsidRPr="0088193B">
              <w:t>3112</w:t>
            </w:r>
          </w:p>
        </w:tc>
        <w:tc>
          <w:tcPr>
            <w:tcW w:w="720" w:type="dxa"/>
          </w:tcPr>
          <w:p w14:paraId="6BEA9F36" w14:textId="77777777" w:rsidR="00234CA4" w:rsidRPr="0088193B" w:rsidRDefault="00234CA4" w:rsidP="00234CA4">
            <w:pPr>
              <w:pStyle w:val="TAC"/>
            </w:pPr>
            <w:r w:rsidRPr="0088193B">
              <w:t>3112</w:t>
            </w:r>
          </w:p>
        </w:tc>
        <w:tc>
          <w:tcPr>
            <w:tcW w:w="720" w:type="dxa"/>
          </w:tcPr>
          <w:p w14:paraId="22EAD02F" w14:textId="77777777" w:rsidR="00234CA4" w:rsidRPr="0088193B" w:rsidRDefault="00234CA4" w:rsidP="00234CA4">
            <w:pPr>
              <w:pStyle w:val="TAC"/>
            </w:pPr>
            <w:r w:rsidRPr="0088193B">
              <w:t>3112</w:t>
            </w:r>
          </w:p>
        </w:tc>
        <w:tc>
          <w:tcPr>
            <w:tcW w:w="720" w:type="dxa"/>
          </w:tcPr>
          <w:p w14:paraId="25414E67" w14:textId="77777777" w:rsidR="00234CA4" w:rsidRPr="0088193B" w:rsidRDefault="00234CA4" w:rsidP="00234CA4">
            <w:pPr>
              <w:pStyle w:val="TAC"/>
            </w:pPr>
            <w:r w:rsidRPr="0088193B">
              <w:t>3240</w:t>
            </w:r>
          </w:p>
        </w:tc>
        <w:tc>
          <w:tcPr>
            <w:tcW w:w="720" w:type="dxa"/>
          </w:tcPr>
          <w:p w14:paraId="55698927" w14:textId="77777777" w:rsidR="00234CA4" w:rsidRPr="0088193B" w:rsidRDefault="00234CA4" w:rsidP="00234CA4">
            <w:pPr>
              <w:pStyle w:val="TAC"/>
            </w:pPr>
            <w:r w:rsidRPr="0088193B">
              <w:t>3240</w:t>
            </w:r>
          </w:p>
        </w:tc>
        <w:tc>
          <w:tcPr>
            <w:tcW w:w="720" w:type="dxa"/>
          </w:tcPr>
          <w:p w14:paraId="4CBF7ECD" w14:textId="77777777" w:rsidR="00234CA4" w:rsidRPr="0088193B" w:rsidRDefault="00234CA4" w:rsidP="00234CA4">
            <w:pPr>
              <w:pStyle w:val="TAC"/>
            </w:pPr>
            <w:r w:rsidRPr="0088193B">
              <w:t>3240</w:t>
            </w:r>
          </w:p>
        </w:tc>
        <w:tc>
          <w:tcPr>
            <w:tcW w:w="720" w:type="dxa"/>
          </w:tcPr>
          <w:p w14:paraId="69704BF2" w14:textId="77777777" w:rsidR="00234CA4" w:rsidRPr="0088193B" w:rsidRDefault="00234CA4" w:rsidP="00234CA4">
            <w:pPr>
              <w:pStyle w:val="TAC"/>
            </w:pPr>
            <w:r w:rsidRPr="0088193B">
              <w:t>3240</w:t>
            </w:r>
          </w:p>
        </w:tc>
      </w:tr>
      <w:tr w:rsidR="00F41E60" w:rsidRPr="0088193B" w14:paraId="0881F9A7" w14:textId="77777777" w:rsidTr="00F41E60">
        <w:tc>
          <w:tcPr>
            <w:tcW w:w="720" w:type="dxa"/>
          </w:tcPr>
          <w:p w14:paraId="708AB3B9" w14:textId="77777777" w:rsidR="00234CA4" w:rsidRPr="0088193B" w:rsidRDefault="00234CA4" w:rsidP="00234CA4">
            <w:pPr>
              <w:pStyle w:val="TAC"/>
            </w:pPr>
            <w:r w:rsidRPr="0088193B">
              <w:t>2</w:t>
            </w:r>
          </w:p>
        </w:tc>
        <w:tc>
          <w:tcPr>
            <w:tcW w:w="720" w:type="dxa"/>
          </w:tcPr>
          <w:p w14:paraId="141DC3B6" w14:textId="77777777" w:rsidR="00234CA4" w:rsidRPr="0088193B" w:rsidRDefault="00234CA4" w:rsidP="00234CA4">
            <w:pPr>
              <w:pStyle w:val="TAC"/>
            </w:pPr>
            <w:r w:rsidRPr="0088193B">
              <w:t>3624</w:t>
            </w:r>
          </w:p>
        </w:tc>
        <w:tc>
          <w:tcPr>
            <w:tcW w:w="720" w:type="dxa"/>
          </w:tcPr>
          <w:p w14:paraId="54E9C833" w14:textId="77777777" w:rsidR="00234CA4" w:rsidRPr="0088193B" w:rsidRDefault="00234CA4" w:rsidP="00234CA4">
            <w:pPr>
              <w:pStyle w:val="TAC"/>
            </w:pPr>
            <w:r w:rsidRPr="0088193B">
              <w:t>3624</w:t>
            </w:r>
          </w:p>
        </w:tc>
        <w:tc>
          <w:tcPr>
            <w:tcW w:w="720" w:type="dxa"/>
          </w:tcPr>
          <w:p w14:paraId="27B23760" w14:textId="77777777" w:rsidR="00234CA4" w:rsidRPr="0088193B" w:rsidRDefault="00234CA4" w:rsidP="00234CA4">
            <w:pPr>
              <w:pStyle w:val="TAC"/>
            </w:pPr>
            <w:r w:rsidRPr="0088193B">
              <w:t>3752</w:t>
            </w:r>
          </w:p>
        </w:tc>
        <w:tc>
          <w:tcPr>
            <w:tcW w:w="720" w:type="dxa"/>
          </w:tcPr>
          <w:p w14:paraId="7B033876" w14:textId="77777777" w:rsidR="00234CA4" w:rsidRPr="0088193B" w:rsidRDefault="00234CA4" w:rsidP="00234CA4">
            <w:pPr>
              <w:pStyle w:val="TAC"/>
            </w:pPr>
            <w:r w:rsidRPr="0088193B">
              <w:t>3752</w:t>
            </w:r>
          </w:p>
        </w:tc>
        <w:tc>
          <w:tcPr>
            <w:tcW w:w="720" w:type="dxa"/>
          </w:tcPr>
          <w:p w14:paraId="4599F7DC" w14:textId="77777777" w:rsidR="00234CA4" w:rsidRPr="0088193B" w:rsidRDefault="00234CA4" w:rsidP="00234CA4">
            <w:pPr>
              <w:pStyle w:val="TAC"/>
            </w:pPr>
            <w:r w:rsidRPr="0088193B">
              <w:t>3880</w:t>
            </w:r>
          </w:p>
        </w:tc>
        <w:tc>
          <w:tcPr>
            <w:tcW w:w="720" w:type="dxa"/>
          </w:tcPr>
          <w:p w14:paraId="3EC68977" w14:textId="77777777" w:rsidR="00234CA4" w:rsidRPr="0088193B" w:rsidRDefault="00234CA4" w:rsidP="00234CA4">
            <w:pPr>
              <w:pStyle w:val="TAC"/>
            </w:pPr>
            <w:r w:rsidRPr="0088193B">
              <w:t>3880</w:t>
            </w:r>
          </w:p>
        </w:tc>
        <w:tc>
          <w:tcPr>
            <w:tcW w:w="720" w:type="dxa"/>
          </w:tcPr>
          <w:p w14:paraId="61946C33" w14:textId="77777777" w:rsidR="00234CA4" w:rsidRPr="0088193B" w:rsidRDefault="00234CA4" w:rsidP="00234CA4">
            <w:pPr>
              <w:pStyle w:val="TAC"/>
            </w:pPr>
            <w:r w:rsidRPr="0088193B">
              <w:t>3880</w:t>
            </w:r>
          </w:p>
        </w:tc>
        <w:tc>
          <w:tcPr>
            <w:tcW w:w="720" w:type="dxa"/>
          </w:tcPr>
          <w:p w14:paraId="1607D5CB" w14:textId="77777777" w:rsidR="00234CA4" w:rsidRPr="0088193B" w:rsidRDefault="00234CA4" w:rsidP="00234CA4">
            <w:pPr>
              <w:pStyle w:val="TAC"/>
            </w:pPr>
            <w:r w:rsidRPr="0088193B">
              <w:t>4008</w:t>
            </w:r>
          </w:p>
        </w:tc>
        <w:tc>
          <w:tcPr>
            <w:tcW w:w="720" w:type="dxa"/>
          </w:tcPr>
          <w:p w14:paraId="45A18A7D" w14:textId="77777777" w:rsidR="00234CA4" w:rsidRPr="0088193B" w:rsidRDefault="00234CA4" w:rsidP="00234CA4">
            <w:pPr>
              <w:pStyle w:val="TAC"/>
            </w:pPr>
            <w:r w:rsidRPr="0088193B">
              <w:t>4008</w:t>
            </w:r>
          </w:p>
        </w:tc>
        <w:tc>
          <w:tcPr>
            <w:tcW w:w="720" w:type="dxa"/>
          </w:tcPr>
          <w:p w14:paraId="614AAAA9" w14:textId="77777777" w:rsidR="00234CA4" w:rsidRPr="0088193B" w:rsidRDefault="00234CA4" w:rsidP="00234CA4">
            <w:pPr>
              <w:pStyle w:val="TAC"/>
            </w:pPr>
            <w:r w:rsidRPr="0088193B">
              <w:t>4008</w:t>
            </w:r>
          </w:p>
        </w:tc>
      </w:tr>
      <w:tr w:rsidR="00F41E60" w:rsidRPr="0088193B" w14:paraId="3BB93035" w14:textId="77777777" w:rsidTr="00F41E60">
        <w:tc>
          <w:tcPr>
            <w:tcW w:w="720" w:type="dxa"/>
          </w:tcPr>
          <w:p w14:paraId="7D53307D" w14:textId="77777777" w:rsidR="00234CA4" w:rsidRPr="0088193B" w:rsidRDefault="00234CA4" w:rsidP="00234CA4">
            <w:pPr>
              <w:pStyle w:val="TAC"/>
            </w:pPr>
            <w:r w:rsidRPr="0088193B">
              <w:t>3</w:t>
            </w:r>
          </w:p>
        </w:tc>
        <w:tc>
          <w:tcPr>
            <w:tcW w:w="720" w:type="dxa"/>
          </w:tcPr>
          <w:p w14:paraId="7B782DC8" w14:textId="77777777" w:rsidR="00234CA4" w:rsidRPr="0088193B" w:rsidRDefault="00234CA4" w:rsidP="00234CA4">
            <w:pPr>
              <w:pStyle w:val="TAC"/>
            </w:pPr>
            <w:r w:rsidRPr="0088193B">
              <w:t>4776</w:t>
            </w:r>
          </w:p>
        </w:tc>
        <w:tc>
          <w:tcPr>
            <w:tcW w:w="720" w:type="dxa"/>
          </w:tcPr>
          <w:p w14:paraId="4C8153F5" w14:textId="77777777" w:rsidR="00234CA4" w:rsidRPr="0088193B" w:rsidRDefault="00234CA4" w:rsidP="00234CA4">
            <w:pPr>
              <w:pStyle w:val="TAC"/>
            </w:pPr>
            <w:r w:rsidRPr="0088193B">
              <w:t>4776</w:t>
            </w:r>
          </w:p>
        </w:tc>
        <w:tc>
          <w:tcPr>
            <w:tcW w:w="720" w:type="dxa"/>
          </w:tcPr>
          <w:p w14:paraId="187EB30D" w14:textId="77777777" w:rsidR="00234CA4" w:rsidRPr="0088193B" w:rsidRDefault="00234CA4" w:rsidP="00234CA4">
            <w:pPr>
              <w:pStyle w:val="TAC"/>
            </w:pPr>
            <w:r w:rsidRPr="0088193B">
              <w:t>4776</w:t>
            </w:r>
          </w:p>
        </w:tc>
        <w:tc>
          <w:tcPr>
            <w:tcW w:w="720" w:type="dxa"/>
          </w:tcPr>
          <w:p w14:paraId="4FA7B36B" w14:textId="77777777" w:rsidR="00234CA4" w:rsidRPr="0088193B" w:rsidRDefault="00234CA4" w:rsidP="00234CA4">
            <w:pPr>
              <w:pStyle w:val="TAC"/>
            </w:pPr>
            <w:r w:rsidRPr="0088193B">
              <w:t>4968</w:t>
            </w:r>
          </w:p>
        </w:tc>
        <w:tc>
          <w:tcPr>
            <w:tcW w:w="720" w:type="dxa"/>
          </w:tcPr>
          <w:p w14:paraId="6F9AE476" w14:textId="77777777" w:rsidR="00234CA4" w:rsidRPr="0088193B" w:rsidRDefault="00234CA4" w:rsidP="00234CA4">
            <w:pPr>
              <w:pStyle w:val="TAC"/>
            </w:pPr>
            <w:r w:rsidRPr="0088193B">
              <w:t>4968</w:t>
            </w:r>
          </w:p>
        </w:tc>
        <w:tc>
          <w:tcPr>
            <w:tcW w:w="720" w:type="dxa"/>
          </w:tcPr>
          <w:p w14:paraId="243B85D8" w14:textId="77777777" w:rsidR="00234CA4" w:rsidRPr="0088193B" w:rsidRDefault="00234CA4" w:rsidP="00234CA4">
            <w:pPr>
              <w:pStyle w:val="TAC"/>
            </w:pPr>
            <w:r w:rsidRPr="0088193B">
              <w:t>4968</w:t>
            </w:r>
          </w:p>
        </w:tc>
        <w:tc>
          <w:tcPr>
            <w:tcW w:w="720" w:type="dxa"/>
          </w:tcPr>
          <w:p w14:paraId="1A8A766E" w14:textId="77777777" w:rsidR="00234CA4" w:rsidRPr="0088193B" w:rsidRDefault="00234CA4" w:rsidP="00234CA4">
            <w:pPr>
              <w:pStyle w:val="TAC"/>
            </w:pPr>
            <w:r w:rsidRPr="0088193B">
              <w:t>5160</w:t>
            </w:r>
          </w:p>
        </w:tc>
        <w:tc>
          <w:tcPr>
            <w:tcW w:w="720" w:type="dxa"/>
          </w:tcPr>
          <w:p w14:paraId="4CEE0DF6" w14:textId="77777777" w:rsidR="00234CA4" w:rsidRPr="0088193B" w:rsidRDefault="00234CA4" w:rsidP="00234CA4">
            <w:pPr>
              <w:pStyle w:val="TAC"/>
            </w:pPr>
            <w:r w:rsidRPr="0088193B">
              <w:t>5160</w:t>
            </w:r>
          </w:p>
        </w:tc>
        <w:tc>
          <w:tcPr>
            <w:tcW w:w="720" w:type="dxa"/>
          </w:tcPr>
          <w:p w14:paraId="639A7274" w14:textId="77777777" w:rsidR="00234CA4" w:rsidRPr="0088193B" w:rsidRDefault="00234CA4" w:rsidP="00234CA4">
            <w:pPr>
              <w:pStyle w:val="TAC"/>
            </w:pPr>
            <w:r w:rsidRPr="0088193B">
              <w:t>5160</w:t>
            </w:r>
          </w:p>
        </w:tc>
        <w:tc>
          <w:tcPr>
            <w:tcW w:w="720" w:type="dxa"/>
          </w:tcPr>
          <w:p w14:paraId="3725AF0C" w14:textId="77777777" w:rsidR="00234CA4" w:rsidRPr="0088193B" w:rsidRDefault="00234CA4" w:rsidP="00234CA4">
            <w:pPr>
              <w:pStyle w:val="TAC"/>
            </w:pPr>
            <w:r w:rsidRPr="0088193B">
              <w:t>5352</w:t>
            </w:r>
          </w:p>
        </w:tc>
      </w:tr>
      <w:tr w:rsidR="00F41E60" w:rsidRPr="0088193B" w14:paraId="0EA41F70" w14:textId="77777777" w:rsidTr="00F41E60">
        <w:tc>
          <w:tcPr>
            <w:tcW w:w="720" w:type="dxa"/>
          </w:tcPr>
          <w:p w14:paraId="4A7B3AB8" w14:textId="77777777" w:rsidR="00234CA4" w:rsidRPr="0088193B" w:rsidRDefault="00234CA4" w:rsidP="00234CA4">
            <w:pPr>
              <w:pStyle w:val="TAC"/>
            </w:pPr>
            <w:r w:rsidRPr="0088193B">
              <w:t>4</w:t>
            </w:r>
          </w:p>
        </w:tc>
        <w:tc>
          <w:tcPr>
            <w:tcW w:w="720" w:type="dxa"/>
          </w:tcPr>
          <w:p w14:paraId="74887A09" w14:textId="77777777" w:rsidR="00234CA4" w:rsidRPr="0088193B" w:rsidRDefault="00234CA4" w:rsidP="00234CA4">
            <w:pPr>
              <w:pStyle w:val="TAC"/>
            </w:pPr>
            <w:r w:rsidRPr="0088193B">
              <w:t>5736</w:t>
            </w:r>
          </w:p>
        </w:tc>
        <w:tc>
          <w:tcPr>
            <w:tcW w:w="720" w:type="dxa"/>
          </w:tcPr>
          <w:p w14:paraId="32BE9944" w14:textId="77777777" w:rsidR="00234CA4" w:rsidRPr="0088193B" w:rsidRDefault="00234CA4" w:rsidP="00234CA4">
            <w:pPr>
              <w:pStyle w:val="TAC"/>
            </w:pPr>
            <w:r w:rsidRPr="0088193B">
              <w:t>5992</w:t>
            </w:r>
          </w:p>
        </w:tc>
        <w:tc>
          <w:tcPr>
            <w:tcW w:w="720" w:type="dxa"/>
          </w:tcPr>
          <w:p w14:paraId="550A920E" w14:textId="77777777" w:rsidR="00234CA4" w:rsidRPr="0088193B" w:rsidRDefault="00234CA4" w:rsidP="00234CA4">
            <w:pPr>
              <w:pStyle w:val="TAC"/>
            </w:pPr>
            <w:r w:rsidRPr="0088193B">
              <w:t>5992</w:t>
            </w:r>
          </w:p>
        </w:tc>
        <w:tc>
          <w:tcPr>
            <w:tcW w:w="720" w:type="dxa"/>
          </w:tcPr>
          <w:p w14:paraId="11920073" w14:textId="77777777" w:rsidR="00234CA4" w:rsidRPr="0088193B" w:rsidRDefault="00234CA4" w:rsidP="00234CA4">
            <w:pPr>
              <w:pStyle w:val="TAC"/>
            </w:pPr>
            <w:r w:rsidRPr="0088193B">
              <w:t>5992</w:t>
            </w:r>
          </w:p>
        </w:tc>
        <w:tc>
          <w:tcPr>
            <w:tcW w:w="720" w:type="dxa"/>
          </w:tcPr>
          <w:p w14:paraId="2927FBB1" w14:textId="77777777" w:rsidR="00234CA4" w:rsidRPr="0088193B" w:rsidRDefault="00234CA4" w:rsidP="00234CA4">
            <w:pPr>
              <w:pStyle w:val="TAC"/>
            </w:pPr>
            <w:r w:rsidRPr="0088193B">
              <w:t>5992</w:t>
            </w:r>
          </w:p>
        </w:tc>
        <w:tc>
          <w:tcPr>
            <w:tcW w:w="720" w:type="dxa"/>
          </w:tcPr>
          <w:p w14:paraId="7DEF8CD0" w14:textId="77777777" w:rsidR="00234CA4" w:rsidRPr="0088193B" w:rsidRDefault="00234CA4" w:rsidP="00234CA4">
            <w:pPr>
              <w:pStyle w:val="TAC"/>
            </w:pPr>
            <w:r w:rsidRPr="0088193B">
              <w:t>6200</w:t>
            </w:r>
          </w:p>
        </w:tc>
        <w:tc>
          <w:tcPr>
            <w:tcW w:w="720" w:type="dxa"/>
          </w:tcPr>
          <w:p w14:paraId="69FA0DC2" w14:textId="77777777" w:rsidR="00234CA4" w:rsidRPr="0088193B" w:rsidRDefault="00234CA4" w:rsidP="00234CA4">
            <w:pPr>
              <w:pStyle w:val="TAC"/>
            </w:pPr>
            <w:r w:rsidRPr="0088193B">
              <w:t>6200</w:t>
            </w:r>
          </w:p>
        </w:tc>
        <w:tc>
          <w:tcPr>
            <w:tcW w:w="720" w:type="dxa"/>
          </w:tcPr>
          <w:p w14:paraId="38EEB19B" w14:textId="77777777" w:rsidR="00234CA4" w:rsidRPr="0088193B" w:rsidRDefault="00234CA4" w:rsidP="00234CA4">
            <w:pPr>
              <w:pStyle w:val="TAC"/>
            </w:pPr>
            <w:r w:rsidRPr="0088193B">
              <w:t>6200</w:t>
            </w:r>
          </w:p>
        </w:tc>
        <w:tc>
          <w:tcPr>
            <w:tcW w:w="720" w:type="dxa"/>
          </w:tcPr>
          <w:p w14:paraId="382050E4" w14:textId="77777777" w:rsidR="00234CA4" w:rsidRPr="0088193B" w:rsidRDefault="00234CA4" w:rsidP="00234CA4">
            <w:pPr>
              <w:pStyle w:val="TAC"/>
            </w:pPr>
            <w:r w:rsidRPr="0088193B">
              <w:t>6456</w:t>
            </w:r>
          </w:p>
        </w:tc>
        <w:tc>
          <w:tcPr>
            <w:tcW w:w="720" w:type="dxa"/>
          </w:tcPr>
          <w:p w14:paraId="4ACBFC8A" w14:textId="77777777" w:rsidR="00234CA4" w:rsidRPr="0088193B" w:rsidRDefault="00234CA4" w:rsidP="00234CA4">
            <w:pPr>
              <w:pStyle w:val="TAC"/>
            </w:pPr>
            <w:r w:rsidRPr="0088193B">
              <w:t>6456</w:t>
            </w:r>
          </w:p>
        </w:tc>
      </w:tr>
      <w:tr w:rsidR="00F41E60" w:rsidRPr="0088193B" w14:paraId="35727E39" w14:textId="77777777" w:rsidTr="00F41E60">
        <w:tc>
          <w:tcPr>
            <w:tcW w:w="720" w:type="dxa"/>
          </w:tcPr>
          <w:p w14:paraId="4956D557" w14:textId="77777777" w:rsidR="00234CA4" w:rsidRPr="0088193B" w:rsidRDefault="00234CA4" w:rsidP="00234CA4">
            <w:pPr>
              <w:pStyle w:val="TAC"/>
            </w:pPr>
            <w:r w:rsidRPr="0088193B">
              <w:t>5</w:t>
            </w:r>
          </w:p>
        </w:tc>
        <w:tc>
          <w:tcPr>
            <w:tcW w:w="720" w:type="dxa"/>
          </w:tcPr>
          <w:p w14:paraId="234359A7" w14:textId="77777777" w:rsidR="00234CA4" w:rsidRPr="0088193B" w:rsidRDefault="00234CA4" w:rsidP="00234CA4">
            <w:pPr>
              <w:pStyle w:val="TAC"/>
            </w:pPr>
            <w:r w:rsidRPr="0088193B">
              <w:t>7224</w:t>
            </w:r>
          </w:p>
        </w:tc>
        <w:tc>
          <w:tcPr>
            <w:tcW w:w="720" w:type="dxa"/>
          </w:tcPr>
          <w:p w14:paraId="69D3167C" w14:textId="77777777" w:rsidR="00234CA4" w:rsidRPr="0088193B" w:rsidRDefault="00234CA4" w:rsidP="00234CA4">
            <w:pPr>
              <w:pStyle w:val="TAC"/>
            </w:pPr>
            <w:r w:rsidRPr="0088193B">
              <w:t>7224</w:t>
            </w:r>
          </w:p>
        </w:tc>
        <w:tc>
          <w:tcPr>
            <w:tcW w:w="720" w:type="dxa"/>
          </w:tcPr>
          <w:p w14:paraId="62128370" w14:textId="77777777" w:rsidR="00234CA4" w:rsidRPr="0088193B" w:rsidRDefault="00234CA4" w:rsidP="00234CA4">
            <w:pPr>
              <w:pStyle w:val="TAC"/>
            </w:pPr>
            <w:r w:rsidRPr="0088193B">
              <w:t>7224</w:t>
            </w:r>
          </w:p>
        </w:tc>
        <w:tc>
          <w:tcPr>
            <w:tcW w:w="720" w:type="dxa"/>
          </w:tcPr>
          <w:p w14:paraId="7B494B35" w14:textId="77777777" w:rsidR="00234CA4" w:rsidRPr="0088193B" w:rsidRDefault="00234CA4" w:rsidP="00234CA4">
            <w:pPr>
              <w:pStyle w:val="TAC"/>
            </w:pPr>
            <w:r w:rsidRPr="0088193B">
              <w:t>7480</w:t>
            </w:r>
          </w:p>
        </w:tc>
        <w:tc>
          <w:tcPr>
            <w:tcW w:w="720" w:type="dxa"/>
          </w:tcPr>
          <w:p w14:paraId="45D72332" w14:textId="77777777" w:rsidR="00234CA4" w:rsidRPr="0088193B" w:rsidRDefault="00234CA4" w:rsidP="00234CA4">
            <w:pPr>
              <w:pStyle w:val="TAC"/>
            </w:pPr>
            <w:r w:rsidRPr="0088193B">
              <w:t>7480</w:t>
            </w:r>
          </w:p>
        </w:tc>
        <w:tc>
          <w:tcPr>
            <w:tcW w:w="720" w:type="dxa"/>
          </w:tcPr>
          <w:p w14:paraId="696E0137" w14:textId="77777777" w:rsidR="00234CA4" w:rsidRPr="0088193B" w:rsidRDefault="00234CA4" w:rsidP="00234CA4">
            <w:pPr>
              <w:pStyle w:val="TAC"/>
            </w:pPr>
            <w:r w:rsidRPr="0088193B">
              <w:t>7480</w:t>
            </w:r>
          </w:p>
        </w:tc>
        <w:tc>
          <w:tcPr>
            <w:tcW w:w="720" w:type="dxa"/>
          </w:tcPr>
          <w:p w14:paraId="3C3182D5" w14:textId="77777777" w:rsidR="00234CA4" w:rsidRPr="0088193B" w:rsidRDefault="00234CA4" w:rsidP="00234CA4">
            <w:pPr>
              <w:pStyle w:val="TAC"/>
            </w:pPr>
            <w:r w:rsidRPr="0088193B">
              <w:t>7736</w:t>
            </w:r>
          </w:p>
        </w:tc>
        <w:tc>
          <w:tcPr>
            <w:tcW w:w="720" w:type="dxa"/>
          </w:tcPr>
          <w:p w14:paraId="5274F5C7" w14:textId="77777777" w:rsidR="00234CA4" w:rsidRPr="0088193B" w:rsidRDefault="00234CA4" w:rsidP="00234CA4">
            <w:pPr>
              <w:pStyle w:val="TAC"/>
            </w:pPr>
            <w:r w:rsidRPr="0088193B">
              <w:t>7736</w:t>
            </w:r>
          </w:p>
        </w:tc>
        <w:tc>
          <w:tcPr>
            <w:tcW w:w="720" w:type="dxa"/>
          </w:tcPr>
          <w:p w14:paraId="6C05A94F" w14:textId="77777777" w:rsidR="00234CA4" w:rsidRPr="0088193B" w:rsidRDefault="00234CA4" w:rsidP="00234CA4">
            <w:pPr>
              <w:pStyle w:val="TAC"/>
            </w:pPr>
            <w:r w:rsidRPr="0088193B">
              <w:t>7736</w:t>
            </w:r>
          </w:p>
        </w:tc>
        <w:tc>
          <w:tcPr>
            <w:tcW w:w="720" w:type="dxa"/>
          </w:tcPr>
          <w:p w14:paraId="303D299F" w14:textId="77777777" w:rsidR="00234CA4" w:rsidRPr="0088193B" w:rsidRDefault="00234CA4" w:rsidP="00234CA4">
            <w:pPr>
              <w:pStyle w:val="TAC"/>
            </w:pPr>
            <w:r w:rsidRPr="0088193B">
              <w:t>7992</w:t>
            </w:r>
          </w:p>
        </w:tc>
      </w:tr>
      <w:tr w:rsidR="00F41E60" w:rsidRPr="0088193B" w14:paraId="5D56C2D3" w14:textId="77777777" w:rsidTr="00F41E60">
        <w:tc>
          <w:tcPr>
            <w:tcW w:w="720" w:type="dxa"/>
          </w:tcPr>
          <w:p w14:paraId="046112CC" w14:textId="77777777" w:rsidR="00234CA4" w:rsidRPr="0088193B" w:rsidRDefault="00234CA4" w:rsidP="00234CA4">
            <w:pPr>
              <w:pStyle w:val="TAC"/>
            </w:pPr>
            <w:r w:rsidRPr="0088193B">
              <w:t>6</w:t>
            </w:r>
          </w:p>
        </w:tc>
        <w:tc>
          <w:tcPr>
            <w:tcW w:w="720" w:type="dxa"/>
          </w:tcPr>
          <w:p w14:paraId="1B1AD788" w14:textId="77777777" w:rsidR="00234CA4" w:rsidRPr="0088193B" w:rsidRDefault="00234CA4" w:rsidP="00234CA4">
            <w:pPr>
              <w:pStyle w:val="TAC"/>
            </w:pPr>
            <w:r w:rsidRPr="0088193B">
              <w:t>8504</w:t>
            </w:r>
          </w:p>
        </w:tc>
        <w:tc>
          <w:tcPr>
            <w:tcW w:w="720" w:type="dxa"/>
          </w:tcPr>
          <w:p w14:paraId="6FCB3174" w14:textId="77777777" w:rsidR="00234CA4" w:rsidRPr="0088193B" w:rsidRDefault="00234CA4" w:rsidP="00234CA4">
            <w:pPr>
              <w:pStyle w:val="TAC"/>
            </w:pPr>
            <w:r w:rsidRPr="0088193B">
              <w:t>8504</w:t>
            </w:r>
          </w:p>
        </w:tc>
        <w:tc>
          <w:tcPr>
            <w:tcW w:w="720" w:type="dxa"/>
          </w:tcPr>
          <w:p w14:paraId="6135200E" w14:textId="77777777" w:rsidR="00234CA4" w:rsidRPr="0088193B" w:rsidRDefault="00234CA4" w:rsidP="00234CA4">
            <w:pPr>
              <w:pStyle w:val="TAC"/>
            </w:pPr>
            <w:r w:rsidRPr="0088193B">
              <w:t>8760</w:t>
            </w:r>
          </w:p>
        </w:tc>
        <w:tc>
          <w:tcPr>
            <w:tcW w:w="720" w:type="dxa"/>
          </w:tcPr>
          <w:p w14:paraId="4E1BAF19" w14:textId="77777777" w:rsidR="00234CA4" w:rsidRPr="0088193B" w:rsidRDefault="00234CA4" w:rsidP="00234CA4">
            <w:pPr>
              <w:pStyle w:val="TAC"/>
            </w:pPr>
            <w:r w:rsidRPr="0088193B">
              <w:t>8760</w:t>
            </w:r>
          </w:p>
        </w:tc>
        <w:tc>
          <w:tcPr>
            <w:tcW w:w="720" w:type="dxa"/>
          </w:tcPr>
          <w:p w14:paraId="17192F25" w14:textId="77777777" w:rsidR="00234CA4" w:rsidRPr="0088193B" w:rsidRDefault="00234CA4" w:rsidP="00234CA4">
            <w:pPr>
              <w:pStyle w:val="TAC"/>
            </w:pPr>
            <w:r w:rsidRPr="0088193B">
              <w:t>8760</w:t>
            </w:r>
          </w:p>
        </w:tc>
        <w:tc>
          <w:tcPr>
            <w:tcW w:w="720" w:type="dxa"/>
          </w:tcPr>
          <w:p w14:paraId="3C3268D9" w14:textId="77777777" w:rsidR="00234CA4" w:rsidRPr="0088193B" w:rsidRDefault="00234CA4" w:rsidP="00234CA4">
            <w:pPr>
              <w:pStyle w:val="TAC"/>
            </w:pPr>
            <w:r w:rsidRPr="0088193B">
              <w:t>9144</w:t>
            </w:r>
          </w:p>
        </w:tc>
        <w:tc>
          <w:tcPr>
            <w:tcW w:w="720" w:type="dxa"/>
          </w:tcPr>
          <w:p w14:paraId="74ED0E77" w14:textId="77777777" w:rsidR="00234CA4" w:rsidRPr="0088193B" w:rsidRDefault="00234CA4" w:rsidP="00234CA4">
            <w:pPr>
              <w:pStyle w:val="TAC"/>
            </w:pPr>
            <w:r w:rsidRPr="0088193B">
              <w:t>9144</w:t>
            </w:r>
          </w:p>
        </w:tc>
        <w:tc>
          <w:tcPr>
            <w:tcW w:w="720" w:type="dxa"/>
          </w:tcPr>
          <w:p w14:paraId="4550EFEE" w14:textId="77777777" w:rsidR="00234CA4" w:rsidRPr="0088193B" w:rsidRDefault="00234CA4" w:rsidP="00234CA4">
            <w:pPr>
              <w:pStyle w:val="TAC"/>
            </w:pPr>
            <w:r w:rsidRPr="0088193B">
              <w:t>9144</w:t>
            </w:r>
          </w:p>
        </w:tc>
        <w:tc>
          <w:tcPr>
            <w:tcW w:w="720" w:type="dxa"/>
          </w:tcPr>
          <w:p w14:paraId="4D114B50" w14:textId="77777777" w:rsidR="00234CA4" w:rsidRPr="0088193B" w:rsidRDefault="00234CA4" w:rsidP="00234CA4">
            <w:pPr>
              <w:pStyle w:val="TAC"/>
            </w:pPr>
            <w:r w:rsidRPr="0088193B">
              <w:t>9144</w:t>
            </w:r>
          </w:p>
        </w:tc>
        <w:tc>
          <w:tcPr>
            <w:tcW w:w="720" w:type="dxa"/>
          </w:tcPr>
          <w:p w14:paraId="2B830B57" w14:textId="77777777" w:rsidR="00234CA4" w:rsidRPr="0088193B" w:rsidRDefault="00234CA4" w:rsidP="00234CA4">
            <w:pPr>
              <w:pStyle w:val="TAC"/>
            </w:pPr>
            <w:r w:rsidRPr="0088193B">
              <w:t>9528</w:t>
            </w:r>
          </w:p>
        </w:tc>
      </w:tr>
      <w:tr w:rsidR="00F41E60" w:rsidRPr="0088193B" w14:paraId="60F73330" w14:textId="77777777" w:rsidTr="00F41E60">
        <w:tc>
          <w:tcPr>
            <w:tcW w:w="720" w:type="dxa"/>
          </w:tcPr>
          <w:p w14:paraId="647CF7A9" w14:textId="77777777" w:rsidR="00234CA4" w:rsidRPr="0088193B" w:rsidRDefault="00234CA4" w:rsidP="00234CA4">
            <w:pPr>
              <w:pStyle w:val="TAC"/>
            </w:pPr>
            <w:r w:rsidRPr="0088193B">
              <w:t>7</w:t>
            </w:r>
          </w:p>
        </w:tc>
        <w:tc>
          <w:tcPr>
            <w:tcW w:w="720" w:type="dxa"/>
          </w:tcPr>
          <w:p w14:paraId="2935F486" w14:textId="77777777" w:rsidR="00234CA4" w:rsidRPr="0088193B" w:rsidRDefault="00234CA4" w:rsidP="00234CA4">
            <w:pPr>
              <w:pStyle w:val="TAC"/>
            </w:pPr>
            <w:r w:rsidRPr="0088193B">
              <w:t>9912</w:t>
            </w:r>
          </w:p>
        </w:tc>
        <w:tc>
          <w:tcPr>
            <w:tcW w:w="720" w:type="dxa"/>
          </w:tcPr>
          <w:p w14:paraId="15F28243" w14:textId="77777777" w:rsidR="00234CA4" w:rsidRPr="0088193B" w:rsidRDefault="00234CA4" w:rsidP="00234CA4">
            <w:pPr>
              <w:pStyle w:val="TAC"/>
            </w:pPr>
            <w:r w:rsidRPr="0088193B">
              <w:t>9912</w:t>
            </w:r>
          </w:p>
        </w:tc>
        <w:tc>
          <w:tcPr>
            <w:tcW w:w="720" w:type="dxa"/>
          </w:tcPr>
          <w:p w14:paraId="137C060E" w14:textId="77777777" w:rsidR="00234CA4" w:rsidRPr="0088193B" w:rsidRDefault="00234CA4" w:rsidP="00234CA4">
            <w:pPr>
              <w:pStyle w:val="TAC"/>
            </w:pPr>
            <w:r w:rsidRPr="0088193B">
              <w:t>10296</w:t>
            </w:r>
          </w:p>
        </w:tc>
        <w:tc>
          <w:tcPr>
            <w:tcW w:w="720" w:type="dxa"/>
          </w:tcPr>
          <w:p w14:paraId="18010607" w14:textId="77777777" w:rsidR="00234CA4" w:rsidRPr="0088193B" w:rsidRDefault="00234CA4" w:rsidP="00234CA4">
            <w:pPr>
              <w:pStyle w:val="TAC"/>
            </w:pPr>
            <w:r w:rsidRPr="0088193B">
              <w:t>10296</w:t>
            </w:r>
          </w:p>
        </w:tc>
        <w:tc>
          <w:tcPr>
            <w:tcW w:w="720" w:type="dxa"/>
          </w:tcPr>
          <w:p w14:paraId="7A510432" w14:textId="77777777" w:rsidR="00234CA4" w:rsidRPr="0088193B" w:rsidRDefault="00234CA4" w:rsidP="00234CA4">
            <w:pPr>
              <w:pStyle w:val="TAC"/>
            </w:pPr>
            <w:r w:rsidRPr="0088193B">
              <w:t>10296</w:t>
            </w:r>
          </w:p>
        </w:tc>
        <w:tc>
          <w:tcPr>
            <w:tcW w:w="720" w:type="dxa"/>
          </w:tcPr>
          <w:p w14:paraId="111AE136" w14:textId="77777777" w:rsidR="00234CA4" w:rsidRPr="0088193B" w:rsidRDefault="00234CA4" w:rsidP="00234CA4">
            <w:pPr>
              <w:pStyle w:val="TAC"/>
            </w:pPr>
            <w:r w:rsidRPr="0088193B">
              <w:t>10680</w:t>
            </w:r>
          </w:p>
        </w:tc>
        <w:tc>
          <w:tcPr>
            <w:tcW w:w="720" w:type="dxa"/>
          </w:tcPr>
          <w:p w14:paraId="4F3E8F96" w14:textId="77777777" w:rsidR="00234CA4" w:rsidRPr="0088193B" w:rsidRDefault="00234CA4" w:rsidP="00234CA4">
            <w:pPr>
              <w:pStyle w:val="TAC"/>
            </w:pPr>
            <w:r w:rsidRPr="0088193B">
              <w:t>10680</w:t>
            </w:r>
          </w:p>
        </w:tc>
        <w:tc>
          <w:tcPr>
            <w:tcW w:w="720" w:type="dxa"/>
          </w:tcPr>
          <w:p w14:paraId="2E174576" w14:textId="77777777" w:rsidR="00234CA4" w:rsidRPr="0088193B" w:rsidRDefault="00234CA4" w:rsidP="00234CA4">
            <w:pPr>
              <w:pStyle w:val="TAC"/>
            </w:pPr>
            <w:r w:rsidRPr="0088193B">
              <w:t>10680</w:t>
            </w:r>
          </w:p>
        </w:tc>
        <w:tc>
          <w:tcPr>
            <w:tcW w:w="720" w:type="dxa"/>
          </w:tcPr>
          <w:p w14:paraId="4DD07CC9" w14:textId="77777777" w:rsidR="00234CA4" w:rsidRPr="0088193B" w:rsidRDefault="00234CA4" w:rsidP="00234CA4">
            <w:pPr>
              <w:pStyle w:val="TAC"/>
            </w:pPr>
            <w:r w:rsidRPr="0088193B">
              <w:t>11064</w:t>
            </w:r>
          </w:p>
        </w:tc>
        <w:tc>
          <w:tcPr>
            <w:tcW w:w="720" w:type="dxa"/>
          </w:tcPr>
          <w:p w14:paraId="524FF858" w14:textId="77777777" w:rsidR="00234CA4" w:rsidRPr="0088193B" w:rsidRDefault="00234CA4" w:rsidP="00234CA4">
            <w:pPr>
              <w:pStyle w:val="TAC"/>
            </w:pPr>
            <w:r w:rsidRPr="0088193B">
              <w:t>11064</w:t>
            </w:r>
          </w:p>
        </w:tc>
      </w:tr>
      <w:tr w:rsidR="00F41E60" w:rsidRPr="0088193B" w14:paraId="17606E51" w14:textId="77777777" w:rsidTr="00F41E60">
        <w:tc>
          <w:tcPr>
            <w:tcW w:w="720" w:type="dxa"/>
          </w:tcPr>
          <w:p w14:paraId="0673B5DF" w14:textId="77777777" w:rsidR="00234CA4" w:rsidRPr="0088193B" w:rsidRDefault="00234CA4" w:rsidP="00234CA4">
            <w:pPr>
              <w:pStyle w:val="TAC"/>
            </w:pPr>
            <w:r w:rsidRPr="0088193B">
              <w:t>8</w:t>
            </w:r>
          </w:p>
        </w:tc>
        <w:tc>
          <w:tcPr>
            <w:tcW w:w="720" w:type="dxa"/>
          </w:tcPr>
          <w:p w14:paraId="2014E20A" w14:textId="77777777" w:rsidR="00234CA4" w:rsidRPr="0088193B" w:rsidRDefault="00234CA4" w:rsidP="00234CA4">
            <w:pPr>
              <w:pStyle w:val="TAC"/>
            </w:pPr>
            <w:r w:rsidRPr="0088193B">
              <w:t>11448</w:t>
            </w:r>
          </w:p>
        </w:tc>
        <w:tc>
          <w:tcPr>
            <w:tcW w:w="720" w:type="dxa"/>
          </w:tcPr>
          <w:p w14:paraId="5C304BAF" w14:textId="77777777" w:rsidR="00234CA4" w:rsidRPr="0088193B" w:rsidRDefault="00234CA4" w:rsidP="00234CA4">
            <w:pPr>
              <w:pStyle w:val="TAC"/>
            </w:pPr>
            <w:r w:rsidRPr="0088193B">
              <w:t>11448</w:t>
            </w:r>
          </w:p>
        </w:tc>
        <w:tc>
          <w:tcPr>
            <w:tcW w:w="720" w:type="dxa"/>
          </w:tcPr>
          <w:p w14:paraId="43D45F4D" w14:textId="77777777" w:rsidR="00234CA4" w:rsidRPr="0088193B" w:rsidRDefault="00234CA4" w:rsidP="00234CA4">
            <w:pPr>
              <w:pStyle w:val="TAC"/>
            </w:pPr>
            <w:r w:rsidRPr="0088193B">
              <w:t>11448</w:t>
            </w:r>
          </w:p>
        </w:tc>
        <w:tc>
          <w:tcPr>
            <w:tcW w:w="720" w:type="dxa"/>
          </w:tcPr>
          <w:p w14:paraId="4558E7F0" w14:textId="77777777" w:rsidR="00234CA4" w:rsidRPr="0088193B" w:rsidRDefault="00234CA4" w:rsidP="00234CA4">
            <w:pPr>
              <w:pStyle w:val="TAC"/>
            </w:pPr>
            <w:r w:rsidRPr="0088193B">
              <w:t>11832</w:t>
            </w:r>
          </w:p>
        </w:tc>
        <w:tc>
          <w:tcPr>
            <w:tcW w:w="720" w:type="dxa"/>
          </w:tcPr>
          <w:p w14:paraId="7EC6A94A" w14:textId="77777777" w:rsidR="00234CA4" w:rsidRPr="0088193B" w:rsidRDefault="00234CA4" w:rsidP="00234CA4">
            <w:pPr>
              <w:pStyle w:val="TAC"/>
            </w:pPr>
            <w:r w:rsidRPr="0088193B">
              <w:t>11832</w:t>
            </w:r>
          </w:p>
        </w:tc>
        <w:tc>
          <w:tcPr>
            <w:tcW w:w="720" w:type="dxa"/>
          </w:tcPr>
          <w:p w14:paraId="26598A8C" w14:textId="77777777" w:rsidR="00234CA4" w:rsidRPr="0088193B" w:rsidRDefault="00234CA4" w:rsidP="00234CA4">
            <w:pPr>
              <w:pStyle w:val="TAC"/>
            </w:pPr>
            <w:r w:rsidRPr="0088193B">
              <w:t>12216</w:t>
            </w:r>
          </w:p>
        </w:tc>
        <w:tc>
          <w:tcPr>
            <w:tcW w:w="720" w:type="dxa"/>
          </w:tcPr>
          <w:p w14:paraId="5424F0B4" w14:textId="77777777" w:rsidR="00234CA4" w:rsidRPr="0088193B" w:rsidRDefault="00234CA4" w:rsidP="00234CA4">
            <w:pPr>
              <w:pStyle w:val="TAC"/>
            </w:pPr>
            <w:r w:rsidRPr="0088193B">
              <w:t>12216</w:t>
            </w:r>
          </w:p>
        </w:tc>
        <w:tc>
          <w:tcPr>
            <w:tcW w:w="720" w:type="dxa"/>
          </w:tcPr>
          <w:p w14:paraId="28330D0C" w14:textId="77777777" w:rsidR="00234CA4" w:rsidRPr="0088193B" w:rsidRDefault="00234CA4" w:rsidP="00234CA4">
            <w:pPr>
              <w:pStyle w:val="TAC"/>
            </w:pPr>
            <w:r w:rsidRPr="0088193B">
              <w:t>12216</w:t>
            </w:r>
          </w:p>
        </w:tc>
        <w:tc>
          <w:tcPr>
            <w:tcW w:w="720" w:type="dxa"/>
          </w:tcPr>
          <w:p w14:paraId="49884F2A" w14:textId="77777777" w:rsidR="00234CA4" w:rsidRPr="0088193B" w:rsidRDefault="00234CA4" w:rsidP="00234CA4">
            <w:pPr>
              <w:pStyle w:val="TAC"/>
            </w:pPr>
            <w:r w:rsidRPr="0088193B">
              <w:t>12576</w:t>
            </w:r>
          </w:p>
        </w:tc>
        <w:tc>
          <w:tcPr>
            <w:tcW w:w="720" w:type="dxa"/>
          </w:tcPr>
          <w:p w14:paraId="0D51D4E1" w14:textId="77777777" w:rsidR="00234CA4" w:rsidRPr="0088193B" w:rsidRDefault="00234CA4" w:rsidP="00234CA4">
            <w:pPr>
              <w:pStyle w:val="TAC"/>
            </w:pPr>
            <w:r w:rsidRPr="0088193B">
              <w:t>12576</w:t>
            </w:r>
          </w:p>
        </w:tc>
      </w:tr>
      <w:tr w:rsidR="00F41E60" w:rsidRPr="0088193B" w14:paraId="37F2F251" w14:textId="77777777" w:rsidTr="00F41E60">
        <w:tc>
          <w:tcPr>
            <w:tcW w:w="720" w:type="dxa"/>
          </w:tcPr>
          <w:p w14:paraId="6974E434" w14:textId="77777777" w:rsidR="00234CA4" w:rsidRPr="0088193B" w:rsidRDefault="00234CA4" w:rsidP="00234CA4">
            <w:pPr>
              <w:pStyle w:val="TAC"/>
            </w:pPr>
            <w:r w:rsidRPr="0088193B">
              <w:t>9</w:t>
            </w:r>
          </w:p>
        </w:tc>
        <w:tc>
          <w:tcPr>
            <w:tcW w:w="720" w:type="dxa"/>
          </w:tcPr>
          <w:p w14:paraId="4463835F" w14:textId="77777777" w:rsidR="00234CA4" w:rsidRPr="0088193B" w:rsidRDefault="00234CA4" w:rsidP="00234CA4">
            <w:pPr>
              <w:pStyle w:val="TAC"/>
            </w:pPr>
            <w:r w:rsidRPr="0088193B">
              <w:t>12960</w:t>
            </w:r>
          </w:p>
        </w:tc>
        <w:tc>
          <w:tcPr>
            <w:tcW w:w="720" w:type="dxa"/>
          </w:tcPr>
          <w:p w14:paraId="38B39D3E" w14:textId="77777777" w:rsidR="00234CA4" w:rsidRPr="0088193B" w:rsidRDefault="00234CA4" w:rsidP="00234CA4">
            <w:pPr>
              <w:pStyle w:val="TAC"/>
            </w:pPr>
            <w:r w:rsidRPr="0088193B">
              <w:t>12960</w:t>
            </w:r>
          </w:p>
        </w:tc>
        <w:tc>
          <w:tcPr>
            <w:tcW w:w="720" w:type="dxa"/>
          </w:tcPr>
          <w:p w14:paraId="5DA4232C" w14:textId="77777777" w:rsidR="00234CA4" w:rsidRPr="0088193B" w:rsidRDefault="00234CA4" w:rsidP="00234CA4">
            <w:pPr>
              <w:pStyle w:val="TAC"/>
            </w:pPr>
            <w:r w:rsidRPr="0088193B">
              <w:t>12960</w:t>
            </w:r>
          </w:p>
        </w:tc>
        <w:tc>
          <w:tcPr>
            <w:tcW w:w="720" w:type="dxa"/>
          </w:tcPr>
          <w:p w14:paraId="7CE62C0B" w14:textId="77777777" w:rsidR="00234CA4" w:rsidRPr="0088193B" w:rsidRDefault="00234CA4" w:rsidP="00234CA4">
            <w:pPr>
              <w:pStyle w:val="TAC"/>
            </w:pPr>
            <w:r w:rsidRPr="0088193B">
              <w:t>13536</w:t>
            </w:r>
          </w:p>
        </w:tc>
        <w:tc>
          <w:tcPr>
            <w:tcW w:w="720" w:type="dxa"/>
          </w:tcPr>
          <w:p w14:paraId="253492C4" w14:textId="77777777" w:rsidR="00234CA4" w:rsidRPr="0088193B" w:rsidRDefault="00234CA4" w:rsidP="00234CA4">
            <w:pPr>
              <w:pStyle w:val="TAC"/>
            </w:pPr>
            <w:r w:rsidRPr="0088193B">
              <w:t>13536</w:t>
            </w:r>
          </w:p>
        </w:tc>
        <w:tc>
          <w:tcPr>
            <w:tcW w:w="720" w:type="dxa"/>
          </w:tcPr>
          <w:p w14:paraId="6CEF2AEA" w14:textId="77777777" w:rsidR="00234CA4" w:rsidRPr="0088193B" w:rsidRDefault="00234CA4" w:rsidP="00234CA4">
            <w:pPr>
              <w:pStyle w:val="TAC"/>
            </w:pPr>
            <w:r w:rsidRPr="0088193B">
              <w:t>13536</w:t>
            </w:r>
          </w:p>
        </w:tc>
        <w:tc>
          <w:tcPr>
            <w:tcW w:w="720" w:type="dxa"/>
          </w:tcPr>
          <w:p w14:paraId="2E4E3850" w14:textId="77777777" w:rsidR="00234CA4" w:rsidRPr="0088193B" w:rsidRDefault="00234CA4" w:rsidP="00234CA4">
            <w:pPr>
              <w:pStyle w:val="TAC"/>
            </w:pPr>
            <w:r w:rsidRPr="0088193B">
              <w:t>13536</w:t>
            </w:r>
          </w:p>
        </w:tc>
        <w:tc>
          <w:tcPr>
            <w:tcW w:w="720" w:type="dxa"/>
          </w:tcPr>
          <w:p w14:paraId="09D31EB8" w14:textId="77777777" w:rsidR="00234CA4" w:rsidRPr="0088193B" w:rsidRDefault="00234CA4" w:rsidP="00234CA4">
            <w:pPr>
              <w:pStyle w:val="TAC"/>
            </w:pPr>
            <w:r w:rsidRPr="0088193B">
              <w:t>14112</w:t>
            </w:r>
          </w:p>
        </w:tc>
        <w:tc>
          <w:tcPr>
            <w:tcW w:w="720" w:type="dxa"/>
          </w:tcPr>
          <w:p w14:paraId="034E4187" w14:textId="77777777" w:rsidR="00234CA4" w:rsidRPr="0088193B" w:rsidRDefault="00234CA4" w:rsidP="00234CA4">
            <w:pPr>
              <w:pStyle w:val="TAC"/>
            </w:pPr>
            <w:r w:rsidRPr="0088193B">
              <w:t>14112</w:t>
            </w:r>
          </w:p>
        </w:tc>
        <w:tc>
          <w:tcPr>
            <w:tcW w:w="720" w:type="dxa"/>
          </w:tcPr>
          <w:p w14:paraId="6C3492DC" w14:textId="77777777" w:rsidR="00234CA4" w:rsidRPr="0088193B" w:rsidRDefault="00234CA4" w:rsidP="00234CA4">
            <w:pPr>
              <w:pStyle w:val="TAC"/>
            </w:pPr>
            <w:r w:rsidRPr="0088193B">
              <w:t>14112</w:t>
            </w:r>
          </w:p>
        </w:tc>
      </w:tr>
      <w:tr w:rsidR="00F41E60" w:rsidRPr="0088193B" w14:paraId="048FD572" w14:textId="77777777" w:rsidTr="00F41E60">
        <w:tc>
          <w:tcPr>
            <w:tcW w:w="720" w:type="dxa"/>
          </w:tcPr>
          <w:p w14:paraId="7E46E9A9" w14:textId="77777777" w:rsidR="00234CA4" w:rsidRPr="0088193B" w:rsidRDefault="00234CA4" w:rsidP="00234CA4">
            <w:pPr>
              <w:pStyle w:val="TAC"/>
            </w:pPr>
            <w:r w:rsidRPr="0088193B">
              <w:t>10</w:t>
            </w:r>
          </w:p>
        </w:tc>
        <w:tc>
          <w:tcPr>
            <w:tcW w:w="720" w:type="dxa"/>
          </w:tcPr>
          <w:p w14:paraId="017EE93E" w14:textId="77777777" w:rsidR="00234CA4" w:rsidRPr="0088193B" w:rsidRDefault="00234CA4" w:rsidP="00234CA4">
            <w:pPr>
              <w:pStyle w:val="TAC"/>
            </w:pPr>
            <w:r w:rsidRPr="0088193B">
              <w:t>14112</w:t>
            </w:r>
          </w:p>
        </w:tc>
        <w:tc>
          <w:tcPr>
            <w:tcW w:w="720" w:type="dxa"/>
          </w:tcPr>
          <w:p w14:paraId="7CC691EA" w14:textId="77777777" w:rsidR="00234CA4" w:rsidRPr="0088193B" w:rsidRDefault="00234CA4" w:rsidP="00234CA4">
            <w:pPr>
              <w:pStyle w:val="TAC"/>
            </w:pPr>
            <w:r w:rsidRPr="0088193B">
              <w:t>14688</w:t>
            </w:r>
          </w:p>
        </w:tc>
        <w:tc>
          <w:tcPr>
            <w:tcW w:w="720" w:type="dxa"/>
          </w:tcPr>
          <w:p w14:paraId="68D8A628" w14:textId="77777777" w:rsidR="00234CA4" w:rsidRPr="0088193B" w:rsidRDefault="00234CA4" w:rsidP="00234CA4">
            <w:pPr>
              <w:pStyle w:val="TAC"/>
            </w:pPr>
            <w:r w:rsidRPr="0088193B">
              <w:t>14688</w:t>
            </w:r>
          </w:p>
        </w:tc>
        <w:tc>
          <w:tcPr>
            <w:tcW w:w="720" w:type="dxa"/>
          </w:tcPr>
          <w:p w14:paraId="5A6B4457" w14:textId="77777777" w:rsidR="00234CA4" w:rsidRPr="0088193B" w:rsidRDefault="00234CA4" w:rsidP="00234CA4">
            <w:pPr>
              <w:pStyle w:val="TAC"/>
            </w:pPr>
            <w:r w:rsidRPr="0088193B">
              <w:t>14688</w:t>
            </w:r>
          </w:p>
        </w:tc>
        <w:tc>
          <w:tcPr>
            <w:tcW w:w="720" w:type="dxa"/>
          </w:tcPr>
          <w:p w14:paraId="6029A874" w14:textId="77777777" w:rsidR="00234CA4" w:rsidRPr="0088193B" w:rsidRDefault="00234CA4" w:rsidP="00234CA4">
            <w:pPr>
              <w:pStyle w:val="TAC"/>
            </w:pPr>
            <w:r w:rsidRPr="0088193B">
              <w:t>14688</w:t>
            </w:r>
          </w:p>
        </w:tc>
        <w:tc>
          <w:tcPr>
            <w:tcW w:w="720" w:type="dxa"/>
          </w:tcPr>
          <w:p w14:paraId="393044BB" w14:textId="77777777" w:rsidR="00234CA4" w:rsidRPr="0088193B" w:rsidRDefault="00234CA4" w:rsidP="00234CA4">
            <w:pPr>
              <w:pStyle w:val="TAC"/>
            </w:pPr>
            <w:r w:rsidRPr="0088193B">
              <w:t>15264</w:t>
            </w:r>
          </w:p>
        </w:tc>
        <w:tc>
          <w:tcPr>
            <w:tcW w:w="720" w:type="dxa"/>
          </w:tcPr>
          <w:p w14:paraId="0BC98491" w14:textId="77777777" w:rsidR="00234CA4" w:rsidRPr="0088193B" w:rsidRDefault="00234CA4" w:rsidP="00234CA4">
            <w:pPr>
              <w:pStyle w:val="TAC"/>
            </w:pPr>
            <w:r w:rsidRPr="0088193B">
              <w:t>15264</w:t>
            </w:r>
          </w:p>
        </w:tc>
        <w:tc>
          <w:tcPr>
            <w:tcW w:w="720" w:type="dxa"/>
          </w:tcPr>
          <w:p w14:paraId="4CEF5EDB" w14:textId="77777777" w:rsidR="00234CA4" w:rsidRPr="0088193B" w:rsidRDefault="00234CA4" w:rsidP="00234CA4">
            <w:pPr>
              <w:pStyle w:val="TAC"/>
            </w:pPr>
            <w:r w:rsidRPr="0088193B">
              <w:t>15264</w:t>
            </w:r>
          </w:p>
        </w:tc>
        <w:tc>
          <w:tcPr>
            <w:tcW w:w="720" w:type="dxa"/>
          </w:tcPr>
          <w:p w14:paraId="1616C988" w14:textId="77777777" w:rsidR="00234CA4" w:rsidRPr="0088193B" w:rsidRDefault="00234CA4" w:rsidP="00234CA4">
            <w:pPr>
              <w:pStyle w:val="TAC"/>
            </w:pPr>
            <w:r w:rsidRPr="0088193B">
              <w:t>15840</w:t>
            </w:r>
          </w:p>
        </w:tc>
        <w:tc>
          <w:tcPr>
            <w:tcW w:w="720" w:type="dxa"/>
          </w:tcPr>
          <w:p w14:paraId="033E354F" w14:textId="77777777" w:rsidR="00234CA4" w:rsidRPr="0088193B" w:rsidRDefault="00234CA4" w:rsidP="00234CA4">
            <w:pPr>
              <w:pStyle w:val="TAC"/>
            </w:pPr>
            <w:r w:rsidRPr="0088193B">
              <w:t>15840</w:t>
            </w:r>
          </w:p>
        </w:tc>
      </w:tr>
      <w:tr w:rsidR="00F41E60" w:rsidRPr="0088193B" w14:paraId="7DB56B41" w14:textId="77777777" w:rsidTr="00F41E60">
        <w:tc>
          <w:tcPr>
            <w:tcW w:w="720" w:type="dxa"/>
          </w:tcPr>
          <w:p w14:paraId="1CFC1D4F" w14:textId="77777777" w:rsidR="00234CA4" w:rsidRPr="0088193B" w:rsidRDefault="00234CA4" w:rsidP="00234CA4">
            <w:pPr>
              <w:pStyle w:val="TAC"/>
            </w:pPr>
            <w:r w:rsidRPr="0088193B">
              <w:t>11</w:t>
            </w:r>
          </w:p>
        </w:tc>
        <w:tc>
          <w:tcPr>
            <w:tcW w:w="720" w:type="dxa"/>
          </w:tcPr>
          <w:p w14:paraId="0EFD0E39" w14:textId="77777777" w:rsidR="00234CA4" w:rsidRPr="0088193B" w:rsidRDefault="00234CA4" w:rsidP="00234CA4">
            <w:pPr>
              <w:pStyle w:val="TAC"/>
            </w:pPr>
            <w:r w:rsidRPr="0088193B">
              <w:t>16416</w:t>
            </w:r>
          </w:p>
        </w:tc>
        <w:tc>
          <w:tcPr>
            <w:tcW w:w="720" w:type="dxa"/>
          </w:tcPr>
          <w:p w14:paraId="1D176395" w14:textId="77777777" w:rsidR="00234CA4" w:rsidRPr="0088193B" w:rsidRDefault="00234CA4" w:rsidP="00234CA4">
            <w:pPr>
              <w:pStyle w:val="TAC"/>
            </w:pPr>
            <w:r w:rsidRPr="0088193B">
              <w:t>16416</w:t>
            </w:r>
          </w:p>
        </w:tc>
        <w:tc>
          <w:tcPr>
            <w:tcW w:w="720" w:type="dxa"/>
          </w:tcPr>
          <w:p w14:paraId="2554162C" w14:textId="77777777" w:rsidR="00234CA4" w:rsidRPr="0088193B" w:rsidRDefault="00234CA4" w:rsidP="00234CA4">
            <w:pPr>
              <w:pStyle w:val="TAC"/>
            </w:pPr>
            <w:r w:rsidRPr="0088193B">
              <w:t>16992</w:t>
            </w:r>
          </w:p>
        </w:tc>
        <w:tc>
          <w:tcPr>
            <w:tcW w:w="720" w:type="dxa"/>
          </w:tcPr>
          <w:p w14:paraId="25E3594F" w14:textId="77777777" w:rsidR="00234CA4" w:rsidRPr="0088193B" w:rsidRDefault="00234CA4" w:rsidP="00234CA4">
            <w:pPr>
              <w:pStyle w:val="TAC"/>
            </w:pPr>
            <w:r w:rsidRPr="0088193B">
              <w:t>16992</w:t>
            </w:r>
          </w:p>
        </w:tc>
        <w:tc>
          <w:tcPr>
            <w:tcW w:w="720" w:type="dxa"/>
          </w:tcPr>
          <w:p w14:paraId="1DE5FA30" w14:textId="77777777" w:rsidR="00234CA4" w:rsidRPr="0088193B" w:rsidRDefault="00234CA4" w:rsidP="00234CA4">
            <w:pPr>
              <w:pStyle w:val="TAC"/>
            </w:pPr>
            <w:r w:rsidRPr="0088193B">
              <w:t>16992</w:t>
            </w:r>
          </w:p>
        </w:tc>
        <w:tc>
          <w:tcPr>
            <w:tcW w:w="720" w:type="dxa"/>
          </w:tcPr>
          <w:p w14:paraId="1ABBD466" w14:textId="77777777" w:rsidR="00234CA4" w:rsidRPr="0088193B" w:rsidRDefault="00234CA4" w:rsidP="00234CA4">
            <w:pPr>
              <w:pStyle w:val="TAC"/>
            </w:pPr>
            <w:r w:rsidRPr="0088193B">
              <w:t>17568</w:t>
            </w:r>
          </w:p>
        </w:tc>
        <w:tc>
          <w:tcPr>
            <w:tcW w:w="720" w:type="dxa"/>
          </w:tcPr>
          <w:p w14:paraId="32D01DCB" w14:textId="77777777" w:rsidR="00234CA4" w:rsidRPr="0088193B" w:rsidRDefault="00234CA4" w:rsidP="00234CA4">
            <w:pPr>
              <w:pStyle w:val="TAC"/>
            </w:pPr>
            <w:r w:rsidRPr="0088193B">
              <w:t>17568</w:t>
            </w:r>
          </w:p>
        </w:tc>
        <w:tc>
          <w:tcPr>
            <w:tcW w:w="720" w:type="dxa"/>
          </w:tcPr>
          <w:p w14:paraId="7513B093" w14:textId="77777777" w:rsidR="00234CA4" w:rsidRPr="0088193B" w:rsidRDefault="00234CA4" w:rsidP="00234CA4">
            <w:pPr>
              <w:pStyle w:val="TAC"/>
            </w:pPr>
            <w:r w:rsidRPr="0088193B">
              <w:t>17568</w:t>
            </w:r>
          </w:p>
        </w:tc>
        <w:tc>
          <w:tcPr>
            <w:tcW w:w="720" w:type="dxa"/>
          </w:tcPr>
          <w:p w14:paraId="0F69E5F6" w14:textId="77777777" w:rsidR="00234CA4" w:rsidRPr="0088193B" w:rsidRDefault="00234CA4" w:rsidP="00234CA4">
            <w:pPr>
              <w:pStyle w:val="TAC"/>
            </w:pPr>
            <w:r w:rsidRPr="0088193B">
              <w:t>18336</w:t>
            </w:r>
          </w:p>
        </w:tc>
        <w:tc>
          <w:tcPr>
            <w:tcW w:w="720" w:type="dxa"/>
          </w:tcPr>
          <w:p w14:paraId="6CA7D579" w14:textId="77777777" w:rsidR="00234CA4" w:rsidRPr="0088193B" w:rsidRDefault="00234CA4" w:rsidP="00234CA4">
            <w:pPr>
              <w:pStyle w:val="TAC"/>
            </w:pPr>
            <w:r w:rsidRPr="0088193B">
              <w:t>18336</w:t>
            </w:r>
          </w:p>
        </w:tc>
      </w:tr>
      <w:tr w:rsidR="00F41E60" w:rsidRPr="0088193B" w14:paraId="120FE02F" w14:textId="77777777" w:rsidTr="00F41E60">
        <w:tc>
          <w:tcPr>
            <w:tcW w:w="720" w:type="dxa"/>
          </w:tcPr>
          <w:p w14:paraId="33E096D3" w14:textId="77777777" w:rsidR="00234CA4" w:rsidRPr="0088193B" w:rsidRDefault="00234CA4" w:rsidP="00234CA4">
            <w:pPr>
              <w:pStyle w:val="TAC"/>
            </w:pPr>
            <w:r w:rsidRPr="0088193B">
              <w:t>12</w:t>
            </w:r>
          </w:p>
        </w:tc>
        <w:tc>
          <w:tcPr>
            <w:tcW w:w="720" w:type="dxa"/>
          </w:tcPr>
          <w:p w14:paraId="4A06DA05" w14:textId="77777777" w:rsidR="00234CA4" w:rsidRPr="0088193B" w:rsidRDefault="00234CA4" w:rsidP="00234CA4">
            <w:pPr>
              <w:pStyle w:val="TAC"/>
            </w:pPr>
            <w:r w:rsidRPr="0088193B">
              <w:t>18336</w:t>
            </w:r>
          </w:p>
        </w:tc>
        <w:tc>
          <w:tcPr>
            <w:tcW w:w="720" w:type="dxa"/>
          </w:tcPr>
          <w:p w14:paraId="03E6C298" w14:textId="77777777" w:rsidR="00234CA4" w:rsidRPr="0088193B" w:rsidRDefault="00234CA4" w:rsidP="00234CA4">
            <w:pPr>
              <w:pStyle w:val="TAC"/>
            </w:pPr>
            <w:r w:rsidRPr="0088193B">
              <w:t>19080</w:t>
            </w:r>
          </w:p>
        </w:tc>
        <w:tc>
          <w:tcPr>
            <w:tcW w:w="720" w:type="dxa"/>
          </w:tcPr>
          <w:p w14:paraId="46C3ED5A" w14:textId="77777777" w:rsidR="00234CA4" w:rsidRPr="0088193B" w:rsidRDefault="00234CA4" w:rsidP="00234CA4">
            <w:pPr>
              <w:pStyle w:val="TAC"/>
            </w:pPr>
            <w:r w:rsidRPr="0088193B">
              <w:t>19080</w:t>
            </w:r>
          </w:p>
        </w:tc>
        <w:tc>
          <w:tcPr>
            <w:tcW w:w="720" w:type="dxa"/>
          </w:tcPr>
          <w:p w14:paraId="65756F02" w14:textId="77777777" w:rsidR="00234CA4" w:rsidRPr="0088193B" w:rsidRDefault="00234CA4" w:rsidP="00234CA4">
            <w:pPr>
              <w:pStyle w:val="TAC"/>
            </w:pPr>
            <w:r w:rsidRPr="0088193B">
              <w:t>19080</w:t>
            </w:r>
          </w:p>
        </w:tc>
        <w:tc>
          <w:tcPr>
            <w:tcW w:w="720" w:type="dxa"/>
          </w:tcPr>
          <w:p w14:paraId="65308D58" w14:textId="77777777" w:rsidR="00234CA4" w:rsidRPr="0088193B" w:rsidRDefault="00234CA4" w:rsidP="00234CA4">
            <w:pPr>
              <w:pStyle w:val="TAC"/>
            </w:pPr>
            <w:r w:rsidRPr="0088193B">
              <w:t>19080</w:t>
            </w:r>
          </w:p>
        </w:tc>
        <w:tc>
          <w:tcPr>
            <w:tcW w:w="720" w:type="dxa"/>
          </w:tcPr>
          <w:p w14:paraId="12AB5F35" w14:textId="77777777" w:rsidR="00234CA4" w:rsidRPr="0088193B" w:rsidRDefault="00234CA4" w:rsidP="00234CA4">
            <w:pPr>
              <w:pStyle w:val="TAC"/>
            </w:pPr>
            <w:r w:rsidRPr="0088193B">
              <w:t>19848</w:t>
            </w:r>
          </w:p>
        </w:tc>
        <w:tc>
          <w:tcPr>
            <w:tcW w:w="720" w:type="dxa"/>
          </w:tcPr>
          <w:p w14:paraId="53703FDB" w14:textId="77777777" w:rsidR="00234CA4" w:rsidRPr="0088193B" w:rsidRDefault="00234CA4" w:rsidP="00234CA4">
            <w:pPr>
              <w:pStyle w:val="TAC"/>
            </w:pPr>
            <w:r w:rsidRPr="0088193B">
              <w:t>19848</w:t>
            </w:r>
          </w:p>
        </w:tc>
        <w:tc>
          <w:tcPr>
            <w:tcW w:w="720" w:type="dxa"/>
          </w:tcPr>
          <w:p w14:paraId="144E98F7" w14:textId="77777777" w:rsidR="00234CA4" w:rsidRPr="0088193B" w:rsidRDefault="00234CA4" w:rsidP="00234CA4">
            <w:pPr>
              <w:pStyle w:val="TAC"/>
            </w:pPr>
            <w:r w:rsidRPr="0088193B">
              <w:t>19848</w:t>
            </w:r>
          </w:p>
        </w:tc>
        <w:tc>
          <w:tcPr>
            <w:tcW w:w="720" w:type="dxa"/>
          </w:tcPr>
          <w:p w14:paraId="264EFE7E" w14:textId="77777777" w:rsidR="00234CA4" w:rsidRPr="0088193B" w:rsidRDefault="00234CA4" w:rsidP="00234CA4">
            <w:pPr>
              <w:pStyle w:val="TAC"/>
            </w:pPr>
            <w:r w:rsidRPr="0088193B">
              <w:t>20616</w:t>
            </w:r>
          </w:p>
        </w:tc>
        <w:tc>
          <w:tcPr>
            <w:tcW w:w="720" w:type="dxa"/>
          </w:tcPr>
          <w:p w14:paraId="3F85FB8B" w14:textId="77777777" w:rsidR="00234CA4" w:rsidRPr="0088193B" w:rsidRDefault="00234CA4" w:rsidP="00234CA4">
            <w:pPr>
              <w:pStyle w:val="TAC"/>
            </w:pPr>
            <w:r w:rsidRPr="0088193B">
              <w:t>20616</w:t>
            </w:r>
          </w:p>
        </w:tc>
      </w:tr>
      <w:tr w:rsidR="00F41E60" w:rsidRPr="0088193B" w14:paraId="22E245BA" w14:textId="77777777" w:rsidTr="00F41E60">
        <w:tc>
          <w:tcPr>
            <w:tcW w:w="720" w:type="dxa"/>
          </w:tcPr>
          <w:p w14:paraId="06183901" w14:textId="77777777" w:rsidR="00234CA4" w:rsidRPr="0088193B" w:rsidRDefault="00234CA4" w:rsidP="00234CA4">
            <w:pPr>
              <w:pStyle w:val="TAC"/>
            </w:pPr>
            <w:r w:rsidRPr="0088193B">
              <w:t>13</w:t>
            </w:r>
          </w:p>
        </w:tc>
        <w:tc>
          <w:tcPr>
            <w:tcW w:w="720" w:type="dxa"/>
          </w:tcPr>
          <w:p w14:paraId="6A4F8B3D" w14:textId="77777777" w:rsidR="00234CA4" w:rsidRPr="0088193B" w:rsidRDefault="00234CA4" w:rsidP="00234CA4">
            <w:pPr>
              <w:pStyle w:val="TAC"/>
            </w:pPr>
            <w:r w:rsidRPr="0088193B">
              <w:t>20616</w:t>
            </w:r>
          </w:p>
        </w:tc>
        <w:tc>
          <w:tcPr>
            <w:tcW w:w="720" w:type="dxa"/>
          </w:tcPr>
          <w:p w14:paraId="089DA5FD" w14:textId="77777777" w:rsidR="00234CA4" w:rsidRPr="0088193B" w:rsidRDefault="00234CA4" w:rsidP="00234CA4">
            <w:pPr>
              <w:pStyle w:val="TAC"/>
            </w:pPr>
            <w:r w:rsidRPr="0088193B">
              <w:t>21384</w:t>
            </w:r>
          </w:p>
        </w:tc>
        <w:tc>
          <w:tcPr>
            <w:tcW w:w="720" w:type="dxa"/>
          </w:tcPr>
          <w:p w14:paraId="22F593EF" w14:textId="77777777" w:rsidR="00234CA4" w:rsidRPr="0088193B" w:rsidRDefault="00234CA4" w:rsidP="00234CA4">
            <w:pPr>
              <w:pStyle w:val="TAC"/>
            </w:pPr>
            <w:r w:rsidRPr="0088193B">
              <w:t>21384</w:t>
            </w:r>
          </w:p>
        </w:tc>
        <w:tc>
          <w:tcPr>
            <w:tcW w:w="720" w:type="dxa"/>
          </w:tcPr>
          <w:p w14:paraId="4238F411" w14:textId="77777777" w:rsidR="00234CA4" w:rsidRPr="0088193B" w:rsidRDefault="00234CA4" w:rsidP="00234CA4">
            <w:pPr>
              <w:pStyle w:val="TAC"/>
            </w:pPr>
            <w:r w:rsidRPr="0088193B">
              <w:t>21384</w:t>
            </w:r>
          </w:p>
        </w:tc>
        <w:tc>
          <w:tcPr>
            <w:tcW w:w="720" w:type="dxa"/>
          </w:tcPr>
          <w:p w14:paraId="1DF80B84" w14:textId="77777777" w:rsidR="00234CA4" w:rsidRPr="0088193B" w:rsidRDefault="00234CA4" w:rsidP="00234CA4">
            <w:pPr>
              <w:pStyle w:val="TAC"/>
            </w:pPr>
            <w:r w:rsidRPr="0088193B">
              <w:t>22152</w:t>
            </w:r>
          </w:p>
        </w:tc>
        <w:tc>
          <w:tcPr>
            <w:tcW w:w="720" w:type="dxa"/>
          </w:tcPr>
          <w:p w14:paraId="4FDE8A8A" w14:textId="77777777" w:rsidR="00234CA4" w:rsidRPr="0088193B" w:rsidRDefault="00234CA4" w:rsidP="00234CA4">
            <w:pPr>
              <w:pStyle w:val="TAC"/>
            </w:pPr>
            <w:r w:rsidRPr="0088193B">
              <w:t>22152</w:t>
            </w:r>
          </w:p>
        </w:tc>
        <w:tc>
          <w:tcPr>
            <w:tcW w:w="720" w:type="dxa"/>
          </w:tcPr>
          <w:p w14:paraId="2775A3D4" w14:textId="77777777" w:rsidR="00234CA4" w:rsidRPr="0088193B" w:rsidRDefault="00234CA4" w:rsidP="00234CA4">
            <w:pPr>
              <w:pStyle w:val="TAC"/>
            </w:pPr>
            <w:r w:rsidRPr="0088193B">
              <w:t>22152</w:t>
            </w:r>
          </w:p>
        </w:tc>
        <w:tc>
          <w:tcPr>
            <w:tcW w:w="720" w:type="dxa"/>
          </w:tcPr>
          <w:p w14:paraId="671AD1BB" w14:textId="77777777" w:rsidR="00234CA4" w:rsidRPr="0088193B" w:rsidRDefault="00234CA4" w:rsidP="00234CA4">
            <w:pPr>
              <w:pStyle w:val="TAC"/>
            </w:pPr>
            <w:r w:rsidRPr="0088193B">
              <w:t>22920</w:t>
            </w:r>
          </w:p>
        </w:tc>
        <w:tc>
          <w:tcPr>
            <w:tcW w:w="720" w:type="dxa"/>
          </w:tcPr>
          <w:p w14:paraId="0AECEB59" w14:textId="77777777" w:rsidR="00234CA4" w:rsidRPr="0088193B" w:rsidRDefault="00234CA4" w:rsidP="00234CA4">
            <w:pPr>
              <w:pStyle w:val="TAC"/>
            </w:pPr>
            <w:r w:rsidRPr="0088193B">
              <w:t>22920</w:t>
            </w:r>
          </w:p>
        </w:tc>
        <w:tc>
          <w:tcPr>
            <w:tcW w:w="720" w:type="dxa"/>
          </w:tcPr>
          <w:p w14:paraId="3E0D64D6" w14:textId="77777777" w:rsidR="00234CA4" w:rsidRPr="0088193B" w:rsidRDefault="00234CA4" w:rsidP="00234CA4">
            <w:pPr>
              <w:pStyle w:val="TAC"/>
            </w:pPr>
            <w:r w:rsidRPr="0088193B">
              <w:t>22920</w:t>
            </w:r>
          </w:p>
        </w:tc>
      </w:tr>
      <w:tr w:rsidR="00F41E60" w:rsidRPr="0088193B" w14:paraId="7A27C373" w14:textId="77777777" w:rsidTr="00F41E60">
        <w:tc>
          <w:tcPr>
            <w:tcW w:w="720" w:type="dxa"/>
          </w:tcPr>
          <w:p w14:paraId="5D99BE32" w14:textId="77777777" w:rsidR="00234CA4" w:rsidRPr="0088193B" w:rsidRDefault="00234CA4" w:rsidP="00234CA4">
            <w:pPr>
              <w:pStyle w:val="TAC"/>
            </w:pPr>
            <w:r w:rsidRPr="0088193B">
              <w:t>14</w:t>
            </w:r>
          </w:p>
        </w:tc>
        <w:tc>
          <w:tcPr>
            <w:tcW w:w="720" w:type="dxa"/>
          </w:tcPr>
          <w:p w14:paraId="6E2264E5" w14:textId="77777777" w:rsidR="00234CA4" w:rsidRPr="0088193B" w:rsidRDefault="00234CA4" w:rsidP="00234CA4">
            <w:pPr>
              <w:pStyle w:val="TAC"/>
            </w:pPr>
            <w:r w:rsidRPr="0088193B">
              <w:t>22920</w:t>
            </w:r>
          </w:p>
        </w:tc>
        <w:tc>
          <w:tcPr>
            <w:tcW w:w="720" w:type="dxa"/>
          </w:tcPr>
          <w:p w14:paraId="38859223" w14:textId="77777777" w:rsidR="00234CA4" w:rsidRPr="0088193B" w:rsidRDefault="00234CA4" w:rsidP="00234CA4">
            <w:pPr>
              <w:pStyle w:val="TAC"/>
            </w:pPr>
            <w:r w:rsidRPr="0088193B">
              <w:t>23688</w:t>
            </w:r>
          </w:p>
        </w:tc>
        <w:tc>
          <w:tcPr>
            <w:tcW w:w="720" w:type="dxa"/>
          </w:tcPr>
          <w:p w14:paraId="774426BF" w14:textId="77777777" w:rsidR="00234CA4" w:rsidRPr="0088193B" w:rsidRDefault="00234CA4" w:rsidP="00234CA4">
            <w:pPr>
              <w:pStyle w:val="TAC"/>
            </w:pPr>
            <w:r w:rsidRPr="0088193B">
              <w:t>23688</w:t>
            </w:r>
          </w:p>
        </w:tc>
        <w:tc>
          <w:tcPr>
            <w:tcW w:w="720" w:type="dxa"/>
          </w:tcPr>
          <w:p w14:paraId="0C8F6C05" w14:textId="77777777" w:rsidR="00234CA4" w:rsidRPr="0088193B" w:rsidRDefault="00234CA4" w:rsidP="00234CA4">
            <w:pPr>
              <w:pStyle w:val="TAC"/>
            </w:pPr>
            <w:r w:rsidRPr="0088193B">
              <w:t>24496</w:t>
            </w:r>
          </w:p>
        </w:tc>
        <w:tc>
          <w:tcPr>
            <w:tcW w:w="720" w:type="dxa"/>
          </w:tcPr>
          <w:p w14:paraId="752FAE64" w14:textId="77777777" w:rsidR="00234CA4" w:rsidRPr="0088193B" w:rsidRDefault="00234CA4" w:rsidP="00234CA4">
            <w:pPr>
              <w:pStyle w:val="TAC"/>
            </w:pPr>
            <w:r w:rsidRPr="0088193B">
              <w:t>24496</w:t>
            </w:r>
          </w:p>
        </w:tc>
        <w:tc>
          <w:tcPr>
            <w:tcW w:w="720" w:type="dxa"/>
          </w:tcPr>
          <w:p w14:paraId="41422378" w14:textId="77777777" w:rsidR="00234CA4" w:rsidRPr="0088193B" w:rsidRDefault="00234CA4" w:rsidP="00234CA4">
            <w:pPr>
              <w:pStyle w:val="TAC"/>
            </w:pPr>
            <w:r w:rsidRPr="0088193B">
              <w:t>24496</w:t>
            </w:r>
          </w:p>
        </w:tc>
        <w:tc>
          <w:tcPr>
            <w:tcW w:w="720" w:type="dxa"/>
          </w:tcPr>
          <w:p w14:paraId="2157973A" w14:textId="77777777" w:rsidR="00234CA4" w:rsidRPr="0088193B" w:rsidRDefault="00234CA4" w:rsidP="00234CA4">
            <w:pPr>
              <w:pStyle w:val="TAC"/>
            </w:pPr>
            <w:r w:rsidRPr="0088193B">
              <w:t>25456</w:t>
            </w:r>
          </w:p>
        </w:tc>
        <w:tc>
          <w:tcPr>
            <w:tcW w:w="720" w:type="dxa"/>
          </w:tcPr>
          <w:p w14:paraId="38513D60" w14:textId="77777777" w:rsidR="00234CA4" w:rsidRPr="0088193B" w:rsidRDefault="00234CA4" w:rsidP="00234CA4">
            <w:pPr>
              <w:pStyle w:val="TAC"/>
            </w:pPr>
            <w:r w:rsidRPr="0088193B">
              <w:t>25456</w:t>
            </w:r>
          </w:p>
        </w:tc>
        <w:tc>
          <w:tcPr>
            <w:tcW w:w="720" w:type="dxa"/>
          </w:tcPr>
          <w:p w14:paraId="1FAC5349" w14:textId="77777777" w:rsidR="00234CA4" w:rsidRPr="0088193B" w:rsidRDefault="00234CA4" w:rsidP="00234CA4">
            <w:pPr>
              <w:pStyle w:val="TAC"/>
            </w:pPr>
            <w:r w:rsidRPr="0088193B">
              <w:t>25456</w:t>
            </w:r>
          </w:p>
        </w:tc>
        <w:tc>
          <w:tcPr>
            <w:tcW w:w="720" w:type="dxa"/>
          </w:tcPr>
          <w:p w14:paraId="3103CEF8" w14:textId="77777777" w:rsidR="00234CA4" w:rsidRPr="0088193B" w:rsidRDefault="00234CA4" w:rsidP="00234CA4">
            <w:pPr>
              <w:pStyle w:val="TAC"/>
            </w:pPr>
            <w:r w:rsidRPr="0088193B">
              <w:t>25456</w:t>
            </w:r>
          </w:p>
        </w:tc>
      </w:tr>
      <w:tr w:rsidR="00F41E60" w:rsidRPr="0088193B" w14:paraId="75EC6E10" w14:textId="77777777" w:rsidTr="00F41E60">
        <w:tc>
          <w:tcPr>
            <w:tcW w:w="720" w:type="dxa"/>
          </w:tcPr>
          <w:p w14:paraId="62821E4B" w14:textId="77777777" w:rsidR="00234CA4" w:rsidRPr="0088193B" w:rsidRDefault="00234CA4" w:rsidP="00234CA4">
            <w:pPr>
              <w:pStyle w:val="TAC"/>
            </w:pPr>
            <w:r w:rsidRPr="0088193B">
              <w:t>15</w:t>
            </w:r>
          </w:p>
        </w:tc>
        <w:tc>
          <w:tcPr>
            <w:tcW w:w="720" w:type="dxa"/>
          </w:tcPr>
          <w:p w14:paraId="34D1057A" w14:textId="77777777" w:rsidR="00234CA4" w:rsidRPr="0088193B" w:rsidRDefault="00234CA4" w:rsidP="00234CA4">
            <w:pPr>
              <w:pStyle w:val="TAC"/>
            </w:pPr>
            <w:r w:rsidRPr="0088193B">
              <w:t>24496</w:t>
            </w:r>
          </w:p>
        </w:tc>
        <w:tc>
          <w:tcPr>
            <w:tcW w:w="720" w:type="dxa"/>
          </w:tcPr>
          <w:p w14:paraId="51CBF82E" w14:textId="77777777" w:rsidR="00234CA4" w:rsidRPr="0088193B" w:rsidRDefault="00234CA4" w:rsidP="00234CA4">
            <w:pPr>
              <w:pStyle w:val="TAC"/>
            </w:pPr>
            <w:r w:rsidRPr="0088193B">
              <w:t>25456</w:t>
            </w:r>
          </w:p>
        </w:tc>
        <w:tc>
          <w:tcPr>
            <w:tcW w:w="720" w:type="dxa"/>
          </w:tcPr>
          <w:p w14:paraId="18FCD4E7" w14:textId="77777777" w:rsidR="00234CA4" w:rsidRPr="0088193B" w:rsidRDefault="00234CA4" w:rsidP="00234CA4">
            <w:pPr>
              <w:pStyle w:val="TAC"/>
            </w:pPr>
            <w:r w:rsidRPr="0088193B">
              <w:t>25456</w:t>
            </w:r>
          </w:p>
        </w:tc>
        <w:tc>
          <w:tcPr>
            <w:tcW w:w="720" w:type="dxa"/>
          </w:tcPr>
          <w:p w14:paraId="368073BE" w14:textId="77777777" w:rsidR="00234CA4" w:rsidRPr="0088193B" w:rsidRDefault="00234CA4" w:rsidP="00234CA4">
            <w:pPr>
              <w:pStyle w:val="TAC"/>
            </w:pPr>
            <w:r w:rsidRPr="0088193B">
              <w:t>25456</w:t>
            </w:r>
          </w:p>
        </w:tc>
        <w:tc>
          <w:tcPr>
            <w:tcW w:w="720" w:type="dxa"/>
          </w:tcPr>
          <w:p w14:paraId="78E500FC" w14:textId="77777777" w:rsidR="00234CA4" w:rsidRPr="0088193B" w:rsidRDefault="00234CA4" w:rsidP="00234CA4">
            <w:pPr>
              <w:pStyle w:val="TAC"/>
            </w:pPr>
            <w:r w:rsidRPr="0088193B">
              <w:t>26416</w:t>
            </w:r>
          </w:p>
        </w:tc>
        <w:tc>
          <w:tcPr>
            <w:tcW w:w="720" w:type="dxa"/>
          </w:tcPr>
          <w:p w14:paraId="0463AFE6" w14:textId="77777777" w:rsidR="00234CA4" w:rsidRPr="0088193B" w:rsidRDefault="00234CA4" w:rsidP="00234CA4">
            <w:pPr>
              <w:pStyle w:val="TAC"/>
            </w:pPr>
            <w:r w:rsidRPr="0088193B">
              <w:t>26416</w:t>
            </w:r>
          </w:p>
        </w:tc>
        <w:tc>
          <w:tcPr>
            <w:tcW w:w="720" w:type="dxa"/>
          </w:tcPr>
          <w:p w14:paraId="7F5FB0D7" w14:textId="77777777" w:rsidR="00234CA4" w:rsidRPr="0088193B" w:rsidRDefault="00234CA4" w:rsidP="00234CA4">
            <w:pPr>
              <w:pStyle w:val="TAC"/>
            </w:pPr>
            <w:r w:rsidRPr="0088193B">
              <w:t>26416</w:t>
            </w:r>
          </w:p>
        </w:tc>
        <w:tc>
          <w:tcPr>
            <w:tcW w:w="720" w:type="dxa"/>
          </w:tcPr>
          <w:p w14:paraId="15102158" w14:textId="77777777" w:rsidR="00234CA4" w:rsidRPr="0088193B" w:rsidRDefault="00234CA4" w:rsidP="00234CA4">
            <w:pPr>
              <w:pStyle w:val="TAC"/>
            </w:pPr>
            <w:r w:rsidRPr="0088193B">
              <w:t>27376</w:t>
            </w:r>
          </w:p>
        </w:tc>
        <w:tc>
          <w:tcPr>
            <w:tcW w:w="720" w:type="dxa"/>
          </w:tcPr>
          <w:p w14:paraId="26DBDC8D" w14:textId="77777777" w:rsidR="00234CA4" w:rsidRPr="0088193B" w:rsidRDefault="00234CA4" w:rsidP="00234CA4">
            <w:pPr>
              <w:pStyle w:val="TAC"/>
            </w:pPr>
            <w:r w:rsidRPr="0088193B">
              <w:t>27376</w:t>
            </w:r>
          </w:p>
        </w:tc>
        <w:tc>
          <w:tcPr>
            <w:tcW w:w="720" w:type="dxa"/>
          </w:tcPr>
          <w:p w14:paraId="5BA8CDCF" w14:textId="77777777" w:rsidR="00234CA4" w:rsidRPr="0088193B" w:rsidRDefault="00234CA4" w:rsidP="00234CA4">
            <w:pPr>
              <w:pStyle w:val="TAC"/>
            </w:pPr>
            <w:r w:rsidRPr="0088193B">
              <w:t>27376</w:t>
            </w:r>
          </w:p>
        </w:tc>
      </w:tr>
      <w:tr w:rsidR="00F41E60" w:rsidRPr="0088193B" w14:paraId="4555074D" w14:textId="77777777" w:rsidTr="00F41E60">
        <w:tc>
          <w:tcPr>
            <w:tcW w:w="720" w:type="dxa"/>
          </w:tcPr>
          <w:p w14:paraId="0A476349" w14:textId="77777777" w:rsidR="00234CA4" w:rsidRPr="0088193B" w:rsidRDefault="00234CA4" w:rsidP="00234CA4">
            <w:pPr>
              <w:pStyle w:val="TAC"/>
            </w:pPr>
            <w:r w:rsidRPr="0088193B">
              <w:t>16</w:t>
            </w:r>
          </w:p>
        </w:tc>
        <w:tc>
          <w:tcPr>
            <w:tcW w:w="720" w:type="dxa"/>
          </w:tcPr>
          <w:p w14:paraId="6FB8AA94" w14:textId="77777777" w:rsidR="00234CA4" w:rsidRPr="0088193B" w:rsidRDefault="00234CA4" w:rsidP="00234CA4">
            <w:pPr>
              <w:pStyle w:val="TAC"/>
            </w:pPr>
            <w:r w:rsidRPr="0088193B">
              <w:t>26416</w:t>
            </w:r>
          </w:p>
        </w:tc>
        <w:tc>
          <w:tcPr>
            <w:tcW w:w="720" w:type="dxa"/>
          </w:tcPr>
          <w:p w14:paraId="1A74DF69" w14:textId="77777777" w:rsidR="00234CA4" w:rsidRPr="0088193B" w:rsidRDefault="00234CA4" w:rsidP="00234CA4">
            <w:pPr>
              <w:pStyle w:val="TAC"/>
            </w:pPr>
            <w:r w:rsidRPr="0088193B">
              <w:t>26416</w:t>
            </w:r>
          </w:p>
        </w:tc>
        <w:tc>
          <w:tcPr>
            <w:tcW w:w="720" w:type="dxa"/>
          </w:tcPr>
          <w:p w14:paraId="10AB8B80" w14:textId="77777777" w:rsidR="00234CA4" w:rsidRPr="0088193B" w:rsidRDefault="00234CA4" w:rsidP="00234CA4">
            <w:pPr>
              <w:pStyle w:val="TAC"/>
            </w:pPr>
            <w:r w:rsidRPr="0088193B">
              <w:t>27376</w:t>
            </w:r>
          </w:p>
        </w:tc>
        <w:tc>
          <w:tcPr>
            <w:tcW w:w="720" w:type="dxa"/>
          </w:tcPr>
          <w:p w14:paraId="20136480" w14:textId="77777777" w:rsidR="00234CA4" w:rsidRPr="0088193B" w:rsidRDefault="00234CA4" w:rsidP="00234CA4">
            <w:pPr>
              <w:pStyle w:val="TAC"/>
            </w:pPr>
            <w:r w:rsidRPr="0088193B">
              <w:t>27376</w:t>
            </w:r>
          </w:p>
        </w:tc>
        <w:tc>
          <w:tcPr>
            <w:tcW w:w="720" w:type="dxa"/>
          </w:tcPr>
          <w:p w14:paraId="2303426A" w14:textId="77777777" w:rsidR="00234CA4" w:rsidRPr="0088193B" w:rsidRDefault="00234CA4" w:rsidP="00234CA4">
            <w:pPr>
              <w:pStyle w:val="TAC"/>
            </w:pPr>
            <w:r w:rsidRPr="0088193B">
              <w:t>27376</w:t>
            </w:r>
          </w:p>
        </w:tc>
        <w:tc>
          <w:tcPr>
            <w:tcW w:w="720" w:type="dxa"/>
          </w:tcPr>
          <w:p w14:paraId="4F17B406" w14:textId="77777777" w:rsidR="00234CA4" w:rsidRPr="0088193B" w:rsidRDefault="00234CA4" w:rsidP="00234CA4">
            <w:pPr>
              <w:pStyle w:val="TAC"/>
            </w:pPr>
            <w:r w:rsidRPr="0088193B">
              <w:t>28336</w:t>
            </w:r>
          </w:p>
        </w:tc>
        <w:tc>
          <w:tcPr>
            <w:tcW w:w="720" w:type="dxa"/>
          </w:tcPr>
          <w:p w14:paraId="5B622A03" w14:textId="77777777" w:rsidR="00234CA4" w:rsidRPr="0088193B" w:rsidRDefault="00234CA4" w:rsidP="00234CA4">
            <w:pPr>
              <w:pStyle w:val="TAC"/>
            </w:pPr>
            <w:r w:rsidRPr="0088193B">
              <w:t>28336</w:t>
            </w:r>
          </w:p>
        </w:tc>
        <w:tc>
          <w:tcPr>
            <w:tcW w:w="720" w:type="dxa"/>
          </w:tcPr>
          <w:p w14:paraId="5FF29B24" w14:textId="77777777" w:rsidR="00234CA4" w:rsidRPr="0088193B" w:rsidRDefault="00234CA4" w:rsidP="00234CA4">
            <w:pPr>
              <w:pStyle w:val="TAC"/>
            </w:pPr>
            <w:r w:rsidRPr="0088193B">
              <w:t>28336</w:t>
            </w:r>
          </w:p>
        </w:tc>
        <w:tc>
          <w:tcPr>
            <w:tcW w:w="720" w:type="dxa"/>
          </w:tcPr>
          <w:p w14:paraId="79369D0D" w14:textId="77777777" w:rsidR="00234CA4" w:rsidRPr="0088193B" w:rsidRDefault="00234CA4" w:rsidP="00234CA4">
            <w:pPr>
              <w:pStyle w:val="TAC"/>
            </w:pPr>
            <w:r w:rsidRPr="0088193B">
              <w:t>29296</w:t>
            </w:r>
          </w:p>
        </w:tc>
        <w:tc>
          <w:tcPr>
            <w:tcW w:w="720" w:type="dxa"/>
          </w:tcPr>
          <w:p w14:paraId="3F33E7EB" w14:textId="77777777" w:rsidR="00234CA4" w:rsidRPr="0088193B" w:rsidRDefault="00234CA4" w:rsidP="00234CA4">
            <w:pPr>
              <w:pStyle w:val="TAC"/>
            </w:pPr>
            <w:r w:rsidRPr="0088193B">
              <w:t>29296</w:t>
            </w:r>
          </w:p>
        </w:tc>
      </w:tr>
      <w:tr w:rsidR="00F41E60" w:rsidRPr="0088193B" w14:paraId="410D9C03" w14:textId="77777777" w:rsidTr="00F41E60">
        <w:tc>
          <w:tcPr>
            <w:tcW w:w="720" w:type="dxa"/>
          </w:tcPr>
          <w:p w14:paraId="6A05E226" w14:textId="77777777" w:rsidR="00234CA4" w:rsidRPr="0088193B" w:rsidRDefault="00234CA4" w:rsidP="00234CA4">
            <w:pPr>
              <w:pStyle w:val="TAC"/>
            </w:pPr>
            <w:r w:rsidRPr="0088193B">
              <w:t>17</w:t>
            </w:r>
          </w:p>
        </w:tc>
        <w:tc>
          <w:tcPr>
            <w:tcW w:w="720" w:type="dxa"/>
          </w:tcPr>
          <w:p w14:paraId="7EC1A916" w14:textId="77777777" w:rsidR="00234CA4" w:rsidRPr="0088193B" w:rsidRDefault="00234CA4" w:rsidP="00234CA4">
            <w:pPr>
              <w:pStyle w:val="TAC"/>
            </w:pPr>
            <w:r w:rsidRPr="0088193B">
              <w:t>29296</w:t>
            </w:r>
          </w:p>
        </w:tc>
        <w:tc>
          <w:tcPr>
            <w:tcW w:w="720" w:type="dxa"/>
          </w:tcPr>
          <w:p w14:paraId="6680B6AA" w14:textId="77777777" w:rsidR="00234CA4" w:rsidRPr="0088193B" w:rsidRDefault="00234CA4" w:rsidP="00234CA4">
            <w:pPr>
              <w:pStyle w:val="TAC"/>
            </w:pPr>
            <w:r w:rsidRPr="0088193B">
              <w:t>29296</w:t>
            </w:r>
          </w:p>
        </w:tc>
        <w:tc>
          <w:tcPr>
            <w:tcW w:w="720" w:type="dxa"/>
          </w:tcPr>
          <w:p w14:paraId="72EC7364" w14:textId="77777777" w:rsidR="00234CA4" w:rsidRPr="0088193B" w:rsidRDefault="00234CA4" w:rsidP="00234CA4">
            <w:pPr>
              <w:pStyle w:val="TAC"/>
            </w:pPr>
            <w:r w:rsidRPr="0088193B">
              <w:t>30576</w:t>
            </w:r>
          </w:p>
        </w:tc>
        <w:tc>
          <w:tcPr>
            <w:tcW w:w="720" w:type="dxa"/>
          </w:tcPr>
          <w:p w14:paraId="7413C926" w14:textId="77777777" w:rsidR="00234CA4" w:rsidRPr="0088193B" w:rsidRDefault="00234CA4" w:rsidP="00234CA4">
            <w:pPr>
              <w:pStyle w:val="TAC"/>
            </w:pPr>
            <w:r w:rsidRPr="0088193B">
              <w:t>30576</w:t>
            </w:r>
          </w:p>
        </w:tc>
        <w:tc>
          <w:tcPr>
            <w:tcW w:w="720" w:type="dxa"/>
          </w:tcPr>
          <w:p w14:paraId="3618A088" w14:textId="77777777" w:rsidR="00234CA4" w:rsidRPr="0088193B" w:rsidRDefault="00234CA4" w:rsidP="00234CA4">
            <w:pPr>
              <w:pStyle w:val="TAC"/>
            </w:pPr>
            <w:r w:rsidRPr="0088193B">
              <w:t>30576</w:t>
            </w:r>
          </w:p>
        </w:tc>
        <w:tc>
          <w:tcPr>
            <w:tcW w:w="720" w:type="dxa"/>
          </w:tcPr>
          <w:p w14:paraId="69D34045" w14:textId="77777777" w:rsidR="00234CA4" w:rsidRPr="0088193B" w:rsidRDefault="00234CA4" w:rsidP="00234CA4">
            <w:pPr>
              <w:pStyle w:val="TAC"/>
            </w:pPr>
            <w:r w:rsidRPr="0088193B">
              <w:t>30576</w:t>
            </w:r>
          </w:p>
        </w:tc>
        <w:tc>
          <w:tcPr>
            <w:tcW w:w="720" w:type="dxa"/>
          </w:tcPr>
          <w:p w14:paraId="6855801D" w14:textId="77777777" w:rsidR="00234CA4" w:rsidRPr="0088193B" w:rsidRDefault="00234CA4" w:rsidP="00234CA4">
            <w:pPr>
              <w:pStyle w:val="TAC"/>
            </w:pPr>
            <w:r w:rsidRPr="0088193B">
              <w:t>31704</w:t>
            </w:r>
          </w:p>
        </w:tc>
        <w:tc>
          <w:tcPr>
            <w:tcW w:w="720" w:type="dxa"/>
          </w:tcPr>
          <w:p w14:paraId="3320CBB3" w14:textId="77777777" w:rsidR="00234CA4" w:rsidRPr="0088193B" w:rsidRDefault="00234CA4" w:rsidP="00234CA4">
            <w:pPr>
              <w:pStyle w:val="TAC"/>
            </w:pPr>
            <w:r w:rsidRPr="0088193B">
              <w:t>31704</w:t>
            </w:r>
          </w:p>
        </w:tc>
        <w:tc>
          <w:tcPr>
            <w:tcW w:w="720" w:type="dxa"/>
          </w:tcPr>
          <w:p w14:paraId="0C3372D7" w14:textId="77777777" w:rsidR="00234CA4" w:rsidRPr="0088193B" w:rsidRDefault="00234CA4" w:rsidP="00234CA4">
            <w:pPr>
              <w:pStyle w:val="TAC"/>
            </w:pPr>
            <w:r w:rsidRPr="0088193B">
              <w:t>31704</w:t>
            </w:r>
          </w:p>
        </w:tc>
        <w:tc>
          <w:tcPr>
            <w:tcW w:w="720" w:type="dxa"/>
          </w:tcPr>
          <w:p w14:paraId="2CC9494B" w14:textId="77777777" w:rsidR="00234CA4" w:rsidRPr="0088193B" w:rsidRDefault="00234CA4" w:rsidP="00234CA4">
            <w:pPr>
              <w:pStyle w:val="TAC"/>
            </w:pPr>
            <w:r w:rsidRPr="0088193B">
              <w:t>32856</w:t>
            </w:r>
          </w:p>
        </w:tc>
      </w:tr>
      <w:tr w:rsidR="00F41E60" w:rsidRPr="0088193B" w14:paraId="26AEEDAA" w14:textId="77777777" w:rsidTr="00F41E60">
        <w:tc>
          <w:tcPr>
            <w:tcW w:w="720" w:type="dxa"/>
          </w:tcPr>
          <w:p w14:paraId="4226E9CB" w14:textId="77777777" w:rsidR="00234CA4" w:rsidRPr="0088193B" w:rsidRDefault="00234CA4" w:rsidP="00234CA4">
            <w:pPr>
              <w:pStyle w:val="TAC"/>
            </w:pPr>
            <w:r w:rsidRPr="0088193B">
              <w:t>18</w:t>
            </w:r>
          </w:p>
        </w:tc>
        <w:tc>
          <w:tcPr>
            <w:tcW w:w="720" w:type="dxa"/>
          </w:tcPr>
          <w:p w14:paraId="69E3EE41" w14:textId="77777777" w:rsidR="00234CA4" w:rsidRPr="0088193B" w:rsidRDefault="00234CA4" w:rsidP="00234CA4">
            <w:pPr>
              <w:pStyle w:val="TAC"/>
            </w:pPr>
            <w:r w:rsidRPr="0088193B">
              <w:t>31704</w:t>
            </w:r>
          </w:p>
        </w:tc>
        <w:tc>
          <w:tcPr>
            <w:tcW w:w="720" w:type="dxa"/>
          </w:tcPr>
          <w:p w14:paraId="683827D3" w14:textId="77777777" w:rsidR="00234CA4" w:rsidRPr="0088193B" w:rsidRDefault="00234CA4" w:rsidP="00234CA4">
            <w:pPr>
              <w:pStyle w:val="TAC"/>
            </w:pPr>
            <w:r w:rsidRPr="0088193B">
              <w:t>32856</w:t>
            </w:r>
          </w:p>
        </w:tc>
        <w:tc>
          <w:tcPr>
            <w:tcW w:w="720" w:type="dxa"/>
          </w:tcPr>
          <w:p w14:paraId="4D5CBF4A" w14:textId="77777777" w:rsidR="00234CA4" w:rsidRPr="0088193B" w:rsidRDefault="00234CA4" w:rsidP="00234CA4">
            <w:pPr>
              <w:pStyle w:val="TAC"/>
            </w:pPr>
            <w:r w:rsidRPr="0088193B">
              <w:t>32856</w:t>
            </w:r>
          </w:p>
        </w:tc>
        <w:tc>
          <w:tcPr>
            <w:tcW w:w="720" w:type="dxa"/>
          </w:tcPr>
          <w:p w14:paraId="7A235A76" w14:textId="77777777" w:rsidR="00234CA4" w:rsidRPr="0088193B" w:rsidRDefault="00234CA4" w:rsidP="00234CA4">
            <w:pPr>
              <w:pStyle w:val="TAC"/>
            </w:pPr>
            <w:r w:rsidRPr="0088193B">
              <w:t>32856</w:t>
            </w:r>
          </w:p>
        </w:tc>
        <w:tc>
          <w:tcPr>
            <w:tcW w:w="720" w:type="dxa"/>
          </w:tcPr>
          <w:p w14:paraId="3952663E" w14:textId="77777777" w:rsidR="00234CA4" w:rsidRPr="0088193B" w:rsidRDefault="00234CA4" w:rsidP="00234CA4">
            <w:pPr>
              <w:pStyle w:val="TAC"/>
            </w:pPr>
            <w:r w:rsidRPr="0088193B">
              <w:t>34008</w:t>
            </w:r>
          </w:p>
        </w:tc>
        <w:tc>
          <w:tcPr>
            <w:tcW w:w="720" w:type="dxa"/>
          </w:tcPr>
          <w:p w14:paraId="2929184A" w14:textId="77777777" w:rsidR="00234CA4" w:rsidRPr="0088193B" w:rsidRDefault="00234CA4" w:rsidP="00234CA4">
            <w:pPr>
              <w:pStyle w:val="TAC"/>
            </w:pPr>
            <w:r w:rsidRPr="0088193B">
              <w:t>34008</w:t>
            </w:r>
          </w:p>
        </w:tc>
        <w:tc>
          <w:tcPr>
            <w:tcW w:w="720" w:type="dxa"/>
          </w:tcPr>
          <w:p w14:paraId="28959877" w14:textId="77777777" w:rsidR="00234CA4" w:rsidRPr="0088193B" w:rsidRDefault="00234CA4" w:rsidP="00234CA4">
            <w:pPr>
              <w:pStyle w:val="TAC"/>
            </w:pPr>
            <w:r w:rsidRPr="0088193B">
              <w:t>34008</w:t>
            </w:r>
          </w:p>
        </w:tc>
        <w:tc>
          <w:tcPr>
            <w:tcW w:w="720" w:type="dxa"/>
          </w:tcPr>
          <w:p w14:paraId="0E06CEF2" w14:textId="77777777" w:rsidR="00234CA4" w:rsidRPr="0088193B" w:rsidRDefault="00234CA4" w:rsidP="00234CA4">
            <w:pPr>
              <w:pStyle w:val="TAC"/>
            </w:pPr>
            <w:r w:rsidRPr="0088193B">
              <w:t>35160</w:t>
            </w:r>
          </w:p>
        </w:tc>
        <w:tc>
          <w:tcPr>
            <w:tcW w:w="720" w:type="dxa"/>
          </w:tcPr>
          <w:p w14:paraId="363DD8DB" w14:textId="77777777" w:rsidR="00234CA4" w:rsidRPr="0088193B" w:rsidRDefault="00234CA4" w:rsidP="00234CA4">
            <w:pPr>
              <w:pStyle w:val="TAC"/>
            </w:pPr>
            <w:r w:rsidRPr="0088193B">
              <w:t>35160</w:t>
            </w:r>
          </w:p>
        </w:tc>
        <w:tc>
          <w:tcPr>
            <w:tcW w:w="720" w:type="dxa"/>
          </w:tcPr>
          <w:p w14:paraId="7DB51336" w14:textId="77777777" w:rsidR="00234CA4" w:rsidRPr="0088193B" w:rsidRDefault="00234CA4" w:rsidP="00234CA4">
            <w:pPr>
              <w:pStyle w:val="TAC"/>
            </w:pPr>
            <w:r w:rsidRPr="0088193B">
              <w:t>35160</w:t>
            </w:r>
          </w:p>
        </w:tc>
      </w:tr>
      <w:tr w:rsidR="00F41E60" w:rsidRPr="0088193B" w14:paraId="20BF9A88" w14:textId="77777777" w:rsidTr="00F41E60">
        <w:tc>
          <w:tcPr>
            <w:tcW w:w="720" w:type="dxa"/>
          </w:tcPr>
          <w:p w14:paraId="1FE04DBB" w14:textId="77777777" w:rsidR="00234CA4" w:rsidRPr="0088193B" w:rsidRDefault="00234CA4" w:rsidP="00234CA4">
            <w:pPr>
              <w:pStyle w:val="TAC"/>
            </w:pPr>
            <w:r w:rsidRPr="0088193B">
              <w:t>19</w:t>
            </w:r>
          </w:p>
        </w:tc>
        <w:tc>
          <w:tcPr>
            <w:tcW w:w="720" w:type="dxa"/>
          </w:tcPr>
          <w:p w14:paraId="7B12B088" w14:textId="77777777" w:rsidR="00234CA4" w:rsidRPr="0088193B" w:rsidRDefault="00234CA4" w:rsidP="00234CA4">
            <w:pPr>
              <w:pStyle w:val="TAC"/>
            </w:pPr>
            <w:r w:rsidRPr="0088193B">
              <w:t>35160</w:t>
            </w:r>
          </w:p>
        </w:tc>
        <w:tc>
          <w:tcPr>
            <w:tcW w:w="720" w:type="dxa"/>
          </w:tcPr>
          <w:p w14:paraId="170B5B0D" w14:textId="77777777" w:rsidR="00234CA4" w:rsidRPr="0088193B" w:rsidRDefault="00234CA4" w:rsidP="00234CA4">
            <w:pPr>
              <w:pStyle w:val="TAC"/>
            </w:pPr>
            <w:r w:rsidRPr="0088193B">
              <w:t>35160</w:t>
            </w:r>
          </w:p>
        </w:tc>
        <w:tc>
          <w:tcPr>
            <w:tcW w:w="720" w:type="dxa"/>
          </w:tcPr>
          <w:p w14:paraId="29B0CF20" w14:textId="77777777" w:rsidR="00234CA4" w:rsidRPr="0088193B" w:rsidRDefault="00234CA4" w:rsidP="00234CA4">
            <w:pPr>
              <w:pStyle w:val="TAC"/>
            </w:pPr>
            <w:r w:rsidRPr="0088193B">
              <w:t>35160</w:t>
            </w:r>
          </w:p>
        </w:tc>
        <w:tc>
          <w:tcPr>
            <w:tcW w:w="720" w:type="dxa"/>
          </w:tcPr>
          <w:p w14:paraId="7F06CA73" w14:textId="77777777" w:rsidR="00234CA4" w:rsidRPr="0088193B" w:rsidRDefault="00234CA4" w:rsidP="00234CA4">
            <w:pPr>
              <w:pStyle w:val="TAC"/>
            </w:pPr>
            <w:r w:rsidRPr="0088193B">
              <w:t>36696</w:t>
            </w:r>
          </w:p>
        </w:tc>
        <w:tc>
          <w:tcPr>
            <w:tcW w:w="720" w:type="dxa"/>
          </w:tcPr>
          <w:p w14:paraId="42919716" w14:textId="77777777" w:rsidR="00234CA4" w:rsidRPr="0088193B" w:rsidRDefault="00234CA4" w:rsidP="00234CA4">
            <w:pPr>
              <w:pStyle w:val="TAC"/>
            </w:pPr>
            <w:r w:rsidRPr="0088193B">
              <w:t>36696</w:t>
            </w:r>
          </w:p>
        </w:tc>
        <w:tc>
          <w:tcPr>
            <w:tcW w:w="720" w:type="dxa"/>
          </w:tcPr>
          <w:p w14:paraId="665E03D4" w14:textId="77777777" w:rsidR="00234CA4" w:rsidRPr="0088193B" w:rsidRDefault="00234CA4" w:rsidP="00234CA4">
            <w:pPr>
              <w:pStyle w:val="TAC"/>
            </w:pPr>
            <w:r w:rsidRPr="0088193B">
              <w:t>36696</w:t>
            </w:r>
          </w:p>
        </w:tc>
        <w:tc>
          <w:tcPr>
            <w:tcW w:w="720" w:type="dxa"/>
          </w:tcPr>
          <w:p w14:paraId="3FC5B7E1" w14:textId="77777777" w:rsidR="00234CA4" w:rsidRPr="0088193B" w:rsidRDefault="00234CA4" w:rsidP="00234CA4">
            <w:pPr>
              <w:pStyle w:val="TAC"/>
            </w:pPr>
            <w:r w:rsidRPr="0088193B">
              <w:t>37888</w:t>
            </w:r>
          </w:p>
        </w:tc>
        <w:tc>
          <w:tcPr>
            <w:tcW w:w="720" w:type="dxa"/>
          </w:tcPr>
          <w:p w14:paraId="1F2C00BE" w14:textId="77777777" w:rsidR="00234CA4" w:rsidRPr="0088193B" w:rsidRDefault="00234CA4" w:rsidP="00234CA4">
            <w:pPr>
              <w:pStyle w:val="TAC"/>
            </w:pPr>
            <w:r w:rsidRPr="0088193B">
              <w:t>37888</w:t>
            </w:r>
          </w:p>
        </w:tc>
        <w:tc>
          <w:tcPr>
            <w:tcW w:w="720" w:type="dxa"/>
          </w:tcPr>
          <w:p w14:paraId="76252FDE" w14:textId="77777777" w:rsidR="00234CA4" w:rsidRPr="0088193B" w:rsidRDefault="00234CA4" w:rsidP="00234CA4">
            <w:pPr>
              <w:pStyle w:val="TAC"/>
            </w:pPr>
            <w:r w:rsidRPr="0088193B">
              <w:t>37888</w:t>
            </w:r>
          </w:p>
        </w:tc>
        <w:tc>
          <w:tcPr>
            <w:tcW w:w="720" w:type="dxa"/>
          </w:tcPr>
          <w:p w14:paraId="0BAA565B" w14:textId="77777777" w:rsidR="00234CA4" w:rsidRPr="0088193B" w:rsidRDefault="00234CA4" w:rsidP="00234CA4">
            <w:pPr>
              <w:pStyle w:val="TAC"/>
            </w:pPr>
            <w:r w:rsidRPr="0088193B">
              <w:t>39232</w:t>
            </w:r>
          </w:p>
        </w:tc>
      </w:tr>
      <w:tr w:rsidR="00F41E60" w:rsidRPr="0088193B" w14:paraId="64F8B100" w14:textId="77777777" w:rsidTr="00F41E60">
        <w:tc>
          <w:tcPr>
            <w:tcW w:w="720" w:type="dxa"/>
          </w:tcPr>
          <w:p w14:paraId="71981318" w14:textId="77777777" w:rsidR="00234CA4" w:rsidRPr="0088193B" w:rsidRDefault="00234CA4" w:rsidP="00234CA4">
            <w:pPr>
              <w:pStyle w:val="TAC"/>
            </w:pPr>
            <w:r w:rsidRPr="0088193B">
              <w:t>20</w:t>
            </w:r>
          </w:p>
        </w:tc>
        <w:tc>
          <w:tcPr>
            <w:tcW w:w="720" w:type="dxa"/>
          </w:tcPr>
          <w:p w14:paraId="722168B1" w14:textId="77777777" w:rsidR="00234CA4" w:rsidRPr="0088193B" w:rsidRDefault="00234CA4" w:rsidP="00234CA4">
            <w:pPr>
              <w:pStyle w:val="TAC"/>
            </w:pPr>
            <w:r w:rsidRPr="0088193B">
              <w:t>37888</w:t>
            </w:r>
          </w:p>
        </w:tc>
        <w:tc>
          <w:tcPr>
            <w:tcW w:w="720" w:type="dxa"/>
          </w:tcPr>
          <w:p w14:paraId="06BA3A93" w14:textId="77777777" w:rsidR="00234CA4" w:rsidRPr="0088193B" w:rsidRDefault="00234CA4" w:rsidP="00234CA4">
            <w:pPr>
              <w:pStyle w:val="TAC"/>
            </w:pPr>
            <w:r w:rsidRPr="0088193B">
              <w:t>37888</w:t>
            </w:r>
          </w:p>
        </w:tc>
        <w:tc>
          <w:tcPr>
            <w:tcW w:w="720" w:type="dxa"/>
          </w:tcPr>
          <w:p w14:paraId="3165DF03" w14:textId="77777777" w:rsidR="00234CA4" w:rsidRPr="0088193B" w:rsidRDefault="00234CA4" w:rsidP="00234CA4">
            <w:pPr>
              <w:pStyle w:val="TAC"/>
            </w:pPr>
            <w:r w:rsidRPr="0088193B">
              <w:t>39232</w:t>
            </w:r>
          </w:p>
        </w:tc>
        <w:tc>
          <w:tcPr>
            <w:tcW w:w="720" w:type="dxa"/>
          </w:tcPr>
          <w:p w14:paraId="2C29461D" w14:textId="77777777" w:rsidR="00234CA4" w:rsidRPr="0088193B" w:rsidRDefault="00234CA4" w:rsidP="00234CA4">
            <w:pPr>
              <w:pStyle w:val="TAC"/>
            </w:pPr>
            <w:r w:rsidRPr="0088193B">
              <w:t>39232</w:t>
            </w:r>
          </w:p>
        </w:tc>
        <w:tc>
          <w:tcPr>
            <w:tcW w:w="720" w:type="dxa"/>
          </w:tcPr>
          <w:p w14:paraId="4673A013" w14:textId="77777777" w:rsidR="00234CA4" w:rsidRPr="0088193B" w:rsidRDefault="00234CA4" w:rsidP="00234CA4">
            <w:pPr>
              <w:pStyle w:val="TAC"/>
            </w:pPr>
            <w:r w:rsidRPr="0088193B">
              <w:t>39232</w:t>
            </w:r>
          </w:p>
        </w:tc>
        <w:tc>
          <w:tcPr>
            <w:tcW w:w="720" w:type="dxa"/>
          </w:tcPr>
          <w:p w14:paraId="5CD0D510" w14:textId="77777777" w:rsidR="00234CA4" w:rsidRPr="0088193B" w:rsidRDefault="00234CA4" w:rsidP="00234CA4">
            <w:pPr>
              <w:pStyle w:val="TAC"/>
            </w:pPr>
            <w:r w:rsidRPr="0088193B">
              <w:t>40576</w:t>
            </w:r>
          </w:p>
        </w:tc>
        <w:tc>
          <w:tcPr>
            <w:tcW w:w="720" w:type="dxa"/>
          </w:tcPr>
          <w:p w14:paraId="528AB0AF" w14:textId="77777777" w:rsidR="00234CA4" w:rsidRPr="0088193B" w:rsidRDefault="00234CA4" w:rsidP="00234CA4">
            <w:pPr>
              <w:pStyle w:val="TAC"/>
            </w:pPr>
            <w:r w:rsidRPr="0088193B">
              <w:t>40576</w:t>
            </w:r>
          </w:p>
        </w:tc>
        <w:tc>
          <w:tcPr>
            <w:tcW w:w="720" w:type="dxa"/>
          </w:tcPr>
          <w:p w14:paraId="2DA91CAA" w14:textId="77777777" w:rsidR="00234CA4" w:rsidRPr="0088193B" w:rsidRDefault="00234CA4" w:rsidP="00234CA4">
            <w:pPr>
              <w:pStyle w:val="TAC"/>
            </w:pPr>
            <w:r w:rsidRPr="0088193B">
              <w:t>40576</w:t>
            </w:r>
          </w:p>
        </w:tc>
        <w:tc>
          <w:tcPr>
            <w:tcW w:w="720" w:type="dxa"/>
          </w:tcPr>
          <w:p w14:paraId="4BBD7F99" w14:textId="77777777" w:rsidR="00234CA4" w:rsidRPr="0088193B" w:rsidRDefault="00234CA4" w:rsidP="00234CA4">
            <w:pPr>
              <w:pStyle w:val="TAC"/>
            </w:pPr>
            <w:r w:rsidRPr="0088193B">
              <w:t>42368</w:t>
            </w:r>
          </w:p>
        </w:tc>
        <w:tc>
          <w:tcPr>
            <w:tcW w:w="720" w:type="dxa"/>
          </w:tcPr>
          <w:p w14:paraId="3FD4E241" w14:textId="77777777" w:rsidR="00234CA4" w:rsidRPr="0088193B" w:rsidRDefault="00234CA4" w:rsidP="00234CA4">
            <w:pPr>
              <w:pStyle w:val="TAC"/>
            </w:pPr>
            <w:r w:rsidRPr="0088193B">
              <w:t>42368</w:t>
            </w:r>
          </w:p>
        </w:tc>
      </w:tr>
      <w:tr w:rsidR="00F41E60" w:rsidRPr="0088193B" w14:paraId="16B855C9" w14:textId="77777777" w:rsidTr="00F41E60">
        <w:tc>
          <w:tcPr>
            <w:tcW w:w="720" w:type="dxa"/>
          </w:tcPr>
          <w:p w14:paraId="33AB4197" w14:textId="77777777" w:rsidR="00234CA4" w:rsidRPr="0088193B" w:rsidRDefault="00234CA4" w:rsidP="00234CA4">
            <w:pPr>
              <w:pStyle w:val="TAC"/>
            </w:pPr>
            <w:r w:rsidRPr="0088193B">
              <w:t>21</w:t>
            </w:r>
          </w:p>
        </w:tc>
        <w:tc>
          <w:tcPr>
            <w:tcW w:w="720" w:type="dxa"/>
          </w:tcPr>
          <w:p w14:paraId="4C00099C" w14:textId="77777777" w:rsidR="00234CA4" w:rsidRPr="0088193B" w:rsidRDefault="00234CA4" w:rsidP="00234CA4">
            <w:pPr>
              <w:pStyle w:val="TAC"/>
            </w:pPr>
            <w:r w:rsidRPr="0088193B">
              <w:t>40576</w:t>
            </w:r>
          </w:p>
        </w:tc>
        <w:tc>
          <w:tcPr>
            <w:tcW w:w="720" w:type="dxa"/>
          </w:tcPr>
          <w:p w14:paraId="387D71A6" w14:textId="77777777" w:rsidR="00234CA4" w:rsidRPr="0088193B" w:rsidRDefault="00234CA4" w:rsidP="00234CA4">
            <w:pPr>
              <w:pStyle w:val="TAC"/>
            </w:pPr>
            <w:r w:rsidRPr="0088193B">
              <w:t>40576</w:t>
            </w:r>
          </w:p>
        </w:tc>
        <w:tc>
          <w:tcPr>
            <w:tcW w:w="720" w:type="dxa"/>
          </w:tcPr>
          <w:p w14:paraId="3F7DCE30" w14:textId="77777777" w:rsidR="00234CA4" w:rsidRPr="0088193B" w:rsidRDefault="00234CA4" w:rsidP="00234CA4">
            <w:pPr>
              <w:pStyle w:val="TAC"/>
            </w:pPr>
            <w:r w:rsidRPr="0088193B">
              <w:t>42368</w:t>
            </w:r>
          </w:p>
        </w:tc>
        <w:tc>
          <w:tcPr>
            <w:tcW w:w="720" w:type="dxa"/>
          </w:tcPr>
          <w:p w14:paraId="585BDBF5" w14:textId="77777777" w:rsidR="00234CA4" w:rsidRPr="0088193B" w:rsidRDefault="00234CA4" w:rsidP="00234CA4">
            <w:pPr>
              <w:pStyle w:val="TAC"/>
            </w:pPr>
            <w:r w:rsidRPr="0088193B">
              <w:t>42368</w:t>
            </w:r>
          </w:p>
        </w:tc>
        <w:tc>
          <w:tcPr>
            <w:tcW w:w="720" w:type="dxa"/>
          </w:tcPr>
          <w:p w14:paraId="57121BA5" w14:textId="77777777" w:rsidR="00234CA4" w:rsidRPr="0088193B" w:rsidRDefault="00234CA4" w:rsidP="00234CA4">
            <w:pPr>
              <w:pStyle w:val="TAC"/>
            </w:pPr>
            <w:r w:rsidRPr="0088193B">
              <w:t>42368</w:t>
            </w:r>
          </w:p>
        </w:tc>
        <w:tc>
          <w:tcPr>
            <w:tcW w:w="720" w:type="dxa"/>
          </w:tcPr>
          <w:p w14:paraId="6CBB7A61" w14:textId="77777777" w:rsidR="00234CA4" w:rsidRPr="0088193B" w:rsidRDefault="00234CA4" w:rsidP="00234CA4">
            <w:pPr>
              <w:pStyle w:val="TAC"/>
            </w:pPr>
            <w:r w:rsidRPr="0088193B">
              <w:t>43816</w:t>
            </w:r>
          </w:p>
        </w:tc>
        <w:tc>
          <w:tcPr>
            <w:tcW w:w="720" w:type="dxa"/>
          </w:tcPr>
          <w:p w14:paraId="6F52DB96" w14:textId="77777777" w:rsidR="00234CA4" w:rsidRPr="0088193B" w:rsidRDefault="00234CA4" w:rsidP="00234CA4">
            <w:pPr>
              <w:pStyle w:val="TAC"/>
            </w:pPr>
            <w:r w:rsidRPr="0088193B">
              <w:t>43816</w:t>
            </w:r>
          </w:p>
        </w:tc>
        <w:tc>
          <w:tcPr>
            <w:tcW w:w="720" w:type="dxa"/>
          </w:tcPr>
          <w:p w14:paraId="58BF0F8A" w14:textId="77777777" w:rsidR="00234CA4" w:rsidRPr="0088193B" w:rsidRDefault="00234CA4" w:rsidP="00234CA4">
            <w:pPr>
              <w:pStyle w:val="TAC"/>
            </w:pPr>
            <w:r w:rsidRPr="0088193B">
              <w:t>43816</w:t>
            </w:r>
          </w:p>
        </w:tc>
        <w:tc>
          <w:tcPr>
            <w:tcW w:w="720" w:type="dxa"/>
          </w:tcPr>
          <w:p w14:paraId="34C3F953" w14:textId="77777777" w:rsidR="00234CA4" w:rsidRPr="0088193B" w:rsidRDefault="00234CA4" w:rsidP="00234CA4">
            <w:pPr>
              <w:pStyle w:val="TAC"/>
            </w:pPr>
            <w:r w:rsidRPr="0088193B">
              <w:t>45352</w:t>
            </w:r>
          </w:p>
        </w:tc>
        <w:tc>
          <w:tcPr>
            <w:tcW w:w="720" w:type="dxa"/>
          </w:tcPr>
          <w:p w14:paraId="5D40B6F9" w14:textId="77777777" w:rsidR="00234CA4" w:rsidRPr="0088193B" w:rsidRDefault="00234CA4" w:rsidP="00234CA4">
            <w:pPr>
              <w:pStyle w:val="TAC"/>
            </w:pPr>
            <w:r w:rsidRPr="0088193B">
              <w:t>45352</w:t>
            </w:r>
          </w:p>
        </w:tc>
      </w:tr>
      <w:tr w:rsidR="00F41E60" w:rsidRPr="0088193B" w14:paraId="745F7712" w14:textId="77777777" w:rsidTr="00F41E60">
        <w:tc>
          <w:tcPr>
            <w:tcW w:w="720" w:type="dxa"/>
          </w:tcPr>
          <w:p w14:paraId="38BFC601" w14:textId="77777777" w:rsidR="00234CA4" w:rsidRPr="0088193B" w:rsidRDefault="00234CA4" w:rsidP="00234CA4">
            <w:pPr>
              <w:pStyle w:val="TAC"/>
            </w:pPr>
            <w:r w:rsidRPr="0088193B">
              <w:t>22</w:t>
            </w:r>
          </w:p>
        </w:tc>
        <w:tc>
          <w:tcPr>
            <w:tcW w:w="720" w:type="dxa"/>
          </w:tcPr>
          <w:p w14:paraId="301BE0DE" w14:textId="77777777" w:rsidR="00234CA4" w:rsidRPr="0088193B" w:rsidRDefault="00234CA4" w:rsidP="00234CA4">
            <w:pPr>
              <w:pStyle w:val="TAC"/>
            </w:pPr>
            <w:r w:rsidRPr="0088193B">
              <w:t>43816</w:t>
            </w:r>
          </w:p>
        </w:tc>
        <w:tc>
          <w:tcPr>
            <w:tcW w:w="720" w:type="dxa"/>
          </w:tcPr>
          <w:p w14:paraId="388E6995" w14:textId="77777777" w:rsidR="00234CA4" w:rsidRPr="0088193B" w:rsidRDefault="00234CA4" w:rsidP="00234CA4">
            <w:pPr>
              <w:pStyle w:val="TAC"/>
            </w:pPr>
            <w:r w:rsidRPr="0088193B">
              <w:t>43816</w:t>
            </w:r>
          </w:p>
        </w:tc>
        <w:tc>
          <w:tcPr>
            <w:tcW w:w="720" w:type="dxa"/>
          </w:tcPr>
          <w:p w14:paraId="4A75572A" w14:textId="77777777" w:rsidR="00234CA4" w:rsidRPr="0088193B" w:rsidRDefault="00234CA4" w:rsidP="00234CA4">
            <w:pPr>
              <w:pStyle w:val="TAC"/>
            </w:pPr>
            <w:r w:rsidRPr="0088193B">
              <w:t>45352</w:t>
            </w:r>
          </w:p>
        </w:tc>
        <w:tc>
          <w:tcPr>
            <w:tcW w:w="720" w:type="dxa"/>
          </w:tcPr>
          <w:p w14:paraId="129DBE87" w14:textId="77777777" w:rsidR="00234CA4" w:rsidRPr="0088193B" w:rsidRDefault="00234CA4" w:rsidP="00234CA4">
            <w:pPr>
              <w:pStyle w:val="TAC"/>
            </w:pPr>
            <w:r w:rsidRPr="0088193B">
              <w:t>45352</w:t>
            </w:r>
          </w:p>
        </w:tc>
        <w:tc>
          <w:tcPr>
            <w:tcW w:w="720" w:type="dxa"/>
          </w:tcPr>
          <w:p w14:paraId="48A2F378" w14:textId="77777777" w:rsidR="00234CA4" w:rsidRPr="0088193B" w:rsidRDefault="00234CA4" w:rsidP="00234CA4">
            <w:pPr>
              <w:pStyle w:val="TAC"/>
            </w:pPr>
            <w:r w:rsidRPr="0088193B">
              <w:t>45352</w:t>
            </w:r>
          </w:p>
        </w:tc>
        <w:tc>
          <w:tcPr>
            <w:tcW w:w="720" w:type="dxa"/>
          </w:tcPr>
          <w:p w14:paraId="2E6325CD" w14:textId="77777777" w:rsidR="00234CA4" w:rsidRPr="0088193B" w:rsidRDefault="00234CA4" w:rsidP="00234CA4">
            <w:pPr>
              <w:pStyle w:val="TAC"/>
            </w:pPr>
            <w:r w:rsidRPr="0088193B">
              <w:t>46888</w:t>
            </w:r>
          </w:p>
        </w:tc>
        <w:tc>
          <w:tcPr>
            <w:tcW w:w="720" w:type="dxa"/>
          </w:tcPr>
          <w:p w14:paraId="2CADEFD5" w14:textId="77777777" w:rsidR="00234CA4" w:rsidRPr="0088193B" w:rsidRDefault="00234CA4" w:rsidP="00234CA4">
            <w:pPr>
              <w:pStyle w:val="TAC"/>
            </w:pPr>
            <w:r w:rsidRPr="0088193B">
              <w:t>46888</w:t>
            </w:r>
          </w:p>
        </w:tc>
        <w:tc>
          <w:tcPr>
            <w:tcW w:w="720" w:type="dxa"/>
          </w:tcPr>
          <w:p w14:paraId="27D6875C" w14:textId="77777777" w:rsidR="00234CA4" w:rsidRPr="0088193B" w:rsidRDefault="00234CA4" w:rsidP="00234CA4">
            <w:pPr>
              <w:pStyle w:val="TAC"/>
            </w:pPr>
            <w:r w:rsidRPr="0088193B">
              <w:t>46888</w:t>
            </w:r>
          </w:p>
        </w:tc>
        <w:tc>
          <w:tcPr>
            <w:tcW w:w="720" w:type="dxa"/>
          </w:tcPr>
          <w:p w14:paraId="6C13AB1D" w14:textId="77777777" w:rsidR="00234CA4" w:rsidRPr="0088193B" w:rsidRDefault="00234CA4" w:rsidP="00234CA4">
            <w:pPr>
              <w:pStyle w:val="TAC"/>
            </w:pPr>
            <w:r w:rsidRPr="0088193B">
              <w:t>48936</w:t>
            </w:r>
          </w:p>
        </w:tc>
        <w:tc>
          <w:tcPr>
            <w:tcW w:w="720" w:type="dxa"/>
          </w:tcPr>
          <w:p w14:paraId="49985771" w14:textId="77777777" w:rsidR="00234CA4" w:rsidRPr="0088193B" w:rsidRDefault="00234CA4" w:rsidP="00234CA4">
            <w:pPr>
              <w:pStyle w:val="TAC"/>
            </w:pPr>
            <w:r w:rsidRPr="0088193B">
              <w:t>48936</w:t>
            </w:r>
          </w:p>
        </w:tc>
      </w:tr>
      <w:tr w:rsidR="00F41E60" w:rsidRPr="0088193B" w14:paraId="5AF397F1" w14:textId="77777777" w:rsidTr="00F41E60">
        <w:tc>
          <w:tcPr>
            <w:tcW w:w="720" w:type="dxa"/>
          </w:tcPr>
          <w:p w14:paraId="0D67D265" w14:textId="77777777" w:rsidR="00234CA4" w:rsidRPr="0088193B" w:rsidRDefault="00234CA4" w:rsidP="00234CA4">
            <w:pPr>
              <w:pStyle w:val="TAC"/>
            </w:pPr>
            <w:r w:rsidRPr="0088193B">
              <w:t>23</w:t>
            </w:r>
          </w:p>
        </w:tc>
        <w:tc>
          <w:tcPr>
            <w:tcW w:w="720" w:type="dxa"/>
          </w:tcPr>
          <w:p w14:paraId="62FF330C" w14:textId="77777777" w:rsidR="00234CA4" w:rsidRPr="0088193B" w:rsidRDefault="00234CA4" w:rsidP="00234CA4">
            <w:pPr>
              <w:pStyle w:val="TAC"/>
            </w:pPr>
            <w:r w:rsidRPr="0088193B">
              <w:t>46888</w:t>
            </w:r>
          </w:p>
        </w:tc>
        <w:tc>
          <w:tcPr>
            <w:tcW w:w="720" w:type="dxa"/>
          </w:tcPr>
          <w:p w14:paraId="735642B3" w14:textId="77777777" w:rsidR="00234CA4" w:rsidRPr="0088193B" w:rsidRDefault="00234CA4" w:rsidP="00234CA4">
            <w:pPr>
              <w:pStyle w:val="TAC"/>
            </w:pPr>
            <w:r w:rsidRPr="0088193B">
              <w:t>46888</w:t>
            </w:r>
          </w:p>
        </w:tc>
        <w:tc>
          <w:tcPr>
            <w:tcW w:w="720" w:type="dxa"/>
          </w:tcPr>
          <w:p w14:paraId="4F49CA15" w14:textId="77777777" w:rsidR="00234CA4" w:rsidRPr="0088193B" w:rsidRDefault="00234CA4" w:rsidP="00234CA4">
            <w:pPr>
              <w:pStyle w:val="TAC"/>
            </w:pPr>
            <w:r w:rsidRPr="0088193B">
              <w:t>46888</w:t>
            </w:r>
          </w:p>
        </w:tc>
        <w:tc>
          <w:tcPr>
            <w:tcW w:w="720" w:type="dxa"/>
          </w:tcPr>
          <w:p w14:paraId="5CDA679C" w14:textId="77777777" w:rsidR="00234CA4" w:rsidRPr="0088193B" w:rsidRDefault="00234CA4" w:rsidP="00234CA4">
            <w:pPr>
              <w:pStyle w:val="TAC"/>
            </w:pPr>
            <w:r w:rsidRPr="0088193B">
              <w:t>48936</w:t>
            </w:r>
          </w:p>
        </w:tc>
        <w:tc>
          <w:tcPr>
            <w:tcW w:w="720" w:type="dxa"/>
          </w:tcPr>
          <w:p w14:paraId="41C5BFA9" w14:textId="77777777" w:rsidR="00234CA4" w:rsidRPr="0088193B" w:rsidRDefault="00234CA4" w:rsidP="00234CA4">
            <w:pPr>
              <w:pStyle w:val="TAC"/>
            </w:pPr>
            <w:r w:rsidRPr="0088193B">
              <w:t>48936</w:t>
            </w:r>
          </w:p>
        </w:tc>
        <w:tc>
          <w:tcPr>
            <w:tcW w:w="720" w:type="dxa"/>
          </w:tcPr>
          <w:p w14:paraId="5A569720" w14:textId="77777777" w:rsidR="00234CA4" w:rsidRPr="0088193B" w:rsidRDefault="00234CA4" w:rsidP="00234CA4">
            <w:pPr>
              <w:pStyle w:val="TAC"/>
            </w:pPr>
            <w:r w:rsidRPr="0088193B">
              <w:t>48936</w:t>
            </w:r>
          </w:p>
        </w:tc>
        <w:tc>
          <w:tcPr>
            <w:tcW w:w="720" w:type="dxa"/>
          </w:tcPr>
          <w:p w14:paraId="46F09392" w14:textId="77777777" w:rsidR="00234CA4" w:rsidRPr="0088193B" w:rsidRDefault="00234CA4" w:rsidP="00234CA4">
            <w:pPr>
              <w:pStyle w:val="TAC"/>
            </w:pPr>
            <w:r w:rsidRPr="0088193B">
              <w:t>51024</w:t>
            </w:r>
          </w:p>
        </w:tc>
        <w:tc>
          <w:tcPr>
            <w:tcW w:w="720" w:type="dxa"/>
          </w:tcPr>
          <w:p w14:paraId="165A25ED" w14:textId="77777777" w:rsidR="00234CA4" w:rsidRPr="0088193B" w:rsidRDefault="00234CA4" w:rsidP="00234CA4">
            <w:pPr>
              <w:pStyle w:val="TAC"/>
            </w:pPr>
            <w:r w:rsidRPr="0088193B">
              <w:t>51024</w:t>
            </w:r>
          </w:p>
        </w:tc>
        <w:tc>
          <w:tcPr>
            <w:tcW w:w="720" w:type="dxa"/>
          </w:tcPr>
          <w:p w14:paraId="1B6DBF6E" w14:textId="77777777" w:rsidR="00234CA4" w:rsidRPr="0088193B" w:rsidRDefault="00234CA4" w:rsidP="00234CA4">
            <w:pPr>
              <w:pStyle w:val="TAC"/>
            </w:pPr>
            <w:r w:rsidRPr="0088193B">
              <w:t>51024</w:t>
            </w:r>
          </w:p>
        </w:tc>
        <w:tc>
          <w:tcPr>
            <w:tcW w:w="720" w:type="dxa"/>
          </w:tcPr>
          <w:p w14:paraId="5C5599A1" w14:textId="77777777" w:rsidR="00234CA4" w:rsidRPr="0088193B" w:rsidRDefault="00234CA4" w:rsidP="00234CA4">
            <w:pPr>
              <w:pStyle w:val="TAC"/>
            </w:pPr>
            <w:r w:rsidRPr="0088193B">
              <w:t>51024</w:t>
            </w:r>
          </w:p>
        </w:tc>
      </w:tr>
      <w:tr w:rsidR="00F41E60" w:rsidRPr="0088193B" w14:paraId="4EA6296D" w14:textId="77777777" w:rsidTr="00F41E60">
        <w:tc>
          <w:tcPr>
            <w:tcW w:w="720" w:type="dxa"/>
          </w:tcPr>
          <w:p w14:paraId="4E18EC51" w14:textId="77777777" w:rsidR="00234CA4" w:rsidRPr="0088193B" w:rsidRDefault="00234CA4" w:rsidP="00234CA4">
            <w:pPr>
              <w:pStyle w:val="TAC"/>
            </w:pPr>
            <w:r w:rsidRPr="0088193B">
              <w:t>24</w:t>
            </w:r>
          </w:p>
        </w:tc>
        <w:tc>
          <w:tcPr>
            <w:tcW w:w="720" w:type="dxa"/>
          </w:tcPr>
          <w:p w14:paraId="2D2EAB41" w14:textId="77777777" w:rsidR="00234CA4" w:rsidRPr="0088193B" w:rsidRDefault="00234CA4" w:rsidP="00234CA4">
            <w:pPr>
              <w:pStyle w:val="TAC"/>
            </w:pPr>
            <w:r w:rsidRPr="0088193B">
              <w:t>48936</w:t>
            </w:r>
          </w:p>
        </w:tc>
        <w:tc>
          <w:tcPr>
            <w:tcW w:w="720" w:type="dxa"/>
          </w:tcPr>
          <w:p w14:paraId="726CAF8E" w14:textId="77777777" w:rsidR="00234CA4" w:rsidRPr="0088193B" w:rsidRDefault="00234CA4" w:rsidP="00234CA4">
            <w:pPr>
              <w:pStyle w:val="TAC"/>
            </w:pPr>
            <w:r w:rsidRPr="0088193B">
              <w:t>51024</w:t>
            </w:r>
          </w:p>
        </w:tc>
        <w:tc>
          <w:tcPr>
            <w:tcW w:w="720" w:type="dxa"/>
          </w:tcPr>
          <w:p w14:paraId="4E97DDB6" w14:textId="77777777" w:rsidR="00234CA4" w:rsidRPr="0088193B" w:rsidRDefault="00234CA4" w:rsidP="00234CA4">
            <w:pPr>
              <w:pStyle w:val="TAC"/>
            </w:pPr>
            <w:r w:rsidRPr="0088193B">
              <w:t>51024</w:t>
            </w:r>
          </w:p>
        </w:tc>
        <w:tc>
          <w:tcPr>
            <w:tcW w:w="720" w:type="dxa"/>
          </w:tcPr>
          <w:p w14:paraId="33216429" w14:textId="77777777" w:rsidR="00234CA4" w:rsidRPr="0088193B" w:rsidRDefault="00234CA4" w:rsidP="00234CA4">
            <w:pPr>
              <w:pStyle w:val="TAC"/>
            </w:pPr>
            <w:r w:rsidRPr="0088193B">
              <w:t>51024</w:t>
            </w:r>
          </w:p>
        </w:tc>
        <w:tc>
          <w:tcPr>
            <w:tcW w:w="720" w:type="dxa"/>
          </w:tcPr>
          <w:p w14:paraId="230C58F4" w14:textId="77777777" w:rsidR="00234CA4" w:rsidRPr="0088193B" w:rsidRDefault="00234CA4" w:rsidP="00234CA4">
            <w:pPr>
              <w:pStyle w:val="TAC"/>
            </w:pPr>
            <w:r w:rsidRPr="0088193B">
              <w:t>52752</w:t>
            </w:r>
          </w:p>
        </w:tc>
        <w:tc>
          <w:tcPr>
            <w:tcW w:w="720" w:type="dxa"/>
          </w:tcPr>
          <w:p w14:paraId="2BBD5D3C" w14:textId="77777777" w:rsidR="00234CA4" w:rsidRPr="0088193B" w:rsidRDefault="00234CA4" w:rsidP="00234CA4">
            <w:pPr>
              <w:pStyle w:val="TAC"/>
            </w:pPr>
            <w:r w:rsidRPr="0088193B">
              <w:t>52752</w:t>
            </w:r>
          </w:p>
        </w:tc>
        <w:tc>
          <w:tcPr>
            <w:tcW w:w="720" w:type="dxa"/>
          </w:tcPr>
          <w:p w14:paraId="1AAEA369" w14:textId="77777777" w:rsidR="00234CA4" w:rsidRPr="0088193B" w:rsidRDefault="00234CA4" w:rsidP="00234CA4">
            <w:pPr>
              <w:pStyle w:val="TAC"/>
            </w:pPr>
            <w:r w:rsidRPr="0088193B">
              <w:t>52752</w:t>
            </w:r>
          </w:p>
        </w:tc>
        <w:tc>
          <w:tcPr>
            <w:tcW w:w="720" w:type="dxa"/>
          </w:tcPr>
          <w:p w14:paraId="38BFBA1A" w14:textId="77777777" w:rsidR="00234CA4" w:rsidRPr="0088193B" w:rsidRDefault="00234CA4" w:rsidP="00234CA4">
            <w:pPr>
              <w:pStyle w:val="TAC"/>
            </w:pPr>
            <w:r w:rsidRPr="0088193B">
              <w:t>52752</w:t>
            </w:r>
          </w:p>
        </w:tc>
        <w:tc>
          <w:tcPr>
            <w:tcW w:w="720" w:type="dxa"/>
          </w:tcPr>
          <w:p w14:paraId="2E5351CF" w14:textId="77777777" w:rsidR="00234CA4" w:rsidRPr="0088193B" w:rsidRDefault="00234CA4" w:rsidP="00234CA4">
            <w:pPr>
              <w:pStyle w:val="TAC"/>
            </w:pPr>
            <w:r w:rsidRPr="0088193B">
              <w:t>55056</w:t>
            </w:r>
          </w:p>
        </w:tc>
        <w:tc>
          <w:tcPr>
            <w:tcW w:w="720" w:type="dxa"/>
          </w:tcPr>
          <w:p w14:paraId="4D764E49" w14:textId="77777777" w:rsidR="00234CA4" w:rsidRPr="0088193B" w:rsidRDefault="00234CA4" w:rsidP="00234CA4">
            <w:pPr>
              <w:pStyle w:val="TAC"/>
            </w:pPr>
            <w:r w:rsidRPr="0088193B">
              <w:t>55056</w:t>
            </w:r>
          </w:p>
        </w:tc>
      </w:tr>
      <w:tr w:rsidR="00F41E60" w:rsidRPr="0088193B" w14:paraId="13D5635C" w14:textId="77777777" w:rsidTr="00F41E60">
        <w:tc>
          <w:tcPr>
            <w:tcW w:w="720" w:type="dxa"/>
          </w:tcPr>
          <w:p w14:paraId="57900B72" w14:textId="77777777" w:rsidR="00234CA4" w:rsidRPr="0088193B" w:rsidRDefault="00234CA4" w:rsidP="00234CA4">
            <w:pPr>
              <w:pStyle w:val="TAC"/>
            </w:pPr>
            <w:r w:rsidRPr="0088193B">
              <w:t>25</w:t>
            </w:r>
          </w:p>
        </w:tc>
        <w:tc>
          <w:tcPr>
            <w:tcW w:w="720" w:type="dxa"/>
          </w:tcPr>
          <w:p w14:paraId="4C13EDE1" w14:textId="77777777" w:rsidR="00234CA4" w:rsidRPr="0088193B" w:rsidRDefault="00234CA4" w:rsidP="00234CA4">
            <w:pPr>
              <w:pStyle w:val="TAC"/>
            </w:pPr>
            <w:r w:rsidRPr="0088193B">
              <w:t>51024</w:t>
            </w:r>
          </w:p>
        </w:tc>
        <w:tc>
          <w:tcPr>
            <w:tcW w:w="720" w:type="dxa"/>
          </w:tcPr>
          <w:p w14:paraId="3399A5EF" w14:textId="77777777" w:rsidR="00234CA4" w:rsidRPr="0088193B" w:rsidRDefault="00234CA4" w:rsidP="00234CA4">
            <w:pPr>
              <w:pStyle w:val="TAC"/>
            </w:pPr>
            <w:r w:rsidRPr="0088193B">
              <w:t>52752</w:t>
            </w:r>
          </w:p>
        </w:tc>
        <w:tc>
          <w:tcPr>
            <w:tcW w:w="720" w:type="dxa"/>
          </w:tcPr>
          <w:p w14:paraId="287F8975" w14:textId="77777777" w:rsidR="00234CA4" w:rsidRPr="0088193B" w:rsidRDefault="00234CA4" w:rsidP="00234CA4">
            <w:pPr>
              <w:pStyle w:val="TAC"/>
            </w:pPr>
            <w:r w:rsidRPr="0088193B">
              <w:t>52752</w:t>
            </w:r>
          </w:p>
        </w:tc>
        <w:tc>
          <w:tcPr>
            <w:tcW w:w="720" w:type="dxa"/>
          </w:tcPr>
          <w:p w14:paraId="3FC919DB" w14:textId="77777777" w:rsidR="00234CA4" w:rsidRPr="0088193B" w:rsidRDefault="00234CA4" w:rsidP="00234CA4">
            <w:pPr>
              <w:pStyle w:val="TAC"/>
            </w:pPr>
            <w:r w:rsidRPr="0088193B">
              <w:t>52752</w:t>
            </w:r>
          </w:p>
        </w:tc>
        <w:tc>
          <w:tcPr>
            <w:tcW w:w="720" w:type="dxa"/>
          </w:tcPr>
          <w:p w14:paraId="20F1C3EC" w14:textId="77777777" w:rsidR="00234CA4" w:rsidRPr="0088193B" w:rsidRDefault="00234CA4" w:rsidP="00234CA4">
            <w:pPr>
              <w:pStyle w:val="TAC"/>
            </w:pPr>
            <w:r w:rsidRPr="0088193B">
              <w:t>55056</w:t>
            </w:r>
          </w:p>
        </w:tc>
        <w:tc>
          <w:tcPr>
            <w:tcW w:w="720" w:type="dxa"/>
          </w:tcPr>
          <w:p w14:paraId="75F5F4A5" w14:textId="77777777" w:rsidR="00234CA4" w:rsidRPr="0088193B" w:rsidRDefault="00234CA4" w:rsidP="00234CA4">
            <w:pPr>
              <w:pStyle w:val="TAC"/>
            </w:pPr>
            <w:r w:rsidRPr="0088193B">
              <w:t>55056</w:t>
            </w:r>
          </w:p>
        </w:tc>
        <w:tc>
          <w:tcPr>
            <w:tcW w:w="720" w:type="dxa"/>
          </w:tcPr>
          <w:p w14:paraId="77B75BD1" w14:textId="77777777" w:rsidR="00234CA4" w:rsidRPr="0088193B" w:rsidRDefault="00234CA4" w:rsidP="00234CA4">
            <w:pPr>
              <w:pStyle w:val="TAC"/>
            </w:pPr>
            <w:r w:rsidRPr="0088193B">
              <w:t>55056</w:t>
            </w:r>
          </w:p>
        </w:tc>
        <w:tc>
          <w:tcPr>
            <w:tcW w:w="720" w:type="dxa"/>
          </w:tcPr>
          <w:p w14:paraId="504A671F" w14:textId="77777777" w:rsidR="00234CA4" w:rsidRPr="0088193B" w:rsidRDefault="00234CA4" w:rsidP="00234CA4">
            <w:pPr>
              <w:pStyle w:val="TAC"/>
            </w:pPr>
            <w:r w:rsidRPr="0088193B">
              <w:t>55056</w:t>
            </w:r>
          </w:p>
        </w:tc>
        <w:tc>
          <w:tcPr>
            <w:tcW w:w="720" w:type="dxa"/>
          </w:tcPr>
          <w:p w14:paraId="5162F663" w14:textId="77777777" w:rsidR="00234CA4" w:rsidRPr="0088193B" w:rsidRDefault="00234CA4" w:rsidP="00234CA4">
            <w:pPr>
              <w:pStyle w:val="TAC"/>
            </w:pPr>
            <w:r w:rsidRPr="0088193B">
              <w:t>57336</w:t>
            </w:r>
          </w:p>
        </w:tc>
        <w:tc>
          <w:tcPr>
            <w:tcW w:w="720" w:type="dxa"/>
          </w:tcPr>
          <w:p w14:paraId="5C9323E8" w14:textId="77777777" w:rsidR="00234CA4" w:rsidRPr="0088193B" w:rsidRDefault="00234CA4" w:rsidP="00234CA4">
            <w:pPr>
              <w:pStyle w:val="TAC"/>
            </w:pPr>
            <w:r w:rsidRPr="0088193B">
              <w:t>57336</w:t>
            </w:r>
          </w:p>
        </w:tc>
      </w:tr>
      <w:tr w:rsidR="00F41E60" w:rsidRPr="0088193B" w14:paraId="5FEF4574" w14:textId="77777777" w:rsidTr="00F41E60">
        <w:tc>
          <w:tcPr>
            <w:tcW w:w="720" w:type="dxa"/>
          </w:tcPr>
          <w:p w14:paraId="7C517F5C" w14:textId="77777777" w:rsidR="00234CA4" w:rsidRPr="0088193B" w:rsidRDefault="00234CA4" w:rsidP="00234CA4">
            <w:pPr>
              <w:pStyle w:val="TAC"/>
            </w:pPr>
            <w:r w:rsidRPr="0088193B">
              <w:t>26</w:t>
            </w:r>
          </w:p>
        </w:tc>
        <w:tc>
          <w:tcPr>
            <w:tcW w:w="720" w:type="dxa"/>
          </w:tcPr>
          <w:p w14:paraId="5D8FDC70" w14:textId="77777777" w:rsidR="00234CA4" w:rsidRPr="0088193B" w:rsidRDefault="00234CA4" w:rsidP="00234CA4">
            <w:pPr>
              <w:pStyle w:val="TAC"/>
            </w:pPr>
            <w:r w:rsidRPr="0088193B">
              <w:t>59256</w:t>
            </w:r>
          </w:p>
        </w:tc>
        <w:tc>
          <w:tcPr>
            <w:tcW w:w="720" w:type="dxa"/>
          </w:tcPr>
          <w:p w14:paraId="7308A3CE" w14:textId="77777777" w:rsidR="00234CA4" w:rsidRPr="0088193B" w:rsidRDefault="00234CA4" w:rsidP="00234CA4">
            <w:pPr>
              <w:pStyle w:val="TAC"/>
            </w:pPr>
            <w:r w:rsidRPr="0088193B">
              <w:t>59256</w:t>
            </w:r>
          </w:p>
        </w:tc>
        <w:tc>
          <w:tcPr>
            <w:tcW w:w="720" w:type="dxa"/>
          </w:tcPr>
          <w:p w14:paraId="2D80FDFD" w14:textId="77777777" w:rsidR="00234CA4" w:rsidRPr="0088193B" w:rsidRDefault="00234CA4" w:rsidP="00234CA4">
            <w:pPr>
              <w:pStyle w:val="TAC"/>
            </w:pPr>
            <w:r w:rsidRPr="0088193B">
              <w:t>61664</w:t>
            </w:r>
          </w:p>
        </w:tc>
        <w:tc>
          <w:tcPr>
            <w:tcW w:w="720" w:type="dxa"/>
          </w:tcPr>
          <w:p w14:paraId="489C98F8" w14:textId="77777777" w:rsidR="00234CA4" w:rsidRPr="0088193B" w:rsidRDefault="00234CA4" w:rsidP="00234CA4">
            <w:pPr>
              <w:pStyle w:val="TAC"/>
            </w:pPr>
            <w:r w:rsidRPr="0088193B">
              <w:t>61664</w:t>
            </w:r>
          </w:p>
        </w:tc>
        <w:tc>
          <w:tcPr>
            <w:tcW w:w="720" w:type="dxa"/>
          </w:tcPr>
          <w:p w14:paraId="3AA53591" w14:textId="77777777" w:rsidR="00234CA4" w:rsidRPr="0088193B" w:rsidRDefault="00234CA4" w:rsidP="00234CA4">
            <w:pPr>
              <w:pStyle w:val="TAC"/>
            </w:pPr>
            <w:r w:rsidRPr="0088193B">
              <w:t>61664</w:t>
            </w:r>
          </w:p>
        </w:tc>
        <w:tc>
          <w:tcPr>
            <w:tcW w:w="720" w:type="dxa"/>
          </w:tcPr>
          <w:p w14:paraId="6F04BC7C" w14:textId="77777777" w:rsidR="00234CA4" w:rsidRPr="0088193B" w:rsidRDefault="00234CA4" w:rsidP="00234CA4">
            <w:pPr>
              <w:pStyle w:val="TAC"/>
            </w:pPr>
            <w:r w:rsidRPr="0088193B">
              <w:t>63776</w:t>
            </w:r>
          </w:p>
        </w:tc>
        <w:tc>
          <w:tcPr>
            <w:tcW w:w="720" w:type="dxa"/>
          </w:tcPr>
          <w:p w14:paraId="23BFE5D2" w14:textId="77777777" w:rsidR="00234CA4" w:rsidRPr="0088193B" w:rsidRDefault="00234CA4" w:rsidP="00234CA4">
            <w:pPr>
              <w:pStyle w:val="TAC"/>
            </w:pPr>
            <w:r w:rsidRPr="0088193B">
              <w:t>63776</w:t>
            </w:r>
          </w:p>
        </w:tc>
        <w:tc>
          <w:tcPr>
            <w:tcW w:w="720" w:type="dxa"/>
          </w:tcPr>
          <w:p w14:paraId="13E07E09" w14:textId="77777777" w:rsidR="00234CA4" w:rsidRPr="0088193B" w:rsidRDefault="00234CA4" w:rsidP="00234CA4">
            <w:pPr>
              <w:pStyle w:val="TAC"/>
            </w:pPr>
            <w:r w:rsidRPr="0088193B">
              <w:t>63776</w:t>
            </w:r>
          </w:p>
        </w:tc>
        <w:tc>
          <w:tcPr>
            <w:tcW w:w="720" w:type="dxa"/>
          </w:tcPr>
          <w:p w14:paraId="264FE375" w14:textId="77777777" w:rsidR="00234CA4" w:rsidRPr="0088193B" w:rsidRDefault="00234CA4" w:rsidP="00234CA4">
            <w:pPr>
              <w:pStyle w:val="TAC"/>
            </w:pPr>
            <w:r w:rsidRPr="0088193B">
              <w:t>66592</w:t>
            </w:r>
          </w:p>
        </w:tc>
        <w:tc>
          <w:tcPr>
            <w:tcW w:w="720" w:type="dxa"/>
          </w:tcPr>
          <w:p w14:paraId="61D5BE38" w14:textId="77777777" w:rsidR="00234CA4" w:rsidRPr="0088193B" w:rsidRDefault="00234CA4" w:rsidP="00234CA4">
            <w:pPr>
              <w:pStyle w:val="TAC"/>
            </w:pPr>
            <w:r w:rsidRPr="0088193B">
              <w:t>66592</w:t>
            </w:r>
          </w:p>
        </w:tc>
      </w:tr>
      <w:tr w:rsidR="00234CA4" w:rsidRPr="0088193B" w14:paraId="41EC9C1D" w14:textId="77777777" w:rsidTr="00F41E60">
        <w:tc>
          <w:tcPr>
            <w:tcW w:w="720" w:type="dxa"/>
            <w:vMerge w:val="restart"/>
            <w:vAlign w:val="center"/>
          </w:tcPr>
          <w:p w14:paraId="79486E8B" w14:textId="77777777" w:rsidR="00234CA4" w:rsidRPr="0088193B" w:rsidRDefault="00234CA4" w:rsidP="00234CA4">
            <w:pPr>
              <w:pStyle w:val="TAH"/>
            </w:pPr>
            <w:r w:rsidRPr="0088193B">
              <w:rPr>
                <w:position w:val="-10"/>
              </w:rPr>
              <w:object w:dxaOrig="400" w:dyaOrig="340" w14:anchorId="27669B3D">
                <v:shape id="_x0000_i1963" type="#_x0000_t75" style="width:20.25pt;height:16.5pt" o:ole="">
                  <v:imagedata r:id="rId598" o:title=""/>
                </v:shape>
                <o:OLEObject Type="Embed" ProgID="Equation.3" ShapeID="_x0000_i1963" DrawAspect="Content" ObjectID="_1799746453" r:id="rId1048"/>
              </w:object>
            </w:r>
          </w:p>
        </w:tc>
        <w:tc>
          <w:tcPr>
            <w:tcW w:w="7200" w:type="dxa"/>
            <w:gridSpan w:val="10"/>
          </w:tcPr>
          <w:p w14:paraId="6AC5D0EA" w14:textId="77777777" w:rsidR="00234CA4" w:rsidRPr="0088193B" w:rsidRDefault="00234CA4" w:rsidP="00234CA4">
            <w:pPr>
              <w:pStyle w:val="TAH"/>
            </w:pPr>
            <w:r w:rsidRPr="0088193B">
              <w:rPr>
                <w:position w:val="-10"/>
              </w:rPr>
              <w:object w:dxaOrig="480" w:dyaOrig="340" w14:anchorId="265E3E8A">
                <v:shape id="_x0000_i1964" type="#_x0000_t75" style="width:24.75pt;height:16.5pt" o:ole="">
                  <v:imagedata r:id="rId182" o:title=""/>
                </v:shape>
                <o:OLEObject Type="Embed" ProgID="Equation.3" ShapeID="_x0000_i1964" DrawAspect="Content" ObjectID="_1799746454" r:id="rId1049"/>
              </w:object>
            </w:r>
          </w:p>
        </w:tc>
      </w:tr>
      <w:tr w:rsidR="00F41E60" w:rsidRPr="0088193B" w14:paraId="1F9CA830" w14:textId="77777777" w:rsidTr="00F41E60">
        <w:tc>
          <w:tcPr>
            <w:tcW w:w="720" w:type="dxa"/>
            <w:vMerge/>
          </w:tcPr>
          <w:p w14:paraId="2D2DEF29" w14:textId="77777777" w:rsidR="00234CA4" w:rsidRPr="0088193B" w:rsidRDefault="00234CA4" w:rsidP="00234CA4">
            <w:pPr>
              <w:pStyle w:val="TAH"/>
            </w:pPr>
          </w:p>
        </w:tc>
        <w:tc>
          <w:tcPr>
            <w:tcW w:w="720" w:type="dxa"/>
          </w:tcPr>
          <w:p w14:paraId="563CBD94" w14:textId="77777777" w:rsidR="00234CA4" w:rsidRPr="0088193B" w:rsidRDefault="00234CA4" w:rsidP="00234CA4">
            <w:pPr>
              <w:pStyle w:val="TAH"/>
            </w:pPr>
            <w:r w:rsidRPr="0088193B">
              <w:t>91</w:t>
            </w:r>
          </w:p>
        </w:tc>
        <w:tc>
          <w:tcPr>
            <w:tcW w:w="720" w:type="dxa"/>
          </w:tcPr>
          <w:p w14:paraId="7341ADC1" w14:textId="77777777" w:rsidR="00234CA4" w:rsidRPr="0088193B" w:rsidRDefault="00234CA4" w:rsidP="00234CA4">
            <w:pPr>
              <w:pStyle w:val="TAH"/>
            </w:pPr>
            <w:r w:rsidRPr="0088193B">
              <w:t>92</w:t>
            </w:r>
          </w:p>
        </w:tc>
        <w:tc>
          <w:tcPr>
            <w:tcW w:w="720" w:type="dxa"/>
          </w:tcPr>
          <w:p w14:paraId="39B3C0E5" w14:textId="77777777" w:rsidR="00234CA4" w:rsidRPr="0088193B" w:rsidRDefault="00234CA4" w:rsidP="00234CA4">
            <w:pPr>
              <w:pStyle w:val="TAH"/>
            </w:pPr>
            <w:r w:rsidRPr="0088193B">
              <w:t>93</w:t>
            </w:r>
          </w:p>
        </w:tc>
        <w:tc>
          <w:tcPr>
            <w:tcW w:w="720" w:type="dxa"/>
          </w:tcPr>
          <w:p w14:paraId="3FFBEDBA" w14:textId="77777777" w:rsidR="00234CA4" w:rsidRPr="0088193B" w:rsidRDefault="00234CA4" w:rsidP="00234CA4">
            <w:pPr>
              <w:pStyle w:val="TAH"/>
            </w:pPr>
            <w:r w:rsidRPr="0088193B">
              <w:t>94</w:t>
            </w:r>
          </w:p>
        </w:tc>
        <w:tc>
          <w:tcPr>
            <w:tcW w:w="720" w:type="dxa"/>
          </w:tcPr>
          <w:p w14:paraId="3EDBDEEC" w14:textId="77777777" w:rsidR="00234CA4" w:rsidRPr="0088193B" w:rsidRDefault="00234CA4" w:rsidP="00234CA4">
            <w:pPr>
              <w:pStyle w:val="TAH"/>
            </w:pPr>
            <w:r w:rsidRPr="0088193B">
              <w:t>95</w:t>
            </w:r>
          </w:p>
        </w:tc>
        <w:tc>
          <w:tcPr>
            <w:tcW w:w="720" w:type="dxa"/>
          </w:tcPr>
          <w:p w14:paraId="1403E239" w14:textId="77777777" w:rsidR="00234CA4" w:rsidRPr="0088193B" w:rsidRDefault="00234CA4" w:rsidP="00234CA4">
            <w:pPr>
              <w:pStyle w:val="TAH"/>
            </w:pPr>
            <w:r w:rsidRPr="0088193B">
              <w:t>96</w:t>
            </w:r>
          </w:p>
        </w:tc>
        <w:tc>
          <w:tcPr>
            <w:tcW w:w="720" w:type="dxa"/>
          </w:tcPr>
          <w:p w14:paraId="740A5A0E" w14:textId="77777777" w:rsidR="00234CA4" w:rsidRPr="0088193B" w:rsidRDefault="00234CA4" w:rsidP="00234CA4">
            <w:pPr>
              <w:pStyle w:val="TAH"/>
            </w:pPr>
            <w:r w:rsidRPr="0088193B">
              <w:t>97</w:t>
            </w:r>
          </w:p>
        </w:tc>
        <w:tc>
          <w:tcPr>
            <w:tcW w:w="720" w:type="dxa"/>
          </w:tcPr>
          <w:p w14:paraId="4C2DB183" w14:textId="77777777" w:rsidR="00234CA4" w:rsidRPr="0088193B" w:rsidRDefault="00234CA4" w:rsidP="00234CA4">
            <w:pPr>
              <w:pStyle w:val="TAH"/>
            </w:pPr>
            <w:r w:rsidRPr="0088193B">
              <w:t>98</w:t>
            </w:r>
          </w:p>
        </w:tc>
        <w:tc>
          <w:tcPr>
            <w:tcW w:w="720" w:type="dxa"/>
          </w:tcPr>
          <w:p w14:paraId="0FFFD41F" w14:textId="77777777" w:rsidR="00234CA4" w:rsidRPr="0088193B" w:rsidRDefault="00234CA4" w:rsidP="00234CA4">
            <w:pPr>
              <w:pStyle w:val="TAH"/>
            </w:pPr>
            <w:r w:rsidRPr="0088193B">
              <w:t>99</w:t>
            </w:r>
          </w:p>
        </w:tc>
        <w:tc>
          <w:tcPr>
            <w:tcW w:w="720" w:type="dxa"/>
          </w:tcPr>
          <w:p w14:paraId="64796175" w14:textId="77777777" w:rsidR="00234CA4" w:rsidRPr="0088193B" w:rsidRDefault="00234CA4" w:rsidP="00234CA4">
            <w:pPr>
              <w:pStyle w:val="TAH"/>
            </w:pPr>
            <w:r w:rsidRPr="0088193B">
              <w:t>100</w:t>
            </w:r>
          </w:p>
        </w:tc>
      </w:tr>
      <w:tr w:rsidR="00F41E60" w:rsidRPr="0088193B" w14:paraId="7000F405" w14:textId="77777777" w:rsidTr="00F41E60">
        <w:tc>
          <w:tcPr>
            <w:tcW w:w="720" w:type="dxa"/>
          </w:tcPr>
          <w:p w14:paraId="57ECF561" w14:textId="77777777" w:rsidR="00234CA4" w:rsidRPr="0088193B" w:rsidRDefault="00234CA4" w:rsidP="00234CA4">
            <w:pPr>
              <w:pStyle w:val="TAC"/>
            </w:pPr>
            <w:r w:rsidRPr="0088193B">
              <w:t>0</w:t>
            </w:r>
          </w:p>
        </w:tc>
        <w:tc>
          <w:tcPr>
            <w:tcW w:w="720" w:type="dxa"/>
          </w:tcPr>
          <w:p w14:paraId="388E7011" w14:textId="77777777" w:rsidR="00234CA4" w:rsidRPr="0088193B" w:rsidRDefault="00234CA4" w:rsidP="00234CA4">
            <w:pPr>
              <w:pStyle w:val="TAC"/>
            </w:pPr>
            <w:r w:rsidRPr="0088193B">
              <w:t>2536</w:t>
            </w:r>
          </w:p>
        </w:tc>
        <w:tc>
          <w:tcPr>
            <w:tcW w:w="720" w:type="dxa"/>
          </w:tcPr>
          <w:p w14:paraId="4B6E103F" w14:textId="77777777" w:rsidR="00234CA4" w:rsidRPr="0088193B" w:rsidRDefault="00234CA4" w:rsidP="00234CA4">
            <w:pPr>
              <w:pStyle w:val="TAC"/>
            </w:pPr>
            <w:r w:rsidRPr="0088193B">
              <w:t>2536</w:t>
            </w:r>
          </w:p>
        </w:tc>
        <w:tc>
          <w:tcPr>
            <w:tcW w:w="720" w:type="dxa"/>
          </w:tcPr>
          <w:p w14:paraId="58721315" w14:textId="77777777" w:rsidR="00234CA4" w:rsidRPr="0088193B" w:rsidRDefault="00234CA4" w:rsidP="00234CA4">
            <w:pPr>
              <w:pStyle w:val="TAC"/>
            </w:pPr>
            <w:r w:rsidRPr="0088193B">
              <w:t>2600</w:t>
            </w:r>
          </w:p>
        </w:tc>
        <w:tc>
          <w:tcPr>
            <w:tcW w:w="720" w:type="dxa"/>
          </w:tcPr>
          <w:p w14:paraId="2B52F06F" w14:textId="77777777" w:rsidR="00234CA4" w:rsidRPr="0088193B" w:rsidRDefault="00234CA4" w:rsidP="00234CA4">
            <w:pPr>
              <w:pStyle w:val="TAC"/>
            </w:pPr>
            <w:r w:rsidRPr="0088193B">
              <w:t>2600</w:t>
            </w:r>
          </w:p>
        </w:tc>
        <w:tc>
          <w:tcPr>
            <w:tcW w:w="720" w:type="dxa"/>
          </w:tcPr>
          <w:p w14:paraId="27DEAA11" w14:textId="77777777" w:rsidR="00234CA4" w:rsidRPr="0088193B" w:rsidRDefault="00234CA4" w:rsidP="00234CA4">
            <w:pPr>
              <w:pStyle w:val="TAC"/>
            </w:pPr>
            <w:r w:rsidRPr="0088193B">
              <w:t>2664</w:t>
            </w:r>
          </w:p>
        </w:tc>
        <w:tc>
          <w:tcPr>
            <w:tcW w:w="720" w:type="dxa"/>
          </w:tcPr>
          <w:p w14:paraId="242F1C8E" w14:textId="77777777" w:rsidR="00234CA4" w:rsidRPr="0088193B" w:rsidRDefault="00234CA4" w:rsidP="00234CA4">
            <w:pPr>
              <w:pStyle w:val="TAC"/>
            </w:pPr>
            <w:r w:rsidRPr="0088193B">
              <w:t>2664</w:t>
            </w:r>
          </w:p>
        </w:tc>
        <w:tc>
          <w:tcPr>
            <w:tcW w:w="720" w:type="dxa"/>
          </w:tcPr>
          <w:p w14:paraId="3E6726EA" w14:textId="77777777" w:rsidR="00234CA4" w:rsidRPr="0088193B" w:rsidRDefault="00234CA4" w:rsidP="00234CA4">
            <w:pPr>
              <w:pStyle w:val="TAC"/>
            </w:pPr>
            <w:r w:rsidRPr="0088193B">
              <w:t>2728</w:t>
            </w:r>
          </w:p>
        </w:tc>
        <w:tc>
          <w:tcPr>
            <w:tcW w:w="720" w:type="dxa"/>
          </w:tcPr>
          <w:p w14:paraId="164CA2BF" w14:textId="77777777" w:rsidR="00234CA4" w:rsidRPr="0088193B" w:rsidRDefault="00234CA4" w:rsidP="00234CA4">
            <w:pPr>
              <w:pStyle w:val="TAC"/>
            </w:pPr>
            <w:r w:rsidRPr="0088193B">
              <w:t>2728</w:t>
            </w:r>
          </w:p>
        </w:tc>
        <w:tc>
          <w:tcPr>
            <w:tcW w:w="720" w:type="dxa"/>
          </w:tcPr>
          <w:p w14:paraId="150C34A8" w14:textId="77777777" w:rsidR="00234CA4" w:rsidRPr="0088193B" w:rsidRDefault="00234CA4" w:rsidP="00234CA4">
            <w:pPr>
              <w:pStyle w:val="TAC"/>
            </w:pPr>
            <w:r w:rsidRPr="0088193B">
              <w:t>2728</w:t>
            </w:r>
          </w:p>
        </w:tc>
        <w:tc>
          <w:tcPr>
            <w:tcW w:w="720" w:type="dxa"/>
          </w:tcPr>
          <w:p w14:paraId="104CDE83" w14:textId="77777777" w:rsidR="00234CA4" w:rsidRPr="0088193B" w:rsidRDefault="00234CA4" w:rsidP="00234CA4">
            <w:pPr>
              <w:pStyle w:val="TAC"/>
            </w:pPr>
            <w:r w:rsidRPr="0088193B">
              <w:t>2792</w:t>
            </w:r>
          </w:p>
        </w:tc>
      </w:tr>
      <w:tr w:rsidR="00F41E60" w:rsidRPr="0088193B" w14:paraId="56A6B1E9" w14:textId="77777777" w:rsidTr="00F41E60">
        <w:tc>
          <w:tcPr>
            <w:tcW w:w="720" w:type="dxa"/>
          </w:tcPr>
          <w:p w14:paraId="6F9E5900" w14:textId="77777777" w:rsidR="00234CA4" w:rsidRPr="0088193B" w:rsidRDefault="00234CA4" w:rsidP="00234CA4">
            <w:pPr>
              <w:pStyle w:val="TAC"/>
            </w:pPr>
            <w:r w:rsidRPr="0088193B">
              <w:t>1</w:t>
            </w:r>
          </w:p>
        </w:tc>
        <w:tc>
          <w:tcPr>
            <w:tcW w:w="720" w:type="dxa"/>
          </w:tcPr>
          <w:p w14:paraId="28C95880" w14:textId="77777777" w:rsidR="00234CA4" w:rsidRPr="0088193B" w:rsidRDefault="00234CA4" w:rsidP="00234CA4">
            <w:pPr>
              <w:pStyle w:val="TAC"/>
            </w:pPr>
            <w:r w:rsidRPr="0088193B">
              <w:t>3368</w:t>
            </w:r>
          </w:p>
        </w:tc>
        <w:tc>
          <w:tcPr>
            <w:tcW w:w="720" w:type="dxa"/>
          </w:tcPr>
          <w:p w14:paraId="4F54F7F2" w14:textId="77777777" w:rsidR="00234CA4" w:rsidRPr="0088193B" w:rsidRDefault="00234CA4" w:rsidP="00234CA4">
            <w:pPr>
              <w:pStyle w:val="TAC"/>
            </w:pPr>
            <w:r w:rsidRPr="0088193B">
              <w:t>3368</w:t>
            </w:r>
          </w:p>
        </w:tc>
        <w:tc>
          <w:tcPr>
            <w:tcW w:w="720" w:type="dxa"/>
          </w:tcPr>
          <w:p w14:paraId="09B8E9C4" w14:textId="77777777" w:rsidR="00234CA4" w:rsidRPr="0088193B" w:rsidRDefault="00234CA4" w:rsidP="00234CA4">
            <w:pPr>
              <w:pStyle w:val="TAC"/>
            </w:pPr>
            <w:r w:rsidRPr="0088193B">
              <w:t>3368</w:t>
            </w:r>
          </w:p>
        </w:tc>
        <w:tc>
          <w:tcPr>
            <w:tcW w:w="720" w:type="dxa"/>
          </w:tcPr>
          <w:p w14:paraId="15ECB86E" w14:textId="77777777" w:rsidR="00234CA4" w:rsidRPr="0088193B" w:rsidRDefault="00234CA4" w:rsidP="00234CA4">
            <w:pPr>
              <w:pStyle w:val="TAC"/>
            </w:pPr>
            <w:r w:rsidRPr="0088193B">
              <w:t>3496</w:t>
            </w:r>
          </w:p>
        </w:tc>
        <w:tc>
          <w:tcPr>
            <w:tcW w:w="720" w:type="dxa"/>
          </w:tcPr>
          <w:p w14:paraId="356C1E97" w14:textId="77777777" w:rsidR="00234CA4" w:rsidRPr="0088193B" w:rsidRDefault="00234CA4" w:rsidP="00234CA4">
            <w:pPr>
              <w:pStyle w:val="TAC"/>
            </w:pPr>
            <w:r w:rsidRPr="0088193B">
              <w:t>3496</w:t>
            </w:r>
          </w:p>
        </w:tc>
        <w:tc>
          <w:tcPr>
            <w:tcW w:w="720" w:type="dxa"/>
          </w:tcPr>
          <w:p w14:paraId="0FDE5D67" w14:textId="77777777" w:rsidR="00234CA4" w:rsidRPr="0088193B" w:rsidRDefault="00234CA4" w:rsidP="00234CA4">
            <w:pPr>
              <w:pStyle w:val="TAC"/>
            </w:pPr>
            <w:r w:rsidRPr="0088193B">
              <w:t>3496</w:t>
            </w:r>
          </w:p>
        </w:tc>
        <w:tc>
          <w:tcPr>
            <w:tcW w:w="720" w:type="dxa"/>
          </w:tcPr>
          <w:p w14:paraId="60B1E406" w14:textId="77777777" w:rsidR="00234CA4" w:rsidRPr="0088193B" w:rsidRDefault="00234CA4" w:rsidP="00234CA4">
            <w:pPr>
              <w:pStyle w:val="TAC"/>
            </w:pPr>
            <w:r w:rsidRPr="0088193B">
              <w:t>3496</w:t>
            </w:r>
          </w:p>
        </w:tc>
        <w:tc>
          <w:tcPr>
            <w:tcW w:w="720" w:type="dxa"/>
          </w:tcPr>
          <w:p w14:paraId="2385AF72" w14:textId="77777777" w:rsidR="00234CA4" w:rsidRPr="0088193B" w:rsidRDefault="00234CA4" w:rsidP="00234CA4">
            <w:pPr>
              <w:pStyle w:val="TAC"/>
            </w:pPr>
            <w:r w:rsidRPr="0088193B">
              <w:t>3624</w:t>
            </w:r>
          </w:p>
        </w:tc>
        <w:tc>
          <w:tcPr>
            <w:tcW w:w="720" w:type="dxa"/>
          </w:tcPr>
          <w:p w14:paraId="5AA86627" w14:textId="77777777" w:rsidR="00234CA4" w:rsidRPr="0088193B" w:rsidRDefault="00234CA4" w:rsidP="00234CA4">
            <w:pPr>
              <w:pStyle w:val="TAC"/>
            </w:pPr>
            <w:r w:rsidRPr="0088193B">
              <w:t>3624</w:t>
            </w:r>
          </w:p>
        </w:tc>
        <w:tc>
          <w:tcPr>
            <w:tcW w:w="720" w:type="dxa"/>
          </w:tcPr>
          <w:p w14:paraId="0963D9C9" w14:textId="77777777" w:rsidR="00234CA4" w:rsidRPr="0088193B" w:rsidRDefault="00234CA4" w:rsidP="00234CA4">
            <w:pPr>
              <w:pStyle w:val="TAC"/>
            </w:pPr>
            <w:r w:rsidRPr="0088193B">
              <w:t>3624</w:t>
            </w:r>
          </w:p>
        </w:tc>
      </w:tr>
      <w:tr w:rsidR="00F41E60" w:rsidRPr="0088193B" w14:paraId="48121CFC" w14:textId="77777777" w:rsidTr="00F41E60">
        <w:tc>
          <w:tcPr>
            <w:tcW w:w="720" w:type="dxa"/>
          </w:tcPr>
          <w:p w14:paraId="540412D5" w14:textId="77777777" w:rsidR="00234CA4" w:rsidRPr="0088193B" w:rsidRDefault="00234CA4" w:rsidP="00234CA4">
            <w:pPr>
              <w:pStyle w:val="TAC"/>
            </w:pPr>
            <w:r w:rsidRPr="0088193B">
              <w:t>2</w:t>
            </w:r>
          </w:p>
        </w:tc>
        <w:tc>
          <w:tcPr>
            <w:tcW w:w="720" w:type="dxa"/>
          </w:tcPr>
          <w:p w14:paraId="3B535164" w14:textId="77777777" w:rsidR="00234CA4" w:rsidRPr="0088193B" w:rsidRDefault="00234CA4" w:rsidP="00234CA4">
            <w:pPr>
              <w:pStyle w:val="TAC"/>
            </w:pPr>
            <w:r w:rsidRPr="0088193B">
              <w:t>4136</w:t>
            </w:r>
          </w:p>
        </w:tc>
        <w:tc>
          <w:tcPr>
            <w:tcW w:w="720" w:type="dxa"/>
          </w:tcPr>
          <w:p w14:paraId="06664545" w14:textId="77777777" w:rsidR="00234CA4" w:rsidRPr="0088193B" w:rsidRDefault="00234CA4" w:rsidP="00234CA4">
            <w:pPr>
              <w:pStyle w:val="TAC"/>
            </w:pPr>
            <w:r w:rsidRPr="0088193B">
              <w:t>4136</w:t>
            </w:r>
          </w:p>
        </w:tc>
        <w:tc>
          <w:tcPr>
            <w:tcW w:w="720" w:type="dxa"/>
          </w:tcPr>
          <w:p w14:paraId="1C7C16AD" w14:textId="77777777" w:rsidR="00234CA4" w:rsidRPr="0088193B" w:rsidRDefault="00234CA4" w:rsidP="00234CA4">
            <w:pPr>
              <w:pStyle w:val="TAC"/>
            </w:pPr>
            <w:r w:rsidRPr="0088193B">
              <w:t>4136</w:t>
            </w:r>
          </w:p>
        </w:tc>
        <w:tc>
          <w:tcPr>
            <w:tcW w:w="720" w:type="dxa"/>
          </w:tcPr>
          <w:p w14:paraId="5F7E9D93" w14:textId="77777777" w:rsidR="00234CA4" w:rsidRPr="0088193B" w:rsidRDefault="00234CA4" w:rsidP="00234CA4">
            <w:pPr>
              <w:pStyle w:val="TAC"/>
            </w:pPr>
            <w:r w:rsidRPr="0088193B">
              <w:t>4264</w:t>
            </w:r>
          </w:p>
        </w:tc>
        <w:tc>
          <w:tcPr>
            <w:tcW w:w="720" w:type="dxa"/>
          </w:tcPr>
          <w:p w14:paraId="176FE91F" w14:textId="77777777" w:rsidR="00234CA4" w:rsidRPr="0088193B" w:rsidRDefault="00234CA4" w:rsidP="00234CA4">
            <w:pPr>
              <w:pStyle w:val="TAC"/>
            </w:pPr>
            <w:r w:rsidRPr="0088193B">
              <w:t>4264</w:t>
            </w:r>
          </w:p>
        </w:tc>
        <w:tc>
          <w:tcPr>
            <w:tcW w:w="720" w:type="dxa"/>
          </w:tcPr>
          <w:p w14:paraId="3B4F0023" w14:textId="77777777" w:rsidR="00234CA4" w:rsidRPr="0088193B" w:rsidRDefault="00234CA4" w:rsidP="00234CA4">
            <w:pPr>
              <w:pStyle w:val="TAC"/>
            </w:pPr>
            <w:r w:rsidRPr="0088193B">
              <w:t>4264</w:t>
            </w:r>
          </w:p>
        </w:tc>
        <w:tc>
          <w:tcPr>
            <w:tcW w:w="720" w:type="dxa"/>
          </w:tcPr>
          <w:p w14:paraId="60C50931" w14:textId="77777777" w:rsidR="00234CA4" w:rsidRPr="0088193B" w:rsidRDefault="00234CA4" w:rsidP="00234CA4">
            <w:pPr>
              <w:pStyle w:val="TAC"/>
            </w:pPr>
            <w:r w:rsidRPr="0088193B">
              <w:t>4392</w:t>
            </w:r>
          </w:p>
        </w:tc>
        <w:tc>
          <w:tcPr>
            <w:tcW w:w="720" w:type="dxa"/>
          </w:tcPr>
          <w:p w14:paraId="01FE8BC6" w14:textId="77777777" w:rsidR="00234CA4" w:rsidRPr="0088193B" w:rsidRDefault="00234CA4" w:rsidP="00234CA4">
            <w:pPr>
              <w:pStyle w:val="TAC"/>
            </w:pPr>
            <w:r w:rsidRPr="0088193B">
              <w:t>4392</w:t>
            </w:r>
          </w:p>
        </w:tc>
        <w:tc>
          <w:tcPr>
            <w:tcW w:w="720" w:type="dxa"/>
          </w:tcPr>
          <w:p w14:paraId="1D44DEC8" w14:textId="77777777" w:rsidR="00234CA4" w:rsidRPr="0088193B" w:rsidRDefault="00234CA4" w:rsidP="00234CA4">
            <w:pPr>
              <w:pStyle w:val="TAC"/>
            </w:pPr>
            <w:r w:rsidRPr="0088193B">
              <w:t>4392</w:t>
            </w:r>
          </w:p>
        </w:tc>
        <w:tc>
          <w:tcPr>
            <w:tcW w:w="720" w:type="dxa"/>
          </w:tcPr>
          <w:p w14:paraId="76236CCE" w14:textId="77777777" w:rsidR="00234CA4" w:rsidRPr="0088193B" w:rsidRDefault="00234CA4" w:rsidP="00234CA4">
            <w:pPr>
              <w:pStyle w:val="TAC"/>
            </w:pPr>
            <w:r w:rsidRPr="0088193B">
              <w:t>4584</w:t>
            </w:r>
          </w:p>
        </w:tc>
      </w:tr>
      <w:tr w:rsidR="00F41E60" w:rsidRPr="0088193B" w14:paraId="6EF2D0DB" w14:textId="77777777" w:rsidTr="00F41E60">
        <w:tc>
          <w:tcPr>
            <w:tcW w:w="720" w:type="dxa"/>
          </w:tcPr>
          <w:p w14:paraId="79EEDD04" w14:textId="77777777" w:rsidR="00234CA4" w:rsidRPr="0088193B" w:rsidRDefault="00234CA4" w:rsidP="00234CA4">
            <w:pPr>
              <w:pStyle w:val="TAC"/>
            </w:pPr>
            <w:r w:rsidRPr="0088193B">
              <w:t>3</w:t>
            </w:r>
          </w:p>
        </w:tc>
        <w:tc>
          <w:tcPr>
            <w:tcW w:w="720" w:type="dxa"/>
          </w:tcPr>
          <w:p w14:paraId="5BA1CAC0" w14:textId="77777777" w:rsidR="00234CA4" w:rsidRPr="0088193B" w:rsidRDefault="00234CA4" w:rsidP="00234CA4">
            <w:pPr>
              <w:pStyle w:val="TAC"/>
            </w:pPr>
            <w:r w:rsidRPr="0088193B">
              <w:t>5352</w:t>
            </w:r>
          </w:p>
        </w:tc>
        <w:tc>
          <w:tcPr>
            <w:tcW w:w="720" w:type="dxa"/>
          </w:tcPr>
          <w:p w14:paraId="68EC21F5" w14:textId="77777777" w:rsidR="00234CA4" w:rsidRPr="0088193B" w:rsidRDefault="00234CA4" w:rsidP="00234CA4">
            <w:pPr>
              <w:pStyle w:val="TAC"/>
            </w:pPr>
            <w:r w:rsidRPr="0088193B">
              <w:t>5352</w:t>
            </w:r>
          </w:p>
        </w:tc>
        <w:tc>
          <w:tcPr>
            <w:tcW w:w="720" w:type="dxa"/>
          </w:tcPr>
          <w:p w14:paraId="45DF97A9" w14:textId="77777777" w:rsidR="00234CA4" w:rsidRPr="0088193B" w:rsidRDefault="00234CA4" w:rsidP="00234CA4">
            <w:pPr>
              <w:pStyle w:val="TAC"/>
            </w:pPr>
            <w:r w:rsidRPr="0088193B">
              <w:t>5352</w:t>
            </w:r>
          </w:p>
        </w:tc>
        <w:tc>
          <w:tcPr>
            <w:tcW w:w="720" w:type="dxa"/>
          </w:tcPr>
          <w:p w14:paraId="2DC9F833" w14:textId="77777777" w:rsidR="00234CA4" w:rsidRPr="0088193B" w:rsidRDefault="00234CA4" w:rsidP="00234CA4">
            <w:pPr>
              <w:pStyle w:val="TAC"/>
            </w:pPr>
            <w:r w:rsidRPr="0088193B">
              <w:t>5544</w:t>
            </w:r>
          </w:p>
        </w:tc>
        <w:tc>
          <w:tcPr>
            <w:tcW w:w="720" w:type="dxa"/>
          </w:tcPr>
          <w:p w14:paraId="38439325" w14:textId="77777777" w:rsidR="00234CA4" w:rsidRPr="0088193B" w:rsidRDefault="00234CA4" w:rsidP="00234CA4">
            <w:pPr>
              <w:pStyle w:val="TAC"/>
            </w:pPr>
            <w:r w:rsidRPr="0088193B">
              <w:t>5544</w:t>
            </w:r>
          </w:p>
        </w:tc>
        <w:tc>
          <w:tcPr>
            <w:tcW w:w="720" w:type="dxa"/>
          </w:tcPr>
          <w:p w14:paraId="1370CB62" w14:textId="77777777" w:rsidR="00234CA4" w:rsidRPr="0088193B" w:rsidRDefault="00234CA4" w:rsidP="00234CA4">
            <w:pPr>
              <w:pStyle w:val="TAC"/>
            </w:pPr>
            <w:r w:rsidRPr="0088193B">
              <w:t>5544</w:t>
            </w:r>
          </w:p>
        </w:tc>
        <w:tc>
          <w:tcPr>
            <w:tcW w:w="720" w:type="dxa"/>
          </w:tcPr>
          <w:p w14:paraId="69373961" w14:textId="77777777" w:rsidR="00234CA4" w:rsidRPr="0088193B" w:rsidRDefault="00234CA4" w:rsidP="00234CA4">
            <w:pPr>
              <w:pStyle w:val="TAC"/>
            </w:pPr>
            <w:r w:rsidRPr="0088193B">
              <w:t>5736</w:t>
            </w:r>
          </w:p>
        </w:tc>
        <w:tc>
          <w:tcPr>
            <w:tcW w:w="720" w:type="dxa"/>
          </w:tcPr>
          <w:p w14:paraId="06A122B9" w14:textId="77777777" w:rsidR="00234CA4" w:rsidRPr="0088193B" w:rsidRDefault="00234CA4" w:rsidP="00234CA4">
            <w:pPr>
              <w:pStyle w:val="TAC"/>
            </w:pPr>
            <w:r w:rsidRPr="0088193B">
              <w:t>5736</w:t>
            </w:r>
          </w:p>
        </w:tc>
        <w:tc>
          <w:tcPr>
            <w:tcW w:w="720" w:type="dxa"/>
          </w:tcPr>
          <w:p w14:paraId="6EBDB692" w14:textId="77777777" w:rsidR="00234CA4" w:rsidRPr="0088193B" w:rsidRDefault="00234CA4" w:rsidP="00234CA4">
            <w:pPr>
              <w:pStyle w:val="TAC"/>
            </w:pPr>
            <w:r w:rsidRPr="0088193B">
              <w:t>5736</w:t>
            </w:r>
          </w:p>
        </w:tc>
        <w:tc>
          <w:tcPr>
            <w:tcW w:w="720" w:type="dxa"/>
          </w:tcPr>
          <w:p w14:paraId="7F11F50C" w14:textId="77777777" w:rsidR="00234CA4" w:rsidRPr="0088193B" w:rsidRDefault="00234CA4" w:rsidP="00234CA4">
            <w:pPr>
              <w:pStyle w:val="TAC"/>
            </w:pPr>
            <w:r w:rsidRPr="0088193B">
              <w:t>5736</w:t>
            </w:r>
          </w:p>
        </w:tc>
      </w:tr>
      <w:tr w:rsidR="00F41E60" w:rsidRPr="0088193B" w14:paraId="68278FA2" w14:textId="77777777" w:rsidTr="00F41E60">
        <w:tc>
          <w:tcPr>
            <w:tcW w:w="720" w:type="dxa"/>
          </w:tcPr>
          <w:p w14:paraId="7443595E" w14:textId="77777777" w:rsidR="00234CA4" w:rsidRPr="0088193B" w:rsidRDefault="00234CA4" w:rsidP="00234CA4">
            <w:pPr>
              <w:pStyle w:val="TAC"/>
            </w:pPr>
            <w:r w:rsidRPr="0088193B">
              <w:t>4</w:t>
            </w:r>
          </w:p>
        </w:tc>
        <w:tc>
          <w:tcPr>
            <w:tcW w:w="720" w:type="dxa"/>
          </w:tcPr>
          <w:p w14:paraId="56C85612" w14:textId="77777777" w:rsidR="00234CA4" w:rsidRPr="0088193B" w:rsidRDefault="00234CA4" w:rsidP="00234CA4">
            <w:pPr>
              <w:pStyle w:val="TAC"/>
            </w:pPr>
            <w:r w:rsidRPr="0088193B">
              <w:t>6456</w:t>
            </w:r>
          </w:p>
        </w:tc>
        <w:tc>
          <w:tcPr>
            <w:tcW w:w="720" w:type="dxa"/>
          </w:tcPr>
          <w:p w14:paraId="5E9AD22B" w14:textId="77777777" w:rsidR="00234CA4" w:rsidRPr="0088193B" w:rsidRDefault="00234CA4" w:rsidP="00234CA4">
            <w:pPr>
              <w:pStyle w:val="TAC"/>
            </w:pPr>
            <w:r w:rsidRPr="0088193B">
              <w:t>6456</w:t>
            </w:r>
          </w:p>
        </w:tc>
        <w:tc>
          <w:tcPr>
            <w:tcW w:w="720" w:type="dxa"/>
          </w:tcPr>
          <w:p w14:paraId="747DAF75" w14:textId="77777777" w:rsidR="00234CA4" w:rsidRPr="0088193B" w:rsidRDefault="00234CA4" w:rsidP="00234CA4">
            <w:pPr>
              <w:pStyle w:val="TAC"/>
            </w:pPr>
            <w:r w:rsidRPr="0088193B">
              <w:t>6712</w:t>
            </w:r>
          </w:p>
        </w:tc>
        <w:tc>
          <w:tcPr>
            <w:tcW w:w="720" w:type="dxa"/>
          </w:tcPr>
          <w:p w14:paraId="14C114AA" w14:textId="77777777" w:rsidR="00234CA4" w:rsidRPr="0088193B" w:rsidRDefault="00234CA4" w:rsidP="00234CA4">
            <w:pPr>
              <w:pStyle w:val="TAC"/>
            </w:pPr>
            <w:r w:rsidRPr="0088193B">
              <w:t>6712</w:t>
            </w:r>
          </w:p>
        </w:tc>
        <w:tc>
          <w:tcPr>
            <w:tcW w:w="720" w:type="dxa"/>
          </w:tcPr>
          <w:p w14:paraId="4E428CA8" w14:textId="77777777" w:rsidR="00234CA4" w:rsidRPr="0088193B" w:rsidRDefault="00234CA4" w:rsidP="00234CA4">
            <w:pPr>
              <w:pStyle w:val="TAC"/>
            </w:pPr>
            <w:r w:rsidRPr="0088193B">
              <w:t>6712</w:t>
            </w:r>
          </w:p>
        </w:tc>
        <w:tc>
          <w:tcPr>
            <w:tcW w:w="720" w:type="dxa"/>
          </w:tcPr>
          <w:p w14:paraId="6A1AED22" w14:textId="77777777" w:rsidR="00234CA4" w:rsidRPr="0088193B" w:rsidRDefault="00234CA4" w:rsidP="00234CA4">
            <w:pPr>
              <w:pStyle w:val="TAC"/>
            </w:pPr>
            <w:r w:rsidRPr="0088193B">
              <w:t>6968</w:t>
            </w:r>
          </w:p>
        </w:tc>
        <w:tc>
          <w:tcPr>
            <w:tcW w:w="720" w:type="dxa"/>
          </w:tcPr>
          <w:p w14:paraId="260824F8" w14:textId="77777777" w:rsidR="00234CA4" w:rsidRPr="0088193B" w:rsidRDefault="00234CA4" w:rsidP="00234CA4">
            <w:pPr>
              <w:pStyle w:val="TAC"/>
            </w:pPr>
            <w:r w:rsidRPr="0088193B">
              <w:t>6968</w:t>
            </w:r>
          </w:p>
        </w:tc>
        <w:tc>
          <w:tcPr>
            <w:tcW w:w="720" w:type="dxa"/>
          </w:tcPr>
          <w:p w14:paraId="217EFBFD" w14:textId="77777777" w:rsidR="00234CA4" w:rsidRPr="0088193B" w:rsidRDefault="00234CA4" w:rsidP="00234CA4">
            <w:pPr>
              <w:pStyle w:val="TAC"/>
            </w:pPr>
            <w:r w:rsidRPr="0088193B">
              <w:t>6968</w:t>
            </w:r>
          </w:p>
        </w:tc>
        <w:tc>
          <w:tcPr>
            <w:tcW w:w="720" w:type="dxa"/>
          </w:tcPr>
          <w:p w14:paraId="1F95CDBD" w14:textId="77777777" w:rsidR="00234CA4" w:rsidRPr="0088193B" w:rsidRDefault="00234CA4" w:rsidP="00234CA4">
            <w:pPr>
              <w:pStyle w:val="TAC"/>
            </w:pPr>
            <w:r w:rsidRPr="0088193B">
              <w:t>6968</w:t>
            </w:r>
          </w:p>
        </w:tc>
        <w:tc>
          <w:tcPr>
            <w:tcW w:w="720" w:type="dxa"/>
          </w:tcPr>
          <w:p w14:paraId="5102814F" w14:textId="77777777" w:rsidR="00234CA4" w:rsidRPr="0088193B" w:rsidRDefault="00234CA4" w:rsidP="00234CA4">
            <w:pPr>
              <w:pStyle w:val="TAC"/>
            </w:pPr>
            <w:r w:rsidRPr="0088193B">
              <w:t>7224</w:t>
            </w:r>
          </w:p>
        </w:tc>
      </w:tr>
      <w:tr w:rsidR="00F41E60" w:rsidRPr="0088193B" w14:paraId="12289608" w14:textId="77777777" w:rsidTr="00F41E60">
        <w:tc>
          <w:tcPr>
            <w:tcW w:w="720" w:type="dxa"/>
          </w:tcPr>
          <w:p w14:paraId="50BE352F" w14:textId="77777777" w:rsidR="00234CA4" w:rsidRPr="0088193B" w:rsidRDefault="00234CA4" w:rsidP="00234CA4">
            <w:pPr>
              <w:pStyle w:val="TAC"/>
            </w:pPr>
            <w:r w:rsidRPr="0088193B">
              <w:t>5</w:t>
            </w:r>
          </w:p>
        </w:tc>
        <w:tc>
          <w:tcPr>
            <w:tcW w:w="720" w:type="dxa"/>
          </w:tcPr>
          <w:p w14:paraId="2C0B252A" w14:textId="77777777" w:rsidR="00234CA4" w:rsidRPr="0088193B" w:rsidRDefault="00234CA4" w:rsidP="00234CA4">
            <w:pPr>
              <w:pStyle w:val="TAC"/>
            </w:pPr>
            <w:r w:rsidRPr="0088193B">
              <w:t>7992</w:t>
            </w:r>
          </w:p>
        </w:tc>
        <w:tc>
          <w:tcPr>
            <w:tcW w:w="720" w:type="dxa"/>
          </w:tcPr>
          <w:p w14:paraId="429D94F9" w14:textId="77777777" w:rsidR="00234CA4" w:rsidRPr="0088193B" w:rsidRDefault="00234CA4" w:rsidP="00234CA4">
            <w:pPr>
              <w:pStyle w:val="TAC"/>
            </w:pPr>
            <w:r w:rsidRPr="0088193B">
              <w:t>7992</w:t>
            </w:r>
          </w:p>
        </w:tc>
        <w:tc>
          <w:tcPr>
            <w:tcW w:w="720" w:type="dxa"/>
          </w:tcPr>
          <w:p w14:paraId="3268F0B2" w14:textId="77777777" w:rsidR="00234CA4" w:rsidRPr="0088193B" w:rsidRDefault="00234CA4" w:rsidP="00234CA4">
            <w:pPr>
              <w:pStyle w:val="TAC"/>
            </w:pPr>
            <w:r w:rsidRPr="0088193B">
              <w:t>8248</w:t>
            </w:r>
          </w:p>
        </w:tc>
        <w:tc>
          <w:tcPr>
            <w:tcW w:w="720" w:type="dxa"/>
          </w:tcPr>
          <w:p w14:paraId="7EE6A724" w14:textId="77777777" w:rsidR="00234CA4" w:rsidRPr="0088193B" w:rsidRDefault="00234CA4" w:rsidP="00234CA4">
            <w:pPr>
              <w:pStyle w:val="TAC"/>
            </w:pPr>
            <w:r w:rsidRPr="0088193B">
              <w:t>8248</w:t>
            </w:r>
          </w:p>
        </w:tc>
        <w:tc>
          <w:tcPr>
            <w:tcW w:w="720" w:type="dxa"/>
          </w:tcPr>
          <w:p w14:paraId="71A6FF0B" w14:textId="77777777" w:rsidR="00234CA4" w:rsidRPr="0088193B" w:rsidRDefault="00234CA4" w:rsidP="00234CA4">
            <w:pPr>
              <w:pStyle w:val="TAC"/>
            </w:pPr>
            <w:r w:rsidRPr="0088193B">
              <w:t>8248</w:t>
            </w:r>
          </w:p>
        </w:tc>
        <w:tc>
          <w:tcPr>
            <w:tcW w:w="720" w:type="dxa"/>
          </w:tcPr>
          <w:p w14:paraId="2E9349A6" w14:textId="77777777" w:rsidR="00234CA4" w:rsidRPr="0088193B" w:rsidRDefault="00234CA4" w:rsidP="00234CA4">
            <w:pPr>
              <w:pStyle w:val="TAC"/>
            </w:pPr>
            <w:r w:rsidRPr="0088193B">
              <w:t>8504</w:t>
            </w:r>
          </w:p>
        </w:tc>
        <w:tc>
          <w:tcPr>
            <w:tcW w:w="720" w:type="dxa"/>
          </w:tcPr>
          <w:p w14:paraId="637D3A7F" w14:textId="77777777" w:rsidR="00234CA4" w:rsidRPr="0088193B" w:rsidRDefault="00234CA4" w:rsidP="00234CA4">
            <w:pPr>
              <w:pStyle w:val="TAC"/>
            </w:pPr>
            <w:r w:rsidRPr="0088193B">
              <w:t>8504</w:t>
            </w:r>
          </w:p>
        </w:tc>
        <w:tc>
          <w:tcPr>
            <w:tcW w:w="720" w:type="dxa"/>
          </w:tcPr>
          <w:p w14:paraId="563A0821" w14:textId="77777777" w:rsidR="00234CA4" w:rsidRPr="0088193B" w:rsidRDefault="00234CA4" w:rsidP="00234CA4">
            <w:pPr>
              <w:pStyle w:val="TAC"/>
            </w:pPr>
            <w:r w:rsidRPr="0088193B">
              <w:t>8760</w:t>
            </w:r>
          </w:p>
        </w:tc>
        <w:tc>
          <w:tcPr>
            <w:tcW w:w="720" w:type="dxa"/>
          </w:tcPr>
          <w:p w14:paraId="0B56CCB5" w14:textId="77777777" w:rsidR="00234CA4" w:rsidRPr="0088193B" w:rsidRDefault="00234CA4" w:rsidP="00234CA4">
            <w:pPr>
              <w:pStyle w:val="TAC"/>
            </w:pPr>
            <w:r w:rsidRPr="0088193B">
              <w:t>8760</w:t>
            </w:r>
          </w:p>
        </w:tc>
        <w:tc>
          <w:tcPr>
            <w:tcW w:w="720" w:type="dxa"/>
          </w:tcPr>
          <w:p w14:paraId="1BF7F2C1" w14:textId="77777777" w:rsidR="00234CA4" w:rsidRPr="0088193B" w:rsidRDefault="00234CA4" w:rsidP="00234CA4">
            <w:pPr>
              <w:pStyle w:val="TAC"/>
            </w:pPr>
            <w:r w:rsidRPr="0088193B">
              <w:t>8760</w:t>
            </w:r>
          </w:p>
        </w:tc>
      </w:tr>
      <w:tr w:rsidR="00F41E60" w:rsidRPr="0088193B" w14:paraId="639438B8" w14:textId="77777777" w:rsidTr="00F41E60">
        <w:tc>
          <w:tcPr>
            <w:tcW w:w="720" w:type="dxa"/>
          </w:tcPr>
          <w:p w14:paraId="3A10620F" w14:textId="77777777" w:rsidR="00234CA4" w:rsidRPr="0088193B" w:rsidRDefault="00234CA4" w:rsidP="00234CA4">
            <w:pPr>
              <w:pStyle w:val="TAC"/>
            </w:pPr>
            <w:r w:rsidRPr="0088193B">
              <w:t>6</w:t>
            </w:r>
          </w:p>
        </w:tc>
        <w:tc>
          <w:tcPr>
            <w:tcW w:w="720" w:type="dxa"/>
          </w:tcPr>
          <w:p w14:paraId="218EB949" w14:textId="77777777" w:rsidR="00234CA4" w:rsidRPr="0088193B" w:rsidRDefault="00234CA4" w:rsidP="00234CA4">
            <w:pPr>
              <w:pStyle w:val="TAC"/>
            </w:pPr>
            <w:r w:rsidRPr="0088193B">
              <w:t>9528</w:t>
            </w:r>
          </w:p>
        </w:tc>
        <w:tc>
          <w:tcPr>
            <w:tcW w:w="720" w:type="dxa"/>
          </w:tcPr>
          <w:p w14:paraId="7B66E535" w14:textId="77777777" w:rsidR="00234CA4" w:rsidRPr="0088193B" w:rsidRDefault="00234CA4" w:rsidP="00234CA4">
            <w:pPr>
              <w:pStyle w:val="TAC"/>
            </w:pPr>
            <w:r w:rsidRPr="0088193B">
              <w:t>9528</w:t>
            </w:r>
          </w:p>
        </w:tc>
        <w:tc>
          <w:tcPr>
            <w:tcW w:w="720" w:type="dxa"/>
          </w:tcPr>
          <w:p w14:paraId="35740B3B" w14:textId="77777777" w:rsidR="00234CA4" w:rsidRPr="0088193B" w:rsidRDefault="00234CA4" w:rsidP="00234CA4">
            <w:pPr>
              <w:pStyle w:val="TAC"/>
            </w:pPr>
            <w:r w:rsidRPr="0088193B">
              <w:t>9528</w:t>
            </w:r>
          </w:p>
        </w:tc>
        <w:tc>
          <w:tcPr>
            <w:tcW w:w="720" w:type="dxa"/>
          </w:tcPr>
          <w:p w14:paraId="3FDF9C58" w14:textId="77777777" w:rsidR="00234CA4" w:rsidRPr="0088193B" w:rsidRDefault="00234CA4" w:rsidP="00234CA4">
            <w:pPr>
              <w:pStyle w:val="TAC"/>
            </w:pPr>
            <w:r w:rsidRPr="0088193B">
              <w:t>9912</w:t>
            </w:r>
          </w:p>
        </w:tc>
        <w:tc>
          <w:tcPr>
            <w:tcW w:w="720" w:type="dxa"/>
          </w:tcPr>
          <w:p w14:paraId="007DA182" w14:textId="77777777" w:rsidR="00234CA4" w:rsidRPr="0088193B" w:rsidRDefault="00234CA4" w:rsidP="00234CA4">
            <w:pPr>
              <w:pStyle w:val="TAC"/>
            </w:pPr>
            <w:r w:rsidRPr="0088193B">
              <w:t>9912</w:t>
            </w:r>
          </w:p>
        </w:tc>
        <w:tc>
          <w:tcPr>
            <w:tcW w:w="720" w:type="dxa"/>
          </w:tcPr>
          <w:p w14:paraId="6EA99AEA" w14:textId="77777777" w:rsidR="00234CA4" w:rsidRPr="0088193B" w:rsidRDefault="00234CA4" w:rsidP="00234CA4">
            <w:pPr>
              <w:pStyle w:val="TAC"/>
            </w:pPr>
            <w:r w:rsidRPr="0088193B">
              <w:t>9912</w:t>
            </w:r>
          </w:p>
        </w:tc>
        <w:tc>
          <w:tcPr>
            <w:tcW w:w="720" w:type="dxa"/>
          </w:tcPr>
          <w:p w14:paraId="7BA90708" w14:textId="77777777" w:rsidR="00234CA4" w:rsidRPr="0088193B" w:rsidRDefault="00234CA4" w:rsidP="00234CA4">
            <w:pPr>
              <w:pStyle w:val="TAC"/>
            </w:pPr>
            <w:r w:rsidRPr="0088193B">
              <w:t>10296</w:t>
            </w:r>
          </w:p>
        </w:tc>
        <w:tc>
          <w:tcPr>
            <w:tcW w:w="720" w:type="dxa"/>
          </w:tcPr>
          <w:p w14:paraId="1E7FA53C" w14:textId="77777777" w:rsidR="00234CA4" w:rsidRPr="0088193B" w:rsidRDefault="00234CA4" w:rsidP="00234CA4">
            <w:pPr>
              <w:pStyle w:val="TAC"/>
            </w:pPr>
            <w:r w:rsidRPr="0088193B">
              <w:t>10296</w:t>
            </w:r>
          </w:p>
        </w:tc>
        <w:tc>
          <w:tcPr>
            <w:tcW w:w="720" w:type="dxa"/>
          </w:tcPr>
          <w:p w14:paraId="21F2B4DB" w14:textId="77777777" w:rsidR="00234CA4" w:rsidRPr="0088193B" w:rsidRDefault="00234CA4" w:rsidP="00234CA4">
            <w:pPr>
              <w:pStyle w:val="TAC"/>
            </w:pPr>
            <w:r w:rsidRPr="0088193B">
              <w:t>10296</w:t>
            </w:r>
          </w:p>
        </w:tc>
        <w:tc>
          <w:tcPr>
            <w:tcW w:w="720" w:type="dxa"/>
          </w:tcPr>
          <w:p w14:paraId="77110907" w14:textId="77777777" w:rsidR="00234CA4" w:rsidRPr="0088193B" w:rsidRDefault="00234CA4" w:rsidP="00234CA4">
            <w:pPr>
              <w:pStyle w:val="TAC"/>
            </w:pPr>
            <w:r w:rsidRPr="0088193B">
              <w:t>10296</w:t>
            </w:r>
          </w:p>
        </w:tc>
      </w:tr>
      <w:tr w:rsidR="00F41E60" w:rsidRPr="0088193B" w14:paraId="59E13F78" w14:textId="77777777" w:rsidTr="00F41E60">
        <w:tc>
          <w:tcPr>
            <w:tcW w:w="720" w:type="dxa"/>
          </w:tcPr>
          <w:p w14:paraId="4850C954" w14:textId="77777777" w:rsidR="00234CA4" w:rsidRPr="0088193B" w:rsidRDefault="00234CA4" w:rsidP="00234CA4">
            <w:pPr>
              <w:pStyle w:val="TAC"/>
            </w:pPr>
            <w:r w:rsidRPr="0088193B">
              <w:t>7</w:t>
            </w:r>
          </w:p>
        </w:tc>
        <w:tc>
          <w:tcPr>
            <w:tcW w:w="720" w:type="dxa"/>
          </w:tcPr>
          <w:p w14:paraId="5E48773A" w14:textId="77777777" w:rsidR="00234CA4" w:rsidRPr="0088193B" w:rsidRDefault="00234CA4" w:rsidP="00234CA4">
            <w:pPr>
              <w:pStyle w:val="TAC"/>
            </w:pPr>
            <w:r w:rsidRPr="0088193B">
              <w:t>11064</w:t>
            </w:r>
          </w:p>
        </w:tc>
        <w:tc>
          <w:tcPr>
            <w:tcW w:w="720" w:type="dxa"/>
          </w:tcPr>
          <w:p w14:paraId="1D12D280" w14:textId="77777777" w:rsidR="00234CA4" w:rsidRPr="0088193B" w:rsidRDefault="00234CA4" w:rsidP="00234CA4">
            <w:pPr>
              <w:pStyle w:val="TAC"/>
            </w:pPr>
            <w:r w:rsidRPr="0088193B">
              <w:t>11448</w:t>
            </w:r>
          </w:p>
        </w:tc>
        <w:tc>
          <w:tcPr>
            <w:tcW w:w="720" w:type="dxa"/>
          </w:tcPr>
          <w:p w14:paraId="76223796" w14:textId="77777777" w:rsidR="00234CA4" w:rsidRPr="0088193B" w:rsidRDefault="00234CA4" w:rsidP="00234CA4">
            <w:pPr>
              <w:pStyle w:val="TAC"/>
            </w:pPr>
            <w:r w:rsidRPr="0088193B">
              <w:t>11448</w:t>
            </w:r>
          </w:p>
        </w:tc>
        <w:tc>
          <w:tcPr>
            <w:tcW w:w="720" w:type="dxa"/>
          </w:tcPr>
          <w:p w14:paraId="19BB7373" w14:textId="77777777" w:rsidR="00234CA4" w:rsidRPr="0088193B" w:rsidRDefault="00234CA4" w:rsidP="00234CA4">
            <w:pPr>
              <w:pStyle w:val="TAC"/>
            </w:pPr>
            <w:r w:rsidRPr="0088193B">
              <w:t>11448</w:t>
            </w:r>
          </w:p>
        </w:tc>
        <w:tc>
          <w:tcPr>
            <w:tcW w:w="720" w:type="dxa"/>
          </w:tcPr>
          <w:p w14:paraId="4748C34A" w14:textId="77777777" w:rsidR="00234CA4" w:rsidRPr="0088193B" w:rsidRDefault="00234CA4" w:rsidP="00234CA4">
            <w:pPr>
              <w:pStyle w:val="TAC"/>
            </w:pPr>
            <w:r w:rsidRPr="0088193B">
              <w:t>11448</w:t>
            </w:r>
          </w:p>
        </w:tc>
        <w:tc>
          <w:tcPr>
            <w:tcW w:w="720" w:type="dxa"/>
          </w:tcPr>
          <w:p w14:paraId="4D78D6C8" w14:textId="77777777" w:rsidR="00234CA4" w:rsidRPr="0088193B" w:rsidRDefault="00234CA4" w:rsidP="00234CA4">
            <w:pPr>
              <w:pStyle w:val="TAC"/>
            </w:pPr>
            <w:r w:rsidRPr="0088193B">
              <w:t>11832</w:t>
            </w:r>
          </w:p>
        </w:tc>
        <w:tc>
          <w:tcPr>
            <w:tcW w:w="720" w:type="dxa"/>
          </w:tcPr>
          <w:p w14:paraId="2FD49BE3" w14:textId="77777777" w:rsidR="00234CA4" w:rsidRPr="0088193B" w:rsidRDefault="00234CA4" w:rsidP="00234CA4">
            <w:pPr>
              <w:pStyle w:val="TAC"/>
            </w:pPr>
            <w:r w:rsidRPr="0088193B">
              <w:t>11832</w:t>
            </w:r>
          </w:p>
        </w:tc>
        <w:tc>
          <w:tcPr>
            <w:tcW w:w="720" w:type="dxa"/>
          </w:tcPr>
          <w:p w14:paraId="0A6D1628" w14:textId="77777777" w:rsidR="00234CA4" w:rsidRPr="0088193B" w:rsidRDefault="00234CA4" w:rsidP="00234CA4">
            <w:pPr>
              <w:pStyle w:val="TAC"/>
            </w:pPr>
            <w:r w:rsidRPr="0088193B">
              <w:t>11832</w:t>
            </w:r>
          </w:p>
        </w:tc>
        <w:tc>
          <w:tcPr>
            <w:tcW w:w="720" w:type="dxa"/>
          </w:tcPr>
          <w:p w14:paraId="15F7A2F9" w14:textId="77777777" w:rsidR="00234CA4" w:rsidRPr="0088193B" w:rsidRDefault="00234CA4" w:rsidP="00234CA4">
            <w:pPr>
              <w:pStyle w:val="TAC"/>
            </w:pPr>
            <w:r w:rsidRPr="0088193B">
              <w:t>12216</w:t>
            </w:r>
          </w:p>
        </w:tc>
        <w:tc>
          <w:tcPr>
            <w:tcW w:w="720" w:type="dxa"/>
          </w:tcPr>
          <w:p w14:paraId="5833E4E6" w14:textId="77777777" w:rsidR="00234CA4" w:rsidRPr="0088193B" w:rsidRDefault="00234CA4" w:rsidP="00234CA4">
            <w:pPr>
              <w:pStyle w:val="TAC"/>
            </w:pPr>
            <w:r w:rsidRPr="0088193B">
              <w:t>12216</w:t>
            </w:r>
          </w:p>
        </w:tc>
      </w:tr>
      <w:tr w:rsidR="00F41E60" w:rsidRPr="0088193B" w14:paraId="1634B763" w14:textId="77777777" w:rsidTr="00F41E60">
        <w:tc>
          <w:tcPr>
            <w:tcW w:w="720" w:type="dxa"/>
          </w:tcPr>
          <w:p w14:paraId="314CB85C" w14:textId="77777777" w:rsidR="00234CA4" w:rsidRPr="0088193B" w:rsidRDefault="00234CA4" w:rsidP="00234CA4">
            <w:pPr>
              <w:pStyle w:val="TAC"/>
            </w:pPr>
            <w:r w:rsidRPr="0088193B">
              <w:t>8</w:t>
            </w:r>
          </w:p>
        </w:tc>
        <w:tc>
          <w:tcPr>
            <w:tcW w:w="720" w:type="dxa"/>
          </w:tcPr>
          <w:p w14:paraId="67496C20" w14:textId="77777777" w:rsidR="00234CA4" w:rsidRPr="0088193B" w:rsidRDefault="00234CA4" w:rsidP="00234CA4">
            <w:pPr>
              <w:pStyle w:val="TAC"/>
            </w:pPr>
            <w:r w:rsidRPr="0088193B">
              <w:t>12576</w:t>
            </w:r>
          </w:p>
        </w:tc>
        <w:tc>
          <w:tcPr>
            <w:tcW w:w="720" w:type="dxa"/>
          </w:tcPr>
          <w:p w14:paraId="06C5E524" w14:textId="77777777" w:rsidR="00234CA4" w:rsidRPr="0088193B" w:rsidRDefault="00234CA4" w:rsidP="00234CA4">
            <w:pPr>
              <w:pStyle w:val="TAC"/>
            </w:pPr>
            <w:r w:rsidRPr="0088193B">
              <w:t>12960</w:t>
            </w:r>
          </w:p>
        </w:tc>
        <w:tc>
          <w:tcPr>
            <w:tcW w:w="720" w:type="dxa"/>
          </w:tcPr>
          <w:p w14:paraId="70F43D90" w14:textId="77777777" w:rsidR="00234CA4" w:rsidRPr="0088193B" w:rsidRDefault="00234CA4" w:rsidP="00234CA4">
            <w:pPr>
              <w:pStyle w:val="TAC"/>
            </w:pPr>
            <w:r w:rsidRPr="0088193B">
              <w:t>12960</w:t>
            </w:r>
          </w:p>
        </w:tc>
        <w:tc>
          <w:tcPr>
            <w:tcW w:w="720" w:type="dxa"/>
          </w:tcPr>
          <w:p w14:paraId="64EAB2F3" w14:textId="77777777" w:rsidR="00234CA4" w:rsidRPr="0088193B" w:rsidRDefault="00234CA4" w:rsidP="00234CA4">
            <w:pPr>
              <w:pStyle w:val="TAC"/>
            </w:pPr>
            <w:r w:rsidRPr="0088193B">
              <w:t>12960</w:t>
            </w:r>
          </w:p>
        </w:tc>
        <w:tc>
          <w:tcPr>
            <w:tcW w:w="720" w:type="dxa"/>
          </w:tcPr>
          <w:p w14:paraId="1ADFF503" w14:textId="77777777" w:rsidR="00234CA4" w:rsidRPr="0088193B" w:rsidRDefault="00234CA4" w:rsidP="00234CA4">
            <w:pPr>
              <w:pStyle w:val="TAC"/>
            </w:pPr>
            <w:r w:rsidRPr="0088193B">
              <w:t>13536</w:t>
            </w:r>
          </w:p>
        </w:tc>
        <w:tc>
          <w:tcPr>
            <w:tcW w:w="720" w:type="dxa"/>
          </w:tcPr>
          <w:p w14:paraId="1CC73AAD" w14:textId="77777777" w:rsidR="00234CA4" w:rsidRPr="0088193B" w:rsidRDefault="00234CA4" w:rsidP="00234CA4">
            <w:pPr>
              <w:pStyle w:val="TAC"/>
            </w:pPr>
            <w:r w:rsidRPr="0088193B">
              <w:t>13536</w:t>
            </w:r>
          </w:p>
        </w:tc>
        <w:tc>
          <w:tcPr>
            <w:tcW w:w="720" w:type="dxa"/>
          </w:tcPr>
          <w:p w14:paraId="2222B65F" w14:textId="77777777" w:rsidR="00234CA4" w:rsidRPr="0088193B" w:rsidRDefault="00234CA4" w:rsidP="00234CA4">
            <w:pPr>
              <w:pStyle w:val="TAC"/>
            </w:pPr>
            <w:r w:rsidRPr="0088193B">
              <w:t>13536</w:t>
            </w:r>
          </w:p>
        </w:tc>
        <w:tc>
          <w:tcPr>
            <w:tcW w:w="720" w:type="dxa"/>
          </w:tcPr>
          <w:p w14:paraId="28BB24D8" w14:textId="77777777" w:rsidR="00234CA4" w:rsidRPr="0088193B" w:rsidRDefault="00234CA4" w:rsidP="00234CA4">
            <w:pPr>
              <w:pStyle w:val="TAC"/>
            </w:pPr>
            <w:r w:rsidRPr="0088193B">
              <w:t>13536</w:t>
            </w:r>
          </w:p>
        </w:tc>
        <w:tc>
          <w:tcPr>
            <w:tcW w:w="720" w:type="dxa"/>
          </w:tcPr>
          <w:p w14:paraId="2E812D24" w14:textId="77777777" w:rsidR="00234CA4" w:rsidRPr="0088193B" w:rsidRDefault="00234CA4" w:rsidP="00234CA4">
            <w:pPr>
              <w:pStyle w:val="TAC"/>
            </w:pPr>
            <w:r w:rsidRPr="0088193B">
              <w:t>14112</w:t>
            </w:r>
          </w:p>
        </w:tc>
        <w:tc>
          <w:tcPr>
            <w:tcW w:w="720" w:type="dxa"/>
          </w:tcPr>
          <w:p w14:paraId="2CAD7A2C" w14:textId="77777777" w:rsidR="00234CA4" w:rsidRPr="0088193B" w:rsidRDefault="00234CA4" w:rsidP="00234CA4">
            <w:pPr>
              <w:pStyle w:val="TAC"/>
            </w:pPr>
            <w:r w:rsidRPr="0088193B">
              <w:t>14112</w:t>
            </w:r>
          </w:p>
        </w:tc>
      </w:tr>
      <w:tr w:rsidR="00F41E60" w:rsidRPr="0088193B" w14:paraId="6C38F911" w14:textId="77777777" w:rsidTr="00F41E60">
        <w:tc>
          <w:tcPr>
            <w:tcW w:w="720" w:type="dxa"/>
          </w:tcPr>
          <w:p w14:paraId="7F6C1CCA" w14:textId="77777777" w:rsidR="00234CA4" w:rsidRPr="0088193B" w:rsidRDefault="00234CA4" w:rsidP="00234CA4">
            <w:pPr>
              <w:pStyle w:val="TAC"/>
            </w:pPr>
            <w:r w:rsidRPr="0088193B">
              <w:t>9</w:t>
            </w:r>
          </w:p>
        </w:tc>
        <w:tc>
          <w:tcPr>
            <w:tcW w:w="720" w:type="dxa"/>
          </w:tcPr>
          <w:p w14:paraId="71996AB0" w14:textId="77777777" w:rsidR="00234CA4" w:rsidRPr="0088193B" w:rsidRDefault="00234CA4" w:rsidP="00234CA4">
            <w:pPr>
              <w:pStyle w:val="TAC"/>
            </w:pPr>
            <w:r w:rsidRPr="0088193B">
              <w:t>14112</w:t>
            </w:r>
          </w:p>
        </w:tc>
        <w:tc>
          <w:tcPr>
            <w:tcW w:w="720" w:type="dxa"/>
          </w:tcPr>
          <w:p w14:paraId="259EE524" w14:textId="77777777" w:rsidR="00234CA4" w:rsidRPr="0088193B" w:rsidRDefault="00234CA4" w:rsidP="00234CA4">
            <w:pPr>
              <w:pStyle w:val="TAC"/>
            </w:pPr>
            <w:r w:rsidRPr="0088193B">
              <w:t>14688</w:t>
            </w:r>
          </w:p>
        </w:tc>
        <w:tc>
          <w:tcPr>
            <w:tcW w:w="720" w:type="dxa"/>
          </w:tcPr>
          <w:p w14:paraId="5BC94BA7" w14:textId="77777777" w:rsidR="00234CA4" w:rsidRPr="0088193B" w:rsidRDefault="00234CA4" w:rsidP="00234CA4">
            <w:pPr>
              <w:pStyle w:val="TAC"/>
            </w:pPr>
            <w:r w:rsidRPr="0088193B">
              <w:t>14688</w:t>
            </w:r>
          </w:p>
        </w:tc>
        <w:tc>
          <w:tcPr>
            <w:tcW w:w="720" w:type="dxa"/>
          </w:tcPr>
          <w:p w14:paraId="54681AA3" w14:textId="77777777" w:rsidR="00234CA4" w:rsidRPr="0088193B" w:rsidRDefault="00234CA4" w:rsidP="00234CA4">
            <w:pPr>
              <w:pStyle w:val="TAC"/>
            </w:pPr>
            <w:r w:rsidRPr="0088193B">
              <w:t>14688</w:t>
            </w:r>
          </w:p>
        </w:tc>
        <w:tc>
          <w:tcPr>
            <w:tcW w:w="720" w:type="dxa"/>
          </w:tcPr>
          <w:p w14:paraId="38D2B84E" w14:textId="77777777" w:rsidR="00234CA4" w:rsidRPr="0088193B" w:rsidRDefault="00234CA4" w:rsidP="00234CA4">
            <w:pPr>
              <w:pStyle w:val="TAC"/>
            </w:pPr>
            <w:r w:rsidRPr="0088193B">
              <w:t>15264</w:t>
            </w:r>
          </w:p>
        </w:tc>
        <w:tc>
          <w:tcPr>
            <w:tcW w:w="720" w:type="dxa"/>
          </w:tcPr>
          <w:p w14:paraId="06F5610E" w14:textId="77777777" w:rsidR="00234CA4" w:rsidRPr="0088193B" w:rsidRDefault="00234CA4" w:rsidP="00234CA4">
            <w:pPr>
              <w:pStyle w:val="TAC"/>
            </w:pPr>
            <w:r w:rsidRPr="0088193B">
              <w:t>15264</w:t>
            </w:r>
          </w:p>
        </w:tc>
        <w:tc>
          <w:tcPr>
            <w:tcW w:w="720" w:type="dxa"/>
          </w:tcPr>
          <w:p w14:paraId="0E990BF6" w14:textId="77777777" w:rsidR="00234CA4" w:rsidRPr="0088193B" w:rsidRDefault="00234CA4" w:rsidP="00234CA4">
            <w:pPr>
              <w:pStyle w:val="TAC"/>
            </w:pPr>
            <w:r w:rsidRPr="0088193B">
              <w:t>15264</w:t>
            </w:r>
          </w:p>
        </w:tc>
        <w:tc>
          <w:tcPr>
            <w:tcW w:w="720" w:type="dxa"/>
          </w:tcPr>
          <w:p w14:paraId="206CA6D9" w14:textId="77777777" w:rsidR="00234CA4" w:rsidRPr="0088193B" w:rsidRDefault="00234CA4" w:rsidP="00234CA4">
            <w:pPr>
              <w:pStyle w:val="TAC"/>
            </w:pPr>
            <w:r w:rsidRPr="0088193B">
              <w:t>15264</w:t>
            </w:r>
          </w:p>
        </w:tc>
        <w:tc>
          <w:tcPr>
            <w:tcW w:w="720" w:type="dxa"/>
          </w:tcPr>
          <w:p w14:paraId="03499B71" w14:textId="77777777" w:rsidR="00234CA4" w:rsidRPr="0088193B" w:rsidRDefault="00234CA4" w:rsidP="00234CA4">
            <w:pPr>
              <w:pStyle w:val="TAC"/>
            </w:pPr>
            <w:r w:rsidRPr="0088193B">
              <w:t>15840</w:t>
            </w:r>
          </w:p>
        </w:tc>
        <w:tc>
          <w:tcPr>
            <w:tcW w:w="720" w:type="dxa"/>
          </w:tcPr>
          <w:p w14:paraId="39DCF1E7" w14:textId="77777777" w:rsidR="00234CA4" w:rsidRPr="0088193B" w:rsidRDefault="00234CA4" w:rsidP="00234CA4">
            <w:pPr>
              <w:pStyle w:val="TAC"/>
            </w:pPr>
            <w:r w:rsidRPr="0088193B">
              <w:t>15840</w:t>
            </w:r>
          </w:p>
        </w:tc>
      </w:tr>
      <w:tr w:rsidR="00F41E60" w:rsidRPr="0088193B" w14:paraId="59F4C3E0" w14:textId="77777777" w:rsidTr="00F41E60">
        <w:tc>
          <w:tcPr>
            <w:tcW w:w="720" w:type="dxa"/>
          </w:tcPr>
          <w:p w14:paraId="60B80353" w14:textId="77777777" w:rsidR="00234CA4" w:rsidRPr="0088193B" w:rsidRDefault="00234CA4" w:rsidP="00234CA4">
            <w:pPr>
              <w:pStyle w:val="TAC"/>
            </w:pPr>
            <w:r w:rsidRPr="0088193B">
              <w:t>10</w:t>
            </w:r>
          </w:p>
        </w:tc>
        <w:tc>
          <w:tcPr>
            <w:tcW w:w="720" w:type="dxa"/>
          </w:tcPr>
          <w:p w14:paraId="0E6474A0" w14:textId="77777777" w:rsidR="00234CA4" w:rsidRPr="0088193B" w:rsidRDefault="00234CA4" w:rsidP="00234CA4">
            <w:pPr>
              <w:pStyle w:val="TAC"/>
            </w:pPr>
            <w:r w:rsidRPr="0088193B">
              <w:t>15840</w:t>
            </w:r>
          </w:p>
        </w:tc>
        <w:tc>
          <w:tcPr>
            <w:tcW w:w="720" w:type="dxa"/>
          </w:tcPr>
          <w:p w14:paraId="3EDAE010" w14:textId="77777777" w:rsidR="00234CA4" w:rsidRPr="0088193B" w:rsidRDefault="00234CA4" w:rsidP="00234CA4">
            <w:pPr>
              <w:pStyle w:val="TAC"/>
            </w:pPr>
            <w:r w:rsidRPr="0088193B">
              <w:t>16416</w:t>
            </w:r>
          </w:p>
        </w:tc>
        <w:tc>
          <w:tcPr>
            <w:tcW w:w="720" w:type="dxa"/>
          </w:tcPr>
          <w:p w14:paraId="6DD299A8" w14:textId="77777777" w:rsidR="00234CA4" w:rsidRPr="0088193B" w:rsidRDefault="00234CA4" w:rsidP="00234CA4">
            <w:pPr>
              <w:pStyle w:val="TAC"/>
            </w:pPr>
            <w:r w:rsidRPr="0088193B">
              <w:t>16416</w:t>
            </w:r>
          </w:p>
        </w:tc>
        <w:tc>
          <w:tcPr>
            <w:tcW w:w="720" w:type="dxa"/>
          </w:tcPr>
          <w:p w14:paraId="435DA5B0" w14:textId="77777777" w:rsidR="00234CA4" w:rsidRPr="0088193B" w:rsidRDefault="00234CA4" w:rsidP="00234CA4">
            <w:pPr>
              <w:pStyle w:val="TAC"/>
            </w:pPr>
            <w:r w:rsidRPr="0088193B">
              <w:t>16416</w:t>
            </w:r>
          </w:p>
        </w:tc>
        <w:tc>
          <w:tcPr>
            <w:tcW w:w="720" w:type="dxa"/>
          </w:tcPr>
          <w:p w14:paraId="7AAA1AE3" w14:textId="77777777" w:rsidR="00234CA4" w:rsidRPr="0088193B" w:rsidRDefault="00234CA4" w:rsidP="00234CA4">
            <w:pPr>
              <w:pStyle w:val="TAC"/>
            </w:pPr>
            <w:r w:rsidRPr="0088193B">
              <w:t>16992</w:t>
            </w:r>
          </w:p>
        </w:tc>
        <w:tc>
          <w:tcPr>
            <w:tcW w:w="720" w:type="dxa"/>
          </w:tcPr>
          <w:p w14:paraId="6AD68161" w14:textId="77777777" w:rsidR="00234CA4" w:rsidRPr="0088193B" w:rsidRDefault="00234CA4" w:rsidP="00234CA4">
            <w:pPr>
              <w:pStyle w:val="TAC"/>
            </w:pPr>
            <w:r w:rsidRPr="0088193B">
              <w:t>16992</w:t>
            </w:r>
          </w:p>
        </w:tc>
        <w:tc>
          <w:tcPr>
            <w:tcW w:w="720" w:type="dxa"/>
          </w:tcPr>
          <w:p w14:paraId="422E5D73" w14:textId="77777777" w:rsidR="00234CA4" w:rsidRPr="0088193B" w:rsidRDefault="00234CA4" w:rsidP="00234CA4">
            <w:pPr>
              <w:pStyle w:val="TAC"/>
            </w:pPr>
            <w:r w:rsidRPr="0088193B">
              <w:t>16992</w:t>
            </w:r>
          </w:p>
        </w:tc>
        <w:tc>
          <w:tcPr>
            <w:tcW w:w="720" w:type="dxa"/>
          </w:tcPr>
          <w:p w14:paraId="07C3DE52" w14:textId="77777777" w:rsidR="00234CA4" w:rsidRPr="0088193B" w:rsidRDefault="00234CA4" w:rsidP="00234CA4">
            <w:pPr>
              <w:pStyle w:val="TAC"/>
            </w:pPr>
            <w:r w:rsidRPr="0088193B">
              <w:t>16992</w:t>
            </w:r>
          </w:p>
        </w:tc>
        <w:tc>
          <w:tcPr>
            <w:tcW w:w="720" w:type="dxa"/>
          </w:tcPr>
          <w:p w14:paraId="0034A598" w14:textId="77777777" w:rsidR="00234CA4" w:rsidRPr="0088193B" w:rsidRDefault="00234CA4" w:rsidP="00234CA4">
            <w:pPr>
              <w:pStyle w:val="TAC"/>
            </w:pPr>
            <w:r w:rsidRPr="0088193B">
              <w:t>17568</w:t>
            </w:r>
          </w:p>
        </w:tc>
        <w:tc>
          <w:tcPr>
            <w:tcW w:w="720" w:type="dxa"/>
          </w:tcPr>
          <w:p w14:paraId="7EC1555D" w14:textId="77777777" w:rsidR="00234CA4" w:rsidRPr="0088193B" w:rsidRDefault="00234CA4" w:rsidP="00234CA4">
            <w:pPr>
              <w:pStyle w:val="TAC"/>
            </w:pPr>
            <w:r w:rsidRPr="0088193B">
              <w:t>17568</w:t>
            </w:r>
          </w:p>
        </w:tc>
      </w:tr>
      <w:tr w:rsidR="00F41E60" w:rsidRPr="0088193B" w14:paraId="1504D36E" w14:textId="77777777" w:rsidTr="00F41E60">
        <w:tc>
          <w:tcPr>
            <w:tcW w:w="720" w:type="dxa"/>
          </w:tcPr>
          <w:p w14:paraId="1E0B509A" w14:textId="77777777" w:rsidR="00234CA4" w:rsidRPr="0088193B" w:rsidRDefault="00234CA4" w:rsidP="00234CA4">
            <w:pPr>
              <w:pStyle w:val="TAC"/>
            </w:pPr>
            <w:r w:rsidRPr="0088193B">
              <w:t>11</w:t>
            </w:r>
          </w:p>
        </w:tc>
        <w:tc>
          <w:tcPr>
            <w:tcW w:w="720" w:type="dxa"/>
          </w:tcPr>
          <w:p w14:paraId="331FF0D3" w14:textId="77777777" w:rsidR="00234CA4" w:rsidRPr="0088193B" w:rsidRDefault="00234CA4" w:rsidP="00234CA4">
            <w:pPr>
              <w:pStyle w:val="TAC"/>
            </w:pPr>
            <w:r w:rsidRPr="0088193B">
              <w:t>18336</w:t>
            </w:r>
          </w:p>
        </w:tc>
        <w:tc>
          <w:tcPr>
            <w:tcW w:w="720" w:type="dxa"/>
          </w:tcPr>
          <w:p w14:paraId="6B669010" w14:textId="77777777" w:rsidR="00234CA4" w:rsidRPr="0088193B" w:rsidRDefault="00234CA4" w:rsidP="00234CA4">
            <w:pPr>
              <w:pStyle w:val="TAC"/>
            </w:pPr>
            <w:r w:rsidRPr="0088193B">
              <w:t>18336</w:t>
            </w:r>
          </w:p>
        </w:tc>
        <w:tc>
          <w:tcPr>
            <w:tcW w:w="720" w:type="dxa"/>
          </w:tcPr>
          <w:p w14:paraId="58B1A59B" w14:textId="77777777" w:rsidR="00234CA4" w:rsidRPr="0088193B" w:rsidRDefault="00234CA4" w:rsidP="00234CA4">
            <w:pPr>
              <w:pStyle w:val="TAC"/>
            </w:pPr>
            <w:r w:rsidRPr="0088193B">
              <w:t>19080</w:t>
            </w:r>
          </w:p>
        </w:tc>
        <w:tc>
          <w:tcPr>
            <w:tcW w:w="720" w:type="dxa"/>
          </w:tcPr>
          <w:p w14:paraId="322B0573" w14:textId="77777777" w:rsidR="00234CA4" w:rsidRPr="0088193B" w:rsidRDefault="00234CA4" w:rsidP="00234CA4">
            <w:pPr>
              <w:pStyle w:val="TAC"/>
            </w:pPr>
            <w:r w:rsidRPr="0088193B">
              <w:t>19080</w:t>
            </w:r>
          </w:p>
        </w:tc>
        <w:tc>
          <w:tcPr>
            <w:tcW w:w="720" w:type="dxa"/>
          </w:tcPr>
          <w:p w14:paraId="377CD3F6" w14:textId="77777777" w:rsidR="00234CA4" w:rsidRPr="0088193B" w:rsidRDefault="00234CA4" w:rsidP="00234CA4">
            <w:pPr>
              <w:pStyle w:val="TAC"/>
            </w:pPr>
            <w:r w:rsidRPr="0088193B">
              <w:t>19080</w:t>
            </w:r>
          </w:p>
        </w:tc>
        <w:tc>
          <w:tcPr>
            <w:tcW w:w="720" w:type="dxa"/>
          </w:tcPr>
          <w:p w14:paraId="4ADC4D46" w14:textId="77777777" w:rsidR="00234CA4" w:rsidRPr="0088193B" w:rsidRDefault="00234CA4" w:rsidP="00234CA4">
            <w:pPr>
              <w:pStyle w:val="TAC"/>
            </w:pPr>
            <w:r w:rsidRPr="0088193B">
              <w:t>19080</w:t>
            </w:r>
          </w:p>
        </w:tc>
        <w:tc>
          <w:tcPr>
            <w:tcW w:w="720" w:type="dxa"/>
          </w:tcPr>
          <w:p w14:paraId="008D4628" w14:textId="77777777" w:rsidR="00234CA4" w:rsidRPr="0088193B" w:rsidRDefault="00234CA4" w:rsidP="00234CA4">
            <w:pPr>
              <w:pStyle w:val="TAC"/>
            </w:pPr>
            <w:r w:rsidRPr="0088193B">
              <w:t>19848</w:t>
            </w:r>
          </w:p>
        </w:tc>
        <w:tc>
          <w:tcPr>
            <w:tcW w:w="720" w:type="dxa"/>
          </w:tcPr>
          <w:p w14:paraId="46C92A32" w14:textId="77777777" w:rsidR="00234CA4" w:rsidRPr="0088193B" w:rsidRDefault="00234CA4" w:rsidP="00234CA4">
            <w:pPr>
              <w:pStyle w:val="TAC"/>
            </w:pPr>
            <w:r w:rsidRPr="0088193B">
              <w:t>19848</w:t>
            </w:r>
          </w:p>
        </w:tc>
        <w:tc>
          <w:tcPr>
            <w:tcW w:w="720" w:type="dxa"/>
          </w:tcPr>
          <w:p w14:paraId="2E64ACD0" w14:textId="77777777" w:rsidR="00234CA4" w:rsidRPr="0088193B" w:rsidRDefault="00234CA4" w:rsidP="00234CA4">
            <w:pPr>
              <w:pStyle w:val="TAC"/>
            </w:pPr>
            <w:r w:rsidRPr="0088193B">
              <w:t>19848</w:t>
            </w:r>
          </w:p>
        </w:tc>
        <w:tc>
          <w:tcPr>
            <w:tcW w:w="720" w:type="dxa"/>
          </w:tcPr>
          <w:p w14:paraId="67467509" w14:textId="77777777" w:rsidR="00234CA4" w:rsidRPr="0088193B" w:rsidRDefault="00234CA4" w:rsidP="00234CA4">
            <w:pPr>
              <w:pStyle w:val="TAC"/>
            </w:pPr>
            <w:r w:rsidRPr="0088193B">
              <w:t>19848</w:t>
            </w:r>
          </w:p>
        </w:tc>
      </w:tr>
      <w:tr w:rsidR="00F41E60" w:rsidRPr="0088193B" w14:paraId="448C1ED1" w14:textId="77777777" w:rsidTr="00F41E60">
        <w:tc>
          <w:tcPr>
            <w:tcW w:w="720" w:type="dxa"/>
          </w:tcPr>
          <w:p w14:paraId="752FF1C8" w14:textId="77777777" w:rsidR="00234CA4" w:rsidRPr="0088193B" w:rsidRDefault="00234CA4" w:rsidP="00234CA4">
            <w:pPr>
              <w:pStyle w:val="TAC"/>
            </w:pPr>
            <w:r w:rsidRPr="0088193B">
              <w:t>12</w:t>
            </w:r>
          </w:p>
        </w:tc>
        <w:tc>
          <w:tcPr>
            <w:tcW w:w="720" w:type="dxa"/>
          </w:tcPr>
          <w:p w14:paraId="4B5B8928" w14:textId="77777777" w:rsidR="00234CA4" w:rsidRPr="0088193B" w:rsidRDefault="00234CA4" w:rsidP="00234CA4">
            <w:pPr>
              <w:pStyle w:val="TAC"/>
            </w:pPr>
            <w:r w:rsidRPr="0088193B">
              <w:t>20616</w:t>
            </w:r>
          </w:p>
        </w:tc>
        <w:tc>
          <w:tcPr>
            <w:tcW w:w="720" w:type="dxa"/>
          </w:tcPr>
          <w:p w14:paraId="11A994FB" w14:textId="77777777" w:rsidR="00234CA4" w:rsidRPr="0088193B" w:rsidRDefault="00234CA4" w:rsidP="00234CA4">
            <w:pPr>
              <w:pStyle w:val="TAC"/>
            </w:pPr>
            <w:r w:rsidRPr="0088193B">
              <w:t>21384</w:t>
            </w:r>
          </w:p>
        </w:tc>
        <w:tc>
          <w:tcPr>
            <w:tcW w:w="720" w:type="dxa"/>
          </w:tcPr>
          <w:p w14:paraId="31C525AB" w14:textId="77777777" w:rsidR="00234CA4" w:rsidRPr="0088193B" w:rsidRDefault="00234CA4" w:rsidP="00234CA4">
            <w:pPr>
              <w:pStyle w:val="TAC"/>
            </w:pPr>
            <w:r w:rsidRPr="0088193B">
              <w:t>21384</w:t>
            </w:r>
          </w:p>
        </w:tc>
        <w:tc>
          <w:tcPr>
            <w:tcW w:w="720" w:type="dxa"/>
          </w:tcPr>
          <w:p w14:paraId="7342EBB5" w14:textId="77777777" w:rsidR="00234CA4" w:rsidRPr="0088193B" w:rsidRDefault="00234CA4" w:rsidP="00234CA4">
            <w:pPr>
              <w:pStyle w:val="TAC"/>
            </w:pPr>
            <w:r w:rsidRPr="0088193B">
              <w:t>21384</w:t>
            </w:r>
          </w:p>
        </w:tc>
        <w:tc>
          <w:tcPr>
            <w:tcW w:w="720" w:type="dxa"/>
          </w:tcPr>
          <w:p w14:paraId="69596FBE" w14:textId="77777777" w:rsidR="00234CA4" w:rsidRPr="0088193B" w:rsidRDefault="00234CA4" w:rsidP="00234CA4">
            <w:pPr>
              <w:pStyle w:val="TAC"/>
            </w:pPr>
            <w:r w:rsidRPr="0088193B">
              <w:t>21384</w:t>
            </w:r>
          </w:p>
        </w:tc>
        <w:tc>
          <w:tcPr>
            <w:tcW w:w="720" w:type="dxa"/>
          </w:tcPr>
          <w:p w14:paraId="2720C8EE" w14:textId="77777777" w:rsidR="00234CA4" w:rsidRPr="0088193B" w:rsidRDefault="00234CA4" w:rsidP="00234CA4">
            <w:pPr>
              <w:pStyle w:val="TAC"/>
            </w:pPr>
            <w:r w:rsidRPr="0088193B">
              <w:t>22152</w:t>
            </w:r>
          </w:p>
        </w:tc>
        <w:tc>
          <w:tcPr>
            <w:tcW w:w="720" w:type="dxa"/>
          </w:tcPr>
          <w:p w14:paraId="2FC9246F" w14:textId="77777777" w:rsidR="00234CA4" w:rsidRPr="0088193B" w:rsidRDefault="00234CA4" w:rsidP="00234CA4">
            <w:pPr>
              <w:pStyle w:val="TAC"/>
            </w:pPr>
            <w:r w:rsidRPr="0088193B">
              <w:t>22152</w:t>
            </w:r>
          </w:p>
        </w:tc>
        <w:tc>
          <w:tcPr>
            <w:tcW w:w="720" w:type="dxa"/>
          </w:tcPr>
          <w:p w14:paraId="52878539" w14:textId="77777777" w:rsidR="00234CA4" w:rsidRPr="0088193B" w:rsidRDefault="00234CA4" w:rsidP="00234CA4">
            <w:pPr>
              <w:pStyle w:val="TAC"/>
            </w:pPr>
            <w:r w:rsidRPr="0088193B">
              <w:t>22152</w:t>
            </w:r>
          </w:p>
        </w:tc>
        <w:tc>
          <w:tcPr>
            <w:tcW w:w="720" w:type="dxa"/>
          </w:tcPr>
          <w:p w14:paraId="340EBFD0" w14:textId="77777777" w:rsidR="00234CA4" w:rsidRPr="0088193B" w:rsidRDefault="00234CA4" w:rsidP="00234CA4">
            <w:pPr>
              <w:pStyle w:val="TAC"/>
            </w:pPr>
            <w:r w:rsidRPr="0088193B">
              <w:t>22920</w:t>
            </w:r>
          </w:p>
        </w:tc>
        <w:tc>
          <w:tcPr>
            <w:tcW w:w="720" w:type="dxa"/>
          </w:tcPr>
          <w:p w14:paraId="34E15BD1" w14:textId="77777777" w:rsidR="00234CA4" w:rsidRPr="0088193B" w:rsidRDefault="00234CA4" w:rsidP="00234CA4">
            <w:pPr>
              <w:pStyle w:val="TAC"/>
            </w:pPr>
            <w:r w:rsidRPr="0088193B">
              <w:t>22920</w:t>
            </w:r>
          </w:p>
        </w:tc>
      </w:tr>
      <w:tr w:rsidR="00F41E60" w:rsidRPr="0088193B" w14:paraId="3FB65C45" w14:textId="77777777" w:rsidTr="00F41E60">
        <w:tc>
          <w:tcPr>
            <w:tcW w:w="720" w:type="dxa"/>
          </w:tcPr>
          <w:p w14:paraId="4E87131D" w14:textId="77777777" w:rsidR="00234CA4" w:rsidRPr="0088193B" w:rsidRDefault="00234CA4" w:rsidP="00234CA4">
            <w:pPr>
              <w:pStyle w:val="TAC"/>
            </w:pPr>
            <w:r w:rsidRPr="0088193B">
              <w:t>13</w:t>
            </w:r>
          </w:p>
        </w:tc>
        <w:tc>
          <w:tcPr>
            <w:tcW w:w="720" w:type="dxa"/>
          </w:tcPr>
          <w:p w14:paraId="2EF51B8C" w14:textId="77777777" w:rsidR="00234CA4" w:rsidRPr="0088193B" w:rsidRDefault="00234CA4" w:rsidP="00234CA4">
            <w:pPr>
              <w:pStyle w:val="TAC"/>
            </w:pPr>
            <w:r w:rsidRPr="0088193B">
              <w:t>23688</w:t>
            </w:r>
          </w:p>
        </w:tc>
        <w:tc>
          <w:tcPr>
            <w:tcW w:w="720" w:type="dxa"/>
          </w:tcPr>
          <w:p w14:paraId="0C2EA5CD" w14:textId="77777777" w:rsidR="00234CA4" w:rsidRPr="0088193B" w:rsidRDefault="00234CA4" w:rsidP="00234CA4">
            <w:pPr>
              <w:pStyle w:val="TAC"/>
            </w:pPr>
            <w:r w:rsidRPr="0088193B">
              <w:t>23688</w:t>
            </w:r>
          </w:p>
        </w:tc>
        <w:tc>
          <w:tcPr>
            <w:tcW w:w="720" w:type="dxa"/>
          </w:tcPr>
          <w:p w14:paraId="749B5813" w14:textId="77777777" w:rsidR="00234CA4" w:rsidRPr="0088193B" w:rsidRDefault="00234CA4" w:rsidP="00234CA4">
            <w:pPr>
              <w:pStyle w:val="TAC"/>
            </w:pPr>
            <w:r w:rsidRPr="0088193B">
              <w:t>23688</w:t>
            </w:r>
          </w:p>
        </w:tc>
        <w:tc>
          <w:tcPr>
            <w:tcW w:w="720" w:type="dxa"/>
          </w:tcPr>
          <w:p w14:paraId="068ED05C" w14:textId="77777777" w:rsidR="00234CA4" w:rsidRPr="0088193B" w:rsidRDefault="00234CA4" w:rsidP="00234CA4">
            <w:pPr>
              <w:pStyle w:val="TAC"/>
            </w:pPr>
            <w:r w:rsidRPr="0088193B">
              <w:t>24496</w:t>
            </w:r>
          </w:p>
        </w:tc>
        <w:tc>
          <w:tcPr>
            <w:tcW w:w="720" w:type="dxa"/>
          </w:tcPr>
          <w:p w14:paraId="2FDC0BDA" w14:textId="77777777" w:rsidR="00234CA4" w:rsidRPr="0088193B" w:rsidRDefault="00234CA4" w:rsidP="00234CA4">
            <w:pPr>
              <w:pStyle w:val="TAC"/>
            </w:pPr>
            <w:r w:rsidRPr="0088193B">
              <w:t>24496</w:t>
            </w:r>
          </w:p>
        </w:tc>
        <w:tc>
          <w:tcPr>
            <w:tcW w:w="720" w:type="dxa"/>
          </w:tcPr>
          <w:p w14:paraId="27BF670A" w14:textId="77777777" w:rsidR="00234CA4" w:rsidRPr="0088193B" w:rsidRDefault="00234CA4" w:rsidP="00234CA4">
            <w:pPr>
              <w:pStyle w:val="TAC"/>
            </w:pPr>
            <w:r w:rsidRPr="0088193B">
              <w:t>24496</w:t>
            </w:r>
          </w:p>
        </w:tc>
        <w:tc>
          <w:tcPr>
            <w:tcW w:w="720" w:type="dxa"/>
          </w:tcPr>
          <w:p w14:paraId="74E0B0FD" w14:textId="77777777" w:rsidR="00234CA4" w:rsidRPr="0088193B" w:rsidRDefault="00234CA4" w:rsidP="00234CA4">
            <w:pPr>
              <w:pStyle w:val="TAC"/>
            </w:pPr>
            <w:r w:rsidRPr="0088193B">
              <w:t>25456</w:t>
            </w:r>
          </w:p>
        </w:tc>
        <w:tc>
          <w:tcPr>
            <w:tcW w:w="720" w:type="dxa"/>
          </w:tcPr>
          <w:p w14:paraId="6AF2C940" w14:textId="77777777" w:rsidR="00234CA4" w:rsidRPr="0088193B" w:rsidRDefault="00234CA4" w:rsidP="00234CA4">
            <w:pPr>
              <w:pStyle w:val="TAC"/>
            </w:pPr>
            <w:r w:rsidRPr="0088193B">
              <w:t>25456</w:t>
            </w:r>
          </w:p>
        </w:tc>
        <w:tc>
          <w:tcPr>
            <w:tcW w:w="720" w:type="dxa"/>
          </w:tcPr>
          <w:p w14:paraId="7F1F9974" w14:textId="77777777" w:rsidR="00234CA4" w:rsidRPr="0088193B" w:rsidRDefault="00234CA4" w:rsidP="00234CA4">
            <w:pPr>
              <w:pStyle w:val="TAC"/>
            </w:pPr>
            <w:r w:rsidRPr="0088193B">
              <w:t>25456</w:t>
            </w:r>
          </w:p>
        </w:tc>
        <w:tc>
          <w:tcPr>
            <w:tcW w:w="720" w:type="dxa"/>
          </w:tcPr>
          <w:p w14:paraId="7A4EE50F" w14:textId="77777777" w:rsidR="00234CA4" w:rsidRPr="0088193B" w:rsidRDefault="00234CA4" w:rsidP="00234CA4">
            <w:pPr>
              <w:pStyle w:val="TAC"/>
            </w:pPr>
            <w:r w:rsidRPr="0088193B">
              <w:t>25456</w:t>
            </w:r>
          </w:p>
        </w:tc>
      </w:tr>
      <w:tr w:rsidR="00F41E60" w:rsidRPr="0088193B" w14:paraId="78117B23" w14:textId="77777777" w:rsidTr="00F41E60">
        <w:tc>
          <w:tcPr>
            <w:tcW w:w="720" w:type="dxa"/>
          </w:tcPr>
          <w:p w14:paraId="51FEAB97" w14:textId="77777777" w:rsidR="00234CA4" w:rsidRPr="0088193B" w:rsidRDefault="00234CA4" w:rsidP="00234CA4">
            <w:pPr>
              <w:pStyle w:val="TAC"/>
            </w:pPr>
            <w:r w:rsidRPr="0088193B">
              <w:t>14</w:t>
            </w:r>
          </w:p>
        </w:tc>
        <w:tc>
          <w:tcPr>
            <w:tcW w:w="720" w:type="dxa"/>
          </w:tcPr>
          <w:p w14:paraId="3209A89B" w14:textId="77777777" w:rsidR="00234CA4" w:rsidRPr="0088193B" w:rsidRDefault="00234CA4" w:rsidP="00234CA4">
            <w:pPr>
              <w:pStyle w:val="TAC"/>
            </w:pPr>
            <w:r w:rsidRPr="0088193B">
              <w:t>26416</w:t>
            </w:r>
          </w:p>
        </w:tc>
        <w:tc>
          <w:tcPr>
            <w:tcW w:w="720" w:type="dxa"/>
          </w:tcPr>
          <w:p w14:paraId="3796199A" w14:textId="77777777" w:rsidR="00234CA4" w:rsidRPr="0088193B" w:rsidRDefault="00234CA4" w:rsidP="00234CA4">
            <w:pPr>
              <w:pStyle w:val="TAC"/>
            </w:pPr>
            <w:r w:rsidRPr="0088193B">
              <w:t>26416</w:t>
            </w:r>
          </w:p>
        </w:tc>
        <w:tc>
          <w:tcPr>
            <w:tcW w:w="720" w:type="dxa"/>
          </w:tcPr>
          <w:p w14:paraId="1460F3E0" w14:textId="77777777" w:rsidR="00234CA4" w:rsidRPr="0088193B" w:rsidRDefault="00234CA4" w:rsidP="00234CA4">
            <w:pPr>
              <w:pStyle w:val="TAC"/>
            </w:pPr>
            <w:r w:rsidRPr="0088193B">
              <w:t>26416</w:t>
            </w:r>
          </w:p>
        </w:tc>
        <w:tc>
          <w:tcPr>
            <w:tcW w:w="720" w:type="dxa"/>
          </w:tcPr>
          <w:p w14:paraId="6678A46D" w14:textId="77777777" w:rsidR="00234CA4" w:rsidRPr="0088193B" w:rsidRDefault="00234CA4" w:rsidP="00234CA4">
            <w:pPr>
              <w:pStyle w:val="TAC"/>
            </w:pPr>
            <w:r w:rsidRPr="0088193B">
              <w:t>27376</w:t>
            </w:r>
          </w:p>
        </w:tc>
        <w:tc>
          <w:tcPr>
            <w:tcW w:w="720" w:type="dxa"/>
          </w:tcPr>
          <w:p w14:paraId="3D48D173" w14:textId="77777777" w:rsidR="00234CA4" w:rsidRPr="0088193B" w:rsidRDefault="00234CA4" w:rsidP="00234CA4">
            <w:pPr>
              <w:pStyle w:val="TAC"/>
            </w:pPr>
            <w:r w:rsidRPr="0088193B">
              <w:t>27376</w:t>
            </w:r>
          </w:p>
        </w:tc>
        <w:tc>
          <w:tcPr>
            <w:tcW w:w="720" w:type="dxa"/>
          </w:tcPr>
          <w:p w14:paraId="2D97F92D" w14:textId="77777777" w:rsidR="00234CA4" w:rsidRPr="0088193B" w:rsidRDefault="00234CA4" w:rsidP="00234CA4">
            <w:pPr>
              <w:pStyle w:val="TAC"/>
            </w:pPr>
            <w:r w:rsidRPr="0088193B">
              <w:t>27376</w:t>
            </w:r>
          </w:p>
        </w:tc>
        <w:tc>
          <w:tcPr>
            <w:tcW w:w="720" w:type="dxa"/>
          </w:tcPr>
          <w:p w14:paraId="3A3F095E" w14:textId="77777777" w:rsidR="00234CA4" w:rsidRPr="0088193B" w:rsidRDefault="00234CA4" w:rsidP="00234CA4">
            <w:pPr>
              <w:pStyle w:val="TAC"/>
            </w:pPr>
            <w:r w:rsidRPr="0088193B">
              <w:t>28336</w:t>
            </w:r>
          </w:p>
        </w:tc>
        <w:tc>
          <w:tcPr>
            <w:tcW w:w="720" w:type="dxa"/>
          </w:tcPr>
          <w:p w14:paraId="1F5722B5" w14:textId="77777777" w:rsidR="00234CA4" w:rsidRPr="0088193B" w:rsidRDefault="00234CA4" w:rsidP="00234CA4">
            <w:pPr>
              <w:pStyle w:val="TAC"/>
            </w:pPr>
            <w:r w:rsidRPr="0088193B">
              <w:t>28336</w:t>
            </w:r>
          </w:p>
        </w:tc>
        <w:tc>
          <w:tcPr>
            <w:tcW w:w="720" w:type="dxa"/>
          </w:tcPr>
          <w:p w14:paraId="6CDB3F23" w14:textId="77777777" w:rsidR="00234CA4" w:rsidRPr="0088193B" w:rsidRDefault="00234CA4" w:rsidP="00234CA4">
            <w:pPr>
              <w:pStyle w:val="TAC"/>
            </w:pPr>
            <w:r w:rsidRPr="0088193B">
              <w:t>28336</w:t>
            </w:r>
          </w:p>
        </w:tc>
        <w:tc>
          <w:tcPr>
            <w:tcW w:w="720" w:type="dxa"/>
          </w:tcPr>
          <w:p w14:paraId="32120333" w14:textId="77777777" w:rsidR="00234CA4" w:rsidRPr="0088193B" w:rsidRDefault="00234CA4" w:rsidP="00234CA4">
            <w:pPr>
              <w:pStyle w:val="TAC"/>
            </w:pPr>
            <w:r w:rsidRPr="0088193B">
              <w:t>28336</w:t>
            </w:r>
          </w:p>
        </w:tc>
      </w:tr>
      <w:tr w:rsidR="00F41E60" w:rsidRPr="0088193B" w14:paraId="3C3483D2" w14:textId="77777777" w:rsidTr="00F41E60">
        <w:tc>
          <w:tcPr>
            <w:tcW w:w="720" w:type="dxa"/>
          </w:tcPr>
          <w:p w14:paraId="51ADF615" w14:textId="77777777" w:rsidR="00234CA4" w:rsidRPr="0088193B" w:rsidRDefault="00234CA4" w:rsidP="00234CA4">
            <w:pPr>
              <w:pStyle w:val="TAC"/>
            </w:pPr>
            <w:r w:rsidRPr="0088193B">
              <w:t>15</w:t>
            </w:r>
          </w:p>
        </w:tc>
        <w:tc>
          <w:tcPr>
            <w:tcW w:w="720" w:type="dxa"/>
          </w:tcPr>
          <w:p w14:paraId="19C673F3" w14:textId="77777777" w:rsidR="00234CA4" w:rsidRPr="0088193B" w:rsidRDefault="00234CA4" w:rsidP="00234CA4">
            <w:pPr>
              <w:pStyle w:val="TAC"/>
            </w:pPr>
            <w:r w:rsidRPr="0088193B">
              <w:t>28336</w:t>
            </w:r>
          </w:p>
        </w:tc>
        <w:tc>
          <w:tcPr>
            <w:tcW w:w="720" w:type="dxa"/>
          </w:tcPr>
          <w:p w14:paraId="6D5AEF77" w14:textId="77777777" w:rsidR="00234CA4" w:rsidRPr="0088193B" w:rsidRDefault="00234CA4" w:rsidP="00234CA4">
            <w:pPr>
              <w:pStyle w:val="TAC"/>
            </w:pPr>
            <w:r w:rsidRPr="0088193B">
              <w:t>28336</w:t>
            </w:r>
          </w:p>
        </w:tc>
        <w:tc>
          <w:tcPr>
            <w:tcW w:w="720" w:type="dxa"/>
          </w:tcPr>
          <w:p w14:paraId="54A19F4A" w14:textId="77777777" w:rsidR="00234CA4" w:rsidRPr="0088193B" w:rsidRDefault="00234CA4" w:rsidP="00234CA4">
            <w:pPr>
              <w:pStyle w:val="TAC"/>
            </w:pPr>
            <w:r w:rsidRPr="0088193B">
              <w:t>28336</w:t>
            </w:r>
          </w:p>
        </w:tc>
        <w:tc>
          <w:tcPr>
            <w:tcW w:w="720" w:type="dxa"/>
          </w:tcPr>
          <w:p w14:paraId="5768CBD9" w14:textId="77777777" w:rsidR="00234CA4" w:rsidRPr="0088193B" w:rsidRDefault="00234CA4" w:rsidP="00234CA4">
            <w:pPr>
              <w:pStyle w:val="TAC"/>
            </w:pPr>
            <w:r w:rsidRPr="0088193B">
              <w:t>29296</w:t>
            </w:r>
          </w:p>
        </w:tc>
        <w:tc>
          <w:tcPr>
            <w:tcW w:w="720" w:type="dxa"/>
          </w:tcPr>
          <w:p w14:paraId="6A61283C" w14:textId="77777777" w:rsidR="00234CA4" w:rsidRPr="0088193B" w:rsidRDefault="00234CA4" w:rsidP="00234CA4">
            <w:pPr>
              <w:pStyle w:val="TAC"/>
            </w:pPr>
            <w:r w:rsidRPr="0088193B">
              <w:t>29296</w:t>
            </w:r>
          </w:p>
        </w:tc>
        <w:tc>
          <w:tcPr>
            <w:tcW w:w="720" w:type="dxa"/>
          </w:tcPr>
          <w:p w14:paraId="2C516EEC" w14:textId="77777777" w:rsidR="00234CA4" w:rsidRPr="0088193B" w:rsidRDefault="00234CA4" w:rsidP="00234CA4">
            <w:pPr>
              <w:pStyle w:val="TAC"/>
            </w:pPr>
            <w:r w:rsidRPr="0088193B">
              <w:t>29296</w:t>
            </w:r>
          </w:p>
        </w:tc>
        <w:tc>
          <w:tcPr>
            <w:tcW w:w="720" w:type="dxa"/>
          </w:tcPr>
          <w:p w14:paraId="4B192781" w14:textId="77777777" w:rsidR="00234CA4" w:rsidRPr="0088193B" w:rsidRDefault="00234CA4" w:rsidP="00234CA4">
            <w:pPr>
              <w:pStyle w:val="TAC"/>
            </w:pPr>
            <w:r w:rsidRPr="0088193B">
              <w:t>29296</w:t>
            </w:r>
          </w:p>
        </w:tc>
        <w:tc>
          <w:tcPr>
            <w:tcW w:w="720" w:type="dxa"/>
          </w:tcPr>
          <w:p w14:paraId="1F0D5C8D" w14:textId="77777777" w:rsidR="00234CA4" w:rsidRPr="0088193B" w:rsidRDefault="00234CA4" w:rsidP="00234CA4">
            <w:pPr>
              <w:pStyle w:val="TAC"/>
            </w:pPr>
            <w:r w:rsidRPr="0088193B">
              <w:t>30576</w:t>
            </w:r>
          </w:p>
        </w:tc>
        <w:tc>
          <w:tcPr>
            <w:tcW w:w="720" w:type="dxa"/>
          </w:tcPr>
          <w:p w14:paraId="5EA45B26" w14:textId="77777777" w:rsidR="00234CA4" w:rsidRPr="0088193B" w:rsidRDefault="00234CA4" w:rsidP="00234CA4">
            <w:pPr>
              <w:pStyle w:val="TAC"/>
            </w:pPr>
            <w:r w:rsidRPr="0088193B">
              <w:t>30576</w:t>
            </w:r>
          </w:p>
        </w:tc>
        <w:tc>
          <w:tcPr>
            <w:tcW w:w="720" w:type="dxa"/>
          </w:tcPr>
          <w:p w14:paraId="6249970C" w14:textId="77777777" w:rsidR="00234CA4" w:rsidRPr="0088193B" w:rsidRDefault="00234CA4" w:rsidP="00234CA4">
            <w:pPr>
              <w:pStyle w:val="TAC"/>
            </w:pPr>
            <w:r w:rsidRPr="0088193B">
              <w:t>30576</w:t>
            </w:r>
          </w:p>
        </w:tc>
      </w:tr>
      <w:tr w:rsidR="00F41E60" w:rsidRPr="0088193B" w14:paraId="3EEAE9AC" w14:textId="77777777" w:rsidTr="00F41E60">
        <w:tc>
          <w:tcPr>
            <w:tcW w:w="720" w:type="dxa"/>
          </w:tcPr>
          <w:p w14:paraId="45B1EEAC" w14:textId="77777777" w:rsidR="00234CA4" w:rsidRPr="0088193B" w:rsidRDefault="00234CA4" w:rsidP="00234CA4">
            <w:pPr>
              <w:pStyle w:val="TAC"/>
            </w:pPr>
            <w:r w:rsidRPr="0088193B">
              <w:t>16</w:t>
            </w:r>
          </w:p>
        </w:tc>
        <w:tc>
          <w:tcPr>
            <w:tcW w:w="720" w:type="dxa"/>
          </w:tcPr>
          <w:p w14:paraId="561E1F17" w14:textId="77777777" w:rsidR="00234CA4" w:rsidRPr="0088193B" w:rsidRDefault="00234CA4" w:rsidP="00234CA4">
            <w:pPr>
              <w:pStyle w:val="TAC"/>
            </w:pPr>
            <w:r w:rsidRPr="0088193B">
              <w:t>29296</w:t>
            </w:r>
          </w:p>
        </w:tc>
        <w:tc>
          <w:tcPr>
            <w:tcW w:w="720" w:type="dxa"/>
          </w:tcPr>
          <w:p w14:paraId="5C9B90B1" w14:textId="77777777" w:rsidR="00234CA4" w:rsidRPr="0088193B" w:rsidRDefault="00234CA4" w:rsidP="00234CA4">
            <w:pPr>
              <w:pStyle w:val="TAC"/>
            </w:pPr>
            <w:r w:rsidRPr="0088193B">
              <w:t>30576</w:t>
            </w:r>
          </w:p>
        </w:tc>
        <w:tc>
          <w:tcPr>
            <w:tcW w:w="720" w:type="dxa"/>
          </w:tcPr>
          <w:p w14:paraId="570AC040" w14:textId="77777777" w:rsidR="00234CA4" w:rsidRPr="0088193B" w:rsidRDefault="00234CA4" w:rsidP="00234CA4">
            <w:pPr>
              <w:pStyle w:val="TAC"/>
            </w:pPr>
            <w:r w:rsidRPr="0088193B">
              <w:t>30576</w:t>
            </w:r>
          </w:p>
        </w:tc>
        <w:tc>
          <w:tcPr>
            <w:tcW w:w="720" w:type="dxa"/>
          </w:tcPr>
          <w:p w14:paraId="527E2AF2" w14:textId="77777777" w:rsidR="00234CA4" w:rsidRPr="0088193B" w:rsidRDefault="00234CA4" w:rsidP="00234CA4">
            <w:pPr>
              <w:pStyle w:val="TAC"/>
            </w:pPr>
            <w:r w:rsidRPr="0088193B">
              <w:t>30576</w:t>
            </w:r>
          </w:p>
        </w:tc>
        <w:tc>
          <w:tcPr>
            <w:tcW w:w="720" w:type="dxa"/>
          </w:tcPr>
          <w:p w14:paraId="4D425BA2" w14:textId="77777777" w:rsidR="00234CA4" w:rsidRPr="0088193B" w:rsidRDefault="00234CA4" w:rsidP="00234CA4">
            <w:pPr>
              <w:pStyle w:val="TAC"/>
            </w:pPr>
            <w:r w:rsidRPr="0088193B">
              <w:t>30576</w:t>
            </w:r>
          </w:p>
        </w:tc>
        <w:tc>
          <w:tcPr>
            <w:tcW w:w="720" w:type="dxa"/>
          </w:tcPr>
          <w:p w14:paraId="05C227E7" w14:textId="77777777" w:rsidR="00234CA4" w:rsidRPr="0088193B" w:rsidRDefault="00234CA4" w:rsidP="00234CA4">
            <w:pPr>
              <w:pStyle w:val="TAC"/>
            </w:pPr>
            <w:r w:rsidRPr="0088193B">
              <w:t>31704</w:t>
            </w:r>
          </w:p>
        </w:tc>
        <w:tc>
          <w:tcPr>
            <w:tcW w:w="720" w:type="dxa"/>
          </w:tcPr>
          <w:p w14:paraId="0481786D" w14:textId="77777777" w:rsidR="00234CA4" w:rsidRPr="0088193B" w:rsidRDefault="00234CA4" w:rsidP="00234CA4">
            <w:pPr>
              <w:pStyle w:val="TAC"/>
            </w:pPr>
            <w:r w:rsidRPr="0088193B">
              <w:t>31704</w:t>
            </w:r>
          </w:p>
        </w:tc>
        <w:tc>
          <w:tcPr>
            <w:tcW w:w="720" w:type="dxa"/>
          </w:tcPr>
          <w:p w14:paraId="75F5A737" w14:textId="77777777" w:rsidR="00234CA4" w:rsidRPr="0088193B" w:rsidRDefault="00234CA4" w:rsidP="00234CA4">
            <w:pPr>
              <w:pStyle w:val="TAC"/>
            </w:pPr>
            <w:r w:rsidRPr="0088193B">
              <w:t>31704</w:t>
            </w:r>
          </w:p>
        </w:tc>
        <w:tc>
          <w:tcPr>
            <w:tcW w:w="720" w:type="dxa"/>
          </w:tcPr>
          <w:p w14:paraId="6C1CDCF8" w14:textId="77777777" w:rsidR="00234CA4" w:rsidRPr="0088193B" w:rsidRDefault="00234CA4" w:rsidP="00234CA4">
            <w:pPr>
              <w:pStyle w:val="TAC"/>
            </w:pPr>
            <w:r w:rsidRPr="0088193B">
              <w:t>31704</w:t>
            </w:r>
          </w:p>
        </w:tc>
        <w:tc>
          <w:tcPr>
            <w:tcW w:w="720" w:type="dxa"/>
          </w:tcPr>
          <w:p w14:paraId="2A55F6D4" w14:textId="77777777" w:rsidR="00234CA4" w:rsidRPr="0088193B" w:rsidRDefault="00234CA4" w:rsidP="00234CA4">
            <w:pPr>
              <w:pStyle w:val="TAC"/>
            </w:pPr>
            <w:r w:rsidRPr="0088193B">
              <w:t>32856</w:t>
            </w:r>
          </w:p>
        </w:tc>
      </w:tr>
      <w:tr w:rsidR="00F41E60" w:rsidRPr="0088193B" w14:paraId="177A1380" w14:textId="77777777" w:rsidTr="00F41E60">
        <w:tc>
          <w:tcPr>
            <w:tcW w:w="720" w:type="dxa"/>
          </w:tcPr>
          <w:p w14:paraId="55135056" w14:textId="77777777" w:rsidR="00234CA4" w:rsidRPr="0088193B" w:rsidRDefault="00234CA4" w:rsidP="00234CA4">
            <w:pPr>
              <w:pStyle w:val="TAC"/>
            </w:pPr>
            <w:r w:rsidRPr="0088193B">
              <w:t>17</w:t>
            </w:r>
          </w:p>
        </w:tc>
        <w:tc>
          <w:tcPr>
            <w:tcW w:w="720" w:type="dxa"/>
          </w:tcPr>
          <w:p w14:paraId="60FDDFD0" w14:textId="77777777" w:rsidR="00234CA4" w:rsidRPr="0088193B" w:rsidRDefault="00234CA4" w:rsidP="00234CA4">
            <w:pPr>
              <w:pStyle w:val="TAC"/>
            </w:pPr>
            <w:r w:rsidRPr="0088193B">
              <w:t>32856</w:t>
            </w:r>
          </w:p>
        </w:tc>
        <w:tc>
          <w:tcPr>
            <w:tcW w:w="720" w:type="dxa"/>
          </w:tcPr>
          <w:p w14:paraId="06800FF9" w14:textId="77777777" w:rsidR="00234CA4" w:rsidRPr="0088193B" w:rsidRDefault="00234CA4" w:rsidP="00234CA4">
            <w:pPr>
              <w:pStyle w:val="TAC"/>
            </w:pPr>
            <w:r w:rsidRPr="0088193B">
              <w:t>32856</w:t>
            </w:r>
          </w:p>
        </w:tc>
        <w:tc>
          <w:tcPr>
            <w:tcW w:w="720" w:type="dxa"/>
          </w:tcPr>
          <w:p w14:paraId="79F17C06" w14:textId="77777777" w:rsidR="00234CA4" w:rsidRPr="0088193B" w:rsidRDefault="00234CA4" w:rsidP="00234CA4">
            <w:pPr>
              <w:pStyle w:val="TAC"/>
            </w:pPr>
            <w:r w:rsidRPr="0088193B">
              <w:t>34008</w:t>
            </w:r>
          </w:p>
        </w:tc>
        <w:tc>
          <w:tcPr>
            <w:tcW w:w="720" w:type="dxa"/>
          </w:tcPr>
          <w:p w14:paraId="402FF7B4" w14:textId="77777777" w:rsidR="00234CA4" w:rsidRPr="0088193B" w:rsidRDefault="00234CA4" w:rsidP="00234CA4">
            <w:pPr>
              <w:pStyle w:val="TAC"/>
            </w:pPr>
            <w:r w:rsidRPr="0088193B">
              <w:t>34008</w:t>
            </w:r>
          </w:p>
        </w:tc>
        <w:tc>
          <w:tcPr>
            <w:tcW w:w="720" w:type="dxa"/>
          </w:tcPr>
          <w:p w14:paraId="0B3E823F" w14:textId="77777777" w:rsidR="00234CA4" w:rsidRPr="0088193B" w:rsidRDefault="00234CA4" w:rsidP="00234CA4">
            <w:pPr>
              <w:pStyle w:val="TAC"/>
            </w:pPr>
            <w:r w:rsidRPr="0088193B">
              <w:t>34008</w:t>
            </w:r>
          </w:p>
        </w:tc>
        <w:tc>
          <w:tcPr>
            <w:tcW w:w="720" w:type="dxa"/>
          </w:tcPr>
          <w:p w14:paraId="781753CB" w14:textId="77777777" w:rsidR="00234CA4" w:rsidRPr="0088193B" w:rsidRDefault="00234CA4" w:rsidP="00234CA4">
            <w:pPr>
              <w:pStyle w:val="TAC"/>
            </w:pPr>
            <w:r w:rsidRPr="0088193B">
              <w:t>35160</w:t>
            </w:r>
          </w:p>
        </w:tc>
        <w:tc>
          <w:tcPr>
            <w:tcW w:w="720" w:type="dxa"/>
          </w:tcPr>
          <w:p w14:paraId="31F699B1" w14:textId="77777777" w:rsidR="00234CA4" w:rsidRPr="0088193B" w:rsidRDefault="00234CA4" w:rsidP="00234CA4">
            <w:pPr>
              <w:pStyle w:val="TAC"/>
            </w:pPr>
            <w:r w:rsidRPr="0088193B">
              <w:t>35160</w:t>
            </w:r>
          </w:p>
        </w:tc>
        <w:tc>
          <w:tcPr>
            <w:tcW w:w="720" w:type="dxa"/>
          </w:tcPr>
          <w:p w14:paraId="5C72FA62" w14:textId="77777777" w:rsidR="00234CA4" w:rsidRPr="0088193B" w:rsidRDefault="00234CA4" w:rsidP="00234CA4">
            <w:pPr>
              <w:pStyle w:val="TAC"/>
            </w:pPr>
            <w:r w:rsidRPr="0088193B">
              <w:t>35160</w:t>
            </w:r>
          </w:p>
        </w:tc>
        <w:tc>
          <w:tcPr>
            <w:tcW w:w="720" w:type="dxa"/>
          </w:tcPr>
          <w:p w14:paraId="41FC6EB3" w14:textId="77777777" w:rsidR="00234CA4" w:rsidRPr="0088193B" w:rsidRDefault="00234CA4" w:rsidP="00234CA4">
            <w:pPr>
              <w:pStyle w:val="TAC"/>
            </w:pPr>
            <w:r w:rsidRPr="0088193B">
              <w:t>35160</w:t>
            </w:r>
          </w:p>
        </w:tc>
        <w:tc>
          <w:tcPr>
            <w:tcW w:w="720" w:type="dxa"/>
          </w:tcPr>
          <w:p w14:paraId="0C2F8E7D" w14:textId="77777777" w:rsidR="00234CA4" w:rsidRPr="0088193B" w:rsidRDefault="00234CA4" w:rsidP="00234CA4">
            <w:pPr>
              <w:pStyle w:val="TAC"/>
            </w:pPr>
            <w:r w:rsidRPr="0088193B">
              <w:t>36696</w:t>
            </w:r>
          </w:p>
        </w:tc>
      </w:tr>
      <w:tr w:rsidR="00F41E60" w:rsidRPr="0088193B" w14:paraId="27269902" w14:textId="77777777" w:rsidTr="00F41E60">
        <w:tc>
          <w:tcPr>
            <w:tcW w:w="720" w:type="dxa"/>
          </w:tcPr>
          <w:p w14:paraId="414AD0EB" w14:textId="77777777" w:rsidR="00234CA4" w:rsidRPr="0088193B" w:rsidRDefault="00234CA4" w:rsidP="00234CA4">
            <w:pPr>
              <w:pStyle w:val="TAC"/>
            </w:pPr>
            <w:r w:rsidRPr="0088193B">
              <w:t>18</w:t>
            </w:r>
          </w:p>
        </w:tc>
        <w:tc>
          <w:tcPr>
            <w:tcW w:w="720" w:type="dxa"/>
          </w:tcPr>
          <w:p w14:paraId="6E3DA2C8" w14:textId="77777777" w:rsidR="00234CA4" w:rsidRPr="0088193B" w:rsidRDefault="00234CA4" w:rsidP="00234CA4">
            <w:pPr>
              <w:pStyle w:val="TAC"/>
            </w:pPr>
            <w:r w:rsidRPr="0088193B">
              <w:t>36696</w:t>
            </w:r>
          </w:p>
        </w:tc>
        <w:tc>
          <w:tcPr>
            <w:tcW w:w="720" w:type="dxa"/>
          </w:tcPr>
          <w:p w14:paraId="4D9AC393" w14:textId="77777777" w:rsidR="00234CA4" w:rsidRPr="0088193B" w:rsidRDefault="00234CA4" w:rsidP="00234CA4">
            <w:pPr>
              <w:pStyle w:val="TAC"/>
            </w:pPr>
            <w:r w:rsidRPr="0088193B">
              <w:t>36696</w:t>
            </w:r>
          </w:p>
        </w:tc>
        <w:tc>
          <w:tcPr>
            <w:tcW w:w="720" w:type="dxa"/>
          </w:tcPr>
          <w:p w14:paraId="454DAE0D" w14:textId="77777777" w:rsidR="00234CA4" w:rsidRPr="0088193B" w:rsidRDefault="00234CA4" w:rsidP="00234CA4">
            <w:pPr>
              <w:pStyle w:val="TAC"/>
            </w:pPr>
            <w:r w:rsidRPr="0088193B">
              <w:t>36696</w:t>
            </w:r>
          </w:p>
        </w:tc>
        <w:tc>
          <w:tcPr>
            <w:tcW w:w="720" w:type="dxa"/>
          </w:tcPr>
          <w:p w14:paraId="501B05C8" w14:textId="77777777" w:rsidR="00234CA4" w:rsidRPr="0088193B" w:rsidRDefault="00234CA4" w:rsidP="00234CA4">
            <w:pPr>
              <w:pStyle w:val="TAC"/>
            </w:pPr>
            <w:r w:rsidRPr="0088193B">
              <w:t>37888</w:t>
            </w:r>
          </w:p>
        </w:tc>
        <w:tc>
          <w:tcPr>
            <w:tcW w:w="720" w:type="dxa"/>
          </w:tcPr>
          <w:p w14:paraId="37B9BA6D" w14:textId="77777777" w:rsidR="00234CA4" w:rsidRPr="0088193B" w:rsidRDefault="00234CA4" w:rsidP="00234CA4">
            <w:pPr>
              <w:pStyle w:val="TAC"/>
            </w:pPr>
            <w:r w:rsidRPr="0088193B">
              <w:t>37888</w:t>
            </w:r>
          </w:p>
        </w:tc>
        <w:tc>
          <w:tcPr>
            <w:tcW w:w="720" w:type="dxa"/>
          </w:tcPr>
          <w:p w14:paraId="6B31A93C" w14:textId="77777777" w:rsidR="00234CA4" w:rsidRPr="0088193B" w:rsidRDefault="00234CA4" w:rsidP="00234CA4">
            <w:pPr>
              <w:pStyle w:val="TAC"/>
            </w:pPr>
            <w:r w:rsidRPr="0088193B">
              <w:t>37888</w:t>
            </w:r>
          </w:p>
        </w:tc>
        <w:tc>
          <w:tcPr>
            <w:tcW w:w="720" w:type="dxa"/>
          </w:tcPr>
          <w:p w14:paraId="6B364121" w14:textId="77777777" w:rsidR="00234CA4" w:rsidRPr="0088193B" w:rsidRDefault="00234CA4" w:rsidP="00234CA4">
            <w:pPr>
              <w:pStyle w:val="TAC"/>
            </w:pPr>
            <w:r w:rsidRPr="0088193B">
              <w:t>37888</w:t>
            </w:r>
          </w:p>
        </w:tc>
        <w:tc>
          <w:tcPr>
            <w:tcW w:w="720" w:type="dxa"/>
          </w:tcPr>
          <w:p w14:paraId="1B6D8334" w14:textId="77777777" w:rsidR="00234CA4" w:rsidRPr="0088193B" w:rsidRDefault="00234CA4" w:rsidP="00234CA4">
            <w:pPr>
              <w:pStyle w:val="TAC"/>
            </w:pPr>
            <w:r w:rsidRPr="0088193B">
              <w:t>39232</w:t>
            </w:r>
          </w:p>
        </w:tc>
        <w:tc>
          <w:tcPr>
            <w:tcW w:w="720" w:type="dxa"/>
          </w:tcPr>
          <w:p w14:paraId="534F313D" w14:textId="77777777" w:rsidR="00234CA4" w:rsidRPr="0088193B" w:rsidRDefault="00234CA4" w:rsidP="00234CA4">
            <w:pPr>
              <w:pStyle w:val="TAC"/>
            </w:pPr>
            <w:r w:rsidRPr="0088193B">
              <w:t>39232</w:t>
            </w:r>
          </w:p>
        </w:tc>
        <w:tc>
          <w:tcPr>
            <w:tcW w:w="720" w:type="dxa"/>
          </w:tcPr>
          <w:p w14:paraId="2020D8B7" w14:textId="77777777" w:rsidR="00234CA4" w:rsidRPr="0088193B" w:rsidRDefault="00234CA4" w:rsidP="00234CA4">
            <w:pPr>
              <w:pStyle w:val="TAC"/>
            </w:pPr>
            <w:r w:rsidRPr="0088193B">
              <w:t>39232</w:t>
            </w:r>
          </w:p>
        </w:tc>
      </w:tr>
      <w:tr w:rsidR="00F41E60" w:rsidRPr="0088193B" w14:paraId="40A4EE7C" w14:textId="77777777" w:rsidTr="00F41E60">
        <w:tc>
          <w:tcPr>
            <w:tcW w:w="720" w:type="dxa"/>
          </w:tcPr>
          <w:p w14:paraId="0EC8A1DE" w14:textId="77777777" w:rsidR="00234CA4" w:rsidRPr="0088193B" w:rsidRDefault="00234CA4" w:rsidP="00234CA4">
            <w:pPr>
              <w:pStyle w:val="TAC"/>
            </w:pPr>
            <w:r w:rsidRPr="0088193B">
              <w:t>19</w:t>
            </w:r>
          </w:p>
        </w:tc>
        <w:tc>
          <w:tcPr>
            <w:tcW w:w="720" w:type="dxa"/>
          </w:tcPr>
          <w:p w14:paraId="41F687B5" w14:textId="77777777" w:rsidR="00234CA4" w:rsidRPr="0088193B" w:rsidRDefault="00234CA4" w:rsidP="00234CA4">
            <w:pPr>
              <w:pStyle w:val="TAC"/>
            </w:pPr>
            <w:r w:rsidRPr="0088193B">
              <w:t>39232</w:t>
            </w:r>
          </w:p>
        </w:tc>
        <w:tc>
          <w:tcPr>
            <w:tcW w:w="720" w:type="dxa"/>
          </w:tcPr>
          <w:p w14:paraId="29C0FE3A" w14:textId="77777777" w:rsidR="00234CA4" w:rsidRPr="0088193B" w:rsidRDefault="00234CA4" w:rsidP="00234CA4">
            <w:pPr>
              <w:pStyle w:val="TAC"/>
            </w:pPr>
            <w:r w:rsidRPr="0088193B">
              <w:t>39232</w:t>
            </w:r>
          </w:p>
        </w:tc>
        <w:tc>
          <w:tcPr>
            <w:tcW w:w="720" w:type="dxa"/>
          </w:tcPr>
          <w:p w14:paraId="6BE5B7E2" w14:textId="77777777" w:rsidR="00234CA4" w:rsidRPr="0088193B" w:rsidRDefault="00234CA4" w:rsidP="00234CA4">
            <w:pPr>
              <w:pStyle w:val="TAC"/>
            </w:pPr>
            <w:r w:rsidRPr="0088193B">
              <w:t>40576</w:t>
            </w:r>
          </w:p>
        </w:tc>
        <w:tc>
          <w:tcPr>
            <w:tcW w:w="720" w:type="dxa"/>
          </w:tcPr>
          <w:p w14:paraId="66CC3782" w14:textId="77777777" w:rsidR="00234CA4" w:rsidRPr="0088193B" w:rsidRDefault="00234CA4" w:rsidP="00234CA4">
            <w:pPr>
              <w:pStyle w:val="TAC"/>
            </w:pPr>
            <w:r w:rsidRPr="0088193B">
              <w:t>40576</w:t>
            </w:r>
          </w:p>
        </w:tc>
        <w:tc>
          <w:tcPr>
            <w:tcW w:w="720" w:type="dxa"/>
          </w:tcPr>
          <w:p w14:paraId="437A7155" w14:textId="77777777" w:rsidR="00234CA4" w:rsidRPr="0088193B" w:rsidRDefault="00234CA4" w:rsidP="00234CA4">
            <w:pPr>
              <w:pStyle w:val="TAC"/>
            </w:pPr>
            <w:r w:rsidRPr="0088193B">
              <w:t>40576</w:t>
            </w:r>
          </w:p>
        </w:tc>
        <w:tc>
          <w:tcPr>
            <w:tcW w:w="720" w:type="dxa"/>
          </w:tcPr>
          <w:p w14:paraId="4B5AB46D" w14:textId="77777777" w:rsidR="00234CA4" w:rsidRPr="0088193B" w:rsidRDefault="00234CA4" w:rsidP="00234CA4">
            <w:pPr>
              <w:pStyle w:val="TAC"/>
            </w:pPr>
            <w:r w:rsidRPr="0088193B">
              <w:t>40576</w:t>
            </w:r>
          </w:p>
        </w:tc>
        <w:tc>
          <w:tcPr>
            <w:tcW w:w="720" w:type="dxa"/>
          </w:tcPr>
          <w:p w14:paraId="71C89EAC" w14:textId="77777777" w:rsidR="00234CA4" w:rsidRPr="0088193B" w:rsidRDefault="00234CA4" w:rsidP="00234CA4">
            <w:pPr>
              <w:pStyle w:val="TAC"/>
            </w:pPr>
            <w:r w:rsidRPr="0088193B">
              <w:t>42368</w:t>
            </w:r>
          </w:p>
        </w:tc>
        <w:tc>
          <w:tcPr>
            <w:tcW w:w="720" w:type="dxa"/>
          </w:tcPr>
          <w:p w14:paraId="387C2DF6" w14:textId="77777777" w:rsidR="00234CA4" w:rsidRPr="0088193B" w:rsidRDefault="00234CA4" w:rsidP="00234CA4">
            <w:pPr>
              <w:pStyle w:val="TAC"/>
            </w:pPr>
            <w:r w:rsidRPr="0088193B">
              <w:t>42368</w:t>
            </w:r>
          </w:p>
        </w:tc>
        <w:tc>
          <w:tcPr>
            <w:tcW w:w="720" w:type="dxa"/>
          </w:tcPr>
          <w:p w14:paraId="0EFC0B6A" w14:textId="77777777" w:rsidR="00234CA4" w:rsidRPr="0088193B" w:rsidRDefault="00234CA4" w:rsidP="00234CA4">
            <w:pPr>
              <w:pStyle w:val="TAC"/>
            </w:pPr>
            <w:r w:rsidRPr="0088193B">
              <w:t>42368</w:t>
            </w:r>
          </w:p>
        </w:tc>
        <w:tc>
          <w:tcPr>
            <w:tcW w:w="720" w:type="dxa"/>
          </w:tcPr>
          <w:p w14:paraId="764E9B33" w14:textId="77777777" w:rsidR="00234CA4" w:rsidRPr="0088193B" w:rsidRDefault="00234CA4" w:rsidP="00234CA4">
            <w:pPr>
              <w:pStyle w:val="TAC"/>
            </w:pPr>
            <w:r w:rsidRPr="0088193B">
              <w:t>43816</w:t>
            </w:r>
          </w:p>
        </w:tc>
      </w:tr>
      <w:tr w:rsidR="00F41E60" w:rsidRPr="0088193B" w14:paraId="21752338" w14:textId="77777777" w:rsidTr="00F41E60">
        <w:tc>
          <w:tcPr>
            <w:tcW w:w="720" w:type="dxa"/>
          </w:tcPr>
          <w:p w14:paraId="125DE7BC" w14:textId="77777777" w:rsidR="00234CA4" w:rsidRPr="0088193B" w:rsidRDefault="00234CA4" w:rsidP="00234CA4">
            <w:pPr>
              <w:pStyle w:val="TAC"/>
            </w:pPr>
            <w:r w:rsidRPr="0088193B">
              <w:t>20</w:t>
            </w:r>
          </w:p>
        </w:tc>
        <w:tc>
          <w:tcPr>
            <w:tcW w:w="720" w:type="dxa"/>
          </w:tcPr>
          <w:p w14:paraId="378FE539" w14:textId="77777777" w:rsidR="00234CA4" w:rsidRPr="0088193B" w:rsidRDefault="00234CA4" w:rsidP="00234CA4">
            <w:pPr>
              <w:pStyle w:val="TAC"/>
            </w:pPr>
            <w:r w:rsidRPr="0088193B">
              <w:t>42368</w:t>
            </w:r>
          </w:p>
        </w:tc>
        <w:tc>
          <w:tcPr>
            <w:tcW w:w="720" w:type="dxa"/>
          </w:tcPr>
          <w:p w14:paraId="265991F4" w14:textId="77777777" w:rsidR="00234CA4" w:rsidRPr="0088193B" w:rsidRDefault="00234CA4" w:rsidP="00234CA4">
            <w:pPr>
              <w:pStyle w:val="TAC"/>
            </w:pPr>
            <w:r w:rsidRPr="0088193B">
              <w:t>42368</w:t>
            </w:r>
          </w:p>
        </w:tc>
        <w:tc>
          <w:tcPr>
            <w:tcW w:w="720" w:type="dxa"/>
          </w:tcPr>
          <w:p w14:paraId="5540F3BD" w14:textId="77777777" w:rsidR="00234CA4" w:rsidRPr="0088193B" w:rsidRDefault="00234CA4" w:rsidP="00234CA4">
            <w:pPr>
              <w:pStyle w:val="TAC"/>
            </w:pPr>
            <w:r w:rsidRPr="0088193B">
              <w:t>43816</w:t>
            </w:r>
          </w:p>
        </w:tc>
        <w:tc>
          <w:tcPr>
            <w:tcW w:w="720" w:type="dxa"/>
          </w:tcPr>
          <w:p w14:paraId="37D3790B" w14:textId="77777777" w:rsidR="00234CA4" w:rsidRPr="0088193B" w:rsidRDefault="00234CA4" w:rsidP="00234CA4">
            <w:pPr>
              <w:pStyle w:val="TAC"/>
            </w:pPr>
            <w:r w:rsidRPr="0088193B">
              <w:t>43816</w:t>
            </w:r>
          </w:p>
        </w:tc>
        <w:tc>
          <w:tcPr>
            <w:tcW w:w="720" w:type="dxa"/>
          </w:tcPr>
          <w:p w14:paraId="46D77D9A" w14:textId="77777777" w:rsidR="00234CA4" w:rsidRPr="0088193B" w:rsidRDefault="00234CA4" w:rsidP="00234CA4">
            <w:pPr>
              <w:pStyle w:val="TAC"/>
            </w:pPr>
            <w:r w:rsidRPr="0088193B">
              <w:t>43816</w:t>
            </w:r>
          </w:p>
        </w:tc>
        <w:tc>
          <w:tcPr>
            <w:tcW w:w="720" w:type="dxa"/>
          </w:tcPr>
          <w:p w14:paraId="53FA5848" w14:textId="77777777" w:rsidR="00234CA4" w:rsidRPr="0088193B" w:rsidRDefault="00234CA4" w:rsidP="00234CA4">
            <w:pPr>
              <w:pStyle w:val="TAC"/>
            </w:pPr>
            <w:r w:rsidRPr="0088193B">
              <w:t>45352</w:t>
            </w:r>
          </w:p>
        </w:tc>
        <w:tc>
          <w:tcPr>
            <w:tcW w:w="720" w:type="dxa"/>
          </w:tcPr>
          <w:p w14:paraId="4619AC1B" w14:textId="77777777" w:rsidR="00234CA4" w:rsidRPr="0088193B" w:rsidRDefault="00234CA4" w:rsidP="00234CA4">
            <w:pPr>
              <w:pStyle w:val="TAC"/>
            </w:pPr>
            <w:r w:rsidRPr="0088193B">
              <w:t>45352</w:t>
            </w:r>
          </w:p>
        </w:tc>
        <w:tc>
          <w:tcPr>
            <w:tcW w:w="720" w:type="dxa"/>
          </w:tcPr>
          <w:p w14:paraId="61EC5B80" w14:textId="77777777" w:rsidR="00234CA4" w:rsidRPr="0088193B" w:rsidRDefault="00234CA4" w:rsidP="00234CA4">
            <w:pPr>
              <w:pStyle w:val="TAC"/>
            </w:pPr>
            <w:r w:rsidRPr="0088193B">
              <w:t>45352</w:t>
            </w:r>
          </w:p>
        </w:tc>
        <w:tc>
          <w:tcPr>
            <w:tcW w:w="720" w:type="dxa"/>
          </w:tcPr>
          <w:p w14:paraId="437F3995" w14:textId="77777777" w:rsidR="00234CA4" w:rsidRPr="0088193B" w:rsidRDefault="00234CA4" w:rsidP="00234CA4">
            <w:pPr>
              <w:pStyle w:val="TAC"/>
            </w:pPr>
            <w:r w:rsidRPr="0088193B">
              <w:t>46888</w:t>
            </w:r>
          </w:p>
        </w:tc>
        <w:tc>
          <w:tcPr>
            <w:tcW w:w="720" w:type="dxa"/>
          </w:tcPr>
          <w:p w14:paraId="02D0DB2E" w14:textId="77777777" w:rsidR="00234CA4" w:rsidRPr="0088193B" w:rsidRDefault="00234CA4" w:rsidP="00234CA4">
            <w:pPr>
              <w:pStyle w:val="TAC"/>
            </w:pPr>
            <w:r w:rsidRPr="0088193B">
              <w:t>46888</w:t>
            </w:r>
          </w:p>
        </w:tc>
      </w:tr>
      <w:tr w:rsidR="00F41E60" w:rsidRPr="0088193B" w14:paraId="581CC2A8" w14:textId="77777777" w:rsidTr="00F41E60">
        <w:tc>
          <w:tcPr>
            <w:tcW w:w="720" w:type="dxa"/>
          </w:tcPr>
          <w:p w14:paraId="25D4D4F8" w14:textId="77777777" w:rsidR="00234CA4" w:rsidRPr="0088193B" w:rsidRDefault="00234CA4" w:rsidP="00234CA4">
            <w:pPr>
              <w:pStyle w:val="TAC"/>
            </w:pPr>
            <w:r w:rsidRPr="0088193B">
              <w:t>21</w:t>
            </w:r>
          </w:p>
        </w:tc>
        <w:tc>
          <w:tcPr>
            <w:tcW w:w="720" w:type="dxa"/>
          </w:tcPr>
          <w:p w14:paraId="70FAEC5B" w14:textId="77777777" w:rsidR="00234CA4" w:rsidRPr="0088193B" w:rsidRDefault="00234CA4" w:rsidP="00234CA4">
            <w:pPr>
              <w:pStyle w:val="TAC"/>
            </w:pPr>
            <w:r w:rsidRPr="0088193B">
              <w:t>45352</w:t>
            </w:r>
          </w:p>
        </w:tc>
        <w:tc>
          <w:tcPr>
            <w:tcW w:w="720" w:type="dxa"/>
          </w:tcPr>
          <w:p w14:paraId="654A5D16" w14:textId="77777777" w:rsidR="00234CA4" w:rsidRPr="0088193B" w:rsidRDefault="00234CA4" w:rsidP="00234CA4">
            <w:pPr>
              <w:pStyle w:val="TAC"/>
            </w:pPr>
            <w:r w:rsidRPr="0088193B">
              <w:t>46888</w:t>
            </w:r>
          </w:p>
        </w:tc>
        <w:tc>
          <w:tcPr>
            <w:tcW w:w="720" w:type="dxa"/>
          </w:tcPr>
          <w:p w14:paraId="70E202E9" w14:textId="77777777" w:rsidR="00234CA4" w:rsidRPr="0088193B" w:rsidRDefault="00234CA4" w:rsidP="00234CA4">
            <w:pPr>
              <w:pStyle w:val="TAC"/>
            </w:pPr>
            <w:r w:rsidRPr="0088193B">
              <w:t>46888</w:t>
            </w:r>
          </w:p>
        </w:tc>
        <w:tc>
          <w:tcPr>
            <w:tcW w:w="720" w:type="dxa"/>
          </w:tcPr>
          <w:p w14:paraId="29969065" w14:textId="77777777" w:rsidR="00234CA4" w:rsidRPr="0088193B" w:rsidRDefault="00234CA4" w:rsidP="00234CA4">
            <w:pPr>
              <w:pStyle w:val="TAC"/>
            </w:pPr>
            <w:r w:rsidRPr="0088193B">
              <w:t>46888</w:t>
            </w:r>
          </w:p>
        </w:tc>
        <w:tc>
          <w:tcPr>
            <w:tcW w:w="720" w:type="dxa"/>
          </w:tcPr>
          <w:p w14:paraId="102E2DF7" w14:textId="77777777" w:rsidR="00234CA4" w:rsidRPr="0088193B" w:rsidRDefault="00234CA4" w:rsidP="00234CA4">
            <w:pPr>
              <w:pStyle w:val="TAC"/>
            </w:pPr>
            <w:r w:rsidRPr="0088193B">
              <w:t>46888</w:t>
            </w:r>
          </w:p>
        </w:tc>
        <w:tc>
          <w:tcPr>
            <w:tcW w:w="720" w:type="dxa"/>
          </w:tcPr>
          <w:p w14:paraId="56A603D8" w14:textId="77777777" w:rsidR="00234CA4" w:rsidRPr="0088193B" w:rsidRDefault="00234CA4" w:rsidP="00234CA4">
            <w:pPr>
              <w:pStyle w:val="TAC"/>
            </w:pPr>
            <w:r w:rsidRPr="0088193B">
              <w:t>48936</w:t>
            </w:r>
          </w:p>
        </w:tc>
        <w:tc>
          <w:tcPr>
            <w:tcW w:w="720" w:type="dxa"/>
          </w:tcPr>
          <w:p w14:paraId="39EE4844" w14:textId="77777777" w:rsidR="00234CA4" w:rsidRPr="0088193B" w:rsidRDefault="00234CA4" w:rsidP="00234CA4">
            <w:pPr>
              <w:pStyle w:val="TAC"/>
            </w:pPr>
            <w:r w:rsidRPr="0088193B">
              <w:t>48936</w:t>
            </w:r>
          </w:p>
        </w:tc>
        <w:tc>
          <w:tcPr>
            <w:tcW w:w="720" w:type="dxa"/>
          </w:tcPr>
          <w:p w14:paraId="05572788" w14:textId="77777777" w:rsidR="00234CA4" w:rsidRPr="0088193B" w:rsidRDefault="00234CA4" w:rsidP="00234CA4">
            <w:pPr>
              <w:pStyle w:val="TAC"/>
            </w:pPr>
            <w:r w:rsidRPr="0088193B">
              <w:t>48936</w:t>
            </w:r>
          </w:p>
        </w:tc>
        <w:tc>
          <w:tcPr>
            <w:tcW w:w="720" w:type="dxa"/>
          </w:tcPr>
          <w:p w14:paraId="7B94432D" w14:textId="77777777" w:rsidR="00234CA4" w:rsidRPr="0088193B" w:rsidRDefault="00234CA4" w:rsidP="00234CA4">
            <w:pPr>
              <w:pStyle w:val="TAC"/>
            </w:pPr>
            <w:r w:rsidRPr="0088193B">
              <w:t>48936</w:t>
            </w:r>
          </w:p>
        </w:tc>
        <w:tc>
          <w:tcPr>
            <w:tcW w:w="720" w:type="dxa"/>
          </w:tcPr>
          <w:p w14:paraId="01E20D16" w14:textId="77777777" w:rsidR="00234CA4" w:rsidRPr="0088193B" w:rsidRDefault="00234CA4" w:rsidP="00234CA4">
            <w:pPr>
              <w:pStyle w:val="TAC"/>
            </w:pPr>
            <w:r w:rsidRPr="0088193B">
              <w:t>51024</w:t>
            </w:r>
          </w:p>
        </w:tc>
      </w:tr>
      <w:tr w:rsidR="00F41E60" w:rsidRPr="0088193B" w14:paraId="7EE3B24D" w14:textId="77777777" w:rsidTr="00F41E60">
        <w:tc>
          <w:tcPr>
            <w:tcW w:w="720" w:type="dxa"/>
          </w:tcPr>
          <w:p w14:paraId="626493AE" w14:textId="77777777" w:rsidR="00234CA4" w:rsidRPr="0088193B" w:rsidRDefault="00234CA4" w:rsidP="00234CA4">
            <w:pPr>
              <w:pStyle w:val="TAC"/>
            </w:pPr>
            <w:r w:rsidRPr="0088193B">
              <w:t>22</w:t>
            </w:r>
          </w:p>
        </w:tc>
        <w:tc>
          <w:tcPr>
            <w:tcW w:w="720" w:type="dxa"/>
          </w:tcPr>
          <w:p w14:paraId="4782533A" w14:textId="77777777" w:rsidR="00234CA4" w:rsidRPr="0088193B" w:rsidRDefault="00234CA4" w:rsidP="00234CA4">
            <w:pPr>
              <w:pStyle w:val="TAC"/>
            </w:pPr>
            <w:r w:rsidRPr="0088193B">
              <w:t>48936</w:t>
            </w:r>
          </w:p>
        </w:tc>
        <w:tc>
          <w:tcPr>
            <w:tcW w:w="720" w:type="dxa"/>
          </w:tcPr>
          <w:p w14:paraId="6DBFA9D1" w14:textId="77777777" w:rsidR="00234CA4" w:rsidRPr="0088193B" w:rsidRDefault="00234CA4" w:rsidP="00234CA4">
            <w:pPr>
              <w:pStyle w:val="TAC"/>
            </w:pPr>
            <w:r w:rsidRPr="0088193B">
              <w:t>48936</w:t>
            </w:r>
          </w:p>
        </w:tc>
        <w:tc>
          <w:tcPr>
            <w:tcW w:w="720" w:type="dxa"/>
          </w:tcPr>
          <w:p w14:paraId="6CE29748" w14:textId="77777777" w:rsidR="00234CA4" w:rsidRPr="0088193B" w:rsidRDefault="00234CA4" w:rsidP="00234CA4">
            <w:pPr>
              <w:pStyle w:val="TAC"/>
            </w:pPr>
            <w:r w:rsidRPr="0088193B">
              <w:t>51024</w:t>
            </w:r>
          </w:p>
        </w:tc>
        <w:tc>
          <w:tcPr>
            <w:tcW w:w="720" w:type="dxa"/>
          </w:tcPr>
          <w:p w14:paraId="4BD295C6" w14:textId="77777777" w:rsidR="00234CA4" w:rsidRPr="0088193B" w:rsidRDefault="00234CA4" w:rsidP="00234CA4">
            <w:pPr>
              <w:pStyle w:val="TAC"/>
            </w:pPr>
            <w:r w:rsidRPr="0088193B">
              <w:t>51024</w:t>
            </w:r>
          </w:p>
        </w:tc>
        <w:tc>
          <w:tcPr>
            <w:tcW w:w="720" w:type="dxa"/>
          </w:tcPr>
          <w:p w14:paraId="68C8A711" w14:textId="77777777" w:rsidR="00234CA4" w:rsidRPr="0088193B" w:rsidRDefault="00234CA4" w:rsidP="00234CA4">
            <w:pPr>
              <w:pStyle w:val="TAC"/>
            </w:pPr>
            <w:r w:rsidRPr="0088193B">
              <w:t>51024</w:t>
            </w:r>
          </w:p>
        </w:tc>
        <w:tc>
          <w:tcPr>
            <w:tcW w:w="720" w:type="dxa"/>
          </w:tcPr>
          <w:p w14:paraId="74BE24B8" w14:textId="77777777" w:rsidR="00234CA4" w:rsidRPr="0088193B" w:rsidRDefault="00234CA4" w:rsidP="00234CA4">
            <w:pPr>
              <w:pStyle w:val="TAC"/>
            </w:pPr>
            <w:r w:rsidRPr="0088193B">
              <w:t>51024</w:t>
            </w:r>
          </w:p>
        </w:tc>
        <w:tc>
          <w:tcPr>
            <w:tcW w:w="720" w:type="dxa"/>
          </w:tcPr>
          <w:p w14:paraId="3D93961D" w14:textId="77777777" w:rsidR="00234CA4" w:rsidRPr="0088193B" w:rsidRDefault="00234CA4" w:rsidP="00234CA4">
            <w:pPr>
              <w:pStyle w:val="TAC"/>
            </w:pPr>
            <w:r w:rsidRPr="0088193B">
              <w:t>52752</w:t>
            </w:r>
          </w:p>
        </w:tc>
        <w:tc>
          <w:tcPr>
            <w:tcW w:w="720" w:type="dxa"/>
          </w:tcPr>
          <w:p w14:paraId="61F2A655" w14:textId="77777777" w:rsidR="00234CA4" w:rsidRPr="0088193B" w:rsidRDefault="00234CA4" w:rsidP="00234CA4">
            <w:pPr>
              <w:pStyle w:val="TAC"/>
            </w:pPr>
            <w:r w:rsidRPr="0088193B">
              <w:t>52752</w:t>
            </w:r>
          </w:p>
        </w:tc>
        <w:tc>
          <w:tcPr>
            <w:tcW w:w="720" w:type="dxa"/>
          </w:tcPr>
          <w:p w14:paraId="34E3F5E1" w14:textId="77777777" w:rsidR="00234CA4" w:rsidRPr="0088193B" w:rsidRDefault="00234CA4" w:rsidP="00234CA4">
            <w:pPr>
              <w:pStyle w:val="TAC"/>
            </w:pPr>
            <w:r w:rsidRPr="0088193B">
              <w:t>52752</w:t>
            </w:r>
          </w:p>
        </w:tc>
        <w:tc>
          <w:tcPr>
            <w:tcW w:w="720" w:type="dxa"/>
          </w:tcPr>
          <w:p w14:paraId="285C7AE7" w14:textId="77777777" w:rsidR="00234CA4" w:rsidRPr="0088193B" w:rsidRDefault="00234CA4" w:rsidP="00234CA4">
            <w:pPr>
              <w:pStyle w:val="TAC"/>
            </w:pPr>
            <w:r w:rsidRPr="0088193B">
              <w:t>55056</w:t>
            </w:r>
          </w:p>
        </w:tc>
      </w:tr>
      <w:tr w:rsidR="00F41E60" w:rsidRPr="0088193B" w14:paraId="729310D8" w14:textId="77777777" w:rsidTr="00F41E60">
        <w:tc>
          <w:tcPr>
            <w:tcW w:w="720" w:type="dxa"/>
          </w:tcPr>
          <w:p w14:paraId="003C31A2" w14:textId="77777777" w:rsidR="00234CA4" w:rsidRPr="0088193B" w:rsidRDefault="00234CA4" w:rsidP="00234CA4">
            <w:pPr>
              <w:pStyle w:val="TAC"/>
            </w:pPr>
            <w:r w:rsidRPr="0088193B">
              <w:t>23</w:t>
            </w:r>
          </w:p>
        </w:tc>
        <w:tc>
          <w:tcPr>
            <w:tcW w:w="720" w:type="dxa"/>
          </w:tcPr>
          <w:p w14:paraId="2048B87E" w14:textId="77777777" w:rsidR="00234CA4" w:rsidRPr="0088193B" w:rsidRDefault="00234CA4" w:rsidP="00234CA4">
            <w:pPr>
              <w:pStyle w:val="TAC"/>
            </w:pPr>
            <w:r w:rsidRPr="0088193B">
              <w:t>52752</w:t>
            </w:r>
          </w:p>
        </w:tc>
        <w:tc>
          <w:tcPr>
            <w:tcW w:w="720" w:type="dxa"/>
          </w:tcPr>
          <w:p w14:paraId="20DA8CCC" w14:textId="77777777" w:rsidR="00234CA4" w:rsidRPr="0088193B" w:rsidRDefault="00234CA4" w:rsidP="00234CA4">
            <w:pPr>
              <w:pStyle w:val="TAC"/>
            </w:pPr>
            <w:r w:rsidRPr="0088193B">
              <w:t>52752</w:t>
            </w:r>
          </w:p>
        </w:tc>
        <w:tc>
          <w:tcPr>
            <w:tcW w:w="720" w:type="dxa"/>
          </w:tcPr>
          <w:p w14:paraId="7B5839DC" w14:textId="77777777" w:rsidR="00234CA4" w:rsidRPr="0088193B" w:rsidRDefault="00234CA4" w:rsidP="00234CA4">
            <w:pPr>
              <w:pStyle w:val="TAC"/>
            </w:pPr>
            <w:r w:rsidRPr="0088193B">
              <w:t>52752</w:t>
            </w:r>
          </w:p>
        </w:tc>
        <w:tc>
          <w:tcPr>
            <w:tcW w:w="720" w:type="dxa"/>
          </w:tcPr>
          <w:p w14:paraId="02B09F44" w14:textId="77777777" w:rsidR="00234CA4" w:rsidRPr="0088193B" w:rsidRDefault="00234CA4" w:rsidP="00234CA4">
            <w:pPr>
              <w:pStyle w:val="TAC"/>
            </w:pPr>
            <w:r w:rsidRPr="0088193B">
              <w:t>55056</w:t>
            </w:r>
          </w:p>
        </w:tc>
        <w:tc>
          <w:tcPr>
            <w:tcW w:w="720" w:type="dxa"/>
          </w:tcPr>
          <w:p w14:paraId="4CDAAE5F" w14:textId="77777777" w:rsidR="00234CA4" w:rsidRPr="0088193B" w:rsidRDefault="00234CA4" w:rsidP="00234CA4">
            <w:pPr>
              <w:pStyle w:val="TAC"/>
            </w:pPr>
            <w:r w:rsidRPr="0088193B">
              <w:t>55056</w:t>
            </w:r>
          </w:p>
        </w:tc>
        <w:tc>
          <w:tcPr>
            <w:tcW w:w="720" w:type="dxa"/>
          </w:tcPr>
          <w:p w14:paraId="7C6054F7" w14:textId="77777777" w:rsidR="00234CA4" w:rsidRPr="0088193B" w:rsidRDefault="00234CA4" w:rsidP="00234CA4">
            <w:pPr>
              <w:pStyle w:val="TAC"/>
            </w:pPr>
            <w:r w:rsidRPr="0088193B">
              <w:t>55056</w:t>
            </w:r>
          </w:p>
        </w:tc>
        <w:tc>
          <w:tcPr>
            <w:tcW w:w="720" w:type="dxa"/>
          </w:tcPr>
          <w:p w14:paraId="16A89280" w14:textId="77777777" w:rsidR="00234CA4" w:rsidRPr="0088193B" w:rsidRDefault="00234CA4" w:rsidP="00234CA4">
            <w:pPr>
              <w:pStyle w:val="TAC"/>
            </w:pPr>
            <w:r w:rsidRPr="0088193B">
              <w:t>55056</w:t>
            </w:r>
          </w:p>
        </w:tc>
        <w:tc>
          <w:tcPr>
            <w:tcW w:w="720" w:type="dxa"/>
          </w:tcPr>
          <w:p w14:paraId="5C08FB42" w14:textId="77777777" w:rsidR="00234CA4" w:rsidRPr="0088193B" w:rsidRDefault="00234CA4" w:rsidP="00234CA4">
            <w:pPr>
              <w:pStyle w:val="TAC"/>
            </w:pPr>
            <w:r w:rsidRPr="0088193B">
              <w:t>57336</w:t>
            </w:r>
          </w:p>
        </w:tc>
        <w:tc>
          <w:tcPr>
            <w:tcW w:w="720" w:type="dxa"/>
          </w:tcPr>
          <w:p w14:paraId="5F9C0D1C" w14:textId="77777777" w:rsidR="00234CA4" w:rsidRPr="0088193B" w:rsidRDefault="00234CA4" w:rsidP="00234CA4">
            <w:pPr>
              <w:pStyle w:val="TAC"/>
            </w:pPr>
            <w:r w:rsidRPr="0088193B">
              <w:t>57336</w:t>
            </w:r>
          </w:p>
        </w:tc>
        <w:tc>
          <w:tcPr>
            <w:tcW w:w="720" w:type="dxa"/>
          </w:tcPr>
          <w:p w14:paraId="00AFC7DD" w14:textId="77777777" w:rsidR="00234CA4" w:rsidRPr="0088193B" w:rsidRDefault="00234CA4" w:rsidP="00234CA4">
            <w:pPr>
              <w:pStyle w:val="TAC"/>
            </w:pPr>
            <w:r w:rsidRPr="0088193B">
              <w:t>57336</w:t>
            </w:r>
          </w:p>
        </w:tc>
      </w:tr>
      <w:tr w:rsidR="00F41E60" w:rsidRPr="0088193B" w14:paraId="699F8B22" w14:textId="77777777" w:rsidTr="00F41E60">
        <w:tc>
          <w:tcPr>
            <w:tcW w:w="720" w:type="dxa"/>
          </w:tcPr>
          <w:p w14:paraId="0EFA2B14" w14:textId="77777777" w:rsidR="00234CA4" w:rsidRPr="0088193B" w:rsidRDefault="00234CA4" w:rsidP="00234CA4">
            <w:pPr>
              <w:pStyle w:val="TAC"/>
            </w:pPr>
            <w:r w:rsidRPr="0088193B">
              <w:t>24</w:t>
            </w:r>
          </w:p>
        </w:tc>
        <w:tc>
          <w:tcPr>
            <w:tcW w:w="720" w:type="dxa"/>
          </w:tcPr>
          <w:p w14:paraId="2E535FFB" w14:textId="77777777" w:rsidR="00234CA4" w:rsidRPr="0088193B" w:rsidRDefault="00234CA4" w:rsidP="00234CA4">
            <w:pPr>
              <w:pStyle w:val="TAC"/>
            </w:pPr>
            <w:r w:rsidRPr="0088193B">
              <w:t>55056</w:t>
            </w:r>
          </w:p>
        </w:tc>
        <w:tc>
          <w:tcPr>
            <w:tcW w:w="720" w:type="dxa"/>
          </w:tcPr>
          <w:p w14:paraId="4F95DF1F" w14:textId="77777777" w:rsidR="00234CA4" w:rsidRPr="0088193B" w:rsidRDefault="00234CA4" w:rsidP="00234CA4">
            <w:pPr>
              <w:pStyle w:val="TAC"/>
            </w:pPr>
            <w:r w:rsidRPr="0088193B">
              <w:t>57336</w:t>
            </w:r>
          </w:p>
        </w:tc>
        <w:tc>
          <w:tcPr>
            <w:tcW w:w="720" w:type="dxa"/>
          </w:tcPr>
          <w:p w14:paraId="439D9848" w14:textId="77777777" w:rsidR="00234CA4" w:rsidRPr="0088193B" w:rsidRDefault="00234CA4" w:rsidP="00234CA4">
            <w:pPr>
              <w:pStyle w:val="TAC"/>
            </w:pPr>
            <w:r w:rsidRPr="0088193B">
              <w:t>57336</w:t>
            </w:r>
          </w:p>
        </w:tc>
        <w:tc>
          <w:tcPr>
            <w:tcW w:w="720" w:type="dxa"/>
          </w:tcPr>
          <w:p w14:paraId="0FE7CAD7" w14:textId="77777777" w:rsidR="00234CA4" w:rsidRPr="0088193B" w:rsidRDefault="00234CA4" w:rsidP="00234CA4">
            <w:pPr>
              <w:pStyle w:val="TAC"/>
            </w:pPr>
            <w:r w:rsidRPr="0088193B">
              <w:t>57336</w:t>
            </w:r>
          </w:p>
        </w:tc>
        <w:tc>
          <w:tcPr>
            <w:tcW w:w="720" w:type="dxa"/>
          </w:tcPr>
          <w:p w14:paraId="4A5D54ED" w14:textId="77777777" w:rsidR="00234CA4" w:rsidRPr="0088193B" w:rsidRDefault="00234CA4" w:rsidP="00234CA4">
            <w:pPr>
              <w:pStyle w:val="TAC"/>
            </w:pPr>
            <w:r w:rsidRPr="0088193B">
              <w:t>57336</w:t>
            </w:r>
          </w:p>
        </w:tc>
        <w:tc>
          <w:tcPr>
            <w:tcW w:w="720" w:type="dxa"/>
          </w:tcPr>
          <w:p w14:paraId="798FD220" w14:textId="77777777" w:rsidR="00234CA4" w:rsidRPr="0088193B" w:rsidRDefault="00234CA4" w:rsidP="00234CA4">
            <w:pPr>
              <w:pStyle w:val="TAC"/>
            </w:pPr>
            <w:r w:rsidRPr="0088193B">
              <w:t>59256</w:t>
            </w:r>
          </w:p>
        </w:tc>
        <w:tc>
          <w:tcPr>
            <w:tcW w:w="720" w:type="dxa"/>
          </w:tcPr>
          <w:p w14:paraId="1D7D0126" w14:textId="77777777" w:rsidR="00234CA4" w:rsidRPr="0088193B" w:rsidRDefault="00234CA4" w:rsidP="00234CA4">
            <w:pPr>
              <w:pStyle w:val="TAC"/>
            </w:pPr>
            <w:r w:rsidRPr="0088193B">
              <w:t>59256</w:t>
            </w:r>
          </w:p>
        </w:tc>
        <w:tc>
          <w:tcPr>
            <w:tcW w:w="720" w:type="dxa"/>
          </w:tcPr>
          <w:p w14:paraId="5FA1DB74" w14:textId="77777777" w:rsidR="00234CA4" w:rsidRPr="0088193B" w:rsidRDefault="00234CA4" w:rsidP="00234CA4">
            <w:pPr>
              <w:pStyle w:val="TAC"/>
            </w:pPr>
            <w:r w:rsidRPr="0088193B">
              <w:t>59256</w:t>
            </w:r>
          </w:p>
        </w:tc>
        <w:tc>
          <w:tcPr>
            <w:tcW w:w="720" w:type="dxa"/>
          </w:tcPr>
          <w:p w14:paraId="5F6CEA5F" w14:textId="77777777" w:rsidR="00234CA4" w:rsidRPr="0088193B" w:rsidRDefault="00234CA4" w:rsidP="00234CA4">
            <w:pPr>
              <w:pStyle w:val="TAC"/>
            </w:pPr>
            <w:r w:rsidRPr="0088193B">
              <w:t>61664</w:t>
            </w:r>
          </w:p>
        </w:tc>
        <w:tc>
          <w:tcPr>
            <w:tcW w:w="720" w:type="dxa"/>
          </w:tcPr>
          <w:p w14:paraId="70683AAA" w14:textId="77777777" w:rsidR="00234CA4" w:rsidRPr="0088193B" w:rsidRDefault="00234CA4" w:rsidP="00234CA4">
            <w:pPr>
              <w:pStyle w:val="TAC"/>
            </w:pPr>
            <w:r w:rsidRPr="0088193B">
              <w:t>61664</w:t>
            </w:r>
          </w:p>
        </w:tc>
      </w:tr>
      <w:tr w:rsidR="00F41E60" w:rsidRPr="0088193B" w14:paraId="2407169C" w14:textId="77777777" w:rsidTr="00F41E60">
        <w:tc>
          <w:tcPr>
            <w:tcW w:w="720" w:type="dxa"/>
          </w:tcPr>
          <w:p w14:paraId="28A98F77" w14:textId="77777777" w:rsidR="00234CA4" w:rsidRPr="0088193B" w:rsidRDefault="00234CA4" w:rsidP="00234CA4">
            <w:pPr>
              <w:pStyle w:val="TAC"/>
            </w:pPr>
            <w:r w:rsidRPr="0088193B">
              <w:t>25</w:t>
            </w:r>
          </w:p>
        </w:tc>
        <w:tc>
          <w:tcPr>
            <w:tcW w:w="720" w:type="dxa"/>
          </w:tcPr>
          <w:p w14:paraId="0BF1823A" w14:textId="77777777" w:rsidR="00234CA4" w:rsidRPr="0088193B" w:rsidRDefault="00234CA4" w:rsidP="00234CA4">
            <w:pPr>
              <w:pStyle w:val="TAC"/>
            </w:pPr>
            <w:r w:rsidRPr="0088193B">
              <w:t>57336</w:t>
            </w:r>
          </w:p>
        </w:tc>
        <w:tc>
          <w:tcPr>
            <w:tcW w:w="720" w:type="dxa"/>
          </w:tcPr>
          <w:p w14:paraId="4B1DB52D" w14:textId="77777777" w:rsidR="00234CA4" w:rsidRPr="0088193B" w:rsidRDefault="00234CA4" w:rsidP="00234CA4">
            <w:pPr>
              <w:pStyle w:val="TAC"/>
            </w:pPr>
            <w:r w:rsidRPr="0088193B">
              <w:t>59256</w:t>
            </w:r>
          </w:p>
        </w:tc>
        <w:tc>
          <w:tcPr>
            <w:tcW w:w="720" w:type="dxa"/>
          </w:tcPr>
          <w:p w14:paraId="4DBC4B79" w14:textId="77777777" w:rsidR="00234CA4" w:rsidRPr="0088193B" w:rsidRDefault="00234CA4" w:rsidP="00234CA4">
            <w:pPr>
              <w:pStyle w:val="TAC"/>
            </w:pPr>
            <w:r w:rsidRPr="0088193B">
              <w:t>59256</w:t>
            </w:r>
          </w:p>
        </w:tc>
        <w:tc>
          <w:tcPr>
            <w:tcW w:w="720" w:type="dxa"/>
          </w:tcPr>
          <w:p w14:paraId="4BA84FC7" w14:textId="77777777" w:rsidR="00234CA4" w:rsidRPr="0088193B" w:rsidRDefault="00234CA4" w:rsidP="00234CA4">
            <w:pPr>
              <w:pStyle w:val="TAC"/>
            </w:pPr>
            <w:r w:rsidRPr="0088193B">
              <w:t>59256</w:t>
            </w:r>
          </w:p>
        </w:tc>
        <w:tc>
          <w:tcPr>
            <w:tcW w:w="720" w:type="dxa"/>
          </w:tcPr>
          <w:p w14:paraId="13095193" w14:textId="77777777" w:rsidR="00234CA4" w:rsidRPr="0088193B" w:rsidRDefault="00234CA4" w:rsidP="00234CA4">
            <w:pPr>
              <w:pStyle w:val="TAC"/>
            </w:pPr>
            <w:r w:rsidRPr="0088193B">
              <w:t>61664</w:t>
            </w:r>
          </w:p>
        </w:tc>
        <w:tc>
          <w:tcPr>
            <w:tcW w:w="720" w:type="dxa"/>
          </w:tcPr>
          <w:p w14:paraId="678B246E" w14:textId="77777777" w:rsidR="00234CA4" w:rsidRPr="0088193B" w:rsidRDefault="00234CA4" w:rsidP="00234CA4">
            <w:pPr>
              <w:pStyle w:val="TAC"/>
            </w:pPr>
            <w:r w:rsidRPr="0088193B">
              <w:t>61664</w:t>
            </w:r>
          </w:p>
        </w:tc>
        <w:tc>
          <w:tcPr>
            <w:tcW w:w="720" w:type="dxa"/>
          </w:tcPr>
          <w:p w14:paraId="60017A5C" w14:textId="77777777" w:rsidR="00234CA4" w:rsidRPr="0088193B" w:rsidRDefault="00234CA4" w:rsidP="00234CA4">
            <w:pPr>
              <w:pStyle w:val="TAC"/>
            </w:pPr>
            <w:r w:rsidRPr="0088193B">
              <w:t>61664</w:t>
            </w:r>
          </w:p>
        </w:tc>
        <w:tc>
          <w:tcPr>
            <w:tcW w:w="720" w:type="dxa"/>
          </w:tcPr>
          <w:p w14:paraId="33BFF291" w14:textId="77777777" w:rsidR="00234CA4" w:rsidRPr="0088193B" w:rsidRDefault="00234CA4" w:rsidP="00234CA4">
            <w:pPr>
              <w:pStyle w:val="TAC"/>
            </w:pPr>
            <w:r w:rsidRPr="0088193B">
              <w:t>61664</w:t>
            </w:r>
          </w:p>
        </w:tc>
        <w:tc>
          <w:tcPr>
            <w:tcW w:w="720" w:type="dxa"/>
          </w:tcPr>
          <w:p w14:paraId="65C961AA" w14:textId="77777777" w:rsidR="00234CA4" w:rsidRPr="0088193B" w:rsidRDefault="00234CA4" w:rsidP="00234CA4">
            <w:pPr>
              <w:pStyle w:val="TAC"/>
            </w:pPr>
            <w:r w:rsidRPr="0088193B">
              <w:t>63776</w:t>
            </w:r>
          </w:p>
        </w:tc>
        <w:tc>
          <w:tcPr>
            <w:tcW w:w="720" w:type="dxa"/>
          </w:tcPr>
          <w:p w14:paraId="79B4B16A" w14:textId="77777777" w:rsidR="00234CA4" w:rsidRPr="0088193B" w:rsidRDefault="00234CA4" w:rsidP="00234CA4">
            <w:pPr>
              <w:pStyle w:val="TAC"/>
            </w:pPr>
            <w:r w:rsidRPr="0088193B">
              <w:t>63776</w:t>
            </w:r>
          </w:p>
        </w:tc>
      </w:tr>
      <w:tr w:rsidR="00F41E60" w:rsidRPr="0088193B" w14:paraId="6CDD1CDF" w14:textId="77777777" w:rsidTr="00F41E60">
        <w:tc>
          <w:tcPr>
            <w:tcW w:w="720" w:type="dxa"/>
          </w:tcPr>
          <w:p w14:paraId="3EFB361D" w14:textId="77777777" w:rsidR="00234CA4" w:rsidRPr="0088193B" w:rsidRDefault="00234CA4" w:rsidP="00234CA4">
            <w:pPr>
              <w:pStyle w:val="TAC"/>
            </w:pPr>
            <w:r w:rsidRPr="0088193B">
              <w:t>26</w:t>
            </w:r>
          </w:p>
        </w:tc>
        <w:tc>
          <w:tcPr>
            <w:tcW w:w="720" w:type="dxa"/>
          </w:tcPr>
          <w:p w14:paraId="4657CF66" w14:textId="77777777" w:rsidR="00234CA4" w:rsidRPr="0088193B" w:rsidRDefault="00234CA4" w:rsidP="00234CA4">
            <w:pPr>
              <w:pStyle w:val="TAC"/>
            </w:pPr>
            <w:r w:rsidRPr="0088193B">
              <w:t>66592</w:t>
            </w:r>
          </w:p>
        </w:tc>
        <w:tc>
          <w:tcPr>
            <w:tcW w:w="720" w:type="dxa"/>
          </w:tcPr>
          <w:p w14:paraId="31BC663B" w14:textId="77777777" w:rsidR="00234CA4" w:rsidRPr="0088193B" w:rsidRDefault="00234CA4" w:rsidP="00234CA4">
            <w:pPr>
              <w:pStyle w:val="TAC"/>
            </w:pPr>
            <w:r w:rsidRPr="0088193B">
              <w:t>68808</w:t>
            </w:r>
          </w:p>
        </w:tc>
        <w:tc>
          <w:tcPr>
            <w:tcW w:w="720" w:type="dxa"/>
          </w:tcPr>
          <w:p w14:paraId="23AAA7AC" w14:textId="77777777" w:rsidR="00234CA4" w:rsidRPr="0088193B" w:rsidRDefault="00234CA4" w:rsidP="00234CA4">
            <w:pPr>
              <w:pStyle w:val="TAC"/>
            </w:pPr>
            <w:r w:rsidRPr="0088193B">
              <w:t>68808</w:t>
            </w:r>
          </w:p>
        </w:tc>
        <w:tc>
          <w:tcPr>
            <w:tcW w:w="720" w:type="dxa"/>
          </w:tcPr>
          <w:p w14:paraId="64EF3AD6" w14:textId="77777777" w:rsidR="00234CA4" w:rsidRPr="0088193B" w:rsidRDefault="00234CA4" w:rsidP="00234CA4">
            <w:pPr>
              <w:pStyle w:val="TAC"/>
            </w:pPr>
            <w:r w:rsidRPr="0088193B">
              <w:t>68808</w:t>
            </w:r>
          </w:p>
        </w:tc>
        <w:tc>
          <w:tcPr>
            <w:tcW w:w="720" w:type="dxa"/>
          </w:tcPr>
          <w:p w14:paraId="48B11D47" w14:textId="77777777" w:rsidR="00234CA4" w:rsidRPr="0088193B" w:rsidRDefault="00234CA4" w:rsidP="00234CA4">
            <w:pPr>
              <w:pStyle w:val="TAC"/>
            </w:pPr>
            <w:r w:rsidRPr="0088193B">
              <w:t>71112</w:t>
            </w:r>
          </w:p>
        </w:tc>
        <w:tc>
          <w:tcPr>
            <w:tcW w:w="720" w:type="dxa"/>
          </w:tcPr>
          <w:p w14:paraId="4DBCF818" w14:textId="77777777" w:rsidR="00234CA4" w:rsidRPr="0088193B" w:rsidRDefault="00234CA4" w:rsidP="00234CA4">
            <w:pPr>
              <w:pStyle w:val="TAC"/>
            </w:pPr>
            <w:r w:rsidRPr="0088193B">
              <w:t>71112</w:t>
            </w:r>
          </w:p>
        </w:tc>
        <w:tc>
          <w:tcPr>
            <w:tcW w:w="720" w:type="dxa"/>
          </w:tcPr>
          <w:p w14:paraId="65869F9C" w14:textId="77777777" w:rsidR="00234CA4" w:rsidRPr="0088193B" w:rsidRDefault="00234CA4" w:rsidP="00234CA4">
            <w:pPr>
              <w:pStyle w:val="TAC"/>
            </w:pPr>
            <w:r w:rsidRPr="0088193B">
              <w:t>71112</w:t>
            </w:r>
          </w:p>
        </w:tc>
        <w:tc>
          <w:tcPr>
            <w:tcW w:w="720" w:type="dxa"/>
          </w:tcPr>
          <w:p w14:paraId="78A61D47" w14:textId="77777777" w:rsidR="00234CA4" w:rsidRPr="0088193B" w:rsidRDefault="00234CA4" w:rsidP="00234CA4">
            <w:pPr>
              <w:pStyle w:val="TAC"/>
            </w:pPr>
            <w:r w:rsidRPr="0088193B">
              <w:t>73712</w:t>
            </w:r>
          </w:p>
        </w:tc>
        <w:tc>
          <w:tcPr>
            <w:tcW w:w="720" w:type="dxa"/>
          </w:tcPr>
          <w:p w14:paraId="17BE256E" w14:textId="77777777" w:rsidR="00234CA4" w:rsidRPr="0088193B" w:rsidRDefault="00234CA4" w:rsidP="00234CA4">
            <w:pPr>
              <w:pStyle w:val="TAC"/>
            </w:pPr>
            <w:r w:rsidRPr="0088193B">
              <w:t>73712</w:t>
            </w:r>
          </w:p>
        </w:tc>
        <w:tc>
          <w:tcPr>
            <w:tcW w:w="720" w:type="dxa"/>
          </w:tcPr>
          <w:p w14:paraId="74AEB184" w14:textId="77777777" w:rsidR="00234CA4" w:rsidRPr="0088193B" w:rsidRDefault="00234CA4" w:rsidP="00234CA4">
            <w:pPr>
              <w:pStyle w:val="TAC"/>
            </w:pPr>
            <w:r w:rsidRPr="0088193B">
              <w:t>75376</w:t>
            </w:r>
          </w:p>
        </w:tc>
      </w:tr>
      <w:tr w:rsidR="00234CA4" w:rsidRPr="0088193B" w14:paraId="2F41DDFF" w14:textId="77777777" w:rsidTr="00F41E60">
        <w:tc>
          <w:tcPr>
            <w:tcW w:w="720" w:type="dxa"/>
            <w:vMerge w:val="restart"/>
            <w:vAlign w:val="center"/>
          </w:tcPr>
          <w:p w14:paraId="79A98407" w14:textId="77777777" w:rsidR="00234CA4" w:rsidRPr="0088193B" w:rsidRDefault="00234CA4" w:rsidP="00234CA4">
            <w:pPr>
              <w:pStyle w:val="TAH"/>
            </w:pPr>
            <w:r w:rsidRPr="0088193B">
              <w:rPr>
                <w:position w:val="-10"/>
              </w:rPr>
              <w:object w:dxaOrig="400" w:dyaOrig="340" w14:anchorId="089203A3">
                <v:shape id="_x0000_i1965" type="#_x0000_t75" style="width:20.25pt;height:16.5pt" o:ole="">
                  <v:imagedata r:id="rId598" o:title=""/>
                </v:shape>
                <o:OLEObject Type="Embed" ProgID="Equation.3" ShapeID="_x0000_i1965" DrawAspect="Content" ObjectID="_1799746455" r:id="rId1050"/>
              </w:object>
            </w:r>
          </w:p>
        </w:tc>
        <w:tc>
          <w:tcPr>
            <w:tcW w:w="7200" w:type="dxa"/>
            <w:gridSpan w:val="10"/>
          </w:tcPr>
          <w:p w14:paraId="773B0BD5" w14:textId="77777777" w:rsidR="00234CA4" w:rsidRPr="0088193B" w:rsidRDefault="00234CA4" w:rsidP="00234CA4">
            <w:pPr>
              <w:pStyle w:val="TAH"/>
            </w:pPr>
            <w:r w:rsidRPr="0088193B">
              <w:rPr>
                <w:position w:val="-10"/>
              </w:rPr>
              <w:object w:dxaOrig="480" w:dyaOrig="340" w14:anchorId="64A22CF9">
                <v:shape id="_x0000_i1966" type="#_x0000_t75" style="width:24.75pt;height:16.5pt" o:ole="">
                  <v:imagedata r:id="rId182" o:title=""/>
                </v:shape>
                <o:OLEObject Type="Embed" ProgID="Equation.3" ShapeID="_x0000_i1966" DrawAspect="Content" ObjectID="_1799746456" r:id="rId1051"/>
              </w:object>
            </w:r>
          </w:p>
        </w:tc>
      </w:tr>
      <w:tr w:rsidR="00F41E60" w:rsidRPr="0088193B" w14:paraId="1579C50F" w14:textId="77777777" w:rsidTr="00F41E60">
        <w:tc>
          <w:tcPr>
            <w:tcW w:w="720" w:type="dxa"/>
            <w:vMerge/>
          </w:tcPr>
          <w:p w14:paraId="0CEE3D9B" w14:textId="77777777" w:rsidR="00234CA4" w:rsidRPr="0088193B" w:rsidRDefault="00234CA4" w:rsidP="00234CA4">
            <w:pPr>
              <w:pStyle w:val="TAH"/>
            </w:pPr>
          </w:p>
        </w:tc>
        <w:tc>
          <w:tcPr>
            <w:tcW w:w="720" w:type="dxa"/>
          </w:tcPr>
          <w:p w14:paraId="2ABE1F1A" w14:textId="77777777" w:rsidR="00234CA4" w:rsidRPr="0088193B" w:rsidRDefault="00234CA4" w:rsidP="00234CA4">
            <w:pPr>
              <w:pStyle w:val="TAH"/>
            </w:pPr>
            <w:r w:rsidRPr="0088193B">
              <w:t>101</w:t>
            </w:r>
          </w:p>
        </w:tc>
        <w:tc>
          <w:tcPr>
            <w:tcW w:w="720" w:type="dxa"/>
          </w:tcPr>
          <w:p w14:paraId="5ABC0056" w14:textId="77777777" w:rsidR="00234CA4" w:rsidRPr="0088193B" w:rsidRDefault="00234CA4" w:rsidP="00234CA4">
            <w:pPr>
              <w:pStyle w:val="TAH"/>
            </w:pPr>
            <w:r w:rsidRPr="0088193B">
              <w:t>102</w:t>
            </w:r>
          </w:p>
        </w:tc>
        <w:tc>
          <w:tcPr>
            <w:tcW w:w="720" w:type="dxa"/>
          </w:tcPr>
          <w:p w14:paraId="7965BF8D" w14:textId="77777777" w:rsidR="00234CA4" w:rsidRPr="0088193B" w:rsidRDefault="00234CA4" w:rsidP="00234CA4">
            <w:pPr>
              <w:pStyle w:val="TAH"/>
            </w:pPr>
            <w:r w:rsidRPr="0088193B">
              <w:t>103</w:t>
            </w:r>
          </w:p>
        </w:tc>
        <w:tc>
          <w:tcPr>
            <w:tcW w:w="720" w:type="dxa"/>
          </w:tcPr>
          <w:p w14:paraId="4F727C08" w14:textId="77777777" w:rsidR="00234CA4" w:rsidRPr="0088193B" w:rsidRDefault="00234CA4" w:rsidP="00234CA4">
            <w:pPr>
              <w:pStyle w:val="TAH"/>
            </w:pPr>
            <w:r w:rsidRPr="0088193B">
              <w:t>104</w:t>
            </w:r>
          </w:p>
        </w:tc>
        <w:tc>
          <w:tcPr>
            <w:tcW w:w="720" w:type="dxa"/>
          </w:tcPr>
          <w:p w14:paraId="760D29D3" w14:textId="77777777" w:rsidR="00234CA4" w:rsidRPr="0088193B" w:rsidRDefault="00234CA4" w:rsidP="00234CA4">
            <w:pPr>
              <w:pStyle w:val="TAH"/>
            </w:pPr>
            <w:r w:rsidRPr="0088193B">
              <w:t>105</w:t>
            </w:r>
          </w:p>
        </w:tc>
        <w:tc>
          <w:tcPr>
            <w:tcW w:w="720" w:type="dxa"/>
          </w:tcPr>
          <w:p w14:paraId="720A8B92" w14:textId="77777777" w:rsidR="00234CA4" w:rsidRPr="0088193B" w:rsidRDefault="00234CA4" w:rsidP="00234CA4">
            <w:pPr>
              <w:pStyle w:val="TAH"/>
            </w:pPr>
            <w:r w:rsidRPr="0088193B">
              <w:t>106</w:t>
            </w:r>
          </w:p>
        </w:tc>
        <w:tc>
          <w:tcPr>
            <w:tcW w:w="720" w:type="dxa"/>
          </w:tcPr>
          <w:p w14:paraId="19994D10" w14:textId="77777777" w:rsidR="00234CA4" w:rsidRPr="0088193B" w:rsidRDefault="00234CA4" w:rsidP="00234CA4">
            <w:pPr>
              <w:pStyle w:val="TAH"/>
            </w:pPr>
            <w:r w:rsidRPr="0088193B">
              <w:t>107</w:t>
            </w:r>
          </w:p>
        </w:tc>
        <w:tc>
          <w:tcPr>
            <w:tcW w:w="720" w:type="dxa"/>
          </w:tcPr>
          <w:p w14:paraId="292E1D61" w14:textId="77777777" w:rsidR="00234CA4" w:rsidRPr="0088193B" w:rsidRDefault="00234CA4" w:rsidP="00234CA4">
            <w:pPr>
              <w:pStyle w:val="TAH"/>
            </w:pPr>
            <w:r w:rsidRPr="0088193B">
              <w:t>108</w:t>
            </w:r>
          </w:p>
        </w:tc>
        <w:tc>
          <w:tcPr>
            <w:tcW w:w="720" w:type="dxa"/>
          </w:tcPr>
          <w:p w14:paraId="6929DF6A" w14:textId="77777777" w:rsidR="00234CA4" w:rsidRPr="0088193B" w:rsidRDefault="00234CA4" w:rsidP="00234CA4">
            <w:pPr>
              <w:pStyle w:val="TAH"/>
            </w:pPr>
            <w:r w:rsidRPr="0088193B">
              <w:t>109</w:t>
            </w:r>
          </w:p>
        </w:tc>
        <w:tc>
          <w:tcPr>
            <w:tcW w:w="720" w:type="dxa"/>
          </w:tcPr>
          <w:p w14:paraId="066CC2CC" w14:textId="77777777" w:rsidR="00234CA4" w:rsidRPr="0088193B" w:rsidRDefault="00234CA4" w:rsidP="00234CA4">
            <w:pPr>
              <w:pStyle w:val="TAH"/>
            </w:pPr>
            <w:r w:rsidRPr="0088193B">
              <w:t>110</w:t>
            </w:r>
          </w:p>
        </w:tc>
      </w:tr>
      <w:tr w:rsidR="00F41E60" w:rsidRPr="0088193B" w14:paraId="110FCE6A" w14:textId="77777777" w:rsidTr="00F41E60">
        <w:tc>
          <w:tcPr>
            <w:tcW w:w="720" w:type="dxa"/>
          </w:tcPr>
          <w:p w14:paraId="7B8985B8" w14:textId="77777777" w:rsidR="00234CA4" w:rsidRPr="0088193B" w:rsidRDefault="00234CA4" w:rsidP="00234CA4">
            <w:pPr>
              <w:pStyle w:val="TAC"/>
            </w:pPr>
            <w:r w:rsidRPr="0088193B">
              <w:t>0</w:t>
            </w:r>
          </w:p>
        </w:tc>
        <w:tc>
          <w:tcPr>
            <w:tcW w:w="720" w:type="dxa"/>
          </w:tcPr>
          <w:p w14:paraId="65DBE9AA" w14:textId="77777777" w:rsidR="00234CA4" w:rsidRPr="0088193B" w:rsidRDefault="00234CA4" w:rsidP="00234CA4">
            <w:pPr>
              <w:pStyle w:val="TAC"/>
            </w:pPr>
            <w:r w:rsidRPr="0088193B">
              <w:t>2792</w:t>
            </w:r>
          </w:p>
        </w:tc>
        <w:tc>
          <w:tcPr>
            <w:tcW w:w="720" w:type="dxa"/>
          </w:tcPr>
          <w:p w14:paraId="40A0087B" w14:textId="77777777" w:rsidR="00234CA4" w:rsidRPr="0088193B" w:rsidRDefault="00234CA4" w:rsidP="00234CA4">
            <w:pPr>
              <w:pStyle w:val="TAC"/>
            </w:pPr>
            <w:r w:rsidRPr="0088193B">
              <w:t>2856</w:t>
            </w:r>
          </w:p>
        </w:tc>
        <w:tc>
          <w:tcPr>
            <w:tcW w:w="720" w:type="dxa"/>
          </w:tcPr>
          <w:p w14:paraId="56723BD6" w14:textId="77777777" w:rsidR="00234CA4" w:rsidRPr="0088193B" w:rsidRDefault="00234CA4" w:rsidP="00234CA4">
            <w:pPr>
              <w:pStyle w:val="TAC"/>
            </w:pPr>
            <w:r w:rsidRPr="0088193B">
              <w:t>2856</w:t>
            </w:r>
          </w:p>
        </w:tc>
        <w:tc>
          <w:tcPr>
            <w:tcW w:w="720" w:type="dxa"/>
          </w:tcPr>
          <w:p w14:paraId="776E62D2" w14:textId="77777777" w:rsidR="00234CA4" w:rsidRPr="0088193B" w:rsidRDefault="00234CA4" w:rsidP="00234CA4">
            <w:pPr>
              <w:pStyle w:val="TAC"/>
            </w:pPr>
            <w:r w:rsidRPr="0088193B">
              <w:t>2856</w:t>
            </w:r>
          </w:p>
        </w:tc>
        <w:tc>
          <w:tcPr>
            <w:tcW w:w="720" w:type="dxa"/>
          </w:tcPr>
          <w:p w14:paraId="60D20993" w14:textId="77777777" w:rsidR="00234CA4" w:rsidRPr="0088193B" w:rsidRDefault="00234CA4" w:rsidP="00234CA4">
            <w:pPr>
              <w:pStyle w:val="TAC"/>
            </w:pPr>
            <w:r w:rsidRPr="0088193B">
              <w:t>2984</w:t>
            </w:r>
          </w:p>
        </w:tc>
        <w:tc>
          <w:tcPr>
            <w:tcW w:w="720" w:type="dxa"/>
          </w:tcPr>
          <w:p w14:paraId="74C62CD5" w14:textId="77777777" w:rsidR="00234CA4" w:rsidRPr="0088193B" w:rsidRDefault="00234CA4" w:rsidP="00234CA4">
            <w:pPr>
              <w:pStyle w:val="TAC"/>
            </w:pPr>
            <w:r w:rsidRPr="0088193B">
              <w:t>2984</w:t>
            </w:r>
          </w:p>
        </w:tc>
        <w:tc>
          <w:tcPr>
            <w:tcW w:w="720" w:type="dxa"/>
          </w:tcPr>
          <w:p w14:paraId="71B2DED0" w14:textId="77777777" w:rsidR="00234CA4" w:rsidRPr="0088193B" w:rsidRDefault="00234CA4" w:rsidP="00234CA4">
            <w:pPr>
              <w:pStyle w:val="TAC"/>
            </w:pPr>
            <w:r w:rsidRPr="0088193B">
              <w:t>2984</w:t>
            </w:r>
          </w:p>
        </w:tc>
        <w:tc>
          <w:tcPr>
            <w:tcW w:w="720" w:type="dxa"/>
          </w:tcPr>
          <w:p w14:paraId="761AC014" w14:textId="77777777" w:rsidR="00234CA4" w:rsidRPr="0088193B" w:rsidRDefault="00234CA4" w:rsidP="00234CA4">
            <w:pPr>
              <w:pStyle w:val="TAC"/>
            </w:pPr>
            <w:r w:rsidRPr="0088193B">
              <w:t>2984</w:t>
            </w:r>
          </w:p>
        </w:tc>
        <w:tc>
          <w:tcPr>
            <w:tcW w:w="720" w:type="dxa"/>
          </w:tcPr>
          <w:p w14:paraId="7B47BC78" w14:textId="77777777" w:rsidR="00234CA4" w:rsidRPr="0088193B" w:rsidRDefault="00234CA4" w:rsidP="00234CA4">
            <w:pPr>
              <w:pStyle w:val="TAC"/>
            </w:pPr>
            <w:r w:rsidRPr="0088193B">
              <w:t>2984</w:t>
            </w:r>
          </w:p>
        </w:tc>
        <w:tc>
          <w:tcPr>
            <w:tcW w:w="720" w:type="dxa"/>
          </w:tcPr>
          <w:p w14:paraId="0A163584" w14:textId="77777777" w:rsidR="00234CA4" w:rsidRPr="0088193B" w:rsidRDefault="00234CA4" w:rsidP="00234CA4">
            <w:pPr>
              <w:pStyle w:val="TAC"/>
            </w:pPr>
            <w:r w:rsidRPr="0088193B">
              <w:t>3112</w:t>
            </w:r>
          </w:p>
        </w:tc>
      </w:tr>
      <w:tr w:rsidR="00F41E60" w:rsidRPr="0088193B" w14:paraId="12B213A5" w14:textId="77777777" w:rsidTr="00F41E60">
        <w:tc>
          <w:tcPr>
            <w:tcW w:w="720" w:type="dxa"/>
          </w:tcPr>
          <w:p w14:paraId="266E7A99" w14:textId="77777777" w:rsidR="00234CA4" w:rsidRPr="0088193B" w:rsidRDefault="00234CA4" w:rsidP="00234CA4">
            <w:pPr>
              <w:pStyle w:val="TAC"/>
            </w:pPr>
            <w:r w:rsidRPr="0088193B">
              <w:t>1</w:t>
            </w:r>
          </w:p>
        </w:tc>
        <w:tc>
          <w:tcPr>
            <w:tcW w:w="720" w:type="dxa"/>
          </w:tcPr>
          <w:p w14:paraId="7761FAFF" w14:textId="77777777" w:rsidR="00234CA4" w:rsidRPr="0088193B" w:rsidRDefault="00234CA4" w:rsidP="00234CA4">
            <w:pPr>
              <w:pStyle w:val="TAC"/>
            </w:pPr>
            <w:r w:rsidRPr="0088193B">
              <w:t>3752</w:t>
            </w:r>
          </w:p>
        </w:tc>
        <w:tc>
          <w:tcPr>
            <w:tcW w:w="720" w:type="dxa"/>
          </w:tcPr>
          <w:p w14:paraId="04E70A6B" w14:textId="77777777" w:rsidR="00234CA4" w:rsidRPr="0088193B" w:rsidRDefault="00234CA4" w:rsidP="00234CA4">
            <w:pPr>
              <w:pStyle w:val="TAC"/>
            </w:pPr>
            <w:r w:rsidRPr="0088193B">
              <w:t>3752</w:t>
            </w:r>
          </w:p>
        </w:tc>
        <w:tc>
          <w:tcPr>
            <w:tcW w:w="720" w:type="dxa"/>
          </w:tcPr>
          <w:p w14:paraId="2E874F10" w14:textId="77777777" w:rsidR="00234CA4" w:rsidRPr="0088193B" w:rsidRDefault="00234CA4" w:rsidP="00234CA4">
            <w:pPr>
              <w:pStyle w:val="TAC"/>
            </w:pPr>
            <w:r w:rsidRPr="0088193B">
              <w:t>3752</w:t>
            </w:r>
          </w:p>
        </w:tc>
        <w:tc>
          <w:tcPr>
            <w:tcW w:w="720" w:type="dxa"/>
          </w:tcPr>
          <w:p w14:paraId="17F0E864" w14:textId="77777777" w:rsidR="00234CA4" w:rsidRPr="0088193B" w:rsidRDefault="00234CA4" w:rsidP="00234CA4">
            <w:pPr>
              <w:pStyle w:val="TAC"/>
            </w:pPr>
            <w:r w:rsidRPr="0088193B">
              <w:t>3752</w:t>
            </w:r>
          </w:p>
        </w:tc>
        <w:tc>
          <w:tcPr>
            <w:tcW w:w="720" w:type="dxa"/>
          </w:tcPr>
          <w:p w14:paraId="100FF410" w14:textId="77777777" w:rsidR="00234CA4" w:rsidRPr="0088193B" w:rsidRDefault="00234CA4" w:rsidP="00234CA4">
            <w:pPr>
              <w:pStyle w:val="TAC"/>
            </w:pPr>
            <w:r w:rsidRPr="0088193B">
              <w:t>3880</w:t>
            </w:r>
          </w:p>
        </w:tc>
        <w:tc>
          <w:tcPr>
            <w:tcW w:w="720" w:type="dxa"/>
          </w:tcPr>
          <w:p w14:paraId="4F12B1F9" w14:textId="77777777" w:rsidR="00234CA4" w:rsidRPr="0088193B" w:rsidRDefault="00234CA4" w:rsidP="00234CA4">
            <w:pPr>
              <w:pStyle w:val="TAC"/>
            </w:pPr>
            <w:r w:rsidRPr="0088193B">
              <w:t>3880</w:t>
            </w:r>
          </w:p>
        </w:tc>
        <w:tc>
          <w:tcPr>
            <w:tcW w:w="720" w:type="dxa"/>
          </w:tcPr>
          <w:p w14:paraId="1B428516" w14:textId="77777777" w:rsidR="00234CA4" w:rsidRPr="0088193B" w:rsidRDefault="00234CA4" w:rsidP="00234CA4">
            <w:pPr>
              <w:pStyle w:val="TAC"/>
            </w:pPr>
            <w:r w:rsidRPr="0088193B">
              <w:t>3880</w:t>
            </w:r>
          </w:p>
        </w:tc>
        <w:tc>
          <w:tcPr>
            <w:tcW w:w="720" w:type="dxa"/>
          </w:tcPr>
          <w:p w14:paraId="61F8587C" w14:textId="77777777" w:rsidR="00234CA4" w:rsidRPr="0088193B" w:rsidRDefault="00234CA4" w:rsidP="00234CA4">
            <w:pPr>
              <w:pStyle w:val="TAC"/>
            </w:pPr>
            <w:r w:rsidRPr="0088193B">
              <w:t>4008</w:t>
            </w:r>
          </w:p>
        </w:tc>
        <w:tc>
          <w:tcPr>
            <w:tcW w:w="720" w:type="dxa"/>
          </w:tcPr>
          <w:p w14:paraId="0F676F6E" w14:textId="77777777" w:rsidR="00234CA4" w:rsidRPr="0088193B" w:rsidRDefault="00234CA4" w:rsidP="00234CA4">
            <w:pPr>
              <w:pStyle w:val="TAC"/>
            </w:pPr>
            <w:r w:rsidRPr="0088193B">
              <w:t>4008</w:t>
            </w:r>
          </w:p>
        </w:tc>
        <w:tc>
          <w:tcPr>
            <w:tcW w:w="720" w:type="dxa"/>
          </w:tcPr>
          <w:p w14:paraId="0E2A9566" w14:textId="77777777" w:rsidR="00234CA4" w:rsidRPr="0088193B" w:rsidRDefault="00234CA4" w:rsidP="00234CA4">
            <w:pPr>
              <w:pStyle w:val="TAC"/>
            </w:pPr>
            <w:r w:rsidRPr="0088193B">
              <w:t>4008</w:t>
            </w:r>
          </w:p>
        </w:tc>
      </w:tr>
      <w:tr w:rsidR="00F41E60" w:rsidRPr="0088193B" w14:paraId="593E380A" w14:textId="77777777" w:rsidTr="00F41E60">
        <w:tc>
          <w:tcPr>
            <w:tcW w:w="720" w:type="dxa"/>
          </w:tcPr>
          <w:p w14:paraId="54A84D26" w14:textId="77777777" w:rsidR="00234CA4" w:rsidRPr="0088193B" w:rsidRDefault="00234CA4" w:rsidP="00234CA4">
            <w:pPr>
              <w:pStyle w:val="TAC"/>
            </w:pPr>
            <w:r w:rsidRPr="0088193B">
              <w:t>2</w:t>
            </w:r>
          </w:p>
        </w:tc>
        <w:tc>
          <w:tcPr>
            <w:tcW w:w="720" w:type="dxa"/>
          </w:tcPr>
          <w:p w14:paraId="57A48B16" w14:textId="77777777" w:rsidR="00234CA4" w:rsidRPr="0088193B" w:rsidRDefault="00234CA4" w:rsidP="00234CA4">
            <w:pPr>
              <w:pStyle w:val="TAC"/>
            </w:pPr>
            <w:r w:rsidRPr="0088193B">
              <w:t>4584</w:t>
            </w:r>
          </w:p>
        </w:tc>
        <w:tc>
          <w:tcPr>
            <w:tcW w:w="720" w:type="dxa"/>
          </w:tcPr>
          <w:p w14:paraId="5E78B47D" w14:textId="77777777" w:rsidR="00234CA4" w:rsidRPr="0088193B" w:rsidRDefault="00234CA4" w:rsidP="00234CA4">
            <w:pPr>
              <w:pStyle w:val="TAC"/>
            </w:pPr>
            <w:r w:rsidRPr="0088193B">
              <w:t>4584</w:t>
            </w:r>
          </w:p>
        </w:tc>
        <w:tc>
          <w:tcPr>
            <w:tcW w:w="720" w:type="dxa"/>
          </w:tcPr>
          <w:p w14:paraId="57B11605" w14:textId="77777777" w:rsidR="00234CA4" w:rsidRPr="0088193B" w:rsidRDefault="00234CA4" w:rsidP="00234CA4">
            <w:pPr>
              <w:pStyle w:val="TAC"/>
            </w:pPr>
            <w:r w:rsidRPr="0088193B">
              <w:t>4584</w:t>
            </w:r>
          </w:p>
        </w:tc>
        <w:tc>
          <w:tcPr>
            <w:tcW w:w="720" w:type="dxa"/>
          </w:tcPr>
          <w:p w14:paraId="3FA6AC43" w14:textId="77777777" w:rsidR="00234CA4" w:rsidRPr="0088193B" w:rsidRDefault="00234CA4" w:rsidP="00234CA4">
            <w:pPr>
              <w:pStyle w:val="TAC"/>
            </w:pPr>
            <w:r w:rsidRPr="0088193B">
              <w:t>4584</w:t>
            </w:r>
          </w:p>
        </w:tc>
        <w:tc>
          <w:tcPr>
            <w:tcW w:w="720" w:type="dxa"/>
          </w:tcPr>
          <w:p w14:paraId="782B5623" w14:textId="77777777" w:rsidR="00234CA4" w:rsidRPr="0088193B" w:rsidRDefault="00234CA4" w:rsidP="00234CA4">
            <w:pPr>
              <w:pStyle w:val="TAC"/>
            </w:pPr>
            <w:r w:rsidRPr="0088193B">
              <w:t>4776</w:t>
            </w:r>
          </w:p>
        </w:tc>
        <w:tc>
          <w:tcPr>
            <w:tcW w:w="720" w:type="dxa"/>
          </w:tcPr>
          <w:p w14:paraId="319467B7" w14:textId="77777777" w:rsidR="00234CA4" w:rsidRPr="0088193B" w:rsidRDefault="00234CA4" w:rsidP="00234CA4">
            <w:pPr>
              <w:pStyle w:val="TAC"/>
            </w:pPr>
            <w:r w:rsidRPr="0088193B">
              <w:t>4776</w:t>
            </w:r>
          </w:p>
        </w:tc>
        <w:tc>
          <w:tcPr>
            <w:tcW w:w="720" w:type="dxa"/>
          </w:tcPr>
          <w:p w14:paraId="255B99A5" w14:textId="77777777" w:rsidR="00234CA4" w:rsidRPr="0088193B" w:rsidRDefault="00234CA4" w:rsidP="00234CA4">
            <w:pPr>
              <w:pStyle w:val="TAC"/>
            </w:pPr>
            <w:r w:rsidRPr="0088193B">
              <w:t>4776</w:t>
            </w:r>
          </w:p>
        </w:tc>
        <w:tc>
          <w:tcPr>
            <w:tcW w:w="720" w:type="dxa"/>
          </w:tcPr>
          <w:p w14:paraId="46221154" w14:textId="77777777" w:rsidR="00234CA4" w:rsidRPr="0088193B" w:rsidRDefault="00234CA4" w:rsidP="00234CA4">
            <w:pPr>
              <w:pStyle w:val="TAC"/>
            </w:pPr>
            <w:r w:rsidRPr="0088193B">
              <w:t>4776</w:t>
            </w:r>
          </w:p>
        </w:tc>
        <w:tc>
          <w:tcPr>
            <w:tcW w:w="720" w:type="dxa"/>
          </w:tcPr>
          <w:p w14:paraId="23FF9ACF" w14:textId="77777777" w:rsidR="00234CA4" w:rsidRPr="0088193B" w:rsidRDefault="00234CA4" w:rsidP="00234CA4">
            <w:pPr>
              <w:pStyle w:val="TAC"/>
            </w:pPr>
            <w:r w:rsidRPr="0088193B">
              <w:t>4968</w:t>
            </w:r>
          </w:p>
        </w:tc>
        <w:tc>
          <w:tcPr>
            <w:tcW w:w="720" w:type="dxa"/>
          </w:tcPr>
          <w:p w14:paraId="1FE2C221" w14:textId="77777777" w:rsidR="00234CA4" w:rsidRPr="0088193B" w:rsidRDefault="00234CA4" w:rsidP="00234CA4">
            <w:pPr>
              <w:pStyle w:val="TAC"/>
            </w:pPr>
            <w:r w:rsidRPr="0088193B">
              <w:t>4968</w:t>
            </w:r>
          </w:p>
        </w:tc>
      </w:tr>
      <w:tr w:rsidR="00F41E60" w:rsidRPr="0088193B" w14:paraId="51E80DE4" w14:textId="77777777" w:rsidTr="00F41E60">
        <w:tc>
          <w:tcPr>
            <w:tcW w:w="720" w:type="dxa"/>
          </w:tcPr>
          <w:p w14:paraId="42F8BF7C" w14:textId="77777777" w:rsidR="00234CA4" w:rsidRPr="0088193B" w:rsidRDefault="00234CA4" w:rsidP="00234CA4">
            <w:pPr>
              <w:pStyle w:val="TAC"/>
            </w:pPr>
            <w:r w:rsidRPr="0088193B">
              <w:t>3</w:t>
            </w:r>
          </w:p>
        </w:tc>
        <w:tc>
          <w:tcPr>
            <w:tcW w:w="720" w:type="dxa"/>
          </w:tcPr>
          <w:p w14:paraId="5BD6C872" w14:textId="77777777" w:rsidR="00234CA4" w:rsidRPr="0088193B" w:rsidRDefault="00234CA4" w:rsidP="00234CA4">
            <w:pPr>
              <w:pStyle w:val="TAC"/>
            </w:pPr>
            <w:r w:rsidRPr="0088193B">
              <w:t>5992</w:t>
            </w:r>
          </w:p>
        </w:tc>
        <w:tc>
          <w:tcPr>
            <w:tcW w:w="720" w:type="dxa"/>
          </w:tcPr>
          <w:p w14:paraId="59D4936E" w14:textId="77777777" w:rsidR="00234CA4" w:rsidRPr="0088193B" w:rsidRDefault="00234CA4" w:rsidP="00234CA4">
            <w:pPr>
              <w:pStyle w:val="TAC"/>
            </w:pPr>
            <w:r w:rsidRPr="0088193B">
              <w:t>5992</w:t>
            </w:r>
          </w:p>
        </w:tc>
        <w:tc>
          <w:tcPr>
            <w:tcW w:w="720" w:type="dxa"/>
          </w:tcPr>
          <w:p w14:paraId="4B28D0E1" w14:textId="77777777" w:rsidR="00234CA4" w:rsidRPr="0088193B" w:rsidRDefault="00234CA4" w:rsidP="00234CA4">
            <w:pPr>
              <w:pStyle w:val="TAC"/>
            </w:pPr>
            <w:r w:rsidRPr="0088193B">
              <w:t>5992</w:t>
            </w:r>
          </w:p>
        </w:tc>
        <w:tc>
          <w:tcPr>
            <w:tcW w:w="720" w:type="dxa"/>
          </w:tcPr>
          <w:p w14:paraId="77E2337B" w14:textId="77777777" w:rsidR="00234CA4" w:rsidRPr="0088193B" w:rsidRDefault="00234CA4" w:rsidP="00234CA4">
            <w:pPr>
              <w:pStyle w:val="TAC"/>
            </w:pPr>
            <w:r w:rsidRPr="0088193B">
              <w:t>5992</w:t>
            </w:r>
          </w:p>
        </w:tc>
        <w:tc>
          <w:tcPr>
            <w:tcW w:w="720" w:type="dxa"/>
          </w:tcPr>
          <w:p w14:paraId="3BDDFD87" w14:textId="77777777" w:rsidR="00234CA4" w:rsidRPr="0088193B" w:rsidRDefault="00234CA4" w:rsidP="00234CA4">
            <w:pPr>
              <w:pStyle w:val="TAC"/>
            </w:pPr>
            <w:r w:rsidRPr="0088193B">
              <w:t>6200</w:t>
            </w:r>
          </w:p>
        </w:tc>
        <w:tc>
          <w:tcPr>
            <w:tcW w:w="720" w:type="dxa"/>
          </w:tcPr>
          <w:p w14:paraId="4E540A05" w14:textId="77777777" w:rsidR="00234CA4" w:rsidRPr="0088193B" w:rsidRDefault="00234CA4" w:rsidP="00234CA4">
            <w:pPr>
              <w:pStyle w:val="TAC"/>
            </w:pPr>
            <w:r w:rsidRPr="0088193B">
              <w:t>6200</w:t>
            </w:r>
          </w:p>
        </w:tc>
        <w:tc>
          <w:tcPr>
            <w:tcW w:w="720" w:type="dxa"/>
          </w:tcPr>
          <w:p w14:paraId="091143D4" w14:textId="77777777" w:rsidR="00234CA4" w:rsidRPr="0088193B" w:rsidRDefault="00234CA4" w:rsidP="00234CA4">
            <w:pPr>
              <w:pStyle w:val="TAC"/>
            </w:pPr>
            <w:r w:rsidRPr="0088193B">
              <w:t>6200</w:t>
            </w:r>
          </w:p>
        </w:tc>
        <w:tc>
          <w:tcPr>
            <w:tcW w:w="720" w:type="dxa"/>
          </w:tcPr>
          <w:p w14:paraId="7663BF9B" w14:textId="77777777" w:rsidR="00234CA4" w:rsidRPr="0088193B" w:rsidRDefault="00234CA4" w:rsidP="00234CA4">
            <w:pPr>
              <w:pStyle w:val="TAC"/>
            </w:pPr>
            <w:r w:rsidRPr="0088193B">
              <w:t>6200</w:t>
            </w:r>
          </w:p>
        </w:tc>
        <w:tc>
          <w:tcPr>
            <w:tcW w:w="720" w:type="dxa"/>
          </w:tcPr>
          <w:p w14:paraId="6BBA81DC" w14:textId="77777777" w:rsidR="00234CA4" w:rsidRPr="0088193B" w:rsidRDefault="00234CA4" w:rsidP="00234CA4">
            <w:pPr>
              <w:pStyle w:val="TAC"/>
            </w:pPr>
            <w:r w:rsidRPr="0088193B">
              <w:t>6456</w:t>
            </w:r>
          </w:p>
        </w:tc>
        <w:tc>
          <w:tcPr>
            <w:tcW w:w="720" w:type="dxa"/>
          </w:tcPr>
          <w:p w14:paraId="6D14CC21" w14:textId="77777777" w:rsidR="00234CA4" w:rsidRPr="0088193B" w:rsidRDefault="00234CA4" w:rsidP="00234CA4">
            <w:pPr>
              <w:pStyle w:val="TAC"/>
            </w:pPr>
            <w:r w:rsidRPr="0088193B">
              <w:t>6456</w:t>
            </w:r>
          </w:p>
        </w:tc>
      </w:tr>
      <w:tr w:rsidR="00F41E60" w:rsidRPr="0088193B" w14:paraId="3A818FCA" w14:textId="77777777" w:rsidTr="00F41E60">
        <w:tc>
          <w:tcPr>
            <w:tcW w:w="720" w:type="dxa"/>
          </w:tcPr>
          <w:p w14:paraId="4E69C010" w14:textId="77777777" w:rsidR="00234CA4" w:rsidRPr="0088193B" w:rsidRDefault="00234CA4" w:rsidP="00234CA4">
            <w:pPr>
              <w:pStyle w:val="TAC"/>
            </w:pPr>
            <w:r w:rsidRPr="0088193B">
              <w:t>4</w:t>
            </w:r>
          </w:p>
        </w:tc>
        <w:tc>
          <w:tcPr>
            <w:tcW w:w="720" w:type="dxa"/>
          </w:tcPr>
          <w:p w14:paraId="49FA16A7" w14:textId="77777777" w:rsidR="00234CA4" w:rsidRPr="0088193B" w:rsidRDefault="00234CA4" w:rsidP="00234CA4">
            <w:pPr>
              <w:pStyle w:val="TAC"/>
            </w:pPr>
            <w:r w:rsidRPr="0088193B">
              <w:t>7224</w:t>
            </w:r>
          </w:p>
        </w:tc>
        <w:tc>
          <w:tcPr>
            <w:tcW w:w="720" w:type="dxa"/>
          </w:tcPr>
          <w:p w14:paraId="1A43F3A4" w14:textId="77777777" w:rsidR="00234CA4" w:rsidRPr="0088193B" w:rsidRDefault="00234CA4" w:rsidP="00234CA4">
            <w:pPr>
              <w:pStyle w:val="TAC"/>
            </w:pPr>
            <w:r w:rsidRPr="0088193B">
              <w:t>7224</w:t>
            </w:r>
          </w:p>
        </w:tc>
        <w:tc>
          <w:tcPr>
            <w:tcW w:w="720" w:type="dxa"/>
          </w:tcPr>
          <w:p w14:paraId="3BE68E6E" w14:textId="77777777" w:rsidR="00234CA4" w:rsidRPr="0088193B" w:rsidRDefault="00234CA4" w:rsidP="00234CA4">
            <w:pPr>
              <w:pStyle w:val="TAC"/>
            </w:pPr>
            <w:r w:rsidRPr="0088193B">
              <w:t>7480</w:t>
            </w:r>
          </w:p>
        </w:tc>
        <w:tc>
          <w:tcPr>
            <w:tcW w:w="720" w:type="dxa"/>
          </w:tcPr>
          <w:p w14:paraId="16F2E01D" w14:textId="77777777" w:rsidR="00234CA4" w:rsidRPr="0088193B" w:rsidRDefault="00234CA4" w:rsidP="00234CA4">
            <w:pPr>
              <w:pStyle w:val="TAC"/>
            </w:pPr>
            <w:r w:rsidRPr="0088193B">
              <w:t>7480</w:t>
            </w:r>
          </w:p>
        </w:tc>
        <w:tc>
          <w:tcPr>
            <w:tcW w:w="720" w:type="dxa"/>
          </w:tcPr>
          <w:p w14:paraId="7E8C7D51" w14:textId="77777777" w:rsidR="00234CA4" w:rsidRPr="0088193B" w:rsidRDefault="00234CA4" w:rsidP="00234CA4">
            <w:pPr>
              <w:pStyle w:val="TAC"/>
            </w:pPr>
            <w:r w:rsidRPr="0088193B">
              <w:t>7480</w:t>
            </w:r>
          </w:p>
        </w:tc>
        <w:tc>
          <w:tcPr>
            <w:tcW w:w="720" w:type="dxa"/>
          </w:tcPr>
          <w:p w14:paraId="6EB082E3" w14:textId="77777777" w:rsidR="00234CA4" w:rsidRPr="0088193B" w:rsidRDefault="00234CA4" w:rsidP="00234CA4">
            <w:pPr>
              <w:pStyle w:val="TAC"/>
            </w:pPr>
            <w:r w:rsidRPr="0088193B">
              <w:t>7480</w:t>
            </w:r>
          </w:p>
        </w:tc>
        <w:tc>
          <w:tcPr>
            <w:tcW w:w="720" w:type="dxa"/>
          </w:tcPr>
          <w:p w14:paraId="049A1F0D" w14:textId="77777777" w:rsidR="00234CA4" w:rsidRPr="0088193B" w:rsidRDefault="00234CA4" w:rsidP="00234CA4">
            <w:pPr>
              <w:pStyle w:val="TAC"/>
            </w:pPr>
            <w:r w:rsidRPr="0088193B">
              <w:t>7736</w:t>
            </w:r>
          </w:p>
        </w:tc>
        <w:tc>
          <w:tcPr>
            <w:tcW w:w="720" w:type="dxa"/>
          </w:tcPr>
          <w:p w14:paraId="27A5EE72" w14:textId="77777777" w:rsidR="00234CA4" w:rsidRPr="0088193B" w:rsidRDefault="00234CA4" w:rsidP="00234CA4">
            <w:pPr>
              <w:pStyle w:val="TAC"/>
            </w:pPr>
            <w:r w:rsidRPr="0088193B">
              <w:t>7736</w:t>
            </w:r>
          </w:p>
        </w:tc>
        <w:tc>
          <w:tcPr>
            <w:tcW w:w="720" w:type="dxa"/>
          </w:tcPr>
          <w:p w14:paraId="23B95226" w14:textId="77777777" w:rsidR="00234CA4" w:rsidRPr="0088193B" w:rsidRDefault="00234CA4" w:rsidP="00234CA4">
            <w:pPr>
              <w:pStyle w:val="TAC"/>
            </w:pPr>
            <w:r w:rsidRPr="0088193B">
              <w:t>7736</w:t>
            </w:r>
          </w:p>
        </w:tc>
        <w:tc>
          <w:tcPr>
            <w:tcW w:w="720" w:type="dxa"/>
          </w:tcPr>
          <w:p w14:paraId="17914144" w14:textId="77777777" w:rsidR="00234CA4" w:rsidRPr="0088193B" w:rsidRDefault="00234CA4" w:rsidP="00234CA4">
            <w:pPr>
              <w:pStyle w:val="TAC"/>
            </w:pPr>
            <w:r w:rsidRPr="0088193B">
              <w:t>7992</w:t>
            </w:r>
          </w:p>
        </w:tc>
      </w:tr>
      <w:tr w:rsidR="00F41E60" w:rsidRPr="0088193B" w14:paraId="1B224C39" w14:textId="77777777" w:rsidTr="00F41E60">
        <w:tc>
          <w:tcPr>
            <w:tcW w:w="720" w:type="dxa"/>
          </w:tcPr>
          <w:p w14:paraId="17761A2B" w14:textId="77777777" w:rsidR="00234CA4" w:rsidRPr="0088193B" w:rsidRDefault="00234CA4" w:rsidP="00234CA4">
            <w:pPr>
              <w:pStyle w:val="TAC"/>
            </w:pPr>
            <w:r w:rsidRPr="0088193B">
              <w:t>5</w:t>
            </w:r>
          </w:p>
        </w:tc>
        <w:tc>
          <w:tcPr>
            <w:tcW w:w="720" w:type="dxa"/>
          </w:tcPr>
          <w:p w14:paraId="28D698AC" w14:textId="77777777" w:rsidR="00234CA4" w:rsidRPr="0088193B" w:rsidRDefault="00234CA4" w:rsidP="00234CA4">
            <w:pPr>
              <w:pStyle w:val="TAC"/>
            </w:pPr>
            <w:r w:rsidRPr="0088193B">
              <w:t>8760</w:t>
            </w:r>
          </w:p>
        </w:tc>
        <w:tc>
          <w:tcPr>
            <w:tcW w:w="720" w:type="dxa"/>
          </w:tcPr>
          <w:p w14:paraId="4BABC90A" w14:textId="77777777" w:rsidR="00234CA4" w:rsidRPr="0088193B" w:rsidRDefault="00234CA4" w:rsidP="00234CA4">
            <w:pPr>
              <w:pStyle w:val="TAC"/>
            </w:pPr>
            <w:r w:rsidRPr="0088193B">
              <w:t>9144</w:t>
            </w:r>
          </w:p>
        </w:tc>
        <w:tc>
          <w:tcPr>
            <w:tcW w:w="720" w:type="dxa"/>
          </w:tcPr>
          <w:p w14:paraId="184C5436" w14:textId="77777777" w:rsidR="00234CA4" w:rsidRPr="0088193B" w:rsidRDefault="00234CA4" w:rsidP="00234CA4">
            <w:pPr>
              <w:pStyle w:val="TAC"/>
            </w:pPr>
            <w:r w:rsidRPr="0088193B">
              <w:t>9144</w:t>
            </w:r>
          </w:p>
        </w:tc>
        <w:tc>
          <w:tcPr>
            <w:tcW w:w="720" w:type="dxa"/>
          </w:tcPr>
          <w:p w14:paraId="43474B59" w14:textId="77777777" w:rsidR="00234CA4" w:rsidRPr="0088193B" w:rsidRDefault="00234CA4" w:rsidP="00234CA4">
            <w:pPr>
              <w:pStyle w:val="TAC"/>
            </w:pPr>
            <w:r w:rsidRPr="0088193B">
              <w:t>9144</w:t>
            </w:r>
          </w:p>
        </w:tc>
        <w:tc>
          <w:tcPr>
            <w:tcW w:w="720" w:type="dxa"/>
          </w:tcPr>
          <w:p w14:paraId="212263DC" w14:textId="77777777" w:rsidR="00234CA4" w:rsidRPr="0088193B" w:rsidRDefault="00234CA4" w:rsidP="00234CA4">
            <w:pPr>
              <w:pStyle w:val="TAC"/>
            </w:pPr>
            <w:r w:rsidRPr="0088193B">
              <w:t>9144</w:t>
            </w:r>
          </w:p>
        </w:tc>
        <w:tc>
          <w:tcPr>
            <w:tcW w:w="720" w:type="dxa"/>
          </w:tcPr>
          <w:p w14:paraId="3F5DB02F" w14:textId="77777777" w:rsidR="00234CA4" w:rsidRPr="0088193B" w:rsidRDefault="00234CA4" w:rsidP="00234CA4">
            <w:pPr>
              <w:pStyle w:val="TAC"/>
            </w:pPr>
            <w:r w:rsidRPr="0088193B">
              <w:t>9528</w:t>
            </w:r>
          </w:p>
        </w:tc>
        <w:tc>
          <w:tcPr>
            <w:tcW w:w="720" w:type="dxa"/>
          </w:tcPr>
          <w:p w14:paraId="083CDCEF" w14:textId="77777777" w:rsidR="00234CA4" w:rsidRPr="0088193B" w:rsidRDefault="00234CA4" w:rsidP="00234CA4">
            <w:pPr>
              <w:pStyle w:val="TAC"/>
            </w:pPr>
            <w:r w:rsidRPr="0088193B">
              <w:t>9528</w:t>
            </w:r>
          </w:p>
        </w:tc>
        <w:tc>
          <w:tcPr>
            <w:tcW w:w="720" w:type="dxa"/>
          </w:tcPr>
          <w:p w14:paraId="21F478D8" w14:textId="77777777" w:rsidR="00234CA4" w:rsidRPr="0088193B" w:rsidRDefault="00234CA4" w:rsidP="00234CA4">
            <w:pPr>
              <w:pStyle w:val="TAC"/>
            </w:pPr>
            <w:r w:rsidRPr="0088193B">
              <w:t>9528</w:t>
            </w:r>
          </w:p>
        </w:tc>
        <w:tc>
          <w:tcPr>
            <w:tcW w:w="720" w:type="dxa"/>
          </w:tcPr>
          <w:p w14:paraId="3ACCBCE7" w14:textId="77777777" w:rsidR="00234CA4" w:rsidRPr="0088193B" w:rsidRDefault="00234CA4" w:rsidP="00234CA4">
            <w:pPr>
              <w:pStyle w:val="TAC"/>
            </w:pPr>
            <w:r w:rsidRPr="0088193B">
              <w:t>9528</w:t>
            </w:r>
          </w:p>
        </w:tc>
        <w:tc>
          <w:tcPr>
            <w:tcW w:w="720" w:type="dxa"/>
          </w:tcPr>
          <w:p w14:paraId="5B77B9DD" w14:textId="77777777" w:rsidR="00234CA4" w:rsidRPr="0088193B" w:rsidRDefault="00234CA4" w:rsidP="00234CA4">
            <w:pPr>
              <w:pStyle w:val="TAC"/>
            </w:pPr>
            <w:r w:rsidRPr="0088193B">
              <w:t>9528</w:t>
            </w:r>
          </w:p>
        </w:tc>
      </w:tr>
      <w:tr w:rsidR="00F41E60" w:rsidRPr="0088193B" w14:paraId="1C7D188C" w14:textId="77777777" w:rsidTr="00F41E60">
        <w:tc>
          <w:tcPr>
            <w:tcW w:w="720" w:type="dxa"/>
          </w:tcPr>
          <w:p w14:paraId="0DD2E0A1" w14:textId="77777777" w:rsidR="00234CA4" w:rsidRPr="0088193B" w:rsidRDefault="00234CA4" w:rsidP="00234CA4">
            <w:pPr>
              <w:pStyle w:val="TAC"/>
            </w:pPr>
            <w:r w:rsidRPr="0088193B">
              <w:t>6</w:t>
            </w:r>
          </w:p>
        </w:tc>
        <w:tc>
          <w:tcPr>
            <w:tcW w:w="720" w:type="dxa"/>
          </w:tcPr>
          <w:p w14:paraId="6E00439F" w14:textId="77777777" w:rsidR="00234CA4" w:rsidRPr="0088193B" w:rsidRDefault="00234CA4" w:rsidP="00234CA4">
            <w:pPr>
              <w:pStyle w:val="TAC"/>
            </w:pPr>
            <w:r w:rsidRPr="0088193B">
              <w:t>10680</w:t>
            </w:r>
          </w:p>
        </w:tc>
        <w:tc>
          <w:tcPr>
            <w:tcW w:w="720" w:type="dxa"/>
          </w:tcPr>
          <w:p w14:paraId="1B2F2160" w14:textId="77777777" w:rsidR="00234CA4" w:rsidRPr="0088193B" w:rsidRDefault="00234CA4" w:rsidP="00234CA4">
            <w:pPr>
              <w:pStyle w:val="TAC"/>
            </w:pPr>
            <w:r w:rsidRPr="0088193B">
              <w:t>10680</w:t>
            </w:r>
          </w:p>
        </w:tc>
        <w:tc>
          <w:tcPr>
            <w:tcW w:w="720" w:type="dxa"/>
          </w:tcPr>
          <w:p w14:paraId="7A202807" w14:textId="77777777" w:rsidR="00234CA4" w:rsidRPr="0088193B" w:rsidRDefault="00234CA4" w:rsidP="00234CA4">
            <w:pPr>
              <w:pStyle w:val="TAC"/>
            </w:pPr>
            <w:r w:rsidRPr="0088193B">
              <w:t>10680</w:t>
            </w:r>
          </w:p>
        </w:tc>
        <w:tc>
          <w:tcPr>
            <w:tcW w:w="720" w:type="dxa"/>
          </w:tcPr>
          <w:p w14:paraId="3EAC91AC" w14:textId="77777777" w:rsidR="00234CA4" w:rsidRPr="0088193B" w:rsidRDefault="00234CA4" w:rsidP="00234CA4">
            <w:pPr>
              <w:pStyle w:val="TAC"/>
            </w:pPr>
            <w:r w:rsidRPr="0088193B">
              <w:t>10680</w:t>
            </w:r>
          </w:p>
        </w:tc>
        <w:tc>
          <w:tcPr>
            <w:tcW w:w="720" w:type="dxa"/>
          </w:tcPr>
          <w:p w14:paraId="7D5D5A82" w14:textId="77777777" w:rsidR="00234CA4" w:rsidRPr="0088193B" w:rsidRDefault="00234CA4" w:rsidP="00234CA4">
            <w:pPr>
              <w:pStyle w:val="TAC"/>
            </w:pPr>
            <w:r w:rsidRPr="0088193B">
              <w:t>11064</w:t>
            </w:r>
          </w:p>
        </w:tc>
        <w:tc>
          <w:tcPr>
            <w:tcW w:w="720" w:type="dxa"/>
          </w:tcPr>
          <w:p w14:paraId="01662411" w14:textId="77777777" w:rsidR="00234CA4" w:rsidRPr="0088193B" w:rsidRDefault="00234CA4" w:rsidP="00234CA4">
            <w:pPr>
              <w:pStyle w:val="TAC"/>
            </w:pPr>
            <w:r w:rsidRPr="0088193B">
              <w:t>11064</w:t>
            </w:r>
          </w:p>
        </w:tc>
        <w:tc>
          <w:tcPr>
            <w:tcW w:w="720" w:type="dxa"/>
          </w:tcPr>
          <w:p w14:paraId="468256F3" w14:textId="77777777" w:rsidR="00234CA4" w:rsidRPr="0088193B" w:rsidRDefault="00234CA4" w:rsidP="00234CA4">
            <w:pPr>
              <w:pStyle w:val="TAC"/>
            </w:pPr>
            <w:r w:rsidRPr="0088193B">
              <w:t>11064</w:t>
            </w:r>
          </w:p>
        </w:tc>
        <w:tc>
          <w:tcPr>
            <w:tcW w:w="720" w:type="dxa"/>
          </w:tcPr>
          <w:p w14:paraId="114E79A7" w14:textId="77777777" w:rsidR="00234CA4" w:rsidRPr="0088193B" w:rsidRDefault="00234CA4" w:rsidP="00234CA4">
            <w:pPr>
              <w:pStyle w:val="TAC"/>
            </w:pPr>
            <w:r w:rsidRPr="0088193B">
              <w:t>11448</w:t>
            </w:r>
          </w:p>
        </w:tc>
        <w:tc>
          <w:tcPr>
            <w:tcW w:w="720" w:type="dxa"/>
          </w:tcPr>
          <w:p w14:paraId="0A9DC4A7" w14:textId="77777777" w:rsidR="00234CA4" w:rsidRPr="0088193B" w:rsidRDefault="00234CA4" w:rsidP="00234CA4">
            <w:pPr>
              <w:pStyle w:val="TAC"/>
            </w:pPr>
            <w:r w:rsidRPr="0088193B">
              <w:t>11448</w:t>
            </w:r>
          </w:p>
        </w:tc>
        <w:tc>
          <w:tcPr>
            <w:tcW w:w="720" w:type="dxa"/>
          </w:tcPr>
          <w:p w14:paraId="618DEAFF" w14:textId="77777777" w:rsidR="00234CA4" w:rsidRPr="0088193B" w:rsidRDefault="00234CA4" w:rsidP="00234CA4">
            <w:pPr>
              <w:pStyle w:val="TAC"/>
            </w:pPr>
            <w:r w:rsidRPr="0088193B">
              <w:t>11448</w:t>
            </w:r>
          </w:p>
        </w:tc>
      </w:tr>
      <w:tr w:rsidR="00F41E60" w:rsidRPr="0088193B" w14:paraId="1628F101" w14:textId="77777777" w:rsidTr="00F41E60">
        <w:tc>
          <w:tcPr>
            <w:tcW w:w="720" w:type="dxa"/>
          </w:tcPr>
          <w:p w14:paraId="06237985" w14:textId="77777777" w:rsidR="00234CA4" w:rsidRPr="0088193B" w:rsidRDefault="00234CA4" w:rsidP="00234CA4">
            <w:pPr>
              <w:pStyle w:val="TAC"/>
            </w:pPr>
            <w:r w:rsidRPr="0088193B">
              <w:t>7</w:t>
            </w:r>
          </w:p>
        </w:tc>
        <w:tc>
          <w:tcPr>
            <w:tcW w:w="720" w:type="dxa"/>
          </w:tcPr>
          <w:p w14:paraId="19F9A1CF" w14:textId="77777777" w:rsidR="00234CA4" w:rsidRPr="0088193B" w:rsidRDefault="00234CA4" w:rsidP="00234CA4">
            <w:pPr>
              <w:pStyle w:val="TAC"/>
            </w:pPr>
            <w:r w:rsidRPr="0088193B">
              <w:t>12216</w:t>
            </w:r>
          </w:p>
        </w:tc>
        <w:tc>
          <w:tcPr>
            <w:tcW w:w="720" w:type="dxa"/>
          </w:tcPr>
          <w:p w14:paraId="18C14869" w14:textId="77777777" w:rsidR="00234CA4" w:rsidRPr="0088193B" w:rsidRDefault="00234CA4" w:rsidP="00234CA4">
            <w:pPr>
              <w:pStyle w:val="TAC"/>
            </w:pPr>
            <w:r w:rsidRPr="0088193B">
              <w:t>12576</w:t>
            </w:r>
          </w:p>
        </w:tc>
        <w:tc>
          <w:tcPr>
            <w:tcW w:w="720" w:type="dxa"/>
          </w:tcPr>
          <w:p w14:paraId="4A039F30" w14:textId="77777777" w:rsidR="00234CA4" w:rsidRPr="0088193B" w:rsidRDefault="00234CA4" w:rsidP="00234CA4">
            <w:pPr>
              <w:pStyle w:val="TAC"/>
            </w:pPr>
            <w:r w:rsidRPr="0088193B">
              <w:t>12576</w:t>
            </w:r>
          </w:p>
        </w:tc>
        <w:tc>
          <w:tcPr>
            <w:tcW w:w="720" w:type="dxa"/>
          </w:tcPr>
          <w:p w14:paraId="07FED360" w14:textId="77777777" w:rsidR="00234CA4" w:rsidRPr="0088193B" w:rsidRDefault="00234CA4" w:rsidP="00234CA4">
            <w:pPr>
              <w:pStyle w:val="TAC"/>
            </w:pPr>
            <w:r w:rsidRPr="0088193B">
              <w:t>12576</w:t>
            </w:r>
          </w:p>
        </w:tc>
        <w:tc>
          <w:tcPr>
            <w:tcW w:w="720" w:type="dxa"/>
          </w:tcPr>
          <w:p w14:paraId="55FFC2AB" w14:textId="77777777" w:rsidR="00234CA4" w:rsidRPr="0088193B" w:rsidRDefault="00234CA4" w:rsidP="00234CA4">
            <w:pPr>
              <w:pStyle w:val="TAC"/>
            </w:pPr>
            <w:r w:rsidRPr="0088193B">
              <w:t>12960</w:t>
            </w:r>
          </w:p>
        </w:tc>
        <w:tc>
          <w:tcPr>
            <w:tcW w:w="720" w:type="dxa"/>
          </w:tcPr>
          <w:p w14:paraId="4FDC0E2F" w14:textId="77777777" w:rsidR="00234CA4" w:rsidRPr="0088193B" w:rsidRDefault="00234CA4" w:rsidP="00234CA4">
            <w:pPr>
              <w:pStyle w:val="TAC"/>
            </w:pPr>
            <w:r w:rsidRPr="0088193B">
              <w:t>12960</w:t>
            </w:r>
          </w:p>
        </w:tc>
        <w:tc>
          <w:tcPr>
            <w:tcW w:w="720" w:type="dxa"/>
          </w:tcPr>
          <w:p w14:paraId="481908C6" w14:textId="77777777" w:rsidR="00234CA4" w:rsidRPr="0088193B" w:rsidRDefault="00234CA4" w:rsidP="00234CA4">
            <w:pPr>
              <w:pStyle w:val="TAC"/>
            </w:pPr>
            <w:r w:rsidRPr="0088193B">
              <w:t>12960</w:t>
            </w:r>
          </w:p>
        </w:tc>
        <w:tc>
          <w:tcPr>
            <w:tcW w:w="720" w:type="dxa"/>
          </w:tcPr>
          <w:p w14:paraId="03727CC2" w14:textId="77777777" w:rsidR="00234CA4" w:rsidRPr="0088193B" w:rsidRDefault="00234CA4" w:rsidP="00234CA4">
            <w:pPr>
              <w:pStyle w:val="TAC"/>
            </w:pPr>
            <w:r w:rsidRPr="0088193B">
              <w:t>12960</w:t>
            </w:r>
          </w:p>
        </w:tc>
        <w:tc>
          <w:tcPr>
            <w:tcW w:w="720" w:type="dxa"/>
          </w:tcPr>
          <w:p w14:paraId="5A28D65F" w14:textId="77777777" w:rsidR="00234CA4" w:rsidRPr="0088193B" w:rsidRDefault="00234CA4" w:rsidP="00234CA4">
            <w:pPr>
              <w:pStyle w:val="TAC"/>
            </w:pPr>
            <w:r w:rsidRPr="0088193B">
              <w:t>13536</w:t>
            </w:r>
          </w:p>
        </w:tc>
        <w:tc>
          <w:tcPr>
            <w:tcW w:w="720" w:type="dxa"/>
          </w:tcPr>
          <w:p w14:paraId="6BB4E7AE" w14:textId="77777777" w:rsidR="00234CA4" w:rsidRPr="0088193B" w:rsidRDefault="00234CA4" w:rsidP="00234CA4">
            <w:pPr>
              <w:pStyle w:val="TAC"/>
            </w:pPr>
            <w:r w:rsidRPr="0088193B">
              <w:t>13536</w:t>
            </w:r>
          </w:p>
        </w:tc>
      </w:tr>
      <w:tr w:rsidR="00F41E60" w:rsidRPr="0088193B" w14:paraId="2C21ADD8" w14:textId="77777777" w:rsidTr="00F41E60">
        <w:tc>
          <w:tcPr>
            <w:tcW w:w="720" w:type="dxa"/>
          </w:tcPr>
          <w:p w14:paraId="3BB27154" w14:textId="77777777" w:rsidR="00234CA4" w:rsidRPr="0088193B" w:rsidRDefault="00234CA4" w:rsidP="00234CA4">
            <w:pPr>
              <w:pStyle w:val="TAC"/>
            </w:pPr>
            <w:r w:rsidRPr="0088193B">
              <w:t>8</w:t>
            </w:r>
          </w:p>
        </w:tc>
        <w:tc>
          <w:tcPr>
            <w:tcW w:w="720" w:type="dxa"/>
          </w:tcPr>
          <w:p w14:paraId="47B285AC" w14:textId="77777777" w:rsidR="00234CA4" w:rsidRPr="0088193B" w:rsidRDefault="00234CA4" w:rsidP="00234CA4">
            <w:pPr>
              <w:pStyle w:val="TAC"/>
            </w:pPr>
            <w:r w:rsidRPr="0088193B">
              <w:t>14112</w:t>
            </w:r>
          </w:p>
        </w:tc>
        <w:tc>
          <w:tcPr>
            <w:tcW w:w="720" w:type="dxa"/>
          </w:tcPr>
          <w:p w14:paraId="26BEEF61" w14:textId="77777777" w:rsidR="00234CA4" w:rsidRPr="0088193B" w:rsidRDefault="00234CA4" w:rsidP="00234CA4">
            <w:pPr>
              <w:pStyle w:val="TAC"/>
            </w:pPr>
            <w:r w:rsidRPr="0088193B">
              <w:t>14112</w:t>
            </w:r>
          </w:p>
        </w:tc>
        <w:tc>
          <w:tcPr>
            <w:tcW w:w="720" w:type="dxa"/>
          </w:tcPr>
          <w:p w14:paraId="05F21231" w14:textId="77777777" w:rsidR="00234CA4" w:rsidRPr="0088193B" w:rsidRDefault="00234CA4" w:rsidP="00234CA4">
            <w:pPr>
              <w:pStyle w:val="TAC"/>
            </w:pPr>
            <w:r w:rsidRPr="0088193B">
              <w:t>14688</w:t>
            </w:r>
          </w:p>
        </w:tc>
        <w:tc>
          <w:tcPr>
            <w:tcW w:w="720" w:type="dxa"/>
          </w:tcPr>
          <w:p w14:paraId="32B08CE3" w14:textId="77777777" w:rsidR="00234CA4" w:rsidRPr="0088193B" w:rsidRDefault="00234CA4" w:rsidP="00234CA4">
            <w:pPr>
              <w:pStyle w:val="TAC"/>
            </w:pPr>
            <w:r w:rsidRPr="0088193B">
              <w:t>14688</w:t>
            </w:r>
          </w:p>
        </w:tc>
        <w:tc>
          <w:tcPr>
            <w:tcW w:w="720" w:type="dxa"/>
          </w:tcPr>
          <w:p w14:paraId="3A19A4F3" w14:textId="77777777" w:rsidR="00234CA4" w:rsidRPr="0088193B" w:rsidRDefault="00234CA4" w:rsidP="00234CA4">
            <w:pPr>
              <w:pStyle w:val="TAC"/>
            </w:pPr>
            <w:r w:rsidRPr="0088193B">
              <w:t>14688</w:t>
            </w:r>
          </w:p>
        </w:tc>
        <w:tc>
          <w:tcPr>
            <w:tcW w:w="720" w:type="dxa"/>
          </w:tcPr>
          <w:p w14:paraId="04D9D8DF" w14:textId="77777777" w:rsidR="00234CA4" w:rsidRPr="0088193B" w:rsidRDefault="00234CA4" w:rsidP="00234CA4">
            <w:pPr>
              <w:pStyle w:val="TAC"/>
            </w:pPr>
            <w:r w:rsidRPr="0088193B">
              <w:t>14688</w:t>
            </w:r>
          </w:p>
        </w:tc>
        <w:tc>
          <w:tcPr>
            <w:tcW w:w="720" w:type="dxa"/>
          </w:tcPr>
          <w:p w14:paraId="34618747" w14:textId="77777777" w:rsidR="00234CA4" w:rsidRPr="0088193B" w:rsidRDefault="00234CA4" w:rsidP="00234CA4">
            <w:pPr>
              <w:pStyle w:val="TAC"/>
            </w:pPr>
            <w:r w:rsidRPr="0088193B">
              <w:t>15264</w:t>
            </w:r>
          </w:p>
        </w:tc>
        <w:tc>
          <w:tcPr>
            <w:tcW w:w="720" w:type="dxa"/>
          </w:tcPr>
          <w:p w14:paraId="1C8F8556" w14:textId="77777777" w:rsidR="00234CA4" w:rsidRPr="0088193B" w:rsidRDefault="00234CA4" w:rsidP="00234CA4">
            <w:pPr>
              <w:pStyle w:val="TAC"/>
            </w:pPr>
            <w:r w:rsidRPr="0088193B">
              <w:t>15264</w:t>
            </w:r>
          </w:p>
        </w:tc>
        <w:tc>
          <w:tcPr>
            <w:tcW w:w="720" w:type="dxa"/>
          </w:tcPr>
          <w:p w14:paraId="48FB0637" w14:textId="77777777" w:rsidR="00234CA4" w:rsidRPr="0088193B" w:rsidRDefault="00234CA4" w:rsidP="00234CA4">
            <w:pPr>
              <w:pStyle w:val="TAC"/>
            </w:pPr>
            <w:r w:rsidRPr="0088193B">
              <w:t>15264</w:t>
            </w:r>
          </w:p>
        </w:tc>
        <w:tc>
          <w:tcPr>
            <w:tcW w:w="720" w:type="dxa"/>
          </w:tcPr>
          <w:p w14:paraId="612A3AE1" w14:textId="77777777" w:rsidR="00234CA4" w:rsidRPr="0088193B" w:rsidRDefault="00234CA4" w:rsidP="00234CA4">
            <w:pPr>
              <w:pStyle w:val="TAC"/>
            </w:pPr>
            <w:r w:rsidRPr="0088193B">
              <w:t>15264</w:t>
            </w:r>
          </w:p>
        </w:tc>
      </w:tr>
      <w:tr w:rsidR="00F41E60" w:rsidRPr="0088193B" w14:paraId="4057FE02" w14:textId="77777777" w:rsidTr="00F41E60">
        <w:tc>
          <w:tcPr>
            <w:tcW w:w="720" w:type="dxa"/>
          </w:tcPr>
          <w:p w14:paraId="231704B9" w14:textId="77777777" w:rsidR="00234CA4" w:rsidRPr="0088193B" w:rsidRDefault="00234CA4" w:rsidP="00234CA4">
            <w:pPr>
              <w:pStyle w:val="TAC"/>
            </w:pPr>
            <w:r w:rsidRPr="0088193B">
              <w:t>9</w:t>
            </w:r>
          </w:p>
        </w:tc>
        <w:tc>
          <w:tcPr>
            <w:tcW w:w="720" w:type="dxa"/>
          </w:tcPr>
          <w:p w14:paraId="451CEB19" w14:textId="77777777" w:rsidR="00234CA4" w:rsidRPr="0088193B" w:rsidRDefault="00234CA4" w:rsidP="00234CA4">
            <w:pPr>
              <w:pStyle w:val="TAC"/>
            </w:pPr>
            <w:r w:rsidRPr="0088193B">
              <w:t>15840</w:t>
            </w:r>
          </w:p>
        </w:tc>
        <w:tc>
          <w:tcPr>
            <w:tcW w:w="720" w:type="dxa"/>
          </w:tcPr>
          <w:p w14:paraId="0173F946" w14:textId="77777777" w:rsidR="00234CA4" w:rsidRPr="0088193B" w:rsidRDefault="00234CA4" w:rsidP="00234CA4">
            <w:pPr>
              <w:pStyle w:val="TAC"/>
            </w:pPr>
            <w:r w:rsidRPr="0088193B">
              <w:t>16416</w:t>
            </w:r>
          </w:p>
        </w:tc>
        <w:tc>
          <w:tcPr>
            <w:tcW w:w="720" w:type="dxa"/>
          </w:tcPr>
          <w:p w14:paraId="592EA814" w14:textId="77777777" w:rsidR="00234CA4" w:rsidRPr="0088193B" w:rsidRDefault="00234CA4" w:rsidP="00234CA4">
            <w:pPr>
              <w:pStyle w:val="TAC"/>
            </w:pPr>
            <w:r w:rsidRPr="0088193B">
              <w:t>16416</w:t>
            </w:r>
          </w:p>
        </w:tc>
        <w:tc>
          <w:tcPr>
            <w:tcW w:w="720" w:type="dxa"/>
          </w:tcPr>
          <w:p w14:paraId="6DF2E334" w14:textId="77777777" w:rsidR="00234CA4" w:rsidRPr="0088193B" w:rsidRDefault="00234CA4" w:rsidP="00234CA4">
            <w:pPr>
              <w:pStyle w:val="TAC"/>
            </w:pPr>
            <w:r w:rsidRPr="0088193B">
              <w:t>16416</w:t>
            </w:r>
          </w:p>
        </w:tc>
        <w:tc>
          <w:tcPr>
            <w:tcW w:w="720" w:type="dxa"/>
          </w:tcPr>
          <w:p w14:paraId="1A032253" w14:textId="77777777" w:rsidR="00234CA4" w:rsidRPr="0088193B" w:rsidRDefault="00234CA4" w:rsidP="00234CA4">
            <w:pPr>
              <w:pStyle w:val="TAC"/>
            </w:pPr>
            <w:r w:rsidRPr="0088193B">
              <w:t>16416</w:t>
            </w:r>
          </w:p>
        </w:tc>
        <w:tc>
          <w:tcPr>
            <w:tcW w:w="720" w:type="dxa"/>
          </w:tcPr>
          <w:p w14:paraId="05489B4E" w14:textId="77777777" w:rsidR="00234CA4" w:rsidRPr="0088193B" w:rsidRDefault="00234CA4" w:rsidP="00234CA4">
            <w:pPr>
              <w:pStyle w:val="TAC"/>
            </w:pPr>
            <w:r w:rsidRPr="0088193B">
              <w:t>16992</w:t>
            </w:r>
          </w:p>
        </w:tc>
        <w:tc>
          <w:tcPr>
            <w:tcW w:w="720" w:type="dxa"/>
          </w:tcPr>
          <w:p w14:paraId="4D7AA7F2" w14:textId="77777777" w:rsidR="00234CA4" w:rsidRPr="0088193B" w:rsidRDefault="00234CA4" w:rsidP="00234CA4">
            <w:pPr>
              <w:pStyle w:val="TAC"/>
            </w:pPr>
            <w:r w:rsidRPr="0088193B">
              <w:t>16992</w:t>
            </w:r>
          </w:p>
        </w:tc>
        <w:tc>
          <w:tcPr>
            <w:tcW w:w="720" w:type="dxa"/>
          </w:tcPr>
          <w:p w14:paraId="7589D9FC" w14:textId="77777777" w:rsidR="00234CA4" w:rsidRPr="0088193B" w:rsidRDefault="00234CA4" w:rsidP="00234CA4">
            <w:pPr>
              <w:pStyle w:val="TAC"/>
            </w:pPr>
            <w:r w:rsidRPr="0088193B">
              <w:t>16992</w:t>
            </w:r>
          </w:p>
        </w:tc>
        <w:tc>
          <w:tcPr>
            <w:tcW w:w="720" w:type="dxa"/>
          </w:tcPr>
          <w:p w14:paraId="447C880A" w14:textId="77777777" w:rsidR="00234CA4" w:rsidRPr="0088193B" w:rsidRDefault="00234CA4" w:rsidP="00234CA4">
            <w:pPr>
              <w:pStyle w:val="TAC"/>
            </w:pPr>
            <w:r w:rsidRPr="0088193B">
              <w:t>16992</w:t>
            </w:r>
          </w:p>
        </w:tc>
        <w:tc>
          <w:tcPr>
            <w:tcW w:w="720" w:type="dxa"/>
          </w:tcPr>
          <w:p w14:paraId="787BCC42" w14:textId="77777777" w:rsidR="00234CA4" w:rsidRPr="0088193B" w:rsidRDefault="00234CA4" w:rsidP="00234CA4">
            <w:pPr>
              <w:pStyle w:val="TAC"/>
            </w:pPr>
            <w:r w:rsidRPr="0088193B">
              <w:t>17568</w:t>
            </w:r>
          </w:p>
        </w:tc>
      </w:tr>
      <w:tr w:rsidR="00F41E60" w:rsidRPr="0088193B" w14:paraId="750BB5E4" w14:textId="77777777" w:rsidTr="00F41E60">
        <w:tc>
          <w:tcPr>
            <w:tcW w:w="720" w:type="dxa"/>
          </w:tcPr>
          <w:p w14:paraId="0AB85A49" w14:textId="77777777" w:rsidR="00234CA4" w:rsidRPr="0088193B" w:rsidRDefault="00234CA4" w:rsidP="00234CA4">
            <w:pPr>
              <w:pStyle w:val="TAC"/>
            </w:pPr>
            <w:r w:rsidRPr="0088193B">
              <w:t>10</w:t>
            </w:r>
          </w:p>
        </w:tc>
        <w:tc>
          <w:tcPr>
            <w:tcW w:w="720" w:type="dxa"/>
          </w:tcPr>
          <w:p w14:paraId="5D6C67E7" w14:textId="77777777" w:rsidR="00234CA4" w:rsidRPr="0088193B" w:rsidRDefault="00234CA4" w:rsidP="00234CA4">
            <w:pPr>
              <w:pStyle w:val="TAC"/>
            </w:pPr>
            <w:r w:rsidRPr="0088193B">
              <w:t>17568</w:t>
            </w:r>
          </w:p>
        </w:tc>
        <w:tc>
          <w:tcPr>
            <w:tcW w:w="720" w:type="dxa"/>
          </w:tcPr>
          <w:p w14:paraId="22DAEA67" w14:textId="77777777" w:rsidR="00234CA4" w:rsidRPr="0088193B" w:rsidRDefault="00234CA4" w:rsidP="00234CA4">
            <w:pPr>
              <w:pStyle w:val="TAC"/>
            </w:pPr>
            <w:r w:rsidRPr="0088193B">
              <w:t>18336</w:t>
            </w:r>
          </w:p>
        </w:tc>
        <w:tc>
          <w:tcPr>
            <w:tcW w:w="720" w:type="dxa"/>
          </w:tcPr>
          <w:p w14:paraId="435F30F5" w14:textId="77777777" w:rsidR="00234CA4" w:rsidRPr="0088193B" w:rsidRDefault="00234CA4" w:rsidP="00234CA4">
            <w:pPr>
              <w:pStyle w:val="TAC"/>
            </w:pPr>
            <w:r w:rsidRPr="0088193B">
              <w:t>18336</w:t>
            </w:r>
          </w:p>
        </w:tc>
        <w:tc>
          <w:tcPr>
            <w:tcW w:w="720" w:type="dxa"/>
          </w:tcPr>
          <w:p w14:paraId="35E6020B" w14:textId="77777777" w:rsidR="00234CA4" w:rsidRPr="0088193B" w:rsidRDefault="00234CA4" w:rsidP="00234CA4">
            <w:pPr>
              <w:pStyle w:val="TAC"/>
            </w:pPr>
            <w:r w:rsidRPr="0088193B">
              <w:t>18336</w:t>
            </w:r>
          </w:p>
        </w:tc>
        <w:tc>
          <w:tcPr>
            <w:tcW w:w="720" w:type="dxa"/>
          </w:tcPr>
          <w:p w14:paraId="53E92E12" w14:textId="77777777" w:rsidR="00234CA4" w:rsidRPr="0088193B" w:rsidRDefault="00234CA4" w:rsidP="00234CA4">
            <w:pPr>
              <w:pStyle w:val="TAC"/>
            </w:pPr>
            <w:r w:rsidRPr="0088193B">
              <w:t>18336</w:t>
            </w:r>
          </w:p>
        </w:tc>
        <w:tc>
          <w:tcPr>
            <w:tcW w:w="720" w:type="dxa"/>
          </w:tcPr>
          <w:p w14:paraId="33994CB8" w14:textId="77777777" w:rsidR="00234CA4" w:rsidRPr="0088193B" w:rsidRDefault="00234CA4" w:rsidP="00234CA4">
            <w:pPr>
              <w:pStyle w:val="TAC"/>
            </w:pPr>
            <w:r w:rsidRPr="0088193B">
              <w:t>18336</w:t>
            </w:r>
          </w:p>
        </w:tc>
        <w:tc>
          <w:tcPr>
            <w:tcW w:w="720" w:type="dxa"/>
          </w:tcPr>
          <w:p w14:paraId="1B210311" w14:textId="77777777" w:rsidR="00234CA4" w:rsidRPr="0088193B" w:rsidRDefault="00234CA4" w:rsidP="00234CA4">
            <w:pPr>
              <w:pStyle w:val="TAC"/>
            </w:pPr>
            <w:r w:rsidRPr="0088193B">
              <w:t>19080</w:t>
            </w:r>
          </w:p>
        </w:tc>
        <w:tc>
          <w:tcPr>
            <w:tcW w:w="720" w:type="dxa"/>
          </w:tcPr>
          <w:p w14:paraId="5C7F5CF2" w14:textId="77777777" w:rsidR="00234CA4" w:rsidRPr="0088193B" w:rsidRDefault="00234CA4" w:rsidP="00234CA4">
            <w:pPr>
              <w:pStyle w:val="TAC"/>
            </w:pPr>
            <w:r w:rsidRPr="0088193B">
              <w:t>19080</w:t>
            </w:r>
          </w:p>
        </w:tc>
        <w:tc>
          <w:tcPr>
            <w:tcW w:w="720" w:type="dxa"/>
          </w:tcPr>
          <w:p w14:paraId="1D1D8B7B" w14:textId="77777777" w:rsidR="00234CA4" w:rsidRPr="0088193B" w:rsidRDefault="00234CA4" w:rsidP="00234CA4">
            <w:pPr>
              <w:pStyle w:val="TAC"/>
            </w:pPr>
            <w:r w:rsidRPr="0088193B">
              <w:t>19080</w:t>
            </w:r>
          </w:p>
        </w:tc>
        <w:tc>
          <w:tcPr>
            <w:tcW w:w="720" w:type="dxa"/>
          </w:tcPr>
          <w:p w14:paraId="117C9FD0" w14:textId="77777777" w:rsidR="00234CA4" w:rsidRPr="0088193B" w:rsidRDefault="00234CA4" w:rsidP="00234CA4">
            <w:pPr>
              <w:pStyle w:val="TAC"/>
            </w:pPr>
            <w:r w:rsidRPr="0088193B">
              <w:t>19080</w:t>
            </w:r>
          </w:p>
        </w:tc>
      </w:tr>
      <w:tr w:rsidR="00F41E60" w:rsidRPr="0088193B" w14:paraId="57A6ACF9" w14:textId="77777777" w:rsidTr="00F41E60">
        <w:tc>
          <w:tcPr>
            <w:tcW w:w="720" w:type="dxa"/>
          </w:tcPr>
          <w:p w14:paraId="5D4DE908" w14:textId="77777777" w:rsidR="00234CA4" w:rsidRPr="0088193B" w:rsidRDefault="00234CA4" w:rsidP="00234CA4">
            <w:pPr>
              <w:pStyle w:val="TAC"/>
            </w:pPr>
            <w:r w:rsidRPr="0088193B">
              <w:t>11</w:t>
            </w:r>
          </w:p>
        </w:tc>
        <w:tc>
          <w:tcPr>
            <w:tcW w:w="720" w:type="dxa"/>
          </w:tcPr>
          <w:p w14:paraId="10F1C5D4" w14:textId="77777777" w:rsidR="00234CA4" w:rsidRPr="0088193B" w:rsidRDefault="00234CA4" w:rsidP="00234CA4">
            <w:pPr>
              <w:pStyle w:val="TAC"/>
            </w:pPr>
            <w:r w:rsidRPr="0088193B">
              <w:t>20616</w:t>
            </w:r>
          </w:p>
        </w:tc>
        <w:tc>
          <w:tcPr>
            <w:tcW w:w="720" w:type="dxa"/>
          </w:tcPr>
          <w:p w14:paraId="263F1B67" w14:textId="77777777" w:rsidR="00234CA4" w:rsidRPr="0088193B" w:rsidRDefault="00234CA4" w:rsidP="00234CA4">
            <w:pPr>
              <w:pStyle w:val="TAC"/>
            </w:pPr>
            <w:r w:rsidRPr="0088193B">
              <w:t>20616</w:t>
            </w:r>
          </w:p>
        </w:tc>
        <w:tc>
          <w:tcPr>
            <w:tcW w:w="720" w:type="dxa"/>
          </w:tcPr>
          <w:p w14:paraId="5E0AF989" w14:textId="77777777" w:rsidR="00234CA4" w:rsidRPr="0088193B" w:rsidRDefault="00234CA4" w:rsidP="00234CA4">
            <w:pPr>
              <w:pStyle w:val="TAC"/>
            </w:pPr>
            <w:r w:rsidRPr="0088193B">
              <w:t>20616</w:t>
            </w:r>
          </w:p>
        </w:tc>
        <w:tc>
          <w:tcPr>
            <w:tcW w:w="720" w:type="dxa"/>
          </w:tcPr>
          <w:p w14:paraId="6613E2AC" w14:textId="77777777" w:rsidR="00234CA4" w:rsidRPr="0088193B" w:rsidRDefault="00234CA4" w:rsidP="00234CA4">
            <w:pPr>
              <w:pStyle w:val="TAC"/>
            </w:pPr>
            <w:r w:rsidRPr="0088193B">
              <w:t>21384</w:t>
            </w:r>
          </w:p>
        </w:tc>
        <w:tc>
          <w:tcPr>
            <w:tcW w:w="720" w:type="dxa"/>
          </w:tcPr>
          <w:p w14:paraId="23EBBB86" w14:textId="77777777" w:rsidR="00234CA4" w:rsidRPr="0088193B" w:rsidRDefault="00234CA4" w:rsidP="00234CA4">
            <w:pPr>
              <w:pStyle w:val="TAC"/>
            </w:pPr>
            <w:r w:rsidRPr="0088193B">
              <w:t>21384</w:t>
            </w:r>
          </w:p>
        </w:tc>
        <w:tc>
          <w:tcPr>
            <w:tcW w:w="720" w:type="dxa"/>
          </w:tcPr>
          <w:p w14:paraId="2585D1C2" w14:textId="77777777" w:rsidR="00234CA4" w:rsidRPr="0088193B" w:rsidRDefault="00234CA4" w:rsidP="00234CA4">
            <w:pPr>
              <w:pStyle w:val="TAC"/>
            </w:pPr>
            <w:r w:rsidRPr="0088193B">
              <w:t>21384</w:t>
            </w:r>
          </w:p>
        </w:tc>
        <w:tc>
          <w:tcPr>
            <w:tcW w:w="720" w:type="dxa"/>
          </w:tcPr>
          <w:p w14:paraId="19CCBD4C" w14:textId="77777777" w:rsidR="00234CA4" w:rsidRPr="0088193B" w:rsidRDefault="00234CA4" w:rsidP="00234CA4">
            <w:pPr>
              <w:pStyle w:val="TAC"/>
            </w:pPr>
            <w:r w:rsidRPr="0088193B">
              <w:t>21384</w:t>
            </w:r>
          </w:p>
        </w:tc>
        <w:tc>
          <w:tcPr>
            <w:tcW w:w="720" w:type="dxa"/>
          </w:tcPr>
          <w:p w14:paraId="5E86BA77" w14:textId="77777777" w:rsidR="00234CA4" w:rsidRPr="0088193B" w:rsidRDefault="00234CA4" w:rsidP="00234CA4">
            <w:pPr>
              <w:pStyle w:val="TAC"/>
            </w:pPr>
            <w:r w:rsidRPr="0088193B">
              <w:t>22152</w:t>
            </w:r>
          </w:p>
        </w:tc>
        <w:tc>
          <w:tcPr>
            <w:tcW w:w="720" w:type="dxa"/>
          </w:tcPr>
          <w:p w14:paraId="71AC475C" w14:textId="77777777" w:rsidR="00234CA4" w:rsidRPr="0088193B" w:rsidRDefault="00234CA4" w:rsidP="00234CA4">
            <w:pPr>
              <w:pStyle w:val="TAC"/>
            </w:pPr>
            <w:r w:rsidRPr="0088193B">
              <w:t>22152</w:t>
            </w:r>
          </w:p>
        </w:tc>
        <w:tc>
          <w:tcPr>
            <w:tcW w:w="720" w:type="dxa"/>
          </w:tcPr>
          <w:p w14:paraId="793A9658" w14:textId="77777777" w:rsidR="00234CA4" w:rsidRPr="0088193B" w:rsidRDefault="00234CA4" w:rsidP="00234CA4">
            <w:pPr>
              <w:pStyle w:val="TAC"/>
            </w:pPr>
            <w:r w:rsidRPr="0088193B">
              <w:t>22152</w:t>
            </w:r>
          </w:p>
        </w:tc>
      </w:tr>
      <w:tr w:rsidR="00F41E60" w:rsidRPr="0088193B" w14:paraId="035A371E" w14:textId="77777777" w:rsidTr="00F41E60">
        <w:tc>
          <w:tcPr>
            <w:tcW w:w="720" w:type="dxa"/>
          </w:tcPr>
          <w:p w14:paraId="3046A1CD" w14:textId="77777777" w:rsidR="00234CA4" w:rsidRPr="0088193B" w:rsidRDefault="00234CA4" w:rsidP="00234CA4">
            <w:pPr>
              <w:pStyle w:val="TAC"/>
            </w:pPr>
            <w:r w:rsidRPr="0088193B">
              <w:t>12</w:t>
            </w:r>
          </w:p>
        </w:tc>
        <w:tc>
          <w:tcPr>
            <w:tcW w:w="720" w:type="dxa"/>
          </w:tcPr>
          <w:p w14:paraId="20BA0B0B" w14:textId="77777777" w:rsidR="00234CA4" w:rsidRPr="0088193B" w:rsidRDefault="00234CA4" w:rsidP="00234CA4">
            <w:pPr>
              <w:pStyle w:val="TAC"/>
            </w:pPr>
            <w:r w:rsidRPr="0088193B">
              <w:t>22920</w:t>
            </w:r>
          </w:p>
        </w:tc>
        <w:tc>
          <w:tcPr>
            <w:tcW w:w="720" w:type="dxa"/>
          </w:tcPr>
          <w:p w14:paraId="1C46691C" w14:textId="77777777" w:rsidR="00234CA4" w:rsidRPr="0088193B" w:rsidRDefault="00234CA4" w:rsidP="00234CA4">
            <w:pPr>
              <w:pStyle w:val="TAC"/>
            </w:pPr>
            <w:r w:rsidRPr="0088193B">
              <w:t>23688</w:t>
            </w:r>
          </w:p>
        </w:tc>
        <w:tc>
          <w:tcPr>
            <w:tcW w:w="720" w:type="dxa"/>
          </w:tcPr>
          <w:p w14:paraId="543B0EEB" w14:textId="77777777" w:rsidR="00234CA4" w:rsidRPr="0088193B" w:rsidRDefault="00234CA4" w:rsidP="00234CA4">
            <w:pPr>
              <w:pStyle w:val="TAC"/>
            </w:pPr>
            <w:r w:rsidRPr="0088193B">
              <w:t>23688</w:t>
            </w:r>
          </w:p>
        </w:tc>
        <w:tc>
          <w:tcPr>
            <w:tcW w:w="720" w:type="dxa"/>
          </w:tcPr>
          <w:p w14:paraId="78B82C9A" w14:textId="77777777" w:rsidR="00234CA4" w:rsidRPr="0088193B" w:rsidRDefault="00234CA4" w:rsidP="00234CA4">
            <w:pPr>
              <w:pStyle w:val="TAC"/>
            </w:pPr>
            <w:r w:rsidRPr="0088193B">
              <w:t>23688</w:t>
            </w:r>
          </w:p>
        </w:tc>
        <w:tc>
          <w:tcPr>
            <w:tcW w:w="720" w:type="dxa"/>
          </w:tcPr>
          <w:p w14:paraId="4C940AFA" w14:textId="77777777" w:rsidR="00234CA4" w:rsidRPr="0088193B" w:rsidRDefault="00234CA4" w:rsidP="00234CA4">
            <w:pPr>
              <w:pStyle w:val="TAC"/>
            </w:pPr>
            <w:r w:rsidRPr="0088193B">
              <w:t>23688</w:t>
            </w:r>
          </w:p>
        </w:tc>
        <w:tc>
          <w:tcPr>
            <w:tcW w:w="720" w:type="dxa"/>
          </w:tcPr>
          <w:p w14:paraId="6675FC8C" w14:textId="77777777" w:rsidR="00234CA4" w:rsidRPr="0088193B" w:rsidRDefault="00234CA4" w:rsidP="00234CA4">
            <w:pPr>
              <w:pStyle w:val="TAC"/>
            </w:pPr>
            <w:r w:rsidRPr="0088193B">
              <w:t>24496</w:t>
            </w:r>
          </w:p>
        </w:tc>
        <w:tc>
          <w:tcPr>
            <w:tcW w:w="720" w:type="dxa"/>
          </w:tcPr>
          <w:p w14:paraId="57667DFF" w14:textId="77777777" w:rsidR="00234CA4" w:rsidRPr="0088193B" w:rsidRDefault="00234CA4" w:rsidP="00234CA4">
            <w:pPr>
              <w:pStyle w:val="TAC"/>
            </w:pPr>
            <w:r w:rsidRPr="0088193B">
              <w:t>24496</w:t>
            </w:r>
          </w:p>
        </w:tc>
        <w:tc>
          <w:tcPr>
            <w:tcW w:w="720" w:type="dxa"/>
          </w:tcPr>
          <w:p w14:paraId="11FC7223" w14:textId="77777777" w:rsidR="00234CA4" w:rsidRPr="0088193B" w:rsidRDefault="00234CA4" w:rsidP="00234CA4">
            <w:pPr>
              <w:pStyle w:val="TAC"/>
            </w:pPr>
            <w:r w:rsidRPr="0088193B">
              <w:t>24496</w:t>
            </w:r>
          </w:p>
        </w:tc>
        <w:tc>
          <w:tcPr>
            <w:tcW w:w="720" w:type="dxa"/>
          </w:tcPr>
          <w:p w14:paraId="1CB35BAB" w14:textId="77777777" w:rsidR="00234CA4" w:rsidRPr="0088193B" w:rsidRDefault="00234CA4" w:rsidP="00234CA4">
            <w:pPr>
              <w:pStyle w:val="TAC"/>
            </w:pPr>
            <w:r w:rsidRPr="0088193B">
              <w:t>24496</w:t>
            </w:r>
          </w:p>
        </w:tc>
        <w:tc>
          <w:tcPr>
            <w:tcW w:w="720" w:type="dxa"/>
          </w:tcPr>
          <w:p w14:paraId="27D07661" w14:textId="77777777" w:rsidR="00234CA4" w:rsidRPr="0088193B" w:rsidRDefault="00234CA4" w:rsidP="00234CA4">
            <w:pPr>
              <w:pStyle w:val="TAC"/>
            </w:pPr>
            <w:r w:rsidRPr="0088193B">
              <w:t>25456</w:t>
            </w:r>
          </w:p>
        </w:tc>
      </w:tr>
      <w:tr w:rsidR="00F41E60" w:rsidRPr="0088193B" w14:paraId="567CA805" w14:textId="77777777" w:rsidTr="00F41E60">
        <w:tc>
          <w:tcPr>
            <w:tcW w:w="720" w:type="dxa"/>
          </w:tcPr>
          <w:p w14:paraId="37011F24" w14:textId="77777777" w:rsidR="00234CA4" w:rsidRPr="0088193B" w:rsidRDefault="00234CA4" w:rsidP="00234CA4">
            <w:pPr>
              <w:pStyle w:val="TAC"/>
            </w:pPr>
            <w:r w:rsidRPr="0088193B">
              <w:t>13</w:t>
            </w:r>
          </w:p>
        </w:tc>
        <w:tc>
          <w:tcPr>
            <w:tcW w:w="720" w:type="dxa"/>
          </w:tcPr>
          <w:p w14:paraId="4114661E" w14:textId="77777777" w:rsidR="00234CA4" w:rsidRPr="0088193B" w:rsidRDefault="00234CA4" w:rsidP="00234CA4">
            <w:pPr>
              <w:pStyle w:val="TAC"/>
            </w:pPr>
            <w:r w:rsidRPr="0088193B">
              <w:t>26416</w:t>
            </w:r>
          </w:p>
        </w:tc>
        <w:tc>
          <w:tcPr>
            <w:tcW w:w="720" w:type="dxa"/>
          </w:tcPr>
          <w:p w14:paraId="469E7606" w14:textId="77777777" w:rsidR="00234CA4" w:rsidRPr="0088193B" w:rsidRDefault="00234CA4" w:rsidP="00234CA4">
            <w:pPr>
              <w:pStyle w:val="TAC"/>
            </w:pPr>
            <w:r w:rsidRPr="0088193B">
              <w:t>26416</w:t>
            </w:r>
          </w:p>
        </w:tc>
        <w:tc>
          <w:tcPr>
            <w:tcW w:w="720" w:type="dxa"/>
          </w:tcPr>
          <w:p w14:paraId="482297F3" w14:textId="77777777" w:rsidR="00234CA4" w:rsidRPr="0088193B" w:rsidRDefault="00234CA4" w:rsidP="00234CA4">
            <w:pPr>
              <w:pStyle w:val="TAC"/>
            </w:pPr>
            <w:r w:rsidRPr="0088193B">
              <w:t>26416</w:t>
            </w:r>
          </w:p>
        </w:tc>
        <w:tc>
          <w:tcPr>
            <w:tcW w:w="720" w:type="dxa"/>
          </w:tcPr>
          <w:p w14:paraId="722C21F6" w14:textId="77777777" w:rsidR="00234CA4" w:rsidRPr="0088193B" w:rsidRDefault="00234CA4" w:rsidP="00234CA4">
            <w:pPr>
              <w:pStyle w:val="TAC"/>
            </w:pPr>
            <w:r w:rsidRPr="0088193B">
              <w:t>26416</w:t>
            </w:r>
          </w:p>
        </w:tc>
        <w:tc>
          <w:tcPr>
            <w:tcW w:w="720" w:type="dxa"/>
          </w:tcPr>
          <w:p w14:paraId="221FCEA8" w14:textId="77777777" w:rsidR="00234CA4" w:rsidRPr="0088193B" w:rsidRDefault="00234CA4" w:rsidP="00234CA4">
            <w:pPr>
              <w:pStyle w:val="TAC"/>
            </w:pPr>
            <w:r w:rsidRPr="0088193B">
              <w:t>27376</w:t>
            </w:r>
          </w:p>
        </w:tc>
        <w:tc>
          <w:tcPr>
            <w:tcW w:w="720" w:type="dxa"/>
          </w:tcPr>
          <w:p w14:paraId="3947D946" w14:textId="77777777" w:rsidR="00234CA4" w:rsidRPr="0088193B" w:rsidRDefault="00234CA4" w:rsidP="00234CA4">
            <w:pPr>
              <w:pStyle w:val="TAC"/>
            </w:pPr>
            <w:r w:rsidRPr="0088193B">
              <w:t>27376</w:t>
            </w:r>
          </w:p>
        </w:tc>
        <w:tc>
          <w:tcPr>
            <w:tcW w:w="720" w:type="dxa"/>
          </w:tcPr>
          <w:p w14:paraId="14672EE5" w14:textId="77777777" w:rsidR="00234CA4" w:rsidRPr="0088193B" w:rsidRDefault="00234CA4" w:rsidP="00234CA4">
            <w:pPr>
              <w:pStyle w:val="TAC"/>
            </w:pPr>
            <w:r w:rsidRPr="0088193B">
              <w:t>27376</w:t>
            </w:r>
          </w:p>
        </w:tc>
        <w:tc>
          <w:tcPr>
            <w:tcW w:w="720" w:type="dxa"/>
          </w:tcPr>
          <w:p w14:paraId="557EC036" w14:textId="77777777" w:rsidR="00234CA4" w:rsidRPr="0088193B" w:rsidRDefault="00234CA4" w:rsidP="00234CA4">
            <w:pPr>
              <w:pStyle w:val="TAC"/>
            </w:pPr>
            <w:r w:rsidRPr="0088193B">
              <w:t>27376</w:t>
            </w:r>
          </w:p>
        </w:tc>
        <w:tc>
          <w:tcPr>
            <w:tcW w:w="720" w:type="dxa"/>
          </w:tcPr>
          <w:p w14:paraId="7AA0BA38" w14:textId="77777777" w:rsidR="00234CA4" w:rsidRPr="0088193B" w:rsidRDefault="00234CA4" w:rsidP="00234CA4">
            <w:pPr>
              <w:pStyle w:val="TAC"/>
            </w:pPr>
            <w:r w:rsidRPr="0088193B">
              <w:t>28336</w:t>
            </w:r>
          </w:p>
        </w:tc>
        <w:tc>
          <w:tcPr>
            <w:tcW w:w="720" w:type="dxa"/>
          </w:tcPr>
          <w:p w14:paraId="0314F80C" w14:textId="77777777" w:rsidR="00234CA4" w:rsidRPr="0088193B" w:rsidRDefault="00234CA4" w:rsidP="00234CA4">
            <w:pPr>
              <w:pStyle w:val="TAC"/>
            </w:pPr>
            <w:r w:rsidRPr="0088193B">
              <w:t>28336</w:t>
            </w:r>
          </w:p>
        </w:tc>
      </w:tr>
      <w:tr w:rsidR="00F41E60" w:rsidRPr="0088193B" w14:paraId="2A606A4A" w14:textId="77777777" w:rsidTr="00F41E60">
        <w:tc>
          <w:tcPr>
            <w:tcW w:w="720" w:type="dxa"/>
          </w:tcPr>
          <w:p w14:paraId="0746A27C" w14:textId="77777777" w:rsidR="00234CA4" w:rsidRPr="0088193B" w:rsidRDefault="00234CA4" w:rsidP="00234CA4">
            <w:pPr>
              <w:pStyle w:val="TAC"/>
            </w:pPr>
            <w:r w:rsidRPr="0088193B">
              <w:t>14</w:t>
            </w:r>
          </w:p>
        </w:tc>
        <w:tc>
          <w:tcPr>
            <w:tcW w:w="720" w:type="dxa"/>
          </w:tcPr>
          <w:p w14:paraId="3BD43149" w14:textId="77777777" w:rsidR="00234CA4" w:rsidRPr="0088193B" w:rsidRDefault="00234CA4" w:rsidP="00234CA4">
            <w:pPr>
              <w:pStyle w:val="TAC"/>
            </w:pPr>
            <w:r w:rsidRPr="0088193B">
              <w:t>29296</w:t>
            </w:r>
          </w:p>
        </w:tc>
        <w:tc>
          <w:tcPr>
            <w:tcW w:w="720" w:type="dxa"/>
          </w:tcPr>
          <w:p w14:paraId="567386E0" w14:textId="77777777" w:rsidR="00234CA4" w:rsidRPr="0088193B" w:rsidRDefault="00234CA4" w:rsidP="00234CA4">
            <w:pPr>
              <w:pStyle w:val="TAC"/>
            </w:pPr>
            <w:r w:rsidRPr="0088193B">
              <w:t>29296</w:t>
            </w:r>
          </w:p>
        </w:tc>
        <w:tc>
          <w:tcPr>
            <w:tcW w:w="720" w:type="dxa"/>
          </w:tcPr>
          <w:p w14:paraId="290A128C" w14:textId="77777777" w:rsidR="00234CA4" w:rsidRPr="0088193B" w:rsidRDefault="00234CA4" w:rsidP="00234CA4">
            <w:pPr>
              <w:pStyle w:val="TAC"/>
            </w:pPr>
            <w:r w:rsidRPr="0088193B">
              <w:t>29296</w:t>
            </w:r>
          </w:p>
        </w:tc>
        <w:tc>
          <w:tcPr>
            <w:tcW w:w="720" w:type="dxa"/>
          </w:tcPr>
          <w:p w14:paraId="0276502B" w14:textId="77777777" w:rsidR="00234CA4" w:rsidRPr="0088193B" w:rsidRDefault="00234CA4" w:rsidP="00234CA4">
            <w:pPr>
              <w:pStyle w:val="TAC"/>
            </w:pPr>
            <w:r w:rsidRPr="0088193B">
              <w:t>29296</w:t>
            </w:r>
          </w:p>
        </w:tc>
        <w:tc>
          <w:tcPr>
            <w:tcW w:w="720" w:type="dxa"/>
          </w:tcPr>
          <w:p w14:paraId="0FEE23CB" w14:textId="77777777" w:rsidR="00234CA4" w:rsidRPr="0088193B" w:rsidRDefault="00234CA4" w:rsidP="00234CA4">
            <w:pPr>
              <w:pStyle w:val="TAC"/>
            </w:pPr>
            <w:r w:rsidRPr="0088193B">
              <w:t>30576</w:t>
            </w:r>
          </w:p>
        </w:tc>
        <w:tc>
          <w:tcPr>
            <w:tcW w:w="720" w:type="dxa"/>
          </w:tcPr>
          <w:p w14:paraId="3DDFCFA2" w14:textId="77777777" w:rsidR="00234CA4" w:rsidRPr="0088193B" w:rsidRDefault="00234CA4" w:rsidP="00234CA4">
            <w:pPr>
              <w:pStyle w:val="TAC"/>
            </w:pPr>
            <w:r w:rsidRPr="0088193B">
              <w:t>30576</w:t>
            </w:r>
          </w:p>
        </w:tc>
        <w:tc>
          <w:tcPr>
            <w:tcW w:w="720" w:type="dxa"/>
          </w:tcPr>
          <w:p w14:paraId="4E2D3CC3" w14:textId="77777777" w:rsidR="00234CA4" w:rsidRPr="0088193B" w:rsidRDefault="00234CA4" w:rsidP="00234CA4">
            <w:pPr>
              <w:pStyle w:val="TAC"/>
            </w:pPr>
            <w:r w:rsidRPr="0088193B">
              <w:t>30576</w:t>
            </w:r>
          </w:p>
        </w:tc>
        <w:tc>
          <w:tcPr>
            <w:tcW w:w="720" w:type="dxa"/>
          </w:tcPr>
          <w:p w14:paraId="3880E68C" w14:textId="77777777" w:rsidR="00234CA4" w:rsidRPr="0088193B" w:rsidRDefault="00234CA4" w:rsidP="00234CA4">
            <w:pPr>
              <w:pStyle w:val="TAC"/>
            </w:pPr>
            <w:r w:rsidRPr="0088193B">
              <w:t>30576</w:t>
            </w:r>
          </w:p>
        </w:tc>
        <w:tc>
          <w:tcPr>
            <w:tcW w:w="720" w:type="dxa"/>
          </w:tcPr>
          <w:p w14:paraId="44195D4E" w14:textId="77777777" w:rsidR="00234CA4" w:rsidRPr="0088193B" w:rsidRDefault="00234CA4" w:rsidP="00234CA4">
            <w:pPr>
              <w:pStyle w:val="TAC"/>
            </w:pPr>
            <w:r w:rsidRPr="0088193B">
              <w:t>31704</w:t>
            </w:r>
          </w:p>
        </w:tc>
        <w:tc>
          <w:tcPr>
            <w:tcW w:w="720" w:type="dxa"/>
          </w:tcPr>
          <w:p w14:paraId="1C1D4803" w14:textId="77777777" w:rsidR="00234CA4" w:rsidRPr="0088193B" w:rsidRDefault="00234CA4" w:rsidP="00234CA4">
            <w:pPr>
              <w:pStyle w:val="TAC"/>
            </w:pPr>
            <w:r w:rsidRPr="0088193B">
              <w:t>31704</w:t>
            </w:r>
          </w:p>
        </w:tc>
      </w:tr>
      <w:tr w:rsidR="00F41E60" w:rsidRPr="0088193B" w14:paraId="7D71BF01" w14:textId="77777777" w:rsidTr="00F41E60">
        <w:tc>
          <w:tcPr>
            <w:tcW w:w="720" w:type="dxa"/>
          </w:tcPr>
          <w:p w14:paraId="4FDA727F" w14:textId="77777777" w:rsidR="00234CA4" w:rsidRPr="0088193B" w:rsidRDefault="00234CA4" w:rsidP="00234CA4">
            <w:pPr>
              <w:pStyle w:val="TAC"/>
            </w:pPr>
            <w:r w:rsidRPr="0088193B">
              <w:t>15</w:t>
            </w:r>
          </w:p>
        </w:tc>
        <w:tc>
          <w:tcPr>
            <w:tcW w:w="720" w:type="dxa"/>
          </w:tcPr>
          <w:p w14:paraId="0A675545" w14:textId="77777777" w:rsidR="00234CA4" w:rsidRPr="0088193B" w:rsidRDefault="00234CA4" w:rsidP="00234CA4">
            <w:pPr>
              <w:pStyle w:val="TAC"/>
            </w:pPr>
            <w:r w:rsidRPr="0088193B">
              <w:t>30576</w:t>
            </w:r>
          </w:p>
        </w:tc>
        <w:tc>
          <w:tcPr>
            <w:tcW w:w="720" w:type="dxa"/>
          </w:tcPr>
          <w:p w14:paraId="393EF775" w14:textId="77777777" w:rsidR="00234CA4" w:rsidRPr="0088193B" w:rsidRDefault="00234CA4" w:rsidP="00234CA4">
            <w:pPr>
              <w:pStyle w:val="TAC"/>
            </w:pPr>
            <w:r w:rsidRPr="0088193B">
              <w:t>31704</w:t>
            </w:r>
          </w:p>
        </w:tc>
        <w:tc>
          <w:tcPr>
            <w:tcW w:w="720" w:type="dxa"/>
          </w:tcPr>
          <w:p w14:paraId="3FA8109B" w14:textId="77777777" w:rsidR="00234CA4" w:rsidRPr="0088193B" w:rsidRDefault="00234CA4" w:rsidP="00234CA4">
            <w:pPr>
              <w:pStyle w:val="TAC"/>
            </w:pPr>
            <w:r w:rsidRPr="0088193B">
              <w:t>31704</w:t>
            </w:r>
          </w:p>
        </w:tc>
        <w:tc>
          <w:tcPr>
            <w:tcW w:w="720" w:type="dxa"/>
          </w:tcPr>
          <w:p w14:paraId="2D91E0A1" w14:textId="77777777" w:rsidR="00234CA4" w:rsidRPr="0088193B" w:rsidRDefault="00234CA4" w:rsidP="00234CA4">
            <w:pPr>
              <w:pStyle w:val="TAC"/>
            </w:pPr>
            <w:r w:rsidRPr="0088193B">
              <w:t>31704</w:t>
            </w:r>
          </w:p>
        </w:tc>
        <w:tc>
          <w:tcPr>
            <w:tcW w:w="720" w:type="dxa"/>
          </w:tcPr>
          <w:p w14:paraId="50633D8E" w14:textId="77777777" w:rsidR="00234CA4" w:rsidRPr="0088193B" w:rsidRDefault="00234CA4" w:rsidP="00234CA4">
            <w:pPr>
              <w:pStyle w:val="TAC"/>
            </w:pPr>
            <w:r w:rsidRPr="0088193B">
              <w:t>31704</w:t>
            </w:r>
          </w:p>
        </w:tc>
        <w:tc>
          <w:tcPr>
            <w:tcW w:w="720" w:type="dxa"/>
          </w:tcPr>
          <w:p w14:paraId="0A3D4BDA" w14:textId="77777777" w:rsidR="00234CA4" w:rsidRPr="0088193B" w:rsidRDefault="00234CA4" w:rsidP="00234CA4">
            <w:pPr>
              <w:pStyle w:val="TAC"/>
            </w:pPr>
            <w:r w:rsidRPr="0088193B">
              <w:t>32856</w:t>
            </w:r>
          </w:p>
        </w:tc>
        <w:tc>
          <w:tcPr>
            <w:tcW w:w="720" w:type="dxa"/>
          </w:tcPr>
          <w:p w14:paraId="6C93A6CF" w14:textId="77777777" w:rsidR="00234CA4" w:rsidRPr="0088193B" w:rsidRDefault="00234CA4" w:rsidP="00234CA4">
            <w:pPr>
              <w:pStyle w:val="TAC"/>
            </w:pPr>
            <w:r w:rsidRPr="0088193B">
              <w:t>32856</w:t>
            </w:r>
          </w:p>
        </w:tc>
        <w:tc>
          <w:tcPr>
            <w:tcW w:w="720" w:type="dxa"/>
          </w:tcPr>
          <w:p w14:paraId="77735160" w14:textId="77777777" w:rsidR="00234CA4" w:rsidRPr="0088193B" w:rsidRDefault="00234CA4" w:rsidP="00234CA4">
            <w:pPr>
              <w:pStyle w:val="TAC"/>
            </w:pPr>
            <w:r w:rsidRPr="0088193B">
              <w:t>32856</w:t>
            </w:r>
          </w:p>
        </w:tc>
        <w:tc>
          <w:tcPr>
            <w:tcW w:w="720" w:type="dxa"/>
          </w:tcPr>
          <w:p w14:paraId="1E05CB96" w14:textId="77777777" w:rsidR="00234CA4" w:rsidRPr="0088193B" w:rsidRDefault="00234CA4" w:rsidP="00234CA4">
            <w:pPr>
              <w:pStyle w:val="TAC"/>
            </w:pPr>
            <w:r w:rsidRPr="0088193B">
              <w:t>34008</w:t>
            </w:r>
          </w:p>
        </w:tc>
        <w:tc>
          <w:tcPr>
            <w:tcW w:w="720" w:type="dxa"/>
          </w:tcPr>
          <w:p w14:paraId="5F5FE8C5" w14:textId="77777777" w:rsidR="00234CA4" w:rsidRPr="0088193B" w:rsidRDefault="00234CA4" w:rsidP="00234CA4">
            <w:pPr>
              <w:pStyle w:val="TAC"/>
            </w:pPr>
            <w:r w:rsidRPr="0088193B">
              <w:t>34008</w:t>
            </w:r>
          </w:p>
        </w:tc>
      </w:tr>
      <w:tr w:rsidR="00F41E60" w:rsidRPr="0088193B" w14:paraId="78FEFAC2" w14:textId="77777777" w:rsidTr="00F41E60">
        <w:tc>
          <w:tcPr>
            <w:tcW w:w="720" w:type="dxa"/>
          </w:tcPr>
          <w:p w14:paraId="0FB989B8" w14:textId="77777777" w:rsidR="00234CA4" w:rsidRPr="0088193B" w:rsidRDefault="00234CA4" w:rsidP="00234CA4">
            <w:pPr>
              <w:pStyle w:val="TAC"/>
            </w:pPr>
            <w:r w:rsidRPr="0088193B">
              <w:t>16</w:t>
            </w:r>
          </w:p>
        </w:tc>
        <w:tc>
          <w:tcPr>
            <w:tcW w:w="720" w:type="dxa"/>
          </w:tcPr>
          <w:p w14:paraId="5BE5112A" w14:textId="77777777" w:rsidR="00234CA4" w:rsidRPr="0088193B" w:rsidRDefault="00234CA4" w:rsidP="00234CA4">
            <w:pPr>
              <w:pStyle w:val="TAC"/>
            </w:pPr>
            <w:r w:rsidRPr="0088193B">
              <w:t>32856</w:t>
            </w:r>
          </w:p>
        </w:tc>
        <w:tc>
          <w:tcPr>
            <w:tcW w:w="720" w:type="dxa"/>
          </w:tcPr>
          <w:p w14:paraId="7DD0505F" w14:textId="77777777" w:rsidR="00234CA4" w:rsidRPr="0088193B" w:rsidRDefault="00234CA4" w:rsidP="00234CA4">
            <w:pPr>
              <w:pStyle w:val="TAC"/>
            </w:pPr>
            <w:r w:rsidRPr="0088193B">
              <w:t>32856</w:t>
            </w:r>
          </w:p>
        </w:tc>
        <w:tc>
          <w:tcPr>
            <w:tcW w:w="720" w:type="dxa"/>
          </w:tcPr>
          <w:p w14:paraId="3BA83DBB" w14:textId="77777777" w:rsidR="00234CA4" w:rsidRPr="0088193B" w:rsidRDefault="00234CA4" w:rsidP="00234CA4">
            <w:pPr>
              <w:pStyle w:val="TAC"/>
            </w:pPr>
            <w:r w:rsidRPr="0088193B">
              <w:t>34008</w:t>
            </w:r>
          </w:p>
        </w:tc>
        <w:tc>
          <w:tcPr>
            <w:tcW w:w="720" w:type="dxa"/>
          </w:tcPr>
          <w:p w14:paraId="4054F418" w14:textId="77777777" w:rsidR="00234CA4" w:rsidRPr="0088193B" w:rsidRDefault="00234CA4" w:rsidP="00234CA4">
            <w:pPr>
              <w:pStyle w:val="TAC"/>
            </w:pPr>
            <w:r w:rsidRPr="0088193B">
              <w:t>34008</w:t>
            </w:r>
          </w:p>
        </w:tc>
        <w:tc>
          <w:tcPr>
            <w:tcW w:w="720" w:type="dxa"/>
          </w:tcPr>
          <w:p w14:paraId="1625094C" w14:textId="77777777" w:rsidR="00234CA4" w:rsidRPr="0088193B" w:rsidRDefault="00234CA4" w:rsidP="00234CA4">
            <w:pPr>
              <w:pStyle w:val="TAC"/>
            </w:pPr>
            <w:r w:rsidRPr="0088193B">
              <w:t>34008</w:t>
            </w:r>
          </w:p>
        </w:tc>
        <w:tc>
          <w:tcPr>
            <w:tcW w:w="720" w:type="dxa"/>
          </w:tcPr>
          <w:p w14:paraId="25E27483" w14:textId="77777777" w:rsidR="00234CA4" w:rsidRPr="0088193B" w:rsidRDefault="00234CA4" w:rsidP="00234CA4">
            <w:pPr>
              <w:pStyle w:val="TAC"/>
            </w:pPr>
            <w:r w:rsidRPr="0088193B">
              <w:t>34008</w:t>
            </w:r>
          </w:p>
        </w:tc>
        <w:tc>
          <w:tcPr>
            <w:tcW w:w="720" w:type="dxa"/>
          </w:tcPr>
          <w:p w14:paraId="7B9C9F80" w14:textId="77777777" w:rsidR="00234CA4" w:rsidRPr="0088193B" w:rsidRDefault="00234CA4" w:rsidP="00234CA4">
            <w:pPr>
              <w:pStyle w:val="TAC"/>
            </w:pPr>
            <w:r w:rsidRPr="0088193B">
              <w:t>35160</w:t>
            </w:r>
          </w:p>
        </w:tc>
        <w:tc>
          <w:tcPr>
            <w:tcW w:w="720" w:type="dxa"/>
          </w:tcPr>
          <w:p w14:paraId="429FF081" w14:textId="77777777" w:rsidR="00234CA4" w:rsidRPr="0088193B" w:rsidRDefault="00234CA4" w:rsidP="00234CA4">
            <w:pPr>
              <w:pStyle w:val="TAC"/>
            </w:pPr>
            <w:r w:rsidRPr="0088193B">
              <w:t>35160</w:t>
            </w:r>
          </w:p>
        </w:tc>
        <w:tc>
          <w:tcPr>
            <w:tcW w:w="720" w:type="dxa"/>
          </w:tcPr>
          <w:p w14:paraId="0CDA5A36" w14:textId="77777777" w:rsidR="00234CA4" w:rsidRPr="0088193B" w:rsidRDefault="00234CA4" w:rsidP="00234CA4">
            <w:pPr>
              <w:pStyle w:val="TAC"/>
            </w:pPr>
            <w:r w:rsidRPr="0088193B">
              <w:t>35160</w:t>
            </w:r>
          </w:p>
        </w:tc>
        <w:tc>
          <w:tcPr>
            <w:tcW w:w="720" w:type="dxa"/>
          </w:tcPr>
          <w:p w14:paraId="2FC378D3" w14:textId="77777777" w:rsidR="00234CA4" w:rsidRPr="0088193B" w:rsidRDefault="00234CA4" w:rsidP="00234CA4">
            <w:pPr>
              <w:pStyle w:val="TAC"/>
            </w:pPr>
            <w:r w:rsidRPr="0088193B">
              <w:t>35160</w:t>
            </w:r>
          </w:p>
        </w:tc>
      </w:tr>
      <w:tr w:rsidR="00F41E60" w:rsidRPr="0088193B" w14:paraId="1093112F" w14:textId="77777777" w:rsidTr="00F41E60">
        <w:tc>
          <w:tcPr>
            <w:tcW w:w="720" w:type="dxa"/>
          </w:tcPr>
          <w:p w14:paraId="68E6E8F3" w14:textId="77777777" w:rsidR="00234CA4" w:rsidRPr="0088193B" w:rsidRDefault="00234CA4" w:rsidP="00234CA4">
            <w:pPr>
              <w:pStyle w:val="TAC"/>
            </w:pPr>
            <w:r w:rsidRPr="0088193B">
              <w:t>17</w:t>
            </w:r>
          </w:p>
        </w:tc>
        <w:tc>
          <w:tcPr>
            <w:tcW w:w="720" w:type="dxa"/>
          </w:tcPr>
          <w:p w14:paraId="7D839182" w14:textId="77777777" w:rsidR="00234CA4" w:rsidRPr="0088193B" w:rsidRDefault="00234CA4" w:rsidP="00234CA4">
            <w:pPr>
              <w:pStyle w:val="TAC"/>
            </w:pPr>
            <w:r w:rsidRPr="0088193B">
              <w:t>36696</w:t>
            </w:r>
          </w:p>
        </w:tc>
        <w:tc>
          <w:tcPr>
            <w:tcW w:w="720" w:type="dxa"/>
          </w:tcPr>
          <w:p w14:paraId="3B722342" w14:textId="77777777" w:rsidR="00234CA4" w:rsidRPr="0088193B" w:rsidRDefault="00234CA4" w:rsidP="00234CA4">
            <w:pPr>
              <w:pStyle w:val="TAC"/>
            </w:pPr>
            <w:r w:rsidRPr="0088193B">
              <w:t>36696</w:t>
            </w:r>
          </w:p>
        </w:tc>
        <w:tc>
          <w:tcPr>
            <w:tcW w:w="720" w:type="dxa"/>
          </w:tcPr>
          <w:p w14:paraId="24BF7EB5" w14:textId="77777777" w:rsidR="00234CA4" w:rsidRPr="0088193B" w:rsidRDefault="00234CA4" w:rsidP="00234CA4">
            <w:pPr>
              <w:pStyle w:val="TAC"/>
            </w:pPr>
            <w:r w:rsidRPr="0088193B">
              <w:t>36696</w:t>
            </w:r>
          </w:p>
        </w:tc>
        <w:tc>
          <w:tcPr>
            <w:tcW w:w="720" w:type="dxa"/>
          </w:tcPr>
          <w:p w14:paraId="616CB686" w14:textId="77777777" w:rsidR="00234CA4" w:rsidRPr="0088193B" w:rsidRDefault="00234CA4" w:rsidP="00234CA4">
            <w:pPr>
              <w:pStyle w:val="TAC"/>
            </w:pPr>
            <w:r w:rsidRPr="0088193B">
              <w:t>37888</w:t>
            </w:r>
          </w:p>
        </w:tc>
        <w:tc>
          <w:tcPr>
            <w:tcW w:w="720" w:type="dxa"/>
          </w:tcPr>
          <w:p w14:paraId="22A32B8B" w14:textId="77777777" w:rsidR="00234CA4" w:rsidRPr="0088193B" w:rsidRDefault="00234CA4" w:rsidP="00234CA4">
            <w:pPr>
              <w:pStyle w:val="TAC"/>
            </w:pPr>
            <w:r w:rsidRPr="0088193B">
              <w:t>37888</w:t>
            </w:r>
          </w:p>
        </w:tc>
        <w:tc>
          <w:tcPr>
            <w:tcW w:w="720" w:type="dxa"/>
          </w:tcPr>
          <w:p w14:paraId="68CA2672" w14:textId="77777777" w:rsidR="00234CA4" w:rsidRPr="0088193B" w:rsidRDefault="00234CA4" w:rsidP="00234CA4">
            <w:pPr>
              <w:pStyle w:val="TAC"/>
            </w:pPr>
            <w:r w:rsidRPr="0088193B">
              <w:t>37888</w:t>
            </w:r>
          </w:p>
        </w:tc>
        <w:tc>
          <w:tcPr>
            <w:tcW w:w="720" w:type="dxa"/>
          </w:tcPr>
          <w:p w14:paraId="2E31D109" w14:textId="77777777" w:rsidR="00234CA4" w:rsidRPr="0088193B" w:rsidRDefault="00234CA4" w:rsidP="00234CA4">
            <w:pPr>
              <w:pStyle w:val="TAC"/>
            </w:pPr>
            <w:r w:rsidRPr="0088193B">
              <w:t>39232</w:t>
            </w:r>
          </w:p>
        </w:tc>
        <w:tc>
          <w:tcPr>
            <w:tcW w:w="720" w:type="dxa"/>
          </w:tcPr>
          <w:p w14:paraId="482D1625" w14:textId="77777777" w:rsidR="00234CA4" w:rsidRPr="0088193B" w:rsidRDefault="00234CA4" w:rsidP="00234CA4">
            <w:pPr>
              <w:pStyle w:val="TAC"/>
            </w:pPr>
            <w:r w:rsidRPr="0088193B">
              <w:t>39232</w:t>
            </w:r>
          </w:p>
        </w:tc>
        <w:tc>
          <w:tcPr>
            <w:tcW w:w="720" w:type="dxa"/>
          </w:tcPr>
          <w:p w14:paraId="04B7550C" w14:textId="77777777" w:rsidR="00234CA4" w:rsidRPr="0088193B" w:rsidRDefault="00234CA4" w:rsidP="00234CA4">
            <w:pPr>
              <w:pStyle w:val="TAC"/>
            </w:pPr>
            <w:r w:rsidRPr="0088193B">
              <w:t>39232</w:t>
            </w:r>
          </w:p>
        </w:tc>
        <w:tc>
          <w:tcPr>
            <w:tcW w:w="720" w:type="dxa"/>
          </w:tcPr>
          <w:p w14:paraId="08466B67" w14:textId="77777777" w:rsidR="00234CA4" w:rsidRPr="0088193B" w:rsidRDefault="00234CA4" w:rsidP="00234CA4">
            <w:pPr>
              <w:pStyle w:val="TAC"/>
            </w:pPr>
            <w:r w:rsidRPr="0088193B">
              <w:t>39232</w:t>
            </w:r>
          </w:p>
        </w:tc>
      </w:tr>
      <w:tr w:rsidR="00F41E60" w:rsidRPr="0088193B" w14:paraId="244EC166" w14:textId="77777777" w:rsidTr="00F41E60">
        <w:tc>
          <w:tcPr>
            <w:tcW w:w="720" w:type="dxa"/>
          </w:tcPr>
          <w:p w14:paraId="7506E57A" w14:textId="77777777" w:rsidR="00234CA4" w:rsidRPr="0088193B" w:rsidRDefault="00234CA4" w:rsidP="00234CA4">
            <w:pPr>
              <w:pStyle w:val="TAC"/>
            </w:pPr>
            <w:r w:rsidRPr="0088193B">
              <w:t>18</w:t>
            </w:r>
          </w:p>
        </w:tc>
        <w:tc>
          <w:tcPr>
            <w:tcW w:w="720" w:type="dxa"/>
          </w:tcPr>
          <w:p w14:paraId="249E7C5F" w14:textId="77777777" w:rsidR="00234CA4" w:rsidRPr="0088193B" w:rsidRDefault="00234CA4" w:rsidP="00234CA4">
            <w:pPr>
              <w:pStyle w:val="TAC"/>
            </w:pPr>
            <w:r w:rsidRPr="0088193B">
              <w:t>40576</w:t>
            </w:r>
          </w:p>
        </w:tc>
        <w:tc>
          <w:tcPr>
            <w:tcW w:w="720" w:type="dxa"/>
          </w:tcPr>
          <w:p w14:paraId="6F161682" w14:textId="77777777" w:rsidR="00234CA4" w:rsidRPr="0088193B" w:rsidRDefault="00234CA4" w:rsidP="00234CA4">
            <w:pPr>
              <w:pStyle w:val="TAC"/>
            </w:pPr>
            <w:r w:rsidRPr="0088193B">
              <w:t>40576</w:t>
            </w:r>
          </w:p>
        </w:tc>
        <w:tc>
          <w:tcPr>
            <w:tcW w:w="720" w:type="dxa"/>
          </w:tcPr>
          <w:p w14:paraId="3D6A7CCD" w14:textId="77777777" w:rsidR="00234CA4" w:rsidRPr="0088193B" w:rsidRDefault="00234CA4" w:rsidP="00234CA4">
            <w:pPr>
              <w:pStyle w:val="TAC"/>
            </w:pPr>
            <w:r w:rsidRPr="0088193B">
              <w:t>40576</w:t>
            </w:r>
          </w:p>
        </w:tc>
        <w:tc>
          <w:tcPr>
            <w:tcW w:w="720" w:type="dxa"/>
          </w:tcPr>
          <w:p w14:paraId="39429CD0" w14:textId="77777777" w:rsidR="00234CA4" w:rsidRPr="0088193B" w:rsidRDefault="00234CA4" w:rsidP="00234CA4">
            <w:pPr>
              <w:pStyle w:val="TAC"/>
            </w:pPr>
            <w:r w:rsidRPr="0088193B">
              <w:t>40576</w:t>
            </w:r>
          </w:p>
        </w:tc>
        <w:tc>
          <w:tcPr>
            <w:tcW w:w="720" w:type="dxa"/>
          </w:tcPr>
          <w:p w14:paraId="4B86B752" w14:textId="77777777" w:rsidR="00234CA4" w:rsidRPr="0088193B" w:rsidRDefault="00234CA4" w:rsidP="00234CA4">
            <w:pPr>
              <w:pStyle w:val="TAC"/>
            </w:pPr>
            <w:r w:rsidRPr="0088193B">
              <w:t>42368</w:t>
            </w:r>
          </w:p>
        </w:tc>
        <w:tc>
          <w:tcPr>
            <w:tcW w:w="720" w:type="dxa"/>
          </w:tcPr>
          <w:p w14:paraId="0A33A3E0" w14:textId="77777777" w:rsidR="00234CA4" w:rsidRPr="0088193B" w:rsidRDefault="00234CA4" w:rsidP="00234CA4">
            <w:pPr>
              <w:pStyle w:val="TAC"/>
            </w:pPr>
            <w:r w:rsidRPr="0088193B">
              <w:t>42368</w:t>
            </w:r>
          </w:p>
        </w:tc>
        <w:tc>
          <w:tcPr>
            <w:tcW w:w="720" w:type="dxa"/>
          </w:tcPr>
          <w:p w14:paraId="7A228F1B" w14:textId="77777777" w:rsidR="00234CA4" w:rsidRPr="0088193B" w:rsidRDefault="00234CA4" w:rsidP="00234CA4">
            <w:pPr>
              <w:pStyle w:val="TAC"/>
            </w:pPr>
            <w:r w:rsidRPr="0088193B">
              <w:t>42368</w:t>
            </w:r>
          </w:p>
        </w:tc>
        <w:tc>
          <w:tcPr>
            <w:tcW w:w="720" w:type="dxa"/>
          </w:tcPr>
          <w:p w14:paraId="1AD8EAA2" w14:textId="77777777" w:rsidR="00234CA4" w:rsidRPr="0088193B" w:rsidRDefault="00234CA4" w:rsidP="00234CA4">
            <w:pPr>
              <w:pStyle w:val="TAC"/>
            </w:pPr>
            <w:r w:rsidRPr="0088193B">
              <w:t>42368</w:t>
            </w:r>
          </w:p>
        </w:tc>
        <w:tc>
          <w:tcPr>
            <w:tcW w:w="720" w:type="dxa"/>
          </w:tcPr>
          <w:p w14:paraId="0EAE0B04" w14:textId="77777777" w:rsidR="00234CA4" w:rsidRPr="0088193B" w:rsidRDefault="00234CA4" w:rsidP="00234CA4">
            <w:pPr>
              <w:pStyle w:val="TAC"/>
            </w:pPr>
            <w:r w:rsidRPr="0088193B">
              <w:t>43816</w:t>
            </w:r>
          </w:p>
        </w:tc>
        <w:tc>
          <w:tcPr>
            <w:tcW w:w="720" w:type="dxa"/>
          </w:tcPr>
          <w:p w14:paraId="45E95AD7" w14:textId="77777777" w:rsidR="00234CA4" w:rsidRPr="0088193B" w:rsidRDefault="00234CA4" w:rsidP="00234CA4">
            <w:pPr>
              <w:pStyle w:val="TAC"/>
            </w:pPr>
            <w:r w:rsidRPr="0088193B">
              <w:t>43816</w:t>
            </w:r>
          </w:p>
        </w:tc>
      </w:tr>
      <w:tr w:rsidR="00F41E60" w:rsidRPr="0088193B" w14:paraId="48D2EEA3" w14:textId="77777777" w:rsidTr="00F41E60">
        <w:tc>
          <w:tcPr>
            <w:tcW w:w="720" w:type="dxa"/>
          </w:tcPr>
          <w:p w14:paraId="7C5E30FB" w14:textId="77777777" w:rsidR="00234CA4" w:rsidRPr="0088193B" w:rsidRDefault="00234CA4" w:rsidP="00234CA4">
            <w:pPr>
              <w:pStyle w:val="TAC"/>
            </w:pPr>
            <w:r w:rsidRPr="0088193B">
              <w:t>19</w:t>
            </w:r>
          </w:p>
        </w:tc>
        <w:tc>
          <w:tcPr>
            <w:tcW w:w="720" w:type="dxa"/>
          </w:tcPr>
          <w:p w14:paraId="4489FF99" w14:textId="77777777" w:rsidR="00234CA4" w:rsidRPr="0088193B" w:rsidRDefault="00234CA4" w:rsidP="00234CA4">
            <w:pPr>
              <w:pStyle w:val="TAC"/>
            </w:pPr>
            <w:r w:rsidRPr="0088193B">
              <w:t>43816</w:t>
            </w:r>
          </w:p>
        </w:tc>
        <w:tc>
          <w:tcPr>
            <w:tcW w:w="720" w:type="dxa"/>
          </w:tcPr>
          <w:p w14:paraId="7D1F7881" w14:textId="77777777" w:rsidR="00234CA4" w:rsidRPr="0088193B" w:rsidRDefault="00234CA4" w:rsidP="00234CA4">
            <w:pPr>
              <w:pStyle w:val="TAC"/>
            </w:pPr>
            <w:r w:rsidRPr="0088193B">
              <w:t>43816</w:t>
            </w:r>
          </w:p>
        </w:tc>
        <w:tc>
          <w:tcPr>
            <w:tcW w:w="720" w:type="dxa"/>
          </w:tcPr>
          <w:p w14:paraId="3B5EEA98" w14:textId="77777777" w:rsidR="00234CA4" w:rsidRPr="0088193B" w:rsidRDefault="00234CA4" w:rsidP="00234CA4">
            <w:pPr>
              <w:pStyle w:val="TAC"/>
            </w:pPr>
            <w:r w:rsidRPr="0088193B">
              <w:t>43816</w:t>
            </w:r>
          </w:p>
        </w:tc>
        <w:tc>
          <w:tcPr>
            <w:tcW w:w="720" w:type="dxa"/>
          </w:tcPr>
          <w:p w14:paraId="435A9B44" w14:textId="77777777" w:rsidR="00234CA4" w:rsidRPr="0088193B" w:rsidRDefault="00234CA4" w:rsidP="00234CA4">
            <w:pPr>
              <w:pStyle w:val="TAC"/>
            </w:pPr>
            <w:r w:rsidRPr="0088193B">
              <w:t>45352</w:t>
            </w:r>
          </w:p>
        </w:tc>
        <w:tc>
          <w:tcPr>
            <w:tcW w:w="720" w:type="dxa"/>
          </w:tcPr>
          <w:p w14:paraId="06035593" w14:textId="77777777" w:rsidR="00234CA4" w:rsidRPr="0088193B" w:rsidRDefault="00234CA4" w:rsidP="00234CA4">
            <w:pPr>
              <w:pStyle w:val="TAC"/>
            </w:pPr>
            <w:r w:rsidRPr="0088193B">
              <w:t>45352</w:t>
            </w:r>
          </w:p>
        </w:tc>
        <w:tc>
          <w:tcPr>
            <w:tcW w:w="720" w:type="dxa"/>
          </w:tcPr>
          <w:p w14:paraId="48F6A206" w14:textId="77777777" w:rsidR="00234CA4" w:rsidRPr="0088193B" w:rsidRDefault="00234CA4" w:rsidP="00234CA4">
            <w:pPr>
              <w:pStyle w:val="TAC"/>
            </w:pPr>
            <w:r w:rsidRPr="0088193B">
              <w:t>45352</w:t>
            </w:r>
          </w:p>
        </w:tc>
        <w:tc>
          <w:tcPr>
            <w:tcW w:w="720" w:type="dxa"/>
          </w:tcPr>
          <w:p w14:paraId="38B28DCE" w14:textId="77777777" w:rsidR="00234CA4" w:rsidRPr="0088193B" w:rsidRDefault="00234CA4" w:rsidP="00234CA4">
            <w:pPr>
              <w:pStyle w:val="TAC"/>
            </w:pPr>
            <w:r w:rsidRPr="0088193B">
              <w:t>46888</w:t>
            </w:r>
          </w:p>
        </w:tc>
        <w:tc>
          <w:tcPr>
            <w:tcW w:w="720" w:type="dxa"/>
          </w:tcPr>
          <w:p w14:paraId="34F6F892" w14:textId="77777777" w:rsidR="00234CA4" w:rsidRPr="0088193B" w:rsidRDefault="00234CA4" w:rsidP="00234CA4">
            <w:pPr>
              <w:pStyle w:val="TAC"/>
            </w:pPr>
            <w:r w:rsidRPr="0088193B">
              <w:t>46888</w:t>
            </w:r>
          </w:p>
        </w:tc>
        <w:tc>
          <w:tcPr>
            <w:tcW w:w="720" w:type="dxa"/>
          </w:tcPr>
          <w:p w14:paraId="01AABFA0" w14:textId="77777777" w:rsidR="00234CA4" w:rsidRPr="0088193B" w:rsidRDefault="00234CA4" w:rsidP="00234CA4">
            <w:pPr>
              <w:pStyle w:val="TAC"/>
            </w:pPr>
            <w:r w:rsidRPr="0088193B">
              <w:t>46888</w:t>
            </w:r>
          </w:p>
        </w:tc>
        <w:tc>
          <w:tcPr>
            <w:tcW w:w="720" w:type="dxa"/>
          </w:tcPr>
          <w:p w14:paraId="0E8614A6" w14:textId="77777777" w:rsidR="00234CA4" w:rsidRPr="0088193B" w:rsidRDefault="00234CA4" w:rsidP="00234CA4">
            <w:pPr>
              <w:pStyle w:val="TAC"/>
            </w:pPr>
            <w:r w:rsidRPr="0088193B">
              <w:t>46888</w:t>
            </w:r>
          </w:p>
        </w:tc>
      </w:tr>
      <w:tr w:rsidR="00F41E60" w:rsidRPr="0088193B" w14:paraId="08CF7C4C" w14:textId="77777777" w:rsidTr="00F41E60">
        <w:tc>
          <w:tcPr>
            <w:tcW w:w="720" w:type="dxa"/>
          </w:tcPr>
          <w:p w14:paraId="5F19B4E3" w14:textId="77777777" w:rsidR="00234CA4" w:rsidRPr="0088193B" w:rsidRDefault="00234CA4" w:rsidP="00234CA4">
            <w:pPr>
              <w:pStyle w:val="TAC"/>
            </w:pPr>
            <w:r w:rsidRPr="0088193B">
              <w:t>20</w:t>
            </w:r>
          </w:p>
        </w:tc>
        <w:tc>
          <w:tcPr>
            <w:tcW w:w="720" w:type="dxa"/>
          </w:tcPr>
          <w:p w14:paraId="783D41DA" w14:textId="77777777" w:rsidR="00234CA4" w:rsidRPr="0088193B" w:rsidRDefault="00234CA4" w:rsidP="00234CA4">
            <w:pPr>
              <w:pStyle w:val="TAC"/>
            </w:pPr>
            <w:r w:rsidRPr="0088193B">
              <w:t>46888</w:t>
            </w:r>
          </w:p>
        </w:tc>
        <w:tc>
          <w:tcPr>
            <w:tcW w:w="720" w:type="dxa"/>
          </w:tcPr>
          <w:p w14:paraId="61143CC8" w14:textId="77777777" w:rsidR="00234CA4" w:rsidRPr="0088193B" w:rsidRDefault="00234CA4" w:rsidP="00234CA4">
            <w:pPr>
              <w:pStyle w:val="TAC"/>
            </w:pPr>
            <w:r w:rsidRPr="0088193B">
              <w:t>46888</w:t>
            </w:r>
          </w:p>
        </w:tc>
        <w:tc>
          <w:tcPr>
            <w:tcW w:w="720" w:type="dxa"/>
          </w:tcPr>
          <w:p w14:paraId="606CB6C5" w14:textId="77777777" w:rsidR="00234CA4" w:rsidRPr="0088193B" w:rsidRDefault="00234CA4" w:rsidP="00234CA4">
            <w:pPr>
              <w:pStyle w:val="TAC"/>
            </w:pPr>
            <w:r w:rsidRPr="0088193B">
              <w:t>48936</w:t>
            </w:r>
          </w:p>
        </w:tc>
        <w:tc>
          <w:tcPr>
            <w:tcW w:w="720" w:type="dxa"/>
          </w:tcPr>
          <w:p w14:paraId="45AC95E8" w14:textId="77777777" w:rsidR="00234CA4" w:rsidRPr="0088193B" w:rsidRDefault="00234CA4" w:rsidP="00234CA4">
            <w:pPr>
              <w:pStyle w:val="TAC"/>
            </w:pPr>
            <w:r w:rsidRPr="0088193B">
              <w:t>48936</w:t>
            </w:r>
          </w:p>
        </w:tc>
        <w:tc>
          <w:tcPr>
            <w:tcW w:w="720" w:type="dxa"/>
          </w:tcPr>
          <w:p w14:paraId="08FFC62B" w14:textId="77777777" w:rsidR="00234CA4" w:rsidRPr="0088193B" w:rsidRDefault="00234CA4" w:rsidP="00234CA4">
            <w:pPr>
              <w:pStyle w:val="TAC"/>
            </w:pPr>
            <w:r w:rsidRPr="0088193B">
              <w:t>48936</w:t>
            </w:r>
          </w:p>
        </w:tc>
        <w:tc>
          <w:tcPr>
            <w:tcW w:w="720" w:type="dxa"/>
          </w:tcPr>
          <w:p w14:paraId="57620DC7" w14:textId="77777777" w:rsidR="00234CA4" w:rsidRPr="0088193B" w:rsidRDefault="00234CA4" w:rsidP="00234CA4">
            <w:pPr>
              <w:pStyle w:val="TAC"/>
            </w:pPr>
            <w:r w:rsidRPr="0088193B">
              <w:t>48936</w:t>
            </w:r>
          </w:p>
        </w:tc>
        <w:tc>
          <w:tcPr>
            <w:tcW w:w="720" w:type="dxa"/>
          </w:tcPr>
          <w:p w14:paraId="67B760EF" w14:textId="77777777" w:rsidR="00234CA4" w:rsidRPr="0088193B" w:rsidRDefault="00234CA4" w:rsidP="00234CA4">
            <w:pPr>
              <w:pStyle w:val="TAC"/>
            </w:pPr>
            <w:r w:rsidRPr="0088193B">
              <w:t>48936</w:t>
            </w:r>
          </w:p>
        </w:tc>
        <w:tc>
          <w:tcPr>
            <w:tcW w:w="720" w:type="dxa"/>
          </w:tcPr>
          <w:p w14:paraId="010EA245" w14:textId="77777777" w:rsidR="00234CA4" w:rsidRPr="0088193B" w:rsidRDefault="00234CA4" w:rsidP="00234CA4">
            <w:pPr>
              <w:pStyle w:val="TAC"/>
            </w:pPr>
            <w:r w:rsidRPr="0088193B">
              <w:t>51024</w:t>
            </w:r>
          </w:p>
        </w:tc>
        <w:tc>
          <w:tcPr>
            <w:tcW w:w="720" w:type="dxa"/>
          </w:tcPr>
          <w:p w14:paraId="2973E4B2" w14:textId="77777777" w:rsidR="00234CA4" w:rsidRPr="0088193B" w:rsidRDefault="00234CA4" w:rsidP="00234CA4">
            <w:pPr>
              <w:pStyle w:val="TAC"/>
            </w:pPr>
            <w:r w:rsidRPr="0088193B">
              <w:t>51024</w:t>
            </w:r>
          </w:p>
        </w:tc>
        <w:tc>
          <w:tcPr>
            <w:tcW w:w="720" w:type="dxa"/>
          </w:tcPr>
          <w:p w14:paraId="5E1939E9" w14:textId="77777777" w:rsidR="00234CA4" w:rsidRPr="0088193B" w:rsidRDefault="00234CA4" w:rsidP="00234CA4">
            <w:pPr>
              <w:pStyle w:val="TAC"/>
            </w:pPr>
            <w:r w:rsidRPr="0088193B">
              <w:t>51024</w:t>
            </w:r>
          </w:p>
        </w:tc>
      </w:tr>
      <w:tr w:rsidR="00F41E60" w:rsidRPr="0088193B" w14:paraId="76C8C7A2" w14:textId="77777777" w:rsidTr="00F41E60">
        <w:tc>
          <w:tcPr>
            <w:tcW w:w="720" w:type="dxa"/>
          </w:tcPr>
          <w:p w14:paraId="1AE026E9" w14:textId="77777777" w:rsidR="00234CA4" w:rsidRPr="0088193B" w:rsidRDefault="00234CA4" w:rsidP="00234CA4">
            <w:pPr>
              <w:pStyle w:val="TAC"/>
            </w:pPr>
            <w:r w:rsidRPr="0088193B">
              <w:t>21</w:t>
            </w:r>
          </w:p>
        </w:tc>
        <w:tc>
          <w:tcPr>
            <w:tcW w:w="720" w:type="dxa"/>
          </w:tcPr>
          <w:p w14:paraId="24416E12" w14:textId="77777777" w:rsidR="00234CA4" w:rsidRPr="0088193B" w:rsidRDefault="00234CA4" w:rsidP="00234CA4">
            <w:pPr>
              <w:pStyle w:val="TAC"/>
            </w:pPr>
            <w:r w:rsidRPr="0088193B">
              <w:t>51024</w:t>
            </w:r>
          </w:p>
        </w:tc>
        <w:tc>
          <w:tcPr>
            <w:tcW w:w="720" w:type="dxa"/>
          </w:tcPr>
          <w:p w14:paraId="7D286F91" w14:textId="77777777" w:rsidR="00234CA4" w:rsidRPr="0088193B" w:rsidRDefault="00234CA4" w:rsidP="00234CA4">
            <w:pPr>
              <w:pStyle w:val="TAC"/>
            </w:pPr>
            <w:r w:rsidRPr="0088193B">
              <w:t>51024</w:t>
            </w:r>
          </w:p>
        </w:tc>
        <w:tc>
          <w:tcPr>
            <w:tcW w:w="720" w:type="dxa"/>
          </w:tcPr>
          <w:p w14:paraId="134D1560" w14:textId="77777777" w:rsidR="00234CA4" w:rsidRPr="0088193B" w:rsidRDefault="00234CA4" w:rsidP="00234CA4">
            <w:pPr>
              <w:pStyle w:val="TAC"/>
            </w:pPr>
            <w:r w:rsidRPr="0088193B">
              <w:t>51024</w:t>
            </w:r>
          </w:p>
        </w:tc>
        <w:tc>
          <w:tcPr>
            <w:tcW w:w="720" w:type="dxa"/>
          </w:tcPr>
          <w:p w14:paraId="0F39B58E" w14:textId="77777777" w:rsidR="00234CA4" w:rsidRPr="0088193B" w:rsidRDefault="00234CA4" w:rsidP="00234CA4">
            <w:pPr>
              <w:pStyle w:val="TAC"/>
            </w:pPr>
            <w:r w:rsidRPr="0088193B">
              <w:t>52752</w:t>
            </w:r>
          </w:p>
        </w:tc>
        <w:tc>
          <w:tcPr>
            <w:tcW w:w="720" w:type="dxa"/>
          </w:tcPr>
          <w:p w14:paraId="33F6CC79" w14:textId="77777777" w:rsidR="00234CA4" w:rsidRPr="0088193B" w:rsidRDefault="00234CA4" w:rsidP="00234CA4">
            <w:pPr>
              <w:pStyle w:val="TAC"/>
            </w:pPr>
            <w:r w:rsidRPr="0088193B">
              <w:t>52752</w:t>
            </w:r>
          </w:p>
        </w:tc>
        <w:tc>
          <w:tcPr>
            <w:tcW w:w="720" w:type="dxa"/>
          </w:tcPr>
          <w:p w14:paraId="1E0F072A" w14:textId="77777777" w:rsidR="00234CA4" w:rsidRPr="0088193B" w:rsidRDefault="00234CA4" w:rsidP="00234CA4">
            <w:pPr>
              <w:pStyle w:val="TAC"/>
            </w:pPr>
            <w:r w:rsidRPr="0088193B">
              <w:t>52752</w:t>
            </w:r>
          </w:p>
        </w:tc>
        <w:tc>
          <w:tcPr>
            <w:tcW w:w="720" w:type="dxa"/>
          </w:tcPr>
          <w:p w14:paraId="41929B7E" w14:textId="77777777" w:rsidR="00234CA4" w:rsidRPr="0088193B" w:rsidRDefault="00234CA4" w:rsidP="00234CA4">
            <w:pPr>
              <w:pStyle w:val="TAC"/>
            </w:pPr>
            <w:r w:rsidRPr="0088193B">
              <w:t>52752</w:t>
            </w:r>
          </w:p>
        </w:tc>
        <w:tc>
          <w:tcPr>
            <w:tcW w:w="720" w:type="dxa"/>
          </w:tcPr>
          <w:p w14:paraId="30640452" w14:textId="77777777" w:rsidR="00234CA4" w:rsidRPr="0088193B" w:rsidRDefault="00234CA4" w:rsidP="00234CA4">
            <w:pPr>
              <w:pStyle w:val="TAC"/>
            </w:pPr>
            <w:r w:rsidRPr="0088193B">
              <w:t>55056</w:t>
            </w:r>
          </w:p>
        </w:tc>
        <w:tc>
          <w:tcPr>
            <w:tcW w:w="720" w:type="dxa"/>
          </w:tcPr>
          <w:p w14:paraId="08068593" w14:textId="77777777" w:rsidR="00234CA4" w:rsidRPr="0088193B" w:rsidRDefault="00234CA4" w:rsidP="00234CA4">
            <w:pPr>
              <w:pStyle w:val="TAC"/>
            </w:pPr>
            <w:r w:rsidRPr="0088193B">
              <w:t>55056</w:t>
            </w:r>
          </w:p>
        </w:tc>
        <w:tc>
          <w:tcPr>
            <w:tcW w:w="720" w:type="dxa"/>
          </w:tcPr>
          <w:p w14:paraId="7D3F0C53" w14:textId="77777777" w:rsidR="00234CA4" w:rsidRPr="0088193B" w:rsidRDefault="00234CA4" w:rsidP="00234CA4">
            <w:pPr>
              <w:pStyle w:val="TAC"/>
            </w:pPr>
            <w:r w:rsidRPr="0088193B">
              <w:t>55056</w:t>
            </w:r>
          </w:p>
        </w:tc>
      </w:tr>
      <w:tr w:rsidR="00F41E60" w:rsidRPr="0088193B" w14:paraId="45A6335C" w14:textId="77777777" w:rsidTr="00F41E60">
        <w:tc>
          <w:tcPr>
            <w:tcW w:w="720" w:type="dxa"/>
          </w:tcPr>
          <w:p w14:paraId="0F9F78E2" w14:textId="77777777" w:rsidR="00234CA4" w:rsidRPr="0088193B" w:rsidRDefault="00234CA4" w:rsidP="00234CA4">
            <w:pPr>
              <w:pStyle w:val="TAC"/>
            </w:pPr>
            <w:r w:rsidRPr="0088193B">
              <w:t>22</w:t>
            </w:r>
          </w:p>
        </w:tc>
        <w:tc>
          <w:tcPr>
            <w:tcW w:w="720" w:type="dxa"/>
          </w:tcPr>
          <w:p w14:paraId="73ED2049" w14:textId="77777777" w:rsidR="00234CA4" w:rsidRPr="0088193B" w:rsidRDefault="00234CA4" w:rsidP="00234CA4">
            <w:pPr>
              <w:pStyle w:val="TAC"/>
            </w:pPr>
            <w:r w:rsidRPr="0088193B">
              <w:t>55056</w:t>
            </w:r>
          </w:p>
        </w:tc>
        <w:tc>
          <w:tcPr>
            <w:tcW w:w="720" w:type="dxa"/>
          </w:tcPr>
          <w:p w14:paraId="6AFC7479" w14:textId="77777777" w:rsidR="00234CA4" w:rsidRPr="0088193B" w:rsidRDefault="00234CA4" w:rsidP="00234CA4">
            <w:pPr>
              <w:pStyle w:val="TAC"/>
            </w:pPr>
            <w:r w:rsidRPr="0088193B">
              <w:t>55056</w:t>
            </w:r>
          </w:p>
        </w:tc>
        <w:tc>
          <w:tcPr>
            <w:tcW w:w="720" w:type="dxa"/>
          </w:tcPr>
          <w:p w14:paraId="720D2BC8" w14:textId="77777777" w:rsidR="00234CA4" w:rsidRPr="0088193B" w:rsidRDefault="00234CA4" w:rsidP="00234CA4">
            <w:pPr>
              <w:pStyle w:val="TAC"/>
            </w:pPr>
            <w:r w:rsidRPr="0088193B">
              <w:t>55056</w:t>
            </w:r>
          </w:p>
        </w:tc>
        <w:tc>
          <w:tcPr>
            <w:tcW w:w="720" w:type="dxa"/>
          </w:tcPr>
          <w:p w14:paraId="7E559229" w14:textId="77777777" w:rsidR="00234CA4" w:rsidRPr="0088193B" w:rsidRDefault="00234CA4" w:rsidP="00234CA4">
            <w:pPr>
              <w:pStyle w:val="TAC"/>
            </w:pPr>
            <w:r w:rsidRPr="0088193B">
              <w:t>57336</w:t>
            </w:r>
          </w:p>
        </w:tc>
        <w:tc>
          <w:tcPr>
            <w:tcW w:w="720" w:type="dxa"/>
          </w:tcPr>
          <w:p w14:paraId="33D52E80" w14:textId="77777777" w:rsidR="00234CA4" w:rsidRPr="0088193B" w:rsidRDefault="00234CA4" w:rsidP="00234CA4">
            <w:pPr>
              <w:pStyle w:val="TAC"/>
            </w:pPr>
            <w:r w:rsidRPr="0088193B">
              <w:t>57336</w:t>
            </w:r>
          </w:p>
        </w:tc>
        <w:tc>
          <w:tcPr>
            <w:tcW w:w="720" w:type="dxa"/>
          </w:tcPr>
          <w:p w14:paraId="1465A4DE" w14:textId="77777777" w:rsidR="00234CA4" w:rsidRPr="0088193B" w:rsidRDefault="00234CA4" w:rsidP="00234CA4">
            <w:pPr>
              <w:pStyle w:val="TAC"/>
            </w:pPr>
            <w:r w:rsidRPr="0088193B">
              <w:t>57336</w:t>
            </w:r>
          </w:p>
        </w:tc>
        <w:tc>
          <w:tcPr>
            <w:tcW w:w="720" w:type="dxa"/>
          </w:tcPr>
          <w:p w14:paraId="1A728D40" w14:textId="77777777" w:rsidR="00234CA4" w:rsidRPr="0088193B" w:rsidRDefault="00234CA4" w:rsidP="00234CA4">
            <w:pPr>
              <w:pStyle w:val="TAC"/>
            </w:pPr>
            <w:r w:rsidRPr="0088193B">
              <w:t>57336</w:t>
            </w:r>
          </w:p>
        </w:tc>
        <w:tc>
          <w:tcPr>
            <w:tcW w:w="720" w:type="dxa"/>
          </w:tcPr>
          <w:p w14:paraId="37A1975C" w14:textId="77777777" w:rsidR="00234CA4" w:rsidRPr="0088193B" w:rsidRDefault="00234CA4" w:rsidP="00234CA4">
            <w:pPr>
              <w:pStyle w:val="TAC"/>
            </w:pPr>
            <w:r w:rsidRPr="0088193B">
              <w:t>59256</w:t>
            </w:r>
          </w:p>
        </w:tc>
        <w:tc>
          <w:tcPr>
            <w:tcW w:w="720" w:type="dxa"/>
          </w:tcPr>
          <w:p w14:paraId="4D38665C" w14:textId="77777777" w:rsidR="00234CA4" w:rsidRPr="0088193B" w:rsidRDefault="00234CA4" w:rsidP="00234CA4">
            <w:pPr>
              <w:pStyle w:val="TAC"/>
            </w:pPr>
            <w:r w:rsidRPr="0088193B">
              <w:t>59256</w:t>
            </w:r>
          </w:p>
        </w:tc>
        <w:tc>
          <w:tcPr>
            <w:tcW w:w="720" w:type="dxa"/>
          </w:tcPr>
          <w:p w14:paraId="07BBAB45" w14:textId="77777777" w:rsidR="00234CA4" w:rsidRPr="0088193B" w:rsidRDefault="00234CA4" w:rsidP="00234CA4">
            <w:pPr>
              <w:pStyle w:val="TAC"/>
            </w:pPr>
            <w:r w:rsidRPr="0088193B">
              <w:t>59256</w:t>
            </w:r>
          </w:p>
        </w:tc>
      </w:tr>
      <w:tr w:rsidR="00F41E60" w:rsidRPr="0088193B" w14:paraId="272B2944" w14:textId="77777777" w:rsidTr="00F41E60">
        <w:tc>
          <w:tcPr>
            <w:tcW w:w="720" w:type="dxa"/>
          </w:tcPr>
          <w:p w14:paraId="140D1A3B" w14:textId="77777777" w:rsidR="00234CA4" w:rsidRPr="0088193B" w:rsidRDefault="00234CA4" w:rsidP="00234CA4">
            <w:pPr>
              <w:pStyle w:val="TAC"/>
            </w:pPr>
            <w:r w:rsidRPr="0088193B">
              <w:t>23</w:t>
            </w:r>
          </w:p>
        </w:tc>
        <w:tc>
          <w:tcPr>
            <w:tcW w:w="720" w:type="dxa"/>
          </w:tcPr>
          <w:p w14:paraId="55B3F9B0" w14:textId="77777777" w:rsidR="00234CA4" w:rsidRPr="0088193B" w:rsidRDefault="00234CA4" w:rsidP="00234CA4">
            <w:pPr>
              <w:pStyle w:val="TAC"/>
            </w:pPr>
            <w:r w:rsidRPr="0088193B">
              <w:t>57336</w:t>
            </w:r>
          </w:p>
        </w:tc>
        <w:tc>
          <w:tcPr>
            <w:tcW w:w="720" w:type="dxa"/>
          </w:tcPr>
          <w:p w14:paraId="747EADE0" w14:textId="77777777" w:rsidR="00234CA4" w:rsidRPr="0088193B" w:rsidRDefault="00234CA4" w:rsidP="00234CA4">
            <w:pPr>
              <w:pStyle w:val="TAC"/>
            </w:pPr>
            <w:r w:rsidRPr="0088193B">
              <w:t>59256</w:t>
            </w:r>
          </w:p>
        </w:tc>
        <w:tc>
          <w:tcPr>
            <w:tcW w:w="720" w:type="dxa"/>
          </w:tcPr>
          <w:p w14:paraId="3AE15B84" w14:textId="77777777" w:rsidR="00234CA4" w:rsidRPr="0088193B" w:rsidRDefault="00234CA4" w:rsidP="00234CA4">
            <w:pPr>
              <w:pStyle w:val="TAC"/>
            </w:pPr>
            <w:r w:rsidRPr="0088193B">
              <w:t>59256</w:t>
            </w:r>
          </w:p>
        </w:tc>
        <w:tc>
          <w:tcPr>
            <w:tcW w:w="720" w:type="dxa"/>
          </w:tcPr>
          <w:p w14:paraId="7280BB94" w14:textId="77777777" w:rsidR="00234CA4" w:rsidRPr="0088193B" w:rsidRDefault="00234CA4" w:rsidP="00234CA4">
            <w:pPr>
              <w:pStyle w:val="TAC"/>
            </w:pPr>
            <w:r w:rsidRPr="0088193B">
              <w:t>59256</w:t>
            </w:r>
          </w:p>
        </w:tc>
        <w:tc>
          <w:tcPr>
            <w:tcW w:w="720" w:type="dxa"/>
          </w:tcPr>
          <w:p w14:paraId="4FA91ACB" w14:textId="77777777" w:rsidR="00234CA4" w:rsidRPr="0088193B" w:rsidRDefault="00234CA4" w:rsidP="00234CA4">
            <w:pPr>
              <w:pStyle w:val="TAC"/>
            </w:pPr>
            <w:r w:rsidRPr="0088193B">
              <w:t>59256</w:t>
            </w:r>
          </w:p>
        </w:tc>
        <w:tc>
          <w:tcPr>
            <w:tcW w:w="720" w:type="dxa"/>
          </w:tcPr>
          <w:p w14:paraId="2575CBAB" w14:textId="77777777" w:rsidR="00234CA4" w:rsidRPr="0088193B" w:rsidRDefault="00234CA4" w:rsidP="00234CA4">
            <w:pPr>
              <w:pStyle w:val="TAC"/>
            </w:pPr>
            <w:r w:rsidRPr="0088193B">
              <w:t>61664</w:t>
            </w:r>
          </w:p>
        </w:tc>
        <w:tc>
          <w:tcPr>
            <w:tcW w:w="720" w:type="dxa"/>
          </w:tcPr>
          <w:p w14:paraId="33132481" w14:textId="77777777" w:rsidR="00234CA4" w:rsidRPr="0088193B" w:rsidRDefault="00234CA4" w:rsidP="00234CA4">
            <w:pPr>
              <w:pStyle w:val="TAC"/>
            </w:pPr>
            <w:r w:rsidRPr="0088193B">
              <w:t>61664</w:t>
            </w:r>
          </w:p>
        </w:tc>
        <w:tc>
          <w:tcPr>
            <w:tcW w:w="720" w:type="dxa"/>
          </w:tcPr>
          <w:p w14:paraId="006C4A59" w14:textId="77777777" w:rsidR="00234CA4" w:rsidRPr="0088193B" w:rsidRDefault="00234CA4" w:rsidP="00234CA4">
            <w:pPr>
              <w:pStyle w:val="TAC"/>
            </w:pPr>
            <w:r w:rsidRPr="0088193B">
              <w:t>61664</w:t>
            </w:r>
          </w:p>
        </w:tc>
        <w:tc>
          <w:tcPr>
            <w:tcW w:w="720" w:type="dxa"/>
          </w:tcPr>
          <w:p w14:paraId="556CF7DF" w14:textId="77777777" w:rsidR="00234CA4" w:rsidRPr="0088193B" w:rsidRDefault="00234CA4" w:rsidP="00234CA4">
            <w:pPr>
              <w:pStyle w:val="TAC"/>
            </w:pPr>
            <w:r w:rsidRPr="0088193B">
              <w:t>61664</w:t>
            </w:r>
          </w:p>
        </w:tc>
        <w:tc>
          <w:tcPr>
            <w:tcW w:w="720" w:type="dxa"/>
          </w:tcPr>
          <w:p w14:paraId="506E010D" w14:textId="77777777" w:rsidR="00234CA4" w:rsidRPr="0088193B" w:rsidRDefault="00234CA4" w:rsidP="00234CA4">
            <w:pPr>
              <w:pStyle w:val="TAC"/>
            </w:pPr>
            <w:r w:rsidRPr="0088193B">
              <w:t>63776</w:t>
            </w:r>
          </w:p>
        </w:tc>
      </w:tr>
      <w:tr w:rsidR="00F41E60" w:rsidRPr="0088193B" w14:paraId="720798A8" w14:textId="77777777" w:rsidTr="00F41E60">
        <w:tc>
          <w:tcPr>
            <w:tcW w:w="720" w:type="dxa"/>
          </w:tcPr>
          <w:p w14:paraId="3DDACB81" w14:textId="77777777" w:rsidR="00234CA4" w:rsidRPr="0088193B" w:rsidRDefault="00234CA4" w:rsidP="00234CA4">
            <w:pPr>
              <w:pStyle w:val="TAC"/>
            </w:pPr>
            <w:r w:rsidRPr="0088193B">
              <w:t>24</w:t>
            </w:r>
          </w:p>
        </w:tc>
        <w:tc>
          <w:tcPr>
            <w:tcW w:w="720" w:type="dxa"/>
          </w:tcPr>
          <w:p w14:paraId="0DBDD761" w14:textId="77777777" w:rsidR="00234CA4" w:rsidRPr="0088193B" w:rsidRDefault="00234CA4" w:rsidP="00234CA4">
            <w:pPr>
              <w:pStyle w:val="TAC"/>
            </w:pPr>
            <w:r w:rsidRPr="0088193B">
              <w:t>61664</w:t>
            </w:r>
          </w:p>
        </w:tc>
        <w:tc>
          <w:tcPr>
            <w:tcW w:w="720" w:type="dxa"/>
          </w:tcPr>
          <w:p w14:paraId="46FC4A9A" w14:textId="77777777" w:rsidR="00234CA4" w:rsidRPr="0088193B" w:rsidRDefault="00234CA4" w:rsidP="00234CA4">
            <w:pPr>
              <w:pStyle w:val="TAC"/>
            </w:pPr>
            <w:r w:rsidRPr="0088193B">
              <w:t>61664</w:t>
            </w:r>
          </w:p>
        </w:tc>
        <w:tc>
          <w:tcPr>
            <w:tcW w:w="720" w:type="dxa"/>
          </w:tcPr>
          <w:p w14:paraId="57C6CFC9" w14:textId="77777777" w:rsidR="00234CA4" w:rsidRPr="0088193B" w:rsidRDefault="00234CA4" w:rsidP="00234CA4">
            <w:pPr>
              <w:pStyle w:val="TAC"/>
            </w:pPr>
            <w:r w:rsidRPr="0088193B">
              <w:t>63776</w:t>
            </w:r>
          </w:p>
        </w:tc>
        <w:tc>
          <w:tcPr>
            <w:tcW w:w="720" w:type="dxa"/>
          </w:tcPr>
          <w:p w14:paraId="011E23B2" w14:textId="77777777" w:rsidR="00234CA4" w:rsidRPr="0088193B" w:rsidRDefault="00234CA4" w:rsidP="00234CA4">
            <w:pPr>
              <w:pStyle w:val="TAC"/>
            </w:pPr>
            <w:r w:rsidRPr="0088193B">
              <w:t>63776</w:t>
            </w:r>
          </w:p>
        </w:tc>
        <w:tc>
          <w:tcPr>
            <w:tcW w:w="720" w:type="dxa"/>
          </w:tcPr>
          <w:p w14:paraId="7C4C16B0" w14:textId="77777777" w:rsidR="00234CA4" w:rsidRPr="0088193B" w:rsidRDefault="00234CA4" w:rsidP="00234CA4">
            <w:pPr>
              <w:pStyle w:val="TAC"/>
            </w:pPr>
            <w:r w:rsidRPr="0088193B">
              <w:t>63776</w:t>
            </w:r>
          </w:p>
        </w:tc>
        <w:tc>
          <w:tcPr>
            <w:tcW w:w="720" w:type="dxa"/>
          </w:tcPr>
          <w:p w14:paraId="0E0F5288" w14:textId="77777777" w:rsidR="00234CA4" w:rsidRPr="0088193B" w:rsidRDefault="00234CA4" w:rsidP="00234CA4">
            <w:pPr>
              <w:pStyle w:val="TAC"/>
            </w:pPr>
            <w:r w:rsidRPr="0088193B">
              <w:t>63776</w:t>
            </w:r>
          </w:p>
        </w:tc>
        <w:tc>
          <w:tcPr>
            <w:tcW w:w="720" w:type="dxa"/>
          </w:tcPr>
          <w:p w14:paraId="7CDDDC55" w14:textId="77777777" w:rsidR="00234CA4" w:rsidRPr="0088193B" w:rsidRDefault="00234CA4" w:rsidP="00234CA4">
            <w:pPr>
              <w:pStyle w:val="TAC"/>
            </w:pPr>
            <w:r w:rsidRPr="0088193B">
              <w:t>66592</w:t>
            </w:r>
          </w:p>
        </w:tc>
        <w:tc>
          <w:tcPr>
            <w:tcW w:w="720" w:type="dxa"/>
          </w:tcPr>
          <w:p w14:paraId="665A9A2B" w14:textId="77777777" w:rsidR="00234CA4" w:rsidRPr="0088193B" w:rsidRDefault="00234CA4" w:rsidP="00234CA4">
            <w:pPr>
              <w:pStyle w:val="TAC"/>
            </w:pPr>
            <w:r w:rsidRPr="0088193B">
              <w:t>66592</w:t>
            </w:r>
          </w:p>
        </w:tc>
        <w:tc>
          <w:tcPr>
            <w:tcW w:w="720" w:type="dxa"/>
          </w:tcPr>
          <w:p w14:paraId="3CD9560A" w14:textId="77777777" w:rsidR="00234CA4" w:rsidRPr="0088193B" w:rsidRDefault="00234CA4" w:rsidP="00234CA4">
            <w:pPr>
              <w:pStyle w:val="TAC"/>
            </w:pPr>
            <w:r w:rsidRPr="0088193B">
              <w:t>66592</w:t>
            </w:r>
          </w:p>
        </w:tc>
        <w:tc>
          <w:tcPr>
            <w:tcW w:w="720" w:type="dxa"/>
          </w:tcPr>
          <w:p w14:paraId="78C67F1E" w14:textId="77777777" w:rsidR="00234CA4" w:rsidRPr="0088193B" w:rsidRDefault="00234CA4" w:rsidP="00234CA4">
            <w:pPr>
              <w:pStyle w:val="TAC"/>
            </w:pPr>
            <w:r w:rsidRPr="0088193B">
              <w:t>66592</w:t>
            </w:r>
          </w:p>
        </w:tc>
      </w:tr>
      <w:tr w:rsidR="00F41E60" w:rsidRPr="0088193B" w14:paraId="11B9000A" w14:textId="77777777" w:rsidTr="00F41E60">
        <w:tc>
          <w:tcPr>
            <w:tcW w:w="720" w:type="dxa"/>
          </w:tcPr>
          <w:p w14:paraId="2878617D" w14:textId="77777777" w:rsidR="00234CA4" w:rsidRPr="0088193B" w:rsidRDefault="00234CA4" w:rsidP="00234CA4">
            <w:pPr>
              <w:pStyle w:val="TAC"/>
            </w:pPr>
            <w:r w:rsidRPr="0088193B">
              <w:t>25</w:t>
            </w:r>
          </w:p>
        </w:tc>
        <w:tc>
          <w:tcPr>
            <w:tcW w:w="720" w:type="dxa"/>
          </w:tcPr>
          <w:p w14:paraId="2D40C703" w14:textId="77777777" w:rsidR="00234CA4" w:rsidRPr="0088193B" w:rsidRDefault="00234CA4" w:rsidP="00234CA4">
            <w:pPr>
              <w:pStyle w:val="TAC"/>
            </w:pPr>
            <w:r w:rsidRPr="0088193B">
              <w:t>63776</w:t>
            </w:r>
          </w:p>
        </w:tc>
        <w:tc>
          <w:tcPr>
            <w:tcW w:w="720" w:type="dxa"/>
          </w:tcPr>
          <w:p w14:paraId="291F8653" w14:textId="77777777" w:rsidR="00234CA4" w:rsidRPr="0088193B" w:rsidRDefault="00234CA4" w:rsidP="00234CA4">
            <w:pPr>
              <w:pStyle w:val="TAC"/>
            </w:pPr>
            <w:r w:rsidRPr="0088193B">
              <w:t>63776</w:t>
            </w:r>
          </w:p>
        </w:tc>
        <w:tc>
          <w:tcPr>
            <w:tcW w:w="720" w:type="dxa"/>
          </w:tcPr>
          <w:p w14:paraId="3970D586" w14:textId="77777777" w:rsidR="00234CA4" w:rsidRPr="0088193B" w:rsidRDefault="00234CA4" w:rsidP="00234CA4">
            <w:pPr>
              <w:pStyle w:val="TAC"/>
            </w:pPr>
            <w:r w:rsidRPr="0088193B">
              <w:t>66592</w:t>
            </w:r>
          </w:p>
        </w:tc>
        <w:tc>
          <w:tcPr>
            <w:tcW w:w="720" w:type="dxa"/>
          </w:tcPr>
          <w:p w14:paraId="38BC5870" w14:textId="77777777" w:rsidR="00234CA4" w:rsidRPr="0088193B" w:rsidRDefault="00234CA4" w:rsidP="00234CA4">
            <w:pPr>
              <w:pStyle w:val="TAC"/>
            </w:pPr>
            <w:r w:rsidRPr="0088193B">
              <w:t>66592</w:t>
            </w:r>
          </w:p>
        </w:tc>
        <w:tc>
          <w:tcPr>
            <w:tcW w:w="720" w:type="dxa"/>
          </w:tcPr>
          <w:p w14:paraId="2C99839A" w14:textId="77777777" w:rsidR="00234CA4" w:rsidRPr="0088193B" w:rsidRDefault="00234CA4" w:rsidP="00234CA4">
            <w:pPr>
              <w:pStyle w:val="TAC"/>
            </w:pPr>
            <w:r w:rsidRPr="0088193B">
              <w:t>66592</w:t>
            </w:r>
          </w:p>
        </w:tc>
        <w:tc>
          <w:tcPr>
            <w:tcW w:w="720" w:type="dxa"/>
          </w:tcPr>
          <w:p w14:paraId="185A664B" w14:textId="77777777" w:rsidR="00234CA4" w:rsidRPr="0088193B" w:rsidRDefault="00234CA4" w:rsidP="00234CA4">
            <w:pPr>
              <w:pStyle w:val="TAC"/>
            </w:pPr>
            <w:r w:rsidRPr="0088193B">
              <w:t>66592</w:t>
            </w:r>
          </w:p>
        </w:tc>
        <w:tc>
          <w:tcPr>
            <w:tcW w:w="720" w:type="dxa"/>
          </w:tcPr>
          <w:p w14:paraId="5F12F953" w14:textId="77777777" w:rsidR="00234CA4" w:rsidRPr="0088193B" w:rsidRDefault="00234CA4" w:rsidP="00234CA4">
            <w:pPr>
              <w:pStyle w:val="TAC"/>
            </w:pPr>
            <w:r w:rsidRPr="0088193B">
              <w:t>68808</w:t>
            </w:r>
          </w:p>
        </w:tc>
        <w:tc>
          <w:tcPr>
            <w:tcW w:w="720" w:type="dxa"/>
          </w:tcPr>
          <w:p w14:paraId="75F3DA30" w14:textId="77777777" w:rsidR="00234CA4" w:rsidRPr="0088193B" w:rsidRDefault="00234CA4" w:rsidP="00234CA4">
            <w:pPr>
              <w:pStyle w:val="TAC"/>
            </w:pPr>
            <w:r w:rsidRPr="0088193B">
              <w:t>68808</w:t>
            </w:r>
          </w:p>
        </w:tc>
        <w:tc>
          <w:tcPr>
            <w:tcW w:w="720" w:type="dxa"/>
          </w:tcPr>
          <w:p w14:paraId="27065900" w14:textId="77777777" w:rsidR="00234CA4" w:rsidRPr="0088193B" w:rsidRDefault="00234CA4" w:rsidP="00234CA4">
            <w:pPr>
              <w:pStyle w:val="TAC"/>
            </w:pPr>
            <w:r w:rsidRPr="0088193B">
              <w:t>68808</w:t>
            </w:r>
          </w:p>
        </w:tc>
        <w:tc>
          <w:tcPr>
            <w:tcW w:w="720" w:type="dxa"/>
          </w:tcPr>
          <w:p w14:paraId="39912EB1" w14:textId="77777777" w:rsidR="00234CA4" w:rsidRPr="0088193B" w:rsidRDefault="00234CA4" w:rsidP="00234CA4">
            <w:pPr>
              <w:pStyle w:val="TAC"/>
            </w:pPr>
            <w:r w:rsidRPr="0088193B">
              <w:t>71112</w:t>
            </w:r>
          </w:p>
        </w:tc>
      </w:tr>
      <w:tr w:rsidR="00F41E60" w:rsidRPr="0088193B" w14:paraId="63942386" w14:textId="77777777" w:rsidTr="00F41E60">
        <w:tc>
          <w:tcPr>
            <w:tcW w:w="720" w:type="dxa"/>
          </w:tcPr>
          <w:p w14:paraId="01433AE8" w14:textId="77777777" w:rsidR="00234CA4" w:rsidRPr="0088193B" w:rsidRDefault="00234CA4" w:rsidP="00234CA4">
            <w:pPr>
              <w:pStyle w:val="TAC"/>
            </w:pPr>
            <w:r w:rsidRPr="0088193B">
              <w:t>26</w:t>
            </w:r>
          </w:p>
        </w:tc>
        <w:tc>
          <w:tcPr>
            <w:tcW w:w="720" w:type="dxa"/>
          </w:tcPr>
          <w:p w14:paraId="0B377D66" w14:textId="77777777" w:rsidR="00234CA4" w:rsidRPr="0088193B" w:rsidRDefault="00234CA4" w:rsidP="00234CA4">
            <w:pPr>
              <w:pStyle w:val="TAC"/>
            </w:pPr>
            <w:r w:rsidRPr="0088193B">
              <w:t>75376</w:t>
            </w:r>
          </w:p>
        </w:tc>
        <w:tc>
          <w:tcPr>
            <w:tcW w:w="720" w:type="dxa"/>
          </w:tcPr>
          <w:p w14:paraId="6AD25E7C" w14:textId="77777777" w:rsidR="00234CA4" w:rsidRPr="0088193B" w:rsidRDefault="00234CA4" w:rsidP="00234CA4">
            <w:pPr>
              <w:pStyle w:val="TAC"/>
            </w:pPr>
            <w:r w:rsidRPr="0088193B">
              <w:t>75376</w:t>
            </w:r>
          </w:p>
        </w:tc>
        <w:tc>
          <w:tcPr>
            <w:tcW w:w="720" w:type="dxa"/>
          </w:tcPr>
          <w:p w14:paraId="237FBBBD" w14:textId="77777777" w:rsidR="00234CA4" w:rsidRPr="0088193B" w:rsidRDefault="00234CA4" w:rsidP="00234CA4">
            <w:pPr>
              <w:pStyle w:val="TAC"/>
            </w:pPr>
            <w:r w:rsidRPr="0088193B">
              <w:t>75376</w:t>
            </w:r>
          </w:p>
        </w:tc>
        <w:tc>
          <w:tcPr>
            <w:tcW w:w="720" w:type="dxa"/>
          </w:tcPr>
          <w:p w14:paraId="7652071E" w14:textId="77777777" w:rsidR="00234CA4" w:rsidRPr="0088193B" w:rsidRDefault="00234CA4" w:rsidP="00234CA4">
            <w:pPr>
              <w:pStyle w:val="TAC"/>
            </w:pPr>
            <w:r w:rsidRPr="0088193B">
              <w:t>75376</w:t>
            </w:r>
          </w:p>
        </w:tc>
        <w:tc>
          <w:tcPr>
            <w:tcW w:w="720" w:type="dxa"/>
          </w:tcPr>
          <w:p w14:paraId="43E7F259" w14:textId="77777777" w:rsidR="00234CA4" w:rsidRPr="0088193B" w:rsidRDefault="00234CA4" w:rsidP="00234CA4">
            <w:pPr>
              <w:pStyle w:val="TAC"/>
            </w:pPr>
            <w:r w:rsidRPr="0088193B">
              <w:t>75376</w:t>
            </w:r>
          </w:p>
        </w:tc>
        <w:tc>
          <w:tcPr>
            <w:tcW w:w="720" w:type="dxa"/>
          </w:tcPr>
          <w:p w14:paraId="34492244" w14:textId="77777777" w:rsidR="00234CA4" w:rsidRPr="0088193B" w:rsidRDefault="00234CA4" w:rsidP="00234CA4">
            <w:pPr>
              <w:pStyle w:val="TAC"/>
            </w:pPr>
            <w:r w:rsidRPr="0088193B">
              <w:t>75376</w:t>
            </w:r>
          </w:p>
        </w:tc>
        <w:tc>
          <w:tcPr>
            <w:tcW w:w="720" w:type="dxa"/>
          </w:tcPr>
          <w:p w14:paraId="74B44DB0" w14:textId="77777777" w:rsidR="00234CA4" w:rsidRPr="0088193B" w:rsidRDefault="00234CA4" w:rsidP="00234CA4">
            <w:pPr>
              <w:pStyle w:val="TAC"/>
            </w:pPr>
            <w:r w:rsidRPr="0088193B">
              <w:t>75376</w:t>
            </w:r>
          </w:p>
        </w:tc>
        <w:tc>
          <w:tcPr>
            <w:tcW w:w="720" w:type="dxa"/>
          </w:tcPr>
          <w:p w14:paraId="4415419D" w14:textId="77777777" w:rsidR="00234CA4" w:rsidRPr="0088193B" w:rsidRDefault="00234CA4" w:rsidP="00234CA4">
            <w:pPr>
              <w:pStyle w:val="TAC"/>
            </w:pPr>
            <w:r w:rsidRPr="0088193B">
              <w:t>75376</w:t>
            </w:r>
          </w:p>
        </w:tc>
        <w:tc>
          <w:tcPr>
            <w:tcW w:w="720" w:type="dxa"/>
          </w:tcPr>
          <w:p w14:paraId="7E82F46E" w14:textId="77777777" w:rsidR="00234CA4" w:rsidRPr="0088193B" w:rsidRDefault="00234CA4" w:rsidP="00234CA4">
            <w:pPr>
              <w:pStyle w:val="TAC"/>
            </w:pPr>
            <w:r w:rsidRPr="0088193B">
              <w:t>75376</w:t>
            </w:r>
          </w:p>
        </w:tc>
        <w:tc>
          <w:tcPr>
            <w:tcW w:w="720" w:type="dxa"/>
          </w:tcPr>
          <w:p w14:paraId="00E81C59" w14:textId="77777777" w:rsidR="00234CA4" w:rsidRPr="0088193B" w:rsidRDefault="00234CA4" w:rsidP="00234CA4">
            <w:pPr>
              <w:pStyle w:val="TAC"/>
            </w:pPr>
            <w:r w:rsidRPr="0088193B">
              <w:t>75376</w:t>
            </w:r>
          </w:p>
        </w:tc>
      </w:tr>
    </w:tbl>
    <w:p w14:paraId="4523B76E" w14:textId="77777777" w:rsidR="00EA0883" w:rsidRPr="0088193B" w:rsidRDefault="00EA0883" w:rsidP="000B6970"/>
    <w:p w14:paraId="0640BD8C" w14:textId="77777777" w:rsidR="00592910" w:rsidRPr="0088193B" w:rsidRDefault="00592910" w:rsidP="00592910">
      <w:r w:rsidRPr="0088193B">
        <w:t>[TS 36.306 clause 4.1]</w:t>
      </w:r>
    </w:p>
    <w:p w14:paraId="7CB45B61" w14:textId="77777777" w:rsidR="00592910" w:rsidRPr="0088193B" w:rsidRDefault="00592910" w:rsidP="00592910">
      <w:r w:rsidRPr="0088193B">
        <w:t xml:space="preserve">The </w:t>
      </w:r>
      <w:r w:rsidR="003D51DA" w:rsidRPr="0088193B">
        <w:t xml:space="preserve">field </w:t>
      </w:r>
      <w:r w:rsidR="003D51DA"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w:t>
      </w:r>
      <w:r w:rsidR="006F5C94" w:rsidRPr="0088193B">
        <w:t xml:space="preserve"> 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2E2288EF" w14:textId="77777777" w:rsidR="00592910" w:rsidRPr="0088193B" w:rsidRDefault="00592910" w:rsidP="00592910">
      <w:pPr>
        <w:pStyle w:val="TH"/>
      </w:pPr>
      <w:r w:rsidRPr="0088193B">
        <w:t xml:space="preserve">Table 4.1-1: Downlink physical layer parameter values set by </w:t>
      </w:r>
      <w:r w:rsidR="003D51DA" w:rsidRPr="0088193B">
        <w:t xml:space="preserve">the field </w:t>
      </w:r>
      <w:r w:rsidR="003D51DA"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0895FBB8" w14:textId="77777777" w:rsidTr="00F41E60">
        <w:tc>
          <w:tcPr>
            <w:tcW w:w="1668" w:type="dxa"/>
          </w:tcPr>
          <w:p w14:paraId="7DEBF37D" w14:textId="77777777" w:rsidR="00932091" w:rsidRPr="0088193B" w:rsidRDefault="00932091" w:rsidP="00932091">
            <w:pPr>
              <w:pStyle w:val="TAH"/>
            </w:pPr>
            <w:r w:rsidRPr="0088193B">
              <w:t>UE Category</w:t>
            </w:r>
          </w:p>
        </w:tc>
        <w:tc>
          <w:tcPr>
            <w:tcW w:w="2126" w:type="dxa"/>
          </w:tcPr>
          <w:p w14:paraId="5FE90B3A" w14:textId="77777777" w:rsidR="00932091" w:rsidRPr="0088193B" w:rsidRDefault="00932091" w:rsidP="00932091">
            <w:pPr>
              <w:pStyle w:val="TAH"/>
            </w:pPr>
            <w:r w:rsidRPr="0088193B">
              <w:t>Maximum number of DL-SCH transport block bits received within a TTI</w:t>
            </w:r>
          </w:p>
        </w:tc>
        <w:tc>
          <w:tcPr>
            <w:tcW w:w="1843" w:type="dxa"/>
          </w:tcPr>
          <w:p w14:paraId="0A60A3FD" w14:textId="77777777" w:rsidR="00932091" w:rsidRPr="0088193B" w:rsidRDefault="00932091" w:rsidP="00932091">
            <w:pPr>
              <w:pStyle w:val="TAH"/>
            </w:pPr>
            <w:r w:rsidRPr="0088193B">
              <w:t>Maximum number of bits of a DL-SCH transport block received within a TTI</w:t>
            </w:r>
          </w:p>
        </w:tc>
        <w:tc>
          <w:tcPr>
            <w:tcW w:w="1701" w:type="dxa"/>
          </w:tcPr>
          <w:p w14:paraId="387FD450" w14:textId="77777777" w:rsidR="00932091" w:rsidRPr="0088193B" w:rsidRDefault="00932091" w:rsidP="00932091">
            <w:pPr>
              <w:pStyle w:val="TAH"/>
            </w:pPr>
            <w:r w:rsidRPr="0088193B">
              <w:t>Total number of soft channel bits</w:t>
            </w:r>
          </w:p>
        </w:tc>
        <w:tc>
          <w:tcPr>
            <w:tcW w:w="1842" w:type="dxa"/>
          </w:tcPr>
          <w:p w14:paraId="1B00CBC5" w14:textId="77777777" w:rsidR="00932091" w:rsidRPr="0088193B" w:rsidRDefault="00932091" w:rsidP="00932091">
            <w:pPr>
              <w:pStyle w:val="TAH"/>
            </w:pPr>
            <w:r w:rsidRPr="0088193B">
              <w:t>Maximum number of supported layers for spatial multiplexing in DL</w:t>
            </w:r>
          </w:p>
        </w:tc>
      </w:tr>
      <w:tr w:rsidR="00F41E60" w:rsidRPr="0088193B" w14:paraId="1349994C" w14:textId="77777777" w:rsidTr="00F41E60">
        <w:tc>
          <w:tcPr>
            <w:tcW w:w="1668" w:type="dxa"/>
          </w:tcPr>
          <w:p w14:paraId="7CE66954" w14:textId="77777777" w:rsidR="00932091" w:rsidRPr="0088193B" w:rsidRDefault="00932091" w:rsidP="00932091">
            <w:pPr>
              <w:pStyle w:val="TAL"/>
            </w:pPr>
            <w:r w:rsidRPr="0088193B">
              <w:t>Category 1</w:t>
            </w:r>
          </w:p>
        </w:tc>
        <w:tc>
          <w:tcPr>
            <w:tcW w:w="2126" w:type="dxa"/>
          </w:tcPr>
          <w:p w14:paraId="2E63B128" w14:textId="77777777" w:rsidR="00932091" w:rsidRPr="0088193B" w:rsidRDefault="00932091" w:rsidP="00932091">
            <w:pPr>
              <w:pStyle w:val="TAL"/>
            </w:pPr>
            <w:r w:rsidRPr="0088193B">
              <w:t>10296</w:t>
            </w:r>
          </w:p>
        </w:tc>
        <w:tc>
          <w:tcPr>
            <w:tcW w:w="1843" w:type="dxa"/>
          </w:tcPr>
          <w:p w14:paraId="419005E7" w14:textId="77777777" w:rsidR="00932091" w:rsidRPr="0088193B" w:rsidRDefault="00932091" w:rsidP="00932091">
            <w:pPr>
              <w:pStyle w:val="TAL"/>
            </w:pPr>
            <w:r w:rsidRPr="0088193B">
              <w:t>10296</w:t>
            </w:r>
          </w:p>
        </w:tc>
        <w:tc>
          <w:tcPr>
            <w:tcW w:w="1701" w:type="dxa"/>
          </w:tcPr>
          <w:p w14:paraId="4D3F3580" w14:textId="77777777" w:rsidR="00932091" w:rsidRPr="0088193B" w:rsidRDefault="00932091" w:rsidP="00932091">
            <w:pPr>
              <w:pStyle w:val="TAL"/>
            </w:pPr>
            <w:r w:rsidRPr="0088193B">
              <w:t>250368</w:t>
            </w:r>
          </w:p>
        </w:tc>
        <w:tc>
          <w:tcPr>
            <w:tcW w:w="1842" w:type="dxa"/>
          </w:tcPr>
          <w:p w14:paraId="0CF44D63" w14:textId="77777777" w:rsidR="00932091" w:rsidRPr="0088193B" w:rsidRDefault="00932091" w:rsidP="00932091">
            <w:pPr>
              <w:pStyle w:val="TAL"/>
            </w:pPr>
            <w:r w:rsidRPr="0088193B">
              <w:t>1</w:t>
            </w:r>
          </w:p>
        </w:tc>
      </w:tr>
      <w:tr w:rsidR="00F41E60" w:rsidRPr="0088193B" w14:paraId="3C6A8477" w14:textId="77777777" w:rsidTr="00F41E60">
        <w:tc>
          <w:tcPr>
            <w:tcW w:w="1668" w:type="dxa"/>
          </w:tcPr>
          <w:p w14:paraId="098AB348" w14:textId="77777777" w:rsidR="00932091" w:rsidRPr="0088193B" w:rsidRDefault="00932091" w:rsidP="00932091">
            <w:pPr>
              <w:pStyle w:val="TAL"/>
            </w:pPr>
            <w:r w:rsidRPr="0088193B">
              <w:t>Category 2</w:t>
            </w:r>
          </w:p>
        </w:tc>
        <w:tc>
          <w:tcPr>
            <w:tcW w:w="2126" w:type="dxa"/>
          </w:tcPr>
          <w:p w14:paraId="290C8D40" w14:textId="77777777" w:rsidR="00932091" w:rsidRPr="0088193B" w:rsidRDefault="00932091" w:rsidP="00932091">
            <w:pPr>
              <w:pStyle w:val="TAL"/>
            </w:pPr>
            <w:r w:rsidRPr="0088193B">
              <w:t>51024</w:t>
            </w:r>
          </w:p>
        </w:tc>
        <w:tc>
          <w:tcPr>
            <w:tcW w:w="1843" w:type="dxa"/>
          </w:tcPr>
          <w:p w14:paraId="61939DA6" w14:textId="77777777" w:rsidR="00932091" w:rsidRPr="0088193B" w:rsidRDefault="00932091" w:rsidP="00932091">
            <w:pPr>
              <w:pStyle w:val="TAL"/>
            </w:pPr>
            <w:r w:rsidRPr="0088193B">
              <w:t>51024</w:t>
            </w:r>
          </w:p>
        </w:tc>
        <w:tc>
          <w:tcPr>
            <w:tcW w:w="1701" w:type="dxa"/>
          </w:tcPr>
          <w:p w14:paraId="7713DB7E" w14:textId="77777777" w:rsidR="00932091" w:rsidRPr="0088193B" w:rsidRDefault="00932091" w:rsidP="00932091">
            <w:pPr>
              <w:pStyle w:val="TAL"/>
            </w:pPr>
            <w:r w:rsidRPr="0088193B">
              <w:t>1237248</w:t>
            </w:r>
          </w:p>
        </w:tc>
        <w:tc>
          <w:tcPr>
            <w:tcW w:w="1842" w:type="dxa"/>
          </w:tcPr>
          <w:p w14:paraId="4FD86A15" w14:textId="77777777" w:rsidR="00932091" w:rsidRPr="0088193B" w:rsidRDefault="00932091" w:rsidP="00932091">
            <w:pPr>
              <w:pStyle w:val="TAL"/>
            </w:pPr>
            <w:r w:rsidRPr="0088193B">
              <w:t>2</w:t>
            </w:r>
          </w:p>
        </w:tc>
      </w:tr>
      <w:tr w:rsidR="00F41E60" w:rsidRPr="0088193B" w14:paraId="3A013325" w14:textId="77777777" w:rsidTr="00F41E60">
        <w:tc>
          <w:tcPr>
            <w:tcW w:w="1668" w:type="dxa"/>
          </w:tcPr>
          <w:p w14:paraId="5D68A517" w14:textId="77777777" w:rsidR="00932091" w:rsidRPr="0088193B" w:rsidRDefault="00932091" w:rsidP="00932091">
            <w:pPr>
              <w:pStyle w:val="TAL"/>
            </w:pPr>
            <w:r w:rsidRPr="0088193B">
              <w:t>Category 3</w:t>
            </w:r>
          </w:p>
        </w:tc>
        <w:tc>
          <w:tcPr>
            <w:tcW w:w="2126" w:type="dxa"/>
          </w:tcPr>
          <w:p w14:paraId="129257B9" w14:textId="77777777" w:rsidR="00932091" w:rsidRPr="0088193B" w:rsidRDefault="00932091" w:rsidP="00932091">
            <w:pPr>
              <w:pStyle w:val="TAL"/>
            </w:pPr>
            <w:r w:rsidRPr="0088193B">
              <w:t>102048</w:t>
            </w:r>
          </w:p>
        </w:tc>
        <w:tc>
          <w:tcPr>
            <w:tcW w:w="1843" w:type="dxa"/>
          </w:tcPr>
          <w:p w14:paraId="133C0B0F" w14:textId="77777777" w:rsidR="00932091" w:rsidRPr="0088193B" w:rsidRDefault="00932091" w:rsidP="00932091">
            <w:pPr>
              <w:pStyle w:val="TAL"/>
            </w:pPr>
            <w:r w:rsidRPr="0088193B">
              <w:t>75376</w:t>
            </w:r>
          </w:p>
        </w:tc>
        <w:tc>
          <w:tcPr>
            <w:tcW w:w="1701" w:type="dxa"/>
          </w:tcPr>
          <w:p w14:paraId="0180F06E" w14:textId="77777777" w:rsidR="00932091" w:rsidRPr="0088193B" w:rsidRDefault="00932091" w:rsidP="00932091">
            <w:pPr>
              <w:pStyle w:val="TAL"/>
            </w:pPr>
            <w:r w:rsidRPr="0088193B">
              <w:t>1237248</w:t>
            </w:r>
          </w:p>
        </w:tc>
        <w:tc>
          <w:tcPr>
            <w:tcW w:w="1842" w:type="dxa"/>
          </w:tcPr>
          <w:p w14:paraId="4A94655B" w14:textId="77777777" w:rsidR="00932091" w:rsidRPr="0088193B" w:rsidRDefault="00932091" w:rsidP="00932091">
            <w:pPr>
              <w:pStyle w:val="TAL"/>
            </w:pPr>
            <w:r w:rsidRPr="0088193B">
              <w:t>2</w:t>
            </w:r>
          </w:p>
        </w:tc>
      </w:tr>
      <w:tr w:rsidR="00F41E60" w:rsidRPr="0088193B" w14:paraId="5883EB47" w14:textId="77777777" w:rsidTr="00F41E60">
        <w:tc>
          <w:tcPr>
            <w:tcW w:w="1668" w:type="dxa"/>
          </w:tcPr>
          <w:p w14:paraId="5B13E4A3" w14:textId="77777777" w:rsidR="00932091" w:rsidRPr="0088193B" w:rsidRDefault="00932091" w:rsidP="00932091">
            <w:pPr>
              <w:pStyle w:val="TAL"/>
            </w:pPr>
            <w:r w:rsidRPr="0088193B">
              <w:t>Category 4</w:t>
            </w:r>
          </w:p>
        </w:tc>
        <w:tc>
          <w:tcPr>
            <w:tcW w:w="2126" w:type="dxa"/>
          </w:tcPr>
          <w:p w14:paraId="25372505" w14:textId="77777777" w:rsidR="00932091" w:rsidRPr="0088193B" w:rsidRDefault="00932091" w:rsidP="00932091">
            <w:pPr>
              <w:pStyle w:val="TAL"/>
            </w:pPr>
            <w:r w:rsidRPr="0088193B">
              <w:t>150752</w:t>
            </w:r>
          </w:p>
        </w:tc>
        <w:tc>
          <w:tcPr>
            <w:tcW w:w="1843" w:type="dxa"/>
          </w:tcPr>
          <w:p w14:paraId="4F94088F" w14:textId="77777777" w:rsidR="00932091" w:rsidRPr="0088193B" w:rsidRDefault="00932091" w:rsidP="00932091">
            <w:pPr>
              <w:pStyle w:val="TAL"/>
            </w:pPr>
            <w:r w:rsidRPr="0088193B">
              <w:t>75376</w:t>
            </w:r>
          </w:p>
        </w:tc>
        <w:tc>
          <w:tcPr>
            <w:tcW w:w="1701" w:type="dxa"/>
          </w:tcPr>
          <w:p w14:paraId="7D192452" w14:textId="77777777" w:rsidR="00932091" w:rsidRPr="0088193B" w:rsidRDefault="00932091" w:rsidP="00932091">
            <w:pPr>
              <w:pStyle w:val="TAL"/>
            </w:pPr>
            <w:r w:rsidRPr="0088193B">
              <w:t>1827072</w:t>
            </w:r>
          </w:p>
        </w:tc>
        <w:tc>
          <w:tcPr>
            <w:tcW w:w="1842" w:type="dxa"/>
          </w:tcPr>
          <w:p w14:paraId="48935DD7" w14:textId="77777777" w:rsidR="00932091" w:rsidRPr="0088193B" w:rsidRDefault="00932091" w:rsidP="00932091">
            <w:pPr>
              <w:pStyle w:val="TAL"/>
            </w:pPr>
            <w:r w:rsidRPr="0088193B">
              <w:t>2</w:t>
            </w:r>
          </w:p>
        </w:tc>
      </w:tr>
      <w:tr w:rsidR="00F41E60" w:rsidRPr="0088193B" w14:paraId="59FDAB8C" w14:textId="77777777" w:rsidTr="00F41E60">
        <w:tc>
          <w:tcPr>
            <w:tcW w:w="1668" w:type="dxa"/>
          </w:tcPr>
          <w:p w14:paraId="57E5EB64" w14:textId="77777777" w:rsidR="00932091" w:rsidRPr="0088193B" w:rsidRDefault="00932091" w:rsidP="00932091">
            <w:pPr>
              <w:pStyle w:val="TAL"/>
            </w:pPr>
            <w:r w:rsidRPr="0088193B">
              <w:t>Category 5</w:t>
            </w:r>
          </w:p>
        </w:tc>
        <w:tc>
          <w:tcPr>
            <w:tcW w:w="2126" w:type="dxa"/>
          </w:tcPr>
          <w:p w14:paraId="2A844B0C" w14:textId="77777777" w:rsidR="00932091" w:rsidRPr="0088193B" w:rsidRDefault="003D51DA" w:rsidP="00932091">
            <w:pPr>
              <w:pStyle w:val="TAL"/>
            </w:pPr>
            <w:r w:rsidRPr="0088193B">
              <w:rPr>
                <w:lang w:eastAsia="zh-CN"/>
              </w:rPr>
              <w:t>299552</w:t>
            </w:r>
          </w:p>
        </w:tc>
        <w:tc>
          <w:tcPr>
            <w:tcW w:w="1843" w:type="dxa"/>
          </w:tcPr>
          <w:p w14:paraId="303FDE88" w14:textId="77777777" w:rsidR="00932091" w:rsidRPr="0088193B" w:rsidRDefault="003D51DA" w:rsidP="00932091">
            <w:pPr>
              <w:pStyle w:val="TAL"/>
            </w:pPr>
            <w:r w:rsidRPr="0088193B">
              <w:rPr>
                <w:lang w:eastAsia="zh-CN"/>
              </w:rPr>
              <w:t>149776</w:t>
            </w:r>
          </w:p>
        </w:tc>
        <w:tc>
          <w:tcPr>
            <w:tcW w:w="1701" w:type="dxa"/>
          </w:tcPr>
          <w:p w14:paraId="1D48D2B6" w14:textId="77777777" w:rsidR="00932091" w:rsidRPr="0088193B" w:rsidRDefault="00932091" w:rsidP="00932091">
            <w:pPr>
              <w:pStyle w:val="TAL"/>
            </w:pPr>
            <w:r w:rsidRPr="0088193B">
              <w:t>3667200</w:t>
            </w:r>
          </w:p>
        </w:tc>
        <w:tc>
          <w:tcPr>
            <w:tcW w:w="1842" w:type="dxa"/>
          </w:tcPr>
          <w:p w14:paraId="0DC858A7" w14:textId="77777777" w:rsidR="00932091" w:rsidRPr="0088193B" w:rsidRDefault="00932091" w:rsidP="00932091">
            <w:pPr>
              <w:pStyle w:val="TAL"/>
            </w:pPr>
            <w:r w:rsidRPr="0088193B">
              <w:t>4</w:t>
            </w:r>
          </w:p>
        </w:tc>
      </w:tr>
      <w:tr w:rsidR="00F41E60" w:rsidRPr="0088193B" w14:paraId="3E769B94" w14:textId="77777777" w:rsidTr="00F41E60">
        <w:tc>
          <w:tcPr>
            <w:tcW w:w="1668" w:type="dxa"/>
          </w:tcPr>
          <w:p w14:paraId="73AB127E" w14:textId="77777777" w:rsidR="00146A37" w:rsidRPr="0088193B" w:rsidRDefault="00146A37" w:rsidP="00932091">
            <w:pPr>
              <w:pStyle w:val="TAL"/>
            </w:pPr>
            <w:r w:rsidRPr="0088193B">
              <w:t>Category 6</w:t>
            </w:r>
          </w:p>
        </w:tc>
        <w:tc>
          <w:tcPr>
            <w:tcW w:w="2126" w:type="dxa"/>
          </w:tcPr>
          <w:p w14:paraId="04F1568D" w14:textId="77777777" w:rsidR="00146A37" w:rsidRPr="0088193B" w:rsidRDefault="00146A37" w:rsidP="00932091">
            <w:pPr>
              <w:pStyle w:val="TAL"/>
              <w:rPr>
                <w:lang w:eastAsia="zh-CN"/>
              </w:rPr>
            </w:pPr>
            <w:r w:rsidRPr="0088193B">
              <w:t>301504</w:t>
            </w:r>
          </w:p>
        </w:tc>
        <w:tc>
          <w:tcPr>
            <w:tcW w:w="1843" w:type="dxa"/>
          </w:tcPr>
          <w:p w14:paraId="39920C8E" w14:textId="77777777" w:rsidR="00146A37" w:rsidRPr="0088193B" w:rsidRDefault="00146A37" w:rsidP="00CD6B8B">
            <w:pPr>
              <w:pStyle w:val="TAL"/>
            </w:pPr>
            <w:r w:rsidRPr="0088193B">
              <w:t>149776 (4 layers)</w:t>
            </w:r>
          </w:p>
          <w:p w14:paraId="32F8794E" w14:textId="77777777" w:rsidR="00146A37" w:rsidRPr="0088193B" w:rsidRDefault="00146A37" w:rsidP="00932091">
            <w:pPr>
              <w:pStyle w:val="TAL"/>
              <w:rPr>
                <w:lang w:eastAsia="zh-CN"/>
              </w:rPr>
            </w:pPr>
            <w:r w:rsidRPr="0088193B">
              <w:t>75376 (2 layers)</w:t>
            </w:r>
          </w:p>
        </w:tc>
        <w:tc>
          <w:tcPr>
            <w:tcW w:w="1701" w:type="dxa"/>
          </w:tcPr>
          <w:p w14:paraId="01527763" w14:textId="77777777" w:rsidR="00146A37" w:rsidRPr="0088193B" w:rsidRDefault="00146A37" w:rsidP="00932091">
            <w:pPr>
              <w:pStyle w:val="TAL"/>
            </w:pPr>
            <w:r w:rsidRPr="0088193B">
              <w:t>3654144</w:t>
            </w:r>
          </w:p>
        </w:tc>
        <w:tc>
          <w:tcPr>
            <w:tcW w:w="1842" w:type="dxa"/>
          </w:tcPr>
          <w:p w14:paraId="53BAC078" w14:textId="77777777" w:rsidR="00146A37" w:rsidRPr="0088193B" w:rsidRDefault="00146A37" w:rsidP="00932091">
            <w:pPr>
              <w:pStyle w:val="TAL"/>
            </w:pPr>
            <w:r w:rsidRPr="0088193B">
              <w:t>2 or 4</w:t>
            </w:r>
          </w:p>
        </w:tc>
      </w:tr>
      <w:tr w:rsidR="00F41E60" w:rsidRPr="0088193B" w14:paraId="2AB3EBD7" w14:textId="77777777" w:rsidTr="00F41E60">
        <w:tc>
          <w:tcPr>
            <w:tcW w:w="1668" w:type="dxa"/>
          </w:tcPr>
          <w:p w14:paraId="673B55DA" w14:textId="77777777" w:rsidR="00146A37" w:rsidRPr="0088193B" w:rsidRDefault="00146A37" w:rsidP="00932091">
            <w:pPr>
              <w:pStyle w:val="TAL"/>
            </w:pPr>
            <w:r w:rsidRPr="0088193B">
              <w:t>Category 7</w:t>
            </w:r>
          </w:p>
        </w:tc>
        <w:tc>
          <w:tcPr>
            <w:tcW w:w="2126" w:type="dxa"/>
          </w:tcPr>
          <w:p w14:paraId="6A598B45" w14:textId="77777777" w:rsidR="00146A37" w:rsidRPr="0088193B" w:rsidRDefault="00146A37" w:rsidP="00932091">
            <w:pPr>
              <w:pStyle w:val="TAL"/>
              <w:rPr>
                <w:lang w:eastAsia="zh-CN"/>
              </w:rPr>
            </w:pPr>
            <w:r w:rsidRPr="0088193B">
              <w:t>301504</w:t>
            </w:r>
          </w:p>
        </w:tc>
        <w:tc>
          <w:tcPr>
            <w:tcW w:w="1843" w:type="dxa"/>
          </w:tcPr>
          <w:p w14:paraId="0840D8AC" w14:textId="77777777" w:rsidR="00146A37" w:rsidRPr="0088193B" w:rsidRDefault="00146A37" w:rsidP="00CD6B8B">
            <w:pPr>
              <w:pStyle w:val="TAL"/>
            </w:pPr>
            <w:r w:rsidRPr="0088193B">
              <w:t>149776 (4 layers)</w:t>
            </w:r>
          </w:p>
          <w:p w14:paraId="3AC4E29A" w14:textId="77777777" w:rsidR="00146A37" w:rsidRPr="0088193B" w:rsidRDefault="00146A37" w:rsidP="00932091">
            <w:pPr>
              <w:pStyle w:val="TAL"/>
              <w:rPr>
                <w:lang w:eastAsia="zh-CN"/>
              </w:rPr>
            </w:pPr>
            <w:r w:rsidRPr="0088193B">
              <w:t>75376 (2 layers)</w:t>
            </w:r>
          </w:p>
        </w:tc>
        <w:tc>
          <w:tcPr>
            <w:tcW w:w="1701" w:type="dxa"/>
          </w:tcPr>
          <w:p w14:paraId="2E35F68D" w14:textId="77777777" w:rsidR="00146A37" w:rsidRPr="0088193B" w:rsidRDefault="00146A37" w:rsidP="00932091">
            <w:pPr>
              <w:pStyle w:val="TAL"/>
            </w:pPr>
            <w:r w:rsidRPr="0088193B">
              <w:t>3654144</w:t>
            </w:r>
          </w:p>
        </w:tc>
        <w:tc>
          <w:tcPr>
            <w:tcW w:w="1842" w:type="dxa"/>
          </w:tcPr>
          <w:p w14:paraId="6740596F" w14:textId="77777777" w:rsidR="00146A37" w:rsidRPr="0088193B" w:rsidRDefault="00146A37" w:rsidP="00932091">
            <w:pPr>
              <w:pStyle w:val="TAL"/>
            </w:pPr>
            <w:r w:rsidRPr="0088193B">
              <w:t>2 or 4</w:t>
            </w:r>
          </w:p>
        </w:tc>
      </w:tr>
      <w:tr w:rsidR="00F41E60" w:rsidRPr="0088193B" w14:paraId="3D01CC56" w14:textId="77777777" w:rsidTr="00F41E60">
        <w:tc>
          <w:tcPr>
            <w:tcW w:w="1668" w:type="dxa"/>
          </w:tcPr>
          <w:p w14:paraId="536B5BE4" w14:textId="77777777" w:rsidR="00146A37" w:rsidRPr="0088193B" w:rsidRDefault="00146A37" w:rsidP="00932091">
            <w:pPr>
              <w:pStyle w:val="TAL"/>
            </w:pPr>
            <w:r w:rsidRPr="0088193B">
              <w:t>Category 8</w:t>
            </w:r>
          </w:p>
        </w:tc>
        <w:tc>
          <w:tcPr>
            <w:tcW w:w="2126" w:type="dxa"/>
          </w:tcPr>
          <w:p w14:paraId="58B109ED" w14:textId="77777777" w:rsidR="00146A37" w:rsidRPr="0088193B" w:rsidRDefault="00146A37" w:rsidP="00932091">
            <w:pPr>
              <w:pStyle w:val="TAL"/>
              <w:rPr>
                <w:lang w:eastAsia="zh-CN"/>
              </w:rPr>
            </w:pPr>
            <w:r w:rsidRPr="0088193B">
              <w:t>2998560</w:t>
            </w:r>
          </w:p>
        </w:tc>
        <w:tc>
          <w:tcPr>
            <w:tcW w:w="1843" w:type="dxa"/>
          </w:tcPr>
          <w:p w14:paraId="1AD6A99C" w14:textId="77777777" w:rsidR="00146A37" w:rsidRPr="0088193B" w:rsidRDefault="00146A37" w:rsidP="00932091">
            <w:pPr>
              <w:pStyle w:val="TAL"/>
              <w:rPr>
                <w:lang w:eastAsia="zh-CN"/>
              </w:rPr>
            </w:pPr>
            <w:r w:rsidRPr="0088193B">
              <w:t>299856</w:t>
            </w:r>
          </w:p>
        </w:tc>
        <w:tc>
          <w:tcPr>
            <w:tcW w:w="1701" w:type="dxa"/>
          </w:tcPr>
          <w:p w14:paraId="3835775A" w14:textId="77777777" w:rsidR="00146A37" w:rsidRPr="0088193B" w:rsidRDefault="00146A37" w:rsidP="00932091">
            <w:pPr>
              <w:pStyle w:val="TAL"/>
            </w:pPr>
            <w:r w:rsidRPr="0088193B">
              <w:t>35982720</w:t>
            </w:r>
          </w:p>
        </w:tc>
        <w:tc>
          <w:tcPr>
            <w:tcW w:w="1842" w:type="dxa"/>
          </w:tcPr>
          <w:p w14:paraId="76307B94" w14:textId="77777777" w:rsidR="00146A37" w:rsidRPr="0088193B" w:rsidRDefault="00146A37" w:rsidP="00932091">
            <w:pPr>
              <w:pStyle w:val="TAL"/>
            </w:pPr>
            <w:r w:rsidRPr="0088193B">
              <w:t>8</w:t>
            </w:r>
          </w:p>
        </w:tc>
      </w:tr>
      <w:tr w:rsidR="00F41E60" w:rsidRPr="0088193B" w14:paraId="05C4A0FB" w14:textId="77777777" w:rsidTr="00F41E60">
        <w:tc>
          <w:tcPr>
            <w:tcW w:w="1668" w:type="dxa"/>
          </w:tcPr>
          <w:p w14:paraId="0908C48E" w14:textId="77777777" w:rsidR="00146A37" w:rsidRPr="0088193B" w:rsidRDefault="00146A37" w:rsidP="00932091">
            <w:pPr>
              <w:pStyle w:val="TAL"/>
            </w:pPr>
            <w:r w:rsidRPr="0088193B">
              <w:t>Category 9</w:t>
            </w:r>
          </w:p>
        </w:tc>
        <w:tc>
          <w:tcPr>
            <w:tcW w:w="2126" w:type="dxa"/>
          </w:tcPr>
          <w:p w14:paraId="30692FBD" w14:textId="77777777" w:rsidR="00146A37" w:rsidRPr="0088193B" w:rsidRDefault="00146A37" w:rsidP="00932091">
            <w:pPr>
              <w:pStyle w:val="TAL"/>
              <w:rPr>
                <w:lang w:eastAsia="zh-CN"/>
              </w:rPr>
            </w:pPr>
            <w:r w:rsidRPr="0088193B">
              <w:t>452256</w:t>
            </w:r>
          </w:p>
        </w:tc>
        <w:tc>
          <w:tcPr>
            <w:tcW w:w="1843" w:type="dxa"/>
          </w:tcPr>
          <w:p w14:paraId="4E592952" w14:textId="77777777" w:rsidR="00146A37" w:rsidRPr="0088193B" w:rsidRDefault="00146A37" w:rsidP="00CD6B8B">
            <w:pPr>
              <w:pStyle w:val="TAL"/>
            </w:pPr>
            <w:r w:rsidRPr="0088193B">
              <w:t>149776 (4 layers)</w:t>
            </w:r>
          </w:p>
          <w:p w14:paraId="4D930974" w14:textId="77777777" w:rsidR="00146A37" w:rsidRPr="0088193B" w:rsidRDefault="00146A37" w:rsidP="00932091">
            <w:pPr>
              <w:pStyle w:val="TAL"/>
              <w:rPr>
                <w:lang w:eastAsia="zh-CN"/>
              </w:rPr>
            </w:pPr>
            <w:r w:rsidRPr="0088193B">
              <w:t>75376 (2 layers)</w:t>
            </w:r>
          </w:p>
        </w:tc>
        <w:tc>
          <w:tcPr>
            <w:tcW w:w="1701" w:type="dxa"/>
          </w:tcPr>
          <w:p w14:paraId="1CDE78BD" w14:textId="77777777" w:rsidR="00146A37" w:rsidRPr="0088193B" w:rsidRDefault="00146A37" w:rsidP="00932091">
            <w:pPr>
              <w:pStyle w:val="TAL"/>
            </w:pPr>
            <w:r w:rsidRPr="0088193B">
              <w:t>5481216</w:t>
            </w:r>
          </w:p>
        </w:tc>
        <w:tc>
          <w:tcPr>
            <w:tcW w:w="1842" w:type="dxa"/>
          </w:tcPr>
          <w:p w14:paraId="1DCABD15" w14:textId="77777777" w:rsidR="00146A37" w:rsidRPr="0088193B" w:rsidRDefault="00146A37" w:rsidP="00932091">
            <w:pPr>
              <w:pStyle w:val="TAL"/>
            </w:pPr>
            <w:r w:rsidRPr="0088193B">
              <w:t>2 or 4</w:t>
            </w:r>
          </w:p>
        </w:tc>
      </w:tr>
      <w:tr w:rsidR="00F41E60" w:rsidRPr="0088193B" w14:paraId="24EF7AF1" w14:textId="77777777" w:rsidTr="00F41E60">
        <w:tc>
          <w:tcPr>
            <w:tcW w:w="1668" w:type="dxa"/>
          </w:tcPr>
          <w:p w14:paraId="63606232" w14:textId="77777777" w:rsidR="00146A37" w:rsidRPr="0088193B" w:rsidRDefault="00146A37" w:rsidP="00932091">
            <w:pPr>
              <w:pStyle w:val="TAL"/>
            </w:pPr>
            <w:r w:rsidRPr="0088193B">
              <w:t>Category 10</w:t>
            </w:r>
          </w:p>
        </w:tc>
        <w:tc>
          <w:tcPr>
            <w:tcW w:w="2126" w:type="dxa"/>
          </w:tcPr>
          <w:p w14:paraId="03A40E08" w14:textId="77777777" w:rsidR="00146A37" w:rsidRPr="0088193B" w:rsidRDefault="00146A37" w:rsidP="00932091">
            <w:pPr>
              <w:pStyle w:val="TAL"/>
              <w:rPr>
                <w:lang w:eastAsia="zh-CN"/>
              </w:rPr>
            </w:pPr>
            <w:r w:rsidRPr="0088193B">
              <w:t>452256</w:t>
            </w:r>
          </w:p>
        </w:tc>
        <w:tc>
          <w:tcPr>
            <w:tcW w:w="1843" w:type="dxa"/>
          </w:tcPr>
          <w:p w14:paraId="47BAF1AB" w14:textId="77777777" w:rsidR="00146A37" w:rsidRPr="0088193B" w:rsidRDefault="00146A37" w:rsidP="00CD6B8B">
            <w:pPr>
              <w:pStyle w:val="TAL"/>
            </w:pPr>
            <w:r w:rsidRPr="0088193B">
              <w:t>149776 (4 layers)</w:t>
            </w:r>
          </w:p>
          <w:p w14:paraId="69D5FFC4" w14:textId="77777777" w:rsidR="00146A37" w:rsidRPr="0088193B" w:rsidRDefault="00146A37" w:rsidP="00932091">
            <w:pPr>
              <w:pStyle w:val="TAL"/>
              <w:rPr>
                <w:lang w:eastAsia="zh-CN"/>
              </w:rPr>
            </w:pPr>
            <w:r w:rsidRPr="0088193B">
              <w:t>75376 (2 layers)</w:t>
            </w:r>
          </w:p>
        </w:tc>
        <w:tc>
          <w:tcPr>
            <w:tcW w:w="1701" w:type="dxa"/>
          </w:tcPr>
          <w:p w14:paraId="51C1E974" w14:textId="77777777" w:rsidR="00146A37" w:rsidRPr="0088193B" w:rsidRDefault="00146A37" w:rsidP="00932091">
            <w:pPr>
              <w:pStyle w:val="TAL"/>
            </w:pPr>
            <w:r w:rsidRPr="0088193B">
              <w:t>5481216</w:t>
            </w:r>
          </w:p>
        </w:tc>
        <w:tc>
          <w:tcPr>
            <w:tcW w:w="1842" w:type="dxa"/>
          </w:tcPr>
          <w:p w14:paraId="1725EC85" w14:textId="77777777" w:rsidR="00146A37" w:rsidRPr="0088193B" w:rsidRDefault="00146A37" w:rsidP="00932091">
            <w:pPr>
              <w:pStyle w:val="TAL"/>
            </w:pPr>
            <w:r w:rsidRPr="0088193B">
              <w:t>2 or 4</w:t>
            </w:r>
          </w:p>
        </w:tc>
      </w:tr>
      <w:tr w:rsidR="007556D8" w:rsidRPr="0088193B" w14:paraId="66A65DBB" w14:textId="77777777" w:rsidTr="001874F8">
        <w:tc>
          <w:tcPr>
            <w:tcW w:w="1668" w:type="dxa"/>
          </w:tcPr>
          <w:p w14:paraId="124C341D"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1077F7BB" w14:textId="77777777" w:rsidR="007556D8" w:rsidRPr="0088193B" w:rsidRDefault="007556D8" w:rsidP="001874F8">
            <w:pPr>
              <w:pStyle w:val="TAL"/>
            </w:pPr>
            <w:r w:rsidRPr="0088193B">
              <w:t>603008</w:t>
            </w:r>
          </w:p>
        </w:tc>
        <w:tc>
          <w:tcPr>
            <w:tcW w:w="1843" w:type="dxa"/>
          </w:tcPr>
          <w:p w14:paraId="65678770"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4FC3D0F8" w14:textId="77777777" w:rsidR="007556D8" w:rsidRPr="0088193B" w:rsidRDefault="007556D8" w:rsidP="001874F8">
            <w:pPr>
              <w:pStyle w:val="TAL"/>
              <w:rPr>
                <w:lang w:eastAsia="zh-CN"/>
              </w:rPr>
            </w:pPr>
            <w:r w:rsidRPr="0088193B">
              <w:t>195816 (4 layers, 256QAM)</w:t>
            </w:r>
          </w:p>
          <w:p w14:paraId="2634888C"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48671D27" w14:textId="77777777" w:rsidR="007556D8" w:rsidRPr="0088193B" w:rsidRDefault="007556D8" w:rsidP="001874F8">
            <w:pPr>
              <w:pStyle w:val="TAL"/>
            </w:pPr>
            <w:r w:rsidRPr="0088193B">
              <w:t>97896 (2 layers, 256QAM)</w:t>
            </w:r>
          </w:p>
        </w:tc>
        <w:tc>
          <w:tcPr>
            <w:tcW w:w="1701" w:type="dxa"/>
          </w:tcPr>
          <w:p w14:paraId="36D64725" w14:textId="77777777" w:rsidR="007556D8" w:rsidRPr="0088193B" w:rsidRDefault="007556D8" w:rsidP="001874F8">
            <w:pPr>
              <w:pStyle w:val="TAL"/>
            </w:pPr>
            <w:r w:rsidRPr="0088193B">
              <w:t>7308288</w:t>
            </w:r>
          </w:p>
        </w:tc>
        <w:tc>
          <w:tcPr>
            <w:tcW w:w="1842" w:type="dxa"/>
          </w:tcPr>
          <w:p w14:paraId="55743872" w14:textId="77777777" w:rsidR="007556D8" w:rsidRPr="0088193B" w:rsidRDefault="007556D8" w:rsidP="001874F8">
            <w:pPr>
              <w:pStyle w:val="TAL"/>
            </w:pPr>
            <w:r w:rsidRPr="0088193B">
              <w:t>2 or 4</w:t>
            </w:r>
          </w:p>
        </w:tc>
      </w:tr>
      <w:tr w:rsidR="007556D8" w:rsidRPr="0088193B" w14:paraId="06BC560B" w14:textId="77777777" w:rsidTr="001874F8">
        <w:tc>
          <w:tcPr>
            <w:tcW w:w="1668" w:type="dxa"/>
          </w:tcPr>
          <w:p w14:paraId="1766B37D" w14:textId="77777777" w:rsidR="007556D8" w:rsidRPr="0088193B" w:rsidRDefault="007556D8" w:rsidP="001874F8">
            <w:pPr>
              <w:pStyle w:val="TAL"/>
            </w:pPr>
            <w:r w:rsidRPr="0088193B">
              <w:t>Category 1</w:t>
            </w:r>
            <w:r w:rsidRPr="0088193B">
              <w:rPr>
                <w:lang w:eastAsia="zh-CN"/>
              </w:rPr>
              <w:t>2</w:t>
            </w:r>
          </w:p>
        </w:tc>
        <w:tc>
          <w:tcPr>
            <w:tcW w:w="2126" w:type="dxa"/>
          </w:tcPr>
          <w:p w14:paraId="5A00931B" w14:textId="77777777" w:rsidR="007556D8" w:rsidRPr="0088193B" w:rsidRDefault="007556D8" w:rsidP="001874F8">
            <w:pPr>
              <w:pStyle w:val="TAL"/>
            </w:pPr>
            <w:r w:rsidRPr="0088193B">
              <w:t>603008</w:t>
            </w:r>
          </w:p>
        </w:tc>
        <w:tc>
          <w:tcPr>
            <w:tcW w:w="1843" w:type="dxa"/>
          </w:tcPr>
          <w:p w14:paraId="631864B3"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39DC0477" w14:textId="77777777" w:rsidR="007556D8" w:rsidRPr="0088193B" w:rsidRDefault="007556D8" w:rsidP="001874F8">
            <w:pPr>
              <w:pStyle w:val="TAL"/>
              <w:rPr>
                <w:lang w:eastAsia="zh-CN"/>
              </w:rPr>
            </w:pPr>
            <w:r w:rsidRPr="0088193B">
              <w:t>195816 (4 layers, 256QAM)</w:t>
            </w:r>
          </w:p>
          <w:p w14:paraId="48A4101D"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590AFBEE" w14:textId="77777777" w:rsidR="007556D8" w:rsidRPr="0088193B" w:rsidRDefault="007556D8" w:rsidP="001874F8">
            <w:pPr>
              <w:pStyle w:val="TAL"/>
            </w:pPr>
            <w:r w:rsidRPr="0088193B">
              <w:t>97896 (2 layers, 256QAM)</w:t>
            </w:r>
          </w:p>
        </w:tc>
        <w:tc>
          <w:tcPr>
            <w:tcW w:w="1701" w:type="dxa"/>
          </w:tcPr>
          <w:p w14:paraId="156FB9AC" w14:textId="77777777" w:rsidR="007556D8" w:rsidRPr="0088193B" w:rsidRDefault="007556D8" w:rsidP="001874F8">
            <w:pPr>
              <w:pStyle w:val="TAL"/>
            </w:pPr>
            <w:r w:rsidRPr="0088193B">
              <w:t>7308288</w:t>
            </w:r>
          </w:p>
        </w:tc>
        <w:tc>
          <w:tcPr>
            <w:tcW w:w="1842" w:type="dxa"/>
          </w:tcPr>
          <w:p w14:paraId="7A32B7A6" w14:textId="77777777" w:rsidR="007556D8" w:rsidRPr="0088193B" w:rsidRDefault="007556D8" w:rsidP="001874F8">
            <w:pPr>
              <w:pStyle w:val="TAL"/>
            </w:pPr>
            <w:r w:rsidRPr="0088193B">
              <w:t>2 or 4</w:t>
            </w:r>
          </w:p>
        </w:tc>
      </w:tr>
      <w:tr w:rsidR="00146A37" w:rsidRPr="0088193B" w14:paraId="0D36EDAC" w14:textId="77777777" w:rsidTr="00F41E60">
        <w:tc>
          <w:tcPr>
            <w:tcW w:w="9180" w:type="dxa"/>
            <w:gridSpan w:val="5"/>
          </w:tcPr>
          <w:p w14:paraId="023D857E" w14:textId="77777777" w:rsidR="00146A37" w:rsidRPr="0088193B" w:rsidRDefault="00146A37"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0F488A20" w14:textId="77777777" w:rsidR="00EA0883" w:rsidRPr="0088193B" w:rsidRDefault="00EA0883" w:rsidP="000B6970"/>
    <w:p w14:paraId="6CE79F4A" w14:textId="77777777" w:rsidR="00592910" w:rsidRPr="0088193B" w:rsidRDefault="00592910" w:rsidP="00592910">
      <w:pPr>
        <w:pStyle w:val="TH"/>
      </w:pPr>
      <w:r w:rsidRPr="0088193B">
        <w:t xml:space="preserve">Table 4.1-2: Uplink physical layer parameter values set by </w:t>
      </w:r>
      <w:r w:rsidR="003D51DA" w:rsidRPr="0088193B">
        <w:t xml:space="preserve">the field </w:t>
      </w:r>
      <w:r w:rsidR="003D51DA"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41E60" w:rsidRPr="0088193B" w14:paraId="16EAB72F" w14:textId="77777777" w:rsidTr="00F41E60">
        <w:tc>
          <w:tcPr>
            <w:tcW w:w="1668" w:type="dxa"/>
          </w:tcPr>
          <w:p w14:paraId="0CD6DB40" w14:textId="77777777" w:rsidR="00DA1377" w:rsidRPr="0088193B" w:rsidRDefault="00DA1377" w:rsidP="00932091">
            <w:pPr>
              <w:pStyle w:val="TAH"/>
            </w:pPr>
            <w:r w:rsidRPr="0088193B">
              <w:t>UE Category</w:t>
            </w:r>
          </w:p>
        </w:tc>
        <w:tc>
          <w:tcPr>
            <w:tcW w:w="2126" w:type="dxa"/>
          </w:tcPr>
          <w:p w14:paraId="29A5DDC6" w14:textId="77777777" w:rsidR="00DA1377" w:rsidRPr="0088193B" w:rsidRDefault="007556D8" w:rsidP="00932091">
            <w:pPr>
              <w:pStyle w:val="TAH"/>
            </w:pPr>
            <w:r w:rsidRPr="0088193B">
              <w:t>Maximum number of UL-SCH transport block bits transmitted within a TTI</w:t>
            </w:r>
          </w:p>
        </w:tc>
        <w:tc>
          <w:tcPr>
            <w:tcW w:w="1843" w:type="dxa"/>
          </w:tcPr>
          <w:p w14:paraId="5B39BF42" w14:textId="77777777" w:rsidR="00DA1377" w:rsidRPr="0088193B" w:rsidRDefault="00DA1377" w:rsidP="00932091">
            <w:pPr>
              <w:pStyle w:val="TAH"/>
            </w:pPr>
            <w:r w:rsidRPr="0088193B">
              <w:t>Maximum number of bits of an UL-SCH transport block transmitted within a TTI</w:t>
            </w:r>
          </w:p>
        </w:tc>
        <w:tc>
          <w:tcPr>
            <w:tcW w:w="1843" w:type="dxa"/>
          </w:tcPr>
          <w:p w14:paraId="516B2802" w14:textId="77777777" w:rsidR="00DA1377" w:rsidRPr="0088193B" w:rsidRDefault="00DA1377" w:rsidP="00932091">
            <w:pPr>
              <w:pStyle w:val="TAH"/>
            </w:pPr>
            <w:r w:rsidRPr="0088193B">
              <w:t>Support for 64QAM in UL</w:t>
            </w:r>
          </w:p>
        </w:tc>
      </w:tr>
      <w:tr w:rsidR="00F41E60" w:rsidRPr="0088193B" w14:paraId="6A501B7B" w14:textId="77777777" w:rsidTr="00F41E60">
        <w:tc>
          <w:tcPr>
            <w:tcW w:w="1668" w:type="dxa"/>
          </w:tcPr>
          <w:p w14:paraId="4582537A" w14:textId="77777777" w:rsidR="00DA1377" w:rsidRPr="0088193B" w:rsidRDefault="00DA1377" w:rsidP="00932091">
            <w:pPr>
              <w:pStyle w:val="TAL"/>
            </w:pPr>
            <w:r w:rsidRPr="0088193B">
              <w:t>Category 1</w:t>
            </w:r>
          </w:p>
        </w:tc>
        <w:tc>
          <w:tcPr>
            <w:tcW w:w="2126" w:type="dxa"/>
          </w:tcPr>
          <w:p w14:paraId="33C93B26" w14:textId="77777777" w:rsidR="00DA1377" w:rsidRPr="0088193B" w:rsidRDefault="00DA1377" w:rsidP="00932091">
            <w:pPr>
              <w:pStyle w:val="TAL"/>
            </w:pPr>
            <w:r w:rsidRPr="0088193B">
              <w:t>5160</w:t>
            </w:r>
          </w:p>
        </w:tc>
        <w:tc>
          <w:tcPr>
            <w:tcW w:w="1843" w:type="dxa"/>
          </w:tcPr>
          <w:p w14:paraId="49EEF3C0" w14:textId="77777777" w:rsidR="00DA1377" w:rsidRPr="0088193B" w:rsidRDefault="00DA1377" w:rsidP="00932091">
            <w:pPr>
              <w:pStyle w:val="TAL"/>
            </w:pPr>
            <w:r w:rsidRPr="0088193B">
              <w:t>5160</w:t>
            </w:r>
          </w:p>
        </w:tc>
        <w:tc>
          <w:tcPr>
            <w:tcW w:w="1843" w:type="dxa"/>
          </w:tcPr>
          <w:p w14:paraId="6F09E982" w14:textId="77777777" w:rsidR="00DA1377" w:rsidRPr="0088193B" w:rsidRDefault="00DA1377" w:rsidP="00932091">
            <w:pPr>
              <w:pStyle w:val="TAL"/>
            </w:pPr>
            <w:r w:rsidRPr="0088193B">
              <w:t>No</w:t>
            </w:r>
          </w:p>
        </w:tc>
      </w:tr>
      <w:tr w:rsidR="00F41E60" w:rsidRPr="0088193B" w14:paraId="76625A88" w14:textId="77777777" w:rsidTr="00F41E60">
        <w:tc>
          <w:tcPr>
            <w:tcW w:w="1668" w:type="dxa"/>
          </w:tcPr>
          <w:p w14:paraId="1E3B363F" w14:textId="77777777" w:rsidR="00DA1377" w:rsidRPr="0088193B" w:rsidRDefault="00DA1377" w:rsidP="00932091">
            <w:pPr>
              <w:pStyle w:val="TAL"/>
            </w:pPr>
            <w:r w:rsidRPr="0088193B">
              <w:t>Category 2</w:t>
            </w:r>
          </w:p>
        </w:tc>
        <w:tc>
          <w:tcPr>
            <w:tcW w:w="2126" w:type="dxa"/>
          </w:tcPr>
          <w:p w14:paraId="609CCC54" w14:textId="77777777" w:rsidR="00DA1377" w:rsidRPr="0088193B" w:rsidRDefault="00DA1377" w:rsidP="00932091">
            <w:pPr>
              <w:pStyle w:val="TAL"/>
            </w:pPr>
            <w:r w:rsidRPr="0088193B">
              <w:t>25456</w:t>
            </w:r>
          </w:p>
        </w:tc>
        <w:tc>
          <w:tcPr>
            <w:tcW w:w="1843" w:type="dxa"/>
          </w:tcPr>
          <w:p w14:paraId="7A578A41" w14:textId="77777777" w:rsidR="00DA1377" w:rsidRPr="0088193B" w:rsidRDefault="00DA1377" w:rsidP="00932091">
            <w:pPr>
              <w:pStyle w:val="TAL"/>
            </w:pPr>
            <w:r w:rsidRPr="0088193B">
              <w:t>25456</w:t>
            </w:r>
          </w:p>
        </w:tc>
        <w:tc>
          <w:tcPr>
            <w:tcW w:w="1843" w:type="dxa"/>
          </w:tcPr>
          <w:p w14:paraId="0B5FD45B" w14:textId="77777777" w:rsidR="00DA1377" w:rsidRPr="0088193B" w:rsidRDefault="00DA1377" w:rsidP="00932091">
            <w:pPr>
              <w:pStyle w:val="TAL"/>
            </w:pPr>
            <w:r w:rsidRPr="0088193B">
              <w:t>No</w:t>
            </w:r>
          </w:p>
        </w:tc>
      </w:tr>
      <w:tr w:rsidR="00F41E60" w:rsidRPr="0088193B" w14:paraId="099D023F" w14:textId="77777777" w:rsidTr="00F41E60">
        <w:tc>
          <w:tcPr>
            <w:tcW w:w="1668" w:type="dxa"/>
          </w:tcPr>
          <w:p w14:paraId="36380B71" w14:textId="77777777" w:rsidR="00DA1377" w:rsidRPr="0088193B" w:rsidRDefault="00DA1377" w:rsidP="00932091">
            <w:pPr>
              <w:pStyle w:val="TAL"/>
            </w:pPr>
            <w:r w:rsidRPr="0088193B">
              <w:t>Category 3</w:t>
            </w:r>
          </w:p>
        </w:tc>
        <w:tc>
          <w:tcPr>
            <w:tcW w:w="2126" w:type="dxa"/>
          </w:tcPr>
          <w:p w14:paraId="1F1BC798" w14:textId="77777777" w:rsidR="00DA1377" w:rsidRPr="0088193B" w:rsidRDefault="00DA1377" w:rsidP="00932091">
            <w:pPr>
              <w:pStyle w:val="TAL"/>
            </w:pPr>
            <w:r w:rsidRPr="0088193B">
              <w:t>51024</w:t>
            </w:r>
          </w:p>
        </w:tc>
        <w:tc>
          <w:tcPr>
            <w:tcW w:w="1843" w:type="dxa"/>
          </w:tcPr>
          <w:p w14:paraId="07C4C805" w14:textId="77777777" w:rsidR="00DA1377" w:rsidRPr="0088193B" w:rsidRDefault="00DA1377" w:rsidP="00932091">
            <w:pPr>
              <w:pStyle w:val="TAL"/>
            </w:pPr>
            <w:r w:rsidRPr="0088193B">
              <w:t>51024</w:t>
            </w:r>
          </w:p>
        </w:tc>
        <w:tc>
          <w:tcPr>
            <w:tcW w:w="1843" w:type="dxa"/>
          </w:tcPr>
          <w:p w14:paraId="233A2B54" w14:textId="77777777" w:rsidR="00DA1377" w:rsidRPr="0088193B" w:rsidRDefault="00DA1377" w:rsidP="00932091">
            <w:pPr>
              <w:pStyle w:val="TAL"/>
            </w:pPr>
            <w:r w:rsidRPr="0088193B">
              <w:t>No</w:t>
            </w:r>
          </w:p>
        </w:tc>
      </w:tr>
      <w:tr w:rsidR="00F41E60" w:rsidRPr="0088193B" w14:paraId="27FC43A0" w14:textId="77777777" w:rsidTr="00F41E60">
        <w:tc>
          <w:tcPr>
            <w:tcW w:w="1668" w:type="dxa"/>
          </w:tcPr>
          <w:p w14:paraId="676BDE5C" w14:textId="77777777" w:rsidR="00DA1377" w:rsidRPr="0088193B" w:rsidRDefault="00DA1377" w:rsidP="00932091">
            <w:pPr>
              <w:pStyle w:val="TAL"/>
            </w:pPr>
            <w:r w:rsidRPr="0088193B">
              <w:t>Category 4</w:t>
            </w:r>
          </w:p>
        </w:tc>
        <w:tc>
          <w:tcPr>
            <w:tcW w:w="2126" w:type="dxa"/>
          </w:tcPr>
          <w:p w14:paraId="303E6775" w14:textId="77777777" w:rsidR="00DA1377" w:rsidRPr="0088193B" w:rsidRDefault="00DA1377" w:rsidP="00932091">
            <w:pPr>
              <w:pStyle w:val="TAL"/>
            </w:pPr>
            <w:r w:rsidRPr="0088193B">
              <w:t>51024</w:t>
            </w:r>
          </w:p>
        </w:tc>
        <w:tc>
          <w:tcPr>
            <w:tcW w:w="1843" w:type="dxa"/>
          </w:tcPr>
          <w:p w14:paraId="6513CCE4" w14:textId="77777777" w:rsidR="00DA1377" w:rsidRPr="0088193B" w:rsidRDefault="00DA1377" w:rsidP="00932091">
            <w:pPr>
              <w:pStyle w:val="TAL"/>
            </w:pPr>
            <w:r w:rsidRPr="0088193B">
              <w:t>51024</w:t>
            </w:r>
          </w:p>
        </w:tc>
        <w:tc>
          <w:tcPr>
            <w:tcW w:w="1843" w:type="dxa"/>
          </w:tcPr>
          <w:p w14:paraId="43A83B6B" w14:textId="77777777" w:rsidR="00DA1377" w:rsidRPr="0088193B" w:rsidRDefault="00DA1377" w:rsidP="00932091">
            <w:pPr>
              <w:pStyle w:val="TAL"/>
            </w:pPr>
            <w:r w:rsidRPr="0088193B">
              <w:t>No</w:t>
            </w:r>
          </w:p>
        </w:tc>
      </w:tr>
      <w:tr w:rsidR="00F41E60" w:rsidRPr="0088193B" w14:paraId="42902016" w14:textId="77777777" w:rsidTr="00F41E60">
        <w:tc>
          <w:tcPr>
            <w:tcW w:w="1668" w:type="dxa"/>
          </w:tcPr>
          <w:p w14:paraId="13BB1D1B" w14:textId="77777777" w:rsidR="00DA1377" w:rsidRPr="0088193B" w:rsidRDefault="00DA1377" w:rsidP="00932091">
            <w:pPr>
              <w:pStyle w:val="TAL"/>
            </w:pPr>
            <w:r w:rsidRPr="0088193B">
              <w:t>Category 5</w:t>
            </w:r>
          </w:p>
        </w:tc>
        <w:tc>
          <w:tcPr>
            <w:tcW w:w="2126" w:type="dxa"/>
          </w:tcPr>
          <w:p w14:paraId="0C584F55" w14:textId="77777777" w:rsidR="00DA1377" w:rsidRPr="0088193B" w:rsidRDefault="00DA1377" w:rsidP="00932091">
            <w:pPr>
              <w:pStyle w:val="TAL"/>
            </w:pPr>
            <w:r w:rsidRPr="0088193B">
              <w:t>75376</w:t>
            </w:r>
          </w:p>
        </w:tc>
        <w:tc>
          <w:tcPr>
            <w:tcW w:w="1843" w:type="dxa"/>
          </w:tcPr>
          <w:p w14:paraId="32E81E09" w14:textId="77777777" w:rsidR="00DA1377" w:rsidRPr="0088193B" w:rsidRDefault="00DA1377" w:rsidP="00932091">
            <w:pPr>
              <w:pStyle w:val="TAL"/>
            </w:pPr>
            <w:r w:rsidRPr="0088193B">
              <w:t>75376</w:t>
            </w:r>
          </w:p>
        </w:tc>
        <w:tc>
          <w:tcPr>
            <w:tcW w:w="1843" w:type="dxa"/>
          </w:tcPr>
          <w:p w14:paraId="0DD514EA" w14:textId="77777777" w:rsidR="00DA1377" w:rsidRPr="0088193B" w:rsidRDefault="00DA1377" w:rsidP="00932091">
            <w:pPr>
              <w:pStyle w:val="TAL"/>
            </w:pPr>
            <w:r w:rsidRPr="0088193B">
              <w:t>Yes</w:t>
            </w:r>
          </w:p>
        </w:tc>
      </w:tr>
      <w:tr w:rsidR="00F41E60" w:rsidRPr="0088193B" w14:paraId="190B3355" w14:textId="77777777" w:rsidTr="00F41E60">
        <w:tc>
          <w:tcPr>
            <w:tcW w:w="1668" w:type="dxa"/>
          </w:tcPr>
          <w:p w14:paraId="2E2BC5FC" w14:textId="77777777" w:rsidR="00146A37" w:rsidRPr="0088193B" w:rsidRDefault="00146A37" w:rsidP="00932091">
            <w:pPr>
              <w:pStyle w:val="TAL"/>
            </w:pPr>
            <w:r w:rsidRPr="0088193B">
              <w:t>Category 6</w:t>
            </w:r>
          </w:p>
        </w:tc>
        <w:tc>
          <w:tcPr>
            <w:tcW w:w="2126" w:type="dxa"/>
          </w:tcPr>
          <w:p w14:paraId="60570DCA" w14:textId="77777777" w:rsidR="00146A37" w:rsidRPr="0088193B" w:rsidRDefault="00146A37" w:rsidP="00932091">
            <w:pPr>
              <w:pStyle w:val="TAL"/>
            </w:pPr>
            <w:r w:rsidRPr="0088193B">
              <w:t>51024</w:t>
            </w:r>
          </w:p>
        </w:tc>
        <w:tc>
          <w:tcPr>
            <w:tcW w:w="1843" w:type="dxa"/>
          </w:tcPr>
          <w:p w14:paraId="06B8F5E6" w14:textId="77777777" w:rsidR="00146A37" w:rsidRPr="0088193B" w:rsidRDefault="00146A37" w:rsidP="00932091">
            <w:pPr>
              <w:pStyle w:val="TAL"/>
            </w:pPr>
            <w:r w:rsidRPr="0088193B">
              <w:t>51024</w:t>
            </w:r>
          </w:p>
        </w:tc>
        <w:tc>
          <w:tcPr>
            <w:tcW w:w="1843" w:type="dxa"/>
          </w:tcPr>
          <w:p w14:paraId="00BE212C" w14:textId="77777777" w:rsidR="00146A37" w:rsidRPr="0088193B" w:rsidRDefault="00146A37" w:rsidP="00932091">
            <w:pPr>
              <w:pStyle w:val="TAL"/>
            </w:pPr>
            <w:r w:rsidRPr="0088193B">
              <w:t>No</w:t>
            </w:r>
          </w:p>
        </w:tc>
      </w:tr>
      <w:tr w:rsidR="00F41E60" w:rsidRPr="0088193B" w14:paraId="3CF84AB3" w14:textId="77777777" w:rsidTr="00F41E60">
        <w:tc>
          <w:tcPr>
            <w:tcW w:w="1668" w:type="dxa"/>
          </w:tcPr>
          <w:p w14:paraId="5DBD0D02" w14:textId="77777777" w:rsidR="00146A37" w:rsidRPr="0088193B" w:rsidRDefault="00146A37" w:rsidP="00932091">
            <w:pPr>
              <w:pStyle w:val="TAL"/>
            </w:pPr>
            <w:r w:rsidRPr="0088193B">
              <w:t>Category 7</w:t>
            </w:r>
          </w:p>
        </w:tc>
        <w:tc>
          <w:tcPr>
            <w:tcW w:w="2126" w:type="dxa"/>
          </w:tcPr>
          <w:p w14:paraId="38A8F5DC" w14:textId="77777777" w:rsidR="00146A37" w:rsidRPr="0088193B" w:rsidRDefault="00146A37" w:rsidP="00932091">
            <w:pPr>
              <w:pStyle w:val="TAL"/>
            </w:pPr>
            <w:r w:rsidRPr="0088193B">
              <w:t>102048</w:t>
            </w:r>
          </w:p>
        </w:tc>
        <w:tc>
          <w:tcPr>
            <w:tcW w:w="1843" w:type="dxa"/>
          </w:tcPr>
          <w:p w14:paraId="44ECB8E9" w14:textId="77777777" w:rsidR="00146A37" w:rsidRPr="0088193B" w:rsidRDefault="00146A37" w:rsidP="00932091">
            <w:pPr>
              <w:pStyle w:val="TAL"/>
            </w:pPr>
            <w:r w:rsidRPr="0088193B">
              <w:t>51024</w:t>
            </w:r>
          </w:p>
        </w:tc>
        <w:tc>
          <w:tcPr>
            <w:tcW w:w="1843" w:type="dxa"/>
          </w:tcPr>
          <w:p w14:paraId="487EA121" w14:textId="77777777" w:rsidR="00146A37" w:rsidRPr="0088193B" w:rsidRDefault="00146A37" w:rsidP="00932091">
            <w:pPr>
              <w:pStyle w:val="TAL"/>
            </w:pPr>
            <w:r w:rsidRPr="0088193B">
              <w:t>No</w:t>
            </w:r>
          </w:p>
        </w:tc>
      </w:tr>
      <w:tr w:rsidR="00F41E60" w:rsidRPr="0088193B" w14:paraId="0AC799EF" w14:textId="77777777" w:rsidTr="00F41E60">
        <w:tc>
          <w:tcPr>
            <w:tcW w:w="1668" w:type="dxa"/>
          </w:tcPr>
          <w:p w14:paraId="1C569B75" w14:textId="77777777" w:rsidR="00146A37" w:rsidRPr="0088193B" w:rsidRDefault="00146A37" w:rsidP="00932091">
            <w:pPr>
              <w:pStyle w:val="TAL"/>
            </w:pPr>
            <w:r w:rsidRPr="0088193B">
              <w:t>Category 8</w:t>
            </w:r>
          </w:p>
        </w:tc>
        <w:tc>
          <w:tcPr>
            <w:tcW w:w="2126" w:type="dxa"/>
          </w:tcPr>
          <w:p w14:paraId="41969698" w14:textId="77777777" w:rsidR="00146A37" w:rsidRPr="0088193B" w:rsidRDefault="00146A37" w:rsidP="00932091">
            <w:pPr>
              <w:pStyle w:val="TAL"/>
            </w:pPr>
            <w:r w:rsidRPr="0088193B">
              <w:t>1497760</w:t>
            </w:r>
          </w:p>
        </w:tc>
        <w:tc>
          <w:tcPr>
            <w:tcW w:w="1843" w:type="dxa"/>
          </w:tcPr>
          <w:p w14:paraId="491C1CCF" w14:textId="77777777" w:rsidR="00146A37" w:rsidRPr="0088193B" w:rsidRDefault="00146A37" w:rsidP="00932091">
            <w:pPr>
              <w:pStyle w:val="TAL"/>
            </w:pPr>
            <w:r w:rsidRPr="0088193B">
              <w:t>149776</w:t>
            </w:r>
          </w:p>
        </w:tc>
        <w:tc>
          <w:tcPr>
            <w:tcW w:w="1843" w:type="dxa"/>
          </w:tcPr>
          <w:p w14:paraId="568A1800" w14:textId="77777777" w:rsidR="00146A37" w:rsidRPr="0088193B" w:rsidRDefault="00146A37" w:rsidP="00932091">
            <w:pPr>
              <w:pStyle w:val="TAL"/>
            </w:pPr>
            <w:r w:rsidRPr="0088193B">
              <w:t>Yes</w:t>
            </w:r>
          </w:p>
        </w:tc>
      </w:tr>
      <w:tr w:rsidR="00F41E60" w:rsidRPr="0088193B" w14:paraId="297E16F2" w14:textId="77777777" w:rsidTr="00F41E60">
        <w:tc>
          <w:tcPr>
            <w:tcW w:w="1668" w:type="dxa"/>
          </w:tcPr>
          <w:p w14:paraId="266928D0" w14:textId="77777777" w:rsidR="00146A37" w:rsidRPr="0088193B" w:rsidRDefault="00146A37" w:rsidP="00932091">
            <w:pPr>
              <w:pStyle w:val="TAL"/>
            </w:pPr>
            <w:r w:rsidRPr="0088193B">
              <w:t>Category 9</w:t>
            </w:r>
          </w:p>
        </w:tc>
        <w:tc>
          <w:tcPr>
            <w:tcW w:w="2126" w:type="dxa"/>
          </w:tcPr>
          <w:p w14:paraId="2B4F75E0" w14:textId="77777777" w:rsidR="00146A37" w:rsidRPr="0088193B" w:rsidRDefault="00146A37" w:rsidP="00932091">
            <w:pPr>
              <w:pStyle w:val="TAL"/>
            </w:pPr>
            <w:r w:rsidRPr="0088193B">
              <w:t>51024</w:t>
            </w:r>
          </w:p>
        </w:tc>
        <w:tc>
          <w:tcPr>
            <w:tcW w:w="1843" w:type="dxa"/>
          </w:tcPr>
          <w:p w14:paraId="2269E2B3" w14:textId="77777777" w:rsidR="00146A37" w:rsidRPr="0088193B" w:rsidRDefault="00146A37" w:rsidP="00932091">
            <w:pPr>
              <w:pStyle w:val="TAL"/>
            </w:pPr>
            <w:r w:rsidRPr="0088193B">
              <w:t>51024</w:t>
            </w:r>
          </w:p>
        </w:tc>
        <w:tc>
          <w:tcPr>
            <w:tcW w:w="1843" w:type="dxa"/>
          </w:tcPr>
          <w:p w14:paraId="532ABC13" w14:textId="77777777" w:rsidR="00146A37" w:rsidRPr="0088193B" w:rsidRDefault="00146A37" w:rsidP="00932091">
            <w:pPr>
              <w:pStyle w:val="TAL"/>
            </w:pPr>
            <w:r w:rsidRPr="0088193B">
              <w:t>No</w:t>
            </w:r>
          </w:p>
        </w:tc>
      </w:tr>
      <w:tr w:rsidR="00F41E60" w:rsidRPr="0088193B" w14:paraId="0A3EBDB0" w14:textId="77777777" w:rsidTr="00F41E60">
        <w:tc>
          <w:tcPr>
            <w:tcW w:w="1668" w:type="dxa"/>
          </w:tcPr>
          <w:p w14:paraId="654306EC" w14:textId="77777777" w:rsidR="00146A37" w:rsidRPr="0088193B" w:rsidRDefault="00146A37" w:rsidP="00932091">
            <w:pPr>
              <w:pStyle w:val="TAL"/>
            </w:pPr>
            <w:r w:rsidRPr="0088193B">
              <w:t>Category 10</w:t>
            </w:r>
          </w:p>
        </w:tc>
        <w:tc>
          <w:tcPr>
            <w:tcW w:w="2126" w:type="dxa"/>
          </w:tcPr>
          <w:p w14:paraId="576D70BD" w14:textId="77777777" w:rsidR="00146A37" w:rsidRPr="0088193B" w:rsidRDefault="00146A37" w:rsidP="00932091">
            <w:pPr>
              <w:pStyle w:val="TAL"/>
            </w:pPr>
            <w:r w:rsidRPr="0088193B">
              <w:t>102048</w:t>
            </w:r>
          </w:p>
        </w:tc>
        <w:tc>
          <w:tcPr>
            <w:tcW w:w="1843" w:type="dxa"/>
          </w:tcPr>
          <w:p w14:paraId="1C8AD6CF" w14:textId="77777777" w:rsidR="00146A37" w:rsidRPr="0088193B" w:rsidRDefault="00146A37" w:rsidP="00932091">
            <w:pPr>
              <w:pStyle w:val="TAL"/>
            </w:pPr>
            <w:r w:rsidRPr="0088193B">
              <w:t>51024</w:t>
            </w:r>
          </w:p>
        </w:tc>
        <w:tc>
          <w:tcPr>
            <w:tcW w:w="1843" w:type="dxa"/>
          </w:tcPr>
          <w:p w14:paraId="155F7601" w14:textId="77777777" w:rsidR="00146A37" w:rsidRPr="0088193B" w:rsidRDefault="00146A37" w:rsidP="00932091">
            <w:pPr>
              <w:pStyle w:val="TAL"/>
            </w:pPr>
            <w:r w:rsidRPr="0088193B">
              <w:t>No</w:t>
            </w:r>
          </w:p>
        </w:tc>
      </w:tr>
      <w:tr w:rsidR="007556D8" w:rsidRPr="0088193B" w14:paraId="02B86DC1" w14:textId="77777777" w:rsidTr="001874F8">
        <w:tc>
          <w:tcPr>
            <w:tcW w:w="1668" w:type="dxa"/>
          </w:tcPr>
          <w:p w14:paraId="23FFBAB1"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1</w:t>
            </w:r>
          </w:p>
        </w:tc>
        <w:tc>
          <w:tcPr>
            <w:tcW w:w="2126" w:type="dxa"/>
          </w:tcPr>
          <w:p w14:paraId="24A9E328" w14:textId="77777777" w:rsidR="007556D8" w:rsidRPr="0088193B" w:rsidRDefault="007556D8" w:rsidP="001874F8">
            <w:pPr>
              <w:pStyle w:val="TAL"/>
            </w:pPr>
            <w:r w:rsidRPr="0088193B">
              <w:rPr>
                <w:rFonts w:cs="Tahoma"/>
                <w:szCs w:val="16"/>
              </w:rPr>
              <w:t>51024</w:t>
            </w:r>
          </w:p>
        </w:tc>
        <w:tc>
          <w:tcPr>
            <w:tcW w:w="1843" w:type="dxa"/>
          </w:tcPr>
          <w:p w14:paraId="247C3A9E" w14:textId="77777777" w:rsidR="007556D8" w:rsidRPr="0088193B" w:rsidRDefault="007556D8" w:rsidP="001874F8">
            <w:pPr>
              <w:pStyle w:val="TAL"/>
            </w:pPr>
            <w:r w:rsidRPr="0088193B">
              <w:rPr>
                <w:rFonts w:cs="Tahoma"/>
                <w:szCs w:val="16"/>
              </w:rPr>
              <w:t>51024</w:t>
            </w:r>
          </w:p>
        </w:tc>
        <w:tc>
          <w:tcPr>
            <w:tcW w:w="1843" w:type="dxa"/>
          </w:tcPr>
          <w:p w14:paraId="4CE18502" w14:textId="77777777" w:rsidR="007556D8" w:rsidRPr="0088193B" w:rsidRDefault="007556D8" w:rsidP="001874F8">
            <w:pPr>
              <w:pStyle w:val="TAL"/>
            </w:pPr>
            <w:r w:rsidRPr="0088193B">
              <w:rPr>
                <w:rFonts w:cs="Tahoma"/>
                <w:szCs w:val="16"/>
              </w:rPr>
              <w:t>No</w:t>
            </w:r>
          </w:p>
        </w:tc>
      </w:tr>
      <w:tr w:rsidR="007556D8" w:rsidRPr="0088193B" w14:paraId="0FE24BD4" w14:textId="77777777" w:rsidTr="001874F8">
        <w:tc>
          <w:tcPr>
            <w:tcW w:w="1668" w:type="dxa"/>
          </w:tcPr>
          <w:p w14:paraId="78573849"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2</w:t>
            </w:r>
          </w:p>
        </w:tc>
        <w:tc>
          <w:tcPr>
            <w:tcW w:w="2126" w:type="dxa"/>
          </w:tcPr>
          <w:p w14:paraId="45174B0C" w14:textId="77777777" w:rsidR="007556D8" w:rsidRPr="0088193B" w:rsidRDefault="007556D8" w:rsidP="001874F8">
            <w:pPr>
              <w:pStyle w:val="TAL"/>
            </w:pPr>
            <w:r w:rsidRPr="0088193B">
              <w:rPr>
                <w:rFonts w:cs="Tahoma"/>
                <w:szCs w:val="16"/>
              </w:rPr>
              <w:t>102048</w:t>
            </w:r>
          </w:p>
        </w:tc>
        <w:tc>
          <w:tcPr>
            <w:tcW w:w="1843" w:type="dxa"/>
          </w:tcPr>
          <w:p w14:paraId="29A6E5F3" w14:textId="77777777" w:rsidR="007556D8" w:rsidRPr="0088193B" w:rsidRDefault="007556D8" w:rsidP="001874F8">
            <w:pPr>
              <w:pStyle w:val="TAL"/>
            </w:pPr>
            <w:r w:rsidRPr="0088193B">
              <w:rPr>
                <w:rFonts w:cs="Tahoma"/>
                <w:szCs w:val="16"/>
              </w:rPr>
              <w:t>51024</w:t>
            </w:r>
          </w:p>
        </w:tc>
        <w:tc>
          <w:tcPr>
            <w:tcW w:w="1843" w:type="dxa"/>
          </w:tcPr>
          <w:p w14:paraId="02D065E9" w14:textId="77777777" w:rsidR="007556D8" w:rsidRPr="0088193B" w:rsidRDefault="007556D8" w:rsidP="001874F8">
            <w:pPr>
              <w:pStyle w:val="TAL"/>
            </w:pPr>
            <w:r w:rsidRPr="0088193B">
              <w:rPr>
                <w:rFonts w:cs="Tahoma"/>
                <w:szCs w:val="16"/>
              </w:rPr>
              <w:t>No</w:t>
            </w:r>
          </w:p>
        </w:tc>
      </w:tr>
    </w:tbl>
    <w:p w14:paraId="7783AFA0" w14:textId="77777777" w:rsidR="003D51DA" w:rsidRPr="0088193B" w:rsidRDefault="003D51DA" w:rsidP="003D51DA">
      <w:pPr>
        <w:rPr>
          <w:lang w:eastAsia="zh-CN"/>
        </w:rPr>
      </w:pPr>
    </w:p>
    <w:p w14:paraId="11F57308" w14:textId="77777777" w:rsidR="001B6245" w:rsidRPr="0088193B" w:rsidRDefault="001B6245" w:rsidP="001B6245">
      <w:r w:rsidRPr="0088193B">
        <w:t>[TS 36.306 clause 4.1A]</w:t>
      </w:r>
    </w:p>
    <w:p w14:paraId="104AAE96" w14:textId="77777777" w:rsidR="001B6245" w:rsidRPr="0088193B" w:rsidRDefault="001B6245" w:rsidP="001B6245">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1C185835" w14:textId="77777777" w:rsidR="001B6245" w:rsidRPr="0088193B" w:rsidRDefault="001B6245" w:rsidP="001B6245">
      <w:pPr>
        <w:pStyle w:val="TH"/>
      </w:pPr>
      <w:r w:rsidRPr="0088193B">
        <w:t>Table 4.1A-1: Downlink physical layer parameter values set by the field ue-Category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1B6245" w:rsidRPr="0088193B" w14:paraId="4F9232F5" w14:textId="77777777" w:rsidTr="007272AF">
        <w:tc>
          <w:tcPr>
            <w:tcW w:w="1668" w:type="dxa"/>
          </w:tcPr>
          <w:p w14:paraId="6CFCA711" w14:textId="77777777" w:rsidR="001B6245" w:rsidRPr="0088193B" w:rsidRDefault="001B6245" w:rsidP="007272AF">
            <w:pPr>
              <w:pStyle w:val="TAH"/>
            </w:pPr>
            <w:r w:rsidRPr="0088193B">
              <w:t xml:space="preserve">UE </w:t>
            </w:r>
            <w:r w:rsidRPr="0088193B">
              <w:rPr>
                <w:lang w:eastAsia="zh-CN"/>
              </w:rPr>
              <w:t xml:space="preserve">DL </w:t>
            </w:r>
            <w:r w:rsidRPr="0088193B">
              <w:t>Category</w:t>
            </w:r>
          </w:p>
        </w:tc>
        <w:tc>
          <w:tcPr>
            <w:tcW w:w="2126" w:type="dxa"/>
          </w:tcPr>
          <w:p w14:paraId="33A231C2" w14:textId="77777777" w:rsidR="001B6245" w:rsidRPr="0088193B" w:rsidRDefault="001B6245" w:rsidP="007272AF">
            <w:pPr>
              <w:pStyle w:val="TAH"/>
            </w:pPr>
            <w:r w:rsidRPr="0088193B">
              <w:t>Maximum number of DL-SCH transport block bits received within a TTI (Note 1)</w:t>
            </w:r>
          </w:p>
        </w:tc>
        <w:tc>
          <w:tcPr>
            <w:tcW w:w="1843" w:type="dxa"/>
          </w:tcPr>
          <w:p w14:paraId="705BBF9B" w14:textId="77777777" w:rsidR="001B6245" w:rsidRPr="0088193B" w:rsidRDefault="001B6245" w:rsidP="007272AF">
            <w:pPr>
              <w:pStyle w:val="TAH"/>
            </w:pPr>
            <w:r w:rsidRPr="0088193B">
              <w:t>Maximum number of bits of a DL-SCH transport block received within a TTI</w:t>
            </w:r>
          </w:p>
        </w:tc>
        <w:tc>
          <w:tcPr>
            <w:tcW w:w="1701" w:type="dxa"/>
          </w:tcPr>
          <w:p w14:paraId="0AD29F3D" w14:textId="77777777" w:rsidR="001B6245" w:rsidRPr="0088193B" w:rsidRDefault="001B6245" w:rsidP="007272AF">
            <w:pPr>
              <w:pStyle w:val="TAH"/>
            </w:pPr>
            <w:r w:rsidRPr="0088193B">
              <w:t>Total number of soft channel bits</w:t>
            </w:r>
          </w:p>
        </w:tc>
        <w:tc>
          <w:tcPr>
            <w:tcW w:w="1842" w:type="dxa"/>
          </w:tcPr>
          <w:p w14:paraId="4D339970" w14:textId="77777777" w:rsidR="001B6245" w:rsidRPr="0088193B" w:rsidRDefault="001B6245" w:rsidP="007272AF">
            <w:pPr>
              <w:pStyle w:val="TAH"/>
            </w:pPr>
            <w:r w:rsidRPr="0088193B">
              <w:t>Maximum number of supported layers for spatial multiplexing in DL</w:t>
            </w:r>
          </w:p>
        </w:tc>
      </w:tr>
      <w:tr w:rsidR="00C36DED" w:rsidRPr="0088193B" w14:paraId="576F1ABF" w14:textId="77777777" w:rsidTr="009D09C0">
        <w:tc>
          <w:tcPr>
            <w:tcW w:w="1668" w:type="dxa"/>
          </w:tcPr>
          <w:p w14:paraId="36B9AF9B" w14:textId="77777777" w:rsidR="00C36DED" w:rsidRPr="0088193B" w:rsidRDefault="00C36DED" w:rsidP="009D09C0">
            <w:pPr>
              <w:pStyle w:val="TAL"/>
              <w:rPr>
                <w:lang w:eastAsia="zh-CN"/>
              </w:rPr>
            </w:pPr>
            <w:r w:rsidRPr="0088193B">
              <w:rPr>
                <w:lang w:eastAsia="zh-CN"/>
              </w:rPr>
              <w:t>DL Category M1</w:t>
            </w:r>
          </w:p>
        </w:tc>
        <w:tc>
          <w:tcPr>
            <w:tcW w:w="2126" w:type="dxa"/>
          </w:tcPr>
          <w:p w14:paraId="0C92958B" w14:textId="77777777" w:rsidR="00C36DED" w:rsidRPr="0088193B" w:rsidRDefault="00C36DED" w:rsidP="009D09C0">
            <w:pPr>
              <w:pStyle w:val="TAL"/>
            </w:pPr>
            <w:r w:rsidRPr="0088193B">
              <w:t>1000</w:t>
            </w:r>
          </w:p>
        </w:tc>
        <w:tc>
          <w:tcPr>
            <w:tcW w:w="1843" w:type="dxa"/>
          </w:tcPr>
          <w:p w14:paraId="6E7FACDE" w14:textId="77777777" w:rsidR="00C36DED" w:rsidRPr="0088193B" w:rsidRDefault="00C36DED" w:rsidP="009D09C0">
            <w:pPr>
              <w:pStyle w:val="TAL"/>
            </w:pPr>
            <w:r w:rsidRPr="0088193B">
              <w:t>1000</w:t>
            </w:r>
          </w:p>
        </w:tc>
        <w:tc>
          <w:tcPr>
            <w:tcW w:w="1701" w:type="dxa"/>
          </w:tcPr>
          <w:p w14:paraId="3317A368" w14:textId="77777777" w:rsidR="00C36DED" w:rsidRPr="0088193B" w:rsidRDefault="00C36DED" w:rsidP="009D09C0">
            <w:pPr>
              <w:pStyle w:val="TAL"/>
            </w:pPr>
            <w:r w:rsidRPr="0088193B">
              <w:t>25344</w:t>
            </w:r>
          </w:p>
        </w:tc>
        <w:tc>
          <w:tcPr>
            <w:tcW w:w="1842" w:type="dxa"/>
          </w:tcPr>
          <w:p w14:paraId="2CE48FD8" w14:textId="77777777" w:rsidR="00C36DED" w:rsidRPr="0088193B" w:rsidRDefault="00C36DED" w:rsidP="009D09C0">
            <w:pPr>
              <w:pStyle w:val="TAL"/>
            </w:pPr>
            <w:r w:rsidRPr="0088193B">
              <w:t>1</w:t>
            </w:r>
          </w:p>
        </w:tc>
      </w:tr>
      <w:tr w:rsidR="001C7DE1" w:rsidRPr="0088193B" w14:paraId="3C0550A4" w14:textId="77777777" w:rsidTr="00E13F24">
        <w:tc>
          <w:tcPr>
            <w:tcW w:w="1668" w:type="dxa"/>
          </w:tcPr>
          <w:p w14:paraId="5C6203F3" w14:textId="77777777" w:rsidR="001C7DE1" w:rsidRPr="0088193B" w:rsidRDefault="001C7DE1" w:rsidP="00E13F24">
            <w:pPr>
              <w:pStyle w:val="TAL"/>
              <w:rPr>
                <w:lang w:eastAsia="zh-CN"/>
              </w:rPr>
            </w:pPr>
            <w:r w:rsidRPr="0088193B">
              <w:rPr>
                <w:lang w:eastAsia="zh-CN"/>
              </w:rPr>
              <w:t>DL Category M2</w:t>
            </w:r>
          </w:p>
        </w:tc>
        <w:tc>
          <w:tcPr>
            <w:tcW w:w="2126" w:type="dxa"/>
          </w:tcPr>
          <w:p w14:paraId="373E7711" w14:textId="77777777" w:rsidR="001C7DE1" w:rsidRPr="0088193B" w:rsidRDefault="001C7DE1" w:rsidP="00E13F24">
            <w:pPr>
              <w:pStyle w:val="TAL"/>
            </w:pPr>
            <w:r w:rsidRPr="0088193B">
              <w:t>4008</w:t>
            </w:r>
          </w:p>
        </w:tc>
        <w:tc>
          <w:tcPr>
            <w:tcW w:w="1843" w:type="dxa"/>
          </w:tcPr>
          <w:p w14:paraId="726A8F54" w14:textId="77777777" w:rsidR="001C7DE1" w:rsidRPr="0088193B" w:rsidRDefault="001C7DE1" w:rsidP="00E13F24">
            <w:pPr>
              <w:pStyle w:val="TAL"/>
            </w:pPr>
            <w:r w:rsidRPr="0088193B">
              <w:t>4008</w:t>
            </w:r>
          </w:p>
        </w:tc>
        <w:tc>
          <w:tcPr>
            <w:tcW w:w="1701" w:type="dxa"/>
          </w:tcPr>
          <w:p w14:paraId="7D0986A4" w14:textId="77777777" w:rsidR="001C7DE1" w:rsidRPr="0088193B" w:rsidRDefault="001C7DE1" w:rsidP="00E13F24">
            <w:pPr>
              <w:pStyle w:val="TAL"/>
            </w:pPr>
            <w:r w:rsidRPr="0088193B">
              <w:t>73152</w:t>
            </w:r>
          </w:p>
        </w:tc>
        <w:tc>
          <w:tcPr>
            <w:tcW w:w="1842" w:type="dxa"/>
          </w:tcPr>
          <w:p w14:paraId="717F4EF7" w14:textId="77777777" w:rsidR="001C7DE1" w:rsidRPr="0088193B" w:rsidRDefault="001C7DE1" w:rsidP="00E13F24">
            <w:pPr>
              <w:pStyle w:val="TAL"/>
            </w:pPr>
            <w:r w:rsidRPr="0088193B">
              <w:t>1</w:t>
            </w:r>
          </w:p>
        </w:tc>
      </w:tr>
      <w:tr w:rsidR="001B6245" w:rsidRPr="0088193B" w14:paraId="38EF3057" w14:textId="77777777" w:rsidTr="007272AF">
        <w:tc>
          <w:tcPr>
            <w:tcW w:w="1668" w:type="dxa"/>
          </w:tcPr>
          <w:p w14:paraId="32F3879C" w14:textId="77777777" w:rsidR="001B6245" w:rsidRPr="0088193B" w:rsidRDefault="001B6245" w:rsidP="007272AF">
            <w:pPr>
              <w:pStyle w:val="TAL"/>
            </w:pPr>
            <w:r w:rsidRPr="0088193B">
              <w:rPr>
                <w:lang w:eastAsia="zh-CN"/>
              </w:rPr>
              <w:t xml:space="preserve">DL </w:t>
            </w:r>
            <w:r w:rsidRPr="0088193B">
              <w:t>Category 0 (Note 2)</w:t>
            </w:r>
          </w:p>
        </w:tc>
        <w:tc>
          <w:tcPr>
            <w:tcW w:w="2126" w:type="dxa"/>
          </w:tcPr>
          <w:p w14:paraId="43A631F4" w14:textId="77777777" w:rsidR="001B6245" w:rsidRPr="0088193B" w:rsidRDefault="001B6245" w:rsidP="007272AF">
            <w:pPr>
              <w:pStyle w:val="TAL"/>
            </w:pPr>
            <w:r w:rsidRPr="0088193B">
              <w:t>1000</w:t>
            </w:r>
          </w:p>
        </w:tc>
        <w:tc>
          <w:tcPr>
            <w:tcW w:w="1843" w:type="dxa"/>
          </w:tcPr>
          <w:p w14:paraId="59D74604" w14:textId="77777777" w:rsidR="001B6245" w:rsidRPr="0088193B" w:rsidRDefault="001B6245" w:rsidP="007272AF">
            <w:pPr>
              <w:pStyle w:val="TAL"/>
            </w:pPr>
            <w:r w:rsidRPr="0088193B">
              <w:t>1000</w:t>
            </w:r>
          </w:p>
        </w:tc>
        <w:tc>
          <w:tcPr>
            <w:tcW w:w="1701" w:type="dxa"/>
          </w:tcPr>
          <w:p w14:paraId="32A5E244" w14:textId="77777777" w:rsidR="001B6245" w:rsidRPr="0088193B" w:rsidRDefault="001B6245" w:rsidP="007272AF">
            <w:pPr>
              <w:pStyle w:val="TAL"/>
            </w:pPr>
            <w:r w:rsidRPr="0088193B">
              <w:t>25344</w:t>
            </w:r>
          </w:p>
        </w:tc>
        <w:tc>
          <w:tcPr>
            <w:tcW w:w="1842" w:type="dxa"/>
          </w:tcPr>
          <w:p w14:paraId="20E62A3D" w14:textId="77777777" w:rsidR="001B6245" w:rsidRPr="0088193B" w:rsidRDefault="001B6245" w:rsidP="007272AF">
            <w:pPr>
              <w:pStyle w:val="TAL"/>
            </w:pPr>
            <w:r w:rsidRPr="0088193B">
              <w:t>1</w:t>
            </w:r>
          </w:p>
        </w:tc>
      </w:tr>
      <w:tr w:rsidR="001C7DE1" w:rsidRPr="0088193B" w14:paraId="634527C7" w14:textId="77777777" w:rsidTr="00E13F24">
        <w:tc>
          <w:tcPr>
            <w:tcW w:w="1668" w:type="dxa"/>
          </w:tcPr>
          <w:p w14:paraId="4B1E4CB3"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647159B9" w14:textId="77777777" w:rsidR="001C7DE1" w:rsidRPr="0088193B" w:rsidRDefault="001C7DE1" w:rsidP="00E13F24">
            <w:pPr>
              <w:pStyle w:val="TAL"/>
            </w:pPr>
            <w:r w:rsidRPr="0088193B">
              <w:t>10296</w:t>
            </w:r>
          </w:p>
        </w:tc>
        <w:tc>
          <w:tcPr>
            <w:tcW w:w="1843" w:type="dxa"/>
          </w:tcPr>
          <w:p w14:paraId="6B8C0138" w14:textId="77777777" w:rsidR="001C7DE1" w:rsidRPr="0088193B" w:rsidRDefault="001C7DE1" w:rsidP="00E13F24">
            <w:pPr>
              <w:pStyle w:val="TAL"/>
            </w:pPr>
            <w:r w:rsidRPr="0088193B">
              <w:t>10296</w:t>
            </w:r>
          </w:p>
        </w:tc>
        <w:tc>
          <w:tcPr>
            <w:tcW w:w="1701" w:type="dxa"/>
          </w:tcPr>
          <w:p w14:paraId="7517BA93" w14:textId="77777777" w:rsidR="001C7DE1" w:rsidRPr="0088193B" w:rsidRDefault="001C7DE1" w:rsidP="00E13F24">
            <w:pPr>
              <w:pStyle w:val="TAL"/>
            </w:pPr>
            <w:r w:rsidRPr="0088193B">
              <w:t>250368</w:t>
            </w:r>
          </w:p>
        </w:tc>
        <w:tc>
          <w:tcPr>
            <w:tcW w:w="1842" w:type="dxa"/>
          </w:tcPr>
          <w:p w14:paraId="2A5D95B6" w14:textId="77777777" w:rsidR="001C7DE1" w:rsidRPr="0088193B" w:rsidRDefault="001C7DE1" w:rsidP="00E13F24">
            <w:pPr>
              <w:pStyle w:val="TAL"/>
            </w:pPr>
            <w:r w:rsidRPr="0088193B">
              <w:t>1</w:t>
            </w:r>
          </w:p>
        </w:tc>
      </w:tr>
      <w:tr w:rsidR="001C7DE1" w:rsidRPr="0088193B" w14:paraId="03FCF65F" w14:textId="77777777" w:rsidTr="00E13F24">
        <w:tc>
          <w:tcPr>
            <w:tcW w:w="1668" w:type="dxa"/>
          </w:tcPr>
          <w:p w14:paraId="6F13F420"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6B8972F9" w14:textId="77777777" w:rsidR="001C7DE1" w:rsidRPr="0088193B" w:rsidRDefault="001C7DE1" w:rsidP="00E13F24">
            <w:pPr>
              <w:pStyle w:val="TAL"/>
            </w:pPr>
            <w:r w:rsidRPr="0088193B">
              <w:t>150752</w:t>
            </w:r>
          </w:p>
        </w:tc>
        <w:tc>
          <w:tcPr>
            <w:tcW w:w="1843" w:type="dxa"/>
          </w:tcPr>
          <w:p w14:paraId="130CA455" w14:textId="77777777" w:rsidR="001C7DE1" w:rsidRPr="0088193B" w:rsidRDefault="001C7DE1" w:rsidP="00E13F24">
            <w:pPr>
              <w:pStyle w:val="TAL"/>
            </w:pPr>
            <w:r w:rsidRPr="0088193B">
              <w:t>75376</w:t>
            </w:r>
          </w:p>
        </w:tc>
        <w:tc>
          <w:tcPr>
            <w:tcW w:w="1701" w:type="dxa"/>
          </w:tcPr>
          <w:p w14:paraId="67091DAE" w14:textId="77777777" w:rsidR="001C7DE1" w:rsidRPr="0088193B" w:rsidRDefault="001C7DE1" w:rsidP="00E13F24">
            <w:pPr>
              <w:pStyle w:val="TAL"/>
            </w:pPr>
            <w:r w:rsidRPr="0088193B">
              <w:t>1827072</w:t>
            </w:r>
          </w:p>
        </w:tc>
        <w:tc>
          <w:tcPr>
            <w:tcW w:w="1842" w:type="dxa"/>
          </w:tcPr>
          <w:p w14:paraId="63C47D04" w14:textId="77777777" w:rsidR="001C7DE1" w:rsidRPr="0088193B" w:rsidRDefault="001C7DE1" w:rsidP="00E13F24">
            <w:pPr>
              <w:pStyle w:val="TAL"/>
            </w:pPr>
            <w:r w:rsidRPr="0088193B">
              <w:t>2</w:t>
            </w:r>
          </w:p>
        </w:tc>
      </w:tr>
      <w:tr w:rsidR="001B6245" w:rsidRPr="0088193B" w14:paraId="677875DF" w14:textId="77777777" w:rsidTr="007272AF">
        <w:tc>
          <w:tcPr>
            <w:tcW w:w="1668" w:type="dxa"/>
          </w:tcPr>
          <w:p w14:paraId="1A844DEA" w14:textId="77777777" w:rsidR="001B6245" w:rsidRPr="0088193B" w:rsidRDefault="001B6245" w:rsidP="007272AF">
            <w:pPr>
              <w:pStyle w:val="TAL"/>
              <w:rPr>
                <w:lang w:eastAsia="zh-CN"/>
              </w:rPr>
            </w:pPr>
            <w:r w:rsidRPr="0088193B">
              <w:rPr>
                <w:lang w:eastAsia="zh-CN"/>
              </w:rPr>
              <w:t xml:space="preserve">DL </w:t>
            </w:r>
            <w:r w:rsidRPr="0088193B">
              <w:t>Category 6</w:t>
            </w:r>
          </w:p>
        </w:tc>
        <w:tc>
          <w:tcPr>
            <w:tcW w:w="2126" w:type="dxa"/>
          </w:tcPr>
          <w:p w14:paraId="60ADD4B6" w14:textId="77777777" w:rsidR="001B6245" w:rsidRPr="0088193B" w:rsidRDefault="001B6245" w:rsidP="007272AF">
            <w:pPr>
              <w:pStyle w:val="TAL"/>
            </w:pPr>
            <w:r w:rsidRPr="0088193B">
              <w:t>301504</w:t>
            </w:r>
          </w:p>
        </w:tc>
        <w:tc>
          <w:tcPr>
            <w:tcW w:w="1843" w:type="dxa"/>
          </w:tcPr>
          <w:p w14:paraId="07C627A2"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57EB1956"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7137EDE0" w14:textId="77777777" w:rsidR="001B6245" w:rsidRPr="0088193B" w:rsidRDefault="001B6245" w:rsidP="007272AF">
            <w:pPr>
              <w:pStyle w:val="TAL"/>
            </w:pPr>
            <w:r w:rsidRPr="0088193B">
              <w:t>3654144</w:t>
            </w:r>
          </w:p>
        </w:tc>
        <w:tc>
          <w:tcPr>
            <w:tcW w:w="1842" w:type="dxa"/>
          </w:tcPr>
          <w:p w14:paraId="09ADB153" w14:textId="77777777" w:rsidR="001B6245" w:rsidRPr="0088193B" w:rsidRDefault="001B6245" w:rsidP="007272AF">
            <w:pPr>
              <w:pStyle w:val="TAL"/>
            </w:pPr>
            <w:r w:rsidRPr="0088193B">
              <w:t>2 or 4</w:t>
            </w:r>
          </w:p>
        </w:tc>
      </w:tr>
      <w:tr w:rsidR="001B6245" w:rsidRPr="0088193B" w14:paraId="215C623B" w14:textId="77777777" w:rsidTr="007272AF">
        <w:tc>
          <w:tcPr>
            <w:tcW w:w="1668" w:type="dxa"/>
          </w:tcPr>
          <w:p w14:paraId="134ED91C" w14:textId="77777777" w:rsidR="001B6245" w:rsidRPr="0088193B" w:rsidRDefault="001B6245" w:rsidP="007272AF">
            <w:pPr>
              <w:pStyle w:val="TAL"/>
              <w:rPr>
                <w:lang w:eastAsia="zh-CN"/>
              </w:rPr>
            </w:pPr>
            <w:r w:rsidRPr="0088193B">
              <w:rPr>
                <w:lang w:eastAsia="zh-CN"/>
              </w:rPr>
              <w:t xml:space="preserve">DL </w:t>
            </w:r>
            <w:r w:rsidRPr="0088193B">
              <w:t>Category 7</w:t>
            </w:r>
          </w:p>
        </w:tc>
        <w:tc>
          <w:tcPr>
            <w:tcW w:w="2126" w:type="dxa"/>
          </w:tcPr>
          <w:p w14:paraId="52EBCCA1" w14:textId="77777777" w:rsidR="001B6245" w:rsidRPr="0088193B" w:rsidRDefault="001B6245" w:rsidP="007272AF">
            <w:pPr>
              <w:pStyle w:val="TAL"/>
            </w:pPr>
            <w:r w:rsidRPr="0088193B">
              <w:t>301504</w:t>
            </w:r>
          </w:p>
        </w:tc>
        <w:tc>
          <w:tcPr>
            <w:tcW w:w="1843" w:type="dxa"/>
          </w:tcPr>
          <w:p w14:paraId="3B1624F0"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5B93ECF8"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54F6C181" w14:textId="77777777" w:rsidR="001B6245" w:rsidRPr="0088193B" w:rsidRDefault="001B6245" w:rsidP="007272AF">
            <w:pPr>
              <w:pStyle w:val="TAL"/>
            </w:pPr>
            <w:r w:rsidRPr="0088193B">
              <w:t>3654144</w:t>
            </w:r>
          </w:p>
        </w:tc>
        <w:tc>
          <w:tcPr>
            <w:tcW w:w="1842" w:type="dxa"/>
          </w:tcPr>
          <w:p w14:paraId="196A62C8" w14:textId="77777777" w:rsidR="001B6245" w:rsidRPr="0088193B" w:rsidRDefault="001B6245" w:rsidP="007272AF">
            <w:pPr>
              <w:pStyle w:val="TAL"/>
            </w:pPr>
            <w:r w:rsidRPr="0088193B">
              <w:t>2 or 4</w:t>
            </w:r>
          </w:p>
        </w:tc>
      </w:tr>
      <w:tr w:rsidR="001B6245" w:rsidRPr="0088193B" w14:paraId="071CBA5D" w14:textId="77777777" w:rsidTr="007272AF">
        <w:tc>
          <w:tcPr>
            <w:tcW w:w="1668" w:type="dxa"/>
          </w:tcPr>
          <w:p w14:paraId="70314786" w14:textId="77777777" w:rsidR="001B6245" w:rsidRPr="0088193B" w:rsidRDefault="001B6245" w:rsidP="007272AF">
            <w:pPr>
              <w:pStyle w:val="TAL"/>
              <w:rPr>
                <w:lang w:eastAsia="zh-CN"/>
              </w:rPr>
            </w:pPr>
            <w:r w:rsidRPr="0088193B">
              <w:rPr>
                <w:lang w:eastAsia="zh-CN"/>
              </w:rPr>
              <w:t xml:space="preserve">DL </w:t>
            </w:r>
            <w:r w:rsidRPr="0088193B">
              <w:t>Category 9</w:t>
            </w:r>
          </w:p>
        </w:tc>
        <w:tc>
          <w:tcPr>
            <w:tcW w:w="2126" w:type="dxa"/>
          </w:tcPr>
          <w:p w14:paraId="2D91D492" w14:textId="77777777" w:rsidR="001B6245" w:rsidRPr="0088193B" w:rsidRDefault="001B6245" w:rsidP="007272AF">
            <w:pPr>
              <w:pStyle w:val="TAL"/>
            </w:pPr>
            <w:r w:rsidRPr="0088193B">
              <w:t>452256</w:t>
            </w:r>
          </w:p>
        </w:tc>
        <w:tc>
          <w:tcPr>
            <w:tcW w:w="1843" w:type="dxa"/>
          </w:tcPr>
          <w:p w14:paraId="4E94A64D"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37BCB9D4"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5E31DC65" w14:textId="77777777" w:rsidR="001B6245" w:rsidRPr="0088193B" w:rsidRDefault="001B6245" w:rsidP="007272AF">
            <w:pPr>
              <w:pStyle w:val="TAL"/>
            </w:pPr>
            <w:r w:rsidRPr="0088193B">
              <w:t>5481216</w:t>
            </w:r>
          </w:p>
        </w:tc>
        <w:tc>
          <w:tcPr>
            <w:tcW w:w="1842" w:type="dxa"/>
          </w:tcPr>
          <w:p w14:paraId="39E0FB7D" w14:textId="77777777" w:rsidR="001B6245" w:rsidRPr="0088193B" w:rsidRDefault="001B6245" w:rsidP="007272AF">
            <w:pPr>
              <w:pStyle w:val="TAL"/>
            </w:pPr>
            <w:r w:rsidRPr="0088193B">
              <w:t>2 or 4</w:t>
            </w:r>
          </w:p>
        </w:tc>
      </w:tr>
      <w:tr w:rsidR="001B6245" w:rsidRPr="0088193B" w14:paraId="076BD098" w14:textId="77777777" w:rsidTr="007272AF">
        <w:tc>
          <w:tcPr>
            <w:tcW w:w="1668" w:type="dxa"/>
          </w:tcPr>
          <w:p w14:paraId="74262DFD" w14:textId="77777777" w:rsidR="001B6245" w:rsidRPr="0088193B" w:rsidRDefault="001B6245" w:rsidP="007272AF">
            <w:pPr>
              <w:pStyle w:val="TAL"/>
              <w:rPr>
                <w:lang w:eastAsia="zh-CN"/>
              </w:rPr>
            </w:pPr>
            <w:r w:rsidRPr="0088193B">
              <w:rPr>
                <w:lang w:eastAsia="zh-CN"/>
              </w:rPr>
              <w:t xml:space="preserve">DL </w:t>
            </w:r>
            <w:r w:rsidRPr="0088193B">
              <w:t>Category 10</w:t>
            </w:r>
          </w:p>
        </w:tc>
        <w:tc>
          <w:tcPr>
            <w:tcW w:w="2126" w:type="dxa"/>
          </w:tcPr>
          <w:p w14:paraId="77BF498E" w14:textId="77777777" w:rsidR="001B6245" w:rsidRPr="0088193B" w:rsidRDefault="001B6245" w:rsidP="007272AF">
            <w:pPr>
              <w:pStyle w:val="TAL"/>
            </w:pPr>
            <w:r w:rsidRPr="0088193B">
              <w:t>452256</w:t>
            </w:r>
          </w:p>
        </w:tc>
        <w:tc>
          <w:tcPr>
            <w:tcW w:w="1843" w:type="dxa"/>
          </w:tcPr>
          <w:p w14:paraId="0075B62A"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3EDA1A30"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502B6E5E" w14:textId="77777777" w:rsidR="001B6245" w:rsidRPr="0088193B" w:rsidRDefault="001B6245" w:rsidP="007272AF">
            <w:pPr>
              <w:pStyle w:val="TAL"/>
            </w:pPr>
            <w:r w:rsidRPr="0088193B">
              <w:t>5481216</w:t>
            </w:r>
          </w:p>
        </w:tc>
        <w:tc>
          <w:tcPr>
            <w:tcW w:w="1842" w:type="dxa"/>
          </w:tcPr>
          <w:p w14:paraId="2D35E3AB" w14:textId="77777777" w:rsidR="001B6245" w:rsidRPr="0088193B" w:rsidRDefault="001B6245" w:rsidP="007272AF">
            <w:pPr>
              <w:pStyle w:val="TAL"/>
            </w:pPr>
            <w:r w:rsidRPr="0088193B">
              <w:t>2 or 4</w:t>
            </w:r>
          </w:p>
        </w:tc>
      </w:tr>
      <w:tr w:rsidR="001B6245" w:rsidRPr="0088193B" w14:paraId="3B0DFF7E" w14:textId="77777777" w:rsidTr="007272AF">
        <w:tc>
          <w:tcPr>
            <w:tcW w:w="1668" w:type="dxa"/>
          </w:tcPr>
          <w:p w14:paraId="4E2E16E8" w14:textId="77777777" w:rsidR="001B6245" w:rsidRPr="0088193B" w:rsidRDefault="001B6245" w:rsidP="007272AF">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5931AB41" w14:textId="77777777" w:rsidR="001B6245" w:rsidRPr="0088193B" w:rsidRDefault="001B6245" w:rsidP="007272AF">
            <w:pPr>
              <w:pStyle w:val="TAL"/>
            </w:pPr>
            <w:r w:rsidRPr="0088193B">
              <w:t>603008</w:t>
            </w:r>
          </w:p>
        </w:tc>
        <w:tc>
          <w:tcPr>
            <w:tcW w:w="1843" w:type="dxa"/>
          </w:tcPr>
          <w:p w14:paraId="6183C8CF" w14:textId="77777777" w:rsidR="001B6245" w:rsidRPr="0088193B" w:rsidRDefault="001B6245" w:rsidP="007272AF">
            <w:pPr>
              <w:pStyle w:val="TAL"/>
              <w:rPr>
                <w:lang w:eastAsia="zh-CN"/>
              </w:rPr>
            </w:pPr>
            <w:r w:rsidRPr="0088193B">
              <w:t>149776 (4 layers</w:t>
            </w:r>
            <w:r w:rsidRPr="0088193B">
              <w:rPr>
                <w:lang w:eastAsia="zh-CN"/>
              </w:rPr>
              <w:t xml:space="preserve">, </w:t>
            </w:r>
            <w:r w:rsidRPr="0088193B">
              <w:t>64QAM)</w:t>
            </w:r>
          </w:p>
          <w:p w14:paraId="17BB9221" w14:textId="77777777" w:rsidR="001B6245" w:rsidRPr="0088193B" w:rsidRDefault="001B6245" w:rsidP="007272AF">
            <w:pPr>
              <w:pStyle w:val="TAL"/>
              <w:rPr>
                <w:lang w:eastAsia="zh-CN"/>
              </w:rPr>
            </w:pPr>
            <w:r w:rsidRPr="0088193B">
              <w:t>195816</w:t>
            </w:r>
            <w:r w:rsidRPr="0088193B" w:rsidDel="00667DB8">
              <w:t xml:space="preserve"> </w:t>
            </w:r>
            <w:r w:rsidRPr="0088193B">
              <w:t>(4 layers, 256QAM)</w:t>
            </w:r>
          </w:p>
          <w:p w14:paraId="11E1C92B" w14:textId="77777777" w:rsidR="001B6245" w:rsidRPr="0088193B" w:rsidRDefault="001B6245" w:rsidP="007272AF">
            <w:pPr>
              <w:pStyle w:val="TAL"/>
              <w:rPr>
                <w:lang w:eastAsia="zh-CN"/>
              </w:rPr>
            </w:pPr>
            <w:r w:rsidRPr="0088193B">
              <w:t>75376 (2 layers</w:t>
            </w:r>
            <w:r w:rsidRPr="0088193B">
              <w:rPr>
                <w:lang w:eastAsia="zh-CN"/>
              </w:rPr>
              <w:t>, 64QAM</w:t>
            </w:r>
            <w:r w:rsidRPr="0088193B">
              <w:t>)</w:t>
            </w:r>
          </w:p>
          <w:p w14:paraId="1DEF2D8C" w14:textId="77777777" w:rsidR="001B6245" w:rsidRPr="0088193B" w:rsidRDefault="001B6245" w:rsidP="007272AF">
            <w:pPr>
              <w:pStyle w:val="TAL"/>
            </w:pPr>
            <w:r w:rsidRPr="0088193B">
              <w:t>97896 (2 layers, 256QAM)</w:t>
            </w:r>
          </w:p>
        </w:tc>
        <w:tc>
          <w:tcPr>
            <w:tcW w:w="1701" w:type="dxa"/>
          </w:tcPr>
          <w:p w14:paraId="7BB30CCD" w14:textId="77777777" w:rsidR="001B6245" w:rsidRPr="0088193B" w:rsidRDefault="001B6245" w:rsidP="007272AF">
            <w:pPr>
              <w:pStyle w:val="TAL"/>
            </w:pPr>
            <w:r w:rsidRPr="0088193B">
              <w:t>7308288</w:t>
            </w:r>
          </w:p>
        </w:tc>
        <w:tc>
          <w:tcPr>
            <w:tcW w:w="1842" w:type="dxa"/>
          </w:tcPr>
          <w:p w14:paraId="1EFF167A" w14:textId="77777777" w:rsidR="001B6245" w:rsidRPr="0088193B" w:rsidRDefault="001B6245" w:rsidP="007272AF">
            <w:pPr>
              <w:pStyle w:val="TAL"/>
            </w:pPr>
            <w:r w:rsidRPr="0088193B">
              <w:t>2 or 4</w:t>
            </w:r>
          </w:p>
        </w:tc>
      </w:tr>
      <w:tr w:rsidR="001B6245" w:rsidRPr="0088193B" w14:paraId="7647216A" w14:textId="77777777" w:rsidTr="007272AF">
        <w:tc>
          <w:tcPr>
            <w:tcW w:w="1668" w:type="dxa"/>
          </w:tcPr>
          <w:p w14:paraId="230F4EF4" w14:textId="77777777" w:rsidR="001B6245" w:rsidRPr="0088193B" w:rsidRDefault="001B6245" w:rsidP="007272AF">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1D54B9BD" w14:textId="77777777" w:rsidR="001B6245" w:rsidRPr="0088193B" w:rsidRDefault="001B6245" w:rsidP="007272AF">
            <w:pPr>
              <w:pStyle w:val="TAL"/>
            </w:pPr>
            <w:r w:rsidRPr="0088193B">
              <w:t>603008</w:t>
            </w:r>
          </w:p>
        </w:tc>
        <w:tc>
          <w:tcPr>
            <w:tcW w:w="1843" w:type="dxa"/>
          </w:tcPr>
          <w:p w14:paraId="56664BFE" w14:textId="77777777" w:rsidR="001B6245" w:rsidRPr="0088193B" w:rsidRDefault="001B6245" w:rsidP="007272AF">
            <w:pPr>
              <w:pStyle w:val="TAL"/>
              <w:rPr>
                <w:lang w:eastAsia="zh-CN"/>
              </w:rPr>
            </w:pPr>
            <w:r w:rsidRPr="0088193B">
              <w:t>149776 (4 layers</w:t>
            </w:r>
            <w:r w:rsidRPr="0088193B">
              <w:rPr>
                <w:lang w:eastAsia="zh-CN"/>
              </w:rPr>
              <w:t xml:space="preserve">, </w:t>
            </w:r>
            <w:r w:rsidRPr="0088193B">
              <w:t>64QAM)</w:t>
            </w:r>
          </w:p>
          <w:p w14:paraId="2D7E424A" w14:textId="77777777" w:rsidR="001B6245" w:rsidRPr="0088193B" w:rsidRDefault="001B6245" w:rsidP="007272AF">
            <w:pPr>
              <w:pStyle w:val="TAL"/>
              <w:rPr>
                <w:lang w:eastAsia="zh-CN"/>
              </w:rPr>
            </w:pPr>
            <w:r w:rsidRPr="0088193B">
              <w:t>195816</w:t>
            </w:r>
            <w:r w:rsidRPr="0088193B" w:rsidDel="00667DB8">
              <w:t xml:space="preserve"> </w:t>
            </w:r>
            <w:r w:rsidRPr="0088193B">
              <w:t>(4 layers, 256QAM)</w:t>
            </w:r>
          </w:p>
          <w:p w14:paraId="5FC1E3C0" w14:textId="77777777" w:rsidR="001B6245" w:rsidRPr="0088193B" w:rsidRDefault="001B6245" w:rsidP="007272AF">
            <w:pPr>
              <w:pStyle w:val="TAL"/>
              <w:rPr>
                <w:lang w:eastAsia="zh-CN"/>
              </w:rPr>
            </w:pPr>
            <w:r w:rsidRPr="0088193B">
              <w:t>75376 (2 layers</w:t>
            </w:r>
            <w:r w:rsidRPr="0088193B">
              <w:rPr>
                <w:lang w:eastAsia="zh-CN"/>
              </w:rPr>
              <w:t>, 64QAM</w:t>
            </w:r>
            <w:r w:rsidRPr="0088193B">
              <w:t>)</w:t>
            </w:r>
          </w:p>
          <w:p w14:paraId="2C4B38E8" w14:textId="77777777" w:rsidR="001B6245" w:rsidRPr="0088193B" w:rsidRDefault="001B6245" w:rsidP="007272AF">
            <w:pPr>
              <w:pStyle w:val="TAL"/>
            </w:pPr>
            <w:r w:rsidRPr="0088193B">
              <w:t>97896 (2 layers, 256QAM)</w:t>
            </w:r>
          </w:p>
        </w:tc>
        <w:tc>
          <w:tcPr>
            <w:tcW w:w="1701" w:type="dxa"/>
          </w:tcPr>
          <w:p w14:paraId="5CD2F54B" w14:textId="77777777" w:rsidR="001B6245" w:rsidRPr="0088193B" w:rsidRDefault="001B6245" w:rsidP="007272AF">
            <w:pPr>
              <w:pStyle w:val="TAL"/>
            </w:pPr>
            <w:r w:rsidRPr="0088193B">
              <w:t>7308288</w:t>
            </w:r>
          </w:p>
        </w:tc>
        <w:tc>
          <w:tcPr>
            <w:tcW w:w="1842" w:type="dxa"/>
          </w:tcPr>
          <w:p w14:paraId="2419365C" w14:textId="77777777" w:rsidR="001B6245" w:rsidRPr="0088193B" w:rsidRDefault="001B6245" w:rsidP="007272AF">
            <w:pPr>
              <w:pStyle w:val="TAL"/>
            </w:pPr>
            <w:r w:rsidRPr="0088193B">
              <w:t>2 or 4</w:t>
            </w:r>
          </w:p>
        </w:tc>
      </w:tr>
      <w:tr w:rsidR="001B6245" w:rsidRPr="0088193B" w14:paraId="12CC637E" w14:textId="77777777" w:rsidTr="007272AF">
        <w:tc>
          <w:tcPr>
            <w:tcW w:w="1668" w:type="dxa"/>
          </w:tcPr>
          <w:p w14:paraId="21D9CFFA" w14:textId="77777777" w:rsidR="001B6245" w:rsidRPr="0088193B" w:rsidRDefault="001B6245" w:rsidP="007272AF">
            <w:pPr>
              <w:pStyle w:val="TAL"/>
            </w:pPr>
            <w:r w:rsidRPr="0088193B">
              <w:rPr>
                <w:lang w:eastAsia="zh-CN"/>
              </w:rPr>
              <w:t xml:space="preserve">DL </w:t>
            </w:r>
            <w:r w:rsidRPr="0088193B">
              <w:t xml:space="preserve">Category </w:t>
            </w:r>
            <w:r w:rsidRPr="0088193B">
              <w:rPr>
                <w:lang w:eastAsia="zh-CN"/>
              </w:rPr>
              <w:t>13</w:t>
            </w:r>
          </w:p>
        </w:tc>
        <w:tc>
          <w:tcPr>
            <w:tcW w:w="2126" w:type="dxa"/>
          </w:tcPr>
          <w:p w14:paraId="3C0C7606" w14:textId="77777777" w:rsidR="001B6245" w:rsidRPr="0088193B" w:rsidRDefault="001B6245" w:rsidP="007272AF">
            <w:pPr>
              <w:pStyle w:val="TAL"/>
            </w:pPr>
            <w:r w:rsidRPr="0088193B">
              <w:t>391632</w:t>
            </w:r>
          </w:p>
        </w:tc>
        <w:tc>
          <w:tcPr>
            <w:tcW w:w="1843" w:type="dxa"/>
          </w:tcPr>
          <w:p w14:paraId="4518939B" w14:textId="77777777" w:rsidR="001B6245" w:rsidRPr="0088193B" w:rsidRDefault="001B6245" w:rsidP="007272AF">
            <w:pPr>
              <w:pStyle w:val="TAL"/>
              <w:rPr>
                <w:lang w:eastAsia="zh-CN"/>
              </w:rPr>
            </w:pPr>
            <w:r w:rsidRPr="0088193B">
              <w:t>195816 (4 layers</w:t>
            </w:r>
            <w:r w:rsidR="001C7DE1" w:rsidRPr="0088193B">
              <w:t>, 256QAM</w:t>
            </w:r>
            <w:r w:rsidRPr="0088193B">
              <w:t>)</w:t>
            </w:r>
          </w:p>
          <w:p w14:paraId="5AE36977" w14:textId="77777777" w:rsidR="001B6245" w:rsidRPr="0088193B" w:rsidRDefault="001B6245" w:rsidP="007272AF">
            <w:pPr>
              <w:pStyle w:val="TAL"/>
            </w:pPr>
            <w:r w:rsidRPr="0088193B">
              <w:t>97896 (2 layers</w:t>
            </w:r>
            <w:r w:rsidR="001C7DE1" w:rsidRPr="0088193B">
              <w:t>, 256QAM</w:t>
            </w:r>
            <w:r w:rsidRPr="0088193B">
              <w:t>)</w:t>
            </w:r>
          </w:p>
        </w:tc>
        <w:tc>
          <w:tcPr>
            <w:tcW w:w="1701" w:type="dxa"/>
          </w:tcPr>
          <w:p w14:paraId="6151D0FF" w14:textId="77777777" w:rsidR="001B6245" w:rsidRPr="0088193B" w:rsidRDefault="001B6245" w:rsidP="007272AF">
            <w:pPr>
              <w:pStyle w:val="TAL"/>
            </w:pPr>
            <w:r w:rsidRPr="0088193B">
              <w:t>3654144</w:t>
            </w:r>
          </w:p>
        </w:tc>
        <w:tc>
          <w:tcPr>
            <w:tcW w:w="1842" w:type="dxa"/>
          </w:tcPr>
          <w:p w14:paraId="1ACBAD84" w14:textId="77777777" w:rsidR="001B6245" w:rsidRPr="0088193B" w:rsidRDefault="001B6245" w:rsidP="007272AF">
            <w:pPr>
              <w:pStyle w:val="TAL"/>
            </w:pPr>
            <w:r w:rsidRPr="0088193B">
              <w:t>2 or 4</w:t>
            </w:r>
          </w:p>
        </w:tc>
      </w:tr>
      <w:tr w:rsidR="001B6245" w:rsidRPr="0088193B" w14:paraId="2ED1861C" w14:textId="77777777" w:rsidTr="007272AF">
        <w:tc>
          <w:tcPr>
            <w:tcW w:w="1668" w:type="dxa"/>
          </w:tcPr>
          <w:p w14:paraId="461197A3" w14:textId="77777777" w:rsidR="001B6245" w:rsidRPr="0088193B" w:rsidRDefault="001B6245" w:rsidP="007272AF">
            <w:pPr>
              <w:pStyle w:val="TAL"/>
            </w:pPr>
            <w:r w:rsidRPr="0088193B">
              <w:rPr>
                <w:lang w:eastAsia="zh-CN"/>
              </w:rPr>
              <w:t xml:space="preserve">DL </w:t>
            </w:r>
            <w:r w:rsidRPr="0088193B">
              <w:t>Category 1</w:t>
            </w:r>
            <w:r w:rsidRPr="0088193B">
              <w:rPr>
                <w:lang w:eastAsia="zh-CN"/>
              </w:rPr>
              <w:t>4</w:t>
            </w:r>
          </w:p>
        </w:tc>
        <w:tc>
          <w:tcPr>
            <w:tcW w:w="2126" w:type="dxa"/>
          </w:tcPr>
          <w:p w14:paraId="2BF33144" w14:textId="77777777" w:rsidR="001B6245" w:rsidRPr="0088193B" w:rsidRDefault="001B6245" w:rsidP="007272AF">
            <w:pPr>
              <w:pStyle w:val="TAL"/>
            </w:pPr>
            <w:r w:rsidRPr="0088193B">
              <w:t>3916560</w:t>
            </w:r>
          </w:p>
        </w:tc>
        <w:tc>
          <w:tcPr>
            <w:tcW w:w="1843" w:type="dxa"/>
          </w:tcPr>
          <w:p w14:paraId="2BB5CA82" w14:textId="77777777" w:rsidR="001B6245" w:rsidRPr="0088193B" w:rsidRDefault="001B6245" w:rsidP="007272AF">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782697AB" w14:textId="77777777" w:rsidR="001B6245" w:rsidRPr="0088193B" w:rsidRDefault="001B6245" w:rsidP="007272AF">
            <w:pPr>
              <w:pStyle w:val="TAL"/>
            </w:pPr>
            <w:r w:rsidRPr="0088193B">
              <w:t>47431680</w:t>
            </w:r>
          </w:p>
        </w:tc>
        <w:tc>
          <w:tcPr>
            <w:tcW w:w="1842" w:type="dxa"/>
          </w:tcPr>
          <w:p w14:paraId="7B956F08" w14:textId="77777777" w:rsidR="001B6245" w:rsidRPr="0088193B" w:rsidRDefault="001B6245" w:rsidP="007272AF">
            <w:pPr>
              <w:pStyle w:val="TAL"/>
            </w:pPr>
            <w:r w:rsidRPr="0088193B">
              <w:rPr>
                <w:lang w:eastAsia="zh-CN"/>
              </w:rPr>
              <w:t>8</w:t>
            </w:r>
          </w:p>
        </w:tc>
      </w:tr>
      <w:tr w:rsidR="00C36DED" w:rsidRPr="0088193B" w14:paraId="4703C246" w14:textId="77777777" w:rsidTr="009D09C0">
        <w:tc>
          <w:tcPr>
            <w:tcW w:w="1668" w:type="dxa"/>
          </w:tcPr>
          <w:p w14:paraId="3712B1EB" w14:textId="77777777" w:rsidR="00C36DED" w:rsidRPr="0088193B" w:rsidRDefault="00C36DED" w:rsidP="009D09C0">
            <w:pPr>
              <w:pStyle w:val="TAL"/>
              <w:rPr>
                <w:lang w:eastAsia="zh-CN"/>
              </w:rPr>
            </w:pPr>
            <w:r w:rsidRPr="0088193B">
              <w:rPr>
                <w:lang w:eastAsia="zh-CN"/>
              </w:rPr>
              <w:t>DL Category 15</w:t>
            </w:r>
          </w:p>
        </w:tc>
        <w:tc>
          <w:tcPr>
            <w:tcW w:w="2126" w:type="dxa"/>
          </w:tcPr>
          <w:p w14:paraId="634064BA" w14:textId="77777777" w:rsidR="00C36DED" w:rsidRPr="0088193B" w:rsidRDefault="00C36DED" w:rsidP="009D09C0">
            <w:pPr>
              <w:pStyle w:val="TAL"/>
            </w:pPr>
            <w:r w:rsidRPr="0088193B">
              <w:t>749856-798800</w:t>
            </w:r>
            <w:r w:rsidRPr="0088193B">
              <w:rPr>
                <w:lang w:eastAsia="zh-CN"/>
              </w:rPr>
              <w:t xml:space="preserve"> (Note 3)</w:t>
            </w:r>
          </w:p>
        </w:tc>
        <w:tc>
          <w:tcPr>
            <w:tcW w:w="1843" w:type="dxa"/>
          </w:tcPr>
          <w:p w14:paraId="3865240A" w14:textId="77777777" w:rsidR="00C36DED" w:rsidRPr="0088193B" w:rsidRDefault="00C36DED" w:rsidP="009D09C0">
            <w:pPr>
              <w:pStyle w:val="TAL"/>
            </w:pPr>
            <w:r w:rsidRPr="0088193B">
              <w:t>149776 (4 layers, 64QAM)</w:t>
            </w:r>
          </w:p>
          <w:p w14:paraId="1B245FC3"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D7A844B"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403223E3" w14:textId="77777777" w:rsidR="00C36DED" w:rsidRPr="0088193B" w:rsidRDefault="00C36DED" w:rsidP="009D09C0">
            <w:pPr>
              <w:pStyle w:val="TAL"/>
            </w:pPr>
            <w:r w:rsidRPr="0088193B">
              <w:t>75376 (2 layers, 64QAM)</w:t>
            </w:r>
          </w:p>
          <w:p w14:paraId="5E9791DB"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7C368F4"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1E9E5626" w14:textId="77777777" w:rsidR="00C36DED" w:rsidRPr="0088193B" w:rsidRDefault="00C36DED" w:rsidP="009D09C0">
            <w:pPr>
              <w:pStyle w:val="TAL"/>
            </w:pPr>
            <w:r w:rsidRPr="0088193B">
              <w:t>9744384</w:t>
            </w:r>
          </w:p>
        </w:tc>
        <w:tc>
          <w:tcPr>
            <w:tcW w:w="1842" w:type="dxa"/>
          </w:tcPr>
          <w:p w14:paraId="3B5BACDF" w14:textId="77777777" w:rsidR="00C36DED" w:rsidRPr="0088193B" w:rsidRDefault="00C36DED" w:rsidP="009D09C0">
            <w:pPr>
              <w:pStyle w:val="TAL"/>
              <w:rPr>
                <w:lang w:eastAsia="zh-CN"/>
              </w:rPr>
            </w:pPr>
            <w:r w:rsidRPr="0088193B">
              <w:rPr>
                <w:lang w:eastAsia="zh-CN"/>
              </w:rPr>
              <w:t>2 or 4</w:t>
            </w:r>
          </w:p>
        </w:tc>
      </w:tr>
      <w:tr w:rsidR="00C36DED" w:rsidRPr="0088193B" w14:paraId="4D7BED5E" w14:textId="77777777" w:rsidTr="009D09C0">
        <w:tc>
          <w:tcPr>
            <w:tcW w:w="1668" w:type="dxa"/>
          </w:tcPr>
          <w:p w14:paraId="7640DA68" w14:textId="77777777" w:rsidR="00C36DED" w:rsidRPr="0088193B" w:rsidRDefault="00C36DED" w:rsidP="009D09C0">
            <w:pPr>
              <w:pStyle w:val="TAL"/>
              <w:rPr>
                <w:lang w:eastAsia="zh-CN"/>
              </w:rPr>
            </w:pPr>
            <w:r w:rsidRPr="0088193B">
              <w:rPr>
                <w:lang w:eastAsia="zh-CN"/>
              </w:rPr>
              <w:t>DL Category 16</w:t>
            </w:r>
          </w:p>
        </w:tc>
        <w:tc>
          <w:tcPr>
            <w:tcW w:w="2126" w:type="dxa"/>
          </w:tcPr>
          <w:p w14:paraId="3107C5F6" w14:textId="77777777" w:rsidR="00C36DED" w:rsidRPr="0088193B" w:rsidRDefault="00C36DED" w:rsidP="009D09C0">
            <w:pPr>
              <w:pStyle w:val="TAL"/>
            </w:pPr>
            <w:r w:rsidRPr="0088193B">
              <w:t>978960 -1051360</w:t>
            </w:r>
            <w:r w:rsidRPr="0088193B">
              <w:rPr>
                <w:lang w:eastAsia="zh-CN"/>
              </w:rPr>
              <w:t xml:space="preserve"> (Note 3)</w:t>
            </w:r>
          </w:p>
        </w:tc>
        <w:tc>
          <w:tcPr>
            <w:tcW w:w="1843" w:type="dxa"/>
          </w:tcPr>
          <w:p w14:paraId="124243B7" w14:textId="77777777" w:rsidR="00C36DED" w:rsidRPr="0088193B" w:rsidRDefault="00C36DED" w:rsidP="009D09C0">
            <w:pPr>
              <w:pStyle w:val="TAL"/>
            </w:pPr>
            <w:r w:rsidRPr="0088193B">
              <w:t>149776 (4 layers, 64QAM)</w:t>
            </w:r>
          </w:p>
          <w:p w14:paraId="132C72B0"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2B388E0D"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33AE4078" w14:textId="77777777" w:rsidR="001C7DE1" w:rsidRPr="0088193B" w:rsidRDefault="001C7DE1" w:rsidP="001C7DE1">
            <w:pPr>
              <w:pStyle w:val="TAL"/>
            </w:pPr>
            <w:r w:rsidRPr="0088193B">
              <w:t>75376 (2 layers, 64QAM)</w:t>
            </w:r>
            <w:r w:rsidR="00C36DED" w:rsidRPr="0088193B">
              <w:t>97896 (2 layers, 256QAM)</w:t>
            </w:r>
            <w:r w:rsidRPr="0088193B">
              <w:t xml:space="preserve"> , if </w:t>
            </w:r>
            <w:r w:rsidRPr="0088193B">
              <w:rPr>
                <w:i/>
              </w:rPr>
              <w:t>alternativeTBS-Index-r14</w:t>
            </w:r>
            <w:r w:rsidRPr="0088193B">
              <w:t xml:space="preserve"> is not supported)</w:t>
            </w:r>
          </w:p>
          <w:p w14:paraId="3EEC1AD4"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2CE0BB0" w14:textId="77777777" w:rsidR="00C36DED" w:rsidRPr="0088193B" w:rsidRDefault="00C36DED" w:rsidP="009D09C0">
            <w:pPr>
              <w:pStyle w:val="TAL"/>
            </w:pPr>
            <w:r w:rsidRPr="0088193B">
              <w:t>12789504</w:t>
            </w:r>
          </w:p>
        </w:tc>
        <w:tc>
          <w:tcPr>
            <w:tcW w:w="1842" w:type="dxa"/>
          </w:tcPr>
          <w:p w14:paraId="35A31C28" w14:textId="77777777" w:rsidR="00C36DED" w:rsidRPr="0088193B" w:rsidRDefault="00C36DED" w:rsidP="009D09C0">
            <w:pPr>
              <w:pStyle w:val="TAL"/>
              <w:rPr>
                <w:lang w:eastAsia="zh-CN"/>
              </w:rPr>
            </w:pPr>
            <w:r w:rsidRPr="0088193B">
              <w:rPr>
                <w:lang w:eastAsia="zh-CN"/>
              </w:rPr>
              <w:t>2 or 4</w:t>
            </w:r>
          </w:p>
        </w:tc>
      </w:tr>
      <w:tr w:rsidR="00C36DED" w:rsidRPr="0088193B" w14:paraId="32977288" w14:textId="77777777" w:rsidTr="009D09C0">
        <w:tc>
          <w:tcPr>
            <w:tcW w:w="1668" w:type="dxa"/>
          </w:tcPr>
          <w:p w14:paraId="264E20E4" w14:textId="77777777" w:rsidR="00C36DED" w:rsidRPr="0088193B" w:rsidRDefault="00C36DED" w:rsidP="009D09C0">
            <w:pPr>
              <w:pStyle w:val="TAL"/>
              <w:rPr>
                <w:lang w:eastAsia="zh-CN"/>
              </w:rPr>
            </w:pPr>
            <w:r w:rsidRPr="0088193B">
              <w:rPr>
                <w:lang w:eastAsia="zh-CN"/>
              </w:rPr>
              <w:t>DL Category 1</w:t>
            </w:r>
            <w:r w:rsidRPr="0088193B">
              <w:t>7</w:t>
            </w:r>
          </w:p>
        </w:tc>
        <w:tc>
          <w:tcPr>
            <w:tcW w:w="2126" w:type="dxa"/>
          </w:tcPr>
          <w:p w14:paraId="1E509A54" w14:textId="77777777" w:rsidR="00C36DED" w:rsidRPr="0088193B" w:rsidRDefault="00C36DED" w:rsidP="009D09C0">
            <w:pPr>
              <w:pStyle w:val="TAL"/>
            </w:pPr>
            <w:r w:rsidRPr="0088193B">
              <w:t>25065984</w:t>
            </w:r>
          </w:p>
        </w:tc>
        <w:tc>
          <w:tcPr>
            <w:tcW w:w="1843" w:type="dxa"/>
          </w:tcPr>
          <w:p w14:paraId="153D57A5" w14:textId="77777777" w:rsidR="00C36DED" w:rsidRPr="0088193B" w:rsidRDefault="00C36DED" w:rsidP="009D09C0">
            <w:pPr>
              <w:pStyle w:val="TAL"/>
            </w:pPr>
            <w:r w:rsidRPr="0088193B">
              <w:t>391656 (8 layers, 256QAM)</w:t>
            </w:r>
          </w:p>
        </w:tc>
        <w:tc>
          <w:tcPr>
            <w:tcW w:w="1701" w:type="dxa"/>
          </w:tcPr>
          <w:p w14:paraId="6D580139" w14:textId="77777777" w:rsidR="00C36DED" w:rsidRPr="0088193B" w:rsidRDefault="00C36DED" w:rsidP="009D09C0">
            <w:pPr>
              <w:pStyle w:val="TAL"/>
            </w:pPr>
            <w:r w:rsidRPr="0088193B">
              <w:t>303562752</w:t>
            </w:r>
          </w:p>
        </w:tc>
        <w:tc>
          <w:tcPr>
            <w:tcW w:w="1842" w:type="dxa"/>
          </w:tcPr>
          <w:p w14:paraId="6433CEF5" w14:textId="77777777" w:rsidR="00C36DED" w:rsidRPr="0088193B" w:rsidRDefault="00C36DED" w:rsidP="009D09C0">
            <w:pPr>
              <w:pStyle w:val="TAL"/>
              <w:rPr>
                <w:lang w:eastAsia="zh-CN"/>
              </w:rPr>
            </w:pPr>
            <w:r w:rsidRPr="0088193B">
              <w:t>8</w:t>
            </w:r>
          </w:p>
        </w:tc>
      </w:tr>
      <w:tr w:rsidR="00C36DED" w:rsidRPr="0088193B" w14:paraId="66137CB2" w14:textId="77777777" w:rsidTr="009D09C0">
        <w:tc>
          <w:tcPr>
            <w:tcW w:w="1668" w:type="dxa"/>
          </w:tcPr>
          <w:p w14:paraId="7711A9F6" w14:textId="77777777" w:rsidR="00C36DED" w:rsidRPr="0088193B" w:rsidRDefault="00C36DED" w:rsidP="009D09C0">
            <w:pPr>
              <w:pStyle w:val="TAL"/>
              <w:rPr>
                <w:lang w:eastAsia="zh-CN"/>
              </w:rPr>
            </w:pPr>
            <w:r w:rsidRPr="0088193B">
              <w:rPr>
                <w:lang w:eastAsia="zh-CN"/>
              </w:rPr>
              <w:t>DL Category 18</w:t>
            </w:r>
          </w:p>
        </w:tc>
        <w:tc>
          <w:tcPr>
            <w:tcW w:w="2126" w:type="dxa"/>
          </w:tcPr>
          <w:p w14:paraId="7BB24B68" w14:textId="77777777" w:rsidR="00C36DED" w:rsidRPr="0088193B" w:rsidRDefault="00C36DED" w:rsidP="009D09C0">
            <w:pPr>
              <w:pStyle w:val="TAL"/>
            </w:pPr>
            <w:r w:rsidRPr="0088193B">
              <w:t>1174752-1206016 (Note 3)</w:t>
            </w:r>
          </w:p>
        </w:tc>
        <w:tc>
          <w:tcPr>
            <w:tcW w:w="1843" w:type="dxa"/>
          </w:tcPr>
          <w:p w14:paraId="0203DD88" w14:textId="77777777" w:rsidR="00C36DED" w:rsidRPr="0088193B" w:rsidRDefault="00C36DED" w:rsidP="009D09C0">
            <w:pPr>
              <w:pStyle w:val="TAL"/>
            </w:pPr>
            <w:r w:rsidRPr="0088193B">
              <w:rPr>
                <w:lang w:eastAsia="zh-CN"/>
              </w:rPr>
              <w:t>[</w:t>
            </w:r>
            <w:r w:rsidRPr="0088193B">
              <w:t>299856 (8 layers, 64QAM)</w:t>
            </w:r>
          </w:p>
          <w:p w14:paraId="69564A8C" w14:textId="77777777" w:rsidR="00C36DED" w:rsidRPr="0088193B" w:rsidRDefault="00C36DED" w:rsidP="009D09C0">
            <w:pPr>
              <w:pStyle w:val="TAL"/>
              <w:rPr>
                <w:lang w:eastAsia="zh-CN"/>
              </w:rPr>
            </w:pPr>
            <w:r w:rsidRPr="0088193B">
              <w:t>391656 (8 layers, 256QAM)</w:t>
            </w:r>
            <w:r w:rsidRPr="0088193B">
              <w:rPr>
                <w:lang w:eastAsia="zh-CN"/>
              </w:rPr>
              <w:t>]</w:t>
            </w:r>
          </w:p>
          <w:p w14:paraId="2E76DA25" w14:textId="77777777" w:rsidR="00C36DED" w:rsidRPr="0088193B" w:rsidRDefault="00C36DED" w:rsidP="009D09C0">
            <w:pPr>
              <w:pStyle w:val="TAL"/>
            </w:pPr>
            <w:r w:rsidRPr="0088193B">
              <w:t>149776 (4 layers, 64QAM)</w:t>
            </w:r>
          </w:p>
          <w:p w14:paraId="209B7C89"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08054500"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4D34D170" w14:textId="77777777" w:rsidR="00C36DED" w:rsidRPr="0088193B" w:rsidRDefault="00C36DED" w:rsidP="009D09C0">
            <w:pPr>
              <w:pStyle w:val="TAL"/>
            </w:pPr>
            <w:r w:rsidRPr="0088193B">
              <w:t>75376 (2 layers, 64QAM)</w:t>
            </w:r>
          </w:p>
          <w:p w14:paraId="7E53979E"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67EC71BF"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4D49535" w14:textId="77777777" w:rsidR="00C36DED" w:rsidRPr="0088193B" w:rsidRDefault="00C36DED" w:rsidP="009D09C0">
            <w:pPr>
              <w:pStyle w:val="TAL"/>
            </w:pPr>
            <w:r w:rsidRPr="0088193B">
              <w:t>14616576</w:t>
            </w:r>
          </w:p>
        </w:tc>
        <w:tc>
          <w:tcPr>
            <w:tcW w:w="1842" w:type="dxa"/>
          </w:tcPr>
          <w:p w14:paraId="1A6D16E1"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36DED" w:rsidRPr="0088193B" w14:paraId="6BA489F4" w14:textId="77777777" w:rsidTr="009D09C0">
        <w:tc>
          <w:tcPr>
            <w:tcW w:w="1668" w:type="dxa"/>
          </w:tcPr>
          <w:p w14:paraId="14A39308" w14:textId="77777777" w:rsidR="00C36DED" w:rsidRPr="0088193B" w:rsidRDefault="00C36DED" w:rsidP="009D09C0">
            <w:pPr>
              <w:pStyle w:val="TAL"/>
              <w:rPr>
                <w:lang w:eastAsia="zh-CN"/>
              </w:rPr>
            </w:pPr>
            <w:r w:rsidRPr="0088193B">
              <w:rPr>
                <w:lang w:eastAsia="zh-CN"/>
              </w:rPr>
              <w:t>DL Category 19</w:t>
            </w:r>
          </w:p>
        </w:tc>
        <w:tc>
          <w:tcPr>
            <w:tcW w:w="2126" w:type="dxa"/>
          </w:tcPr>
          <w:p w14:paraId="624C4FA1" w14:textId="77777777" w:rsidR="00C36DED" w:rsidRPr="0088193B" w:rsidRDefault="00C36DED" w:rsidP="009D09C0">
            <w:pPr>
              <w:pStyle w:val="TAL"/>
            </w:pPr>
            <w:r w:rsidRPr="0088193B">
              <w:t>1566336 -1658272 (Note 3)</w:t>
            </w:r>
          </w:p>
        </w:tc>
        <w:tc>
          <w:tcPr>
            <w:tcW w:w="1843" w:type="dxa"/>
          </w:tcPr>
          <w:p w14:paraId="2497B665" w14:textId="77777777" w:rsidR="00C36DED" w:rsidRPr="0088193B" w:rsidRDefault="00C36DED" w:rsidP="009D09C0">
            <w:pPr>
              <w:pStyle w:val="TAL"/>
            </w:pPr>
            <w:r w:rsidRPr="0088193B">
              <w:rPr>
                <w:lang w:eastAsia="zh-CN"/>
              </w:rPr>
              <w:t>[</w:t>
            </w:r>
            <w:r w:rsidRPr="0088193B">
              <w:t>299856 (8 layers, 64QAM)</w:t>
            </w:r>
          </w:p>
          <w:p w14:paraId="6B3D1189" w14:textId="77777777" w:rsidR="00C36DED" w:rsidRPr="0088193B" w:rsidRDefault="00C36DED" w:rsidP="009D09C0">
            <w:pPr>
              <w:pStyle w:val="TAL"/>
              <w:rPr>
                <w:lang w:eastAsia="zh-CN"/>
              </w:rPr>
            </w:pPr>
            <w:r w:rsidRPr="0088193B">
              <w:t>391656 (8 layers, 256QAM)</w:t>
            </w:r>
            <w:r w:rsidRPr="0088193B">
              <w:rPr>
                <w:lang w:eastAsia="zh-CN"/>
              </w:rPr>
              <w:t>]</w:t>
            </w:r>
          </w:p>
          <w:p w14:paraId="20D6B499" w14:textId="77777777" w:rsidR="00C36DED" w:rsidRPr="0088193B" w:rsidRDefault="00C36DED" w:rsidP="009D09C0">
            <w:pPr>
              <w:pStyle w:val="TAL"/>
            </w:pPr>
            <w:r w:rsidRPr="0088193B">
              <w:t>149776 (4 layers, 64QAM)</w:t>
            </w:r>
          </w:p>
          <w:p w14:paraId="67DB26EC"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D7127AA"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590B8F3B" w14:textId="77777777" w:rsidR="00C36DED" w:rsidRPr="0088193B" w:rsidRDefault="00C36DED" w:rsidP="009D09C0">
            <w:pPr>
              <w:pStyle w:val="TAL"/>
            </w:pPr>
            <w:r w:rsidRPr="0088193B">
              <w:t>75376 (2 layers, 64QAM)</w:t>
            </w:r>
          </w:p>
          <w:p w14:paraId="2B82A88C"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E88BBBB" w14:textId="77777777" w:rsidR="00C36DED"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6E96C99A" w14:textId="77777777" w:rsidR="00C36DED" w:rsidRPr="0088193B" w:rsidRDefault="00C36DED" w:rsidP="009D09C0">
            <w:pPr>
              <w:pStyle w:val="TAL"/>
            </w:pPr>
            <w:r w:rsidRPr="0088193B">
              <w:t>19488768</w:t>
            </w:r>
          </w:p>
        </w:tc>
        <w:tc>
          <w:tcPr>
            <w:tcW w:w="1842" w:type="dxa"/>
          </w:tcPr>
          <w:p w14:paraId="29C0FC87"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68A053B7" w14:textId="77777777" w:rsidTr="00E13F24">
        <w:tc>
          <w:tcPr>
            <w:tcW w:w="1668" w:type="dxa"/>
          </w:tcPr>
          <w:p w14:paraId="224D3759" w14:textId="77777777" w:rsidR="001C7DE1" w:rsidRPr="0088193B" w:rsidRDefault="001C7DE1" w:rsidP="00E13F24">
            <w:pPr>
              <w:pStyle w:val="TAL"/>
              <w:rPr>
                <w:lang w:eastAsia="zh-CN"/>
              </w:rPr>
            </w:pPr>
            <w:r w:rsidRPr="0088193B">
              <w:rPr>
                <w:lang w:eastAsia="zh-CN"/>
              </w:rPr>
              <w:t>DL Category 20</w:t>
            </w:r>
          </w:p>
        </w:tc>
        <w:tc>
          <w:tcPr>
            <w:tcW w:w="2126" w:type="dxa"/>
          </w:tcPr>
          <w:p w14:paraId="075125C8" w14:textId="77777777" w:rsidR="001C7DE1" w:rsidRPr="0088193B" w:rsidRDefault="001C7DE1" w:rsidP="00E13F24">
            <w:pPr>
              <w:pStyle w:val="TAL"/>
            </w:pPr>
            <w:r w:rsidRPr="0088193B">
              <w:t>1948064 - 2019360 (Note 3)</w:t>
            </w:r>
          </w:p>
        </w:tc>
        <w:tc>
          <w:tcPr>
            <w:tcW w:w="1843" w:type="dxa"/>
          </w:tcPr>
          <w:p w14:paraId="4F2311F8" w14:textId="77777777" w:rsidR="001C7DE1" w:rsidRPr="0088193B" w:rsidRDefault="001C7DE1" w:rsidP="00E13F24">
            <w:pPr>
              <w:pStyle w:val="TAL"/>
            </w:pPr>
            <w:r w:rsidRPr="0088193B">
              <w:rPr>
                <w:lang w:eastAsia="zh-CN"/>
              </w:rPr>
              <w:t>[</w:t>
            </w:r>
            <w:r w:rsidRPr="0088193B">
              <w:t>299856 (8 layers, 64QAM)</w:t>
            </w:r>
          </w:p>
          <w:p w14:paraId="0F75264C" w14:textId="77777777" w:rsidR="001C7DE1" w:rsidRPr="0088193B" w:rsidRDefault="001C7DE1" w:rsidP="00E13F24">
            <w:pPr>
              <w:pStyle w:val="TAL"/>
              <w:rPr>
                <w:lang w:eastAsia="zh-CN"/>
              </w:rPr>
            </w:pPr>
            <w:r w:rsidRPr="0088193B">
              <w:t>391656 (8 layers, 256QAM)</w:t>
            </w:r>
            <w:r w:rsidRPr="0088193B">
              <w:rPr>
                <w:lang w:eastAsia="zh-CN"/>
              </w:rPr>
              <w:t>]</w:t>
            </w:r>
          </w:p>
          <w:p w14:paraId="1C4AE4DD" w14:textId="77777777" w:rsidR="001C7DE1" w:rsidRPr="0088193B" w:rsidRDefault="001C7DE1" w:rsidP="00E13F24">
            <w:pPr>
              <w:pStyle w:val="TAL"/>
            </w:pPr>
            <w:r w:rsidRPr="0088193B">
              <w:t>149776 (4 layers, 64QAM)</w:t>
            </w:r>
          </w:p>
          <w:p w14:paraId="003AAF0E"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665A6B79"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35D9F46D" w14:textId="77777777" w:rsidR="001C7DE1" w:rsidRPr="0088193B" w:rsidRDefault="001C7DE1" w:rsidP="00E13F24">
            <w:pPr>
              <w:pStyle w:val="TAL"/>
            </w:pPr>
            <w:r w:rsidRPr="0088193B">
              <w:t>75376 (2 layers, 64QAM)</w:t>
            </w:r>
          </w:p>
          <w:p w14:paraId="0582B7F1"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02D750D3"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194471F1" w14:textId="77777777" w:rsidR="001C7DE1" w:rsidRPr="0088193B" w:rsidRDefault="001C7DE1" w:rsidP="00E13F24">
            <w:pPr>
              <w:pStyle w:val="TAL"/>
            </w:pPr>
            <w:r w:rsidRPr="0088193B">
              <w:t>24360960</w:t>
            </w:r>
          </w:p>
        </w:tc>
        <w:tc>
          <w:tcPr>
            <w:tcW w:w="1842" w:type="dxa"/>
          </w:tcPr>
          <w:p w14:paraId="71D3E25F"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597E2544" w14:textId="77777777" w:rsidTr="00A21E94">
        <w:tc>
          <w:tcPr>
            <w:tcW w:w="1668" w:type="dxa"/>
          </w:tcPr>
          <w:p w14:paraId="69B88166" w14:textId="77777777" w:rsidR="008C43F4" w:rsidRPr="0088193B" w:rsidRDefault="008C43F4" w:rsidP="00A21E94">
            <w:pPr>
              <w:pStyle w:val="TAL"/>
              <w:rPr>
                <w:lang w:eastAsia="zh-CN"/>
              </w:rPr>
            </w:pPr>
            <w:r w:rsidRPr="0088193B">
              <w:rPr>
                <w:lang w:eastAsia="zh-CN"/>
              </w:rPr>
              <w:t>DL Category 21</w:t>
            </w:r>
          </w:p>
        </w:tc>
        <w:tc>
          <w:tcPr>
            <w:tcW w:w="2126" w:type="dxa"/>
          </w:tcPr>
          <w:p w14:paraId="664911CD" w14:textId="77777777" w:rsidR="008C43F4" w:rsidRPr="0088193B" w:rsidRDefault="008C43F4" w:rsidP="00A21E94">
            <w:pPr>
              <w:pStyle w:val="TAL"/>
            </w:pPr>
            <w:r w:rsidRPr="0088193B">
              <w:t>1348960 - 1413120 (Note 3)</w:t>
            </w:r>
          </w:p>
        </w:tc>
        <w:tc>
          <w:tcPr>
            <w:tcW w:w="1843" w:type="dxa"/>
          </w:tcPr>
          <w:p w14:paraId="1C3CC6F5" w14:textId="77777777" w:rsidR="008C43F4" w:rsidRPr="0088193B" w:rsidRDefault="008C43F4" w:rsidP="00A21E94">
            <w:pPr>
              <w:pStyle w:val="TAL"/>
            </w:pPr>
            <w:r w:rsidRPr="0088193B">
              <w:t>149776 (4 layers, 64QAM)</w:t>
            </w:r>
          </w:p>
          <w:p w14:paraId="62A9648B"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17830389"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182B6CD9" w14:textId="77777777" w:rsidR="008C43F4" w:rsidRPr="0088193B" w:rsidRDefault="008C43F4" w:rsidP="00A21E94">
            <w:pPr>
              <w:pStyle w:val="TAL"/>
            </w:pPr>
            <w:r w:rsidRPr="0088193B">
              <w:t>75376 (2 layers, 64QAM)</w:t>
            </w:r>
          </w:p>
          <w:p w14:paraId="54FB7EA6"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4F367A86"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80746CF" w14:textId="77777777" w:rsidR="008C43F4" w:rsidRPr="0088193B" w:rsidRDefault="008C43F4" w:rsidP="00A21E94">
            <w:pPr>
              <w:pStyle w:val="TAL"/>
            </w:pPr>
            <w:r w:rsidRPr="0088193B">
              <w:t>17052672</w:t>
            </w:r>
          </w:p>
        </w:tc>
        <w:tc>
          <w:tcPr>
            <w:tcW w:w="1842" w:type="dxa"/>
          </w:tcPr>
          <w:p w14:paraId="4A347520"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1B6245" w:rsidRPr="0088193B" w14:paraId="3A1E20F2" w14:textId="77777777" w:rsidTr="007272AF">
        <w:tc>
          <w:tcPr>
            <w:tcW w:w="9180" w:type="dxa"/>
            <w:gridSpan w:val="5"/>
          </w:tcPr>
          <w:p w14:paraId="576876F8" w14:textId="77777777" w:rsidR="001B6245" w:rsidRPr="0088193B" w:rsidRDefault="001B6245" w:rsidP="007272AF">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5DA8FD0E" w14:textId="77777777" w:rsidR="00C36DED" w:rsidRPr="0088193B" w:rsidRDefault="001B6245" w:rsidP="00C36DED">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00C36DED" w:rsidRPr="0088193B">
              <w:rPr>
                <w:rFonts w:cs="Tahoma"/>
                <w:szCs w:val="16"/>
              </w:rPr>
              <w:t>.</w:t>
            </w:r>
          </w:p>
          <w:p w14:paraId="3700F0AE" w14:textId="77777777" w:rsidR="001B6245" w:rsidRPr="0088193B" w:rsidRDefault="00C36DED" w:rsidP="00C36DED">
            <w:pPr>
              <w:pStyle w:val="TAN"/>
            </w:pPr>
            <w:r w:rsidRPr="0088193B">
              <w:rPr>
                <w:rFonts w:cs="Tahoma"/>
                <w:szCs w:val="16"/>
                <w:lang w:eastAsia="zh-CN"/>
              </w:rPr>
              <w:t>N</w:t>
            </w:r>
            <w:r w:rsidR="009F77BB" w:rsidRPr="0088193B">
              <w:rPr>
                <w:rFonts w:cs="Tahoma"/>
                <w:szCs w:val="16"/>
                <w:lang w:eastAsia="zh-CN"/>
              </w:rPr>
              <w:t>OTE</w:t>
            </w:r>
            <w:r w:rsidRPr="0088193B">
              <w:rPr>
                <w:rFonts w:cs="Tahoma"/>
                <w:szCs w:val="16"/>
                <w:lang w:eastAsia="zh-CN"/>
              </w:rPr>
              <w:t xml:space="preserv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C43F4"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C43F4" w:rsidRPr="0088193B">
              <w:rPr>
                <w:rFonts w:cs="Tahoma"/>
                <w:szCs w:val="16"/>
                <w:lang w:eastAsia="zh-CN"/>
              </w:rPr>
              <w:t>"Maximum number of DL-SCH transport block bits received within a TTI" of the corresponding category</w:t>
            </w:r>
            <w:r w:rsidR="008C43F4" w:rsidRPr="0088193B">
              <w:rPr>
                <w:rFonts w:cs="Tahoma"/>
                <w:szCs w:val="16"/>
              </w:rPr>
              <w:t>.</w:t>
            </w:r>
          </w:p>
        </w:tc>
      </w:tr>
    </w:tbl>
    <w:p w14:paraId="30E2C6AC" w14:textId="77777777" w:rsidR="001B6245" w:rsidRPr="0088193B" w:rsidRDefault="001B6245" w:rsidP="001B6245"/>
    <w:p w14:paraId="06EC7766" w14:textId="77777777" w:rsidR="001B6245" w:rsidRPr="0088193B" w:rsidRDefault="001B6245" w:rsidP="001B6245">
      <w:pPr>
        <w:pStyle w:val="TH"/>
      </w:pPr>
      <w:r w:rsidRPr="0088193B">
        <w:t>Table 4.1A-2: Uplink physical layer parameter values set by the field ue-Category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02E1AF17" w14:textId="77777777" w:rsidTr="00E13F24">
        <w:tc>
          <w:tcPr>
            <w:tcW w:w="1668" w:type="dxa"/>
          </w:tcPr>
          <w:p w14:paraId="38AD3F66"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6966007F" w14:textId="77777777" w:rsidR="001C7DE1" w:rsidRPr="0088193B" w:rsidRDefault="001C7DE1" w:rsidP="00E13F24">
            <w:pPr>
              <w:pStyle w:val="TAH"/>
            </w:pPr>
            <w:r w:rsidRPr="0088193B">
              <w:t>Maximum number of UL-SCH transport block bits transmitted within a TTI</w:t>
            </w:r>
          </w:p>
        </w:tc>
        <w:tc>
          <w:tcPr>
            <w:tcW w:w="1843" w:type="dxa"/>
          </w:tcPr>
          <w:p w14:paraId="092DFD2E" w14:textId="77777777" w:rsidR="001C7DE1" w:rsidRPr="0088193B" w:rsidRDefault="001C7DE1" w:rsidP="00E13F24">
            <w:pPr>
              <w:pStyle w:val="TAH"/>
            </w:pPr>
            <w:r w:rsidRPr="0088193B">
              <w:t>Maximum number of bits of an UL-SCH transport block transmitted within a TTI</w:t>
            </w:r>
          </w:p>
        </w:tc>
        <w:tc>
          <w:tcPr>
            <w:tcW w:w="1843" w:type="dxa"/>
          </w:tcPr>
          <w:p w14:paraId="4456768C" w14:textId="77777777" w:rsidR="001C7DE1" w:rsidRPr="0088193B" w:rsidRDefault="001C7DE1" w:rsidP="00E13F24">
            <w:pPr>
              <w:pStyle w:val="TAH"/>
            </w:pPr>
            <w:r w:rsidRPr="0088193B">
              <w:t>Support for 64QAM in UL</w:t>
            </w:r>
          </w:p>
        </w:tc>
        <w:tc>
          <w:tcPr>
            <w:tcW w:w="1843" w:type="dxa"/>
          </w:tcPr>
          <w:p w14:paraId="440EB279" w14:textId="77777777" w:rsidR="001C7DE1" w:rsidRPr="0088193B" w:rsidRDefault="001C7DE1" w:rsidP="00E13F24">
            <w:pPr>
              <w:pStyle w:val="TAH"/>
            </w:pPr>
            <w:r w:rsidRPr="0088193B">
              <w:t>Support for 256QAM in UL</w:t>
            </w:r>
          </w:p>
        </w:tc>
      </w:tr>
      <w:tr w:rsidR="001C7DE1" w:rsidRPr="0088193B" w14:paraId="1024FA50" w14:textId="77777777" w:rsidTr="00E13F24">
        <w:tc>
          <w:tcPr>
            <w:tcW w:w="1668" w:type="dxa"/>
          </w:tcPr>
          <w:p w14:paraId="2706C4BF"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49B6A07D" w14:textId="77777777" w:rsidR="001C7DE1" w:rsidRPr="0088193B" w:rsidRDefault="001C7DE1" w:rsidP="00E13F24">
            <w:pPr>
              <w:pStyle w:val="TAL"/>
            </w:pPr>
            <w:r w:rsidRPr="0088193B">
              <w:t>1000 or 2984</w:t>
            </w:r>
          </w:p>
        </w:tc>
        <w:tc>
          <w:tcPr>
            <w:tcW w:w="1843" w:type="dxa"/>
          </w:tcPr>
          <w:p w14:paraId="7E37C8BA" w14:textId="77777777" w:rsidR="001C7DE1" w:rsidRPr="0088193B" w:rsidRDefault="001C7DE1" w:rsidP="00E13F24">
            <w:pPr>
              <w:pStyle w:val="TAL"/>
            </w:pPr>
            <w:r w:rsidRPr="0088193B">
              <w:t>1000 or 2984</w:t>
            </w:r>
          </w:p>
        </w:tc>
        <w:tc>
          <w:tcPr>
            <w:tcW w:w="1843" w:type="dxa"/>
          </w:tcPr>
          <w:p w14:paraId="3D1C884C" w14:textId="77777777" w:rsidR="001C7DE1" w:rsidRPr="0088193B" w:rsidRDefault="001C7DE1" w:rsidP="00E13F24">
            <w:pPr>
              <w:pStyle w:val="TAL"/>
            </w:pPr>
            <w:r w:rsidRPr="0088193B">
              <w:t>No</w:t>
            </w:r>
          </w:p>
        </w:tc>
        <w:tc>
          <w:tcPr>
            <w:tcW w:w="1843" w:type="dxa"/>
          </w:tcPr>
          <w:p w14:paraId="0AA5A7DA" w14:textId="77777777" w:rsidR="001C7DE1" w:rsidRPr="0088193B" w:rsidRDefault="001C7DE1" w:rsidP="00E13F24">
            <w:pPr>
              <w:pStyle w:val="TAL"/>
            </w:pPr>
            <w:r w:rsidRPr="0088193B">
              <w:t>No</w:t>
            </w:r>
          </w:p>
        </w:tc>
      </w:tr>
      <w:tr w:rsidR="001C7DE1" w:rsidRPr="0088193B" w14:paraId="5E109A1E" w14:textId="77777777" w:rsidTr="00E13F24">
        <w:tc>
          <w:tcPr>
            <w:tcW w:w="1668" w:type="dxa"/>
          </w:tcPr>
          <w:p w14:paraId="75A397AA"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1FFE5556" w14:textId="77777777" w:rsidR="001C7DE1" w:rsidRPr="0088193B" w:rsidRDefault="001C7DE1" w:rsidP="00E13F24">
            <w:pPr>
              <w:pStyle w:val="TAL"/>
            </w:pPr>
            <w:r w:rsidRPr="0088193B">
              <w:t>6968</w:t>
            </w:r>
          </w:p>
        </w:tc>
        <w:tc>
          <w:tcPr>
            <w:tcW w:w="1843" w:type="dxa"/>
          </w:tcPr>
          <w:p w14:paraId="7B1C9264" w14:textId="77777777" w:rsidR="001C7DE1" w:rsidRPr="0088193B" w:rsidRDefault="001C7DE1" w:rsidP="00E13F24">
            <w:pPr>
              <w:pStyle w:val="TAL"/>
            </w:pPr>
            <w:r w:rsidRPr="0088193B">
              <w:t>6968</w:t>
            </w:r>
          </w:p>
        </w:tc>
        <w:tc>
          <w:tcPr>
            <w:tcW w:w="1843" w:type="dxa"/>
          </w:tcPr>
          <w:p w14:paraId="1228F17B" w14:textId="77777777" w:rsidR="001C7DE1" w:rsidRPr="0088193B" w:rsidRDefault="001C7DE1" w:rsidP="00E13F24">
            <w:pPr>
              <w:pStyle w:val="TAL"/>
            </w:pPr>
            <w:r w:rsidRPr="0088193B">
              <w:t>No</w:t>
            </w:r>
          </w:p>
        </w:tc>
        <w:tc>
          <w:tcPr>
            <w:tcW w:w="1843" w:type="dxa"/>
          </w:tcPr>
          <w:p w14:paraId="47C4A592" w14:textId="77777777" w:rsidR="001C7DE1" w:rsidRPr="0088193B" w:rsidRDefault="001C7DE1" w:rsidP="00E13F24">
            <w:pPr>
              <w:pStyle w:val="TAL"/>
            </w:pPr>
            <w:r w:rsidRPr="0088193B">
              <w:t>No</w:t>
            </w:r>
          </w:p>
        </w:tc>
      </w:tr>
      <w:tr w:rsidR="001C7DE1" w:rsidRPr="0088193B" w14:paraId="0CC9BC9E" w14:textId="77777777" w:rsidTr="00E13F24">
        <w:tc>
          <w:tcPr>
            <w:tcW w:w="1668" w:type="dxa"/>
          </w:tcPr>
          <w:p w14:paraId="3DF56710"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0A7F9573" w14:textId="77777777" w:rsidR="001C7DE1" w:rsidRPr="0088193B" w:rsidRDefault="001C7DE1" w:rsidP="00E13F24">
            <w:pPr>
              <w:pStyle w:val="TAL"/>
            </w:pPr>
            <w:r w:rsidRPr="0088193B">
              <w:t>1000</w:t>
            </w:r>
          </w:p>
        </w:tc>
        <w:tc>
          <w:tcPr>
            <w:tcW w:w="1843" w:type="dxa"/>
          </w:tcPr>
          <w:p w14:paraId="5B951EF0" w14:textId="77777777" w:rsidR="001C7DE1" w:rsidRPr="0088193B" w:rsidRDefault="001C7DE1" w:rsidP="00E13F24">
            <w:pPr>
              <w:pStyle w:val="TAL"/>
            </w:pPr>
            <w:r w:rsidRPr="0088193B">
              <w:t>1000</w:t>
            </w:r>
          </w:p>
        </w:tc>
        <w:tc>
          <w:tcPr>
            <w:tcW w:w="1843" w:type="dxa"/>
          </w:tcPr>
          <w:p w14:paraId="02D0C5F1" w14:textId="77777777" w:rsidR="001C7DE1" w:rsidRPr="0088193B" w:rsidRDefault="001C7DE1" w:rsidP="00E13F24">
            <w:pPr>
              <w:pStyle w:val="TAL"/>
            </w:pPr>
            <w:r w:rsidRPr="0088193B">
              <w:t>No</w:t>
            </w:r>
          </w:p>
        </w:tc>
        <w:tc>
          <w:tcPr>
            <w:tcW w:w="1843" w:type="dxa"/>
          </w:tcPr>
          <w:p w14:paraId="1E465F7B" w14:textId="77777777" w:rsidR="001C7DE1" w:rsidRPr="0088193B" w:rsidRDefault="001C7DE1" w:rsidP="00E13F24">
            <w:pPr>
              <w:pStyle w:val="TAL"/>
            </w:pPr>
            <w:r w:rsidRPr="0088193B">
              <w:t>No</w:t>
            </w:r>
          </w:p>
        </w:tc>
      </w:tr>
      <w:tr w:rsidR="001C7DE1" w:rsidRPr="0088193B" w14:paraId="0B0685BF" w14:textId="77777777" w:rsidTr="00E13F24">
        <w:tc>
          <w:tcPr>
            <w:tcW w:w="1668" w:type="dxa"/>
          </w:tcPr>
          <w:p w14:paraId="3255B617" w14:textId="77777777" w:rsidR="001C7DE1" w:rsidRPr="0088193B" w:rsidRDefault="001C7DE1" w:rsidP="00E13F24">
            <w:pPr>
              <w:pStyle w:val="TAL"/>
              <w:rPr>
                <w:lang w:eastAsia="zh-CN"/>
              </w:rPr>
            </w:pPr>
            <w:r w:rsidRPr="0088193B">
              <w:t>UL Category 1bis</w:t>
            </w:r>
          </w:p>
        </w:tc>
        <w:tc>
          <w:tcPr>
            <w:tcW w:w="2126" w:type="dxa"/>
          </w:tcPr>
          <w:p w14:paraId="1D376F24" w14:textId="77777777" w:rsidR="001C7DE1" w:rsidRPr="0088193B" w:rsidRDefault="001C7DE1" w:rsidP="00E13F24">
            <w:pPr>
              <w:pStyle w:val="TAL"/>
            </w:pPr>
            <w:r w:rsidRPr="0088193B">
              <w:t>5160</w:t>
            </w:r>
          </w:p>
        </w:tc>
        <w:tc>
          <w:tcPr>
            <w:tcW w:w="1843" w:type="dxa"/>
          </w:tcPr>
          <w:p w14:paraId="72AF894C" w14:textId="77777777" w:rsidR="001C7DE1" w:rsidRPr="0088193B" w:rsidRDefault="001C7DE1" w:rsidP="00E13F24">
            <w:pPr>
              <w:pStyle w:val="TAL"/>
            </w:pPr>
            <w:r w:rsidRPr="0088193B">
              <w:t>5160</w:t>
            </w:r>
          </w:p>
        </w:tc>
        <w:tc>
          <w:tcPr>
            <w:tcW w:w="1843" w:type="dxa"/>
          </w:tcPr>
          <w:p w14:paraId="533324EA" w14:textId="77777777" w:rsidR="001C7DE1" w:rsidRPr="0088193B" w:rsidRDefault="001C7DE1" w:rsidP="00E13F24">
            <w:pPr>
              <w:pStyle w:val="TAL"/>
            </w:pPr>
            <w:r w:rsidRPr="0088193B">
              <w:t>No</w:t>
            </w:r>
          </w:p>
        </w:tc>
        <w:tc>
          <w:tcPr>
            <w:tcW w:w="1843" w:type="dxa"/>
          </w:tcPr>
          <w:p w14:paraId="6C1C0C08" w14:textId="77777777" w:rsidR="001C7DE1" w:rsidRPr="0088193B" w:rsidRDefault="001C7DE1" w:rsidP="00E13F24">
            <w:pPr>
              <w:pStyle w:val="TAL"/>
            </w:pPr>
            <w:r w:rsidRPr="0088193B">
              <w:t>No</w:t>
            </w:r>
          </w:p>
        </w:tc>
      </w:tr>
      <w:tr w:rsidR="001C7DE1" w:rsidRPr="0088193B" w14:paraId="34F4747D" w14:textId="77777777" w:rsidTr="00E13F24">
        <w:tc>
          <w:tcPr>
            <w:tcW w:w="1668" w:type="dxa"/>
          </w:tcPr>
          <w:p w14:paraId="1445A72A"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4F2AA144" w14:textId="77777777" w:rsidR="001C7DE1" w:rsidRPr="0088193B" w:rsidRDefault="001C7DE1" w:rsidP="00E13F24">
            <w:pPr>
              <w:pStyle w:val="TAL"/>
            </w:pPr>
            <w:r w:rsidRPr="0088193B">
              <w:t>51024</w:t>
            </w:r>
          </w:p>
        </w:tc>
        <w:tc>
          <w:tcPr>
            <w:tcW w:w="1843" w:type="dxa"/>
          </w:tcPr>
          <w:p w14:paraId="31799195" w14:textId="77777777" w:rsidR="001C7DE1" w:rsidRPr="0088193B" w:rsidRDefault="001C7DE1" w:rsidP="00E13F24">
            <w:pPr>
              <w:pStyle w:val="TAL"/>
            </w:pPr>
            <w:r w:rsidRPr="0088193B">
              <w:t>51024</w:t>
            </w:r>
          </w:p>
        </w:tc>
        <w:tc>
          <w:tcPr>
            <w:tcW w:w="1843" w:type="dxa"/>
          </w:tcPr>
          <w:p w14:paraId="1FD2DFD7" w14:textId="77777777" w:rsidR="001C7DE1" w:rsidRPr="0088193B" w:rsidRDefault="001C7DE1" w:rsidP="00E13F24">
            <w:pPr>
              <w:pStyle w:val="TAL"/>
            </w:pPr>
            <w:r w:rsidRPr="0088193B">
              <w:t>No</w:t>
            </w:r>
          </w:p>
        </w:tc>
        <w:tc>
          <w:tcPr>
            <w:tcW w:w="1843" w:type="dxa"/>
          </w:tcPr>
          <w:p w14:paraId="77E2055B" w14:textId="77777777" w:rsidR="001C7DE1" w:rsidRPr="0088193B" w:rsidRDefault="001C7DE1" w:rsidP="00E13F24">
            <w:pPr>
              <w:pStyle w:val="TAL"/>
            </w:pPr>
            <w:r w:rsidRPr="0088193B">
              <w:t>No</w:t>
            </w:r>
          </w:p>
        </w:tc>
      </w:tr>
      <w:tr w:rsidR="001C7DE1" w:rsidRPr="0088193B" w14:paraId="43029911" w14:textId="77777777" w:rsidTr="00E13F24">
        <w:tc>
          <w:tcPr>
            <w:tcW w:w="1668" w:type="dxa"/>
          </w:tcPr>
          <w:p w14:paraId="21259FC7"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B6F49E5" w14:textId="77777777" w:rsidR="001C7DE1" w:rsidRPr="0088193B" w:rsidRDefault="001C7DE1" w:rsidP="00E13F24">
            <w:pPr>
              <w:pStyle w:val="TAL"/>
            </w:pPr>
            <w:r w:rsidRPr="0088193B">
              <w:t>75376</w:t>
            </w:r>
          </w:p>
        </w:tc>
        <w:tc>
          <w:tcPr>
            <w:tcW w:w="1843" w:type="dxa"/>
          </w:tcPr>
          <w:p w14:paraId="37729D4D" w14:textId="77777777" w:rsidR="001C7DE1" w:rsidRPr="0088193B" w:rsidRDefault="001C7DE1" w:rsidP="00E13F24">
            <w:pPr>
              <w:pStyle w:val="TAL"/>
            </w:pPr>
            <w:r w:rsidRPr="0088193B">
              <w:t>75376</w:t>
            </w:r>
          </w:p>
        </w:tc>
        <w:tc>
          <w:tcPr>
            <w:tcW w:w="1843" w:type="dxa"/>
          </w:tcPr>
          <w:p w14:paraId="430954E9" w14:textId="77777777" w:rsidR="001C7DE1" w:rsidRPr="0088193B" w:rsidRDefault="001C7DE1" w:rsidP="00E13F24">
            <w:pPr>
              <w:pStyle w:val="TAL"/>
            </w:pPr>
            <w:r w:rsidRPr="0088193B">
              <w:t>Yes</w:t>
            </w:r>
          </w:p>
        </w:tc>
        <w:tc>
          <w:tcPr>
            <w:tcW w:w="1843" w:type="dxa"/>
          </w:tcPr>
          <w:p w14:paraId="580B427D" w14:textId="77777777" w:rsidR="001C7DE1" w:rsidRPr="0088193B" w:rsidRDefault="001C7DE1" w:rsidP="00E13F24">
            <w:pPr>
              <w:pStyle w:val="TAL"/>
            </w:pPr>
            <w:r w:rsidRPr="0088193B">
              <w:t>No</w:t>
            </w:r>
          </w:p>
        </w:tc>
      </w:tr>
      <w:tr w:rsidR="001C7DE1" w:rsidRPr="0088193B" w14:paraId="335559BB" w14:textId="77777777" w:rsidTr="00E13F24">
        <w:tc>
          <w:tcPr>
            <w:tcW w:w="1668" w:type="dxa"/>
          </w:tcPr>
          <w:p w14:paraId="55B6EAFB"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656175CC" w14:textId="77777777" w:rsidR="001C7DE1" w:rsidRPr="0088193B" w:rsidRDefault="001C7DE1" w:rsidP="00E13F24">
            <w:pPr>
              <w:pStyle w:val="TAL"/>
              <w:rPr>
                <w:lang w:eastAsia="zh-CN"/>
              </w:rPr>
            </w:pPr>
            <w:r w:rsidRPr="0088193B">
              <w:t>102048</w:t>
            </w:r>
          </w:p>
        </w:tc>
        <w:tc>
          <w:tcPr>
            <w:tcW w:w="1843" w:type="dxa"/>
          </w:tcPr>
          <w:p w14:paraId="66F11269" w14:textId="77777777" w:rsidR="001C7DE1" w:rsidRPr="0088193B" w:rsidRDefault="001C7DE1" w:rsidP="00E13F24">
            <w:pPr>
              <w:pStyle w:val="TAL"/>
              <w:rPr>
                <w:lang w:eastAsia="zh-CN"/>
              </w:rPr>
            </w:pPr>
            <w:r w:rsidRPr="0088193B">
              <w:t>51024</w:t>
            </w:r>
          </w:p>
        </w:tc>
        <w:tc>
          <w:tcPr>
            <w:tcW w:w="1843" w:type="dxa"/>
          </w:tcPr>
          <w:p w14:paraId="495C3749" w14:textId="77777777" w:rsidR="001C7DE1" w:rsidRPr="0088193B" w:rsidRDefault="001C7DE1" w:rsidP="00E13F24">
            <w:pPr>
              <w:pStyle w:val="TAL"/>
              <w:rPr>
                <w:lang w:eastAsia="zh-CN"/>
              </w:rPr>
            </w:pPr>
            <w:r w:rsidRPr="0088193B">
              <w:t>No</w:t>
            </w:r>
          </w:p>
        </w:tc>
        <w:tc>
          <w:tcPr>
            <w:tcW w:w="1843" w:type="dxa"/>
          </w:tcPr>
          <w:p w14:paraId="71C1CFFF" w14:textId="77777777" w:rsidR="001C7DE1" w:rsidRPr="0088193B" w:rsidRDefault="001C7DE1" w:rsidP="00E13F24">
            <w:pPr>
              <w:pStyle w:val="TAL"/>
            </w:pPr>
            <w:r w:rsidRPr="0088193B">
              <w:t>No</w:t>
            </w:r>
          </w:p>
        </w:tc>
      </w:tr>
      <w:tr w:rsidR="001C7DE1" w:rsidRPr="0088193B" w14:paraId="0E074D71" w14:textId="77777777" w:rsidTr="00E13F24">
        <w:tc>
          <w:tcPr>
            <w:tcW w:w="1668" w:type="dxa"/>
          </w:tcPr>
          <w:p w14:paraId="6C602A94"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404E7331" w14:textId="77777777" w:rsidR="001C7DE1" w:rsidRPr="0088193B" w:rsidRDefault="001C7DE1" w:rsidP="00E13F24">
            <w:pPr>
              <w:pStyle w:val="TAL"/>
            </w:pPr>
            <w:r w:rsidRPr="0088193B">
              <w:t>1497760</w:t>
            </w:r>
          </w:p>
        </w:tc>
        <w:tc>
          <w:tcPr>
            <w:tcW w:w="1843" w:type="dxa"/>
          </w:tcPr>
          <w:p w14:paraId="1CA5E95B" w14:textId="77777777" w:rsidR="001C7DE1" w:rsidRPr="0088193B" w:rsidRDefault="001C7DE1" w:rsidP="00E13F24">
            <w:pPr>
              <w:pStyle w:val="TAL"/>
            </w:pPr>
            <w:r w:rsidRPr="0088193B">
              <w:t>149776</w:t>
            </w:r>
          </w:p>
        </w:tc>
        <w:tc>
          <w:tcPr>
            <w:tcW w:w="1843" w:type="dxa"/>
          </w:tcPr>
          <w:p w14:paraId="23F617A2" w14:textId="77777777" w:rsidR="001C7DE1" w:rsidRPr="0088193B" w:rsidRDefault="001C7DE1" w:rsidP="00E13F24">
            <w:pPr>
              <w:pStyle w:val="TAL"/>
            </w:pPr>
            <w:r w:rsidRPr="0088193B">
              <w:t>Yes</w:t>
            </w:r>
          </w:p>
        </w:tc>
        <w:tc>
          <w:tcPr>
            <w:tcW w:w="1843" w:type="dxa"/>
          </w:tcPr>
          <w:p w14:paraId="32F577F2" w14:textId="77777777" w:rsidR="001C7DE1" w:rsidRPr="0088193B" w:rsidRDefault="001C7DE1" w:rsidP="00E13F24">
            <w:pPr>
              <w:pStyle w:val="TAL"/>
            </w:pPr>
            <w:r w:rsidRPr="0088193B">
              <w:t>No</w:t>
            </w:r>
          </w:p>
        </w:tc>
      </w:tr>
      <w:tr w:rsidR="001C7DE1" w:rsidRPr="0088193B" w14:paraId="51AF2BC5" w14:textId="77777777" w:rsidTr="00E13F24">
        <w:tc>
          <w:tcPr>
            <w:tcW w:w="1668" w:type="dxa"/>
          </w:tcPr>
          <w:p w14:paraId="4932A950"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379643EB" w14:textId="77777777" w:rsidR="001C7DE1" w:rsidRPr="0088193B" w:rsidRDefault="001C7DE1" w:rsidP="00E13F24">
            <w:pPr>
              <w:pStyle w:val="TAL"/>
              <w:rPr>
                <w:lang w:eastAsia="zh-CN"/>
              </w:rPr>
            </w:pPr>
            <w:r w:rsidRPr="0088193B">
              <w:rPr>
                <w:lang w:eastAsia="zh-CN"/>
              </w:rPr>
              <w:t>150752</w:t>
            </w:r>
          </w:p>
        </w:tc>
        <w:tc>
          <w:tcPr>
            <w:tcW w:w="1843" w:type="dxa"/>
          </w:tcPr>
          <w:p w14:paraId="1AB870C1" w14:textId="77777777" w:rsidR="001C7DE1" w:rsidRPr="0088193B" w:rsidRDefault="001C7DE1" w:rsidP="00E13F24">
            <w:pPr>
              <w:pStyle w:val="TAL"/>
            </w:pPr>
            <w:r w:rsidRPr="0088193B">
              <w:t>75376</w:t>
            </w:r>
          </w:p>
        </w:tc>
        <w:tc>
          <w:tcPr>
            <w:tcW w:w="1843" w:type="dxa"/>
          </w:tcPr>
          <w:p w14:paraId="30CA628C" w14:textId="77777777" w:rsidR="001C7DE1" w:rsidRPr="0088193B" w:rsidRDefault="001C7DE1" w:rsidP="00E13F24">
            <w:pPr>
              <w:pStyle w:val="TAL"/>
            </w:pPr>
            <w:r w:rsidRPr="0088193B">
              <w:t>Yes</w:t>
            </w:r>
          </w:p>
        </w:tc>
        <w:tc>
          <w:tcPr>
            <w:tcW w:w="1843" w:type="dxa"/>
          </w:tcPr>
          <w:p w14:paraId="5F3364CE" w14:textId="77777777" w:rsidR="001C7DE1" w:rsidRPr="0088193B" w:rsidRDefault="001C7DE1" w:rsidP="00E13F24">
            <w:pPr>
              <w:pStyle w:val="TAL"/>
            </w:pPr>
            <w:r w:rsidRPr="0088193B">
              <w:t>No</w:t>
            </w:r>
          </w:p>
        </w:tc>
      </w:tr>
      <w:tr w:rsidR="001C7DE1" w:rsidRPr="0088193B" w14:paraId="58BC553D" w14:textId="77777777" w:rsidTr="00E13F24">
        <w:tc>
          <w:tcPr>
            <w:tcW w:w="1668" w:type="dxa"/>
          </w:tcPr>
          <w:p w14:paraId="482F04D9"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4ED9E255" w14:textId="77777777" w:rsidR="001C7DE1" w:rsidRPr="0088193B" w:rsidRDefault="001C7DE1" w:rsidP="00E13F24">
            <w:pPr>
              <w:pStyle w:val="TAL"/>
              <w:rPr>
                <w:lang w:eastAsia="zh-CN"/>
              </w:rPr>
            </w:pPr>
            <w:r w:rsidRPr="0088193B">
              <w:t>9585664</w:t>
            </w:r>
          </w:p>
        </w:tc>
        <w:tc>
          <w:tcPr>
            <w:tcW w:w="1843" w:type="dxa"/>
          </w:tcPr>
          <w:p w14:paraId="17CCA721" w14:textId="77777777" w:rsidR="001C7DE1" w:rsidRPr="0088193B" w:rsidRDefault="001C7DE1" w:rsidP="00E13F24">
            <w:pPr>
              <w:pStyle w:val="TAL"/>
            </w:pPr>
            <w:r w:rsidRPr="0088193B">
              <w:t>149776</w:t>
            </w:r>
          </w:p>
        </w:tc>
        <w:tc>
          <w:tcPr>
            <w:tcW w:w="1843" w:type="dxa"/>
          </w:tcPr>
          <w:p w14:paraId="21346512" w14:textId="77777777" w:rsidR="001C7DE1" w:rsidRPr="0088193B" w:rsidRDefault="001C7DE1" w:rsidP="00E13F24">
            <w:pPr>
              <w:pStyle w:val="TAL"/>
            </w:pPr>
            <w:r w:rsidRPr="0088193B">
              <w:t>Yes</w:t>
            </w:r>
          </w:p>
        </w:tc>
        <w:tc>
          <w:tcPr>
            <w:tcW w:w="1843" w:type="dxa"/>
          </w:tcPr>
          <w:p w14:paraId="72163356" w14:textId="77777777" w:rsidR="001C7DE1" w:rsidRPr="0088193B" w:rsidRDefault="001C7DE1" w:rsidP="00E13F24">
            <w:pPr>
              <w:pStyle w:val="TAL"/>
            </w:pPr>
            <w:r w:rsidRPr="0088193B">
              <w:t>No</w:t>
            </w:r>
          </w:p>
        </w:tc>
      </w:tr>
      <w:tr w:rsidR="001C7DE1" w:rsidRPr="0088193B" w14:paraId="01FFA1AC" w14:textId="77777777" w:rsidTr="00E13F24">
        <w:tc>
          <w:tcPr>
            <w:tcW w:w="1668" w:type="dxa"/>
          </w:tcPr>
          <w:p w14:paraId="4C1EEDAF" w14:textId="77777777" w:rsidR="001C7DE1" w:rsidRPr="0088193B" w:rsidRDefault="001C7DE1" w:rsidP="00E13F24">
            <w:pPr>
              <w:pStyle w:val="TAL"/>
              <w:rPr>
                <w:lang w:eastAsia="zh-CN"/>
              </w:rPr>
            </w:pPr>
            <w:r w:rsidRPr="0088193B">
              <w:rPr>
                <w:lang w:eastAsia="zh-CN"/>
              </w:rPr>
              <w:t>UL Category 15</w:t>
            </w:r>
          </w:p>
        </w:tc>
        <w:tc>
          <w:tcPr>
            <w:tcW w:w="2126" w:type="dxa"/>
          </w:tcPr>
          <w:p w14:paraId="59913B53" w14:textId="77777777" w:rsidR="001C7DE1" w:rsidRPr="0088193B" w:rsidRDefault="001C7DE1" w:rsidP="00E13F24">
            <w:pPr>
              <w:pStyle w:val="TAL"/>
            </w:pPr>
            <w:r w:rsidRPr="0088193B">
              <w:t>226128</w:t>
            </w:r>
          </w:p>
        </w:tc>
        <w:tc>
          <w:tcPr>
            <w:tcW w:w="1843" w:type="dxa"/>
          </w:tcPr>
          <w:p w14:paraId="339DB672" w14:textId="77777777" w:rsidR="001C7DE1" w:rsidRPr="0088193B" w:rsidRDefault="001C7DE1" w:rsidP="00E13F24">
            <w:pPr>
              <w:pStyle w:val="TAL"/>
            </w:pPr>
            <w:r w:rsidRPr="0088193B">
              <w:t>75376</w:t>
            </w:r>
          </w:p>
        </w:tc>
        <w:tc>
          <w:tcPr>
            <w:tcW w:w="1843" w:type="dxa"/>
          </w:tcPr>
          <w:p w14:paraId="446CFE58" w14:textId="77777777" w:rsidR="001C7DE1" w:rsidRPr="0088193B" w:rsidRDefault="001C7DE1" w:rsidP="00E13F24">
            <w:pPr>
              <w:pStyle w:val="TAL"/>
            </w:pPr>
            <w:r w:rsidRPr="0088193B">
              <w:t>Yes</w:t>
            </w:r>
          </w:p>
        </w:tc>
        <w:tc>
          <w:tcPr>
            <w:tcW w:w="1843" w:type="dxa"/>
          </w:tcPr>
          <w:p w14:paraId="24664206" w14:textId="77777777" w:rsidR="001C7DE1" w:rsidRPr="0088193B" w:rsidRDefault="001C7DE1" w:rsidP="00E13F24">
            <w:pPr>
              <w:pStyle w:val="TAL"/>
            </w:pPr>
            <w:r w:rsidRPr="0088193B">
              <w:t>No</w:t>
            </w:r>
          </w:p>
        </w:tc>
      </w:tr>
      <w:tr w:rsidR="001C7DE1" w:rsidRPr="0088193B" w14:paraId="78B57EC8" w14:textId="77777777" w:rsidTr="00E13F24">
        <w:tc>
          <w:tcPr>
            <w:tcW w:w="1668" w:type="dxa"/>
          </w:tcPr>
          <w:p w14:paraId="46E9ED85" w14:textId="77777777" w:rsidR="001C7DE1" w:rsidRPr="0088193B" w:rsidRDefault="001C7DE1" w:rsidP="00E13F24">
            <w:pPr>
              <w:pStyle w:val="TAL"/>
              <w:rPr>
                <w:lang w:eastAsia="zh-CN"/>
              </w:rPr>
            </w:pPr>
            <w:r w:rsidRPr="0088193B">
              <w:rPr>
                <w:lang w:eastAsia="zh-CN"/>
              </w:rPr>
              <w:t>UL Category 16</w:t>
            </w:r>
          </w:p>
        </w:tc>
        <w:tc>
          <w:tcPr>
            <w:tcW w:w="2126" w:type="dxa"/>
          </w:tcPr>
          <w:p w14:paraId="1749DD57" w14:textId="77777777" w:rsidR="001C7DE1" w:rsidRPr="0088193B" w:rsidRDefault="001C7DE1" w:rsidP="00E13F24">
            <w:pPr>
              <w:pStyle w:val="TAL"/>
            </w:pPr>
            <w:r w:rsidRPr="0088193B">
              <w:t>105528</w:t>
            </w:r>
          </w:p>
        </w:tc>
        <w:tc>
          <w:tcPr>
            <w:tcW w:w="1843" w:type="dxa"/>
          </w:tcPr>
          <w:p w14:paraId="07BD0ACE" w14:textId="77777777" w:rsidR="001C7DE1" w:rsidRPr="0088193B" w:rsidRDefault="001C7DE1" w:rsidP="00E13F24">
            <w:pPr>
              <w:pStyle w:val="TAL"/>
            </w:pPr>
            <w:r w:rsidRPr="0088193B">
              <w:t>105528</w:t>
            </w:r>
          </w:p>
        </w:tc>
        <w:tc>
          <w:tcPr>
            <w:tcW w:w="1843" w:type="dxa"/>
          </w:tcPr>
          <w:p w14:paraId="7A543D26" w14:textId="77777777" w:rsidR="001C7DE1" w:rsidRPr="0088193B" w:rsidRDefault="001C7DE1" w:rsidP="00E13F24">
            <w:pPr>
              <w:pStyle w:val="TAL"/>
            </w:pPr>
            <w:r w:rsidRPr="0088193B">
              <w:t>Yes</w:t>
            </w:r>
          </w:p>
        </w:tc>
        <w:tc>
          <w:tcPr>
            <w:tcW w:w="1843" w:type="dxa"/>
          </w:tcPr>
          <w:p w14:paraId="0CBAE37A" w14:textId="77777777" w:rsidR="001C7DE1" w:rsidRPr="0088193B" w:rsidRDefault="001C7DE1" w:rsidP="00E13F24">
            <w:pPr>
              <w:pStyle w:val="TAL"/>
            </w:pPr>
            <w:r w:rsidRPr="0088193B">
              <w:t>Yes</w:t>
            </w:r>
          </w:p>
        </w:tc>
      </w:tr>
      <w:tr w:rsidR="001C7DE1" w:rsidRPr="0088193B" w14:paraId="1106C59F" w14:textId="77777777" w:rsidTr="00E13F24">
        <w:tc>
          <w:tcPr>
            <w:tcW w:w="1668" w:type="dxa"/>
          </w:tcPr>
          <w:p w14:paraId="65CDB916" w14:textId="77777777" w:rsidR="001C7DE1" w:rsidRPr="0088193B" w:rsidRDefault="001C7DE1" w:rsidP="00E13F24">
            <w:pPr>
              <w:pStyle w:val="TAL"/>
              <w:rPr>
                <w:lang w:eastAsia="zh-CN"/>
              </w:rPr>
            </w:pPr>
            <w:r w:rsidRPr="0088193B">
              <w:rPr>
                <w:lang w:eastAsia="zh-CN"/>
              </w:rPr>
              <w:t>UL Category 17</w:t>
            </w:r>
          </w:p>
        </w:tc>
        <w:tc>
          <w:tcPr>
            <w:tcW w:w="2126" w:type="dxa"/>
          </w:tcPr>
          <w:p w14:paraId="204279B4" w14:textId="77777777" w:rsidR="001C7DE1" w:rsidRPr="0088193B" w:rsidRDefault="001C7DE1" w:rsidP="00E13F24">
            <w:pPr>
              <w:pStyle w:val="TAL"/>
            </w:pPr>
            <w:r w:rsidRPr="0088193B">
              <w:t>2119360</w:t>
            </w:r>
          </w:p>
        </w:tc>
        <w:tc>
          <w:tcPr>
            <w:tcW w:w="1843" w:type="dxa"/>
          </w:tcPr>
          <w:p w14:paraId="3143B9C5" w14:textId="77777777" w:rsidR="001C7DE1" w:rsidRPr="0088193B" w:rsidRDefault="001C7DE1" w:rsidP="00E13F24">
            <w:pPr>
              <w:pStyle w:val="TAL"/>
            </w:pPr>
            <w:r w:rsidRPr="0088193B">
              <w:t>211936</w:t>
            </w:r>
          </w:p>
        </w:tc>
        <w:tc>
          <w:tcPr>
            <w:tcW w:w="1843" w:type="dxa"/>
          </w:tcPr>
          <w:p w14:paraId="0E3A8A12" w14:textId="77777777" w:rsidR="001C7DE1" w:rsidRPr="0088193B" w:rsidRDefault="001C7DE1" w:rsidP="00E13F24">
            <w:pPr>
              <w:pStyle w:val="TAL"/>
            </w:pPr>
            <w:r w:rsidRPr="0088193B">
              <w:t>Yes</w:t>
            </w:r>
          </w:p>
        </w:tc>
        <w:tc>
          <w:tcPr>
            <w:tcW w:w="1843" w:type="dxa"/>
          </w:tcPr>
          <w:p w14:paraId="76CF7D4C" w14:textId="77777777" w:rsidR="001C7DE1" w:rsidRPr="0088193B" w:rsidRDefault="001C7DE1" w:rsidP="00E13F24">
            <w:pPr>
              <w:pStyle w:val="TAL"/>
            </w:pPr>
            <w:r w:rsidRPr="0088193B">
              <w:t>Yes</w:t>
            </w:r>
          </w:p>
        </w:tc>
      </w:tr>
      <w:tr w:rsidR="001C7DE1" w:rsidRPr="0088193B" w14:paraId="24943CA3" w14:textId="77777777" w:rsidTr="00E13F24">
        <w:tc>
          <w:tcPr>
            <w:tcW w:w="1668" w:type="dxa"/>
          </w:tcPr>
          <w:p w14:paraId="4BD825B9" w14:textId="77777777" w:rsidR="001C7DE1" w:rsidRPr="0088193B" w:rsidRDefault="001C7DE1" w:rsidP="00E13F24">
            <w:pPr>
              <w:pStyle w:val="TAL"/>
              <w:rPr>
                <w:lang w:eastAsia="zh-CN"/>
              </w:rPr>
            </w:pPr>
            <w:r w:rsidRPr="0088193B">
              <w:rPr>
                <w:lang w:eastAsia="zh-CN"/>
              </w:rPr>
              <w:t>UL Category 18</w:t>
            </w:r>
          </w:p>
        </w:tc>
        <w:tc>
          <w:tcPr>
            <w:tcW w:w="2126" w:type="dxa"/>
          </w:tcPr>
          <w:p w14:paraId="3E2C168E" w14:textId="77777777" w:rsidR="001C7DE1" w:rsidRPr="0088193B" w:rsidRDefault="001C7DE1" w:rsidP="00E13F24">
            <w:pPr>
              <w:pStyle w:val="TAL"/>
            </w:pPr>
            <w:r w:rsidRPr="0088193B">
              <w:t>211056</w:t>
            </w:r>
          </w:p>
        </w:tc>
        <w:tc>
          <w:tcPr>
            <w:tcW w:w="1843" w:type="dxa"/>
          </w:tcPr>
          <w:p w14:paraId="3C6A1217" w14:textId="77777777" w:rsidR="001C7DE1" w:rsidRPr="0088193B" w:rsidRDefault="001C7DE1" w:rsidP="00E13F24">
            <w:pPr>
              <w:pStyle w:val="TAL"/>
            </w:pPr>
            <w:r w:rsidRPr="0088193B">
              <w:t>105528</w:t>
            </w:r>
          </w:p>
        </w:tc>
        <w:tc>
          <w:tcPr>
            <w:tcW w:w="1843" w:type="dxa"/>
          </w:tcPr>
          <w:p w14:paraId="4C44C14A" w14:textId="77777777" w:rsidR="001C7DE1" w:rsidRPr="0088193B" w:rsidRDefault="001C7DE1" w:rsidP="00E13F24">
            <w:pPr>
              <w:pStyle w:val="TAL"/>
            </w:pPr>
            <w:r w:rsidRPr="0088193B">
              <w:t>Yes</w:t>
            </w:r>
          </w:p>
        </w:tc>
        <w:tc>
          <w:tcPr>
            <w:tcW w:w="1843" w:type="dxa"/>
          </w:tcPr>
          <w:p w14:paraId="04B811EC" w14:textId="77777777" w:rsidR="001C7DE1" w:rsidRPr="0088193B" w:rsidRDefault="001C7DE1" w:rsidP="00E13F24">
            <w:pPr>
              <w:pStyle w:val="TAL"/>
            </w:pPr>
            <w:r w:rsidRPr="0088193B">
              <w:t>Yes</w:t>
            </w:r>
          </w:p>
        </w:tc>
      </w:tr>
      <w:tr w:rsidR="001C7DE1" w:rsidRPr="0088193B" w14:paraId="6079A22A" w14:textId="77777777" w:rsidTr="00E13F24">
        <w:tc>
          <w:tcPr>
            <w:tcW w:w="1668" w:type="dxa"/>
          </w:tcPr>
          <w:p w14:paraId="65E71201" w14:textId="77777777" w:rsidR="001C7DE1" w:rsidRPr="0088193B" w:rsidRDefault="001C7DE1" w:rsidP="00E13F24">
            <w:pPr>
              <w:pStyle w:val="TAL"/>
              <w:rPr>
                <w:lang w:eastAsia="zh-CN"/>
              </w:rPr>
            </w:pPr>
            <w:r w:rsidRPr="0088193B">
              <w:rPr>
                <w:lang w:eastAsia="zh-CN"/>
              </w:rPr>
              <w:t>UL Category 19</w:t>
            </w:r>
          </w:p>
        </w:tc>
        <w:tc>
          <w:tcPr>
            <w:tcW w:w="2126" w:type="dxa"/>
          </w:tcPr>
          <w:p w14:paraId="6CAA9391" w14:textId="77777777" w:rsidR="001C7DE1" w:rsidRPr="0088193B" w:rsidRDefault="001C7DE1" w:rsidP="00E13F24">
            <w:pPr>
              <w:pStyle w:val="TAL"/>
            </w:pPr>
            <w:r w:rsidRPr="0088193B">
              <w:t>13563904</w:t>
            </w:r>
          </w:p>
        </w:tc>
        <w:tc>
          <w:tcPr>
            <w:tcW w:w="1843" w:type="dxa"/>
          </w:tcPr>
          <w:p w14:paraId="66EC0E65" w14:textId="77777777" w:rsidR="001C7DE1" w:rsidRPr="0088193B" w:rsidRDefault="001C7DE1" w:rsidP="00E13F24">
            <w:pPr>
              <w:pStyle w:val="TAL"/>
            </w:pPr>
            <w:r w:rsidRPr="0088193B">
              <w:t>211936</w:t>
            </w:r>
          </w:p>
        </w:tc>
        <w:tc>
          <w:tcPr>
            <w:tcW w:w="1843" w:type="dxa"/>
          </w:tcPr>
          <w:p w14:paraId="08F1281D" w14:textId="77777777" w:rsidR="001C7DE1" w:rsidRPr="0088193B" w:rsidRDefault="001C7DE1" w:rsidP="00E13F24">
            <w:pPr>
              <w:pStyle w:val="TAL"/>
            </w:pPr>
            <w:r w:rsidRPr="0088193B">
              <w:t>Yes</w:t>
            </w:r>
          </w:p>
        </w:tc>
        <w:tc>
          <w:tcPr>
            <w:tcW w:w="1843" w:type="dxa"/>
          </w:tcPr>
          <w:p w14:paraId="269C97D6" w14:textId="77777777" w:rsidR="001C7DE1" w:rsidRPr="0088193B" w:rsidRDefault="001C7DE1" w:rsidP="00E13F24">
            <w:pPr>
              <w:pStyle w:val="TAL"/>
            </w:pPr>
            <w:r w:rsidRPr="0088193B">
              <w:t>Yes</w:t>
            </w:r>
          </w:p>
        </w:tc>
      </w:tr>
      <w:tr w:rsidR="001C7DE1" w:rsidRPr="0088193B" w14:paraId="4714B1BB" w14:textId="77777777" w:rsidTr="00E13F24">
        <w:tc>
          <w:tcPr>
            <w:tcW w:w="1668" w:type="dxa"/>
          </w:tcPr>
          <w:p w14:paraId="354F12A7" w14:textId="77777777" w:rsidR="001C7DE1" w:rsidRPr="0088193B" w:rsidRDefault="001C7DE1" w:rsidP="00E13F24">
            <w:pPr>
              <w:pStyle w:val="TAL"/>
              <w:rPr>
                <w:lang w:eastAsia="zh-CN"/>
              </w:rPr>
            </w:pPr>
            <w:r w:rsidRPr="0088193B">
              <w:rPr>
                <w:lang w:eastAsia="zh-CN"/>
              </w:rPr>
              <w:t>UL Category 20</w:t>
            </w:r>
          </w:p>
        </w:tc>
        <w:tc>
          <w:tcPr>
            <w:tcW w:w="2126" w:type="dxa"/>
          </w:tcPr>
          <w:p w14:paraId="358B7200" w14:textId="77777777" w:rsidR="001C7DE1" w:rsidRPr="0088193B" w:rsidRDefault="001C7DE1" w:rsidP="00E13F24">
            <w:pPr>
              <w:pStyle w:val="TAL"/>
            </w:pPr>
            <w:r w:rsidRPr="0088193B">
              <w:t>316584</w:t>
            </w:r>
          </w:p>
        </w:tc>
        <w:tc>
          <w:tcPr>
            <w:tcW w:w="1843" w:type="dxa"/>
          </w:tcPr>
          <w:p w14:paraId="41A141F7" w14:textId="77777777" w:rsidR="001C7DE1" w:rsidRPr="0088193B" w:rsidRDefault="001C7DE1" w:rsidP="00E13F24">
            <w:pPr>
              <w:pStyle w:val="TAL"/>
            </w:pPr>
            <w:r w:rsidRPr="0088193B">
              <w:t>105528</w:t>
            </w:r>
          </w:p>
        </w:tc>
        <w:tc>
          <w:tcPr>
            <w:tcW w:w="1843" w:type="dxa"/>
          </w:tcPr>
          <w:p w14:paraId="626C8402" w14:textId="77777777" w:rsidR="001C7DE1" w:rsidRPr="0088193B" w:rsidRDefault="001C7DE1" w:rsidP="00E13F24">
            <w:pPr>
              <w:pStyle w:val="TAL"/>
            </w:pPr>
            <w:r w:rsidRPr="0088193B">
              <w:t>Yes</w:t>
            </w:r>
          </w:p>
        </w:tc>
        <w:tc>
          <w:tcPr>
            <w:tcW w:w="1843" w:type="dxa"/>
          </w:tcPr>
          <w:p w14:paraId="7811346A" w14:textId="77777777" w:rsidR="001C7DE1" w:rsidRPr="0088193B" w:rsidRDefault="001C7DE1" w:rsidP="00E13F24">
            <w:pPr>
              <w:pStyle w:val="TAL"/>
            </w:pPr>
            <w:r w:rsidRPr="0088193B">
              <w:t>Yes</w:t>
            </w:r>
          </w:p>
        </w:tc>
      </w:tr>
      <w:tr w:rsidR="001C7DE1" w:rsidRPr="0088193B" w14:paraId="73290815" w14:textId="77777777" w:rsidTr="00E13F24">
        <w:tc>
          <w:tcPr>
            <w:tcW w:w="1668" w:type="dxa"/>
          </w:tcPr>
          <w:p w14:paraId="7FF32A12" w14:textId="77777777" w:rsidR="001C7DE1" w:rsidRPr="0088193B" w:rsidRDefault="001C7DE1" w:rsidP="00E13F24">
            <w:pPr>
              <w:pStyle w:val="TAL"/>
              <w:rPr>
                <w:lang w:eastAsia="zh-CN"/>
              </w:rPr>
            </w:pPr>
            <w:r w:rsidRPr="0088193B">
              <w:rPr>
                <w:lang w:eastAsia="zh-CN"/>
              </w:rPr>
              <w:t>UL Category 21</w:t>
            </w:r>
          </w:p>
        </w:tc>
        <w:tc>
          <w:tcPr>
            <w:tcW w:w="2126" w:type="dxa"/>
          </w:tcPr>
          <w:p w14:paraId="2EA1FE42" w14:textId="77777777" w:rsidR="001C7DE1" w:rsidRPr="0088193B" w:rsidRDefault="001C7DE1" w:rsidP="00E13F24">
            <w:pPr>
              <w:pStyle w:val="TAL"/>
            </w:pPr>
            <w:r w:rsidRPr="0088193B">
              <w:t>301504</w:t>
            </w:r>
          </w:p>
        </w:tc>
        <w:tc>
          <w:tcPr>
            <w:tcW w:w="1843" w:type="dxa"/>
          </w:tcPr>
          <w:p w14:paraId="17A3FE6C" w14:textId="77777777" w:rsidR="001C7DE1" w:rsidRPr="0088193B" w:rsidRDefault="001C7DE1" w:rsidP="00E13F24">
            <w:pPr>
              <w:pStyle w:val="TAL"/>
            </w:pPr>
            <w:r w:rsidRPr="0088193B">
              <w:t>75376</w:t>
            </w:r>
          </w:p>
        </w:tc>
        <w:tc>
          <w:tcPr>
            <w:tcW w:w="1843" w:type="dxa"/>
          </w:tcPr>
          <w:p w14:paraId="096443EA" w14:textId="77777777" w:rsidR="001C7DE1" w:rsidRPr="0088193B" w:rsidRDefault="001C7DE1" w:rsidP="00E13F24">
            <w:pPr>
              <w:pStyle w:val="TAL"/>
            </w:pPr>
            <w:r w:rsidRPr="0088193B">
              <w:t>Yes</w:t>
            </w:r>
          </w:p>
        </w:tc>
        <w:tc>
          <w:tcPr>
            <w:tcW w:w="1843" w:type="dxa"/>
          </w:tcPr>
          <w:p w14:paraId="668E10D7" w14:textId="77777777" w:rsidR="001C7DE1" w:rsidRPr="0088193B" w:rsidRDefault="001C7DE1" w:rsidP="00E13F24">
            <w:pPr>
              <w:pStyle w:val="TAL"/>
            </w:pPr>
            <w:r w:rsidRPr="0088193B">
              <w:t>No</w:t>
            </w:r>
          </w:p>
        </w:tc>
      </w:tr>
      <w:tr w:rsidR="001C7DE1" w:rsidRPr="0088193B" w14:paraId="27B30C68" w14:textId="77777777" w:rsidTr="00E13F24">
        <w:tc>
          <w:tcPr>
            <w:tcW w:w="7480" w:type="dxa"/>
            <w:gridSpan w:val="4"/>
          </w:tcPr>
          <w:p w14:paraId="0827F0C3"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7F4C284D" w14:textId="77777777" w:rsidR="001C7DE1" w:rsidRPr="0088193B" w:rsidRDefault="001C7DE1" w:rsidP="00E13F24">
            <w:pPr>
              <w:pStyle w:val="TAN"/>
            </w:pPr>
          </w:p>
        </w:tc>
      </w:tr>
    </w:tbl>
    <w:p w14:paraId="1AEFC421" w14:textId="77777777" w:rsidR="001B6245" w:rsidRPr="0088193B" w:rsidRDefault="001B6245" w:rsidP="001B6245">
      <w:pPr>
        <w:rPr>
          <w:lang w:eastAsia="zh-CN"/>
        </w:rPr>
      </w:pPr>
    </w:p>
    <w:p w14:paraId="7B43F15D" w14:textId="77777777" w:rsidR="00592910" w:rsidRPr="0088193B" w:rsidRDefault="00592910" w:rsidP="00592910">
      <w:pPr>
        <w:pStyle w:val="H6"/>
        <w:rPr>
          <w:snapToGrid w:val="0"/>
        </w:rPr>
      </w:pPr>
      <w:r w:rsidRPr="0088193B">
        <w:t>7.1.7.1.1.3</w:t>
      </w:r>
      <w:r w:rsidRPr="0088193B">
        <w:tab/>
        <w:t>Test description</w:t>
      </w:r>
    </w:p>
    <w:p w14:paraId="788F72A5" w14:textId="77777777" w:rsidR="00592910" w:rsidRPr="0088193B" w:rsidRDefault="00592910" w:rsidP="00592910">
      <w:pPr>
        <w:pStyle w:val="H6"/>
        <w:rPr>
          <w:snapToGrid w:val="0"/>
        </w:rPr>
      </w:pPr>
      <w:r w:rsidRPr="0088193B">
        <w:t>7.1.7.1.1.3.1</w:t>
      </w:r>
      <w:r w:rsidRPr="0088193B">
        <w:tab/>
      </w:r>
      <w:r w:rsidRPr="0088193B">
        <w:rPr>
          <w:snapToGrid w:val="0"/>
        </w:rPr>
        <w:t>Pre-test conditions</w:t>
      </w:r>
    </w:p>
    <w:p w14:paraId="322E1981" w14:textId="77777777" w:rsidR="00592910" w:rsidRPr="0088193B" w:rsidRDefault="00592910" w:rsidP="00592910">
      <w:pPr>
        <w:pStyle w:val="H6"/>
      </w:pPr>
      <w:r w:rsidRPr="0088193B">
        <w:t>System Simulator</w:t>
      </w:r>
      <w:r w:rsidR="003C7B65" w:rsidRPr="0088193B">
        <w:t>:</w:t>
      </w:r>
    </w:p>
    <w:p w14:paraId="2D95438E" w14:textId="77777777" w:rsidR="00592910" w:rsidRPr="0088193B" w:rsidRDefault="00592910" w:rsidP="00592910">
      <w:pPr>
        <w:pStyle w:val="B10"/>
      </w:pPr>
      <w:r w:rsidRPr="0088193B">
        <w:t>-</w:t>
      </w:r>
      <w:r w:rsidRPr="0088193B">
        <w:tab/>
        <w:t>Cell 1.</w:t>
      </w:r>
    </w:p>
    <w:p w14:paraId="524D6252" w14:textId="77777777" w:rsidR="00592910" w:rsidRPr="0088193B" w:rsidRDefault="00592910" w:rsidP="00592910">
      <w:pPr>
        <w:pStyle w:val="B10"/>
      </w:pPr>
      <w:r w:rsidRPr="0088193B">
        <w:t>-</w:t>
      </w:r>
      <w:r w:rsidRPr="0088193B">
        <w:tab/>
        <w:t xml:space="preserve">Uplink and downlink bandwidth set to </w:t>
      </w:r>
      <w:r w:rsidR="00C34B10" w:rsidRPr="0088193B">
        <w:t>the maximum bandwidth for the E-UTRA Band under test as specified in Table 5.6.1-1 in [31]</w:t>
      </w:r>
      <w:r w:rsidRPr="0088193B">
        <w:t xml:space="preserve"> (to enable testing of </w:t>
      </w:r>
      <w:r w:rsidRPr="0088193B">
        <w:rPr>
          <w:position w:val="-10"/>
        </w:rPr>
        <w:object w:dxaOrig="480" w:dyaOrig="340" w14:anchorId="3CA44577">
          <v:shape id="_x0000_i1967" type="#_x0000_t75" style="width:24.75pt;height:16.5pt" o:ole="">
            <v:imagedata r:id="rId182" o:title=""/>
          </v:shape>
          <o:OLEObject Type="Embed" ProgID="Equation.3" ShapeID="_x0000_i1967" DrawAspect="Content" ObjectID="_1799746457" r:id="rId1052"/>
        </w:object>
      </w:r>
      <w:r w:rsidRPr="0088193B">
        <w:t>up to maximum value).</w:t>
      </w:r>
      <w:r w:rsidR="00D64DB2" w:rsidRPr="0088193B">
        <w:t xml:space="preserve"> For Band </w:t>
      </w:r>
      <w:r w:rsidR="000725FD" w:rsidRPr="0088193B">
        <w:t>18</w:t>
      </w:r>
      <w:r w:rsidR="00DD218B" w:rsidRPr="0088193B">
        <w:t>, Band 19</w:t>
      </w:r>
      <w:r w:rsidR="000725FD" w:rsidRPr="0088193B">
        <w:t xml:space="preserve"> and Band </w:t>
      </w:r>
      <w:r w:rsidR="00D64DB2" w:rsidRPr="0088193B">
        <w:t>25, based on</w:t>
      </w:r>
      <w:r w:rsidR="00D64DB2" w:rsidRPr="0088193B">
        <w:rPr>
          <w:sz w:val="19"/>
          <w:szCs w:val="19"/>
        </w:rPr>
        <w:t xml:space="preserve"> industry requirement, uplink and downlink bandwidth set to 10MHz.</w:t>
      </w:r>
    </w:p>
    <w:p w14:paraId="7DC1C56B" w14:textId="77777777" w:rsidR="00592910" w:rsidRPr="0088193B" w:rsidRDefault="00592910" w:rsidP="00592910">
      <w:pPr>
        <w:pStyle w:val="H6"/>
      </w:pPr>
      <w:r w:rsidRPr="0088193B">
        <w:t>UE:</w:t>
      </w:r>
    </w:p>
    <w:p w14:paraId="0DBF8DB7" w14:textId="77777777" w:rsidR="00592910" w:rsidRPr="0088193B" w:rsidRDefault="00592910" w:rsidP="00592910">
      <w:r w:rsidRPr="0088193B">
        <w:t>None.</w:t>
      </w:r>
    </w:p>
    <w:p w14:paraId="08AC5211" w14:textId="77777777" w:rsidR="00592910" w:rsidRPr="0088193B" w:rsidRDefault="00592910" w:rsidP="00592910">
      <w:pPr>
        <w:pStyle w:val="H6"/>
      </w:pPr>
      <w:r w:rsidRPr="0088193B">
        <w:t>Preamble</w:t>
      </w:r>
      <w:r w:rsidR="003C7B65" w:rsidRPr="0088193B">
        <w:t>:</w:t>
      </w:r>
    </w:p>
    <w:p w14:paraId="55D50C93" w14:textId="77777777" w:rsidR="00592910" w:rsidRPr="0088193B" w:rsidRDefault="00592910" w:rsidP="00592910">
      <w:pPr>
        <w:pStyle w:val="B10"/>
      </w:pPr>
      <w:r w:rsidRPr="0088193B">
        <w:t>-</w:t>
      </w:r>
      <w:r w:rsidRPr="0088193B">
        <w:tab/>
        <w:t>The UE is in state Loopback Activated (state 4) according to [18].</w:t>
      </w:r>
    </w:p>
    <w:p w14:paraId="6950384B" w14:textId="77777777" w:rsidR="00592910" w:rsidRPr="0088193B" w:rsidRDefault="00592910" w:rsidP="00592910">
      <w:pPr>
        <w:pStyle w:val="H6"/>
      </w:pPr>
      <w:r w:rsidRPr="0088193B">
        <w:t>7.1.7.1.1.3.2</w:t>
      </w:r>
      <w:r w:rsidRPr="0088193B">
        <w:tab/>
        <w:t>Test procedure sequence</w:t>
      </w:r>
    </w:p>
    <w:p w14:paraId="458C8DBB" w14:textId="77777777" w:rsidR="00592910" w:rsidRPr="0088193B" w:rsidRDefault="00592910" w:rsidP="00592910">
      <w:pPr>
        <w:pStyle w:val="TH"/>
      </w:pPr>
      <w:r w:rsidRPr="0088193B">
        <w:t>Table 7.1.7.1.1.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8A2C29" w:rsidRPr="0088193B" w14:paraId="44C2B9F6" w14:textId="77777777" w:rsidTr="00F41E60">
        <w:trPr>
          <w:jc w:val="center"/>
        </w:trPr>
        <w:tc>
          <w:tcPr>
            <w:tcW w:w="1668" w:type="dxa"/>
          </w:tcPr>
          <w:p w14:paraId="3C261BC5" w14:textId="77777777" w:rsidR="008A2C29" w:rsidRPr="0088193B" w:rsidRDefault="008A2C29" w:rsidP="000A4D22">
            <w:pPr>
              <w:pStyle w:val="TAH"/>
            </w:pPr>
            <w:r w:rsidRPr="0088193B">
              <w:t>UE Category</w:t>
            </w:r>
          </w:p>
        </w:tc>
        <w:tc>
          <w:tcPr>
            <w:tcW w:w="2126" w:type="dxa"/>
          </w:tcPr>
          <w:p w14:paraId="1D04306E" w14:textId="77777777" w:rsidR="008A2C29" w:rsidRPr="0088193B" w:rsidRDefault="00C34B10" w:rsidP="00EE2C71">
            <w:pPr>
              <w:pStyle w:val="TAH"/>
            </w:pPr>
            <w:r w:rsidRPr="0088193B">
              <w:t>Maximum number of bits of a DL-SCH transport block received within a TTI</w:t>
            </w:r>
          </w:p>
        </w:tc>
      </w:tr>
      <w:tr w:rsidR="001B6245" w:rsidRPr="0088193B" w14:paraId="7360C0A4" w14:textId="77777777" w:rsidTr="007272AF">
        <w:trPr>
          <w:jc w:val="center"/>
        </w:trPr>
        <w:tc>
          <w:tcPr>
            <w:tcW w:w="1668" w:type="dxa"/>
          </w:tcPr>
          <w:p w14:paraId="7D64EF93" w14:textId="77777777" w:rsidR="001B6245" w:rsidRPr="0088193B" w:rsidRDefault="001B6245" w:rsidP="007272AF">
            <w:pPr>
              <w:pStyle w:val="TAL"/>
            </w:pPr>
            <w:r w:rsidRPr="0088193B">
              <w:t>Category 0</w:t>
            </w:r>
          </w:p>
        </w:tc>
        <w:tc>
          <w:tcPr>
            <w:tcW w:w="2126" w:type="dxa"/>
          </w:tcPr>
          <w:p w14:paraId="2447D91C" w14:textId="77777777" w:rsidR="001B6245" w:rsidRPr="0088193B" w:rsidRDefault="001B6245" w:rsidP="007272AF">
            <w:pPr>
              <w:pStyle w:val="TAL"/>
            </w:pPr>
            <w:r w:rsidRPr="0088193B">
              <w:t>1000</w:t>
            </w:r>
          </w:p>
        </w:tc>
      </w:tr>
      <w:tr w:rsidR="00A41D8B" w:rsidRPr="0088193B" w14:paraId="4F9360CE" w14:textId="77777777" w:rsidTr="00811D5A">
        <w:trPr>
          <w:jc w:val="center"/>
        </w:trPr>
        <w:tc>
          <w:tcPr>
            <w:tcW w:w="1668" w:type="dxa"/>
          </w:tcPr>
          <w:p w14:paraId="61CB39A1" w14:textId="77777777" w:rsidR="00A41D8B" w:rsidRPr="0088193B" w:rsidRDefault="00A41D8B" w:rsidP="00811D5A">
            <w:pPr>
              <w:pStyle w:val="TAL"/>
            </w:pPr>
            <w:r w:rsidRPr="0088193B">
              <w:t>Category 1bis</w:t>
            </w:r>
          </w:p>
        </w:tc>
        <w:tc>
          <w:tcPr>
            <w:tcW w:w="2126" w:type="dxa"/>
          </w:tcPr>
          <w:p w14:paraId="4C6EBE9D" w14:textId="77777777" w:rsidR="00A41D8B" w:rsidRPr="0088193B" w:rsidRDefault="00A41D8B" w:rsidP="00811D5A">
            <w:pPr>
              <w:pStyle w:val="TAL"/>
            </w:pPr>
            <w:r w:rsidRPr="0088193B">
              <w:t>10296</w:t>
            </w:r>
          </w:p>
        </w:tc>
      </w:tr>
      <w:tr w:rsidR="008A2C29" w:rsidRPr="0088193B" w14:paraId="4BE7DD8D" w14:textId="77777777" w:rsidTr="00F41E60">
        <w:trPr>
          <w:jc w:val="center"/>
        </w:trPr>
        <w:tc>
          <w:tcPr>
            <w:tcW w:w="1668" w:type="dxa"/>
          </w:tcPr>
          <w:p w14:paraId="63F59B85" w14:textId="77777777" w:rsidR="008A2C29" w:rsidRPr="0088193B" w:rsidRDefault="008A2C29" w:rsidP="00EE2C71">
            <w:pPr>
              <w:pStyle w:val="TAL"/>
            </w:pPr>
            <w:r w:rsidRPr="0088193B">
              <w:t>Category 1</w:t>
            </w:r>
          </w:p>
        </w:tc>
        <w:tc>
          <w:tcPr>
            <w:tcW w:w="2126" w:type="dxa"/>
          </w:tcPr>
          <w:p w14:paraId="605C319A" w14:textId="77777777" w:rsidR="008A2C29" w:rsidRPr="0088193B" w:rsidRDefault="008A2C29" w:rsidP="00EE2C71">
            <w:pPr>
              <w:pStyle w:val="TAL"/>
            </w:pPr>
            <w:r w:rsidRPr="0088193B">
              <w:t>10296</w:t>
            </w:r>
          </w:p>
        </w:tc>
      </w:tr>
      <w:tr w:rsidR="008A2C29" w:rsidRPr="0088193B" w14:paraId="359D479C" w14:textId="77777777" w:rsidTr="00F41E60">
        <w:trPr>
          <w:jc w:val="center"/>
        </w:trPr>
        <w:tc>
          <w:tcPr>
            <w:tcW w:w="1668" w:type="dxa"/>
          </w:tcPr>
          <w:p w14:paraId="192B46B0" w14:textId="77777777" w:rsidR="008A2C29" w:rsidRPr="0088193B" w:rsidRDefault="008A2C29" w:rsidP="00EE2C71">
            <w:pPr>
              <w:pStyle w:val="TAL"/>
            </w:pPr>
            <w:r w:rsidRPr="0088193B">
              <w:t>Category 2</w:t>
            </w:r>
          </w:p>
        </w:tc>
        <w:tc>
          <w:tcPr>
            <w:tcW w:w="2126" w:type="dxa"/>
          </w:tcPr>
          <w:p w14:paraId="2C4386F6" w14:textId="77777777" w:rsidR="008A2C29" w:rsidRPr="0088193B" w:rsidRDefault="008A2C29" w:rsidP="00EE2C71">
            <w:pPr>
              <w:pStyle w:val="TAL"/>
            </w:pPr>
            <w:r w:rsidRPr="0088193B">
              <w:t>51024</w:t>
            </w:r>
          </w:p>
        </w:tc>
      </w:tr>
      <w:tr w:rsidR="008A2C29" w:rsidRPr="0088193B" w14:paraId="2940DDB2" w14:textId="77777777" w:rsidTr="00F41E60">
        <w:trPr>
          <w:jc w:val="center"/>
        </w:trPr>
        <w:tc>
          <w:tcPr>
            <w:tcW w:w="1668" w:type="dxa"/>
          </w:tcPr>
          <w:p w14:paraId="6DD10702" w14:textId="77777777" w:rsidR="008A2C29" w:rsidRPr="0088193B" w:rsidRDefault="008A2C29" w:rsidP="00EE2C71">
            <w:pPr>
              <w:pStyle w:val="TAL"/>
            </w:pPr>
            <w:r w:rsidRPr="0088193B">
              <w:t>Category 3</w:t>
            </w:r>
          </w:p>
        </w:tc>
        <w:tc>
          <w:tcPr>
            <w:tcW w:w="2126" w:type="dxa"/>
          </w:tcPr>
          <w:p w14:paraId="0706C1AE" w14:textId="77777777" w:rsidR="008A2C29" w:rsidRPr="0088193B" w:rsidRDefault="00C34B10" w:rsidP="00EE2C71">
            <w:pPr>
              <w:pStyle w:val="TAL"/>
            </w:pPr>
            <w:r w:rsidRPr="0088193B">
              <w:t>75376</w:t>
            </w:r>
          </w:p>
        </w:tc>
      </w:tr>
      <w:tr w:rsidR="008A2C29" w:rsidRPr="0088193B" w14:paraId="388A1DD1" w14:textId="77777777" w:rsidTr="00F41E60">
        <w:trPr>
          <w:jc w:val="center"/>
        </w:trPr>
        <w:tc>
          <w:tcPr>
            <w:tcW w:w="1668" w:type="dxa"/>
          </w:tcPr>
          <w:p w14:paraId="3885B2F5" w14:textId="77777777" w:rsidR="008A2C29" w:rsidRPr="0088193B" w:rsidRDefault="008A2C29" w:rsidP="00EE2C71">
            <w:pPr>
              <w:pStyle w:val="TAL"/>
            </w:pPr>
            <w:r w:rsidRPr="0088193B">
              <w:t>Category 4</w:t>
            </w:r>
          </w:p>
        </w:tc>
        <w:tc>
          <w:tcPr>
            <w:tcW w:w="2126" w:type="dxa"/>
          </w:tcPr>
          <w:p w14:paraId="7C2F2ACE" w14:textId="77777777" w:rsidR="008A2C29" w:rsidRPr="0088193B" w:rsidRDefault="00C34B10" w:rsidP="00EE2C71">
            <w:pPr>
              <w:pStyle w:val="TAL"/>
            </w:pPr>
            <w:r w:rsidRPr="0088193B">
              <w:t>75376</w:t>
            </w:r>
          </w:p>
        </w:tc>
      </w:tr>
      <w:tr w:rsidR="008A2C29" w:rsidRPr="0088193B" w14:paraId="001C3815" w14:textId="77777777" w:rsidTr="00F41E60">
        <w:trPr>
          <w:jc w:val="center"/>
        </w:trPr>
        <w:tc>
          <w:tcPr>
            <w:tcW w:w="1668" w:type="dxa"/>
          </w:tcPr>
          <w:p w14:paraId="25A6B3DE" w14:textId="77777777" w:rsidR="008A2C29" w:rsidRPr="0088193B" w:rsidRDefault="008A2C29" w:rsidP="00EE2C71">
            <w:pPr>
              <w:pStyle w:val="TAL"/>
            </w:pPr>
            <w:r w:rsidRPr="0088193B">
              <w:t>Category 5</w:t>
            </w:r>
          </w:p>
        </w:tc>
        <w:tc>
          <w:tcPr>
            <w:tcW w:w="2126" w:type="dxa"/>
          </w:tcPr>
          <w:p w14:paraId="074F166E" w14:textId="77777777" w:rsidR="008A2C29" w:rsidRPr="0088193B" w:rsidRDefault="003D51DA" w:rsidP="00EE2C71">
            <w:pPr>
              <w:pStyle w:val="TAL"/>
            </w:pPr>
            <w:r w:rsidRPr="0088193B">
              <w:rPr>
                <w:lang w:eastAsia="zh-CN"/>
              </w:rPr>
              <w:t>149776</w:t>
            </w:r>
          </w:p>
        </w:tc>
      </w:tr>
      <w:tr w:rsidR="00146A37" w:rsidRPr="0088193B" w14:paraId="61DE29F7" w14:textId="77777777" w:rsidTr="00F41E60">
        <w:trPr>
          <w:jc w:val="center"/>
        </w:trPr>
        <w:tc>
          <w:tcPr>
            <w:tcW w:w="1668" w:type="dxa"/>
          </w:tcPr>
          <w:p w14:paraId="55A020FE" w14:textId="77777777" w:rsidR="00146A37" w:rsidRPr="0088193B" w:rsidRDefault="00146A37" w:rsidP="00EE2C71">
            <w:pPr>
              <w:pStyle w:val="TAL"/>
            </w:pPr>
            <w:r w:rsidRPr="0088193B">
              <w:t>Category 6</w:t>
            </w:r>
          </w:p>
        </w:tc>
        <w:tc>
          <w:tcPr>
            <w:tcW w:w="2126" w:type="dxa"/>
          </w:tcPr>
          <w:p w14:paraId="7B1EA649" w14:textId="77777777" w:rsidR="00146A37" w:rsidRPr="0088193B" w:rsidRDefault="00146A37" w:rsidP="00EE2C71">
            <w:pPr>
              <w:pStyle w:val="TAL"/>
              <w:rPr>
                <w:lang w:eastAsia="zh-CN"/>
              </w:rPr>
            </w:pPr>
            <w:r w:rsidRPr="0088193B">
              <w:rPr>
                <w:lang w:eastAsia="zh-CN"/>
              </w:rPr>
              <w:t>149776</w:t>
            </w:r>
          </w:p>
        </w:tc>
      </w:tr>
      <w:tr w:rsidR="00146A37" w:rsidRPr="0088193B" w14:paraId="09FA08D5" w14:textId="77777777" w:rsidTr="00F41E60">
        <w:trPr>
          <w:jc w:val="center"/>
        </w:trPr>
        <w:tc>
          <w:tcPr>
            <w:tcW w:w="1668" w:type="dxa"/>
          </w:tcPr>
          <w:p w14:paraId="22FCD4DB" w14:textId="77777777" w:rsidR="00146A37" w:rsidRPr="0088193B" w:rsidRDefault="00146A37" w:rsidP="00EE2C71">
            <w:pPr>
              <w:pStyle w:val="TAL"/>
            </w:pPr>
            <w:r w:rsidRPr="0088193B">
              <w:t>Category 7</w:t>
            </w:r>
          </w:p>
        </w:tc>
        <w:tc>
          <w:tcPr>
            <w:tcW w:w="2126" w:type="dxa"/>
          </w:tcPr>
          <w:p w14:paraId="587E8D27" w14:textId="77777777" w:rsidR="00146A37" w:rsidRPr="0088193B" w:rsidRDefault="00146A37" w:rsidP="00EE2C71">
            <w:pPr>
              <w:pStyle w:val="TAL"/>
              <w:rPr>
                <w:lang w:eastAsia="zh-CN"/>
              </w:rPr>
            </w:pPr>
            <w:r w:rsidRPr="0088193B">
              <w:rPr>
                <w:lang w:eastAsia="zh-CN"/>
              </w:rPr>
              <w:t>149776</w:t>
            </w:r>
          </w:p>
        </w:tc>
      </w:tr>
      <w:tr w:rsidR="00146A37" w:rsidRPr="0088193B" w14:paraId="32F31357" w14:textId="77777777" w:rsidTr="00F41E60">
        <w:trPr>
          <w:jc w:val="center"/>
        </w:trPr>
        <w:tc>
          <w:tcPr>
            <w:tcW w:w="1668" w:type="dxa"/>
          </w:tcPr>
          <w:p w14:paraId="583189ED" w14:textId="77777777" w:rsidR="00146A37" w:rsidRPr="0088193B" w:rsidRDefault="00146A37" w:rsidP="00EE2C71">
            <w:pPr>
              <w:pStyle w:val="TAL"/>
            </w:pPr>
            <w:r w:rsidRPr="0088193B">
              <w:t>Category 8</w:t>
            </w:r>
          </w:p>
        </w:tc>
        <w:tc>
          <w:tcPr>
            <w:tcW w:w="2126" w:type="dxa"/>
          </w:tcPr>
          <w:p w14:paraId="7F852BED" w14:textId="77777777" w:rsidR="00146A37" w:rsidRPr="0088193B" w:rsidRDefault="00146A37" w:rsidP="00EE2C71">
            <w:pPr>
              <w:pStyle w:val="TAL"/>
              <w:rPr>
                <w:lang w:eastAsia="zh-CN"/>
              </w:rPr>
            </w:pPr>
            <w:r w:rsidRPr="0088193B">
              <w:t>299856</w:t>
            </w:r>
          </w:p>
        </w:tc>
      </w:tr>
      <w:tr w:rsidR="00146A37" w:rsidRPr="0088193B" w14:paraId="1B062CB3" w14:textId="77777777" w:rsidTr="00F41E60">
        <w:trPr>
          <w:jc w:val="center"/>
        </w:trPr>
        <w:tc>
          <w:tcPr>
            <w:tcW w:w="1668" w:type="dxa"/>
          </w:tcPr>
          <w:p w14:paraId="3239CE58" w14:textId="77777777" w:rsidR="00146A37" w:rsidRPr="0088193B" w:rsidRDefault="00146A37" w:rsidP="00EE2C71">
            <w:pPr>
              <w:pStyle w:val="TAL"/>
            </w:pPr>
            <w:r w:rsidRPr="0088193B">
              <w:t>Category 9</w:t>
            </w:r>
          </w:p>
        </w:tc>
        <w:tc>
          <w:tcPr>
            <w:tcW w:w="2126" w:type="dxa"/>
          </w:tcPr>
          <w:p w14:paraId="6EADC25C" w14:textId="77777777" w:rsidR="00146A37" w:rsidRPr="0088193B" w:rsidRDefault="00146A37" w:rsidP="00EE2C71">
            <w:pPr>
              <w:pStyle w:val="TAL"/>
              <w:rPr>
                <w:lang w:eastAsia="zh-CN"/>
              </w:rPr>
            </w:pPr>
            <w:r w:rsidRPr="0088193B">
              <w:rPr>
                <w:lang w:eastAsia="zh-CN"/>
              </w:rPr>
              <w:t>149776</w:t>
            </w:r>
          </w:p>
        </w:tc>
      </w:tr>
      <w:tr w:rsidR="00146A37" w:rsidRPr="0088193B" w14:paraId="7C101991" w14:textId="77777777" w:rsidTr="00F41E60">
        <w:trPr>
          <w:jc w:val="center"/>
        </w:trPr>
        <w:tc>
          <w:tcPr>
            <w:tcW w:w="1668" w:type="dxa"/>
          </w:tcPr>
          <w:p w14:paraId="56ED8A72" w14:textId="77777777" w:rsidR="00146A37" w:rsidRPr="0088193B" w:rsidRDefault="00146A37" w:rsidP="00EE2C71">
            <w:pPr>
              <w:pStyle w:val="TAL"/>
            </w:pPr>
            <w:r w:rsidRPr="0088193B">
              <w:t>Category 10</w:t>
            </w:r>
          </w:p>
        </w:tc>
        <w:tc>
          <w:tcPr>
            <w:tcW w:w="2126" w:type="dxa"/>
          </w:tcPr>
          <w:p w14:paraId="71E512D3" w14:textId="77777777" w:rsidR="00146A37" w:rsidRPr="0088193B" w:rsidRDefault="00146A37" w:rsidP="00EE2C71">
            <w:pPr>
              <w:pStyle w:val="TAL"/>
              <w:rPr>
                <w:lang w:eastAsia="zh-CN"/>
              </w:rPr>
            </w:pPr>
            <w:r w:rsidRPr="0088193B">
              <w:rPr>
                <w:lang w:eastAsia="zh-CN"/>
              </w:rPr>
              <w:t>149776</w:t>
            </w:r>
          </w:p>
        </w:tc>
      </w:tr>
      <w:tr w:rsidR="007556D8" w:rsidRPr="0088193B" w14:paraId="20638047" w14:textId="77777777" w:rsidTr="001874F8">
        <w:trPr>
          <w:jc w:val="center"/>
        </w:trPr>
        <w:tc>
          <w:tcPr>
            <w:tcW w:w="1668" w:type="dxa"/>
          </w:tcPr>
          <w:p w14:paraId="10B1C5B1" w14:textId="77777777" w:rsidR="007556D8" w:rsidRPr="0088193B" w:rsidRDefault="007556D8" w:rsidP="001874F8">
            <w:pPr>
              <w:pStyle w:val="TAL"/>
            </w:pPr>
            <w:r w:rsidRPr="0088193B">
              <w:t>Category 11</w:t>
            </w:r>
          </w:p>
        </w:tc>
        <w:tc>
          <w:tcPr>
            <w:tcW w:w="2126" w:type="dxa"/>
          </w:tcPr>
          <w:p w14:paraId="0EF9CE14" w14:textId="77777777" w:rsidR="007556D8" w:rsidRPr="0088193B" w:rsidRDefault="007556D8" w:rsidP="001874F8">
            <w:pPr>
              <w:pStyle w:val="TAL"/>
              <w:rPr>
                <w:lang w:eastAsia="zh-CN"/>
              </w:rPr>
            </w:pPr>
            <w:r w:rsidRPr="0088193B">
              <w:rPr>
                <w:lang w:eastAsia="zh-CN"/>
              </w:rPr>
              <w:t>149776</w:t>
            </w:r>
          </w:p>
        </w:tc>
      </w:tr>
      <w:tr w:rsidR="007556D8" w:rsidRPr="0088193B" w14:paraId="62DDF066" w14:textId="77777777" w:rsidTr="001874F8">
        <w:trPr>
          <w:jc w:val="center"/>
        </w:trPr>
        <w:tc>
          <w:tcPr>
            <w:tcW w:w="1668" w:type="dxa"/>
          </w:tcPr>
          <w:p w14:paraId="243CE150" w14:textId="77777777" w:rsidR="007556D8" w:rsidRPr="0088193B" w:rsidRDefault="007556D8" w:rsidP="001874F8">
            <w:pPr>
              <w:pStyle w:val="TAL"/>
            </w:pPr>
            <w:r w:rsidRPr="0088193B">
              <w:t>Category 12</w:t>
            </w:r>
          </w:p>
        </w:tc>
        <w:tc>
          <w:tcPr>
            <w:tcW w:w="2126" w:type="dxa"/>
          </w:tcPr>
          <w:p w14:paraId="4E9C7268" w14:textId="77777777" w:rsidR="007556D8" w:rsidRPr="0088193B" w:rsidRDefault="007556D8" w:rsidP="001874F8">
            <w:pPr>
              <w:pStyle w:val="TAL"/>
              <w:rPr>
                <w:lang w:eastAsia="zh-CN"/>
              </w:rPr>
            </w:pPr>
            <w:r w:rsidRPr="0088193B">
              <w:rPr>
                <w:lang w:eastAsia="zh-CN"/>
              </w:rPr>
              <w:t>149776</w:t>
            </w:r>
          </w:p>
        </w:tc>
      </w:tr>
      <w:tr w:rsidR="000A4D22" w:rsidRPr="0088193B" w14:paraId="5332F16C" w14:textId="77777777" w:rsidTr="00D94A69">
        <w:trPr>
          <w:jc w:val="center"/>
        </w:trPr>
        <w:tc>
          <w:tcPr>
            <w:tcW w:w="1668" w:type="dxa"/>
          </w:tcPr>
          <w:p w14:paraId="775C531E" w14:textId="77777777" w:rsidR="000A4D22" w:rsidRPr="0088193B" w:rsidRDefault="000A4D22" w:rsidP="00D94A69">
            <w:pPr>
              <w:pStyle w:val="TAL"/>
            </w:pPr>
            <w:r w:rsidRPr="0088193B">
              <w:t>Category 13</w:t>
            </w:r>
          </w:p>
        </w:tc>
        <w:tc>
          <w:tcPr>
            <w:tcW w:w="2126" w:type="dxa"/>
          </w:tcPr>
          <w:p w14:paraId="2BED8C7A" w14:textId="77777777" w:rsidR="000A4D22" w:rsidRPr="0088193B" w:rsidRDefault="000A4D22" w:rsidP="00D94A69">
            <w:pPr>
              <w:pStyle w:val="TAL"/>
              <w:rPr>
                <w:lang w:eastAsia="zh-CN"/>
              </w:rPr>
            </w:pPr>
            <w:r w:rsidRPr="0088193B">
              <w:rPr>
                <w:lang w:eastAsia="zh-CN"/>
              </w:rPr>
              <w:t>195816</w:t>
            </w:r>
          </w:p>
        </w:tc>
      </w:tr>
      <w:tr w:rsidR="000A4D22" w:rsidRPr="0088193B" w14:paraId="03D9F7EF" w14:textId="77777777" w:rsidTr="00D94A69">
        <w:trPr>
          <w:jc w:val="center"/>
        </w:trPr>
        <w:tc>
          <w:tcPr>
            <w:tcW w:w="1668" w:type="dxa"/>
          </w:tcPr>
          <w:p w14:paraId="6464928D" w14:textId="77777777" w:rsidR="000A4D22" w:rsidRPr="0088193B" w:rsidRDefault="000A4D22" w:rsidP="00D94A69">
            <w:pPr>
              <w:pStyle w:val="TAL"/>
            </w:pPr>
            <w:r w:rsidRPr="0088193B">
              <w:t>Category 14</w:t>
            </w:r>
          </w:p>
        </w:tc>
        <w:tc>
          <w:tcPr>
            <w:tcW w:w="2126" w:type="dxa"/>
          </w:tcPr>
          <w:p w14:paraId="01570EA8" w14:textId="77777777" w:rsidR="000A4D22" w:rsidRPr="0088193B" w:rsidRDefault="000A4D22" w:rsidP="00D94A69">
            <w:pPr>
              <w:pStyle w:val="TAL"/>
              <w:rPr>
                <w:lang w:eastAsia="zh-CN"/>
              </w:rPr>
            </w:pPr>
            <w:r w:rsidRPr="0088193B">
              <w:rPr>
                <w:lang w:eastAsia="zh-CN"/>
              </w:rPr>
              <w:t>391656</w:t>
            </w:r>
          </w:p>
        </w:tc>
      </w:tr>
      <w:tr w:rsidR="000A4D22" w:rsidRPr="0088193B" w14:paraId="378D9E2C" w14:textId="77777777" w:rsidTr="00D94A69">
        <w:trPr>
          <w:jc w:val="center"/>
        </w:trPr>
        <w:tc>
          <w:tcPr>
            <w:tcW w:w="1668" w:type="dxa"/>
          </w:tcPr>
          <w:p w14:paraId="5C094871" w14:textId="77777777" w:rsidR="000A4D22" w:rsidRPr="0088193B" w:rsidRDefault="000A4D22" w:rsidP="00D94A69">
            <w:pPr>
              <w:pStyle w:val="TAL"/>
            </w:pPr>
            <w:r w:rsidRPr="0088193B">
              <w:t>Category 15</w:t>
            </w:r>
          </w:p>
        </w:tc>
        <w:tc>
          <w:tcPr>
            <w:tcW w:w="2126" w:type="dxa"/>
          </w:tcPr>
          <w:p w14:paraId="6B2CFA5C" w14:textId="77777777" w:rsidR="000A4D22" w:rsidRPr="0088193B" w:rsidRDefault="000A4D22" w:rsidP="00D94A69">
            <w:pPr>
              <w:pStyle w:val="TAL"/>
              <w:rPr>
                <w:lang w:eastAsia="zh-CN"/>
              </w:rPr>
            </w:pPr>
            <w:r w:rsidRPr="0088193B">
              <w:rPr>
                <w:lang w:eastAsia="zh-CN"/>
              </w:rPr>
              <w:t>149776</w:t>
            </w:r>
          </w:p>
        </w:tc>
      </w:tr>
      <w:tr w:rsidR="000A4D22" w:rsidRPr="0088193B" w14:paraId="30CF5683" w14:textId="77777777" w:rsidTr="00D94A69">
        <w:trPr>
          <w:jc w:val="center"/>
        </w:trPr>
        <w:tc>
          <w:tcPr>
            <w:tcW w:w="1668" w:type="dxa"/>
          </w:tcPr>
          <w:p w14:paraId="4EF9D679" w14:textId="77777777" w:rsidR="000A4D22" w:rsidRPr="0088193B" w:rsidRDefault="000A4D22" w:rsidP="00D94A69">
            <w:pPr>
              <w:pStyle w:val="TAL"/>
            </w:pPr>
            <w:r w:rsidRPr="0088193B">
              <w:t>Category 16</w:t>
            </w:r>
          </w:p>
        </w:tc>
        <w:tc>
          <w:tcPr>
            <w:tcW w:w="2126" w:type="dxa"/>
          </w:tcPr>
          <w:p w14:paraId="61A5CDA6" w14:textId="77777777" w:rsidR="000A4D22" w:rsidRPr="0088193B" w:rsidRDefault="000A4D22" w:rsidP="00D94A69">
            <w:pPr>
              <w:pStyle w:val="TAL"/>
              <w:rPr>
                <w:lang w:eastAsia="zh-CN"/>
              </w:rPr>
            </w:pPr>
            <w:r w:rsidRPr="0088193B">
              <w:rPr>
                <w:lang w:eastAsia="zh-CN"/>
              </w:rPr>
              <w:t>149776</w:t>
            </w:r>
          </w:p>
        </w:tc>
      </w:tr>
      <w:tr w:rsidR="000A4D22" w:rsidRPr="0088193B" w14:paraId="22610308" w14:textId="77777777" w:rsidTr="00D94A69">
        <w:trPr>
          <w:jc w:val="center"/>
        </w:trPr>
        <w:tc>
          <w:tcPr>
            <w:tcW w:w="1668" w:type="dxa"/>
          </w:tcPr>
          <w:p w14:paraId="1D36A713" w14:textId="77777777" w:rsidR="000A4D22" w:rsidRPr="0088193B" w:rsidRDefault="000A4D22" w:rsidP="00D94A69">
            <w:pPr>
              <w:pStyle w:val="TAL"/>
            </w:pPr>
            <w:r w:rsidRPr="0088193B">
              <w:t>Category 17</w:t>
            </w:r>
          </w:p>
        </w:tc>
        <w:tc>
          <w:tcPr>
            <w:tcW w:w="2126" w:type="dxa"/>
          </w:tcPr>
          <w:p w14:paraId="54B44251" w14:textId="77777777" w:rsidR="000A4D22" w:rsidRPr="0088193B" w:rsidRDefault="000A4D22" w:rsidP="00D94A69">
            <w:pPr>
              <w:pStyle w:val="TAL"/>
              <w:rPr>
                <w:lang w:eastAsia="zh-CN"/>
              </w:rPr>
            </w:pPr>
            <w:r w:rsidRPr="0088193B">
              <w:rPr>
                <w:lang w:eastAsia="zh-CN"/>
              </w:rPr>
              <w:t>391656</w:t>
            </w:r>
          </w:p>
        </w:tc>
      </w:tr>
      <w:tr w:rsidR="000A4D22" w:rsidRPr="0088193B" w14:paraId="46185FEA" w14:textId="77777777" w:rsidTr="00D94A69">
        <w:trPr>
          <w:jc w:val="center"/>
        </w:trPr>
        <w:tc>
          <w:tcPr>
            <w:tcW w:w="1668" w:type="dxa"/>
          </w:tcPr>
          <w:p w14:paraId="7EBE0911" w14:textId="77777777" w:rsidR="000A4D22" w:rsidRPr="0088193B" w:rsidRDefault="000A4D22" w:rsidP="00D94A69">
            <w:pPr>
              <w:pStyle w:val="TAL"/>
            </w:pPr>
            <w:r w:rsidRPr="0088193B">
              <w:t>Category 18</w:t>
            </w:r>
          </w:p>
        </w:tc>
        <w:tc>
          <w:tcPr>
            <w:tcW w:w="2126" w:type="dxa"/>
          </w:tcPr>
          <w:p w14:paraId="5B6ED619" w14:textId="77777777" w:rsidR="000A4D22" w:rsidRPr="0088193B" w:rsidRDefault="000A4D22" w:rsidP="00D94A69">
            <w:pPr>
              <w:pStyle w:val="TAL"/>
              <w:rPr>
                <w:lang w:eastAsia="zh-CN"/>
              </w:rPr>
            </w:pPr>
            <w:r w:rsidRPr="0088193B">
              <w:rPr>
                <w:lang w:eastAsia="zh-CN"/>
              </w:rPr>
              <w:t>299856</w:t>
            </w:r>
          </w:p>
        </w:tc>
      </w:tr>
      <w:tr w:rsidR="000A4D22" w:rsidRPr="0088193B" w14:paraId="78D8E68A" w14:textId="77777777" w:rsidTr="00D94A69">
        <w:trPr>
          <w:jc w:val="center"/>
        </w:trPr>
        <w:tc>
          <w:tcPr>
            <w:tcW w:w="1668" w:type="dxa"/>
          </w:tcPr>
          <w:p w14:paraId="30245DE3" w14:textId="77777777" w:rsidR="000A4D22" w:rsidRPr="0088193B" w:rsidRDefault="000A4D22" w:rsidP="00D94A69">
            <w:pPr>
              <w:pStyle w:val="TAL"/>
            </w:pPr>
            <w:r w:rsidRPr="0088193B">
              <w:t>Category 19</w:t>
            </w:r>
          </w:p>
        </w:tc>
        <w:tc>
          <w:tcPr>
            <w:tcW w:w="2126" w:type="dxa"/>
          </w:tcPr>
          <w:p w14:paraId="7E32AB0C" w14:textId="77777777" w:rsidR="000A4D22" w:rsidRPr="0088193B" w:rsidRDefault="000A4D22" w:rsidP="00D94A69">
            <w:pPr>
              <w:pStyle w:val="TAL"/>
              <w:rPr>
                <w:lang w:eastAsia="zh-CN"/>
              </w:rPr>
            </w:pPr>
            <w:r w:rsidRPr="0088193B">
              <w:rPr>
                <w:lang w:eastAsia="zh-CN"/>
              </w:rPr>
              <w:t>299856</w:t>
            </w:r>
          </w:p>
        </w:tc>
      </w:tr>
      <w:tr w:rsidR="001C7DE1" w:rsidRPr="0088193B" w14:paraId="352C37B3" w14:textId="77777777" w:rsidTr="00E13F24">
        <w:trPr>
          <w:jc w:val="center"/>
        </w:trPr>
        <w:tc>
          <w:tcPr>
            <w:tcW w:w="1668" w:type="dxa"/>
          </w:tcPr>
          <w:p w14:paraId="34112DA6" w14:textId="77777777" w:rsidR="001C7DE1" w:rsidRPr="0088193B" w:rsidRDefault="001C7DE1" w:rsidP="00E13F24">
            <w:pPr>
              <w:pStyle w:val="TAL"/>
            </w:pPr>
            <w:r w:rsidRPr="0088193B">
              <w:t>Category 20</w:t>
            </w:r>
          </w:p>
        </w:tc>
        <w:tc>
          <w:tcPr>
            <w:tcW w:w="2126" w:type="dxa"/>
          </w:tcPr>
          <w:p w14:paraId="12111A57" w14:textId="77777777" w:rsidR="001C7DE1" w:rsidRPr="0088193B" w:rsidRDefault="001C7DE1" w:rsidP="00E13F24">
            <w:pPr>
              <w:pStyle w:val="TAL"/>
              <w:rPr>
                <w:lang w:eastAsia="zh-CN"/>
              </w:rPr>
            </w:pPr>
            <w:r w:rsidRPr="0088193B">
              <w:rPr>
                <w:lang w:eastAsia="zh-CN"/>
              </w:rPr>
              <w:t>299856</w:t>
            </w:r>
          </w:p>
        </w:tc>
      </w:tr>
      <w:tr w:rsidR="008C43F4" w:rsidRPr="0088193B" w14:paraId="2A699654" w14:textId="77777777" w:rsidTr="00A21E94">
        <w:trPr>
          <w:jc w:val="center"/>
        </w:trPr>
        <w:tc>
          <w:tcPr>
            <w:tcW w:w="1668" w:type="dxa"/>
          </w:tcPr>
          <w:p w14:paraId="7C619B6D" w14:textId="77777777" w:rsidR="008C43F4" w:rsidRPr="0088193B" w:rsidRDefault="008C43F4" w:rsidP="00A21E94">
            <w:pPr>
              <w:pStyle w:val="TAL"/>
            </w:pPr>
            <w:r w:rsidRPr="0088193B">
              <w:t>Category 21</w:t>
            </w:r>
          </w:p>
        </w:tc>
        <w:tc>
          <w:tcPr>
            <w:tcW w:w="2126" w:type="dxa"/>
          </w:tcPr>
          <w:p w14:paraId="479496CA" w14:textId="77777777" w:rsidR="008C43F4" w:rsidRPr="0088193B" w:rsidRDefault="008C43F4" w:rsidP="00A21E94">
            <w:pPr>
              <w:pStyle w:val="TAL"/>
              <w:rPr>
                <w:lang w:eastAsia="zh-CN"/>
              </w:rPr>
            </w:pPr>
            <w:r w:rsidRPr="0088193B">
              <w:rPr>
                <w:lang w:eastAsia="zh-CN"/>
              </w:rPr>
              <w:t>149776</w:t>
            </w:r>
          </w:p>
        </w:tc>
      </w:tr>
    </w:tbl>
    <w:p w14:paraId="2FB8F147" w14:textId="77777777" w:rsidR="00592910" w:rsidRPr="0088193B" w:rsidRDefault="00592910" w:rsidP="000B6970"/>
    <w:p w14:paraId="650D05AF" w14:textId="77777777" w:rsidR="00592910" w:rsidRPr="0088193B" w:rsidRDefault="00592910" w:rsidP="00592910">
      <w:pPr>
        <w:pStyle w:val="TH"/>
      </w:pPr>
      <w:r w:rsidRPr="0088193B">
        <w:t>Table 7.1.7.1.1.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EE2C71" w:rsidRPr="0088193B" w14:paraId="1B92C243" w14:textId="77777777" w:rsidTr="00F41E60">
        <w:trPr>
          <w:jc w:val="center"/>
        </w:trPr>
        <w:tc>
          <w:tcPr>
            <w:tcW w:w="4736" w:type="dxa"/>
          </w:tcPr>
          <w:p w14:paraId="3FA0030F" w14:textId="77777777" w:rsidR="00EE2C71" w:rsidRPr="0088193B" w:rsidRDefault="00EE2C71" w:rsidP="00EE2C71">
            <w:pPr>
              <w:pStyle w:val="TAH"/>
            </w:pPr>
            <w:r w:rsidRPr="0088193B">
              <w:t>TB</w:t>
            </w:r>
            <w:r w:rsidRPr="0088193B">
              <w:rPr>
                <w:b w:val="0"/>
                <w:vertAlign w:val="subscript"/>
              </w:rPr>
              <w:t>size</w:t>
            </w:r>
          </w:p>
          <w:p w14:paraId="78A23348" w14:textId="77777777" w:rsidR="00EE2C71" w:rsidRPr="0088193B" w:rsidRDefault="00EE2C71" w:rsidP="00EE2C71">
            <w:pPr>
              <w:pStyle w:val="TAH"/>
            </w:pPr>
            <w:r w:rsidRPr="0088193B">
              <w:t>[bits]</w:t>
            </w:r>
          </w:p>
        </w:tc>
        <w:tc>
          <w:tcPr>
            <w:tcW w:w="1445" w:type="dxa"/>
          </w:tcPr>
          <w:p w14:paraId="01965363" w14:textId="77777777" w:rsidR="00EE2C71" w:rsidRPr="0088193B" w:rsidRDefault="00EE2C71" w:rsidP="00EE2C71">
            <w:pPr>
              <w:pStyle w:val="TAH"/>
            </w:pPr>
            <w:r w:rsidRPr="0088193B">
              <w:t>Number of PDCP SDUs</w:t>
            </w:r>
          </w:p>
        </w:tc>
        <w:tc>
          <w:tcPr>
            <w:tcW w:w="3402" w:type="dxa"/>
          </w:tcPr>
          <w:p w14:paraId="7F09A4C0" w14:textId="77777777" w:rsidR="00EE2C71" w:rsidRPr="0088193B" w:rsidRDefault="00EE2C71" w:rsidP="00EE2C71">
            <w:pPr>
              <w:pStyle w:val="TAH"/>
            </w:pPr>
            <w:r w:rsidRPr="0088193B">
              <w:t>PDCP SDU size</w:t>
            </w:r>
          </w:p>
          <w:p w14:paraId="300244E6" w14:textId="77777777" w:rsidR="00EE2C71" w:rsidRPr="0088193B" w:rsidRDefault="00EE2C71" w:rsidP="00EE2C71">
            <w:pPr>
              <w:pStyle w:val="TAH"/>
            </w:pPr>
            <w:r w:rsidRPr="0088193B">
              <w:t>[bits]</w:t>
            </w:r>
          </w:p>
          <w:p w14:paraId="621A0731" w14:textId="77777777" w:rsidR="00EE2C71" w:rsidRPr="0088193B" w:rsidRDefault="00EE2C71" w:rsidP="00EE2C71">
            <w:pPr>
              <w:pStyle w:val="TAH"/>
            </w:pPr>
            <w:r w:rsidRPr="0088193B">
              <w:t>See note 1</w:t>
            </w:r>
          </w:p>
        </w:tc>
      </w:tr>
      <w:tr w:rsidR="00C34B10" w:rsidRPr="0088193B" w14:paraId="64A56543" w14:textId="77777777" w:rsidTr="00F41E60">
        <w:trPr>
          <w:jc w:val="center"/>
        </w:trPr>
        <w:tc>
          <w:tcPr>
            <w:tcW w:w="4736" w:type="dxa"/>
          </w:tcPr>
          <w:p w14:paraId="6833478C" w14:textId="77777777" w:rsidR="00C34B10" w:rsidRPr="0088193B" w:rsidRDefault="00E24E9C" w:rsidP="003D51DA">
            <w:pPr>
              <w:pStyle w:val="TAL"/>
            </w:pPr>
            <w:r w:rsidRPr="0088193B">
              <w:t>104 ≤ TB</w:t>
            </w:r>
            <w:r w:rsidRPr="0088193B">
              <w:rPr>
                <w:vertAlign w:val="subscript"/>
              </w:rPr>
              <w:t>size</w:t>
            </w:r>
            <w:r w:rsidRPr="0088193B">
              <w:t xml:space="preserve"> ≤</w:t>
            </w:r>
            <w:r w:rsidR="008C43F4" w:rsidRPr="0088193B">
              <w:t xml:space="preserve"> </w:t>
            </w:r>
            <w:r w:rsidRPr="0088193B">
              <w:t>12096</w:t>
            </w:r>
            <w:r w:rsidR="008C43F4" w:rsidRPr="0088193B">
              <w:t xml:space="preserve"> </w:t>
            </w:r>
            <w:r w:rsidR="003D51DA" w:rsidRPr="0088193B">
              <w:rPr>
                <w:sz w:val="16"/>
                <w:szCs w:val="16"/>
                <w:lang w:eastAsia="zh-CN"/>
              </w:rPr>
              <w:t>note 2</w:t>
            </w:r>
          </w:p>
        </w:tc>
        <w:tc>
          <w:tcPr>
            <w:tcW w:w="1445" w:type="dxa"/>
          </w:tcPr>
          <w:p w14:paraId="124CC371" w14:textId="77777777" w:rsidR="00C34B10" w:rsidRPr="0088193B" w:rsidRDefault="00C34B10" w:rsidP="00EE2C71">
            <w:pPr>
              <w:pStyle w:val="TAL"/>
            </w:pPr>
            <w:r w:rsidRPr="0088193B">
              <w:t>1</w:t>
            </w:r>
          </w:p>
        </w:tc>
        <w:tc>
          <w:tcPr>
            <w:tcW w:w="3402" w:type="dxa"/>
          </w:tcPr>
          <w:p w14:paraId="25F28A03" w14:textId="77777777" w:rsidR="00C34B10" w:rsidRPr="0088193B" w:rsidRDefault="00C34B10" w:rsidP="00EE2C71">
            <w:pPr>
              <w:pStyle w:val="TAL"/>
            </w:pPr>
            <w:r w:rsidRPr="0088193B">
              <w:t>8*FLOOR((TB</w:t>
            </w:r>
            <w:r w:rsidRPr="0088193B">
              <w:rPr>
                <w:vertAlign w:val="subscript"/>
              </w:rPr>
              <w:t xml:space="preserve">size </w:t>
            </w:r>
            <w:r w:rsidR="00E24E9C" w:rsidRPr="0088193B">
              <w:t>–</w:t>
            </w:r>
            <w:r w:rsidRPr="0088193B">
              <w:t xml:space="preserve"> </w:t>
            </w:r>
            <w:r w:rsidR="00E24E9C" w:rsidRPr="0088193B">
              <w:rPr>
                <w:lang w:eastAsia="zh-CN"/>
              </w:rPr>
              <w:t>96</w:t>
            </w:r>
            <w:r w:rsidRPr="0088193B">
              <w:t>)/8)</w:t>
            </w:r>
          </w:p>
        </w:tc>
      </w:tr>
      <w:tr w:rsidR="00C34B10" w:rsidRPr="0088193B" w14:paraId="28B91A67" w14:textId="77777777" w:rsidTr="00F41E60">
        <w:trPr>
          <w:jc w:val="center"/>
        </w:trPr>
        <w:tc>
          <w:tcPr>
            <w:tcW w:w="4736" w:type="dxa"/>
          </w:tcPr>
          <w:p w14:paraId="382AA2D1" w14:textId="77777777" w:rsidR="00C34B10" w:rsidRPr="0088193B" w:rsidRDefault="00E24E9C" w:rsidP="00EE2C71">
            <w:pPr>
              <w:pStyle w:val="TAL"/>
              <w:rPr>
                <w:sz w:val="16"/>
                <w:szCs w:val="16"/>
              </w:rPr>
            </w:pPr>
            <w:r w:rsidRPr="0088193B">
              <w:t>12097 ≤ TB</w:t>
            </w:r>
            <w:r w:rsidRPr="0088193B">
              <w:rPr>
                <w:vertAlign w:val="subscript"/>
              </w:rPr>
              <w:t xml:space="preserve">size </w:t>
            </w:r>
            <w:r w:rsidRPr="0088193B">
              <w:t>≤</w:t>
            </w:r>
            <w:r w:rsidR="008C43F4" w:rsidRPr="0088193B">
              <w:t xml:space="preserve"> </w:t>
            </w:r>
            <w:r w:rsidRPr="0088193B">
              <w:t>24128</w:t>
            </w:r>
          </w:p>
        </w:tc>
        <w:tc>
          <w:tcPr>
            <w:tcW w:w="1445" w:type="dxa"/>
          </w:tcPr>
          <w:p w14:paraId="56B4FFD8" w14:textId="77777777" w:rsidR="00C34B10" w:rsidRPr="0088193B" w:rsidRDefault="00C34B10" w:rsidP="00EE2C71">
            <w:pPr>
              <w:pStyle w:val="TAL"/>
            </w:pPr>
            <w:r w:rsidRPr="0088193B">
              <w:t>2</w:t>
            </w:r>
          </w:p>
        </w:tc>
        <w:tc>
          <w:tcPr>
            <w:tcW w:w="3402" w:type="dxa"/>
          </w:tcPr>
          <w:p w14:paraId="78C7EC17" w14:textId="77777777" w:rsidR="00C34B10" w:rsidRPr="0088193B" w:rsidRDefault="00C34B10" w:rsidP="00EE2C71">
            <w:pPr>
              <w:pStyle w:val="TAL"/>
            </w:pPr>
            <w:r w:rsidRPr="0088193B">
              <w:t>8*FLOOR((TB</w:t>
            </w:r>
            <w:r w:rsidRPr="0088193B">
              <w:rPr>
                <w:vertAlign w:val="subscript"/>
              </w:rPr>
              <w:t xml:space="preserve">size </w:t>
            </w:r>
            <w:r w:rsidRPr="0088193B">
              <w:t xml:space="preserve">– </w:t>
            </w:r>
            <w:r w:rsidR="00E24E9C" w:rsidRPr="0088193B">
              <w:rPr>
                <w:lang w:eastAsia="zh-CN"/>
              </w:rPr>
              <w:t>128</w:t>
            </w:r>
            <w:r w:rsidRPr="0088193B">
              <w:t>)/16)</w:t>
            </w:r>
          </w:p>
        </w:tc>
      </w:tr>
      <w:tr w:rsidR="00C34B10" w:rsidRPr="0088193B" w14:paraId="72352C96" w14:textId="77777777" w:rsidTr="00F41E60">
        <w:trPr>
          <w:jc w:val="center"/>
        </w:trPr>
        <w:tc>
          <w:tcPr>
            <w:tcW w:w="4736" w:type="dxa"/>
          </w:tcPr>
          <w:p w14:paraId="6036B88F" w14:textId="77777777" w:rsidR="00C34B10" w:rsidRPr="0088193B" w:rsidRDefault="00E24E9C" w:rsidP="00EE2C71">
            <w:pPr>
              <w:pStyle w:val="TAL"/>
            </w:pPr>
            <w:r w:rsidRPr="0088193B">
              <w:t>24129 ≤ TB</w:t>
            </w:r>
            <w:r w:rsidRPr="0088193B">
              <w:rPr>
                <w:vertAlign w:val="subscript"/>
              </w:rPr>
              <w:t xml:space="preserve">size </w:t>
            </w:r>
            <w:r w:rsidRPr="0088193B">
              <w:t>≤ 36152</w:t>
            </w:r>
          </w:p>
        </w:tc>
        <w:tc>
          <w:tcPr>
            <w:tcW w:w="1445" w:type="dxa"/>
          </w:tcPr>
          <w:p w14:paraId="2E53294E" w14:textId="77777777" w:rsidR="00C34B10" w:rsidRPr="0088193B" w:rsidRDefault="00C34B10" w:rsidP="00EE2C71">
            <w:pPr>
              <w:pStyle w:val="TAL"/>
            </w:pPr>
            <w:r w:rsidRPr="0088193B">
              <w:t>3</w:t>
            </w:r>
          </w:p>
        </w:tc>
        <w:tc>
          <w:tcPr>
            <w:tcW w:w="3402" w:type="dxa"/>
          </w:tcPr>
          <w:p w14:paraId="476469A1" w14:textId="77777777" w:rsidR="00C34B10" w:rsidRPr="0088193B" w:rsidRDefault="00C34B10" w:rsidP="00EE2C71">
            <w:pPr>
              <w:pStyle w:val="TAL"/>
            </w:pPr>
            <w:r w:rsidRPr="0088193B">
              <w:t>8*FLOOR((TB</w:t>
            </w:r>
            <w:r w:rsidRPr="0088193B">
              <w:rPr>
                <w:vertAlign w:val="subscript"/>
              </w:rPr>
              <w:t xml:space="preserve">size </w:t>
            </w:r>
            <w:r w:rsidRPr="0088193B">
              <w:t xml:space="preserve">– </w:t>
            </w:r>
            <w:r w:rsidR="00E24E9C" w:rsidRPr="0088193B">
              <w:rPr>
                <w:lang w:eastAsia="zh-CN"/>
              </w:rPr>
              <w:t>152</w:t>
            </w:r>
            <w:r w:rsidRPr="0088193B">
              <w:t>)/24)</w:t>
            </w:r>
          </w:p>
        </w:tc>
      </w:tr>
      <w:tr w:rsidR="00C34B10" w:rsidRPr="0088193B" w14:paraId="354BE06D" w14:textId="77777777" w:rsidTr="00F41E60">
        <w:trPr>
          <w:jc w:val="center"/>
        </w:trPr>
        <w:tc>
          <w:tcPr>
            <w:tcW w:w="4736" w:type="dxa"/>
          </w:tcPr>
          <w:p w14:paraId="7CFC744B" w14:textId="77777777" w:rsidR="00C34B10" w:rsidRPr="0088193B" w:rsidRDefault="00E24E9C" w:rsidP="00EE2C71">
            <w:pPr>
              <w:pStyle w:val="TAL"/>
            </w:pPr>
            <w:r w:rsidRPr="0088193B">
              <w:t>36153 ≤ TB</w:t>
            </w:r>
            <w:r w:rsidRPr="0088193B">
              <w:rPr>
                <w:vertAlign w:val="subscript"/>
              </w:rPr>
              <w:t xml:space="preserve">size </w:t>
            </w:r>
            <w:r w:rsidRPr="0088193B">
              <w:t>≤</w:t>
            </w:r>
            <w:r w:rsidR="008C43F4" w:rsidRPr="0088193B">
              <w:t xml:space="preserve"> </w:t>
            </w:r>
            <w:r w:rsidRPr="0088193B">
              <w:t>48184</w:t>
            </w:r>
          </w:p>
        </w:tc>
        <w:tc>
          <w:tcPr>
            <w:tcW w:w="1445" w:type="dxa"/>
          </w:tcPr>
          <w:p w14:paraId="7C06608C" w14:textId="77777777" w:rsidR="00C34B10" w:rsidRPr="0088193B" w:rsidRDefault="00C34B10" w:rsidP="00EE2C71">
            <w:pPr>
              <w:pStyle w:val="TAL"/>
            </w:pPr>
            <w:r w:rsidRPr="0088193B">
              <w:t>4</w:t>
            </w:r>
          </w:p>
        </w:tc>
        <w:tc>
          <w:tcPr>
            <w:tcW w:w="3402" w:type="dxa"/>
          </w:tcPr>
          <w:p w14:paraId="1BB2CC14" w14:textId="77777777" w:rsidR="00C34B10" w:rsidRPr="0088193B" w:rsidRDefault="00C34B10" w:rsidP="00EE2C71">
            <w:pPr>
              <w:pStyle w:val="TAL"/>
            </w:pPr>
            <w:r w:rsidRPr="0088193B">
              <w:t>8*FLOOR((TB</w:t>
            </w:r>
            <w:r w:rsidRPr="0088193B">
              <w:rPr>
                <w:vertAlign w:val="subscript"/>
              </w:rPr>
              <w:t xml:space="preserve">size </w:t>
            </w:r>
            <w:r w:rsidRPr="0088193B">
              <w:t xml:space="preserve">– </w:t>
            </w:r>
            <w:r w:rsidR="00E24E9C" w:rsidRPr="0088193B">
              <w:rPr>
                <w:lang w:eastAsia="zh-CN"/>
              </w:rPr>
              <w:t>184</w:t>
            </w:r>
            <w:r w:rsidRPr="0088193B">
              <w:t>)/32)</w:t>
            </w:r>
          </w:p>
        </w:tc>
      </w:tr>
      <w:tr w:rsidR="00C34B10" w:rsidRPr="0088193B" w14:paraId="466D14E6" w14:textId="77777777" w:rsidTr="00F41E60">
        <w:trPr>
          <w:jc w:val="center"/>
        </w:trPr>
        <w:tc>
          <w:tcPr>
            <w:tcW w:w="4736" w:type="dxa"/>
          </w:tcPr>
          <w:p w14:paraId="3AED822D" w14:textId="77777777" w:rsidR="00C34B10" w:rsidRPr="0088193B" w:rsidRDefault="00E24E9C" w:rsidP="00EE2C71">
            <w:pPr>
              <w:pStyle w:val="TAL"/>
            </w:pPr>
            <w:r w:rsidRPr="0088193B">
              <w:t>48185 ≤ TB</w:t>
            </w:r>
            <w:r w:rsidRPr="0088193B">
              <w:rPr>
                <w:vertAlign w:val="subscript"/>
              </w:rPr>
              <w:t xml:space="preserve">size </w:t>
            </w:r>
            <w:r w:rsidRPr="0088193B">
              <w:t>≤</w:t>
            </w:r>
            <w:r w:rsidR="008C43F4" w:rsidRPr="0088193B">
              <w:t xml:space="preserve"> </w:t>
            </w:r>
            <w:r w:rsidRPr="0088193B">
              <w:t>60208</w:t>
            </w:r>
          </w:p>
        </w:tc>
        <w:tc>
          <w:tcPr>
            <w:tcW w:w="1445" w:type="dxa"/>
          </w:tcPr>
          <w:p w14:paraId="44A7C440" w14:textId="77777777" w:rsidR="00C34B10" w:rsidRPr="0088193B" w:rsidRDefault="00C34B10" w:rsidP="00EE2C71">
            <w:pPr>
              <w:pStyle w:val="TAL"/>
            </w:pPr>
            <w:r w:rsidRPr="0088193B">
              <w:t>5</w:t>
            </w:r>
          </w:p>
        </w:tc>
        <w:tc>
          <w:tcPr>
            <w:tcW w:w="3402" w:type="dxa"/>
          </w:tcPr>
          <w:p w14:paraId="7320A529" w14:textId="77777777" w:rsidR="00C34B10" w:rsidRPr="0088193B" w:rsidRDefault="00C34B10" w:rsidP="00EE2C71">
            <w:pPr>
              <w:pStyle w:val="TAL"/>
            </w:pPr>
            <w:r w:rsidRPr="0088193B">
              <w:t>8*FLOOR((TB</w:t>
            </w:r>
            <w:r w:rsidRPr="0088193B">
              <w:rPr>
                <w:vertAlign w:val="subscript"/>
              </w:rPr>
              <w:t xml:space="preserve">size </w:t>
            </w:r>
            <w:r w:rsidR="00E24E9C" w:rsidRPr="0088193B">
              <w:t>–</w:t>
            </w:r>
            <w:r w:rsidRPr="0088193B">
              <w:t xml:space="preserve"> </w:t>
            </w:r>
            <w:r w:rsidR="00E24E9C" w:rsidRPr="0088193B">
              <w:rPr>
                <w:lang w:eastAsia="zh-CN"/>
              </w:rPr>
              <w:t>208</w:t>
            </w:r>
            <w:r w:rsidRPr="0088193B">
              <w:t>)/40)</w:t>
            </w:r>
          </w:p>
        </w:tc>
      </w:tr>
      <w:tr w:rsidR="00C34B10" w:rsidRPr="0088193B" w14:paraId="44264268" w14:textId="77777777" w:rsidTr="00F41E60">
        <w:trPr>
          <w:jc w:val="center"/>
        </w:trPr>
        <w:tc>
          <w:tcPr>
            <w:tcW w:w="4736" w:type="dxa"/>
          </w:tcPr>
          <w:p w14:paraId="61C790E5" w14:textId="77777777" w:rsidR="00C34B10" w:rsidRPr="0088193B" w:rsidRDefault="00E24E9C" w:rsidP="00EE2C71">
            <w:pPr>
              <w:pStyle w:val="TAL"/>
              <w:rPr>
                <w:sz w:val="16"/>
                <w:szCs w:val="16"/>
              </w:rPr>
            </w:pPr>
            <w:r w:rsidRPr="0088193B">
              <w:t>60209 ≤ TB</w:t>
            </w:r>
            <w:r w:rsidRPr="0088193B">
              <w:rPr>
                <w:vertAlign w:val="subscript"/>
              </w:rPr>
              <w:t xml:space="preserve">size </w:t>
            </w:r>
            <w:r w:rsidRPr="0088193B">
              <w:t>≤ 72240</w:t>
            </w:r>
          </w:p>
        </w:tc>
        <w:tc>
          <w:tcPr>
            <w:tcW w:w="1445" w:type="dxa"/>
          </w:tcPr>
          <w:p w14:paraId="400E9D20" w14:textId="77777777" w:rsidR="00C34B10" w:rsidRPr="0088193B" w:rsidRDefault="00C34B10" w:rsidP="00EE2C71">
            <w:pPr>
              <w:pStyle w:val="TAL"/>
            </w:pPr>
            <w:r w:rsidRPr="0088193B">
              <w:t>6</w:t>
            </w:r>
          </w:p>
        </w:tc>
        <w:tc>
          <w:tcPr>
            <w:tcW w:w="3402" w:type="dxa"/>
          </w:tcPr>
          <w:p w14:paraId="0BAE98BD" w14:textId="77777777" w:rsidR="00C34B10" w:rsidRPr="0088193B" w:rsidRDefault="00C34B10" w:rsidP="00EE2C71">
            <w:pPr>
              <w:pStyle w:val="TAL"/>
            </w:pPr>
            <w:r w:rsidRPr="0088193B">
              <w:t>8*FLOOR((TB</w:t>
            </w:r>
            <w:r w:rsidRPr="0088193B">
              <w:rPr>
                <w:vertAlign w:val="subscript"/>
              </w:rPr>
              <w:t xml:space="preserve">size </w:t>
            </w:r>
            <w:r w:rsidRPr="0088193B">
              <w:t xml:space="preserve">– </w:t>
            </w:r>
            <w:r w:rsidR="00E24E9C" w:rsidRPr="0088193B">
              <w:rPr>
                <w:lang w:eastAsia="zh-CN"/>
              </w:rPr>
              <w:t>240</w:t>
            </w:r>
            <w:r w:rsidRPr="0088193B">
              <w:t>)/48)</w:t>
            </w:r>
          </w:p>
        </w:tc>
      </w:tr>
      <w:tr w:rsidR="00C34B10" w:rsidRPr="0088193B" w14:paraId="3E3D124E" w14:textId="77777777" w:rsidTr="00F41E60">
        <w:trPr>
          <w:jc w:val="center"/>
        </w:trPr>
        <w:tc>
          <w:tcPr>
            <w:tcW w:w="4736" w:type="dxa"/>
          </w:tcPr>
          <w:p w14:paraId="0ACE6F05" w14:textId="77777777" w:rsidR="00C34B10" w:rsidRPr="0088193B" w:rsidRDefault="00E24E9C" w:rsidP="00EE2C71">
            <w:pPr>
              <w:pStyle w:val="TAL"/>
              <w:rPr>
                <w:sz w:val="16"/>
                <w:szCs w:val="16"/>
              </w:rPr>
            </w:pPr>
            <w:r w:rsidRPr="0088193B">
              <w:t>TB</w:t>
            </w:r>
            <w:r w:rsidRPr="0088193B">
              <w:rPr>
                <w:vertAlign w:val="subscript"/>
              </w:rPr>
              <w:t>size</w:t>
            </w:r>
            <w:r w:rsidRPr="0088193B">
              <w:t>&gt; 72240</w:t>
            </w:r>
          </w:p>
        </w:tc>
        <w:tc>
          <w:tcPr>
            <w:tcW w:w="1445" w:type="dxa"/>
          </w:tcPr>
          <w:p w14:paraId="2C85C120" w14:textId="77777777" w:rsidR="00C34B10" w:rsidRPr="0088193B" w:rsidRDefault="00C34B10" w:rsidP="00EE2C71">
            <w:pPr>
              <w:pStyle w:val="TAL"/>
            </w:pPr>
            <w:r w:rsidRPr="0088193B">
              <w:t>7</w:t>
            </w:r>
          </w:p>
        </w:tc>
        <w:tc>
          <w:tcPr>
            <w:tcW w:w="3402" w:type="dxa"/>
          </w:tcPr>
          <w:p w14:paraId="224EA5D8" w14:textId="77777777" w:rsidR="00C34B10" w:rsidRPr="0088193B" w:rsidRDefault="00C34B10" w:rsidP="00EE2C71">
            <w:pPr>
              <w:pStyle w:val="TAL"/>
            </w:pPr>
            <w:r w:rsidRPr="0088193B">
              <w:t>8*FLOOR((TB</w:t>
            </w:r>
            <w:r w:rsidRPr="0088193B">
              <w:rPr>
                <w:vertAlign w:val="subscript"/>
              </w:rPr>
              <w:t xml:space="preserve">size </w:t>
            </w:r>
            <w:r w:rsidRPr="0088193B">
              <w:t xml:space="preserve">– </w:t>
            </w:r>
            <w:r w:rsidR="00E24E9C" w:rsidRPr="0088193B">
              <w:rPr>
                <w:lang w:eastAsia="zh-CN"/>
              </w:rPr>
              <w:t>264</w:t>
            </w:r>
            <w:r w:rsidRPr="0088193B">
              <w:t>)/56)</w:t>
            </w:r>
          </w:p>
        </w:tc>
      </w:tr>
      <w:tr w:rsidR="00EE2C71" w:rsidRPr="0088193B" w14:paraId="3663DABC" w14:textId="77777777" w:rsidTr="00F41E60">
        <w:trPr>
          <w:jc w:val="center"/>
        </w:trPr>
        <w:tc>
          <w:tcPr>
            <w:tcW w:w="9583" w:type="dxa"/>
            <w:gridSpan w:val="3"/>
            <w:vAlign w:val="center"/>
          </w:tcPr>
          <w:p w14:paraId="47F41513" w14:textId="77777777" w:rsidR="00E24E9C" w:rsidRPr="0088193B" w:rsidRDefault="00EE2C71" w:rsidP="00E24E9C">
            <w:pPr>
              <w:pStyle w:val="TAN"/>
            </w:pPr>
            <w:r w:rsidRPr="0088193B">
              <w:t xml:space="preserve">Note 1. </w:t>
            </w:r>
            <w:r w:rsidRPr="0088193B">
              <w:tab/>
              <w:t xml:space="preserve">Each PDCP SDU is limited to </w:t>
            </w:r>
            <w:r w:rsidR="00C34B10" w:rsidRPr="0088193B">
              <w:t>1500</w:t>
            </w:r>
            <w:r w:rsidRPr="0088193B">
              <w:t xml:space="preserve"> octets (</w:t>
            </w:r>
            <w:r w:rsidR="00C34B10" w:rsidRPr="0088193B">
              <w:t xml:space="preserve">to </w:t>
            </w:r>
            <w:r w:rsidRPr="0088193B">
              <w:t>keep below maximum SDU size of ESM as specified in TS 24.301 clause 9.9.4.12).</w:t>
            </w:r>
            <w:r w:rsidR="00C34B10" w:rsidRPr="0088193B">
              <w:br/>
            </w:r>
            <w:r w:rsidR="00C34B10" w:rsidRPr="0088193B">
              <w:br/>
              <w:t>The PDCP SDU size of each PDCP SDU is</w:t>
            </w:r>
            <w:r w:rsidR="00C34B10" w:rsidRPr="0088193B">
              <w:br/>
            </w:r>
            <w:r w:rsidR="00C34B10" w:rsidRPr="0088193B">
              <w:br/>
              <w:t>PDCP SDU size = (TB</w:t>
            </w:r>
            <w:r w:rsidR="00C34B10" w:rsidRPr="0088193B">
              <w:rPr>
                <w:vertAlign w:val="subscript"/>
              </w:rPr>
              <w:t>size</w:t>
            </w:r>
            <w:r w:rsidR="00C34B10" w:rsidRPr="0088193B">
              <w:t xml:space="preserve"> – N*PDCP header size - AMD PDU header size  - MAC header size</w:t>
            </w:r>
            <w:r w:rsidR="003D51DA" w:rsidRPr="0088193B">
              <w:rPr>
                <w:lang w:eastAsia="zh-CN"/>
              </w:rPr>
              <w:t xml:space="preserve"> – Size of Timing Advance</w:t>
            </w:r>
            <w:r w:rsidR="00E24E9C" w:rsidRPr="0088193B">
              <w:rPr>
                <w:lang w:eastAsia="zh-CN"/>
              </w:rPr>
              <w:t xml:space="preserve"> – RLC Status PDU size</w:t>
            </w:r>
            <w:r w:rsidR="00C34B10" w:rsidRPr="0088193B">
              <w:t>) / N, where</w:t>
            </w:r>
            <w:r w:rsidR="00C34B10" w:rsidRPr="0088193B">
              <w:br/>
            </w:r>
            <w:r w:rsidR="00C34B10" w:rsidRPr="0088193B">
              <w:br/>
              <w:t>PDCP header size is 16 bits for the RLC AM and 12-bit SN case;</w:t>
            </w:r>
            <w:r w:rsidR="00C34B10" w:rsidRPr="0088193B">
              <w:br/>
              <w:t xml:space="preserve">AMD PDU header size is </w:t>
            </w:r>
            <w:r w:rsidR="003D51DA" w:rsidRPr="0088193B">
              <w:rPr>
                <w:lang w:eastAsia="zh-CN"/>
              </w:rPr>
              <w:t>CE</w:t>
            </w:r>
            <w:r w:rsidR="008C43F4" w:rsidRPr="0088193B">
              <w:rPr>
                <w:lang w:eastAsia="zh-CN"/>
              </w:rPr>
              <w:t>I</w:t>
            </w:r>
            <w:r w:rsidR="003D51DA" w:rsidRPr="0088193B">
              <w:rPr>
                <w:lang w:eastAsia="zh-CN"/>
              </w:rPr>
              <w:t>L[(16+(N-1)*12)/8] bytes which includes 16 standard AM header and (N-1) Length indicators</w:t>
            </w:r>
            <w:r w:rsidR="0097164B" w:rsidRPr="0088193B">
              <w:t>; and</w:t>
            </w:r>
            <w:r w:rsidR="00C34B10" w:rsidRPr="0088193B">
              <w:br/>
            </w:r>
            <w:r w:rsidR="0097164B" w:rsidRPr="0088193B">
              <w:br/>
            </w:r>
            <w:r w:rsidR="00C34B10" w:rsidRPr="0088193B">
              <w:t xml:space="preserve">MAC header size = </w:t>
            </w:r>
            <w:r w:rsidR="00E24E9C" w:rsidRPr="0088193B">
              <w:t>40 bits as MAC header size can be</w:t>
            </w:r>
            <w:r w:rsidR="0097164B" w:rsidRPr="0088193B">
              <w:br/>
            </w:r>
            <w:r w:rsidR="00E24E9C" w:rsidRPr="0088193B">
              <w:t xml:space="preserve">1) </w:t>
            </w:r>
            <w:r w:rsidR="003D51DA" w:rsidRPr="0088193B">
              <w:t>R/R/E/LCID MAC subheader (8 bits</w:t>
            </w:r>
            <w:r w:rsidR="003D51DA" w:rsidRPr="0088193B">
              <w:rPr>
                <w:lang w:eastAsia="zh-CN"/>
              </w:rPr>
              <w:t xml:space="preserve"> for Timing Advance</w:t>
            </w:r>
            <w:r w:rsidR="003D51DA" w:rsidRPr="0088193B">
              <w:t>)</w:t>
            </w:r>
            <w:r w:rsidR="00C34B10" w:rsidRPr="0088193B">
              <w:t xml:space="preserve"> + </w:t>
            </w:r>
            <w:r w:rsidR="00E24E9C" w:rsidRPr="0088193B">
              <w:t>R/R/E/LCID MAC subheader (16 bits</w:t>
            </w:r>
            <w:r w:rsidR="00E24E9C" w:rsidRPr="0088193B">
              <w:rPr>
                <w:lang w:eastAsia="zh-CN"/>
              </w:rPr>
              <w:t xml:space="preserve"> for MAC SDU for RLC Status PDU</w:t>
            </w:r>
            <w:r w:rsidR="00E24E9C" w:rsidRPr="0088193B">
              <w:t>)</w:t>
            </w:r>
            <w:r w:rsidR="00C34B10" w:rsidRPr="0088193B">
              <w:t>R/R/E/LCID MAC subheader (8 bits</w:t>
            </w:r>
            <w:r w:rsidR="003D51DA" w:rsidRPr="0088193B">
              <w:rPr>
                <w:lang w:eastAsia="zh-CN"/>
              </w:rPr>
              <w:t xml:space="preserve"> for MAC SDU</w:t>
            </w:r>
            <w:r w:rsidR="00C34B10" w:rsidRPr="0088193B">
              <w:t>) =</w:t>
            </w:r>
            <w:r w:rsidR="00E24E9C" w:rsidRPr="0088193B">
              <w:rPr>
                <w:lang w:eastAsia="zh-CN"/>
              </w:rPr>
              <w:t xml:space="preserve"> for AMD PDU</w:t>
            </w:r>
            <w:r w:rsidR="00C34B10" w:rsidRPr="0088193B">
              <w:t xml:space="preserve"> </w:t>
            </w:r>
            <w:r w:rsidR="00E24E9C" w:rsidRPr="0088193B">
              <w:t xml:space="preserve"> </w:t>
            </w:r>
            <w:r w:rsidR="00C34B10" w:rsidRPr="0088193B">
              <w:t xml:space="preserve">8 </w:t>
            </w:r>
            <w:r w:rsidR="003D51DA" w:rsidRPr="0088193B">
              <w:rPr>
                <w:lang w:eastAsia="zh-CN"/>
              </w:rPr>
              <w:t xml:space="preserve">+ 8 </w:t>
            </w:r>
            <w:r w:rsidR="008C43F4" w:rsidRPr="0088193B">
              <w:rPr>
                <w:lang w:eastAsia="zh-CN"/>
              </w:rPr>
              <w:t xml:space="preserve">+ </w:t>
            </w:r>
            <w:r w:rsidR="00E24E9C" w:rsidRPr="0088193B">
              <w:rPr>
                <w:lang w:eastAsia="zh-CN"/>
              </w:rPr>
              <w:t>16</w:t>
            </w:r>
            <w:r w:rsidR="00C34B10" w:rsidRPr="0088193B">
              <w:t>bits</w:t>
            </w:r>
            <w:r w:rsidR="00E24E9C" w:rsidRPr="0088193B">
              <w:t xml:space="preserve"> = 32 bits</w:t>
            </w:r>
            <w:r w:rsidR="0097164B" w:rsidRPr="0088193B">
              <w:br/>
            </w:r>
            <w:r w:rsidR="00E24E9C" w:rsidRPr="0088193B">
              <w:t>Or</w:t>
            </w:r>
            <w:r w:rsidR="0097164B" w:rsidRPr="0088193B">
              <w:br/>
            </w:r>
            <w:r w:rsidR="00E24E9C" w:rsidRPr="0088193B">
              <w:t>2) R/R/E/LCID MAC subheader (8 bits</w:t>
            </w:r>
            <w:r w:rsidR="00E24E9C" w:rsidRPr="0088193B">
              <w:rPr>
                <w:lang w:eastAsia="zh-CN"/>
              </w:rPr>
              <w:t xml:space="preserve"> for Timing Advance</w:t>
            </w:r>
            <w:r w:rsidR="00E24E9C" w:rsidRPr="0088193B">
              <w:t>) + R/R/E/LCID MAC subheader (24 bits</w:t>
            </w:r>
            <w:r w:rsidR="00E24E9C" w:rsidRPr="0088193B">
              <w:rPr>
                <w:lang w:eastAsia="zh-CN"/>
              </w:rPr>
              <w:t xml:space="preserve"> for MAC SDU for AMD PDU, Note: Length can be of 2 bytes depending upon the size of AMD PDU</w:t>
            </w:r>
            <w:r w:rsidR="00E24E9C" w:rsidRPr="0088193B">
              <w:t>)+ R/R/E/LCID MAC subheader (8 bits</w:t>
            </w:r>
            <w:r w:rsidR="00E24E9C" w:rsidRPr="0088193B">
              <w:rPr>
                <w:lang w:eastAsia="zh-CN"/>
              </w:rPr>
              <w:t xml:space="preserve"> for MAC SDU for RLC Status PDU</w:t>
            </w:r>
            <w:r w:rsidR="00E24E9C" w:rsidRPr="0088193B">
              <w:t xml:space="preserve">) = 8+24 + </w:t>
            </w:r>
            <w:r w:rsidR="00E24E9C" w:rsidRPr="0088193B">
              <w:rPr>
                <w:lang w:eastAsia="zh-CN"/>
              </w:rPr>
              <w:t xml:space="preserve">8 </w:t>
            </w:r>
            <w:r w:rsidR="00E24E9C" w:rsidRPr="0088193B">
              <w:t>bits = 40 bits</w:t>
            </w:r>
            <w:r w:rsidR="0097164B" w:rsidRPr="0088193B">
              <w:br/>
            </w:r>
            <w:r w:rsidR="00E24E9C" w:rsidRPr="0088193B">
              <w:t>Therefore Maximum MAC header size can be 40 bits</w:t>
            </w:r>
          </w:p>
          <w:p w14:paraId="79D95277" w14:textId="77777777" w:rsidR="0097164B" w:rsidRPr="0088193B" w:rsidRDefault="0097164B" w:rsidP="00E24E9C">
            <w:pPr>
              <w:pStyle w:val="TAN"/>
            </w:pPr>
          </w:p>
          <w:p w14:paraId="213D93E5" w14:textId="77777777" w:rsidR="003D51DA" w:rsidRPr="0088193B" w:rsidRDefault="003D51DA" w:rsidP="00E24E9C">
            <w:pPr>
              <w:pStyle w:val="TAN"/>
              <w:rPr>
                <w:lang w:eastAsia="zh-CN"/>
              </w:rPr>
            </w:pPr>
            <w:r w:rsidRPr="0088193B">
              <w:rPr>
                <w:lang w:eastAsia="zh-CN"/>
              </w:rPr>
              <w:t xml:space="preserve">Size of Timing Advance MAC CE is 8 bits (if no Timing Advance </w:t>
            </w:r>
            <w:r w:rsidR="00E24E9C" w:rsidRPr="0088193B">
              <w:rPr>
                <w:lang w:eastAsia="zh-CN"/>
              </w:rPr>
              <w:t xml:space="preserve">and/or RLC status </w:t>
            </w:r>
            <w:r w:rsidRPr="0088193B">
              <w:rPr>
                <w:lang w:eastAsia="zh-CN"/>
              </w:rPr>
              <w:t>needs to be sent, padding will occur instead)</w:t>
            </w:r>
            <w:r w:rsidR="0097164B" w:rsidRPr="0088193B">
              <w:rPr>
                <w:lang w:eastAsia="zh-CN"/>
              </w:rPr>
              <w:br/>
            </w:r>
            <w:r w:rsidR="00E24E9C" w:rsidRPr="0088193B">
              <w:rPr>
                <w:lang w:eastAsia="zh-CN"/>
              </w:rPr>
              <w:t>RLC Status PDU size = 16 bits</w:t>
            </w:r>
            <w:r w:rsidRPr="0088193B">
              <w:rPr>
                <w:lang w:eastAsia="zh-CN"/>
              </w:rPr>
              <w:br/>
            </w:r>
            <w:r w:rsidR="00C34B10" w:rsidRPr="0088193B">
              <w:br/>
              <w:t xml:space="preserve">This gives: </w:t>
            </w:r>
            <w:r w:rsidR="00C34B10" w:rsidRPr="0088193B">
              <w:br/>
            </w:r>
            <w:r w:rsidR="00C34B10" w:rsidRPr="0088193B">
              <w:br/>
              <w:t xml:space="preserve">PDCP SDU size = </w:t>
            </w:r>
            <w:r w:rsidRPr="0088193B">
              <w:rPr>
                <w:lang w:eastAsia="zh-CN"/>
              </w:rPr>
              <w:t>8*FLOOR((</w:t>
            </w:r>
            <w:r w:rsidRPr="0088193B">
              <w:t>TB</w:t>
            </w:r>
            <w:r w:rsidRPr="0088193B">
              <w:rPr>
                <w:vertAlign w:val="subscript"/>
              </w:rPr>
              <w:t>size</w:t>
            </w:r>
            <w:r w:rsidRPr="0088193B">
              <w:rPr>
                <w:lang w:eastAsia="zh-CN"/>
              </w:rPr>
              <w:t xml:space="preserve"> – N*16- 8*CE</w:t>
            </w:r>
            <w:r w:rsidR="008C43F4" w:rsidRPr="0088193B">
              <w:rPr>
                <w:lang w:eastAsia="zh-CN"/>
              </w:rPr>
              <w:t>I</w:t>
            </w:r>
            <w:r w:rsidRPr="0088193B">
              <w:rPr>
                <w:lang w:eastAsia="zh-CN"/>
              </w:rPr>
              <w:t xml:space="preserve">L((16+(N-1)*12)/8) – </w:t>
            </w:r>
            <w:r w:rsidR="00E24E9C" w:rsidRPr="0088193B">
              <w:rPr>
                <w:lang w:eastAsia="zh-CN"/>
              </w:rPr>
              <w:t>64</w:t>
            </w:r>
            <w:r w:rsidRPr="0088193B">
              <w:rPr>
                <w:lang w:eastAsia="zh-CN"/>
              </w:rPr>
              <w:t>)/(8*N)) bits</w:t>
            </w:r>
          </w:p>
          <w:p w14:paraId="525F8AFD" w14:textId="77777777" w:rsidR="00EE2C71" w:rsidRPr="0088193B" w:rsidRDefault="003D51DA" w:rsidP="003D51DA">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w:t>
            </w:r>
            <w:r w:rsidR="00E24E9C" w:rsidRPr="0088193B">
              <w:rPr>
                <w:lang w:eastAsia="zh-CN"/>
              </w:rPr>
              <w:t xml:space="preserve">104 </w:t>
            </w:r>
            <w:r w:rsidRPr="0088193B">
              <w:rPr>
                <w:lang w:eastAsia="zh-CN"/>
              </w:rPr>
              <w:t>bits</w:t>
            </w:r>
            <w:r w:rsidR="00C34B10" w:rsidRPr="0088193B">
              <w:t>.</w:t>
            </w:r>
          </w:p>
        </w:tc>
      </w:tr>
    </w:tbl>
    <w:p w14:paraId="2FCB3B6F" w14:textId="77777777" w:rsidR="00586403" w:rsidRPr="0088193B" w:rsidRDefault="00586403" w:rsidP="00586403">
      <w:pPr>
        <w:rPr>
          <w:lang w:eastAsia="zh-CN"/>
        </w:rPr>
      </w:pPr>
    </w:p>
    <w:p w14:paraId="22B3E2B3" w14:textId="77777777" w:rsidR="00586403" w:rsidRPr="0088193B" w:rsidRDefault="00586403" w:rsidP="00586403">
      <w:pPr>
        <w:pStyle w:val="TH"/>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1.1.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586403" w:rsidRPr="0088193B" w14:paraId="5616214B"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6A0CAA8B" w14:textId="77777777" w:rsidR="00586403" w:rsidRPr="0088193B" w:rsidRDefault="00586403" w:rsidP="008F71F3">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02F77536" w14:textId="77777777" w:rsidR="00586403" w:rsidRPr="0088193B" w:rsidRDefault="00586403" w:rsidP="008F71F3">
            <w:pPr>
              <w:pStyle w:val="TAH"/>
            </w:pPr>
            <w:r w:rsidRPr="0088193B">
              <w:t xml:space="preserve">Max </w:t>
            </w:r>
            <w:r w:rsidRPr="0088193B">
              <w:rPr>
                <w:position w:val="-10"/>
              </w:rPr>
              <w:object w:dxaOrig="480" w:dyaOrig="340" w14:anchorId="0509CD7C">
                <v:shape id="_x0000_i1968" type="#_x0000_t75" style="width:24.75pt;height:16.5pt" o:ole="">
                  <v:imagedata r:id="rId182" o:title=""/>
                </v:shape>
                <o:OLEObject Type="Embed" ProgID="Equation.3" ShapeID="_x0000_i1968" DrawAspect="Content" ObjectID="_1799746458" r:id="rId1053"/>
              </w:object>
            </w:r>
          </w:p>
        </w:tc>
        <w:tc>
          <w:tcPr>
            <w:tcW w:w="4771" w:type="dxa"/>
            <w:tcBorders>
              <w:top w:val="single" w:sz="4" w:space="0" w:color="auto"/>
              <w:left w:val="single" w:sz="4" w:space="0" w:color="auto"/>
              <w:bottom w:val="single" w:sz="4" w:space="0" w:color="auto"/>
              <w:right w:val="single" w:sz="4" w:space="0" w:color="auto"/>
            </w:tcBorders>
          </w:tcPr>
          <w:p w14:paraId="6A583C81" w14:textId="77777777" w:rsidR="00586403" w:rsidRPr="0088193B" w:rsidRDefault="00586403" w:rsidP="008F71F3">
            <w:pPr>
              <w:pStyle w:val="TAH"/>
            </w:pPr>
            <w:r w:rsidRPr="0088193B">
              <w:t xml:space="preserve">Allowed </w:t>
            </w:r>
            <w:r w:rsidRPr="0088193B">
              <w:rPr>
                <w:position w:val="-10"/>
              </w:rPr>
              <w:object w:dxaOrig="480" w:dyaOrig="340" w14:anchorId="641CCD0F">
                <v:shape id="_x0000_i1969" type="#_x0000_t75" style="width:24.75pt;height:16.5pt" o:ole="">
                  <v:imagedata r:id="rId182" o:title=""/>
                </v:shape>
                <o:OLEObject Type="Embed" ProgID="Equation.3" ShapeID="_x0000_i1969" DrawAspect="Content" ObjectID="_1799746459" r:id="rId1054"/>
              </w:object>
            </w:r>
            <w:r w:rsidRPr="0088193B">
              <w:t>Values</w:t>
            </w:r>
          </w:p>
        </w:tc>
      </w:tr>
      <w:tr w:rsidR="00103A94" w:rsidRPr="0088193B" w14:paraId="03E91C3F"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20C92718" w14:textId="45F72F59" w:rsidR="00103A94" w:rsidRPr="0088193B" w:rsidRDefault="00103A94" w:rsidP="00103A94">
            <w:pPr>
              <w:pStyle w:val="TAL"/>
              <w:jc w:val="center"/>
            </w:pPr>
            <w:r>
              <w:t>3</w:t>
            </w:r>
            <w:r w:rsidRPr="0088193B">
              <w:t xml:space="preserve"> MHz</w:t>
            </w:r>
          </w:p>
        </w:tc>
        <w:tc>
          <w:tcPr>
            <w:tcW w:w="1388" w:type="dxa"/>
            <w:tcBorders>
              <w:top w:val="single" w:sz="4" w:space="0" w:color="auto"/>
              <w:left w:val="single" w:sz="4" w:space="0" w:color="auto"/>
              <w:bottom w:val="single" w:sz="4" w:space="0" w:color="auto"/>
              <w:right w:val="single" w:sz="4" w:space="0" w:color="auto"/>
            </w:tcBorders>
          </w:tcPr>
          <w:p w14:paraId="5FED7BEA" w14:textId="36E04AAA" w:rsidR="00103A94" w:rsidRPr="0088193B" w:rsidRDefault="00103A94" w:rsidP="00103A94">
            <w:pPr>
              <w:pStyle w:val="TAL"/>
              <w:jc w:val="center"/>
            </w:pPr>
            <w:r>
              <w:t>1</w:t>
            </w:r>
            <w:r w:rsidRPr="0088193B">
              <w:t>5</w:t>
            </w:r>
          </w:p>
        </w:tc>
        <w:tc>
          <w:tcPr>
            <w:tcW w:w="4771" w:type="dxa"/>
            <w:tcBorders>
              <w:top w:val="single" w:sz="4" w:space="0" w:color="auto"/>
              <w:left w:val="single" w:sz="4" w:space="0" w:color="auto"/>
              <w:bottom w:val="single" w:sz="4" w:space="0" w:color="auto"/>
              <w:right w:val="single" w:sz="4" w:space="0" w:color="auto"/>
            </w:tcBorders>
          </w:tcPr>
          <w:p w14:paraId="34B7A2B0" w14:textId="559D33B9" w:rsidR="00103A94" w:rsidRPr="0088193B" w:rsidRDefault="00103A94" w:rsidP="00103A94">
            <w:pPr>
              <w:pStyle w:val="TAL"/>
            </w:pPr>
            <w:r w:rsidRPr="0088193B">
              <w:t>1, 2, 3, 4, 5, 6, 7, 8, 9, 10, 11, 12, 13, 14, 15</w:t>
            </w:r>
          </w:p>
        </w:tc>
      </w:tr>
      <w:tr w:rsidR="00103A94" w:rsidRPr="0088193B" w14:paraId="1A908996"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4680BB17" w14:textId="0AD6237E" w:rsidR="00103A94" w:rsidRPr="0088193B" w:rsidRDefault="00103A94" w:rsidP="00103A94">
            <w:pPr>
              <w:pStyle w:val="TAL"/>
              <w:jc w:val="center"/>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539636C6" w14:textId="541C3FBC" w:rsidR="00103A94" w:rsidRPr="0088193B" w:rsidRDefault="00103A94" w:rsidP="00103A94">
            <w:pPr>
              <w:pStyle w:val="TAL"/>
              <w:jc w:val="center"/>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44C02677" w14:textId="5AC5FA85" w:rsidR="00103A94" w:rsidRPr="0088193B" w:rsidRDefault="00103A94" w:rsidP="00103A94">
            <w:pPr>
              <w:pStyle w:val="TAL"/>
            </w:pPr>
            <w:r w:rsidRPr="0088193B">
              <w:t>1, 2, 3, 4, 5, 6, 7, 8, 9, 10, 11, 12, 13, 14, 15, 16, 17, 18, 19, 20, 21, 22, 23, 24, 25</w:t>
            </w:r>
          </w:p>
        </w:tc>
      </w:tr>
      <w:tr w:rsidR="00103A94" w:rsidRPr="0088193B" w14:paraId="18A7F8E8"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66C41CBE" w14:textId="77777777" w:rsidR="00103A94" w:rsidRPr="0088193B" w:rsidRDefault="00103A94" w:rsidP="00103A94">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0C8F8FA6" w14:textId="77777777" w:rsidR="00103A94" w:rsidRPr="0088193B" w:rsidRDefault="00103A94" w:rsidP="00103A94">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7A8698FC" w14:textId="77777777" w:rsidR="00103A94" w:rsidRPr="0088193B" w:rsidRDefault="00103A94" w:rsidP="00103A94">
            <w:pPr>
              <w:pStyle w:val="TAL"/>
            </w:pPr>
            <w:r w:rsidRPr="0088193B">
              <w:t>2, 3, 5, 6, 8, 9, 11, 12, 14, 15, 17, 18, 20, 21, 23, 24, 26, 27, 29, 30, 32, 33, 35, 36, 38, 39, 41, 42, 44, 45, 47, 48, 50</w:t>
            </w:r>
          </w:p>
        </w:tc>
      </w:tr>
      <w:tr w:rsidR="00103A94" w:rsidRPr="0088193B" w14:paraId="372F6EB4"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7F048B68"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6C651EA6"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7E55A888"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290CD05A"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31B6CEA0"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D21A4CB"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1EBBE354"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3D3865E4" w14:textId="77777777" w:rsidTr="00F41E60">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6BA1E76E" w14:textId="31D4B738" w:rsidR="00103A94" w:rsidRPr="0088193B" w:rsidRDefault="00103A94" w:rsidP="00103A94">
            <w:pPr>
              <w:pStyle w:val="TAL"/>
            </w:pPr>
            <w:r>
              <w:t>Note:</w:t>
            </w:r>
            <w:r w:rsidRPr="0088193B">
              <w:tab/>
              <w:t xml:space="preserve">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37A9AA47" w14:textId="77777777" w:rsidR="00592910" w:rsidRPr="0088193B" w:rsidRDefault="00592910" w:rsidP="000B6970"/>
    <w:p w14:paraId="02F64674" w14:textId="77777777" w:rsidR="00602236" w:rsidRPr="0088193B" w:rsidRDefault="00602236" w:rsidP="00602236">
      <w:pPr>
        <w:pStyle w:val="TH"/>
      </w:pPr>
      <w:r w:rsidRPr="0088193B">
        <w:t>Table 7.1.7.1.1.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02236" w:rsidRPr="0088193B" w14:paraId="4D0CC11F" w14:textId="77777777" w:rsidTr="00F41E60">
        <w:trPr>
          <w:jc w:val="center"/>
        </w:trPr>
        <w:tc>
          <w:tcPr>
            <w:tcW w:w="4219" w:type="dxa"/>
          </w:tcPr>
          <w:p w14:paraId="3CF98FC1" w14:textId="77777777" w:rsidR="00602236" w:rsidRPr="0088193B" w:rsidRDefault="00602236" w:rsidP="00235051">
            <w:pPr>
              <w:pStyle w:val="TAC"/>
            </w:pPr>
            <w:r w:rsidRPr="0088193B">
              <w:t>{12, 14, 16 ,20, 24, 26, 32, 40, 44, 56}</w:t>
            </w:r>
          </w:p>
        </w:tc>
      </w:tr>
    </w:tbl>
    <w:p w14:paraId="7D59A337" w14:textId="77777777" w:rsidR="00602236" w:rsidRPr="0088193B" w:rsidRDefault="00602236" w:rsidP="009547E0"/>
    <w:p w14:paraId="72D776D4" w14:textId="77777777" w:rsidR="00592910" w:rsidRPr="0088193B" w:rsidRDefault="00592910" w:rsidP="00592910">
      <w:pPr>
        <w:pStyle w:val="TH"/>
      </w:pPr>
      <w:r w:rsidRPr="0088193B">
        <w:t>Table 7.1.7.1.1.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91A29" w:rsidRPr="0088193B" w14:paraId="2A4E4783" w14:textId="77777777">
        <w:tc>
          <w:tcPr>
            <w:tcW w:w="534" w:type="dxa"/>
            <w:tcBorders>
              <w:top w:val="single" w:sz="4" w:space="0" w:color="auto"/>
              <w:left w:val="single" w:sz="4" w:space="0" w:color="auto"/>
              <w:bottom w:val="nil"/>
              <w:right w:val="single" w:sz="4" w:space="0" w:color="auto"/>
            </w:tcBorders>
          </w:tcPr>
          <w:p w14:paraId="4EF69AFA" w14:textId="77777777" w:rsidR="00A91A29" w:rsidRPr="0088193B" w:rsidRDefault="00A91A29" w:rsidP="00917D31">
            <w:pPr>
              <w:pStyle w:val="TAH"/>
            </w:pPr>
            <w:r w:rsidRPr="0088193B">
              <w:t>St</w:t>
            </w:r>
          </w:p>
        </w:tc>
        <w:tc>
          <w:tcPr>
            <w:tcW w:w="2976" w:type="dxa"/>
            <w:tcBorders>
              <w:top w:val="single" w:sz="4" w:space="0" w:color="auto"/>
              <w:left w:val="single" w:sz="4" w:space="0" w:color="auto"/>
              <w:bottom w:val="nil"/>
              <w:right w:val="single" w:sz="4" w:space="0" w:color="auto"/>
            </w:tcBorders>
          </w:tcPr>
          <w:p w14:paraId="65A43B50" w14:textId="77777777" w:rsidR="00A91A29" w:rsidRPr="0088193B" w:rsidRDefault="00A91A29" w:rsidP="00917D31">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68846BBD" w14:textId="77777777" w:rsidR="00A91A29" w:rsidRPr="0088193B" w:rsidRDefault="00A91A29" w:rsidP="00917D31">
            <w:pPr>
              <w:pStyle w:val="TAH"/>
            </w:pPr>
            <w:r w:rsidRPr="0088193B">
              <w:t>Message Sequence</w:t>
            </w:r>
          </w:p>
        </w:tc>
        <w:tc>
          <w:tcPr>
            <w:tcW w:w="567" w:type="dxa"/>
            <w:tcBorders>
              <w:top w:val="single" w:sz="4" w:space="0" w:color="auto"/>
              <w:left w:val="single" w:sz="4" w:space="0" w:color="auto"/>
              <w:bottom w:val="nil"/>
            </w:tcBorders>
          </w:tcPr>
          <w:p w14:paraId="3B261F48" w14:textId="77777777" w:rsidR="00A91A29" w:rsidRPr="0088193B" w:rsidRDefault="00A91A29" w:rsidP="00917D31">
            <w:pPr>
              <w:pStyle w:val="TAH"/>
            </w:pPr>
            <w:r w:rsidRPr="0088193B">
              <w:t>TP</w:t>
            </w:r>
          </w:p>
        </w:tc>
        <w:tc>
          <w:tcPr>
            <w:tcW w:w="1984" w:type="dxa"/>
            <w:tcBorders>
              <w:top w:val="single" w:sz="4" w:space="0" w:color="auto"/>
              <w:bottom w:val="nil"/>
              <w:right w:val="single" w:sz="4" w:space="0" w:color="auto"/>
            </w:tcBorders>
          </w:tcPr>
          <w:p w14:paraId="408ADD08" w14:textId="77777777" w:rsidR="00A91A29" w:rsidRPr="0088193B" w:rsidRDefault="00A91A29" w:rsidP="00917D31">
            <w:pPr>
              <w:pStyle w:val="TAH"/>
            </w:pPr>
            <w:r w:rsidRPr="0088193B">
              <w:t>Verdict</w:t>
            </w:r>
          </w:p>
        </w:tc>
      </w:tr>
      <w:tr w:rsidR="00A91A29" w:rsidRPr="0088193B" w14:paraId="3FB0CFAF" w14:textId="77777777">
        <w:tc>
          <w:tcPr>
            <w:tcW w:w="534" w:type="dxa"/>
            <w:tcBorders>
              <w:top w:val="nil"/>
              <w:left w:val="single" w:sz="4" w:space="0" w:color="auto"/>
              <w:bottom w:val="single" w:sz="4" w:space="0" w:color="auto"/>
              <w:right w:val="single" w:sz="4" w:space="0" w:color="auto"/>
            </w:tcBorders>
          </w:tcPr>
          <w:p w14:paraId="181A2AA2" w14:textId="77777777" w:rsidR="00A91A29" w:rsidRPr="0088193B" w:rsidRDefault="00A91A29" w:rsidP="00917D31">
            <w:pPr>
              <w:pStyle w:val="TAH"/>
              <w:rPr>
                <w:sz w:val="16"/>
                <w:szCs w:val="16"/>
              </w:rPr>
            </w:pPr>
          </w:p>
        </w:tc>
        <w:tc>
          <w:tcPr>
            <w:tcW w:w="2976" w:type="dxa"/>
            <w:tcBorders>
              <w:top w:val="nil"/>
              <w:left w:val="single" w:sz="4" w:space="0" w:color="auto"/>
              <w:bottom w:val="single" w:sz="4" w:space="0" w:color="auto"/>
              <w:right w:val="single" w:sz="4" w:space="0" w:color="auto"/>
            </w:tcBorders>
          </w:tcPr>
          <w:p w14:paraId="3EE24B9D" w14:textId="77777777" w:rsidR="00A91A29" w:rsidRPr="0088193B" w:rsidRDefault="00A91A29" w:rsidP="00917D31">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A7B99CF" w14:textId="77777777" w:rsidR="00A91A29" w:rsidRPr="0088193B" w:rsidRDefault="00A91A29" w:rsidP="00917D31">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42C85086" w14:textId="77777777" w:rsidR="00A91A29" w:rsidRPr="0088193B" w:rsidRDefault="00A91A29" w:rsidP="00917D31">
            <w:pPr>
              <w:pStyle w:val="TAH"/>
            </w:pPr>
            <w:r w:rsidRPr="0088193B">
              <w:t>Message</w:t>
            </w:r>
          </w:p>
        </w:tc>
        <w:tc>
          <w:tcPr>
            <w:tcW w:w="567" w:type="dxa"/>
            <w:tcBorders>
              <w:top w:val="nil"/>
              <w:left w:val="single" w:sz="4" w:space="0" w:color="auto"/>
              <w:bottom w:val="single" w:sz="4" w:space="0" w:color="auto"/>
            </w:tcBorders>
          </w:tcPr>
          <w:p w14:paraId="19C5F29C" w14:textId="77777777" w:rsidR="00A91A29" w:rsidRPr="0088193B" w:rsidRDefault="00A91A29" w:rsidP="00917D31">
            <w:pPr>
              <w:pStyle w:val="TAH"/>
              <w:rPr>
                <w:sz w:val="16"/>
                <w:szCs w:val="16"/>
              </w:rPr>
            </w:pPr>
          </w:p>
        </w:tc>
        <w:tc>
          <w:tcPr>
            <w:tcW w:w="1984" w:type="dxa"/>
            <w:tcBorders>
              <w:top w:val="nil"/>
              <w:bottom w:val="single" w:sz="4" w:space="0" w:color="auto"/>
              <w:right w:val="single" w:sz="4" w:space="0" w:color="auto"/>
            </w:tcBorders>
          </w:tcPr>
          <w:p w14:paraId="59F8FA8D" w14:textId="77777777" w:rsidR="00A91A29" w:rsidRPr="0088193B" w:rsidRDefault="00A91A29" w:rsidP="00917D31">
            <w:pPr>
              <w:pStyle w:val="TAH"/>
              <w:rPr>
                <w:sz w:val="16"/>
                <w:szCs w:val="16"/>
              </w:rPr>
            </w:pPr>
          </w:p>
        </w:tc>
      </w:tr>
      <w:tr w:rsidR="009F0CB1" w:rsidRPr="0088193B" w14:paraId="5A6A67CF" w14:textId="77777777" w:rsidTr="00520D0D">
        <w:tc>
          <w:tcPr>
            <w:tcW w:w="534" w:type="dxa"/>
            <w:tcBorders>
              <w:top w:val="nil"/>
              <w:left w:val="single" w:sz="4" w:space="0" w:color="auto"/>
              <w:bottom w:val="single" w:sz="4" w:space="0" w:color="auto"/>
              <w:right w:val="single" w:sz="4" w:space="0" w:color="auto"/>
            </w:tcBorders>
          </w:tcPr>
          <w:p w14:paraId="7D1C4BF4" w14:textId="77777777" w:rsidR="009F0CB1" w:rsidRPr="0088193B" w:rsidRDefault="009F0CB1" w:rsidP="009F0CB1">
            <w:pPr>
              <w:pStyle w:val="TAC"/>
              <w:rPr>
                <w:sz w:val="16"/>
                <w:szCs w:val="16"/>
              </w:rPr>
            </w:pPr>
            <w:r w:rsidRPr="0088193B">
              <w:rPr>
                <w:lang w:eastAsia="zh-CN"/>
              </w:rPr>
              <w:t>0A</w:t>
            </w:r>
          </w:p>
        </w:tc>
        <w:tc>
          <w:tcPr>
            <w:tcW w:w="2976" w:type="dxa"/>
            <w:tcBorders>
              <w:top w:val="nil"/>
              <w:left w:val="single" w:sz="4" w:space="0" w:color="auto"/>
              <w:bottom w:val="single" w:sz="4" w:space="0" w:color="auto"/>
              <w:right w:val="single" w:sz="4" w:space="0" w:color="auto"/>
            </w:tcBorders>
          </w:tcPr>
          <w:p w14:paraId="419AD89C" w14:textId="77777777" w:rsidR="009F0CB1" w:rsidRPr="0088193B" w:rsidRDefault="009F0CB1" w:rsidP="009F0CB1">
            <w:pPr>
              <w:pStyle w:val="TAL"/>
              <w:rPr>
                <w:sz w:val="16"/>
                <w:szCs w:val="16"/>
              </w:rPr>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6C74B402" w14:textId="77777777" w:rsidR="009F0CB1" w:rsidRPr="0088193B" w:rsidRDefault="009F0CB1" w:rsidP="009F0CB1">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542A9AAD" w14:textId="77777777" w:rsidR="009F0CB1" w:rsidRPr="0088193B" w:rsidRDefault="009F0CB1" w:rsidP="009F0CB1">
            <w:pPr>
              <w:pStyle w:val="TAL"/>
            </w:pPr>
            <w:r w:rsidRPr="0088193B">
              <w:t>-</w:t>
            </w:r>
          </w:p>
        </w:tc>
        <w:tc>
          <w:tcPr>
            <w:tcW w:w="567" w:type="dxa"/>
            <w:tcBorders>
              <w:top w:val="nil"/>
              <w:left w:val="single" w:sz="4" w:space="0" w:color="auto"/>
              <w:bottom w:val="single" w:sz="4" w:space="0" w:color="auto"/>
              <w:right w:val="single" w:sz="4" w:space="0" w:color="auto"/>
            </w:tcBorders>
          </w:tcPr>
          <w:p w14:paraId="017CB2B2" w14:textId="77777777" w:rsidR="009F0CB1" w:rsidRPr="0088193B" w:rsidRDefault="009F0CB1" w:rsidP="009F0CB1">
            <w:pPr>
              <w:pStyle w:val="TAC"/>
              <w:rPr>
                <w:sz w:val="16"/>
                <w:szCs w:val="16"/>
              </w:rPr>
            </w:pPr>
            <w:r w:rsidRPr="0088193B">
              <w:t>-</w:t>
            </w:r>
          </w:p>
        </w:tc>
        <w:tc>
          <w:tcPr>
            <w:tcW w:w="1984" w:type="dxa"/>
            <w:tcBorders>
              <w:top w:val="nil"/>
              <w:left w:val="single" w:sz="4" w:space="0" w:color="auto"/>
              <w:bottom w:val="single" w:sz="4" w:space="0" w:color="auto"/>
              <w:right w:val="single" w:sz="4" w:space="0" w:color="auto"/>
            </w:tcBorders>
          </w:tcPr>
          <w:p w14:paraId="27E013F5" w14:textId="77777777" w:rsidR="009F0CB1" w:rsidRPr="0088193B" w:rsidRDefault="009F0CB1" w:rsidP="009F0CB1">
            <w:pPr>
              <w:pStyle w:val="TAC"/>
              <w:rPr>
                <w:sz w:val="16"/>
                <w:szCs w:val="16"/>
              </w:rPr>
            </w:pPr>
            <w:r w:rsidRPr="0088193B">
              <w:t>-</w:t>
            </w:r>
          </w:p>
        </w:tc>
      </w:tr>
      <w:tr w:rsidR="009F0CB1" w:rsidRPr="0088193B" w14:paraId="0D4B32D7" w14:textId="77777777" w:rsidTr="00520D0D">
        <w:tc>
          <w:tcPr>
            <w:tcW w:w="534" w:type="dxa"/>
            <w:tcBorders>
              <w:top w:val="nil"/>
              <w:left w:val="single" w:sz="4" w:space="0" w:color="auto"/>
              <w:bottom w:val="single" w:sz="4" w:space="0" w:color="auto"/>
              <w:right w:val="single" w:sz="4" w:space="0" w:color="auto"/>
            </w:tcBorders>
          </w:tcPr>
          <w:p w14:paraId="3F1D5251" w14:textId="77777777" w:rsidR="009F0CB1" w:rsidRPr="0088193B" w:rsidRDefault="009F0CB1" w:rsidP="009F0CB1">
            <w:pPr>
              <w:pStyle w:val="TAC"/>
              <w:rPr>
                <w:sz w:val="16"/>
                <w:szCs w:val="16"/>
              </w:rPr>
            </w:pPr>
            <w:r w:rsidRPr="0088193B">
              <w:rPr>
                <w:lang w:eastAsia="zh-CN"/>
              </w:rPr>
              <w:t>0B</w:t>
            </w:r>
          </w:p>
        </w:tc>
        <w:tc>
          <w:tcPr>
            <w:tcW w:w="2976" w:type="dxa"/>
            <w:tcBorders>
              <w:top w:val="nil"/>
              <w:left w:val="single" w:sz="4" w:space="0" w:color="auto"/>
              <w:bottom w:val="single" w:sz="4" w:space="0" w:color="auto"/>
              <w:right w:val="single" w:sz="4" w:space="0" w:color="auto"/>
            </w:tcBorders>
          </w:tcPr>
          <w:p w14:paraId="62EBD4FA" w14:textId="77777777" w:rsidR="009F0CB1" w:rsidRPr="0088193B" w:rsidRDefault="009F0CB1" w:rsidP="009F0CB1">
            <w:pPr>
              <w:pStyle w:val="TAL"/>
              <w:rPr>
                <w:sz w:val="16"/>
                <w:szCs w:val="16"/>
              </w:rPr>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0C5655B6" w14:textId="77777777" w:rsidR="009F0CB1" w:rsidRPr="0088193B" w:rsidRDefault="009F0CB1" w:rsidP="009F0CB1">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6722E741" w14:textId="77777777" w:rsidR="009F0CB1" w:rsidRPr="0088193B" w:rsidRDefault="009F0CB1" w:rsidP="009F0CB1">
            <w:pPr>
              <w:pStyle w:val="TAL"/>
            </w:pPr>
            <w:r w:rsidRPr="0088193B">
              <w:t>-</w:t>
            </w:r>
          </w:p>
        </w:tc>
        <w:tc>
          <w:tcPr>
            <w:tcW w:w="567" w:type="dxa"/>
            <w:tcBorders>
              <w:top w:val="nil"/>
              <w:left w:val="single" w:sz="4" w:space="0" w:color="auto"/>
              <w:bottom w:val="single" w:sz="4" w:space="0" w:color="auto"/>
              <w:right w:val="single" w:sz="4" w:space="0" w:color="auto"/>
            </w:tcBorders>
          </w:tcPr>
          <w:p w14:paraId="410E9509" w14:textId="77777777" w:rsidR="009F0CB1" w:rsidRPr="0088193B" w:rsidRDefault="009F0CB1" w:rsidP="009F0CB1">
            <w:pPr>
              <w:pStyle w:val="TAC"/>
              <w:rPr>
                <w:sz w:val="16"/>
                <w:szCs w:val="16"/>
              </w:rPr>
            </w:pPr>
            <w:r w:rsidRPr="0088193B">
              <w:t>-</w:t>
            </w:r>
          </w:p>
        </w:tc>
        <w:tc>
          <w:tcPr>
            <w:tcW w:w="1984" w:type="dxa"/>
            <w:tcBorders>
              <w:top w:val="nil"/>
              <w:left w:val="single" w:sz="4" w:space="0" w:color="auto"/>
              <w:bottom w:val="single" w:sz="4" w:space="0" w:color="auto"/>
              <w:right w:val="single" w:sz="4" w:space="0" w:color="auto"/>
            </w:tcBorders>
          </w:tcPr>
          <w:p w14:paraId="67784DBD" w14:textId="77777777" w:rsidR="009F0CB1" w:rsidRPr="0088193B" w:rsidRDefault="009F0CB1" w:rsidP="009F0CB1">
            <w:pPr>
              <w:pStyle w:val="TAC"/>
              <w:rPr>
                <w:sz w:val="16"/>
                <w:szCs w:val="16"/>
              </w:rPr>
            </w:pPr>
            <w:r w:rsidRPr="0088193B">
              <w:t>-</w:t>
            </w:r>
          </w:p>
        </w:tc>
      </w:tr>
      <w:tr w:rsidR="00A91A29" w:rsidRPr="0088193B" w14:paraId="144AC96F" w14:textId="77777777">
        <w:tc>
          <w:tcPr>
            <w:tcW w:w="534" w:type="dxa"/>
            <w:tcBorders>
              <w:top w:val="single" w:sz="4" w:space="0" w:color="auto"/>
              <w:left w:val="single" w:sz="4" w:space="0" w:color="auto"/>
              <w:bottom w:val="single" w:sz="4" w:space="0" w:color="auto"/>
              <w:right w:val="single" w:sz="4" w:space="0" w:color="auto"/>
            </w:tcBorders>
          </w:tcPr>
          <w:p w14:paraId="18EA1A28" w14:textId="77777777" w:rsidR="00A91A29" w:rsidRPr="0088193B" w:rsidRDefault="00A91A29" w:rsidP="00917D31">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7FA1EE9" w14:textId="77777777" w:rsidR="00A91A29" w:rsidRPr="0088193B" w:rsidRDefault="00A91A29" w:rsidP="00917D31">
            <w:pPr>
              <w:pStyle w:val="TAL"/>
            </w:pPr>
            <w:r w:rsidRPr="0088193B">
              <w:t xml:space="preserve">EXCEPTION: Steps 1 to 4 are repeated for </w:t>
            </w:r>
            <w:r w:rsidR="00586403" w:rsidRPr="0088193B">
              <w:rPr>
                <w:lang w:eastAsia="zh-CN"/>
              </w:rPr>
              <w:t xml:space="preserve">allowed </w:t>
            </w:r>
            <w:r w:rsidRPr="0088193B">
              <w:t xml:space="preserve">values of </w:t>
            </w:r>
            <w:r w:rsidRPr="0088193B">
              <w:rPr>
                <w:position w:val="-10"/>
              </w:rPr>
              <w:object w:dxaOrig="480" w:dyaOrig="340" w14:anchorId="3FF3AF70">
                <v:shape id="_x0000_i1970" type="#_x0000_t75" style="width:24.75pt;height:16.5pt" o:ole="">
                  <v:imagedata r:id="rId182" o:title=""/>
                </v:shape>
                <o:OLEObject Type="Embed" ProgID="Equation.3" ShapeID="_x0000_i1970" DrawAspect="Content" ObjectID="_1799746460" r:id="rId1055"/>
              </w:object>
            </w:r>
            <w:r w:rsidRPr="0088193B">
              <w:t xml:space="preserve"> </w:t>
            </w:r>
            <w:r w:rsidR="00586403" w:rsidRPr="0088193B">
              <w:rPr>
                <w:lang w:eastAsia="zh-CN"/>
              </w:rPr>
              <w:t xml:space="preserve">as per table </w:t>
            </w:r>
            <w:smartTag w:uri="urn:schemas-microsoft-com:office:smarttags" w:element="chsdate">
              <w:smartTagPr>
                <w:attr w:name="Year" w:val="1899"/>
                <w:attr w:name="Month" w:val="12"/>
                <w:attr w:name="Day" w:val="30"/>
                <w:attr w:name="IsLunarDate" w:val="False"/>
                <w:attr w:name="IsROCDate" w:val="False"/>
              </w:smartTagPr>
              <w:r w:rsidR="00586403" w:rsidRPr="0088193B">
                <w:rPr>
                  <w:lang w:eastAsia="zh-CN"/>
                </w:rPr>
                <w:t>7.1.7</w:t>
              </w:r>
            </w:smartTag>
            <w:r w:rsidR="00586403" w:rsidRPr="0088193B">
              <w:rPr>
                <w:lang w:eastAsia="zh-CN"/>
              </w:rPr>
              <w:t>.1.1.3.2</w:t>
            </w:r>
            <w:smartTag w:uri="urn:schemas-microsoft-com:office:smarttags" w:element="PersonName">
              <w:smartTagPr>
                <w:attr w:name="UnitName" w:val="a"/>
                <w:attr w:name="SourceValue" w:val="2"/>
                <w:attr w:name="HasSpace" w:val="False"/>
                <w:attr w:name="Negative" w:val="True"/>
                <w:attr w:name="NumberType" w:val="1"/>
                <w:attr w:name="TCSC" w:val="0"/>
              </w:smartTagPr>
              <w:r w:rsidR="00586403" w:rsidRPr="0088193B">
                <w:rPr>
                  <w:lang w:eastAsia="zh-CN"/>
                </w:rPr>
                <w:t>-2a</w:t>
              </w:r>
            </w:smartTag>
            <w:r w:rsidRPr="0088193B">
              <w:t xml:space="preserve"> and </w:t>
            </w:r>
            <w:r w:rsidRPr="0088193B">
              <w:rPr>
                <w:position w:val="-10"/>
              </w:rPr>
              <w:object w:dxaOrig="440" w:dyaOrig="340" w14:anchorId="029E2040">
                <v:shape id="_x0000_i1971" type="#_x0000_t75" style="width:21.75pt;height:16.5pt" o:ole="">
                  <v:imagedata r:id="rId180" o:title=""/>
                </v:shape>
                <o:OLEObject Type="Embed" ProgID="Equation.3" ShapeID="_x0000_i1971" DrawAspect="Content" ObjectID="_1799746461" r:id="rId1056"/>
              </w:object>
            </w:r>
            <w:r w:rsidR="00586403" w:rsidRPr="0088193B">
              <w:rPr>
                <w:lang w:eastAsia="zh-CN"/>
              </w:rPr>
              <w:t xml:space="preserve"> </w:t>
            </w:r>
            <w:r w:rsidRPr="0088193B">
              <w:t>from 0 to 28.</w:t>
            </w:r>
          </w:p>
        </w:tc>
        <w:tc>
          <w:tcPr>
            <w:tcW w:w="709" w:type="dxa"/>
            <w:tcBorders>
              <w:top w:val="single" w:sz="4" w:space="0" w:color="auto"/>
              <w:left w:val="single" w:sz="4" w:space="0" w:color="auto"/>
              <w:bottom w:val="single" w:sz="4" w:space="0" w:color="auto"/>
              <w:right w:val="single" w:sz="4" w:space="0" w:color="auto"/>
            </w:tcBorders>
          </w:tcPr>
          <w:p w14:paraId="0180BB32" w14:textId="77777777" w:rsidR="00A91A29" w:rsidRPr="0088193B" w:rsidRDefault="00A91A29" w:rsidP="00917D31">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29A2BE1" w14:textId="77777777" w:rsidR="00A91A29" w:rsidRPr="0088193B" w:rsidRDefault="00A91A29" w:rsidP="00917D3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F9231DB" w14:textId="77777777" w:rsidR="00A91A29" w:rsidRPr="0088193B" w:rsidRDefault="00A91A29" w:rsidP="00917D3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68F58B5" w14:textId="77777777" w:rsidR="00A91A29" w:rsidRPr="0088193B" w:rsidRDefault="00A91A29" w:rsidP="00917D31">
            <w:pPr>
              <w:pStyle w:val="TAC"/>
            </w:pPr>
            <w:r w:rsidRPr="0088193B">
              <w:t>-</w:t>
            </w:r>
          </w:p>
        </w:tc>
      </w:tr>
      <w:tr w:rsidR="00A91A29" w:rsidRPr="0088193B" w14:paraId="1FD1D818" w14:textId="77777777">
        <w:tc>
          <w:tcPr>
            <w:tcW w:w="534" w:type="dxa"/>
            <w:tcBorders>
              <w:top w:val="single" w:sz="4" w:space="0" w:color="auto"/>
              <w:left w:val="single" w:sz="4" w:space="0" w:color="auto"/>
              <w:bottom w:val="single" w:sz="4" w:space="0" w:color="auto"/>
              <w:right w:val="single" w:sz="4" w:space="0" w:color="auto"/>
            </w:tcBorders>
          </w:tcPr>
          <w:p w14:paraId="141E6B36" w14:textId="77777777" w:rsidR="00A91A29" w:rsidRPr="0088193B" w:rsidRDefault="00A91A29" w:rsidP="00917D31">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6E03BFD2" w14:textId="77777777" w:rsidR="00A91A29" w:rsidRPr="0088193B" w:rsidRDefault="00A91A29" w:rsidP="00917D31">
            <w:pPr>
              <w:pStyle w:val="TAL"/>
            </w:pPr>
            <w:r w:rsidRPr="0088193B">
              <w:t xml:space="preserve">SS looks up </w:t>
            </w:r>
            <w:r w:rsidRPr="0088193B">
              <w:rPr>
                <w:position w:val="-10"/>
              </w:rPr>
              <w:object w:dxaOrig="400" w:dyaOrig="340" w14:anchorId="0747F272">
                <v:shape id="_x0000_i1972" type="#_x0000_t75" style="width:20.25pt;height:16.5pt" o:ole="">
                  <v:imagedata r:id="rId598" o:title=""/>
                </v:shape>
                <o:OLEObject Type="Embed" ProgID="Equation.3" ShapeID="_x0000_i1972" DrawAspect="Content" ObjectID="_1799746462" r:id="rId1057"/>
              </w:object>
            </w:r>
            <w:r w:rsidR="00586403" w:rsidRPr="0088193B">
              <w:rPr>
                <w:lang w:eastAsia="zh-CN"/>
              </w:rPr>
              <w:t xml:space="preserve"> </w:t>
            </w:r>
            <w:r w:rsidRPr="0088193B">
              <w:t xml:space="preserve">in table 7.1.7.1-1 in TS 36.213 based on the value of </w:t>
            </w:r>
            <w:r w:rsidRPr="0088193B">
              <w:rPr>
                <w:position w:val="-10"/>
              </w:rPr>
              <w:object w:dxaOrig="440" w:dyaOrig="340" w14:anchorId="6E2CC5EC">
                <v:shape id="_x0000_i1973" type="#_x0000_t75" style="width:21.75pt;height:16.5pt" o:ole="">
                  <v:imagedata r:id="rId180" o:title=""/>
                </v:shape>
                <o:OLEObject Type="Embed" ProgID="Equation.3" ShapeID="_x0000_i1973" DrawAspect="Content" ObjectID="_1799746463" r:id="rId1058"/>
              </w:object>
            </w:r>
            <w:r w:rsidRPr="0088193B">
              <w:t>. SS looks up TB</w:t>
            </w:r>
            <w:r w:rsidRPr="0088193B">
              <w:rPr>
                <w:vertAlign w:val="subscript"/>
              </w:rPr>
              <w:t>size</w:t>
            </w:r>
            <w:r w:rsidRPr="0088193B">
              <w:t xml:space="preserve"> in table 7.1.7.2.1-1 in TS 36.213 based on values of</w:t>
            </w:r>
            <w:r w:rsidR="00586403" w:rsidRPr="0088193B">
              <w:rPr>
                <w:lang w:eastAsia="zh-CN"/>
              </w:rPr>
              <w:t xml:space="preserve"> </w:t>
            </w:r>
            <w:r w:rsidRPr="0088193B">
              <w:rPr>
                <w:position w:val="-10"/>
              </w:rPr>
              <w:object w:dxaOrig="480" w:dyaOrig="340" w14:anchorId="46B1DCA5">
                <v:shape id="_x0000_i1974" type="#_x0000_t75" style="width:24.75pt;height:16.5pt" o:ole="">
                  <v:imagedata r:id="rId182" o:title=""/>
                </v:shape>
                <o:OLEObject Type="Embed" ProgID="Equation.3" ShapeID="_x0000_i1974" DrawAspect="Content" ObjectID="_1799746464" r:id="rId1059"/>
              </w:object>
            </w:r>
            <w:r w:rsidRPr="0088193B">
              <w:t xml:space="preserve"> and </w:t>
            </w:r>
            <w:r w:rsidRPr="0088193B">
              <w:rPr>
                <w:position w:val="-10"/>
              </w:rPr>
              <w:object w:dxaOrig="400" w:dyaOrig="340" w14:anchorId="306A827B">
                <v:shape id="_x0000_i1975" type="#_x0000_t75" style="width:20.25pt;height:16.5pt" o:ole="">
                  <v:imagedata r:id="rId598" o:title=""/>
                </v:shape>
                <o:OLEObject Type="Embed" ProgID="Equation.3" ShapeID="_x0000_i1975" DrawAspect="Content" ObjectID="_1799746465" r:id="rId1060"/>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20E2C6E3" w14:textId="77777777" w:rsidR="00A91A29" w:rsidRPr="0088193B" w:rsidRDefault="00A91A29" w:rsidP="00917D31">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6F4C603" w14:textId="77777777" w:rsidR="00A91A29" w:rsidRPr="0088193B" w:rsidRDefault="00A91A29" w:rsidP="00917D3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75D28DE" w14:textId="77777777" w:rsidR="00A91A29" w:rsidRPr="0088193B" w:rsidRDefault="00A91A29" w:rsidP="00917D3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BF5CD4C" w14:textId="77777777" w:rsidR="00A91A29" w:rsidRPr="0088193B" w:rsidRDefault="00A91A29" w:rsidP="00917D31">
            <w:pPr>
              <w:pStyle w:val="TAC"/>
            </w:pPr>
            <w:r w:rsidRPr="0088193B">
              <w:t>-</w:t>
            </w:r>
          </w:p>
        </w:tc>
      </w:tr>
      <w:tr w:rsidR="00A91A29" w:rsidRPr="0088193B" w14:paraId="7BBC3C83" w14:textId="77777777">
        <w:tc>
          <w:tcPr>
            <w:tcW w:w="534" w:type="dxa"/>
            <w:tcBorders>
              <w:top w:val="single" w:sz="4" w:space="0" w:color="auto"/>
              <w:left w:val="single" w:sz="4" w:space="0" w:color="auto"/>
              <w:bottom w:val="single" w:sz="4" w:space="0" w:color="auto"/>
              <w:right w:val="single" w:sz="4" w:space="0" w:color="auto"/>
            </w:tcBorders>
          </w:tcPr>
          <w:p w14:paraId="505BD162" w14:textId="77777777" w:rsidR="00A91A29" w:rsidRPr="0088193B" w:rsidRDefault="00A91A29" w:rsidP="00917D31">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D7C6D12" w14:textId="77777777" w:rsidR="00A91A29" w:rsidRPr="0088193B" w:rsidRDefault="00A91A29" w:rsidP="00917D31">
            <w:pPr>
              <w:pStyle w:val="TAL"/>
            </w:pPr>
            <w:r w:rsidRPr="0088193B">
              <w:t>EXCEPTION: Steps 2 to 4 are performed if TB</w:t>
            </w:r>
            <w:r w:rsidRPr="0088193B">
              <w:rPr>
                <w:vertAlign w:val="subscript"/>
              </w:rPr>
              <w:t>size</w:t>
            </w:r>
            <w:r w:rsidRPr="0088193B">
              <w:t xml:space="preserve"> is less </w:t>
            </w:r>
            <w:r w:rsidR="00586403" w:rsidRPr="0088193B">
              <w:rPr>
                <w:lang w:eastAsia="zh-CN"/>
              </w:rPr>
              <w:t xml:space="preserve">than </w:t>
            </w:r>
            <w:r w:rsidRPr="0088193B">
              <w:t>or equal to UE capability “Maximum number of DL-SCH transport block bits received within a TTI” as specified in Table 7.1.7.1.1.3.2-1</w:t>
            </w:r>
            <w:r w:rsidR="00C34B10" w:rsidRPr="0088193B">
              <w:t xml:space="preserve"> </w:t>
            </w:r>
            <w:r w:rsidR="00586403" w:rsidRPr="0088193B">
              <w:rPr>
                <w:lang w:eastAsia="zh-CN"/>
              </w:rPr>
              <w:t>and larger</w:t>
            </w:r>
            <w:r w:rsidR="00586403" w:rsidRPr="0088193B">
              <w:t xml:space="preserve"> </w:t>
            </w:r>
            <w:r w:rsidR="00586403" w:rsidRPr="0088193B">
              <w:rPr>
                <w:lang w:eastAsia="zh-CN"/>
              </w:rPr>
              <w:t xml:space="preserve">than </w:t>
            </w:r>
            <w:r w:rsidR="00586403" w:rsidRPr="0088193B">
              <w:t>or equal to</w:t>
            </w:r>
            <w:r w:rsidR="00586403" w:rsidRPr="0088193B">
              <w:rPr>
                <w:lang w:eastAsia="zh-CN"/>
              </w:rPr>
              <w:t xml:space="preserve"> </w:t>
            </w:r>
            <w:r w:rsidR="00E24E9C" w:rsidRPr="0088193B">
              <w:rPr>
                <w:lang w:eastAsia="zh-CN"/>
              </w:rPr>
              <w:t>104</w:t>
            </w:r>
            <w:r w:rsidR="00586403" w:rsidRPr="0088193B">
              <w:rPr>
                <w:lang w:eastAsia="zh-CN"/>
              </w:rPr>
              <w:t xml:space="preserve"> bits </w:t>
            </w:r>
            <w:r w:rsidR="00586403" w:rsidRPr="0088193B">
              <w:t>as specified in Table 7.1.7.1.1.3.2-</w:t>
            </w:r>
            <w:r w:rsidR="00586403" w:rsidRPr="0088193B">
              <w:rPr>
                <w:lang w:eastAsia="zh-CN"/>
              </w:rPr>
              <w:t xml:space="preserve">2, </w:t>
            </w:r>
            <w:r w:rsidR="00C34B10" w:rsidRPr="0088193B">
              <w:t xml:space="preserve">and the effective channel code rate, as defined in TS 36.213 clause 7.1.7, is lower </w:t>
            </w:r>
            <w:r w:rsidR="00586403" w:rsidRPr="0088193B">
              <w:rPr>
                <w:lang w:eastAsia="zh-CN"/>
              </w:rPr>
              <w:t xml:space="preserve">than </w:t>
            </w:r>
            <w:r w:rsidR="00C34B10" w:rsidRPr="0088193B">
              <w:t>or equal to 0.930</w:t>
            </w:r>
            <w:r w:rsidRPr="0088193B">
              <w:t>.</w:t>
            </w:r>
          </w:p>
        </w:tc>
        <w:tc>
          <w:tcPr>
            <w:tcW w:w="709" w:type="dxa"/>
            <w:tcBorders>
              <w:top w:val="single" w:sz="4" w:space="0" w:color="auto"/>
              <w:left w:val="single" w:sz="4" w:space="0" w:color="auto"/>
              <w:bottom w:val="single" w:sz="4" w:space="0" w:color="auto"/>
              <w:right w:val="single" w:sz="4" w:space="0" w:color="auto"/>
            </w:tcBorders>
          </w:tcPr>
          <w:p w14:paraId="59714EE3" w14:textId="77777777" w:rsidR="00A91A29" w:rsidRPr="0088193B" w:rsidRDefault="00A91A29" w:rsidP="00917D31">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AEC4456" w14:textId="77777777" w:rsidR="00A91A29" w:rsidRPr="0088193B" w:rsidRDefault="00A91A29" w:rsidP="00917D3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5068A56" w14:textId="77777777" w:rsidR="00A91A29" w:rsidRPr="0088193B" w:rsidRDefault="00A91A29" w:rsidP="00917D3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6F5B8B7" w14:textId="77777777" w:rsidR="00A91A29" w:rsidRPr="0088193B" w:rsidRDefault="00A91A29" w:rsidP="00917D31">
            <w:pPr>
              <w:pStyle w:val="TAC"/>
            </w:pPr>
            <w:r w:rsidRPr="0088193B">
              <w:t>-</w:t>
            </w:r>
          </w:p>
        </w:tc>
      </w:tr>
      <w:tr w:rsidR="00A91A29" w:rsidRPr="0088193B" w14:paraId="516E4A6B" w14:textId="77777777">
        <w:tc>
          <w:tcPr>
            <w:tcW w:w="534" w:type="dxa"/>
            <w:tcBorders>
              <w:top w:val="single" w:sz="4" w:space="0" w:color="auto"/>
              <w:left w:val="single" w:sz="4" w:space="0" w:color="auto"/>
              <w:bottom w:val="single" w:sz="4" w:space="0" w:color="auto"/>
              <w:right w:val="single" w:sz="4" w:space="0" w:color="auto"/>
            </w:tcBorders>
          </w:tcPr>
          <w:p w14:paraId="7F6A6D57" w14:textId="77777777" w:rsidR="00A91A29" w:rsidRPr="0088193B" w:rsidRDefault="00A91A29" w:rsidP="00917D31">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30F19745" w14:textId="77777777" w:rsidR="00A91A29" w:rsidRPr="0088193B" w:rsidRDefault="00A91A29" w:rsidP="00917D31">
            <w:pPr>
              <w:pStyle w:val="TAL"/>
            </w:pPr>
            <w:r w:rsidRPr="0088193B">
              <w:t>SS creates one or more PDCP SDUs, depending on TB</w:t>
            </w:r>
            <w:r w:rsidRPr="0088193B">
              <w:rPr>
                <w:vertAlign w:val="subscript"/>
              </w:rPr>
              <w:t>size</w:t>
            </w:r>
            <w:r w:rsidRPr="0088193B">
              <w:t>, in accordance with Table 7.1.7.1.1.3.2-2.</w:t>
            </w:r>
          </w:p>
        </w:tc>
        <w:tc>
          <w:tcPr>
            <w:tcW w:w="709" w:type="dxa"/>
            <w:tcBorders>
              <w:top w:val="single" w:sz="4" w:space="0" w:color="auto"/>
              <w:left w:val="single" w:sz="4" w:space="0" w:color="auto"/>
              <w:bottom w:val="single" w:sz="4" w:space="0" w:color="auto"/>
              <w:right w:val="single" w:sz="4" w:space="0" w:color="auto"/>
            </w:tcBorders>
          </w:tcPr>
          <w:p w14:paraId="3F4504DD" w14:textId="77777777" w:rsidR="00A91A29" w:rsidRPr="0088193B" w:rsidRDefault="00A91A29" w:rsidP="00917D31">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5D8611C" w14:textId="77777777" w:rsidR="00A91A29" w:rsidRPr="0088193B" w:rsidRDefault="00A91A29" w:rsidP="00917D3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9124C4E" w14:textId="77777777" w:rsidR="00A91A29" w:rsidRPr="0088193B" w:rsidRDefault="00A91A29" w:rsidP="00917D3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E064411" w14:textId="77777777" w:rsidR="00A91A29" w:rsidRPr="0088193B" w:rsidRDefault="00A91A29" w:rsidP="00917D31">
            <w:pPr>
              <w:pStyle w:val="TAC"/>
            </w:pPr>
            <w:r w:rsidRPr="0088193B">
              <w:t>-</w:t>
            </w:r>
          </w:p>
        </w:tc>
      </w:tr>
      <w:tr w:rsidR="00A91A29" w:rsidRPr="0088193B" w14:paraId="697DDA98" w14:textId="77777777">
        <w:tc>
          <w:tcPr>
            <w:tcW w:w="534" w:type="dxa"/>
            <w:tcBorders>
              <w:top w:val="single" w:sz="4" w:space="0" w:color="auto"/>
              <w:left w:val="single" w:sz="4" w:space="0" w:color="auto"/>
              <w:bottom w:val="single" w:sz="4" w:space="0" w:color="auto"/>
              <w:right w:val="single" w:sz="4" w:space="0" w:color="auto"/>
            </w:tcBorders>
          </w:tcPr>
          <w:p w14:paraId="0F29C9A9" w14:textId="77777777" w:rsidR="00A91A29" w:rsidRPr="0088193B" w:rsidRDefault="00A91A29" w:rsidP="00917D31">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512A0341" w14:textId="77777777" w:rsidR="00602236" w:rsidRPr="0088193B" w:rsidRDefault="00A91A29" w:rsidP="00602236">
            <w:pPr>
              <w:pStyle w:val="TAL"/>
            </w:pPr>
            <w:r w:rsidRPr="0088193B">
              <w:t>SS transmits the PDCP SDUs concatenated into a MAC PDU and indicates on PD</w:t>
            </w:r>
            <w:r w:rsidR="00586403" w:rsidRPr="0088193B">
              <w:rPr>
                <w:lang w:eastAsia="zh-CN"/>
              </w:rPr>
              <w:t>C</w:t>
            </w:r>
            <w:r w:rsidRPr="0088193B">
              <w:t xml:space="preserve">CH DCI Format 1 with RA type 0 and a </w:t>
            </w:r>
            <w:r w:rsidR="00586403" w:rsidRPr="0088193B">
              <w:rPr>
                <w:lang w:eastAsia="zh-CN"/>
              </w:rPr>
              <w:t>r</w:t>
            </w:r>
            <w:r w:rsidRPr="0088193B">
              <w:t xml:space="preserve">esource block assignment (RBA) correspondent to </w:t>
            </w:r>
            <w:r w:rsidRPr="0088193B">
              <w:rPr>
                <w:position w:val="-10"/>
              </w:rPr>
              <w:object w:dxaOrig="480" w:dyaOrig="340" w14:anchorId="011C68AD">
                <v:shape id="_x0000_i1976" type="#_x0000_t75" style="width:24.75pt;height:16.5pt" o:ole="">
                  <v:imagedata r:id="rId182" o:title=""/>
                </v:shape>
                <o:OLEObject Type="Embed" ProgID="Equation.3" ShapeID="_x0000_i1976" DrawAspect="Content" ObjectID="_1799746466" r:id="rId1061"/>
              </w:object>
            </w:r>
            <w:r w:rsidR="00586403" w:rsidRPr="0088193B">
              <w:rPr>
                <w:lang w:eastAsia="zh-CN"/>
              </w:rPr>
              <w:t xml:space="preserve"> </w:t>
            </w:r>
            <w:r w:rsidRPr="0088193B">
              <w:t xml:space="preserve">as specified in 7.1.6.1 in TS 36.213 and </w:t>
            </w:r>
            <w:r w:rsidR="00586403" w:rsidRPr="0088193B">
              <w:rPr>
                <w:lang w:eastAsia="zh-CN"/>
              </w:rPr>
              <w:t>m</w:t>
            </w:r>
            <w:r w:rsidRPr="0088193B">
              <w:t xml:space="preserve">odulation and coding scheme </w:t>
            </w:r>
            <w:r w:rsidRPr="0088193B">
              <w:rPr>
                <w:position w:val="-10"/>
              </w:rPr>
              <w:object w:dxaOrig="440" w:dyaOrig="340" w14:anchorId="39E86CF8">
                <v:shape id="_x0000_i1977" type="#_x0000_t75" style="width:21.75pt;height:16.5pt" o:ole="">
                  <v:imagedata r:id="rId180" o:title=""/>
                </v:shape>
                <o:OLEObject Type="Embed" ProgID="Equation.3" ShapeID="_x0000_i1977" DrawAspect="Content" ObjectID="_1799746467" r:id="rId1062"/>
              </w:object>
            </w:r>
            <w:r w:rsidRPr="0088193B">
              <w:t>.</w:t>
            </w:r>
          </w:p>
          <w:p w14:paraId="53CBAA8E" w14:textId="77777777" w:rsidR="00602236" w:rsidRPr="0088193B" w:rsidRDefault="00602236" w:rsidP="00602236">
            <w:pPr>
              <w:pStyle w:val="TAL"/>
            </w:pPr>
          </w:p>
          <w:p w14:paraId="475AF08A" w14:textId="77777777" w:rsidR="00602236" w:rsidRPr="0088193B" w:rsidRDefault="00602236" w:rsidP="00602236">
            <w:pPr>
              <w:pStyle w:val="TAL"/>
            </w:pPr>
            <w:r w:rsidRPr="0088193B">
              <w:t>If the number of information bits in format 1 is equal to that for format 0/1A, one bit of value zero shall be appended to format 1 by the SS.</w:t>
            </w:r>
          </w:p>
          <w:p w14:paraId="06CAA7A4" w14:textId="77777777" w:rsidR="00602236" w:rsidRPr="0088193B" w:rsidRDefault="00602236" w:rsidP="00602236">
            <w:pPr>
              <w:pStyle w:val="TAL"/>
            </w:pPr>
          </w:p>
          <w:p w14:paraId="278DF953" w14:textId="77777777" w:rsidR="00A91A29" w:rsidRPr="0088193B" w:rsidRDefault="00602236" w:rsidP="00602236">
            <w:pPr>
              <w:pStyle w:val="TAL"/>
            </w:pPr>
            <w:r w:rsidRPr="0088193B">
              <w:t xml:space="preserve">If the number of information bits in format 1 belongs to one of the sizes in Table 7.1.7.1.1.3.2-2b, </w:t>
            </w:r>
            <w:r w:rsidRPr="0088193B">
              <w:rPr>
                <w:lang w:eastAsia="ko-KR"/>
              </w:rPr>
              <w:t xml:space="preserve">one or more zero bit(s) shall be appended to format 1 by the SS until the payload size of format 1 does not belong to one of the sizes in Table </w:t>
            </w:r>
            <w:r w:rsidRPr="0088193B">
              <w:t>7.1.7.1.1.3.2-2b</w:t>
            </w:r>
            <w:r w:rsidRPr="0088193B">
              <w:rPr>
                <w:lang w:eastAsia="ko-KR"/>
              </w:rPr>
              <w:t xml:space="preserve"> and not equal to that of format 0/1A.</w:t>
            </w:r>
          </w:p>
        </w:tc>
        <w:tc>
          <w:tcPr>
            <w:tcW w:w="709" w:type="dxa"/>
            <w:tcBorders>
              <w:top w:val="single" w:sz="4" w:space="0" w:color="auto"/>
              <w:left w:val="single" w:sz="4" w:space="0" w:color="auto"/>
              <w:bottom w:val="single" w:sz="4" w:space="0" w:color="auto"/>
              <w:right w:val="single" w:sz="4" w:space="0" w:color="auto"/>
            </w:tcBorders>
          </w:tcPr>
          <w:p w14:paraId="0CA2A837" w14:textId="77777777" w:rsidR="00A91A29" w:rsidRPr="0088193B" w:rsidRDefault="00A91A29" w:rsidP="00917D31">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571C0F42" w14:textId="77777777" w:rsidR="00A91A29" w:rsidRPr="0088193B" w:rsidRDefault="00A91A29" w:rsidP="00917D31">
            <w:pPr>
              <w:pStyle w:val="TAL"/>
            </w:pPr>
            <w:r w:rsidRPr="0088193B">
              <w:t>MAC PDU (NxPDCP SDUs)</w:t>
            </w:r>
          </w:p>
          <w:p w14:paraId="6A82498A" w14:textId="77777777" w:rsidR="00A91A29" w:rsidRPr="0088193B" w:rsidRDefault="00A91A29" w:rsidP="00917D31">
            <w:pPr>
              <w:pStyle w:val="TAL"/>
            </w:pPr>
            <w:r w:rsidRPr="0088193B">
              <w:t>DCI: (DCI Format 1, RA type 0, RBA(</w:t>
            </w:r>
            <w:r w:rsidRPr="0088193B">
              <w:rPr>
                <w:position w:val="-10"/>
              </w:rPr>
              <w:object w:dxaOrig="480" w:dyaOrig="340" w14:anchorId="24A941CF">
                <v:shape id="_x0000_i1978" type="#_x0000_t75" style="width:24.75pt;height:16.5pt" o:ole="">
                  <v:imagedata r:id="rId182" o:title=""/>
                </v:shape>
                <o:OLEObject Type="Embed" ProgID="Equation.3" ShapeID="_x0000_i1978" DrawAspect="Content" ObjectID="_1799746468" r:id="rId1063"/>
              </w:object>
            </w:r>
            <w:r w:rsidRPr="0088193B">
              <w:t xml:space="preserve">), </w:t>
            </w:r>
            <w:r w:rsidRPr="0088193B">
              <w:rPr>
                <w:position w:val="-10"/>
              </w:rPr>
              <w:object w:dxaOrig="440" w:dyaOrig="340" w14:anchorId="0C4E6DBB">
                <v:shape id="_x0000_i1979" type="#_x0000_t75" style="width:21.75pt;height:16.5pt" o:ole="">
                  <v:imagedata r:id="rId180" o:title=""/>
                </v:shape>
                <o:OLEObject Type="Embed" ProgID="Equation.3" ShapeID="_x0000_i1979" DrawAspect="Content" ObjectID="_1799746469" r:id="rId1064"/>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234C28EC" w14:textId="77777777" w:rsidR="00A91A29" w:rsidRPr="0088193B" w:rsidRDefault="00A91A29" w:rsidP="00917D3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BCAADE4" w14:textId="77777777" w:rsidR="00A91A29" w:rsidRPr="0088193B" w:rsidRDefault="00A91A29" w:rsidP="00917D31">
            <w:pPr>
              <w:pStyle w:val="TAC"/>
            </w:pPr>
            <w:r w:rsidRPr="0088193B">
              <w:t>-</w:t>
            </w:r>
          </w:p>
        </w:tc>
      </w:tr>
      <w:tr w:rsidR="00CA10B1" w:rsidRPr="0088193B" w14:paraId="68354384" w14:textId="77777777">
        <w:tc>
          <w:tcPr>
            <w:tcW w:w="534" w:type="dxa"/>
            <w:tcBorders>
              <w:top w:val="single" w:sz="4" w:space="0" w:color="auto"/>
              <w:left w:val="single" w:sz="4" w:space="0" w:color="auto"/>
              <w:bottom w:val="single" w:sz="4" w:space="0" w:color="auto"/>
              <w:right w:val="single" w:sz="4" w:space="0" w:color="auto"/>
            </w:tcBorders>
          </w:tcPr>
          <w:p w14:paraId="1C37E019" w14:textId="77777777" w:rsidR="00CA10B1" w:rsidRPr="0088193B" w:rsidRDefault="000A446D" w:rsidP="00D24B0A">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269CE19F" w14:textId="77777777" w:rsidR="00CA10B1" w:rsidRPr="0088193B" w:rsidRDefault="000A446D" w:rsidP="00D24B0A">
            <w:pPr>
              <w:pStyle w:val="TAL"/>
            </w:pPr>
            <w:r w:rsidRPr="0088193B">
              <w:rPr>
                <w:lang w:eastAsia="zh-CN"/>
              </w:rPr>
              <w:t xml:space="preserve">At the reception of scheduling request the </w:t>
            </w:r>
            <w:r w:rsidR="00CA10B1" w:rsidRPr="0088193B">
              <w:rPr>
                <w:lang w:eastAsia="zh-CN"/>
              </w:rPr>
              <w:t>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6B884FA0" w14:textId="77777777" w:rsidR="00CA10B1" w:rsidRPr="0088193B" w:rsidRDefault="00CA10B1" w:rsidP="00D24B0A">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6763962C" w14:textId="77777777" w:rsidR="00CA10B1" w:rsidRPr="0088193B" w:rsidRDefault="00CA10B1" w:rsidP="00D24B0A">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285094C" w14:textId="77777777" w:rsidR="00CA10B1" w:rsidRPr="0088193B" w:rsidRDefault="00CA10B1" w:rsidP="00D24B0A">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74C2975A" w14:textId="77777777" w:rsidR="00CA10B1" w:rsidRPr="0088193B" w:rsidRDefault="00CA10B1" w:rsidP="00D24B0A">
            <w:pPr>
              <w:pStyle w:val="TAC"/>
              <w:rPr>
                <w:lang w:eastAsia="zh-CN"/>
              </w:rPr>
            </w:pPr>
            <w:r w:rsidRPr="0088193B">
              <w:rPr>
                <w:lang w:eastAsia="zh-CN"/>
              </w:rPr>
              <w:t>-</w:t>
            </w:r>
          </w:p>
        </w:tc>
      </w:tr>
      <w:tr w:rsidR="00A91A29" w:rsidRPr="0088193B" w14:paraId="6329B28B" w14:textId="77777777">
        <w:tc>
          <w:tcPr>
            <w:tcW w:w="534" w:type="dxa"/>
            <w:tcBorders>
              <w:top w:val="single" w:sz="4" w:space="0" w:color="auto"/>
              <w:left w:val="single" w:sz="4" w:space="0" w:color="auto"/>
              <w:bottom w:val="single" w:sz="4" w:space="0" w:color="auto"/>
              <w:right w:val="single" w:sz="4" w:space="0" w:color="auto"/>
            </w:tcBorders>
          </w:tcPr>
          <w:p w14:paraId="5E6C077A" w14:textId="77777777" w:rsidR="00A91A29" w:rsidRPr="0088193B" w:rsidRDefault="00A91A29" w:rsidP="00917D31">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7167BC11" w14:textId="77777777" w:rsidR="00A91A29" w:rsidRPr="0088193B" w:rsidRDefault="00A91A29" w:rsidP="00917D31">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3A6D5D5" w14:textId="77777777" w:rsidR="00A91A29" w:rsidRPr="0088193B" w:rsidRDefault="00A91A29" w:rsidP="00917D31">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22661762" w14:textId="77777777" w:rsidR="00A91A29" w:rsidRPr="0088193B" w:rsidRDefault="00A91A29" w:rsidP="00917D31">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419BDD9F" w14:textId="77777777" w:rsidR="00A91A29" w:rsidRPr="0088193B" w:rsidRDefault="00A91A29" w:rsidP="00917D31">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1392007F" w14:textId="77777777" w:rsidR="00A91A29" w:rsidRPr="0088193B" w:rsidRDefault="00A91A29" w:rsidP="00917D31">
            <w:pPr>
              <w:pStyle w:val="TAC"/>
            </w:pPr>
            <w:r w:rsidRPr="0088193B">
              <w:t>P</w:t>
            </w:r>
          </w:p>
        </w:tc>
      </w:tr>
    </w:tbl>
    <w:p w14:paraId="51B3775B" w14:textId="77777777" w:rsidR="00592910" w:rsidRPr="0088193B" w:rsidRDefault="00592910" w:rsidP="000B6970"/>
    <w:p w14:paraId="6CF6B75F" w14:textId="77777777" w:rsidR="00592910" w:rsidRPr="0088193B" w:rsidRDefault="00592910" w:rsidP="00592910">
      <w:pPr>
        <w:pStyle w:val="H6"/>
      </w:pPr>
      <w:r w:rsidRPr="0088193B">
        <w:t>7.1.7.1.1.3.3</w:t>
      </w:r>
      <w:r w:rsidRPr="0088193B">
        <w:tab/>
        <w:t>Specific Message Contents</w:t>
      </w:r>
    </w:p>
    <w:p w14:paraId="4FE5A522" w14:textId="77777777" w:rsidR="000A446D" w:rsidRPr="0088193B" w:rsidRDefault="000A446D" w:rsidP="000A446D">
      <w:pPr>
        <w:pStyle w:val="TH"/>
      </w:pPr>
      <w:r w:rsidRPr="0088193B">
        <w:t>Table 7.1.7.1.1.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A446D" w:rsidRPr="0088193B" w14:paraId="7A29318A" w14:textId="77777777">
        <w:trPr>
          <w:gridBefore w:val="1"/>
          <w:wBefore w:w="9" w:type="dxa"/>
        </w:trPr>
        <w:tc>
          <w:tcPr>
            <w:tcW w:w="9738" w:type="dxa"/>
            <w:gridSpan w:val="4"/>
          </w:tcPr>
          <w:p w14:paraId="37FCD94D" w14:textId="77777777" w:rsidR="000A446D" w:rsidRPr="0088193B" w:rsidRDefault="000A446D" w:rsidP="00141A42">
            <w:pPr>
              <w:pStyle w:val="TAL"/>
            </w:pPr>
            <w:r w:rsidRPr="0088193B">
              <w:t>Derivation Path: 36.508 Table 4.8.2.1.5-1</w:t>
            </w:r>
          </w:p>
        </w:tc>
      </w:tr>
      <w:tr w:rsidR="000A446D" w:rsidRPr="0088193B" w14:paraId="3D2B43D8" w14:textId="77777777">
        <w:tblPrEx>
          <w:tblCellMar>
            <w:left w:w="108" w:type="dxa"/>
            <w:right w:w="108" w:type="dxa"/>
          </w:tblCellMar>
        </w:tblPrEx>
        <w:tc>
          <w:tcPr>
            <w:tcW w:w="4535" w:type="dxa"/>
            <w:gridSpan w:val="2"/>
            <w:shd w:val="clear" w:color="auto" w:fill="auto"/>
          </w:tcPr>
          <w:p w14:paraId="195E81C8" w14:textId="77777777" w:rsidR="000A446D" w:rsidRPr="0088193B" w:rsidRDefault="000A446D" w:rsidP="00141A42">
            <w:pPr>
              <w:pStyle w:val="TAH"/>
            </w:pPr>
            <w:r w:rsidRPr="0088193B">
              <w:t>Information Element</w:t>
            </w:r>
          </w:p>
        </w:tc>
        <w:tc>
          <w:tcPr>
            <w:tcW w:w="2267" w:type="dxa"/>
            <w:shd w:val="clear" w:color="auto" w:fill="auto"/>
          </w:tcPr>
          <w:p w14:paraId="59A598DE" w14:textId="77777777" w:rsidR="000A446D" w:rsidRPr="0088193B" w:rsidRDefault="000A446D" w:rsidP="00141A42">
            <w:pPr>
              <w:pStyle w:val="TAH"/>
            </w:pPr>
            <w:r w:rsidRPr="0088193B">
              <w:t>Value/remark</w:t>
            </w:r>
          </w:p>
        </w:tc>
        <w:tc>
          <w:tcPr>
            <w:tcW w:w="1700" w:type="dxa"/>
            <w:shd w:val="clear" w:color="auto" w:fill="auto"/>
          </w:tcPr>
          <w:p w14:paraId="40E653DE" w14:textId="77777777" w:rsidR="000A446D" w:rsidRPr="0088193B" w:rsidRDefault="000A446D" w:rsidP="00141A42">
            <w:pPr>
              <w:pStyle w:val="TAH"/>
            </w:pPr>
            <w:r w:rsidRPr="0088193B">
              <w:t>Comment</w:t>
            </w:r>
          </w:p>
        </w:tc>
        <w:tc>
          <w:tcPr>
            <w:tcW w:w="1245" w:type="dxa"/>
            <w:shd w:val="clear" w:color="auto" w:fill="auto"/>
          </w:tcPr>
          <w:p w14:paraId="5F2C2F9B" w14:textId="77777777" w:rsidR="000A446D" w:rsidRPr="0088193B" w:rsidRDefault="000A446D" w:rsidP="00141A42">
            <w:pPr>
              <w:pStyle w:val="TAH"/>
            </w:pPr>
            <w:r w:rsidRPr="0088193B">
              <w:t>Condition</w:t>
            </w:r>
          </w:p>
        </w:tc>
      </w:tr>
      <w:tr w:rsidR="000A446D" w:rsidRPr="0088193B" w14:paraId="41E1345A" w14:textId="77777777">
        <w:tblPrEx>
          <w:tblCellMar>
            <w:left w:w="108" w:type="dxa"/>
            <w:right w:w="108" w:type="dxa"/>
          </w:tblCellMar>
        </w:tblPrEx>
        <w:tc>
          <w:tcPr>
            <w:tcW w:w="4535" w:type="dxa"/>
            <w:gridSpan w:val="2"/>
            <w:shd w:val="clear" w:color="auto" w:fill="auto"/>
          </w:tcPr>
          <w:p w14:paraId="3FD69CF2" w14:textId="77777777" w:rsidR="000A446D" w:rsidRPr="0088193B" w:rsidRDefault="000A446D" w:rsidP="00141A42">
            <w:pPr>
              <w:pStyle w:val="TAL"/>
            </w:pPr>
            <w:r w:rsidRPr="0088193B">
              <w:t xml:space="preserve">    retxBSR-Timer</w:t>
            </w:r>
          </w:p>
        </w:tc>
        <w:tc>
          <w:tcPr>
            <w:tcW w:w="2267" w:type="dxa"/>
            <w:shd w:val="clear" w:color="auto" w:fill="auto"/>
          </w:tcPr>
          <w:p w14:paraId="274FC3D6" w14:textId="77777777" w:rsidR="000A446D" w:rsidRPr="0088193B" w:rsidRDefault="000A446D" w:rsidP="00141A42">
            <w:pPr>
              <w:pStyle w:val="TAL"/>
            </w:pPr>
            <w:r w:rsidRPr="0088193B">
              <w:t>sf320</w:t>
            </w:r>
          </w:p>
        </w:tc>
        <w:tc>
          <w:tcPr>
            <w:tcW w:w="1700" w:type="dxa"/>
            <w:shd w:val="clear" w:color="auto" w:fill="auto"/>
          </w:tcPr>
          <w:p w14:paraId="3A18AD01" w14:textId="77777777" w:rsidR="000A446D" w:rsidRPr="0088193B" w:rsidRDefault="000A446D" w:rsidP="00141A42">
            <w:pPr>
              <w:pStyle w:val="TAL"/>
            </w:pPr>
          </w:p>
        </w:tc>
        <w:tc>
          <w:tcPr>
            <w:tcW w:w="1245" w:type="dxa"/>
            <w:shd w:val="clear" w:color="auto" w:fill="auto"/>
          </w:tcPr>
          <w:p w14:paraId="5FB1C50C" w14:textId="77777777" w:rsidR="000A446D" w:rsidRPr="0088193B" w:rsidRDefault="000A446D" w:rsidP="00141A42">
            <w:pPr>
              <w:pStyle w:val="TAL"/>
            </w:pPr>
          </w:p>
        </w:tc>
      </w:tr>
    </w:tbl>
    <w:p w14:paraId="77A2361C" w14:textId="77777777" w:rsidR="00DD218B" w:rsidRPr="0088193B" w:rsidRDefault="00DD218B" w:rsidP="00DD218B"/>
    <w:p w14:paraId="2502D313" w14:textId="77777777" w:rsidR="00DD218B" w:rsidRPr="0088193B" w:rsidRDefault="00DD218B" w:rsidP="00DD218B">
      <w:pPr>
        <w:pStyle w:val="TH"/>
        <w:rPr>
          <w:i/>
        </w:rPr>
      </w:pPr>
      <w:r w:rsidRPr="0088193B">
        <w:t xml:space="preserve">Table 7.1.7.1.1.3.3-2: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218B" w:rsidRPr="0088193B" w14:paraId="526ACC2F" w14:textId="77777777">
        <w:trPr>
          <w:gridBefore w:val="1"/>
          <w:wBefore w:w="9" w:type="dxa"/>
        </w:trPr>
        <w:tc>
          <w:tcPr>
            <w:tcW w:w="9738" w:type="dxa"/>
            <w:gridSpan w:val="4"/>
          </w:tcPr>
          <w:p w14:paraId="78683FF7" w14:textId="77777777" w:rsidR="00DD218B" w:rsidRPr="0088193B" w:rsidRDefault="00DD218B" w:rsidP="00355DAA">
            <w:pPr>
              <w:pStyle w:val="TAL"/>
            </w:pPr>
            <w:r w:rsidRPr="0088193B">
              <w:t>Derivation Path: 36.508 table 4.6.1-23</w:t>
            </w:r>
          </w:p>
        </w:tc>
      </w:tr>
      <w:tr w:rsidR="00DD218B" w:rsidRPr="0088193B" w14:paraId="6803A567" w14:textId="77777777">
        <w:tblPrEx>
          <w:tblCellMar>
            <w:left w:w="108" w:type="dxa"/>
            <w:right w:w="108" w:type="dxa"/>
          </w:tblCellMar>
        </w:tblPrEx>
        <w:tc>
          <w:tcPr>
            <w:tcW w:w="4535" w:type="dxa"/>
            <w:gridSpan w:val="2"/>
          </w:tcPr>
          <w:p w14:paraId="6627FED0" w14:textId="77777777" w:rsidR="00DD218B" w:rsidRPr="0088193B" w:rsidRDefault="00DD218B" w:rsidP="00355DAA">
            <w:pPr>
              <w:pStyle w:val="TAH"/>
            </w:pPr>
            <w:r w:rsidRPr="0088193B">
              <w:t>Information Element</w:t>
            </w:r>
          </w:p>
        </w:tc>
        <w:tc>
          <w:tcPr>
            <w:tcW w:w="2267" w:type="dxa"/>
          </w:tcPr>
          <w:p w14:paraId="2767664D" w14:textId="77777777" w:rsidR="00DD218B" w:rsidRPr="0088193B" w:rsidRDefault="00DD218B" w:rsidP="00355DAA">
            <w:pPr>
              <w:pStyle w:val="TAH"/>
            </w:pPr>
            <w:r w:rsidRPr="0088193B">
              <w:t>Value/remark</w:t>
            </w:r>
          </w:p>
        </w:tc>
        <w:tc>
          <w:tcPr>
            <w:tcW w:w="1700" w:type="dxa"/>
          </w:tcPr>
          <w:p w14:paraId="44CC71A9" w14:textId="77777777" w:rsidR="00DD218B" w:rsidRPr="0088193B" w:rsidRDefault="00DD218B" w:rsidP="00355DAA">
            <w:pPr>
              <w:pStyle w:val="TAH"/>
            </w:pPr>
            <w:r w:rsidRPr="0088193B">
              <w:t>Comment</w:t>
            </w:r>
          </w:p>
        </w:tc>
        <w:tc>
          <w:tcPr>
            <w:tcW w:w="1245" w:type="dxa"/>
          </w:tcPr>
          <w:p w14:paraId="72314A7E" w14:textId="77777777" w:rsidR="00DD218B" w:rsidRPr="0088193B" w:rsidRDefault="00DD218B" w:rsidP="00355DAA">
            <w:pPr>
              <w:pStyle w:val="TAH"/>
            </w:pPr>
            <w:r w:rsidRPr="0088193B">
              <w:t>Condition</w:t>
            </w:r>
          </w:p>
        </w:tc>
      </w:tr>
      <w:tr w:rsidR="00DD218B" w:rsidRPr="0088193B" w14:paraId="1AE304C6" w14:textId="77777777">
        <w:tblPrEx>
          <w:tblCellMar>
            <w:left w:w="108" w:type="dxa"/>
            <w:right w:w="108" w:type="dxa"/>
          </w:tblCellMar>
        </w:tblPrEx>
        <w:tc>
          <w:tcPr>
            <w:tcW w:w="4535" w:type="dxa"/>
            <w:gridSpan w:val="2"/>
          </w:tcPr>
          <w:p w14:paraId="6EED5454" w14:textId="77777777" w:rsidR="00DD218B" w:rsidRPr="0088193B" w:rsidRDefault="00DD218B" w:rsidP="00355DAA">
            <w:pPr>
              <w:pStyle w:val="TAL"/>
            </w:pPr>
            <w:r w:rsidRPr="0088193B">
              <w:t>UECapabilityInformation ::= SEQUENCE {</w:t>
            </w:r>
          </w:p>
        </w:tc>
        <w:tc>
          <w:tcPr>
            <w:tcW w:w="2267" w:type="dxa"/>
          </w:tcPr>
          <w:p w14:paraId="21C91AA5" w14:textId="77777777" w:rsidR="00DD218B" w:rsidRPr="0088193B" w:rsidRDefault="00DD218B" w:rsidP="00355DAA">
            <w:pPr>
              <w:pStyle w:val="TAL"/>
            </w:pPr>
          </w:p>
        </w:tc>
        <w:tc>
          <w:tcPr>
            <w:tcW w:w="1700" w:type="dxa"/>
          </w:tcPr>
          <w:p w14:paraId="3B0FF6CC" w14:textId="77777777" w:rsidR="00DD218B" w:rsidRPr="0088193B" w:rsidRDefault="00DD218B" w:rsidP="00355DAA">
            <w:pPr>
              <w:pStyle w:val="TAL"/>
            </w:pPr>
          </w:p>
        </w:tc>
        <w:tc>
          <w:tcPr>
            <w:tcW w:w="1245" w:type="dxa"/>
          </w:tcPr>
          <w:p w14:paraId="6E7BB531" w14:textId="77777777" w:rsidR="00DD218B" w:rsidRPr="0088193B" w:rsidRDefault="00DD218B" w:rsidP="00355DAA">
            <w:pPr>
              <w:pStyle w:val="TAL"/>
            </w:pPr>
          </w:p>
        </w:tc>
      </w:tr>
      <w:tr w:rsidR="00DD218B" w:rsidRPr="0088193B" w14:paraId="726DFD6E" w14:textId="77777777">
        <w:tblPrEx>
          <w:tblCellMar>
            <w:left w:w="108" w:type="dxa"/>
            <w:right w:w="108" w:type="dxa"/>
          </w:tblCellMar>
        </w:tblPrEx>
        <w:tc>
          <w:tcPr>
            <w:tcW w:w="4535" w:type="dxa"/>
            <w:gridSpan w:val="2"/>
          </w:tcPr>
          <w:p w14:paraId="123AF008" w14:textId="77777777" w:rsidR="00DD218B" w:rsidRPr="0088193B" w:rsidRDefault="00DD218B" w:rsidP="00355DAA">
            <w:pPr>
              <w:pStyle w:val="TAL"/>
            </w:pPr>
            <w:r w:rsidRPr="0088193B">
              <w:t xml:space="preserve">  criticalExtensions CHOICE {</w:t>
            </w:r>
          </w:p>
        </w:tc>
        <w:tc>
          <w:tcPr>
            <w:tcW w:w="2267" w:type="dxa"/>
          </w:tcPr>
          <w:p w14:paraId="7A171D0C" w14:textId="77777777" w:rsidR="00DD218B" w:rsidRPr="0088193B" w:rsidRDefault="00DD218B" w:rsidP="00355DAA">
            <w:pPr>
              <w:pStyle w:val="TAL"/>
            </w:pPr>
          </w:p>
        </w:tc>
        <w:tc>
          <w:tcPr>
            <w:tcW w:w="1700" w:type="dxa"/>
          </w:tcPr>
          <w:p w14:paraId="63C253C3" w14:textId="77777777" w:rsidR="00DD218B" w:rsidRPr="0088193B" w:rsidRDefault="00DD218B" w:rsidP="00355DAA">
            <w:pPr>
              <w:pStyle w:val="TAL"/>
            </w:pPr>
          </w:p>
        </w:tc>
        <w:tc>
          <w:tcPr>
            <w:tcW w:w="1245" w:type="dxa"/>
          </w:tcPr>
          <w:p w14:paraId="31144A2A" w14:textId="77777777" w:rsidR="00DD218B" w:rsidRPr="0088193B" w:rsidRDefault="00DD218B" w:rsidP="00355DAA">
            <w:pPr>
              <w:pStyle w:val="TAL"/>
            </w:pPr>
          </w:p>
        </w:tc>
      </w:tr>
      <w:tr w:rsidR="00DD218B" w:rsidRPr="0088193B" w14:paraId="4FEAB89B" w14:textId="77777777">
        <w:tblPrEx>
          <w:tblCellMar>
            <w:left w:w="108" w:type="dxa"/>
            <w:right w:w="108" w:type="dxa"/>
          </w:tblCellMar>
        </w:tblPrEx>
        <w:tc>
          <w:tcPr>
            <w:tcW w:w="4535" w:type="dxa"/>
            <w:gridSpan w:val="2"/>
          </w:tcPr>
          <w:p w14:paraId="00A04C71" w14:textId="77777777" w:rsidR="00DD218B" w:rsidRPr="0088193B" w:rsidRDefault="00DD218B" w:rsidP="00355DAA">
            <w:pPr>
              <w:pStyle w:val="TAL"/>
            </w:pPr>
            <w:r w:rsidRPr="0088193B">
              <w:t xml:space="preserve">    c1 CHOICE{</w:t>
            </w:r>
          </w:p>
        </w:tc>
        <w:tc>
          <w:tcPr>
            <w:tcW w:w="2267" w:type="dxa"/>
          </w:tcPr>
          <w:p w14:paraId="20A138AF" w14:textId="77777777" w:rsidR="00DD218B" w:rsidRPr="0088193B" w:rsidRDefault="00DD218B" w:rsidP="00355DAA">
            <w:pPr>
              <w:pStyle w:val="TAL"/>
            </w:pPr>
          </w:p>
        </w:tc>
        <w:tc>
          <w:tcPr>
            <w:tcW w:w="1700" w:type="dxa"/>
          </w:tcPr>
          <w:p w14:paraId="64085CCD" w14:textId="77777777" w:rsidR="00DD218B" w:rsidRPr="0088193B" w:rsidRDefault="00DD218B" w:rsidP="00355DAA">
            <w:pPr>
              <w:pStyle w:val="TAL"/>
            </w:pPr>
          </w:p>
        </w:tc>
        <w:tc>
          <w:tcPr>
            <w:tcW w:w="1245" w:type="dxa"/>
          </w:tcPr>
          <w:p w14:paraId="2FDD17E7" w14:textId="77777777" w:rsidR="00DD218B" w:rsidRPr="0088193B" w:rsidRDefault="00DD218B" w:rsidP="00355DAA">
            <w:pPr>
              <w:pStyle w:val="TAL"/>
            </w:pPr>
          </w:p>
        </w:tc>
      </w:tr>
      <w:tr w:rsidR="00DD218B" w:rsidRPr="0088193B" w14:paraId="1AFA5443" w14:textId="77777777">
        <w:tblPrEx>
          <w:tblCellMar>
            <w:left w:w="108" w:type="dxa"/>
            <w:right w:w="108" w:type="dxa"/>
          </w:tblCellMar>
        </w:tblPrEx>
        <w:tc>
          <w:tcPr>
            <w:tcW w:w="4535" w:type="dxa"/>
            <w:gridSpan w:val="2"/>
          </w:tcPr>
          <w:p w14:paraId="7AB8FB48" w14:textId="77777777" w:rsidR="00DD218B" w:rsidRPr="0088193B" w:rsidRDefault="00DD218B" w:rsidP="00355DAA">
            <w:pPr>
              <w:pStyle w:val="TAL"/>
            </w:pPr>
            <w:r w:rsidRPr="0088193B">
              <w:t xml:space="preserve">      ueCapabilityInformation-r8 SEQUENCE {</w:t>
            </w:r>
          </w:p>
        </w:tc>
        <w:tc>
          <w:tcPr>
            <w:tcW w:w="2267" w:type="dxa"/>
          </w:tcPr>
          <w:p w14:paraId="258CE55B" w14:textId="77777777" w:rsidR="00DD218B" w:rsidRPr="0088193B" w:rsidRDefault="00DD218B" w:rsidP="00355DAA">
            <w:pPr>
              <w:pStyle w:val="TAL"/>
            </w:pPr>
          </w:p>
        </w:tc>
        <w:tc>
          <w:tcPr>
            <w:tcW w:w="1700" w:type="dxa"/>
          </w:tcPr>
          <w:p w14:paraId="294792A0" w14:textId="77777777" w:rsidR="00DD218B" w:rsidRPr="0088193B" w:rsidRDefault="00DD218B" w:rsidP="00355DAA">
            <w:pPr>
              <w:pStyle w:val="TAL"/>
            </w:pPr>
          </w:p>
        </w:tc>
        <w:tc>
          <w:tcPr>
            <w:tcW w:w="1245" w:type="dxa"/>
          </w:tcPr>
          <w:p w14:paraId="39D0D14D" w14:textId="77777777" w:rsidR="00DD218B" w:rsidRPr="0088193B" w:rsidRDefault="00DD218B" w:rsidP="00355DAA">
            <w:pPr>
              <w:pStyle w:val="TAL"/>
            </w:pPr>
          </w:p>
        </w:tc>
      </w:tr>
      <w:tr w:rsidR="00DD218B" w:rsidRPr="0088193B" w14:paraId="6A374B01" w14:textId="77777777">
        <w:tblPrEx>
          <w:tblCellMar>
            <w:left w:w="108" w:type="dxa"/>
            <w:right w:w="108" w:type="dxa"/>
          </w:tblCellMar>
        </w:tblPrEx>
        <w:tc>
          <w:tcPr>
            <w:tcW w:w="4535" w:type="dxa"/>
            <w:gridSpan w:val="2"/>
          </w:tcPr>
          <w:p w14:paraId="107F474A" w14:textId="77777777" w:rsidR="00DD218B" w:rsidRPr="0088193B" w:rsidRDefault="00DD218B" w:rsidP="00355DAA">
            <w:pPr>
              <w:pStyle w:val="TAL"/>
            </w:pPr>
            <w:r w:rsidRPr="0088193B">
              <w:t xml:space="preserve">        ue-CapabilityRAT-ContainerList SEQUENCE (SIZE (1..maxRAT-Capabilities)) OF SEQUENCE {</w:t>
            </w:r>
          </w:p>
        </w:tc>
        <w:tc>
          <w:tcPr>
            <w:tcW w:w="2267" w:type="dxa"/>
          </w:tcPr>
          <w:p w14:paraId="7DDE9727" w14:textId="77777777" w:rsidR="00DD218B" w:rsidRPr="0088193B" w:rsidRDefault="00DD218B" w:rsidP="00355DAA">
            <w:pPr>
              <w:pStyle w:val="TAL"/>
            </w:pPr>
            <w:r w:rsidRPr="0088193B">
              <w:t>1 entry</w:t>
            </w:r>
          </w:p>
        </w:tc>
        <w:tc>
          <w:tcPr>
            <w:tcW w:w="1700" w:type="dxa"/>
          </w:tcPr>
          <w:p w14:paraId="5F59B8FD" w14:textId="77777777" w:rsidR="00DD218B" w:rsidRPr="0088193B" w:rsidRDefault="00DD218B" w:rsidP="00355DAA">
            <w:pPr>
              <w:pStyle w:val="TAL"/>
            </w:pPr>
          </w:p>
        </w:tc>
        <w:tc>
          <w:tcPr>
            <w:tcW w:w="1245" w:type="dxa"/>
          </w:tcPr>
          <w:p w14:paraId="101AABA3" w14:textId="77777777" w:rsidR="00DD218B" w:rsidRPr="0088193B" w:rsidRDefault="00DD218B" w:rsidP="00355DAA">
            <w:pPr>
              <w:pStyle w:val="TAL"/>
            </w:pPr>
          </w:p>
        </w:tc>
      </w:tr>
      <w:tr w:rsidR="00DD218B" w:rsidRPr="0088193B" w14:paraId="34E75EBE" w14:textId="77777777">
        <w:tblPrEx>
          <w:tblCellMar>
            <w:left w:w="108" w:type="dxa"/>
            <w:right w:w="108" w:type="dxa"/>
          </w:tblCellMar>
        </w:tblPrEx>
        <w:tc>
          <w:tcPr>
            <w:tcW w:w="4535" w:type="dxa"/>
            <w:gridSpan w:val="2"/>
          </w:tcPr>
          <w:p w14:paraId="66454771" w14:textId="77777777" w:rsidR="00DD218B" w:rsidRPr="0088193B" w:rsidRDefault="00DD218B" w:rsidP="00355DAA">
            <w:pPr>
              <w:pStyle w:val="TAL"/>
            </w:pPr>
            <w:r w:rsidRPr="0088193B">
              <w:t xml:space="preserve">          ueCapabilityRAT-Container</w:t>
            </w:r>
          </w:p>
        </w:tc>
        <w:tc>
          <w:tcPr>
            <w:tcW w:w="2267" w:type="dxa"/>
            <w:shd w:val="clear" w:color="auto" w:fill="auto"/>
          </w:tcPr>
          <w:p w14:paraId="0AD2B157" w14:textId="77777777" w:rsidR="00DD218B" w:rsidRPr="0088193B" w:rsidRDefault="00DD218B" w:rsidP="00355DAA">
            <w:pPr>
              <w:pStyle w:val="TAL"/>
            </w:pPr>
          </w:p>
        </w:tc>
        <w:tc>
          <w:tcPr>
            <w:tcW w:w="1700" w:type="dxa"/>
          </w:tcPr>
          <w:p w14:paraId="4FEA10AD" w14:textId="77777777" w:rsidR="00DD218B" w:rsidRPr="0088193B" w:rsidRDefault="00DD218B" w:rsidP="00355DAA">
            <w:pPr>
              <w:pStyle w:val="TAL"/>
            </w:pPr>
          </w:p>
        </w:tc>
        <w:tc>
          <w:tcPr>
            <w:tcW w:w="1245" w:type="dxa"/>
          </w:tcPr>
          <w:p w14:paraId="618E8DEB" w14:textId="77777777" w:rsidR="00DD218B" w:rsidRPr="0088193B" w:rsidRDefault="00DD218B" w:rsidP="00355DAA">
            <w:pPr>
              <w:pStyle w:val="TAL"/>
            </w:pPr>
          </w:p>
        </w:tc>
      </w:tr>
      <w:tr w:rsidR="00DD218B" w:rsidRPr="0088193B" w14:paraId="5622ED5C" w14:textId="77777777">
        <w:tblPrEx>
          <w:tblCellMar>
            <w:left w:w="108" w:type="dxa"/>
            <w:right w:w="108" w:type="dxa"/>
          </w:tblCellMar>
        </w:tblPrEx>
        <w:tc>
          <w:tcPr>
            <w:tcW w:w="4535" w:type="dxa"/>
            <w:gridSpan w:val="2"/>
          </w:tcPr>
          <w:p w14:paraId="2B2A67DB" w14:textId="77777777" w:rsidR="00DD218B" w:rsidRPr="0088193B" w:rsidRDefault="00DD218B" w:rsidP="00355DAA">
            <w:pPr>
              <w:pStyle w:val="TAL"/>
            </w:pPr>
            <w:r w:rsidRPr="0088193B">
              <w:t xml:space="preserve">            ue-EUTRA-Capability SEQUENCE {</w:t>
            </w:r>
          </w:p>
        </w:tc>
        <w:tc>
          <w:tcPr>
            <w:tcW w:w="2267" w:type="dxa"/>
            <w:shd w:val="clear" w:color="auto" w:fill="auto"/>
          </w:tcPr>
          <w:p w14:paraId="14DF0551" w14:textId="77777777" w:rsidR="00DD218B" w:rsidRPr="0088193B" w:rsidRDefault="00DD218B" w:rsidP="00355DAA">
            <w:pPr>
              <w:pStyle w:val="TAL"/>
            </w:pPr>
          </w:p>
        </w:tc>
        <w:tc>
          <w:tcPr>
            <w:tcW w:w="1700" w:type="dxa"/>
          </w:tcPr>
          <w:p w14:paraId="4ADBB636" w14:textId="77777777" w:rsidR="00DD218B" w:rsidRPr="0088193B" w:rsidRDefault="00DD218B" w:rsidP="00355DAA">
            <w:pPr>
              <w:pStyle w:val="TAL"/>
            </w:pPr>
          </w:p>
        </w:tc>
        <w:tc>
          <w:tcPr>
            <w:tcW w:w="1245" w:type="dxa"/>
          </w:tcPr>
          <w:p w14:paraId="69EA21E3" w14:textId="77777777" w:rsidR="00DD218B" w:rsidRPr="0088193B" w:rsidRDefault="00DD218B" w:rsidP="00355DAA">
            <w:pPr>
              <w:pStyle w:val="TAL"/>
            </w:pPr>
          </w:p>
        </w:tc>
      </w:tr>
      <w:tr w:rsidR="00DD218B" w:rsidRPr="0088193B" w14:paraId="39F740AB" w14:textId="77777777">
        <w:tblPrEx>
          <w:tblCellMar>
            <w:left w:w="108" w:type="dxa"/>
            <w:right w:w="108" w:type="dxa"/>
          </w:tblCellMar>
        </w:tblPrEx>
        <w:tc>
          <w:tcPr>
            <w:tcW w:w="4535" w:type="dxa"/>
            <w:gridSpan w:val="2"/>
          </w:tcPr>
          <w:p w14:paraId="14F8D1D8" w14:textId="77777777" w:rsidR="00DD218B" w:rsidRPr="0088193B" w:rsidRDefault="00DD218B" w:rsidP="00355DAA">
            <w:pPr>
              <w:pStyle w:val="TAL"/>
            </w:pPr>
            <w:r w:rsidRPr="0088193B">
              <w:t xml:space="preserve">              ue-Category</w:t>
            </w:r>
          </w:p>
        </w:tc>
        <w:tc>
          <w:tcPr>
            <w:tcW w:w="2267" w:type="dxa"/>
            <w:shd w:val="clear" w:color="auto" w:fill="auto"/>
          </w:tcPr>
          <w:p w14:paraId="289702C5" w14:textId="77777777" w:rsidR="00DD218B" w:rsidRPr="0088193B" w:rsidRDefault="00DD218B" w:rsidP="00355DAA">
            <w:pPr>
              <w:pStyle w:val="TAL"/>
            </w:pPr>
            <w:r w:rsidRPr="0088193B">
              <w:t>Checked against UE Category indications in the PICS</w:t>
            </w:r>
          </w:p>
        </w:tc>
        <w:tc>
          <w:tcPr>
            <w:tcW w:w="1700" w:type="dxa"/>
          </w:tcPr>
          <w:p w14:paraId="4451F4FE" w14:textId="77777777" w:rsidR="00DD218B" w:rsidRPr="0088193B" w:rsidRDefault="00DD218B" w:rsidP="00355DAA">
            <w:pPr>
              <w:pStyle w:val="TAL"/>
            </w:pPr>
          </w:p>
        </w:tc>
        <w:tc>
          <w:tcPr>
            <w:tcW w:w="1245" w:type="dxa"/>
          </w:tcPr>
          <w:p w14:paraId="17307B4F" w14:textId="77777777" w:rsidR="00DD218B" w:rsidRPr="0088193B" w:rsidRDefault="00DD218B" w:rsidP="00355DAA">
            <w:pPr>
              <w:pStyle w:val="TAL"/>
            </w:pPr>
          </w:p>
        </w:tc>
      </w:tr>
      <w:tr w:rsidR="00DD218B" w:rsidRPr="0088193B" w14:paraId="26C11250" w14:textId="77777777">
        <w:tblPrEx>
          <w:tblCellMar>
            <w:left w:w="108" w:type="dxa"/>
            <w:right w:w="108" w:type="dxa"/>
          </w:tblCellMar>
        </w:tblPrEx>
        <w:tc>
          <w:tcPr>
            <w:tcW w:w="4535" w:type="dxa"/>
            <w:gridSpan w:val="2"/>
          </w:tcPr>
          <w:p w14:paraId="5D78B816" w14:textId="77777777" w:rsidR="00DD218B" w:rsidRPr="0088193B" w:rsidRDefault="00DD218B" w:rsidP="00355DAA">
            <w:pPr>
              <w:pStyle w:val="TAL"/>
            </w:pPr>
            <w:r w:rsidRPr="0088193B">
              <w:t xml:space="preserve">              }</w:t>
            </w:r>
          </w:p>
        </w:tc>
        <w:tc>
          <w:tcPr>
            <w:tcW w:w="2267" w:type="dxa"/>
            <w:shd w:val="clear" w:color="auto" w:fill="auto"/>
          </w:tcPr>
          <w:p w14:paraId="7B3B0745" w14:textId="77777777" w:rsidR="00DD218B" w:rsidRPr="0088193B" w:rsidRDefault="00DD218B" w:rsidP="00355DAA">
            <w:pPr>
              <w:pStyle w:val="TAL"/>
            </w:pPr>
          </w:p>
        </w:tc>
        <w:tc>
          <w:tcPr>
            <w:tcW w:w="1700" w:type="dxa"/>
          </w:tcPr>
          <w:p w14:paraId="2292D5C2" w14:textId="77777777" w:rsidR="00DD218B" w:rsidRPr="0088193B" w:rsidRDefault="00DD218B" w:rsidP="00355DAA">
            <w:pPr>
              <w:pStyle w:val="TAL"/>
            </w:pPr>
          </w:p>
        </w:tc>
        <w:tc>
          <w:tcPr>
            <w:tcW w:w="1245" w:type="dxa"/>
          </w:tcPr>
          <w:p w14:paraId="761F3855" w14:textId="77777777" w:rsidR="00DD218B" w:rsidRPr="0088193B" w:rsidRDefault="00DD218B" w:rsidP="00355DAA">
            <w:pPr>
              <w:pStyle w:val="TAL"/>
            </w:pPr>
          </w:p>
        </w:tc>
      </w:tr>
      <w:tr w:rsidR="00DD218B" w:rsidRPr="0088193B" w14:paraId="4957E8A5" w14:textId="77777777">
        <w:tblPrEx>
          <w:tblCellMar>
            <w:left w:w="108" w:type="dxa"/>
            <w:right w:w="108" w:type="dxa"/>
          </w:tblCellMar>
        </w:tblPrEx>
        <w:tc>
          <w:tcPr>
            <w:tcW w:w="4535" w:type="dxa"/>
            <w:gridSpan w:val="2"/>
          </w:tcPr>
          <w:p w14:paraId="57E83D3C" w14:textId="77777777" w:rsidR="00DD218B" w:rsidRPr="0088193B" w:rsidRDefault="00DD218B" w:rsidP="00355DAA">
            <w:pPr>
              <w:pStyle w:val="TAL"/>
            </w:pPr>
            <w:r w:rsidRPr="0088193B">
              <w:t xml:space="preserve">            }</w:t>
            </w:r>
          </w:p>
        </w:tc>
        <w:tc>
          <w:tcPr>
            <w:tcW w:w="2267" w:type="dxa"/>
          </w:tcPr>
          <w:p w14:paraId="03820D27" w14:textId="77777777" w:rsidR="00DD218B" w:rsidRPr="0088193B" w:rsidRDefault="00DD218B" w:rsidP="00355DAA">
            <w:pPr>
              <w:pStyle w:val="TAL"/>
            </w:pPr>
          </w:p>
        </w:tc>
        <w:tc>
          <w:tcPr>
            <w:tcW w:w="1700" w:type="dxa"/>
          </w:tcPr>
          <w:p w14:paraId="2F3F494A" w14:textId="77777777" w:rsidR="00DD218B" w:rsidRPr="0088193B" w:rsidRDefault="00DD218B" w:rsidP="00355DAA">
            <w:pPr>
              <w:pStyle w:val="TAL"/>
            </w:pPr>
          </w:p>
        </w:tc>
        <w:tc>
          <w:tcPr>
            <w:tcW w:w="1245" w:type="dxa"/>
          </w:tcPr>
          <w:p w14:paraId="29EB7799" w14:textId="77777777" w:rsidR="00DD218B" w:rsidRPr="0088193B" w:rsidRDefault="00DD218B" w:rsidP="00355DAA">
            <w:pPr>
              <w:pStyle w:val="TAL"/>
            </w:pPr>
          </w:p>
        </w:tc>
      </w:tr>
      <w:tr w:rsidR="00DD218B" w:rsidRPr="0088193B" w14:paraId="2D9B9B2D" w14:textId="77777777">
        <w:tblPrEx>
          <w:tblCellMar>
            <w:left w:w="108" w:type="dxa"/>
            <w:right w:w="108" w:type="dxa"/>
          </w:tblCellMar>
        </w:tblPrEx>
        <w:tc>
          <w:tcPr>
            <w:tcW w:w="4535" w:type="dxa"/>
            <w:gridSpan w:val="2"/>
          </w:tcPr>
          <w:p w14:paraId="4C84E765" w14:textId="77777777" w:rsidR="00DD218B" w:rsidRPr="0088193B" w:rsidRDefault="00DD218B" w:rsidP="00355DAA">
            <w:pPr>
              <w:pStyle w:val="TAL"/>
            </w:pPr>
            <w:r w:rsidRPr="0088193B">
              <w:t xml:space="preserve">          }</w:t>
            </w:r>
          </w:p>
        </w:tc>
        <w:tc>
          <w:tcPr>
            <w:tcW w:w="2267" w:type="dxa"/>
          </w:tcPr>
          <w:p w14:paraId="21ADE549" w14:textId="77777777" w:rsidR="00DD218B" w:rsidRPr="0088193B" w:rsidRDefault="00DD218B" w:rsidP="00355DAA">
            <w:pPr>
              <w:pStyle w:val="TAL"/>
            </w:pPr>
          </w:p>
        </w:tc>
        <w:tc>
          <w:tcPr>
            <w:tcW w:w="1700" w:type="dxa"/>
          </w:tcPr>
          <w:p w14:paraId="2741E1F6" w14:textId="77777777" w:rsidR="00DD218B" w:rsidRPr="0088193B" w:rsidRDefault="00DD218B" w:rsidP="00355DAA">
            <w:pPr>
              <w:pStyle w:val="TAL"/>
            </w:pPr>
          </w:p>
        </w:tc>
        <w:tc>
          <w:tcPr>
            <w:tcW w:w="1245" w:type="dxa"/>
          </w:tcPr>
          <w:p w14:paraId="258655F0" w14:textId="77777777" w:rsidR="00DD218B" w:rsidRPr="0088193B" w:rsidRDefault="00DD218B" w:rsidP="00355DAA">
            <w:pPr>
              <w:pStyle w:val="TAL"/>
            </w:pPr>
          </w:p>
        </w:tc>
      </w:tr>
      <w:tr w:rsidR="00DD218B" w:rsidRPr="0088193B" w14:paraId="7329332B" w14:textId="77777777">
        <w:tblPrEx>
          <w:tblCellMar>
            <w:left w:w="108" w:type="dxa"/>
            <w:right w:w="108" w:type="dxa"/>
          </w:tblCellMar>
        </w:tblPrEx>
        <w:tc>
          <w:tcPr>
            <w:tcW w:w="4535" w:type="dxa"/>
            <w:gridSpan w:val="2"/>
          </w:tcPr>
          <w:p w14:paraId="459CCFA9" w14:textId="77777777" w:rsidR="00DD218B" w:rsidRPr="0088193B" w:rsidRDefault="00DD218B" w:rsidP="00355DAA">
            <w:pPr>
              <w:pStyle w:val="TAL"/>
            </w:pPr>
            <w:r w:rsidRPr="0088193B">
              <w:t xml:space="preserve">      }</w:t>
            </w:r>
          </w:p>
        </w:tc>
        <w:tc>
          <w:tcPr>
            <w:tcW w:w="2267" w:type="dxa"/>
          </w:tcPr>
          <w:p w14:paraId="2BD756B8" w14:textId="77777777" w:rsidR="00DD218B" w:rsidRPr="0088193B" w:rsidRDefault="00DD218B" w:rsidP="00355DAA">
            <w:pPr>
              <w:pStyle w:val="TAL"/>
            </w:pPr>
          </w:p>
        </w:tc>
        <w:tc>
          <w:tcPr>
            <w:tcW w:w="1700" w:type="dxa"/>
          </w:tcPr>
          <w:p w14:paraId="7F269FE4" w14:textId="77777777" w:rsidR="00DD218B" w:rsidRPr="0088193B" w:rsidRDefault="00DD218B" w:rsidP="00355DAA">
            <w:pPr>
              <w:pStyle w:val="TAL"/>
            </w:pPr>
          </w:p>
        </w:tc>
        <w:tc>
          <w:tcPr>
            <w:tcW w:w="1245" w:type="dxa"/>
          </w:tcPr>
          <w:p w14:paraId="07D0DFDF" w14:textId="77777777" w:rsidR="00DD218B" w:rsidRPr="0088193B" w:rsidRDefault="00DD218B" w:rsidP="00355DAA">
            <w:pPr>
              <w:pStyle w:val="TAL"/>
            </w:pPr>
          </w:p>
        </w:tc>
      </w:tr>
      <w:tr w:rsidR="00DD218B" w:rsidRPr="0088193B" w14:paraId="73DC100D" w14:textId="77777777">
        <w:tblPrEx>
          <w:tblCellMar>
            <w:left w:w="108" w:type="dxa"/>
            <w:right w:w="108" w:type="dxa"/>
          </w:tblCellMar>
        </w:tblPrEx>
        <w:tc>
          <w:tcPr>
            <w:tcW w:w="4535" w:type="dxa"/>
            <w:gridSpan w:val="2"/>
          </w:tcPr>
          <w:p w14:paraId="0E9CEB90" w14:textId="77777777" w:rsidR="00DD218B" w:rsidRPr="0088193B" w:rsidRDefault="00DD218B" w:rsidP="00355DAA">
            <w:pPr>
              <w:pStyle w:val="TAL"/>
            </w:pPr>
            <w:r w:rsidRPr="0088193B">
              <w:t xml:space="preserve">    }</w:t>
            </w:r>
          </w:p>
        </w:tc>
        <w:tc>
          <w:tcPr>
            <w:tcW w:w="2267" w:type="dxa"/>
          </w:tcPr>
          <w:p w14:paraId="3505BF5E" w14:textId="77777777" w:rsidR="00DD218B" w:rsidRPr="0088193B" w:rsidRDefault="00DD218B" w:rsidP="00355DAA">
            <w:pPr>
              <w:pStyle w:val="TAL"/>
            </w:pPr>
          </w:p>
        </w:tc>
        <w:tc>
          <w:tcPr>
            <w:tcW w:w="1700" w:type="dxa"/>
          </w:tcPr>
          <w:p w14:paraId="388B3AA3" w14:textId="77777777" w:rsidR="00DD218B" w:rsidRPr="0088193B" w:rsidRDefault="00DD218B" w:rsidP="00355DAA">
            <w:pPr>
              <w:pStyle w:val="TAL"/>
            </w:pPr>
          </w:p>
        </w:tc>
        <w:tc>
          <w:tcPr>
            <w:tcW w:w="1245" w:type="dxa"/>
          </w:tcPr>
          <w:p w14:paraId="50554F9D" w14:textId="77777777" w:rsidR="00DD218B" w:rsidRPr="0088193B" w:rsidRDefault="00DD218B" w:rsidP="00355DAA">
            <w:pPr>
              <w:pStyle w:val="TAL"/>
            </w:pPr>
          </w:p>
        </w:tc>
      </w:tr>
      <w:tr w:rsidR="00DD218B" w:rsidRPr="0088193B" w14:paraId="37DFD75B" w14:textId="77777777">
        <w:tblPrEx>
          <w:tblCellMar>
            <w:left w:w="108" w:type="dxa"/>
            <w:right w:w="108" w:type="dxa"/>
          </w:tblCellMar>
        </w:tblPrEx>
        <w:tc>
          <w:tcPr>
            <w:tcW w:w="4535" w:type="dxa"/>
            <w:gridSpan w:val="2"/>
          </w:tcPr>
          <w:p w14:paraId="5C60B0A4" w14:textId="77777777" w:rsidR="00DD218B" w:rsidRPr="0088193B" w:rsidRDefault="00DD218B" w:rsidP="00355DAA">
            <w:pPr>
              <w:pStyle w:val="TAL"/>
            </w:pPr>
            <w:r w:rsidRPr="0088193B">
              <w:t xml:space="preserve">  }</w:t>
            </w:r>
          </w:p>
        </w:tc>
        <w:tc>
          <w:tcPr>
            <w:tcW w:w="2267" w:type="dxa"/>
          </w:tcPr>
          <w:p w14:paraId="04656F67" w14:textId="77777777" w:rsidR="00DD218B" w:rsidRPr="0088193B" w:rsidRDefault="00DD218B" w:rsidP="00355DAA">
            <w:pPr>
              <w:pStyle w:val="TAL"/>
            </w:pPr>
          </w:p>
        </w:tc>
        <w:tc>
          <w:tcPr>
            <w:tcW w:w="1700" w:type="dxa"/>
          </w:tcPr>
          <w:p w14:paraId="426F8481" w14:textId="77777777" w:rsidR="00DD218B" w:rsidRPr="0088193B" w:rsidRDefault="00DD218B" w:rsidP="00355DAA">
            <w:pPr>
              <w:pStyle w:val="TAL"/>
            </w:pPr>
          </w:p>
        </w:tc>
        <w:tc>
          <w:tcPr>
            <w:tcW w:w="1245" w:type="dxa"/>
          </w:tcPr>
          <w:p w14:paraId="4B3B2AA5" w14:textId="77777777" w:rsidR="00DD218B" w:rsidRPr="0088193B" w:rsidRDefault="00DD218B" w:rsidP="00355DAA">
            <w:pPr>
              <w:pStyle w:val="TAL"/>
            </w:pPr>
          </w:p>
        </w:tc>
      </w:tr>
    </w:tbl>
    <w:p w14:paraId="2155889D" w14:textId="77777777" w:rsidR="000A446D" w:rsidRPr="0088193B" w:rsidRDefault="000A446D" w:rsidP="000A446D"/>
    <w:p w14:paraId="6966BE9B" w14:textId="77777777" w:rsidR="00D50458" w:rsidRPr="0088193B" w:rsidRDefault="00D50458" w:rsidP="00D50458">
      <w:pPr>
        <w:pStyle w:val="Heading5"/>
      </w:pPr>
      <w:r w:rsidRPr="0088193B">
        <w:t>7.1.7.1.2</w:t>
      </w:r>
      <w:r w:rsidRPr="0088193B">
        <w:tab/>
        <w:t xml:space="preserve">DL-SCH </w:t>
      </w:r>
      <w:r w:rsidR="004454FD" w:rsidRPr="0088193B">
        <w:t xml:space="preserve">transport block size </w:t>
      </w:r>
      <w:r w:rsidRPr="0088193B">
        <w:t>selection / DCI format 1 / RA type 1</w:t>
      </w:r>
    </w:p>
    <w:p w14:paraId="25AB3CC4" w14:textId="77777777" w:rsidR="00D50458" w:rsidRPr="0088193B" w:rsidRDefault="00D50458" w:rsidP="00D50458">
      <w:pPr>
        <w:pStyle w:val="H6"/>
        <w:rPr>
          <w:snapToGrid w:val="0"/>
        </w:rPr>
      </w:pPr>
      <w:r w:rsidRPr="0088193B">
        <w:t>7.1.7.1.2.1</w:t>
      </w:r>
      <w:r w:rsidRPr="0088193B">
        <w:tab/>
        <w:t>Test</w:t>
      </w:r>
      <w:r w:rsidRPr="0088193B">
        <w:rPr>
          <w:snapToGrid w:val="0"/>
        </w:rPr>
        <w:t xml:space="preserve"> Purpose (TP)</w:t>
      </w:r>
    </w:p>
    <w:p w14:paraId="3546F9BB" w14:textId="77777777" w:rsidR="00D50458" w:rsidRPr="0088193B" w:rsidRDefault="00D50458" w:rsidP="00D50458">
      <w:pPr>
        <w:pStyle w:val="H6"/>
      </w:pPr>
      <w:r w:rsidRPr="0088193B">
        <w:t>(1)</w:t>
      </w:r>
    </w:p>
    <w:p w14:paraId="7EE73C31" w14:textId="77777777" w:rsidR="00D50458" w:rsidRPr="0088193B" w:rsidRDefault="00D50458" w:rsidP="00D50458">
      <w:pPr>
        <w:pStyle w:val="PL"/>
        <w:rPr>
          <w:noProof w:val="0"/>
        </w:rPr>
      </w:pPr>
      <w:r w:rsidRPr="0088193B">
        <w:rPr>
          <w:b/>
          <w:bCs/>
          <w:noProof w:val="0"/>
        </w:rPr>
        <w:t>with</w:t>
      </w:r>
      <w:r w:rsidRPr="0088193B">
        <w:rPr>
          <w:noProof w:val="0"/>
        </w:rPr>
        <w:t xml:space="preserve"> { UE in E-UTRA RRC_CONNECTED state }</w:t>
      </w:r>
    </w:p>
    <w:p w14:paraId="07FD2C06" w14:textId="77777777" w:rsidR="00D50458" w:rsidRPr="0088193B" w:rsidRDefault="00D50458" w:rsidP="00D50458">
      <w:pPr>
        <w:pStyle w:val="PL"/>
        <w:rPr>
          <w:noProof w:val="0"/>
        </w:rPr>
      </w:pPr>
      <w:r w:rsidRPr="0088193B">
        <w:rPr>
          <w:b/>
          <w:bCs/>
          <w:noProof w:val="0"/>
        </w:rPr>
        <w:t>ensure that</w:t>
      </w:r>
      <w:r w:rsidRPr="0088193B">
        <w:rPr>
          <w:noProof w:val="0"/>
        </w:rPr>
        <w:t xml:space="preserve"> {</w:t>
      </w:r>
    </w:p>
    <w:p w14:paraId="168E9E5A" w14:textId="77777777" w:rsidR="00D50458" w:rsidRPr="0088193B" w:rsidRDefault="00D50458" w:rsidP="00D50458">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 indicating Resource Allocation Type 1, a </w:t>
      </w:r>
      <w:r w:rsidR="00997ADB"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37D45602">
          <v:shape id="_x0000_i1980" type="#_x0000_t75" style="width:24.75pt;height:16.5pt" o:ole="">
            <v:imagedata r:id="rId182" o:title=""/>
          </v:shape>
          <o:OLEObject Type="Embed" ProgID="Equation.3" ShapeID="_x0000_i1980" DrawAspect="Content" ObjectID="_1799746470" r:id="rId1065"/>
        </w:object>
      </w:r>
      <w:r w:rsidRPr="0088193B">
        <w:rPr>
          <w:noProof w:val="0"/>
        </w:rPr>
        <w:t xml:space="preserve"> physical resource blocks and a </w:t>
      </w:r>
      <w:r w:rsidR="00997ADB" w:rsidRPr="0088193B">
        <w:rPr>
          <w:noProof w:val="0"/>
          <w:lang w:eastAsia="zh-CN"/>
        </w:rPr>
        <w:t>m</w:t>
      </w:r>
      <w:r w:rsidRPr="0088193B">
        <w:rPr>
          <w:noProof w:val="0"/>
        </w:rPr>
        <w:t xml:space="preserve">odulation and </w:t>
      </w:r>
      <w:r w:rsidR="00997ADB" w:rsidRPr="0088193B">
        <w:rPr>
          <w:noProof w:val="0"/>
          <w:lang w:eastAsia="zh-CN"/>
        </w:rPr>
        <w:t>c</w:t>
      </w:r>
      <w:r w:rsidRPr="0088193B">
        <w:rPr>
          <w:noProof w:val="0"/>
        </w:rPr>
        <w:t xml:space="preserve">oding scheme </w:t>
      </w:r>
      <w:r w:rsidRPr="0088193B">
        <w:rPr>
          <w:noProof w:val="0"/>
          <w:position w:val="-10"/>
        </w:rPr>
        <w:object w:dxaOrig="440" w:dyaOrig="340" w14:anchorId="67F4519B">
          <v:shape id="_x0000_i1981" type="#_x0000_t75" style="width:21.75pt;height:16.5pt" o:ole="">
            <v:imagedata r:id="rId180" o:title=""/>
          </v:shape>
          <o:OLEObject Type="Embed" ProgID="Equation.3" ShapeID="_x0000_i1981" DrawAspect="Content" ObjectID="_1799746471" r:id="rId1066"/>
        </w:object>
      </w:r>
      <w:r w:rsidR="00997ADB" w:rsidRPr="0088193B">
        <w:rPr>
          <w:noProof w:val="0"/>
          <w:lang w:eastAsia="zh-CN"/>
        </w:rPr>
        <w:t xml:space="preserve"> </w:t>
      </w:r>
      <w:r w:rsidRPr="0088193B">
        <w:rPr>
          <w:noProof w:val="0"/>
        </w:rPr>
        <w:t>}</w:t>
      </w:r>
    </w:p>
    <w:p w14:paraId="785D90B3" w14:textId="77777777" w:rsidR="00D50458" w:rsidRPr="0088193B" w:rsidRDefault="00D50458" w:rsidP="00D50458">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22EBA112">
          <v:shape id="_x0000_i1982" type="#_x0000_t75" style="width:24.75pt;height:16.5pt" o:ole="">
            <v:imagedata r:id="rId182" o:title=""/>
          </v:shape>
          <o:OLEObject Type="Embed" ProgID="Equation.3" ShapeID="_x0000_i1982" DrawAspect="Content" ObjectID="_1799746472" r:id="rId1067"/>
        </w:object>
      </w:r>
      <w:r w:rsidRPr="0088193B">
        <w:rPr>
          <w:noProof w:val="0"/>
        </w:rPr>
        <w:t xml:space="preserve"> and </w:t>
      </w:r>
      <w:r w:rsidRPr="0088193B">
        <w:rPr>
          <w:noProof w:val="0"/>
          <w:position w:val="-10"/>
        </w:rPr>
        <w:object w:dxaOrig="440" w:dyaOrig="340" w14:anchorId="448EE962">
          <v:shape id="_x0000_i1983" type="#_x0000_t75" style="width:21.75pt;height:16.5pt" o:ole="">
            <v:imagedata r:id="rId180" o:title=""/>
          </v:shape>
          <o:OLEObject Type="Embed" ProgID="Equation.3" ShapeID="_x0000_i1983" DrawAspect="Content" ObjectID="_1799746473" r:id="rId1068"/>
        </w:object>
      </w:r>
      <w:r w:rsidR="00997ADB" w:rsidRPr="0088193B">
        <w:rPr>
          <w:noProof w:val="0"/>
          <w:lang w:eastAsia="zh-CN"/>
        </w:rPr>
        <w:t xml:space="preserve"> </w:t>
      </w:r>
      <w:r w:rsidRPr="0088193B">
        <w:rPr>
          <w:noProof w:val="0"/>
        </w:rPr>
        <w:t>and forward</w:t>
      </w:r>
      <w:r w:rsidR="00997ADB" w:rsidRPr="0088193B">
        <w:rPr>
          <w:noProof w:val="0"/>
          <w:lang w:eastAsia="zh-CN"/>
        </w:rPr>
        <w:t>s</w:t>
      </w:r>
      <w:r w:rsidRPr="0088193B">
        <w:rPr>
          <w:noProof w:val="0"/>
        </w:rPr>
        <w:t xml:space="preserve"> it to higher layers }</w:t>
      </w:r>
    </w:p>
    <w:p w14:paraId="38851119" w14:textId="77777777" w:rsidR="00D50458" w:rsidRPr="0088193B" w:rsidRDefault="00D50458" w:rsidP="00D50458">
      <w:pPr>
        <w:pStyle w:val="PL"/>
        <w:rPr>
          <w:noProof w:val="0"/>
        </w:rPr>
      </w:pPr>
      <w:r w:rsidRPr="0088193B">
        <w:rPr>
          <w:noProof w:val="0"/>
        </w:rPr>
        <w:t xml:space="preserve">      </w:t>
      </w:r>
      <w:r w:rsidR="00997ADB" w:rsidRPr="0088193B">
        <w:rPr>
          <w:noProof w:val="0"/>
          <w:lang w:eastAsia="zh-CN"/>
        </w:rPr>
        <w:t xml:space="preserve">      </w:t>
      </w:r>
      <w:r w:rsidRPr="0088193B">
        <w:rPr>
          <w:noProof w:val="0"/>
        </w:rPr>
        <w:t>}</w:t>
      </w:r>
    </w:p>
    <w:p w14:paraId="63EDBF7A" w14:textId="77777777" w:rsidR="00D50458" w:rsidRPr="0088193B" w:rsidRDefault="00D50458" w:rsidP="00D50458">
      <w:pPr>
        <w:pStyle w:val="PL"/>
        <w:rPr>
          <w:noProof w:val="0"/>
        </w:rPr>
      </w:pPr>
    </w:p>
    <w:p w14:paraId="32D78B88" w14:textId="77777777" w:rsidR="00D50458" w:rsidRPr="0088193B" w:rsidRDefault="00D50458" w:rsidP="00D50458">
      <w:pPr>
        <w:pStyle w:val="H6"/>
      </w:pPr>
      <w:r w:rsidRPr="0088193B">
        <w:t>7.1.7.1.2.2</w:t>
      </w:r>
      <w:r w:rsidRPr="0088193B">
        <w:tab/>
        <w:t>Conformance requirements</w:t>
      </w:r>
    </w:p>
    <w:p w14:paraId="12109C94" w14:textId="77777777" w:rsidR="00D50458" w:rsidRPr="0088193B" w:rsidRDefault="00D50458" w:rsidP="00D50458">
      <w:r w:rsidRPr="0088193B">
        <w:t>References: The conformance requirements covered in the current TC are specified in: TS 36.212, clause 5.3.3.1.2; TS 36.213, clauses 7.1.6.2, 7.1.7, 7.1.7.1, 7.1.7.2 and 7.1.7.2.1; and TS 36.306 clause 4.1</w:t>
      </w:r>
      <w:r w:rsidR="008C43F4" w:rsidRPr="0088193B">
        <w:t xml:space="preserve"> and 4.1A</w:t>
      </w:r>
      <w:r w:rsidRPr="0088193B">
        <w:t>.</w:t>
      </w:r>
    </w:p>
    <w:p w14:paraId="225387C6" w14:textId="77777777" w:rsidR="00D50458" w:rsidRPr="0088193B" w:rsidRDefault="00D50458" w:rsidP="00D50458">
      <w:r w:rsidRPr="0088193B">
        <w:t>[TS 36.212 clause 5.3.3.1.2]</w:t>
      </w:r>
    </w:p>
    <w:p w14:paraId="798C7EA2" w14:textId="77777777" w:rsidR="00D50458" w:rsidRPr="0088193B" w:rsidRDefault="00D50458" w:rsidP="00D50458">
      <w:r w:rsidRPr="0088193B">
        <w:t xml:space="preserve">DCI format 1 is used for the scheduling of one PDSCH codeword. </w:t>
      </w:r>
    </w:p>
    <w:p w14:paraId="1DE3068A" w14:textId="77777777" w:rsidR="00D50458" w:rsidRPr="0088193B" w:rsidRDefault="00D50458" w:rsidP="00D50458">
      <w:r w:rsidRPr="0088193B">
        <w:t>The following information is transmitted by means of the DCI format 1:</w:t>
      </w:r>
    </w:p>
    <w:p w14:paraId="297E8F03" w14:textId="77777777" w:rsidR="00D50458" w:rsidRPr="0088193B" w:rsidRDefault="00D50458" w:rsidP="00D50458">
      <w:pPr>
        <w:pStyle w:val="B10"/>
      </w:pPr>
      <w:r w:rsidRPr="0088193B">
        <w:t>- Resource allocation header (resource allocation type 0 / type 1) – 1 bit as defined in section 7.1.6 of [3]</w:t>
      </w:r>
    </w:p>
    <w:p w14:paraId="77412660" w14:textId="77777777" w:rsidR="00D50458" w:rsidRPr="0088193B" w:rsidRDefault="00D50458" w:rsidP="00D50458">
      <w:pPr>
        <w:pStyle w:val="B10"/>
        <w:rPr>
          <w:lang w:eastAsia="zh-CN"/>
        </w:rPr>
      </w:pPr>
      <w:r w:rsidRPr="0088193B">
        <w:rPr>
          <w:lang w:eastAsia="zh-CN"/>
        </w:rPr>
        <w:t xml:space="preserve">      If downlink bandwidth is less than or equal to 10 PRBs, there is no resource allocation header and resource allocation type 0 is assumed. </w:t>
      </w:r>
    </w:p>
    <w:p w14:paraId="196A2B3C" w14:textId="77777777" w:rsidR="00D50458" w:rsidRPr="0088193B" w:rsidRDefault="00D50458" w:rsidP="00D50458">
      <w:pPr>
        <w:pStyle w:val="B10"/>
      </w:pPr>
      <w:r w:rsidRPr="0088193B">
        <w:t>- Resource block assignment:</w:t>
      </w:r>
    </w:p>
    <w:p w14:paraId="1909681A" w14:textId="77777777" w:rsidR="00D50458" w:rsidRPr="0088193B" w:rsidRDefault="00D50458" w:rsidP="00D50458">
      <w:pPr>
        <w:pStyle w:val="B10"/>
        <w:ind w:firstLine="0"/>
      </w:pPr>
      <w:r w:rsidRPr="0088193B">
        <w:t>…</w:t>
      </w:r>
    </w:p>
    <w:p w14:paraId="18EB75FB" w14:textId="77777777" w:rsidR="00D50458" w:rsidRPr="0088193B" w:rsidRDefault="00D50458" w:rsidP="00D50458">
      <w:pPr>
        <w:pStyle w:val="B10"/>
        <w:ind w:firstLine="0"/>
      </w:pPr>
      <w:r w:rsidRPr="0088193B">
        <w:t xml:space="preserve">- For resource allocation type 1 as defined in section 7.1.6.2 of [3]: </w:t>
      </w:r>
    </w:p>
    <w:p w14:paraId="1C19CB11" w14:textId="77777777" w:rsidR="00D50458" w:rsidRPr="0088193B" w:rsidRDefault="00D50458" w:rsidP="00D50458">
      <w:pPr>
        <w:pStyle w:val="B10"/>
        <w:ind w:left="852" w:firstLine="0"/>
      </w:pPr>
      <w:r w:rsidRPr="0088193B">
        <w:t xml:space="preserve">- </w:t>
      </w:r>
      <w:r w:rsidRPr="0088193B">
        <w:rPr>
          <w:position w:val="-10"/>
        </w:rPr>
        <w:object w:dxaOrig="840" w:dyaOrig="300" w14:anchorId="399C3722">
          <v:shape id="_x0000_i1984" type="#_x0000_t75" style="width:42pt;height:15pt" o:ole="">
            <v:imagedata r:id="rId1069" o:title=""/>
          </v:shape>
          <o:OLEObject Type="Embed" ProgID="Equation.3" ShapeID="_x0000_i1984" DrawAspect="Content" ObjectID="_1799746474" r:id="rId1070"/>
        </w:object>
      </w:r>
      <w:r w:rsidRPr="0088193B">
        <w:t xml:space="preserve"> bits of this field are used as a header specific to this resource allocation type to indicate the selected resource blocks subset</w:t>
      </w:r>
    </w:p>
    <w:p w14:paraId="24901D73" w14:textId="77777777" w:rsidR="00D50458" w:rsidRPr="0088193B" w:rsidRDefault="00D50458" w:rsidP="00D50458">
      <w:pPr>
        <w:pStyle w:val="B10"/>
        <w:ind w:firstLine="284"/>
      </w:pPr>
      <w:r w:rsidRPr="0088193B">
        <w:t>- 1 bit indicates a shift of the resource allocation span</w:t>
      </w:r>
    </w:p>
    <w:p w14:paraId="47C68930" w14:textId="77777777" w:rsidR="00D50458" w:rsidRPr="0088193B" w:rsidRDefault="00D50458" w:rsidP="00D50458">
      <w:pPr>
        <w:pStyle w:val="B10"/>
        <w:ind w:firstLine="284"/>
      </w:pPr>
      <w:r w:rsidRPr="0088193B">
        <w:t xml:space="preserve">- </w:t>
      </w:r>
      <w:r w:rsidRPr="0088193B">
        <w:rPr>
          <w:position w:val="-10"/>
        </w:rPr>
        <w:object w:dxaOrig="2220" w:dyaOrig="400" w14:anchorId="38FBE7B9">
          <v:shape id="_x0000_i1985" type="#_x0000_t75" style="width:111.75pt;height:20.25pt" o:ole="">
            <v:imagedata r:id="rId1071" o:title=""/>
          </v:shape>
          <o:OLEObject Type="Embed" ProgID="Equation.3" ShapeID="_x0000_i1985" DrawAspect="Content" ObjectID="_1799746475" r:id="rId1072"/>
        </w:object>
      </w:r>
      <w:r w:rsidRPr="0088193B">
        <w:t xml:space="preserve"> bits provide the resource allocation</w:t>
      </w:r>
    </w:p>
    <w:p w14:paraId="2689CA0F" w14:textId="77777777" w:rsidR="00D50458" w:rsidRPr="0088193B" w:rsidRDefault="00D50458" w:rsidP="00D50458">
      <w:pPr>
        <w:pStyle w:val="B10"/>
        <w:ind w:firstLine="0"/>
      </w:pPr>
      <w:r w:rsidRPr="0088193B">
        <w:t>where the value of P depends on the number of DL resource blocks as indicated in section 7.1.6 of [3]</w:t>
      </w:r>
    </w:p>
    <w:p w14:paraId="0F197034" w14:textId="77777777" w:rsidR="00D50458" w:rsidRPr="0088193B" w:rsidRDefault="00D50458" w:rsidP="00D50458">
      <w:pPr>
        <w:pStyle w:val="B10"/>
      </w:pPr>
      <w:r w:rsidRPr="0088193B">
        <w:t>- Modulation and coding scheme – 5 bits as defined in section 7.1.7 of [3]</w:t>
      </w:r>
    </w:p>
    <w:p w14:paraId="5DF22AB2" w14:textId="77777777" w:rsidR="00E967FD" w:rsidRPr="0088193B" w:rsidRDefault="00E967FD" w:rsidP="00E967FD">
      <w:r w:rsidRPr="0088193B">
        <w:t>If the number of information bits in format 1 is equal to that for format 0/1A, one bit of value zero shall be appended to format 1.</w:t>
      </w:r>
    </w:p>
    <w:p w14:paraId="2E5CC429" w14:textId="77777777" w:rsidR="00E967FD" w:rsidRPr="0088193B" w:rsidRDefault="00E967FD" w:rsidP="00E967FD">
      <w:r w:rsidRPr="0088193B">
        <w:t xml:space="preserve">If the number of information bits in format 1 belongs to one of the sizes in Table 5.3.3.1.2-1, </w:t>
      </w:r>
      <w:r w:rsidRPr="0088193B">
        <w:rPr>
          <w:lang w:eastAsia="ko-KR"/>
        </w:rPr>
        <w:t>one or more zero bit(s) shall be appended to format 1 until the payload size of format 1 does not belong to one of the sizes in Table 5.3.3.1.2-1 and not equal to that of format 0/1A.</w:t>
      </w:r>
    </w:p>
    <w:p w14:paraId="37DE1609" w14:textId="77777777" w:rsidR="00E967FD" w:rsidRPr="0088193B" w:rsidRDefault="00E967FD" w:rsidP="00E967FD">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E967FD" w:rsidRPr="0088193B" w14:paraId="49AAC25C" w14:textId="77777777" w:rsidTr="00F41E60">
        <w:trPr>
          <w:jc w:val="center"/>
        </w:trPr>
        <w:tc>
          <w:tcPr>
            <w:tcW w:w="4219" w:type="dxa"/>
          </w:tcPr>
          <w:p w14:paraId="5E003980" w14:textId="77777777" w:rsidR="00E967FD" w:rsidRPr="0088193B" w:rsidRDefault="00E967FD" w:rsidP="00320170">
            <w:pPr>
              <w:pStyle w:val="TAC"/>
            </w:pPr>
            <w:r w:rsidRPr="0088193B">
              <w:t>{12, 14, 16 ,20, 24, 26, 32, 40, 44, 56}</w:t>
            </w:r>
          </w:p>
        </w:tc>
      </w:tr>
    </w:tbl>
    <w:p w14:paraId="36EF1B9D" w14:textId="77777777" w:rsidR="00D50458" w:rsidRPr="0088193B" w:rsidRDefault="00D50458" w:rsidP="00D50458">
      <w:r w:rsidRPr="0088193B">
        <w:t>[TS 36.213 clause 7.1.6.2]</w:t>
      </w:r>
    </w:p>
    <w:p w14:paraId="0E0327DC" w14:textId="77777777" w:rsidR="00D50458" w:rsidRPr="0088193B" w:rsidRDefault="00D50458" w:rsidP="00D50458">
      <w:pPr>
        <w:rPr>
          <w:lang w:eastAsia="ko-KR"/>
        </w:rPr>
      </w:pPr>
      <w:r w:rsidRPr="0088193B">
        <w:t>In</w:t>
      </w:r>
      <w:r w:rsidRPr="0088193B" w:rsidDel="004565AA">
        <w:t xml:space="preserve"> </w:t>
      </w:r>
      <w:r w:rsidRPr="0088193B">
        <w:t xml:space="preserve">resource allocations of type 1, a </w:t>
      </w:r>
      <w:r w:rsidRPr="0088193B">
        <w:rPr>
          <w:lang w:eastAsia="ko-KR"/>
        </w:rPr>
        <w:t>resource block assignment information</w:t>
      </w:r>
      <w:r w:rsidRPr="0088193B">
        <w:t xml:space="preserve"> of size </w:t>
      </w:r>
      <w:r w:rsidRPr="0088193B">
        <w:rPr>
          <w:position w:val="-10"/>
        </w:rPr>
        <w:object w:dxaOrig="540" w:dyaOrig="360" w14:anchorId="32F56BEA">
          <v:shape id="_x0000_i1986" type="#_x0000_t75" style="width:27pt;height:18.75pt" o:ole="">
            <v:imagedata r:id="rId982" o:title=""/>
          </v:shape>
          <o:OLEObject Type="Embed" ProgID="Equation.3" ShapeID="_x0000_i1986" DrawAspect="Content" ObjectID="_1799746476" r:id="rId1073"/>
        </w:object>
      </w:r>
      <w:r w:rsidRPr="0088193B">
        <w:t xml:space="preserve"> indicates to a scheduled UE the PRBs from the set of PRBs from one of </w:t>
      </w:r>
      <w:r w:rsidRPr="0088193B">
        <w:rPr>
          <w:i/>
        </w:rPr>
        <w:t>P</w:t>
      </w:r>
      <w:r w:rsidRPr="0088193B">
        <w:t xml:space="preserve"> </w:t>
      </w:r>
      <w:r w:rsidRPr="0088193B">
        <w:rPr>
          <w:lang w:eastAsia="ko-KR"/>
        </w:rPr>
        <w:t xml:space="preserve">RBG </w:t>
      </w:r>
      <w:r w:rsidRPr="0088193B">
        <w:t xml:space="preserve">subsets. Also </w:t>
      </w:r>
      <w:r w:rsidRPr="0088193B">
        <w:rPr>
          <w:i/>
        </w:rPr>
        <w:t>P</w:t>
      </w:r>
      <w:r w:rsidRPr="0088193B">
        <w:t xml:space="preserve"> is the </w:t>
      </w:r>
      <w:r w:rsidRPr="0088193B">
        <w:rPr>
          <w:lang w:eastAsia="ko-KR"/>
        </w:rPr>
        <w:t xml:space="preserve">RBG </w:t>
      </w:r>
      <w:r w:rsidRPr="0088193B">
        <w:t>size associated with the system bandwidth as shown in Table 7.1.6.1-1.</w:t>
      </w:r>
      <w:r w:rsidRPr="0088193B">
        <w:rPr>
          <w:lang w:eastAsia="ko-KR"/>
        </w:rPr>
        <w:t xml:space="preserve"> A RBG subset </w:t>
      </w:r>
      <w:r w:rsidRPr="0088193B">
        <w:rPr>
          <w:position w:val="-10"/>
        </w:rPr>
        <w:object w:dxaOrig="240" w:dyaOrig="260" w14:anchorId="0C39C355">
          <v:shape id="_x0000_i1987" type="#_x0000_t75" style="width:11.25pt;height:12.75pt" o:ole="">
            <v:imagedata r:id="rId1074" o:title=""/>
          </v:shape>
          <o:OLEObject Type="Embed" ProgID="Equation.3" ShapeID="_x0000_i1987" DrawAspect="Content" ObjectID="_1799746477" r:id="rId1075"/>
        </w:object>
      </w:r>
      <w:r w:rsidRPr="0088193B">
        <w:rPr>
          <w:lang w:eastAsia="ko-KR"/>
        </w:rPr>
        <w:t xml:space="preserve">, where </w:t>
      </w:r>
      <w:r w:rsidRPr="0088193B">
        <w:rPr>
          <w:position w:val="-10"/>
        </w:rPr>
        <w:object w:dxaOrig="1020" w:dyaOrig="320" w14:anchorId="1F0746C2">
          <v:shape id="_x0000_i1988" type="#_x0000_t75" style="width:51pt;height:15.75pt" o:ole="">
            <v:imagedata r:id="rId1076" o:title=""/>
          </v:shape>
          <o:OLEObject Type="Embed" ProgID="Equation.3" ShapeID="_x0000_i1988" DrawAspect="Content" ObjectID="_1799746478" r:id="rId1077"/>
        </w:object>
      </w:r>
      <w:r w:rsidRPr="0088193B">
        <w:rPr>
          <w:lang w:eastAsia="ko-KR"/>
        </w:rPr>
        <w:t xml:space="preserve">, consists of every </w:t>
      </w:r>
      <w:r w:rsidRPr="0088193B">
        <w:rPr>
          <w:position w:val="-4"/>
        </w:rPr>
        <w:object w:dxaOrig="240" w:dyaOrig="260" w14:anchorId="753240C3">
          <v:shape id="_x0000_i1989" type="#_x0000_t75" style="width:11.25pt;height:12.75pt" o:ole="">
            <v:imagedata r:id="rId1078" o:title=""/>
          </v:shape>
          <o:OLEObject Type="Embed" ProgID="Equation.3" ShapeID="_x0000_i1989" DrawAspect="Content" ObjectID="_1799746479" r:id="rId1079"/>
        </w:object>
      </w:r>
      <w:r w:rsidRPr="0088193B">
        <w:rPr>
          <w:lang w:eastAsia="ko-KR"/>
        </w:rPr>
        <w:t xml:space="preserve">th RBG starting from RBG </w:t>
      </w:r>
      <w:r w:rsidRPr="0088193B">
        <w:rPr>
          <w:position w:val="-10"/>
        </w:rPr>
        <w:object w:dxaOrig="240" w:dyaOrig="260" w14:anchorId="23EB7333">
          <v:shape id="_x0000_i1990" type="#_x0000_t75" style="width:11.25pt;height:12.75pt" o:ole="">
            <v:imagedata r:id="rId1074" o:title=""/>
          </v:shape>
          <o:OLEObject Type="Embed" ProgID="Equation.3" ShapeID="_x0000_i1990" DrawAspect="Content" ObjectID="_1799746480" r:id="rId1080"/>
        </w:object>
      </w:r>
      <w:r w:rsidRPr="0088193B">
        <w:rPr>
          <w:lang w:eastAsia="ko-KR"/>
        </w:rPr>
        <w:t>. The resource block assignment information consists of three fields [4].</w:t>
      </w:r>
      <w:r w:rsidRPr="0088193B">
        <w:t xml:space="preserve"> </w:t>
      </w:r>
    </w:p>
    <w:p w14:paraId="2A1CE3E3" w14:textId="77777777" w:rsidR="00D50458" w:rsidRPr="0088193B" w:rsidRDefault="00D50458" w:rsidP="00D50458">
      <w:pPr>
        <w:rPr>
          <w:lang w:eastAsia="ko-KR"/>
        </w:rPr>
      </w:pPr>
      <w:r w:rsidRPr="0088193B">
        <w:rPr>
          <w:lang w:eastAsia="ko-KR"/>
        </w:rPr>
        <w:t xml:space="preserve">The first field with </w:t>
      </w:r>
      <w:r w:rsidRPr="0088193B">
        <w:rPr>
          <w:position w:val="-14"/>
        </w:rPr>
        <w:object w:dxaOrig="940" w:dyaOrig="400" w14:anchorId="1AAF36D5">
          <v:shape id="_x0000_i1991" type="#_x0000_t75" style="width:47.25pt;height:20.25pt" o:ole="">
            <v:imagedata r:id="rId1081" o:title=""/>
          </v:shape>
          <o:OLEObject Type="Embed" ProgID="Equation.3" ShapeID="_x0000_i1991" DrawAspect="Content" ObjectID="_1799746481" r:id="rId1082"/>
        </w:object>
      </w:r>
      <w:r w:rsidRPr="0088193B">
        <w:rPr>
          <w:lang w:eastAsia="ko-KR"/>
        </w:rPr>
        <w:t xml:space="preserve">bits is used to indicate the selected </w:t>
      </w:r>
      <w:r w:rsidRPr="0088193B">
        <w:t>RBG</w:t>
      </w:r>
      <w:r w:rsidRPr="0088193B">
        <w:rPr>
          <w:lang w:eastAsia="ko-KR"/>
        </w:rPr>
        <w:t xml:space="preserve"> subset among </w:t>
      </w:r>
      <w:r w:rsidRPr="0088193B">
        <w:rPr>
          <w:position w:val="-4"/>
        </w:rPr>
        <w:object w:dxaOrig="240" w:dyaOrig="260" w14:anchorId="4ED751E9">
          <v:shape id="_x0000_i1992" type="#_x0000_t75" style="width:11.25pt;height:12.75pt" o:ole="">
            <v:imagedata r:id="rId1078" o:title=""/>
          </v:shape>
          <o:OLEObject Type="Embed" ProgID="Equation.3" ShapeID="_x0000_i1992" DrawAspect="Content" ObjectID="_1799746482" r:id="rId1083"/>
        </w:object>
      </w:r>
      <w:r w:rsidRPr="0088193B">
        <w:rPr>
          <w:lang w:eastAsia="ko-KR"/>
        </w:rPr>
        <w:t xml:space="preserve"> RBG subsets.</w:t>
      </w:r>
    </w:p>
    <w:p w14:paraId="315F4173" w14:textId="77777777" w:rsidR="00D50458" w:rsidRPr="0088193B" w:rsidRDefault="00D50458" w:rsidP="00D50458">
      <w:pPr>
        <w:rPr>
          <w:lang w:eastAsia="ko-KR"/>
        </w:rPr>
      </w:pPr>
      <w:r w:rsidRPr="0088193B">
        <w:rPr>
          <w:lang w:eastAsia="ko-KR"/>
        </w:rPr>
        <w:t xml:space="preserve">The second field with one bit is used to indicate a shift of the resource allocation span within a subset. </w:t>
      </w:r>
      <w:r w:rsidRPr="0088193B">
        <w:t xml:space="preserve">A bit value of </w:t>
      </w:r>
      <w:r w:rsidRPr="0088193B">
        <w:rPr>
          <w:lang w:eastAsia="ko-KR"/>
        </w:rPr>
        <w:t>1 indicates shift is triggered. Shift is not triggered otherwise.</w:t>
      </w:r>
    </w:p>
    <w:p w14:paraId="2E5EA548" w14:textId="77777777" w:rsidR="00D50458" w:rsidRPr="0088193B" w:rsidRDefault="00D50458" w:rsidP="00D50458">
      <w:r w:rsidRPr="0088193B">
        <w:rPr>
          <w:lang w:eastAsia="ko-KR"/>
        </w:rPr>
        <w:t>The third field includes a bitmap, where e</w:t>
      </w:r>
      <w:r w:rsidRPr="0088193B">
        <w:t xml:space="preserve">ach bit </w:t>
      </w:r>
      <w:r w:rsidRPr="0088193B">
        <w:rPr>
          <w:lang w:eastAsia="ko-KR"/>
        </w:rPr>
        <w:t>of the bitmap</w:t>
      </w:r>
      <w:r w:rsidRPr="0088193B">
        <w:t xml:space="preserve"> addresses a single PRB in the selected RBG subset</w:t>
      </w:r>
      <w:r w:rsidRPr="0088193B">
        <w:rPr>
          <w:lang w:eastAsia="ko-KR"/>
        </w:rPr>
        <w:t xml:space="preserve"> in such a way that MSB to LSB of the bitmap are mapped to the PRBs in the increasing frequency order. </w:t>
      </w:r>
      <w:r w:rsidRPr="0088193B">
        <w:t xml:space="preserve">The </w:t>
      </w:r>
      <w:smartTag w:uri="urn:schemas-microsoft-com:office:smarttags" w:element="stockticker">
        <w:r w:rsidRPr="0088193B">
          <w:t>PRB</w:t>
        </w:r>
      </w:smartTag>
      <w:r w:rsidRPr="0088193B">
        <w:t xml:space="preserve"> is allocated to the UE if the corresponding bit </w:t>
      </w:r>
      <w:r w:rsidRPr="0088193B">
        <w:rPr>
          <w:lang w:eastAsia="ko-KR"/>
        </w:rPr>
        <w:t xml:space="preserve">value </w:t>
      </w:r>
      <w:r w:rsidRPr="0088193B">
        <w:t xml:space="preserve">in the bit field is 1, the </w:t>
      </w:r>
      <w:smartTag w:uri="urn:schemas-microsoft-com:office:smarttags" w:element="stockticker">
        <w:r w:rsidRPr="0088193B">
          <w:t>PRB</w:t>
        </w:r>
      </w:smartTag>
      <w:r w:rsidRPr="0088193B">
        <w:t xml:space="preserve"> is not allocated to the UE otherwise</w:t>
      </w:r>
      <w:r w:rsidRPr="0088193B">
        <w:rPr>
          <w:lang w:eastAsia="ko-KR"/>
        </w:rPr>
        <w:t>.</w:t>
      </w:r>
      <w:r w:rsidRPr="0088193B">
        <w:t xml:space="preserve">  The portion of the bitmap used to address PRBs in a selected RBG subset has size </w:t>
      </w:r>
      <w:r w:rsidRPr="0088193B">
        <w:rPr>
          <w:position w:val="-10"/>
        </w:rPr>
        <w:object w:dxaOrig="660" w:dyaOrig="340" w14:anchorId="356E2AE4">
          <v:shape id="_x0000_i1993" type="#_x0000_t75" style="width:32.25pt;height:16.5pt" o:ole="">
            <v:imagedata r:id="rId1084" o:title=""/>
          </v:shape>
          <o:OLEObject Type="Embed" ProgID="Equation.3" ShapeID="_x0000_i1993" DrawAspect="Content" ObjectID="_1799746483" r:id="rId1085"/>
        </w:object>
      </w:r>
      <w:r w:rsidRPr="0088193B">
        <w:t xml:space="preserve"> and is defined as </w:t>
      </w:r>
    </w:p>
    <w:p w14:paraId="7FF78016" w14:textId="77777777" w:rsidR="00D50458" w:rsidRPr="0088193B" w:rsidRDefault="00D50458" w:rsidP="00997ADB">
      <w:pPr>
        <w:pStyle w:val="EQ"/>
        <w:jc w:val="center"/>
        <w:rPr>
          <w:noProof w:val="0"/>
        </w:rPr>
      </w:pPr>
      <w:r w:rsidRPr="0088193B">
        <w:rPr>
          <w:noProof w:val="0"/>
          <w:position w:val="-16"/>
        </w:rPr>
        <w:object w:dxaOrig="3120" w:dyaOrig="460" w14:anchorId="5E703F19">
          <v:shape id="_x0000_i1994" type="#_x0000_t75" style="width:155.25pt;height:23.25pt" o:ole="">
            <v:imagedata r:id="rId1086" o:title=""/>
          </v:shape>
          <o:OLEObject Type="Embed" ProgID="Equation.3" ShapeID="_x0000_i1994" DrawAspect="Content" ObjectID="_1799746484" r:id="rId1087"/>
        </w:object>
      </w:r>
    </w:p>
    <w:p w14:paraId="54F9D064" w14:textId="77777777" w:rsidR="00D50458" w:rsidRPr="0088193B" w:rsidRDefault="00D50458" w:rsidP="00D50458">
      <w:pPr>
        <w:rPr>
          <w:lang w:eastAsia="ko-KR"/>
        </w:rPr>
      </w:pPr>
      <w:r w:rsidRPr="0088193B">
        <w:rPr>
          <w:lang w:eastAsia="ko-KR"/>
        </w:rPr>
        <w:t>T</w:t>
      </w:r>
      <w:r w:rsidRPr="0088193B">
        <w:t>he addressable PRB</w:t>
      </w:r>
      <w:r w:rsidRPr="0088193B">
        <w:rPr>
          <w:lang w:eastAsia="ko-KR"/>
        </w:rPr>
        <w:t xml:space="preserve"> numbers</w:t>
      </w:r>
      <w:r w:rsidRPr="0088193B">
        <w:t xml:space="preserve"> of a selected RBG subset </w:t>
      </w:r>
      <w:r w:rsidRPr="0088193B">
        <w:rPr>
          <w:lang w:eastAsia="ko-KR"/>
        </w:rPr>
        <w:t>start from</w:t>
      </w:r>
      <w:r w:rsidRPr="0088193B" w:rsidDel="00EE34A3">
        <w:rPr>
          <w:lang w:eastAsia="ko-KR"/>
        </w:rPr>
        <w:t xml:space="preserve"> </w:t>
      </w:r>
      <w:r w:rsidRPr="0088193B">
        <w:rPr>
          <w:lang w:eastAsia="ko-KR"/>
        </w:rPr>
        <w:t xml:space="preserve">an offset, </w:t>
      </w:r>
      <w:r w:rsidRPr="0088193B">
        <w:rPr>
          <w:position w:val="-12"/>
          <w:lang w:eastAsia="ko-KR"/>
        </w:rPr>
        <w:object w:dxaOrig="840" w:dyaOrig="360" w14:anchorId="13318CDC">
          <v:shape id="_x0000_i1995" type="#_x0000_t75" style="width:42pt;height:18.75pt" o:ole="">
            <v:imagedata r:id="rId1088" o:title=""/>
          </v:shape>
          <o:OLEObject Type="Embed" ProgID="Equation.3" ShapeID="_x0000_i1995" DrawAspect="Content" ObjectID="_1799746485" r:id="rId1089"/>
        </w:object>
      </w:r>
      <w:r w:rsidRPr="0088193B">
        <w:rPr>
          <w:lang w:eastAsia="ko-KR"/>
        </w:rPr>
        <w:t xml:space="preserve"> to the smallest PRB number within the selected RBG subset, which is mapped to the MSB of the bitmap. The offset is in terms of the number of PRBs and is done within the selected RBG subset.</w:t>
      </w:r>
      <w:r w:rsidRPr="0088193B">
        <w:t xml:space="preserve"> </w:t>
      </w:r>
      <w:r w:rsidRPr="0088193B">
        <w:rPr>
          <w:lang w:eastAsia="ko-KR"/>
        </w:rPr>
        <w:t>If the value of the bit in the second field for shift of the resource allocation span</w:t>
      </w:r>
      <w:r w:rsidRPr="0088193B" w:rsidDel="00B01812">
        <w:t xml:space="preserve"> </w:t>
      </w:r>
      <w:r w:rsidRPr="0088193B">
        <w:rPr>
          <w:lang w:eastAsia="ko-KR"/>
        </w:rPr>
        <w:t xml:space="preserve">is set to 0, the offset for RBG subset </w:t>
      </w:r>
      <w:r w:rsidRPr="0088193B">
        <w:rPr>
          <w:position w:val="-10"/>
        </w:rPr>
        <w:object w:dxaOrig="240" w:dyaOrig="260" w14:anchorId="6EF5812D">
          <v:shape id="_x0000_i1996" type="#_x0000_t75" style="width:11.25pt;height:12.75pt" o:ole="">
            <v:imagedata r:id="rId1074" o:title=""/>
          </v:shape>
          <o:OLEObject Type="Embed" ProgID="Equation.3" ShapeID="_x0000_i1996" DrawAspect="Content" ObjectID="_1799746486" r:id="rId1090"/>
        </w:object>
      </w:r>
      <w:r w:rsidRPr="0088193B">
        <w:rPr>
          <w:lang w:eastAsia="ko-KR"/>
        </w:rPr>
        <w:t xml:space="preserve"> is given by</w:t>
      </w:r>
      <w:r w:rsidRPr="0088193B" w:rsidDel="00B01812">
        <w:rPr>
          <w:lang w:eastAsia="ko-KR"/>
        </w:rPr>
        <w:t xml:space="preserve"> </w:t>
      </w:r>
      <w:r w:rsidRPr="0088193B">
        <w:rPr>
          <w:position w:val="-12"/>
          <w:lang w:eastAsia="ko-KR"/>
        </w:rPr>
        <w:object w:dxaOrig="1200" w:dyaOrig="360" w14:anchorId="5B699076">
          <v:shape id="_x0000_i1997" type="#_x0000_t75" style="width:60.75pt;height:18.75pt" o:ole="">
            <v:imagedata r:id="rId1091" o:title=""/>
          </v:shape>
          <o:OLEObject Type="Embed" ProgID="Equation.3" ShapeID="_x0000_i1997" DrawAspect="Content" ObjectID="_1799746487" r:id="rId1092"/>
        </w:object>
      </w:r>
      <w:r w:rsidRPr="0088193B">
        <w:rPr>
          <w:lang w:eastAsia="ko-KR"/>
        </w:rPr>
        <w:t xml:space="preserve">. Otherwise, the offset for RBG subset </w:t>
      </w:r>
      <w:r w:rsidRPr="0088193B">
        <w:rPr>
          <w:position w:val="-10"/>
        </w:rPr>
        <w:object w:dxaOrig="240" w:dyaOrig="260" w14:anchorId="7BD7D51B">
          <v:shape id="_x0000_i1998" type="#_x0000_t75" style="width:11.25pt;height:12.75pt" o:ole="">
            <v:imagedata r:id="rId1074" o:title=""/>
          </v:shape>
          <o:OLEObject Type="Embed" ProgID="Equation.3" ShapeID="_x0000_i1998" DrawAspect="Content" ObjectID="_1799746488" r:id="rId1093"/>
        </w:object>
      </w:r>
      <w:r w:rsidRPr="0088193B">
        <w:rPr>
          <w:lang w:eastAsia="ko-KR"/>
        </w:rPr>
        <w:t xml:space="preserve"> is given by</w:t>
      </w:r>
      <w:r w:rsidRPr="0088193B" w:rsidDel="00B01812">
        <w:rPr>
          <w:lang w:eastAsia="ko-KR"/>
        </w:rPr>
        <w:t xml:space="preserve"> </w:t>
      </w:r>
      <w:r w:rsidRPr="0088193B">
        <w:rPr>
          <w:position w:val="-12"/>
        </w:rPr>
        <w:object w:dxaOrig="3180" w:dyaOrig="380" w14:anchorId="22176FA3">
          <v:shape id="_x0000_i1999" type="#_x0000_t75" style="width:159pt;height:18.75pt" o:ole="">
            <v:imagedata r:id="rId1094" o:title=""/>
          </v:shape>
          <o:OLEObject Type="Embed" ProgID="Equation.3" ShapeID="_x0000_i1999" DrawAspect="Content" ObjectID="_1799746489" r:id="rId1095"/>
        </w:object>
      </w:r>
      <w:r w:rsidRPr="0088193B">
        <w:rPr>
          <w:lang w:eastAsia="ko-KR"/>
        </w:rPr>
        <w:t xml:space="preserve">, where the LSB of the bitmap is justified with the highest PRB number within the selected RBG subset. </w:t>
      </w:r>
      <w:r w:rsidRPr="0088193B">
        <w:rPr>
          <w:position w:val="-10"/>
        </w:rPr>
        <w:object w:dxaOrig="1340" w:dyaOrig="360" w14:anchorId="78227962">
          <v:shape id="_x0000_i2000" type="#_x0000_t75" style="width:66.75pt;height:18.75pt" o:ole="">
            <v:imagedata r:id="rId1096" o:title=""/>
          </v:shape>
          <o:OLEObject Type="Embed" ProgID="Equation.3" ShapeID="_x0000_i2000" DrawAspect="Content" ObjectID="_1799746490" r:id="rId1097"/>
        </w:object>
      </w:r>
      <w:r w:rsidRPr="0088193B">
        <w:rPr>
          <w:lang w:eastAsia="ko-KR"/>
        </w:rPr>
        <w:t xml:space="preserve">is the number of PRBs in RBG subset </w:t>
      </w:r>
      <w:r w:rsidRPr="0088193B">
        <w:rPr>
          <w:position w:val="-10"/>
        </w:rPr>
        <w:object w:dxaOrig="240" w:dyaOrig="260" w14:anchorId="5D979524">
          <v:shape id="_x0000_i2001" type="#_x0000_t75" style="width:11.25pt;height:12.75pt" o:ole="">
            <v:imagedata r:id="rId1074" o:title=""/>
          </v:shape>
          <o:OLEObject Type="Embed" ProgID="Equation.3" ShapeID="_x0000_i2001" DrawAspect="Content" ObjectID="_1799746491" r:id="rId1098"/>
        </w:object>
      </w:r>
      <w:r w:rsidRPr="0088193B">
        <w:rPr>
          <w:lang w:eastAsia="ko-KR"/>
        </w:rPr>
        <w:t xml:space="preserve">and can be calculated by the following equation, </w:t>
      </w:r>
    </w:p>
    <w:p w14:paraId="0EBC64AC" w14:textId="77777777" w:rsidR="00D50458" w:rsidRPr="0088193B" w:rsidRDefault="00D50458" w:rsidP="00997ADB">
      <w:pPr>
        <w:pStyle w:val="EQ"/>
        <w:jc w:val="center"/>
        <w:rPr>
          <w:noProof w:val="0"/>
        </w:rPr>
      </w:pPr>
      <w:r w:rsidRPr="0088193B">
        <w:rPr>
          <w:noProof w:val="0"/>
          <w:position w:val="-112"/>
          <w:lang w:eastAsia="ko-KR"/>
        </w:rPr>
        <w:object w:dxaOrig="7720" w:dyaOrig="2360" w14:anchorId="1B417FB0">
          <v:shape id="_x0000_i2002" type="#_x0000_t75" style="width:379.5pt;height:115.5pt" o:ole="">
            <v:imagedata r:id="rId1099" o:title=""/>
          </v:shape>
          <o:OLEObject Type="Embed" ProgID="Equation.3" ShapeID="_x0000_i2002" DrawAspect="Content" ObjectID="_1799746492" r:id="rId1100"/>
        </w:object>
      </w:r>
    </w:p>
    <w:p w14:paraId="6C6ED3E1" w14:textId="77777777" w:rsidR="00D50458" w:rsidRPr="0088193B" w:rsidRDefault="00D50458" w:rsidP="00D50458">
      <w:pPr>
        <w:rPr>
          <w:lang w:eastAsia="ko-KR"/>
        </w:rPr>
      </w:pPr>
      <w:r w:rsidRPr="0088193B">
        <w:rPr>
          <w:lang w:eastAsia="ko-KR"/>
        </w:rPr>
        <w:t xml:space="preserve">Consequently, when RBG subset </w:t>
      </w:r>
      <w:r w:rsidRPr="0088193B">
        <w:rPr>
          <w:position w:val="-10"/>
          <w:lang w:eastAsia="ko-KR"/>
        </w:rPr>
        <w:object w:dxaOrig="200" w:dyaOrig="240" w14:anchorId="3ACC5536">
          <v:shape id="_x0000_i2003" type="#_x0000_t75" style="width:9.75pt;height:11.25pt" o:ole="">
            <v:imagedata r:id="rId1101" o:title=""/>
          </v:shape>
          <o:OLEObject Type="Embed" ProgID="Equation.DSMT4" ShapeID="_x0000_i2003" DrawAspect="Content" ObjectID="_1799746493" r:id="rId1102"/>
        </w:object>
      </w:r>
      <w:r w:rsidRPr="0088193B">
        <w:rPr>
          <w:lang w:eastAsia="ko-KR"/>
        </w:rPr>
        <w:t xml:space="preserve"> is indicated, bit </w:t>
      </w:r>
      <w:r w:rsidRPr="0088193B">
        <w:rPr>
          <w:position w:val="-6"/>
          <w:lang w:eastAsia="ko-KR"/>
        </w:rPr>
        <w:object w:dxaOrig="139" w:dyaOrig="240" w14:anchorId="4BEDBD07">
          <v:shape id="_x0000_i2004" type="#_x0000_t75" style="width:6.75pt;height:11.25pt" o:ole="">
            <v:imagedata r:id="rId1103" o:title=""/>
          </v:shape>
          <o:OLEObject Type="Embed" ProgID="Equation.DSMT4" ShapeID="_x0000_i2004" DrawAspect="Content" ObjectID="_1799746494" r:id="rId1104"/>
        </w:object>
      </w:r>
      <w:r w:rsidRPr="0088193B">
        <w:rPr>
          <w:lang w:eastAsia="ko-KR"/>
        </w:rPr>
        <w:t xml:space="preserve"> for </w:t>
      </w:r>
      <w:r w:rsidRPr="0088193B">
        <w:rPr>
          <w:position w:val="-10"/>
          <w:lang w:eastAsia="ko-KR"/>
        </w:rPr>
        <w:object w:dxaOrig="1740" w:dyaOrig="340" w14:anchorId="7A798929">
          <v:shape id="_x0000_i2005" type="#_x0000_t75" style="width:87pt;height:16.5pt" o:ole="">
            <v:imagedata r:id="rId1105" o:title=""/>
          </v:shape>
          <o:OLEObject Type="Embed" ProgID="Equation.DSMT4" ShapeID="_x0000_i2005" DrawAspect="Content" ObjectID="_1799746495" r:id="rId1106"/>
        </w:object>
      </w:r>
      <w:r w:rsidRPr="0088193B">
        <w:rPr>
          <w:lang w:eastAsia="ko-KR"/>
        </w:rPr>
        <w:t xml:space="preserve"> in the bitmap field indicates PRB number,</w:t>
      </w:r>
    </w:p>
    <w:p w14:paraId="72C33DD2" w14:textId="77777777" w:rsidR="00D50458" w:rsidRPr="0088193B" w:rsidRDefault="00D50458" w:rsidP="00997ADB">
      <w:pPr>
        <w:pStyle w:val="EQ"/>
        <w:jc w:val="center"/>
        <w:rPr>
          <w:noProof w:val="0"/>
          <w:lang w:eastAsia="ko-KR"/>
        </w:rPr>
      </w:pPr>
      <w:r w:rsidRPr="0088193B">
        <w:rPr>
          <w:noProof w:val="0"/>
          <w:position w:val="-30"/>
          <w:lang w:eastAsia="ko-KR"/>
        </w:rPr>
        <w:object w:dxaOrig="5880" w:dyaOrig="720" w14:anchorId="238FDF02">
          <v:shape id="_x0000_i2006" type="#_x0000_t75" style="width:294pt;height:36pt" o:ole="">
            <v:imagedata r:id="rId1107" o:title=""/>
          </v:shape>
          <o:OLEObject Type="Embed" ProgID="Equation.3" ShapeID="_x0000_i2006" DrawAspect="Content" ObjectID="_1799746496" r:id="rId1108"/>
        </w:object>
      </w:r>
    </w:p>
    <w:p w14:paraId="47278E76" w14:textId="77777777" w:rsidR="00D50458" w:rsidRPr="0088193B" w:rsidRDefault="00D50458" w:rsidP="00D50458">
      <w:r w:rsidRPr="0088193B">
        <w:t>[TS 36.213 clause 7.1.7]</w:t>
      </w:r>
    </w:p>
    <w:p w14:paraId="5391115E" w14:textId="77777777" w:rsidR="00D50458" w:rsidRPr="0088193B" w:rsidRDefault="00D50458" w:rsidP="00D50458">
      <w:pPr>
        <w:spacing w:after="120"/>
        <w:rPr>
          <w:lang w:eastAsia="ko-KR"/>
        </w:rPr>
      </w:pPr>
      <w:r w:rsidRPr="0088193B">
        <w:rPr>
          <w:lang w:eastAsia="ko-KR"/>
        </w:rPr>
        <w:t>To determine the modulation order and transport block size(s) in the physical downlink shared channel, the UE shall first</w:t>
      </w:r>
    </w:p>
    <w:p w14:paraId="7F542E71" w14:textId="77777777" w:rsidR="00D50458" w:rsidRPr="0088193B" w:rsidRDefault="00D50458" w:rsidP="00D50458">
      <w:pPr>
        <w:numPr>
          <w:ilvl w:val="0"/>
          <w:numId w:val="2"/>
        </w:numPr>
        <w:spacing w:after="120"/>
      </w:pPr>
      <w:r w:rsidRPr="0088193B">
        <w:rPr>
          <w:lang w:eastAsia="ko-KR"/>
        </w:rPr>
        <w:t>read the 5-bit “modulation and coding scheme” field (</w:t>
      </w:r>
      <w:r w:rsidRPr="0088193B">
        <w:rPr>
          <w:position w:val="-10"/>
        </w:rPr>
        <w:object w:dxaOrig="440" w:dyaOrig="340" w14:anchorId="616B25F8">
          <v:shape id="_x0000_i2007" type="#_x0000_t75" style="width:21.75pt;height:16.5pt" o:ole="">
            <v:imagedata r:id="rId180" o:title=""/>
          </v:shape>
          <o:OLEObject Type="Embed" ProgID="Equation.3" ShapeID="_x0000_i2007" DrawAspect="Content" ObjectID="_1799746497" r:id="rId1109"/>
        </w:object>
      </w:r>
      <w:r w:rsidRPr="0088193B">
        <w:rPr>
          <w:lang w:eastAsia="ko-KR"/>
        </w:rPr>
        <w:t>) in the DCI</w:t>
      </w:r>
    </w:p>
    <w:p w14:paraId="5B86A973" w14:textId="77777777" w:rsidR="00D50458" w:rsidRPr="0088193B" w:rsidRDefault="00D50458" w:rsidP="00D50458">
      <w:pPr>
        <w:spacing w:after="120"/>
        <w:rPr>
          <w:lang w:eastAsia="ko-KR"/>
        </w:rPr>
      </w:pPr>
      <w:r w:rsidRPr="0088193B">
        <w:rPr>
          <w:lang w:eastAsia="ko-KR"/>
        </w:rPr>
        <w:t>and second if the DCI CRC is scrambled by P-RNTI, RA-RNTI, or SI-RNTI then</w:t>
      </w:r>
    </w:p>
    <w:p w14:paraId="581F791E" w14:textId="77777777" w:rsidR="00D50458" w:rsidRPr="0088193B" w:rsidRDefault="00D50458" w:rsidP="00D50458">
      <w:r w:rsidRPr="0088193B">
        <w:t>...</w:t>
      </w:r>
    </w:p>
    <w:p w14:paraId="4A7653A8" w14:textId="77777777" w:rsidR="00D50458" w:rsidRPr="0088193B" w:rsidRDefault="00D50458" w:rsidP="00D50458">
      <w:pPr>
        <w:spacing w:after="120"/>
      </w:pPr>
      <w:r w:rsidRPr="0088193B">
        <w:rPr>
          <w:lang w:eastAsia="ko-KR"/>
        </w:rPr>
        <w:t xml:space="preserve">else </w:t>
      </w:r>
    </w:p>
    <w:p w14:paraId="3874331E" w14:textId="77777777" w:rsidR="00D50458" w:rsidRPr="0088193B" w:rsidRDefault="00D50458" w:rsidP="00D50458">
      <w:pPr>
        <w:numPr>
          <w:ilvl w:val="0"/>
          <w:numId w:val="2"/>
        </w:numPr>
        <w:rPr>
          <w:lang w:eastAsia="ko-KR"/>
        </w:rPr>
      </w:pPr>
      <w:r w:rsidRPr="0088193B">
        <w:rPr>
          <w:lang w:eastAsia="ko-KR"/>
        </w:rPr>
        <w:t xml:space="preserve">set the Table 7.1.7.2.1-1 column indicator </w:t>
      </w:r>
      <w:r w:rsidRPr="0088193B">
        <w:rPr>
          <w:position w:val="-10"/>
        </w:rPr>
        <w:object w:dxaOrig="540" w:dyaOrig="360" w14:anchorId="669C778E">
          <v:shape id="_x0000_i2008" type="#_x0000_t75" style="width:27pt;height:18.75pt" o:ole="">
            <v:imagedata r:id="rId186" o:title=""/>
          </v:shape>
          <o:OLEObject Type="Embed" ProgID="Equation.3" ShapeID="_x0000_i2008" DrawAspect="Content" ObjectID="_1799746498" r:id="rId1110"/>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5CD9CCA1" w14:textId="77777777" w:rsidR="00D50458" w:rsidRPr="0088193B" w:rsidRDefault="00D50458" w:rsidP="00D50458">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2A8C2850" w14:textId="77777777" w:rsidR="00D50458" w:rsidRPr="0088193B" w:rsidRDefault="00D50458" w:rsidP="00D50458">
      <w:pPr>
        <w:ind w:left="1420"/>
        <w:rPr>
          <w:lang w:eastAsia="ko-KR"/>
        </w:rPr>
      </w:pP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1BA361F9">
          <v:shape id="_x0000_i2009" type="#_x0000_t75" style="width:155.25pt;height:24.75pt" o:ole="">
            <v:imagedata r:id="rId190" o:title=""/>
          </v:shape>
          <o:OLEObject Type="Embed" ProgID="Equation.DSMT4" ShapeID="_x0000_i2009" DrawAspect="Content" ObjectID="_1799746499" r:id="rId1111"/>
        </w:object>
      </w:r>
      <w:r w:rsidRPr="0088193B">
        <w:rPr>
          <w:lang w:eastAsia="zh-CN"/>
        </w:rPr>
        <w:t>,</w:t>
      </w:r>
      <w:r w:rsidRPr="0088193B">
        <w:t xml:space="preserve"> </w:t>
      </w:r>
    </w:p>
    <w:p w14:paraId="5DF34726" w14:textId="77777777" w:rsidR="00D50458" w:rsidRPr="0088193B" w:rsidRDefault="00D50458" w:rsidP="00D50458">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65F249B3">
          <v:shape id="_x0000_i2010" type="#_x0000_t75" style="width:60.75pt;height:16.5pt" o:ole="">
            <v:imagedata r:id="rId192" o:title=""/>
          </v:shape>
          <o:OLEObject Type="Embed" ProgID="Equation.3" ShapeID="_x0000_i2010" DrawAspect="Content" ObjectID="_1799746500" r:id="rId1112"/>
        </w:object>
      </w:r>
      <w:r w:rsidRPr="0088193B">
        <w:t>.</w:t>
      </w:r>
    </w:p>
    <w:p w14:paraId="58FD5E96" w14:textId="77777777" w:rsidR="00D50458" w:rsidRPr="0088193B" w:rsidRDefault="00D50458" w:rsidP="00D50458">
      <w:pPr>
        <w:rPr>
          <w:lang w:eastAsia="ko-KR"/>
        </w:rPr>
      </w:pPr>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0B227BE9" w14:textId="77777777" w:rsidR="00D50458" w:rsidRPr="0088193B" w:rsidRDefault="00D50458" w:rsidP="00D50458">
      <w:r w:rsidRPr="0088193B">
        <w:t>[TS 36.213 clause 7.1.7.1]</w:t>
      </w:r>
    </w:p>
    <w:p w14:paraId="44F83DD6" w14:textId="77777777" w:rsidR="00D50458" w:rsidRPr="0088193B" w:rsidRDefault="00D50458" w:rsidP="00D50458">
      <w:pPr>
        <w:rPr>
          <w:lang w:eastAsia="ko-KR"/>
        </w:rPr>
      </w:pPr>
      <w:r w:rsidRPr="0088193B">
        <w:rPr>
          <w:lang w:eastAsia="ko-KR"/>
        </w:rPr>
        <w:t xml:space="preserve">The UE shall use </w:t>
      </w:r>
      <w:r w:rsidRPr="0088193B">
        <w:rPr>
          <w:b/>
          <w:bCs/>
          <w:position w:val="-10"/>
        </w:rPr>
        <w:object w:dxaOrig="320" w:dyaOrig="300" w14:anchorId="1B02335E">
          <v:shape id="_x0000_i2011" type="#_x0000_t75" style="width:15.75pt;height:15pt" o:ole="">
            <v:imagedata r:id="rId526" o:title=""/>
          </v:shape>
          <o:OLEObject Type="Embed" ProgID="Equation.3" ShapeID="_x0000_i2011" DrawAspect="Content" ObjectID="_1799746501" r:id="rId1113"/>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3E7960BC">
          <v:shape id="_x0000_i2012" type="#_x0000_t75" style="width:21.75pt;height:16.5pt" o:ole="">
            <v:imagedata r:id="rId180" o:title=""/>
          </v:shape>
          <o:OLEObject Type="Embed" ProgID="Equation.3" ShapeID="_x0000_i2012" DrawAspect="Content" ObjectID="_1799746502" r:id="rId1114"/>
        </w:object>
      </w:r>
      <w:r w:rsidRPr="0088193B">
        <w:t xml:space="preserve">and Table 7.1.7.1-1 to </w:t>
      </w:r>
      <w:r w:rsidRPr="0088193B">
        <w:rPr>
          <w:lang w:eastAsia="ko-KR"/>
        </w:rPr>
        <w:t>determine the modulation order (</w:t>
      </w:r>
      <w:r w:rsidRPr="0088193B">
        <w:rPr>
          <w:b/>
          <w:bCs/>
          <w:position w:val="-10"/>
        </w:rPr>
        <w:object w:dxaOrig="320" w:dyaOrig="300" w14:anchorId="5180DFFE">
          <v:shape id="_x0000_i2013" type="#_x0000_t75" style="width:15.75pt;height:15pt" o:ole="">
            <v:imagedata r:id="rId526" o:title=""/>
          </v:shape>
          <o:OLEObject Type="Embed" ProgID="Equation.3" ShapeID="_x0000_i2013" DrawAspect="Content" ObjectID="_1799746503" r:id="rId1115"/>
        </w:object>
      </w:r>
      <w:r w:rsidRPr="0088193B">
        <w:rPr>
          <w:lang w:eastAsia="ko-KR"/>
        </w:rPr>
        <w:t>) used in the physical downlink shared channel.</w:t>
      </w:r>
    </w:p>
    <w:p w14:paraId="02690A52" w14:textId="77777777" w:rsidR="00D50458" w:rsidRPr="0088193B" w:rsidRDefault="00D50458" w:rsidP="00D50458">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C81D35" w:rsidRPr="0088193B" w14:paraId="2BE54617" w14:textId="77777777" w:rsidTr="00F41E60">
        <w:tc>
          <w:tcPr>
            <w:tcW w:w="1260" w:type="dxa"/>
          </w:tcPr>
          <w:p w14:paraId="12BD9B85" w14:textId="77777777" w:rsidR="00C81D35" w:rsidRPr="0088193B" w:rsidRDefault="00C81D35" w:rsidP="00C81D35">
            <w:pPr>
              <w:pStyle w:val="TAH"/>
              <w:rPr>
                <w:bCs/>
              </w:rPr>
            </w:pPr>
            <w:r w:rsidRPr="0088193B">
              <w:rPr>
                <w:bCs/>
              </w:rPr>
              <w:t>MCS Index</w:t>
            </w:r>
            <w:r w:rsidRPr="0088193B">
              <w:rPr>
                <w:bCs/>
              </w:rPr>
              <w:br/>
            </w:r>
            <w:r w:rsidRPr="0088193B">
              <w:rPr>
                <w:position w:val="-10"/>
              </w:rPr>
              <w:object w:dxaOrig="440" w:dyaOrig="340" w14:anchorId="581DE8FE">
                <v:shape id="_x0000_i2014" type="#_x0000_t75" style="width:21.75pt;height:16.5pt" o:ole="">
                  <v:imagedata r:id="rId180" o:title=""/>
                </v:shape>
                <o:OLEObject Type="Embed" ProgID="Equation.3" ShapeID="_x0000_i2014" DrawAspect="Content" ObjectID="_1799746504" r:id="rId1116"/>
              </w:object>
            </w:r>
          </w:p>
        </w:tc>
        <w:tc>
          <w:tcPr>
            <w:tcW w:w="1800" w:type="dxa"/>
          </w:tcPr>
          <w:p w14:paraId="0F040BD9" w14:textId="77777777" w:rsidR="00C81D35" w:rsidRPr="0088193B" w:rsidRDefault="00C81D35" w:rsidP="00C81D35">
            <w:pPr>
              <w:pStyle w:val="TAH"/>
              <w:rPr>
                <w:bCs/>
              </w:rPr>
            </w:pPr>
            <w:r w:rsidRPr="0088193B">
              <w:rPr>
                <w:bCs/>
              </w:rPr>
              <w:t>Modulation Order</w:t>
            </w:r>
            <w:r w:rsidRPr="0088193B">
              <w:rPr>
                <w:bCs/>
              </w:rPr>
              <w:br/>
            </w:r>
            <w:r w:rsidRPr="0088193B">
              <w:rPr>
                <w:bCs/>
                <w:position w:val="-10"/>
              </w:rPr>
              <w:object w:dxaOrig="320" w:dyaOrig="300" w14:anchorId="0E802A53">
                <v:shape id="_x0000_i2015" type="#_x0000_t75" style="width:15.75pt;height:15pt" o:ole="">
                  <v:imagedata r:id="rId526" o:title=""/>
                </v:shape>
                <o:OLEObject Type="Embed" ProgID="Equation.3" ShapeID="_x0000_i2015" DrawAspect="Content" ObjectID="_1799746505" r:id="rId1117"/>
              </w:object>
            </w:r>
          </w:p>
        </w:tc>
        <w:tc>
          <w:tcPr>
            <w:tcW w:w="1170" w:type="dxa"/>
          </w:tcPr>
          <w:p w14:paraId="294735BC" w14:textId="77777777" w:rsidR="00C81D35" w:rsidRPr="0088193B" w:rsidRDefault="00C81D35" w:rsidP="00C81D35">
            <w:pPr>
              <w:pStyle w:val="TAH"/>
              <w:rPr>
                <w:bCs/>
              </w:rPr>
            </w:pPr>
            <w:r w:rsidRPr="0088193B">
              <w:rPr>
                <w:bCs/>
              </w:rPr>
              <w:t>TBS Index</w:t>
            </w:r>
            <w:r w:rsidRPr="0088193B">
              <w:rPr>
                <w:bCs/>
              </w:rPr>
              <w:br/>
            </w:r>
            <w:r w:rsidRPr="0088193B">
              <w:rPr>
                <w:position w:val="-10"/>
              </w:rPr>
              <w:object w:dxaOrig="400" w:dyaOrig="340" w14:anchorId="65E461A8">
                <v:shape id="_x0000_i2016" type="#_x0000_t75" style="width:20.25pt;height:16.5pt" o:ole="">
                  <v:imagedata r:id="rId598" o:title=""/>
                </v:shape>
                <o:OLEObject Type="Embed" ProgID="Equation.3" ShapeID="_x0000_i2016" DrawAspect="Content" ObjectID="_1799746506" r:id="rId1118"/>
              </w:object>
            </w:r>
          </w:p>
        </w:tc>
      </w:tr>
      <w:tr w:rsidR="00C81D35" w:rsidRPr="0088193B" w14:paraId="1736B01C" w14:textId="77777777" w:rsidTr="00F41E60">
        <w:tc>
          <w:tcPr>
            <w:tcW w:w="1260" w:type="dxa"/>
          </w:tcPr>
          <w:p w14:paraId="15BE9D33" w14:textId="77777777" w:rsidR="00C81D35" w:rsidRPr="0088193B" w:rsidRDefault="00C81D35" w:rsidP="00C81D35">
            <w:pPr>
              <w:pStyle w:val="TAC"/>
            </w:pPr>
            <w:r w:rsidRPr="0088193B">
              <w:t>0</w:t>
            </w:r>
          </w:p>
        </w:tc>
        <w:tc>
          <w:tcPr>
            <w:tcW w:w="1800" w:type="dxa"/>
          </w:tcPr>
          <w:p w14:paraId="4CA173E2" w14:textId="77777777" w:rsidR="00C81D35" w:rsidRPr="0088193B" w:rsidRDefault="00C81D35" w:rsidP="00C81D35">
            <w:pPr>
              <w:pStyle w:val="TAC"/>
            </w:pPr>
            <w:r w:rsidRPr="0088193B">
              <w:t>2</w:t>
            </w:r>
          </w:p>
        </w:tc>
        <w:tc>
          <w:tcPr>
            <w:tcW w:w="1170" w:type="dxa"/>
          </w:tcPr>
          <w:p w14:paraId="68E79471" w14:textId="77777777" w:rsidR="00C81D35" w:rsidRPr="0088193B" w:rsidRDefault="00C81D35" w:rsidP="00C81D35">
            <w:pPr>
              <w:pStyle w:val="TAC"/>
            </w:pPr>
            <w:r w:rsidRPr="0088193B">
              <w:t>0</w:t>
            </w:r>
          </w:p>
        </w:tc>
      </w:tr>
      <w:tr w:rsidR="00C81D35" w:rsidRPr="0088193B" w14:paraId="20587845" w14:textId="77777777" w:rsidTr="00F41E60">
        <w:tc>
          <w:tcPr>
            <w:tcW w:w="1260" w:type="dxa"/>
          </w:tcPr>
          <w:p w14:paraId="280EDBB8" w14:textId="77777777" w:rsidR="00C81D35" w:rsidRPr="0088193B" w:rsidRDefault="00C81D35" w:rsidP="00C81D35">
            <w:pPr>
              <w:pStyle w:val="TAC"/>
            </w:pPr>
            <w:r w:rsidRPr="0088193B">
              <w:t>1</w:t>
            </w:r>
          </w:p>
        </w:tc>
        <w:tc>
          <w:tcPr>
            <w:tcW w:w="1800" w:type="dxa"/>
          </w:tcPr>
          <w:p w14:paraId="5D0FE880" w14:textId="77777777" w:rsidR="00C81D35" w:rsidRPr="0088193B" w:rsidRDefault="00C81D35" w:rsidP="00C81D35">
            <w:pPr>
              <w:pStyle w:val="TAC"/>
            </w:pPr>
            <w:r w:rsidRPr="0088193B">
              <w:t>2</w:t>
            </w:r>
          </w:p>
        </w:tc>
        <w:tc>
          <w:tcPr>
            <w:tcW w:w="1170" w:type="dxa"/>
          </w:tcPr>
          <w:p w14:paraId="46575B5A" w14:textId="77777777" w:rsidR="00C81D35" w:rsidRPr="0088193B" w:rsidRDefault="00C81D35" w:rsidP="00C81D35">
            <w:pPr>
              <w:pStyle w:val="TAC"/>
            </w:pPr>
            <w:r w:rsidRPr="0088193B">
              <w:t>1</w:t>
            </w:r>
          </w:p>
        </w:tc>
      </w:tr>
      <w:tr w:rsidR="00C81D35" w:rsidRPr="0088193B" w14:paraId="600E84AA" w14:textId="77777777" w:rsidTr="00F41E60">
        <w:tc>
          <w:tcPr>
            <w:tcW w:w="1260" w:type="dxa"/>
          </w:tcPr>
          <w:p w14:paraId="7D0AAA1B" w14:textId="77777777" w:rsidR="00C81D35" w:rsidRPr="0088193B" w:rsidRDefault="00C81D35" w:rsidP="00C81D35">
            <w:pPr>
              <w:pStyle w:val="TAC"/>
            </w:pPr>
            <w:r w:rsidRPr="0088193B">
              <w:t>2</w:t>
            </w:r>
          </w:p>
        </w:tc>
        <w:tc>
          <w:tcPr>
            <w:tcW w:w="1800" w:type="dxa"/>
          </w:tcPr>
          <w:p w14:paraId="1D2CD31C" w14:textId="77777777" w:rsidR="00C81D35" w:rsidRPr="0088193B" w:rsidRDefault="00C81D35" w:rsidP="00C81D35">
            <w:pPr>
              <w:pStyle w:val="TAC"/>
            </w:pPr>
            <w:r w:rsidRPr="0088193B">
              <w:t>2</w:t>
            </w:r>
          </w:p>
        </w:tc>
        <w:tc>
          <w:tcPr>
            <w:tcW w:w="1170" w:type="dxa"/>
          </w:tcPr>
          <w:p w14:paraId="5BAB920B" w14:textId="77777777" w:rsidR="00C81D35" w:rsidRPr="0088193B" w:rsidRDefault="00C81D35" w:rsidP="00C81D35">
            <w:pPr>
              <w:pStyle w:val="TAC"/>
            </w:pPr>
            <w:r w:rsidRPr="0088193B">
              <w:t>2</w:t>
            </w:r>
          </w:p>
        </w:tc>
      </w:tr>
      <w:tr w:rsidR="00C81D35" w:rsidRPr="0088193B" w14:paraId="520DE3F3" w14:textId="77777777" w:rsidTr="00F41E60">
        <w:tc>
          <w:tcPr>
            <w:tcW w:w="1260" w:type="dxa"/>
          </w:tcPr>
          <w:p w14:paraId="28045157" w14:textId="77777777" w:rsidR="00C81D35" w:rsidRPr="0088193B" w:rsidRDefault="00C81D35" w:rsidP="00C81D35">
            <w:pPr>
              <w:pStyle w:val="TAC"/>
            </w:pPr>
            <w:r w:rsidRPr="0088193B">
              <w:t>3</w:t>
            </w:r>
          </w:p>
        </w:tc>
        <w:tc>
          <w:tcPr>
            <w:tcW w:w="1800" w:type="dxa"/>
          </w:tcPr>
          <w:p w14:paraId="48B13971" w14:textId="77777777" w:rsidR="00C81D35" w:rsidRPr="0088193B" w:rsidRDefault="00C81D35" w:rsidP="00C81D35">
            <w:pPr>
              <w:pStyle w:val="TAC"/>
            </w:pPr>
            <w:r w:rsidRPr="0088193B">
              <w:t>2</w:t>
            </w:r>
          </w:p>
        </w:tc>
        <w:tc>
          <w:tcPr>
            <w:tcW w:w="1170" w:type="dxa"/>
          </w:tcPr>
          <w:p w14:paraId="51F57ECA" w14:textId="77777777" w:rsidR="00C81D35" w:rsidRPr="0088193B" w:rsidRDefault="00C81D35" w:rsidP="00C81D35">
            <w:pPr>
              <w:pStyle w:val="TAC"/>
            </w:pPr>
            <w:r w:rsidRPr="0088193B">
              <w:t>3</w:t>
            </w:r>
          </w:p>
        </w:tc>
      </w:tr>
      <w:tr w:rsidR="00C81D35" w:rsidRPr="0088193B" w14:paraId="5FD813F5" w14:textId="77777777" w:rsidTr="00F41E60">
        <w:tc>
          <w:tcPr>
            <w:tcW w:w="1260" w:type="dxa"/>
          </w:tcPr>
          <w:p w14:paraId="79EEAF93" w14:textId="77777777" w:rsidR="00C81D35" w:rsidRPr="0088193B" w:rsidRDefault="00C81D35" w:rsidP="00C81D35">
            <w:pPr>
              <w:pStyle w:val="TAC"/>
            </w:pPr>
            <w:r w:rsidRPr="0088193B">
              <w:t>4</w:t>
            </w:r>
          </w:p>
        </w:tc>
        <w:tc>
          <w:tcPr>
            <w:tcW w:w="1800" w:type="dxa"/>
          </w:tcPr>
          <w:p w14:paraId="54D2937C" w14:textId="77777777" w:rsidR="00C81D35" w:rsidRPr="0088193B" w:rsidRDefault="00C81D35" w:rsidP="00C81D35">
            <w:pPr>
              <w:pStyle w:val="TAC"/>
            </w:pPr>
            <w:r w:rsidRPr="0088193B">
              <w:t>2</w:t>
            </w:r>
          </w:p>
        </w:tc>
        <w:tc>
          <w:tcPr>
            <w:tcW w:w="1170" w:type="dxa"/>
          </w:tcPr>
          <w:p w14:paraId="2D70EA45" w14:textId="77777777" w:rsidR="00C81D35" w:rsidRPr="0088193B" w:rsidRDefault="00C81D35" w:rsidP="00C81D35">
            <w:pPr>
              <w:pStyle w:val="TAC"/>
            </w:pPr>
            <w:r w:rsidRPr="0088193B">
              <w:t>4</w:t>
            </w:r>
          </w:p>
        </w:tc>
      </w:tr>
      <w:tr w:rsidR="00C81D35" w:rsidRPr="0088193B" w14:paraId="3BD5C2B6" w14:textId="77777777" w:rsidTr="00F41E60">
        <w:tc>
          <w:tcPr>
            <w:tcW w:w="1260" w:type="dxa"/>
          </w:tcPr>
          <w:p w14:paraId="7F82955C" w14:textId="77777777" w:rsidR="00C81D35" w:rsidRPr="0088193B" w:rsidRDefault="00C81D35" w:rsidP="00C81D35">
            <w:pPr>
              <w:pStyle w:val="TAC"/>
            </w:pPr>
            <w:r w:rsidRPr="0088193B">
              <w:t>5</w:t>
            </w:r>
          </w:p>
        </w:tc>
        <w:tc>
          <w:tcPr>
            <w:tcW w:w="1800" w:type="dxa"/>
          </w:tcPr>
          <w:p w14:paraId="4FA8F830" w14:textId="77777777" w:rsidR="00C81D35" w:rsidRPr="0088193B" w:rsidRDefault="00C81D35" w:rsidP="00C81D35">
            <w:pPr>
              <w:pStyle w:val="TAC"/>
            </w:pPr>
            <w:r w:rsidRPr="0088193B">
              <w:t>2</w:t>
            </w:r>
          </w:p>
        </w:tc>
        <w:tc>
          <w:tcPr>
            <w:tcW w:w="1170" w:type="dxa"/>
          </w:tcPr>
          <w:p w14:paraId="20461664" w14:textId="77777777" w:rsidR="00C81D35" w:rsidRPr="0088193B" w:rsidRDefault="00C81D35" w:rsidP="00C81D35">
            <w:pPr>
              <w:pStyle w:val="TAC"/>
            </w:pPr>
            <w:r w:rsidRPr="0088193B">
              <w:t>5</w:t>
            </w:r>
          </w:p>
        </w:tc>
      </w:tr>
      <w:tr w:rsidR="00C81D35" w:rsidRPr="0088193B" w14:paraId="1CBFCDE8" w14:textId="77777777" w:rsidTr="00F41E60">
        <w:tc>
          <w:tcPr>
            <w:tcW w:w="1260" w:type="dxa"/>
          </w:tcPr>
          <w:p w14:paraId="129B856E" w14:textId="77777777" w:rsidR="00C81D35" w:rsidRPr="0088193B" w:rsidRDefault="00C81D35" w:rsidP="00C81D35">
            <w:pPr>
              <w:pStyle w:val="TAC"/>
            </w:pPr>
            <w:r w:rsidRPr="0088193B">
              <w:t>6</w:t>
            </w:r>
          </w:p>
        </w:tc>
        <w:tc>
          <w:tcPr>
            <w:tcW w:w="1800" w:type="dxa"/>
          </w:tcPr>
          <w:p w14:paraId="735A811C" w14:textId="77777777" w:rsidR="00C81D35" w:rsidRPr="0088193B" w:rsidRDefault="00C81D35" w:rsidP="00C81D35">
            <w:pPr>
              <w:pStyle w:val="TAC"/>
            </w:pPr>
            <w:r w:rsidRPr="0088193B">
              <w:t>2</w:t>
            </w:r>
          </w:p>
        </w:tc>
        <w:tc>
          <w:tcPr>
            <w:tcW w:w="1170" w:type="dxa"/>
          </w:tcPr>
          <w:p w14:paraId="7217F931" w14:textId="77777777" w:rsidR="00C81D35" w:rsidRPr="0088193B" w:rsidRDefault="00C81D35" w:rsidP="00C81D35">
            <w:pPr>
              <w:pStyle w:val="TAC"/>
            </w:pPr>
            <w:r w:rsidRPr="0088193B">
              <w:t>6</w:t>
            </w:r>
          </w:p>
        </w:tc>
      </w:tr>
      <w:tr w:rsidR="00C81D35" w:rsidRPr="0088193B" w14:paraId="4FDC7C25" w14:textId="77777777" w:rsidTr="00F41E60">
        <w:tc>
          <w:tcPr>
            <w:tcW w:w="1260" w:type="dxa"/>
          </w:tcPr>
          <w:p w14:paraId="054AEF90" w14:textId="77777777" w:rsidR="00C81D35" w:rsidRPr="0088193B" w:rsidRDefault="00C81D35" w:rsidP="00C81D35">
            <w:pPr>
              <w:pStyle w:val="TAC"/>
            </w:pPr>
            <w:r w:rsidRPr="0088193B">
              <w:t>7</w:t>
            </w:r>
          </w:p>
        </w:tc>
        <w:tc>
          <w:tcPr>
            <w:tcW w:w="1800" w:type="dxa"/>
          </w:tcPr>
          <w:p w14:paraId="26D51638" w14:textId="77777777" w:rsidR="00C81D35" w:rsidRPr="0088193B" w:rsidRDefault="00C81D35" w:rsidP="00C81D35">
            <w:pPr>
              <w:pStyle w:val="TAC"/>
            </w:pPr>
            <w:r w:rsidRPr="0088193B">
              <w:t>2</w:t>
            </w:r>
          </w:p>
        </w:tc>
        <w:tc>
          <w:tcPr>
            <w:tcW w:w="1170" w:type="dxa"/>
          </w:tcPr>
          <w:p w14:paraId="57C230F1" w14:textId="77777777" w:rsidR="00C81D35" w:rsidRPr="0088193B" w:rsidRDefault="00C81D35" w:rsidP="00C81D35">
            <w:pPr>
              <w:pStyle w:val="TAC"/>
            </w:pPr>
            <w:r w:rsidRPr="0088193B">
              <w:t>7</w:t>
            </w:r>
          </w:p>
        </w:tc>
      </w:tr>
      <w:tr w:rsidR="00C81D35" w:rsidRPr="0088193B" w14:paraId="2B66FC8D" w14:textId="77777777" w:rsidTr="00F41E60">
        <w:tc>
          <w:tcPr>
            <w:tcW w:w="1260" w:type="dxa"/>
          </w:tcPr>
          <w:p w14:paraId="5893752D" w14:textId="77777777" w:rsidR="00C81D35" w:rsidRPr="0088193B" w:rsidRDefault="00C81D35" w:rsidP="00C81D35">
            <w:pPr>
              <w:pStyle w:val="TAC"/>
            </w:pPr>
            <w:r w:rsidRPr="0088193B">
              <w:t>8</w:t>
            </w:r>
          </w:p>
        </w:tc>
        <w:tc>
          <w:tcPr>
            <w:tcW w:w="1800" w:type="dxa"/>
          </w:tcPr>
          <w:p w14:paraId="2C03221B" w14:textId="77777777" w:rsidR="00C81D35" w:rsidRPr="0088193B" w:rsidRDefault="00C81D35" w:rsidP="00C81D35">
            <w:pPr>
              <w:pStyle w:val="TAC"/>
            </w:pPr>
            <w:r w:rsidRPr="0088193B">
              <w:t>2</w:t>
            </w:r>
          </w:p>
        </w:tc>
        <w:tc>
          <w:tcPr>
            <w:tcW w:w="1170" w:type="dxa"/>
          </w:tcPr>
          <w:p w14:paraId="0F4028B9" w14:textId="77777777" w:rsidR="00C81D35" w:rsidRPr="0088193B" w:rsidRDefault="00C81D35" w:rsidP="00C81D35">
            <w:pPr>
              <w:pStyle w:val="TAC"/>
            </w:pPr>
            <w:r w:rsidRPr="0088193B">
              <w:t>8</w:t>
            </w:r>
          </w:p>
        </w:tc>
      </w:tr>
      <w:tr w:rsidR="00C81D35" w:rsidRPr="0088193B" w14:paraId="092CD051" w14:textId="77777777" w:rsidTr="00F41E60">
        <w:tc>
          <w:tcPr>
            <w:tcW w:w="1260" w:type="dxa"/>
          </w:tcPr>
          <w:p w14:paraId="28F381AB" w14:textId="77777777" w:rsidR="00C81D35" w:rsidRPr="0088193B" w:rsidRDefault="00C81D35" w:rsidP="00C81D35">
            <w:pPr>
              <w:pStyle w:val="TAC"/>
            </w:pPr>
            <w:r w:rsidRPr="0088193B">
              <w:t>9</w:t>
            </w:r>
          </w:p>
        </w:tc>
        <w:tc>
          <w:tcPr>
            <w:tcW w:w="1800" w:type="dxa"/>
          </w:tcPr>
          <w:p w14:paraId="20C24BCC" w14:textId="77777777" w:rsidR="00C81D35" w:rsidRPr="0088193B" w:rsidRDefault="00C81D35" w:rsidP="00C81D35">
            <w:pPr>
              <w:pStyle w:val="TAC"/>
            </w:pPr>
            <w:r w:rsidRPr="0088193B">
              <w:t>2</w:t>
            </w:r>
          </w:p>
        </w:tc>
        <w:tc>
          <w:tcPr>
            <w:tcW w:w="1170" w:type="dxa"/>
          </w:tcPr>
          <w:p w14:paraId="58E2A04F" w14:textId="77777777" w:rsidR="00C81D35" w:rsidRPr="0088193B" w:rsidRDefault="00C81D35" w:rsidP="00C81D35">
            <w:pPr>
              <w:pStyle w:val="TAC"/>
            </w:pPr>
            <w:r w:rsidRPr="0088193B">
              <w:t>9</w:t>
            </w:r>
          </w:p>
        </w:tc>
      </w:tr>
      <w:tr w:rsidR="00C81D35" w:rsidRPr="0088193B" w14:paraId="582F8F41" w14:textId="77777777" w:rsidTr="00F41E60">
        <w:tc>
          <w:tcPr>
            <w:tcW w:w="1260" w:type="dxa"/>
          </w:tcPr>
          <w:p w14:paraId="17407032" w14:textId="77777777" w:rsidR="00C81D35" w:rsidRPr="0088193B" w:rsidRDefault="00C81D35" w:rsidP="00C81D35">
            <w:pPr>
              <w:pStyle w:val="TAC"/>
            </w:pPr>
            <w:r w:rsidRPr="0088193B">
              <w:t>10</w:t>
            </w:r>
          </w:p>
        </w:tc>
        <w:tc>
          <w:tcPr>
            <w:tcW w:w="1800" w:type="dxa"/>
          </w:tcPr>
          <w:p w14:paraId="1E1CED8E" w14:textId="77777777" w:rsidR="00C81D35" w:rsidRPr="0088193B" w:rsidRDefault="00C81D35" w:rsidP="00C81D35">
            <w:pPr>
              <w:pStyle w:val="TAC"/>
            </w:pPr>
            <w:r w:rsidRPr="0088193B">
              <w:t>4</w:t>
            </w:r>
          </w:p>
        </w:tc>
        <w:tc>
          <w:tcPr>
            <w:tcW w:w="1170" w:type="dxa"/>
          </w:tcPr>
          <w:p w14:paraId="56D22DB0" w14:textId="77777777" w:rsidR="00C81D35" w:rsidRPr="0088193B" w:rsidRDefault="00C81D35" w:rsidP="00C81D35">
            <w:pPr>
              <w:pStyle w:val="TAC"/>
            </w:pPr>
            <w:r w:rsidRPr="0088193B">
              <w:t>9</w:t>
            </w:r>
          </w:p>
        </w:tc>
      </w:tr>
      <w:tr w:rsidR="00C81D35" w:rsidRPr="0088193B" w14:paraId="7011A9D1" w14:textId="77777777" w:rsidTr="00F41E60">
        <w:tc>
          <w:tcPr>
            <w:tcW w:w="1260" w:type="dxa"/>
          </w:tcPr>
          <w:p w14:paraId="3397940B" w14:textId="77777777" w:rsidR="00C81D35" w:rsidRPr="0088193B" w:rsidRDefault="00C81D35" w:rsidP="00C81D35">
            <w:pPr>
              <w:pStyle w:val="TAC"/>
            </w:pPr>
            <w:r w:rsidRPr="0088193B">
              <w:t>11</w:t>
            </w:r>
          </w:p>
        </w:tc>
        <w:tc>
          <w:tcPr>
            <w:tcW w:w="1800" w:type="dxa"/>
          </w:tcPr>
          <w:p w14:paraId="59174542" w14:textId="77777777" w:rsidR="00C81D35" w:rsidRPr="0088193B" w:rsidRDefault="00C81D35" w:rsidP="00C81D35">
            <w:pPr>
              <w:pStyle w:val="TAC"/>
            </w:pPr>
            <w:r w:rsidRPr="0088193B">
              <w:t>4</w:t>
            </w:r>
          </w:p>
        </w:tc>
        <w:tc>
          <w:tcPr>
            <w:tcW w:w="1170" w:type="dxa"/>
          </w:tcPr>
          <w:p w14:paraId="6CC8D7F4" w14:textId="77777777" w:rsidR="00C81D35" w:rsidRPr="0088193B" w:rsidRDefault="00C81D35" w:rsidP="00C81D35">
            <w:pPr>
              <w:pStyle w:val="TAC"/>
            </w:pPr>
            <w:r w:rsidRPr="0088193B">
              <w:t>10</w:t>
            </w:r>
          </w:p>
        </w:tc>
      </w:tr>
      <w:tr w:rsidR="00C81D35" w:rsidRPr="0088193B" w14:paraId="1D3814D8" w14:textId="77777777" w:rsidTr="00F41E60">
        <w:tc>
          <w:tcPr>
            <w:tcW w:w="1260" w:type="dxa"/>
          </w:tcPr>
          <w:p w14:paraId="70ACB2A1" w14:textId="77777777" w:rsidR="00C81D35" w:rsidRPr="0088193B" w:rsidRDefault="00C81D35" w:rsidP="00C81D35">
            <w:pPr>
              <w:pStyle w:val="TAC"/>
            </w:pPr>
            <w:r w:rsidRPr="0088193B">
              <w:t>12</w:t>
            </w:r>
          </w:p>
        </w:tc>
        <w:tc>
          <w:tcPr>
            <w:tcW w:w="1800" w:type="dxa"/>
          </w:tcPr>
          <w:p w14:paraId="2C4DC67F" w14:textId="77777777" w:rsidR="00C81D35" w:rsidRPr="0088193B" w:rsidRDefault="00C81D35" w:rsidP="00C81D35">
            <w:pPr>
              <w:pStyle w:val="TAC"/>
            </w:pPr>
            <w:r w:rsidRPr="0088193B">
              <w:t>4</w:t>
            </w:r>
          </w:p>
        </w:tc>
        <w:tc>
          <w:tcPr>
            <w:tcW w:w="1170" w:type="dxa"/>
          </w:tcPr>
          <w:p w14:paraId="3EC4C14A" w14:textId="77777777" w:rsidR="00C81D35" w:rsidRPr="0088193B" w:rsidRDefault="00C81D35" w:rsidP="00C81D35">
            <w:pPr>
              <w:pStyle w:val="TAC"/>
            </w:pPr>
            <w:r w:rsidRPr="0088193B">
              <w:t>11</w:t>
            </w:r>
          </w:p>
        </w:tc>
      </w:tr>
      <w:tr w:rsidR="00C81D35" w:rsidRPr="0088193B" w14:paraId="69ECDDDC" w14:textId="77777777" w:rsidTr="00F41E60">
        <w:tc>
          <w:tcPr>
            <w:tcW w:w="1260" w:type="dxa"/>
          </w:tcPr>
          <w:p w14:paraId="0B845799" w14:textId="77777777" w:rsidR="00C81D35" w:rsidRPr="0088193B" w:rsidRDefault="00C81D35" w:rsidP="00C81D35">
            <w:pPr>
              <w:pStyle w:val="TAC"/>
            </w:pPr>
            <w:r w:rsidRPr="0088193B">
              <w:t>13</w:t>
            </w:r>
          </w:p>
        </w:tc>
        <w:tc>
          <w:tcPr>
            <w:tcW w:w="1800" w:type="dxa"/>
          </w:tcPr>
          <w:p w14:paraId="6F2133BD" w14:textId="77777777" w:rsidR="00C81D35" w:rsidRPr="0088193B" w:rsidRDefault="00C81D35" w:rsidP="00C81D35">
            <w:pPr>
              <w:pStyle w:val="TAC"/>
            </w:pPr>
            <w:r w:rsidRPr="0088193B">
              <w:t>4</w:t>
            </w:r>
          </w:p>
        </w:tc>
        <w:tc>
          <w:tcPr>
            <w:tcW w:w="1170" w:type="dxa"/>
          </w:tcPr>
          <w:p w14:paraId="67CACB79" w14:textId="77777777" w:rsidR="00C81D35" w:rsidRPr="0088193B" w:rsidRDefault="00C81D35" w:rsidP="00C81D35">
            <w:pPr>
              <w:pStyle w:val="TAC"/>
            </w:pPr>
            <w:r w:rsidRPr="0088193B">
              <w:t>12</w:t>
            </w:r>
          </w:p>
        </w:tc>
      </w:tr>
      <w:tr w:rsidR="00C81D35" w:rsidRPr="0088193B" w14:paraId="574A9BEF" w14:textId="77777777" w:rsidTr="00F41E60">
        <w:tc>
          <w:tcPr>
            <w:tcW w:w="1260" w:type="dxa"/>
          </w:tcPr>
          <w:p w14:paraId="3F083942" w14:textId="77777777" w:rsidR="00C81D35" w:rsidRPr="0088193B" w:rsidRDefault="00C81D35" w:rsidP="00C81D35">
            <w:pPr>
              <w:pStyle w:val="TAC"/>
            </w:pPr>
            <w:r w:rsidRPr="0088193B">
              <w:t>14</w:t>
            </w:r>
          </w:p>
        </w:tc>
        <w:tc>
          <w:tcPr>
            <w:tcW w:w="1800" w:type="dxa"/>
          </w:tcPr>
          <w:p w14:paraId="398967E0" w14:textId="77777777" w:rsidR="00C81D35" w:rsidRPr="0088193B" w:rsidRDefault="00C81D35" w:rsidP="00C81D35">
            <w:pPr>
              <w:pStyle w:val="TAC"/>
            </w:pPr>
            <w:r w:rsidRPr="0088193B">
              <w:t>4</w:t>
            </w:r>
          </w:p>
        </w:tc>
        <w:tc>
          <w:tcPr>
            <w:tcW w:w="1170" w:type="dxa"/>
          </w:tcPr>
          <w:p w14:paraId="6762E07A" w14:textId="77777777" w:rsidR="00C81D35" w:rsidRPr="0088193B" w:rsidRDefault="00C81D35" w:rsidP="00C81D35">
            <w:pPr>
              <w:pStyle w:val="TAC"/>
            </w:pPr>
            <w:r w:rsidRPr="0088193B">
              <w:t>13</w:t>
            </w:r>
          </w:p>
        </w:tc>
      </w:tr>
      <w:tr w:rsidR="00C81D35" w:rsidRPr="0088193B" w14:paraId="7848781A" w14:textId="77777777" w:rsidTr="00F41E60">
        <w:tc>
          <w:tcPr>
            <w:tcW w:w="1260" w:type="dxa"/>
          </w:tcPr>
          <w:p w14:paraId="644D0414" w14:textId="77777777" w:rsidR="00C81D35" w:rsidRPr="0088193B" w:rsidRDefault="00C81D35" w:rsidP="00C81D35">
            <w:pPr>
              <w:pStyle w:val="TAC"/>
            </w:pPr>
            <w:r w:rsidRPr="0088193B">
              <w:t>15</w:t>
            </w:r>
          </w:p>
        </w:tc>
        <w:tc>
          <w:tcPr>
            <w:tcW w:w="1800" w:type="dxa"/>
          </w:tcPr>
          <w:p w14:paraId="79A24E73" w14:textId="77777777" w:rsidR="00C81D35" w:rsidRPr="0088193B" w:rsidRDefault="00C81D35" w:rsidP="00C81D35">
            <w:pPr>
              <w:pStyle w:val="TAC"/>
            </w:pPr>
            <w:r w:rsidRPr="0088193B">
              <w:t>4</w:t>
            </w:r>
          </w:p>
        </w:tc>
        <w:tc>
          <w:tcPr>
            <w:tcW w:w="1170" w:type="dxa"/>
          </w:tcPr>
          <w:p w14:paraId="62A89427" w14:textId="77777777" w:rsidR="00C81D35" w:rsidRPr="0088193B" w:rsidRDefault="00C81D35" w:rsidP="00C81D35">
            <w:pPr>
              <w:pStyle w:val="TAC"/>
            </w:pPr>
            <w:r w:rsidRPr="0088193B">
              <w:t>14</w:t>
            </w:r>
          </w:p>
        </w:tc>
      </w:tr>
      <w:tr w:rsidR="00C81D35" w:rsidRPr="0088193B" w14:paraId="025BD699" w14:textId="77777777" w:rsidTr="00F41E60">
        <w:tc>
          <w:tcPr>
            <w:tcW w:w="1260" w:type="dxa"/>
          </w:tcPr>
          <w:p w14:paraId="0F3478C8" w14:textId="77777777" w:rsidR="00C81D35" w:rsidRPr="0088193B" w:rsidRDefault="00C81D35" w:rsidP="00C81D35">
            <w:pPr>
              <w:pStyle w:val="TAC"/>
            </w:pPr>
            <w:r w:rsidRPr="0088193B">
              <w:t>16</w:t>
            </w:r>
          </w:p>
        </w:tc>
        <w:tc>
          <w:tcPr>
            <w:tcW w:w="1800" w:type="dxa"/>
          </w:tcPr>
          <w:p w14:paraId="6B0A4388" w14:textId="77777777" w:rsidR="00C81D35" w:rsidRPr="0088193B" w:rsidRDefault="00C81D35" w:rsidP="00C81D35">
            <w:pPr>
              <w:pStyle w:val="TAC"/>
            </w:pPr>
            <w:r w:rsidRPr="0088193B">
              <w:t>4</w:t>
            </w:r>
          </w:p>
        </w:tc>
        <w:tc>
          <w:tcPr>
            <w:tcW w:w="1170" w:type="dxa"/>
          </w:tcPr>
          <w:p w14:paraId="03CD9F10" w14:textId="77777777" w:rsidR="00C81D35" w:rsidRPr="0088193B" w:rsidRDefault="00C81D35" w:rsidP="00C81D35">
            <w:pPr>
              <w:pStyle w:val="TAC"/>
            </w:pPr>
            <w:r w:rsidRPr="0088193B">
              <w:t>15</w:t>
            </w:r>
          </w:p>
        </w:tc>
      </w:tr>
      <w:tr w:rsidR="00C81D35" w:rsidRPr="0088193B" w14:paraId="2CE7755E" w14:textId="77777777" w:rsidTr="00F41E60">
        <w:tc>
          <w:tcPr>
            <w:tcW w:w="1260" w:type="dxa"/>
          </w:tcPr>
          <w:p w14:paraId="18445E63" w14:textId="77777777" w:rsidR="00C81D35" w:rsidRPr="0088193B" w:rsidRDefault="00C81D35" w:rsidP="00C81D35">
            <w:pPr>
              <w:pStyle w:val="TAC"/>
            </w:pPr>
            <w:r w:rsidRPr="0088193B">
              <w:t>17</w:t>
            </w:r>
          </w:p>
        </w:tc>
        <w:tc>
          <w:tcPr>
            <w:tcW w:w="1800" w:type="dxa"/>
          </w:tcPr>
          <w:p w14:paraId="11E5B54A" w14:textId="77777777" w:rsidR="00C81D35" w:rsidRPr="0088193B" w:rsidRDefault="00C81D35" w:rsidP="00C81D35">
            <w:pPr>
              <w:pStyle w:val="TAC"/>
            </w:pPr>
            <w:r w:rsidRPr="0088193B">
              <w:t>6</w:t>
            </w:r>
          </w:p>
        </w:tc>
        <w:tc>
          <w:tcPr>
            <w:tcW w:w="1170" w:type="dxa"/>
          </w:tcPr>
          <w:p w14:paraId="3468A0A4" w14:textId="77777777" w:rsidR="00C81D35" w:rsidRPr="0088193B" w:rsidRDefault="00C81D35" w:rsidP="00C81D35">
            <w:pPr>
              <w:pStyle w:val="TAC"/>
            </w:pPr>
            <w:r w:rsidRPr="0088193B">
              <w:t>15</w:t>
            </w:r>
          </w:p>
        </w:tc>
      </w:tr>
      <w:tr w:rsidR="00C81D35" w:rsidRPr="0088193B" w14:paraId="0E76C29C" w14:textId="77777777" w:rsidTr="00F41E60">
        <w:tc>
          <w:tcPr>
            <w:tcW w:w="1260" w:type="dxa"/>
          </w:tcPr>
          <w:p w14:paraId="468E5D0E" w14:textId="77777777" w:rsidR="00C81D35" w:rsidRPr="0088193B" w:rsidRDefault="00C81D35" w:rsidP="00C81D35">
            <w:pPr>
              <w:pStyle w:val="TAC"/>
            </w:pPr>
            <w:r w:rsidRPr="0088193B">
              <w:t>18</w:t>
            </w:r>
          </w:p>
        </w:tc>
        <w:tc>
          <w:tcPr>
            <w:tcW w:w="1800" w:type="dxa"/>
          </w:tcPr>
          <w:p w14:paraId="5E94CDFB" w14:textId="77777777" w:rsidR="00C81D35" w:rsidRPr="0088193B" w:rsidRDefault="00C81D35" w:rsidP="00C81D35">
            <w:pPr>
              <w:pStyle w:val="TAC"/>
            </w:pPr>
            <w:r w:rsidRPr="0088193B">
              <w:t>6</w:t>
            </w:r>
          </w:p>
        </w:tc>
        <w:tc>
          <w:tcPr>
            <w:tcW w:w="1170" w:type="dxa"/>
          </w:tcPr>
          <w:p w14:paraId="0DAF059B" w14:textId="77777777" w:rsidR="00C81D35" w:rsidRPr="0088193B" w:rsidRDefault="00C81D35" w:rsidP="00C81D35">
            <w:pPr>
              <w:pStyle w:val="TAC"/>
            </w:pPr>
            <w:r w:rsidRPr="0088193B">
              <w:t>16</w:t>
            </w:r>
          </w:p>
        </w:tc>
      </w:tr>
      <w:tr w:rsidR="00C81D35" w:rsidRPr="0088193B" w14:paraId="1DB3D79E" w14:textId="77777777" w:rsidTr="00F41E60">
        <w:tc>
          <w:tcPr>
            <w:tcW w:w="1260" w:type="dxa"/>
          </w:tcPr>
          <w:p w14:paraId="7D149018" w14:textId="77777777" w:rsidR="00C81D35" w:rsidRPr="0088193B" w:rsidRDefault="00C81D35" w:rsidP="00C81D35">
            <w:pPr>
              <w:pStyle w:val="TAC"/>
            </w:pPr>
            <w:r w:rsidRPr="0088193B">
              <w:t>19</w:t>
            </w:r>
          </w:p>
        </w:tc>
        <w:tc>
          <w:tcPr>
            <w:tcW w:w="1800" w:type="dxa"/>
          </w:tcPr>
          <w:p w14:paraId="18E8D61E" w14:textId="77777777" w:rsidR="00C81D35" w:rsidRPr="0088193B" w:rsidRDefault="00C81D35" w:rsidP="00C81D35">
            <w:pPr>
              <w:pStyle w:val="TAC"/>
            </w:pPr>
            <w:r w:rsidRPr="0088193B">
              <w:t>6</w:t>
            </w:r>
          </w:p>
        </w:tc>
        <w:tc>
          <w:tcPr>
            <w:tcW w:w="1170" w:type="dxa"/>
          </w:tcPr>
          <w:p w14:paraId="376AF7DE" w14:textId="77777777" w:rsidR="00C81D35" w:rsidRPr="0088193B" w:rsidRDefault="00C81D35" w:rsidP="00C81D35">
            <w:pPr>
              <w:pStyle w:val="TAC"/>
            </w:pPr>
            <w:r w:rsidRPr="0088193B">
              <w:t>17</w:t>
            </w:r>
          </w:p>
        </w:tc>
      </w:tr>
      <w:tr w:rsidR="00C81D35" w:rsidRPr="0088193B" w14:paraId="3D152086" w14:textId="77777777" w:rsidTr="00F41E60">
        <w:tc>
          <w:tcPr>
            <w:tcW w:w="1260" w:type="dxa"/>
          </w:tcPr>
          <w:p w14:paraId="17638551" w14:textId="77777777" w:rsidR="00C81D35" w:rsidRPr="0088193B" w:rsidRDefault="00C81D35" w:rsidP="00C81D35">
            <w:pPr>
              <w:pStyle w:val="TAC"/>
            </w:pPr>
            <w:r w:rsidRPr="0088193B">
              <w:t>20</w:t>
            </w:r>
          </w:p>
        </w:tc>
        <w:tc>
          <w:tcPr>
            <w:tcW w:w="1800" w:type="dxa"/>
          </w:tcPr>
          <w:p w14:paraId="5FFE41C0" w14:textId="77777777" w:rsidR="00C81D35" w:rsidRPr="0088193B" w:rsidRDefault="00C81D35" w:rsidP="00C81D35">
            <w:pPr>
              <w:pStyle w:val="TAC"/>
            </w:pPr>
            <w:r w:rsidRPr="0088193B">
              <w:t>6</w:t>
            </w:r>
          </w:p>
        </w:tc>
        <w:tc>
          <w:tcPr>
            <w:tcW w:w="1170" w:type="dxa"/>
          </w:tcPr>
          <w:p w14:paraId="382D4DF9" w14:textId="77777777" w:rsidR="00C81D35" w:rsidRPr="0088193B" w:rsidRDefault="00C81D35" w:rsidP="00C81D35">
            <w:pPr>
              <w:pStyle w:val="TAC"/>
            </w:pPr>
            <w:r w:rsidRPr="0088193B">
              <w:t>18</w:t>
            </w:r>
          </w:p>
        </w:tc>
      </w:tr>
      <w:tr w:rsidR="00C81D35" w:rsidRPr="0088193B" w14:paraId="3A0A9318" w14:textId="77777777" w:rsidTr="00F41E60">
        <w:tc>
          <w:tcPr>
            <w:tcW w:w="1260" w:type="dxa"/>
          </w:tcPr>
          <w:p w14:paraId="6E8D9110" w14:textId="77777777" w:rsidR="00C81D35" w:rsidRPr="0088193B" w:rsidRDefault="00C81D35" w:rsidP="00C81D35">
            <w:pPr>
              <w:pStyle w:val="TAC"/>
            </w:pPr>
            <w:r w:rsidRPr="0088193B">
              <w:t>21</w:t>
            </w:r>
          </w:p>
        </w:tc>
        <w:tc>
          <w:tcPr>
            <w:tcW w:w="1800" w:type="dxa"/>
          </w:tcPr>
          <w:p w14:paraId="48031197" w14:textId="77777777" w:rsidR="00C81D35" w:rsidRPr="0088193B" w:rsidRDefault="00C81D35" w:rsidP="00C81D35">
            <w:pPr>
              <w:pStyle w:val="TAC"/>
            </w:pPr>
            <w:r w:rsidRPr="0088193B">
              <w:t>6</w:t>
            </w:r>
          </w:p>
        </w:tc>
        <w:tc>
          <w:tcPr>
            <w:tcW w:w="1170" w:type="dxa"/>
          </w:tcPr>
          <w:p w14:paraId="38C6B495" w14:textId="77777777" w:rsidR="00C81D35" w:rsidRPr="0088193B" w:rsidRDefault="00C81D35" w:rsidP="00C81D35">
            <w:pPr>
              <w:pStyle w:val="TAC"/>
            </w:pPr>
            <w:r w:rsidRPr="0088193B">
              <w:t>19</w:t>
            </w:r>
          </w:p>
        </w:tc>
      </w:tr>
      <w:tr w:rsidR="00C81D35" w:rsidRPr="0088193B" w14:paraId="221CE0C7" w14:textId="77777777" w:rsidTr="00F41E60">
        <w:tc>
          <w:tcPr>
            <w:tcW w:w="1260" w:type="dxa"/>
          </w:tcPr>
          <w:p w14:paraId="42B9C6D3" w14:textId="77777777" w:rsidR="00C81D35" w:rsidRPr="0088193B" w:rsidRDefault="00C81D35" w:rsidP="00C81D35">
            <w:pPr>
              <w:pStyle w:val="TAC"/>
            </w:pPr>
            <w:r w:rsidRPr="0088193B">
              <w:t>22</w:t>
            </w:r>
          </w:p>
        </w:tc>
        <w:tc>
          <w:tcPr>
            <w:tcW w:w="1800" w:type="dxa"/>
          </w:tcPr>
          <w:p w14:paraId="6C0D74F3" w14:textId="77777777" w:rsidR="00C81D35" w:rsidRPr="0088193B" w:rsidRDefault="00C81D35" w:rsidP="00C81D35">
            <w:pPr>
              <w:pStyle w:val="TAC"/>
            </w:pPr>
            <w:r w:rsidRPr="0088193B">
              <w:t>6</w:t>
            </w:r>
          </w:p>
        </w:tc>
        <w:tc>
          <w:tcPr>
            <w:tcW w:w="1170" w:type="dxa"/>
          </w:tcPr>
          <w:p w14:paraId="5B4C887C" w14:textId="77777777" w:rsidR="00C81D35" w:rsidRPr="0088193B" w:rsidRDefault="00C81D35" w:rsidP="00C81D35">
            <w:pPr>
              <w:pStyle w:val="TAC"/>
            </w:pPr>
            <w:r w:rsidRPr="0088193B">
              <w:t>20</w:t>
            </w:r>
          </w:p>
        </w:tc>
      </w:tr>
      <w:tr w:rsidR="00C81D35" w:rsidRPr="0088193B" w14:paraId="15241FBB" w14:textId="77777777" w:rsidTr="00F41E60">
        <w:tc>
          <w:tcPr>
            <w:tcW w:w="1260" w:type="dxa"/>
          </w:tcPr>
          <w:p w14:paraId="48E80311" w14:textId="77777777" w:rsidR="00C81D35" w:rsidRPr="0088193B" w:rsidRDefault="00C81D35" w:rsidP="00C81D35">
            <w:pPr>
              <w:pStyle w:val="TAC"/>
            </w:pPr>
            <w:r w:rsidRPr="0088193B">
              <w:t>23</w:t>
            </w:r>
          </w:p>
        </w:tc>
        <w:tc>
          <w:tcPr>
            <w:tcW w:w="1800" w:type="dxa"/>
          </w:tcPr>
          <w:p w14:paraId="07CA75AD" w14:textId="77777777" w:rsidR="00C81D35" w:rsidRPr="0088193B" w:rsidRDefault="00C81D35" w:rsidP="00C81D35">
            <w:pPr>
              <w:pStyle w:val="TAC"/>
            </w:pPr>
            <w:r w:rsidRPr="0088193B">
              <w:t>6</w:t>
            </w:r>
          </w:p>
        </w:tc>
        <w:tc>
          <w:tcPr>
            <w:tcW w:w="1170" w:type="dxa"/>
          </w:tcPr>
          <w:p w14:paraId="7D1120CC" w14:textId="77777777" w:rsidR="00C81D35" w:rsidRPr="0088193B" w:rsidRDefault="00C81D35" w:rsidP="00C81D35">
            <w:pPr>
              <w:pStyle w:val="TAC"/>
            </w:pPr>
            <w:r w:rsidRPr="0088193B">
              <w:t>21</w:t>
            </w:r>
          </w:p>
        </w:tc>
      </w:tr>
      <w:tr w:rsidR="00C81D35" w:rsidRPr="0088193B" w14:paraId="7C9B3EC6" w14:textId="77777777" w:rsidTr="00F41E60">
        <w:tc>
          <w:tcPr>
            <w:tcW w:w="1260" w:type="dxa"/>
          </w:tcPr>
          <w:p w14:paraId="25E218E2" w14:textId="77777777" w:rsidR="00C81D35" w:rsidRPr="0088193B" w:rsidRDefault="00C81D35" w:rsidP="00C81D35">
            <w:pPr>
              <w:pStyle w:val="TAC"/>
            </w:pPr>
            <w:r w:rsidRPr="0088193B">
              <w:t>24</w:t>
            </w:r>
          </w:p>
        </w:tc>
        <w:tc>
          <w:tcPr>
            <w:tcW w:w="1800" w:type="dxa"/>
          </w:tcPr>
          <w:p w14:paraId="6DE168AC" w14:textId="77777777" w:rsidR="00C81D35" w:rsidRPr="0088193B" w:rsidRDefault="00C81D35" w:rsidP="00C81D35">
            <w:pPr>
              <w:pStyle w:val="TAC"/>
            </w:pPr>
            <w:r w:rsidRPr="0088193B">
              <w:t>6</w:t>
            </w:r>
          </w:p>
        </w:tc>
        <w:tc>
          <w:tcPr>
            <w:tcW w:w="1170" w:type="dxa"/>
          </w:tcPr>
          <w:p w14:paraId="7B796EC4" w14:textId="77777777" w:rsidR="00C81D35" w:rsidRPr="0088193B" w:rsidRDefault="00C81D35" w:rsidP="00C81D35">
            <w:pPr>
              <w:pStyle w:val="TAC"/>
            </w:pPr>
            <w:r w:rsidRPr="0088193B">
              <w:t>22</w:t>
            </w:r>
          </w:p>
        </w:tc>
      </w:tr>
      <w:tr w:rsidR="00C81D35" w:rsidRPr="0088193B" w14:paraId="1B596922" w14:textId="77777777" w:rsidTr="00F41E60">
        <w:tc>
          <w:tcPr>
            <w:tcW w:w="1260" w:type="dxa"/>
          </w:tcPr>
          <w:p w14:paraId="6AC42F95" w14:textId="77777777" w:rsidR="00C81D35" w:rsidRPr="0088193B" w:rsidRDefault="00C81D35" w:rsidP="00C81D35">
            <w:pPr>
              <w:pStyle w:val="TAC"/>
            </w:pPr>
            <w:r w:rsidRPr="0088193B">
              <w:t>25</w:t>
            </w:r>
          </w:p>
        </w:tc>
        <w:tc>
          <w:tcPr>
            <w:tcW w:w="1800" w:type="dxa"/>
          </w:tcPr>
          <w:p w14:paraId="03625880" w14:textId="77777777" w:rsidR="00C81D35" w:rsidRPr="0088193B" w:rsidRDefault="00C81D35" w:rsidP="00C81D35">
            <w:pPr>
              <w:pStyle w:val="TAC"/>
            </w:pPr>
            <w:r w:rsidRPr="0088193B">
              <w:t>6</w:t>
            </w:r>
          </w:p>
        </w:tc>
        <w:tc>
          <w:tcPr>
            <w:tcW w:w="1170" w:type="dxa"/>
          </w:tcPr>
          <w:p w14:paraId="6EE9D33B" w14:textId="77777777" w:rsidR="00C81D35" w:rsidRPr="0088193B" w:rsidRDefault="00C81D35" w:rsidP="00C81D35">
            <w:pPr>
              <w:pStyle w:val="TAC"/>
            </w:pPr>
            <w:r w:rsidRPr="0088193B">
              <w:t>23</w:t>
            </w:r>
          </w:p>
        </w:tc>
      </w:tr>
      <w:tr w:rsidR="00C81D35" w:rsidRPr="0088193B" w14:paraId="75E6D3F1" w14:textId="77777777" w:rsidTr="00F41E60">
        <w:tc>
          <w:tcPr>
            <w:tcW w:w="1260" w:type="dxa"/>
          </w:tcPr>
          <w:p w14:paraId="50230A01" w14:textId="77777777" w:rsidR="00C81D35" w:rsidRPr="0088193B" w:rsidRDefault="00C81D35" w:rsidP="00C81D35">
            <w:pPr>
              <w:pStyle w:val="TAC"/>
            </w:pPr>
            <w:r w:rsidRPr="0088193B">
              <w:t>26</w:t>
            </w:r>
          </w:p>
        </w:tc>
        <w:tc>
          <w:tcPr>
            <w:tcW w:w="1800" w:type="dxa"/>
          </w:tcPr>
          <w:p w14:paraId="6B439B3B" w14:textId="77777777" w:rsidR="00C81D35" w:rsidRPr="0088193B" w:rsidRDefault="00C81D35" w:rsidP="00C81D35">
            <w:pPr>
              <w:pStyle w:val="TAC"/>
            </w:pPr>
            <w:r w:rsidRPr="0088193B">
              <w:t>6</w:t>
            </w:r>
          </w:p>
        </w:tc>
        <w:tc>
          <w:tcPr>
            <w:tcW w:w="1170" w:type="dxa"/>
          </w:tcPr>
          <w:p w14:paraId="1BA72298" w14:textId="77777777" w:rsidR="00C81D35" w:rsidRPr="0088193B" w:rsidRDefault="00C81D35" w:rsidP="00C81D35">
            <w:pPr>
              <w:pStyle w:val="TAC"/>
            </w:pPr>
            <w:r w:rsidRPr="0088193B">
              <w:t>24</w:t>
            </w:r>
          </w:p>
        </w:tc>
      </w:tr>
      <w:tr w:rsidR="00C81D35" w:rsidRPr="0088193B" w14:paraId="1E532855" w14:textId="77777777" w:rsidTr="00F41E60">
        <w:tc>
          <w:tcPr>
            <w:tcW w:w="1260" w:type="dxa"/>
          </w:tcPr>
          <w:p w14:paraId="335DC3A1" w14:textId="77777777" w:rsidR="00C81D35" w:rsidRPr="0088193B" w:rsidRDefault="00C81D35" w:rsidP="00C81D35">
            <w:pPr>
              <w:pStyle w:val="TAC"/>
            </w:pPr>
            <w:r w:rsidRPr="0088193B">
              <w:t>27</w:t>
            </w:r>
          </w:p>
        </w:tc>
        <w:tc>
          <w:tcPr>
            <w:tcW w:w="1800" w:type="dxa"/>
          </w:tcPr>
          <w:p w14:paraId="2F26D3BA" w14:textId="77777777" w:rsidR="00C81D35" w:rsidRPr="0088193B" w:rsidRDefault="00C81D35" w:rsidP="00C81D35">
            <w:pPr>
              <w:pStyle w:val="TAC"/>
            </w:pPr>
            <w:r w:rsidRPr="0088193B">
              <w:t>6</w:t>
            </w:r>
          </w:p>
        </w:tc>
        <w:tc>
          <w:tcPr>
            <w:tcW w:w="1170" w:type="dxa"/>
          </w:tcPr>
          <w:p w14:paraId="7F95510C" w14:textId="77777777" w:rsidR="00C81D35" w:rsidRPr="0088193B" w:rsidRDefault="00C81D35" w:rsidP="00C81D35">
            <w:pPr>
              <w:pStyle w:val="TAC"/>
            </w:pPr>
            <w:r w:rsidRPr="0088193B">
              <w:t>25</w:t>
            </w:r>
          </w:p>
        </w:tc>
      </w:tr>
      <w:tr w:rsidR="00C81D35" w:rsidRPr="0088193B" w14:paraId="673A0E98" w14:textId="77777777" w:rsidTr="00F41E60">
        <w:tc>
          <w:tcPr>
            <w:tcW w:w="1260" w:type="dxa"/>
          </w:tcPr>
          <w:p w14:paraId="773EF8CD" w14:textId="77777777" w:rsidR="00C81D35" w:rsidRPr="0088193B" w:rsidRDefault="00C81D35" w:rsidP="00C81D35">
            <w:pPr>
              <w:pStyle w:val="TAC"/>
            </w:pPr>
            <w:r w:rsidRPr="0088193B">
              <w:t>28</w:t>
            </w:r>
          </w:p>
        </w:tc>
        <w:tc>
          <w:tcPr>
            <w:tcW w:w="1800" w:type="dxa"/>
          </w:tcPr>
          <w:p w14:paraId="45DBCBF4" w14:textId="77777777" w:rsidR="00C81D35" w:rsidRPr="0088193B" w:rsidRDefault="00C81D35" w:rsidP="00C81D35">
            <w:pPr>
              <w:pStyle w:val="TAC"/>
            </w:pPr>
            <w:r w:rsidRPr="0088193B">
              <w:t>6</w:t>
            </w:r>
          </w:p>
        </w:tc>
        <w:tc>
          <w:tcPr>
            <w:tcW w:w="1170" w:type="dxa"/>
          </w:tcPr>
          <w:p w14:paraId="1C2C36AB" w14:textId="77777777" w:rsidR="00C81D35" w:rsidRPr="0088193B" w:rsidRDefault="00C81D35" w:rsidP="00C81D35">
            <w:pPr>
              <w:pStyle w:val="TAC"/>
            </w:pPr>
            <w:r w:rsidRPr="0088193B">
              <w:t>26</w:t>
            </w:r>
          </w:p>
        </w:tc>
      </w:tr>
      <w:tr w:rsidR="00C81D35" w:rsidRPr="0088193B" w14:paraId="139CAF6A" w14:textId="77777777" w:rsidTr="00F41E60">
        <w:tc>
          <w:tcPr>
            <w:tcW w:w="1260" w:type="dxa"/>
          </w:tcPr>
          <w:p w14:paraId="394EBA35" w14:textId="77777777" w:rsidR="00C81D35" w:rsidRPr="0088193B" w:rsidRDefault="00C81D35" w:rsidP="00C81D35">
            <w:pPr>
              <w:pStyle w:val="TAC"/>
            </w:pPr>
            <w:r w:rsidRPr="0088193B">
              <w:t>29</w:t>
            </w:r>
          </w:p>
        </w:tc>
        <w:tc>
          <w:tcPr>
            <w:tcW w:w="1800" w:type="dxa"/>
          </w:tcPr>
          <w:p w14:paraId="1C4A46B1" w14:textId="77777777" w:rsidR="00C81D35" w:rsidRPr="0088193B" w:rsidRDefault="00C81D35" w:rsidP="00C81D35">
            <w:pPr>
              <w:pStyle w:val="TAC"/>
            </w:pPr>
            <w:r w:rsidRPr="0088193B">
              <w:t>2</w:t>
            </w:r>
          </w:p>
        </w:tc>
        <w:tc>
          <w:tcPr>
            <w:tcW w:w="1170" w:type="dxa"/>
            <w:vMerge w:val="restart"/>
            <w:vAlign w:val="center"/>
          </w:tcPr>
          <w:p w14:paraId="6886BA0F" w14:textId="77777777" w:rsidR="00C81D35" w:rsidRPr="0088193B" w:rsidRDefault="00C81D35" w:rsidP="00C81D35">
            <w:pPr>
              <w:pStyle w:val="TAC"/>
            </w:pPr>
            <w:r w:rsidRPr="0088193B">
              <w:t>reserved</w:t>
            </w:r>
          </w:p>
        </w:tc>
      </w:tr>
      <w:tr w:rsidR="00C81D35" w:rsidRPr="0088193B" w14:paraId="16F53169" w14:textId="77777777" w:rsidTr="00F41E60">
        <w:tc>
          <w:tcPr>
            <w:tcW w:w="1260" w:type="dxa"/>
          </w:tcPr>
          <w:p w14:paraId="7D022070" w14:textId="77777777" w:rsidR="00C81D35" w:rsidRPr="0088193B" w:rsidRDefault="00C81D35" w:rsidP="00C81D35">
            <w:pPr>
              <w:pStyle w:val="TAC"/>
            </w:pPr>
            <w:r w:rsidRPr="0088193B">
              <w:t>30</w:t>
            </w:r>
          </w:p>
        </w:tc>
        <w:tc>
          <w:tcPr>
            <w:tcW w:w="1800" w:type="dxa"/>
          </w:tcPr>
          <w:p w14:paraId="55A36BF6" w14:textId="77777777" w:rsidR="00C81D35" w:rsidRPr="0088193B" w:rsidRDefault="00C81D35" w:rsidP="00C81D35">
            <w:pPr>
              <w:pStyle w:val="TAC"/>
            </w:pPr>
            <w:r w:rsidRPr="0088193B">
              <w:t>4</w:t>
            </w:r>
          </w:p>
        </w:tc>
        <w:tc>
          <w:tcPr>
            <w:tcW w:w="1170" w:type="dxa"/>
            <w:vMerge/>
          </w:tcPr>
          <w:p w14:paraId="79719F32" w14:textId="77777777" w:rsidR="00C81D35" w:rsidRPr="0088193B" w:rsidRDefault="00C81D35" w:rsidP="00C81D35">
            <w:pPr>
              <w:pStyle w:val="TAC"/>
            </w:pPr>
          </w:p>
        </w:tc>
      </w:tr>
      <w:tr w:rsidR="00C81D35" w:rsidRPr="0088193B" w14:paraId="3960ED40" w14:textId="77777777" w:rsidTr="00F41E60">
        <w:tc>
          <w:tcPr>
            <w:tcW w:w="1260" w:type="dxa"/>
          </w:tcPr>
          <w:p w14:paraId="57754084" w14:textId="77777777" w:rsidR="00C81D35" w:rsidRPr="0088193B" w:rsidRDefault="00C81D35" w:rsidP="00C81D35">
            <w:pPr>
              <w:pStyle w:val="TAC"/>
            </w:pPr>
            <w:r w:rsidRPr="0088193B">
              <w:t>31</w:t>
            </w:r>
          </w:p>
        </w:tc>
        <w:tc>
          <w:tcPr>
            <w:tcW w:w="1800" w:type="dxa"/>
          </w:tcPr>
          <w:p w14:paraId="4838EAB5" w14:textId="77777777" w:rsidR="00C81D35" w:rsidRPr="0088193B" w:rsidRDefault="00C81D35" w:rsidP="00C81D35">
            <w:pPr>
              <w:pStyle w:val="TAC"/>
            </w:pPr>
            <w:r w:rsidRPr="0088193B">
              <w:t>6</w:t>
            </w:r>
          </w:p>
        </w:tc>
        <w:tc>
          <w:tcPr>
            <w:tcW w:w="1170" w:type="dxa"/>
            <w:vMerge/>
          </w:tcPr>
          <w:p w14:paraId="4A910B07" w14:textId="77777777" w:rsidR="00C81D35" w:rsidRPr="0088193B" w:rsidRDefault="00C81D35" w:rsidP="00C81D35">
            <w:pPr>
              <w:pStyle w:val="TAC"/>
            </w:pPr>
          </w:p>
        </w:tc>
      </w:tr>
    </w:tbl>
    <w:p w14:paraId="567A84B1" w14:textId="77777777" w:rsidR="00D50458" w:rsidRPr="0088193B" w:rsidRDefault="00D50458" w:rsidP="000B6970"/>
    <w:p w14:paraId="35416F57" w14:textId="77777777" w:rsidR="00D50458" w:rsidRPr="0088193B" w:rsidRDefault="00D50458" w:rsidP="00D50458">
      <w:r w:rsidRPr="0088193B">
        <w:t>[TS 36.213 clause 7.1.7.2]</w:t>
      </w:r>
    </w:p>
    <w:p w14:paraId="2A592BCE" w14:textId="77777777" w:rsidR="00D50458" w:rsidRPr="0088193B" w:rsidRDefault="00D50458" w:rsidP="00D50458">
      <w:pPr>
        <w:rPr>
          <w:rFonts w:eastAsia="MS Mincho"/>
        </w:rPr>
      </w:pPr>
      <w:r w:rsidRPr="0088193B">
        <w:t xml:space="preserve">If the DCI CRC </w:t>
      </w:r>
      <w:r w:rsidRPr="0088193B">
        <w:rPr>
          <w:lang w:eastAsia="ko-KR"/>
        </w:rPr>
        <w:t xml:space="preserve">is scrambled by P-RNTI, RA-RNTI, or SI-RNTI then </w:t>
      </w:r>
    </w:p>
    <w:p w14:paraId="39F25773" w14:textId="77777777" w:rsidR="00D50458" w:rsidRPr="0088193B" w:rsidRDefault="00D50458" w:rsidP="00D50458">
      <w:pPr>
        <w:numPr>
          <w:ilvl w:val="0"/>
          <w:numId w:val="2"/>
        </w:numPr>
        <w:rPr>
          <w:lang w:eastAsia="ko-KR"/>
        </w:rPr>
      </w:pPr>
      <w:r w:rsidRPr="0088193B">
        <w:rPr>
          <w:rFonts w:eastAsia="MS Mincho"/>
        </w:rPr>
        <w:t xml:space="preserve">for DCI format 1A: </w:t>
      </w:r>
    </w:p>
    <w:p w14:paraId="2111B9E9" w14:textId="77777777" w:rsidR="00D50458" w:rsidRPr="0088193B" w:rsidRDefault="00D50458" w:rsidP="00D50458">
      <w:pPr>
        <w:numPr>
          <w:ilvl w:val="1"/>
          <w:numId w:val="2"/>
        </w:numPr>
        <w:rPr>
          <w:rFonts w:eastAsia="MS Mincho"/>
        </w:rPr>
      </w:pPr>
      <w:r w:rsidRPr="0088193B">
        <w:rPr>
          <w:lang w:eastAsia="ko-KR"/>
        </w:rPr>
        <w:t>the UE shall set the TBS index (</w:t>
      </w:r>
      <w:r w:rsidRPr="0088193B">
        <w:rPr>
          <w:position w:val="-10"/>
        </w:rPr>
        <w:object w:dxaOrig="400" w:dyaOrig="340" w14:anchorId="05834A05">
          <v:shape id="_x0000_i2017" type="#_x0000_t75" style="width:20.25pt;height:16.5pt" o:ole="">
            <v:imagedata r:id="rId598" o:title=""/>
          </v:shape>
          <o:OLEObject Type="Embed" ProgID="Equation.3" ShapeID="_x0000_i2017" DrawAspect="Content" ObjectID="_1799746507" r:id="rId1119"/>
        </w:object>
      </w:r>
      <w:r w:rsidRPr="0088193B">
        <w:rPr>
          <w:lang w:eastAsia="ko-KR"/>
        </w:rPr>
        <w:t xml:space="preserve">) equal to </w:t>
      </w:r>
      <w:r w:rsidRPr="0088193B">
        <w:rPr>
          <w:position w:val="-10"/>
        </w:rPr>
        <w:object w:dxaOrig="440" w:dyaOrig="340" w14:anchorId="18BB4915">
          <v:shape id="_x0000_i2018" type="#_x0000_t75" style="width:21.75pt;height:16.5pt" o:ole="">
            <v:imagedata r:id="rId180" o:title=""/>
          </v:shape>
          <o:OLEObject Type="Embed" ProgID="Equation.3" ShapeID="_x0000_i2018" DrawAspect="Content" ObjectID="_1799746508" r:id="rId1120"/>
        </w:object>
      </w:r>
      <w:r w:rsidRPr="0088193B">
        <w:rPr>
          <w:rFonts w:eastAsia="MS Mincho"/>
        </w:rPr>
        <w:t xml:space="preserve"> and determine its TBS by the procedure in Section 7.1.7.2.1. </w:t>
      </w:r>
    </w:p>
    <w:p w14:paraId="4015DF09" w14:textId="77777777" w:rsidR="00D50458" w:rsidRPr="0088193B" w:rsidRDefault="00D50458" w:rsidP="00D50458">
      <w:r w:rsidRPr="0088193B">
        <w:t>...</w:t>
      </w:r>
    </w:p>
    <w:p w14:paraId="221A295F" w14:textId="77777777" w:rsidR="00D50458" w:rsidRPr="0088193B" w:rsidRDefault="00D50458" w:rsidP="00D50458">
      <w:pPr>
        <w:rPr>
          <w:lang w:eastAsia="ko-KR"/>
        </w:rPr>
      </w:pPr>
      <w:r w:rsidRPr="0088193B">
        <w:rPr>
          <w:lang w:eastAsia="ko-KR"/>
        </w:rPr>
        <w:t>else</w:t>
      </w:r>
    </w:p>
    <w:p w14:paraId="60B1F7D4" w14:textId="77777777" w:rsidR="00D50458" w:rsidRPr="0088193B" w:rsidRDefault="00D50458" w:rsidP="00D17E71">
      <w:pPr>
        <w:numPr>
          <w:ilvl w:val="0"/>
          <w:numId w:val="3"/>
        </w:numPr>
        <w:ind w:left="648"/>
      </w:pPr>
      <w:r w:rsidRPr="0088193B">
        <w:rPr>
          <w:lang w:eastAsia="ko-KR"/>
        </w:rPr>
        <w:t>f</w:t>
      </w:r>
      <w:r w:rsidRPr="0088193B">
        <w:t>or</w:t>
      </w:r>
      <w:r w:rsidRPr="0088193B">
        <w:rPr>
          <w:position w:val="-10"/>
        </w:rPr>
        <w:object w:dxaOrig="1180" w:dyaOrig="340" w14:anchorId="63EF64FF">
          <v:shape id="_x0000_i2019" type="#_x0000_t75" style="width:59.25pt;height:16.5pt" o:ole="">
            <v:imagedata r:id="rId524" o:title=""/>
          </v:shape>
          <o:OLEObject Type="Embed" ProgID="Equation.3" ShapeID="_x0000_i2019" DrawAspect="Content" ObjectID="_1799746509" r:id="rId1121"/>
        </w:object>
      </w:r>
      <w:r w:rsidRPr="0088193B">
        <w:t>, the UE shall first determine the TBS index (</w:t>
      </w:r>
      <w:r w:rsidRPr="0088193B">
        <w:rPr>
          <w:position w:val="-10"/>
        </w:rPr>
        <w:object w:dxaOrig="400" w:dyaOrig="340" w14:anchorId="72027794">
          <v:shape id="_x0000_i2020" type="#_x0000_t75" style="width:20.25pt;height:16.5pt" o:ole="">
            <v:imagedata r:id="rId598" o:title=""/>
          </v:shape>
          <o:OLEObject Type="Embed" ProgID="Equation.3" ShapeID="_x0000_i2020" DrawAspect="Content" ObjectID="_1799746510" r:id="rId1122"/>
        </w:object>
      </w:r>
      <w:r w:rsidRPr="0088193B">
        <w:t>) using</w:t>
      </w:r>
      <w:r w:rsidRPr="0088193B">
        <w:rPr>
          <w:position w:val="-10"/>
        </w:rPr>
        <w:object w:dxaOrig="440" w:dyaOrig="340" w14:anchorId="63B26D03">
          <v:shape id="_x0000_i2021" type="#_x0000_t75" style="width:21.75pt;height:16.5pt" o:ole="">
            <v:imagedata r:id="rId180" o:title=""/>
          </v:shape>
          <o:OLEObject Type="Embed" ProgID="Equation.3" ShapeID="_x0000_i2021" DrawAspect="Content" ObjectID="_1799746511" r:id="rId1123"/>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267D6373" w14:textId="77777777" w:rsidR="00D50458" w:rsidRPr="0088193B" w:rsidRDefault="00D50458" w:rsidP="00D17E71">
      <w:pPr>
        <w:numPr>
          <w:ilvl w:val="0"/>
          <w:numId w:val="3"/>
        </w:numPr>
        <w:ind w:left="648"/>
      </w:pPr>
      <w:r w:rsidRPr="0088193B">
        <w:t>for</w:t>
      </w:r>
      <w:r w:rsidRPr="0088193B">
        <w:rPr>
          <w:position w:val="-10"/>
        </w:rPr>
        <w:object w:dxaOrig="1260" w:dyaOrig="340" w14:anchorId="4F0CFCDB">
          <v:shape id="_x0000_i2022" type="#_x0000_t75" style="width:63pt;height:16.5pt" o:ole="">
            <v:imagedata r:id="rId551" o:title=""/>
          </v:shape>
          <o:OLEObject Type="Embed" ProgID="Equation.3" ShapeID="_x0000_i2022" DrawAspect="Content" ObjectID="_1799746512" r:id="rId1124"/>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404D458F">
          <v:shape id="_x0000_i2023" type="#_x0000_t75" style="width:59.25pt;height:16.5pt" o:ole="">
            <v:imagedata r:id="rId524" o:title=""/>
          </v:shape>
          <o:OLEObject Type="Embed" ProgID="Equation.3" ShapeID="_x0000_i2023" DrawAspect="Content" ObjectID="_1799746513" r:id="rId1125"/>
        </w:object>
      </w:r>
      <w:r w:rsidRPr="0088193B">
        <w:t>.</w:t>
      </w:r>
      <w:r w:rsidR="00997ADB" w:rsidRPr="0088193B">
        <w:rPr>
          <w:rFonts w:eastAsia="Batang"/>
          <w:lang w:eastAsia="ko-KR"/>
        </w:rPr>
        <w:t xml:space="preserve"> If</w:t>
      </w:r>
      <w:r w:rsidR="00997ADB" w:rsidRPr="0088193B">
        <w:t xml:space="preserve"> there is no latest PDCCH</w:t>
      </w:r>
      <w:r w:rsidR="00997ADB" w:rsidRPr="0088193B">
        <w:rPr>
          <w:rFonts w:eastAsia="Batang"/>
          <w:lang w:eastAsia="ko-KR"/>
        </w:rPr>
        <w:t xml:space="preserve"> for the same transport block using</w:t>
      </w:r>
      <w:r w:rsidR="00997ADB" w:rsidRPr="0088193B">
        <w:rPr>
          <w:position w:val="-12"/>
        </w:rPr>
        <w:object w:dxaOrig="1320" w:dyaOrig="380" w14:anchorId="6F725D48">
          <v:shape id="_x0000_i2024" type="#_x0000_t75" style="width:57.75pt;height:16.5pt" o:ole="">
            <v:imagedata r:id="rId1022" o:title=""/>
          </v:shape>
          <o:OLEObject Type="Embed" ProgID="Equation.3" ShapeID="_x0000_i2024" DrawAspect="Content" ObjectID="_1799746514" r:id="rId1126"/>
        </w:object>
      </w:r>
      <w:r w:rsidR="00997ADB" w:rsidRPr="0088193B">
        <w:t xml:space="preserve">, and if the initial PDSCH </w:t>
      </w:r>
      <w:r w:rsidR="00997ADB" w:rsidRPr="0088193B">
        <w:rPr>
          <w:rFonts w:eastAsia="Batang"/>
          <w:lang w:eastAsia="ko-KR"/>
        </w:rPr>
        <w:t xml:space="preserve">for the same transport block </w:t>
      </w:r>
      <w:r w:rsidR="00997ADB" w:rsidRPr="0088193B">
        <w:t xml:space="preserve">is semi-persistently scheduled, the TBS shall be determined from the most recent semi-persistent scheduling </w:t>
      </w:r>
      <w:r w:rsidR="00997ADB" w:rsidRPr="0088193B">
        <w:rPr>
          <w:rFonts w:eastAsia="Batang"/>
          <w:lang w:eastAsia="ko-KR"/>
        </w:rPr>
        <w:t xml:space="preserve">assignment </w:t>
      </w:r>
      <w:r w:rsidR="00997ADB" w:rsidRPr="0088193B">
        <w:t>PDCCH.</w:t>
      </w:r>
    </w:p>
    <w:p w14:paraId="335CE7AE" w14:textId="77777777" w:rsidR="00D50458" w:rsidRPr="0088193B" w:rsidRDefault="00D50458" w:rsidP="00D17E71">
      <w:pPr>
        <w:numPr>
          <w:ilvl w:val="0"/>
          <w:numId w:val="3"/>
        </w:numPr>
        <w:ind w:left="648"/>
      </w:pPr>
      <w:r w:rsidRPr="0088193B">
        <w:rPr>
          <w:rFonts w:eastAsia="Batang"/>
          <w:lang w:eastAsia="ko-KR"/>
        </w:rPr>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1171874C">
          <v:shape id="_x0000_i2025" type="#_x0000_t75" style="width:36pt;height:16.5pt" o:ole="">
            <v:imagedata r:id="rId1024" o:title=""/>
          </v:shape>
          <o:OLEObject Type="Embed" ProgID="Equation.3" ShapeID="_x0000_i2025" DrawAspect="Content" ObjectID="_1799746515" r:id="rId1127"/>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0E30BAD5" w14:textId="77777777" w:rsidR="00D50458" w:rsidRPr="0088193B" w:rsidRDefault="00D50458" w:rsidP="00D50458">
      <w:r w:rsidRPr="0088193B">
        <w:t>The NDI and HARQ process ID, as signalled on PDCCH, and the TBS, as determined above, shall be delivered to higher layers.</w:t>
      </w:r>
    </w:p>
    <w:p w14:paraId="7E7C2ED4" w14:textId="77777777" w:rsidR="00D50458" w:rsidRPr="0088193B" w:rsidRDefault="00D50458" w:rsidP="00D50458">
      <w:r w:rsidRPr="0088193B">
        <w:t>[TS 36.213 clause 7.1.7.2.1]</w:t>
      </w:r>
    </w:p>
    <w:p w14:paraId="7D1D76B8" w14:textId="77777777" w:rsidR="00D50458" w:rsidRPr="0088193B" w:rsidRDefault="00D50458" w:rsidP="00D50458">
      <w:r w:rsidRPr="0088193B">
        <w:t>For</w:t>
      </w:r>
      <w:r w:rsidRPr="0088193B">
        <w:rPr>
          <w:position w:val="-10"/>
        </w:rPr>
        <w:object w:dxaOrig="1260" w:dyaOrig="340" w14:anchorId="4B603711">
          <v:shape id="_x0000_i2026" type="#_x0000_t75" style="width:63pt;height:16.5pt" o:ole="">
            <v:imagedata r:id="rId1026" o:title=""/>
          </v:shape>
          <o:OLEObject Type="Embed" ProgID="Equation.3" ShapeID="_x0000_i2026" DrawAspect="Content" ObjectID="_1799746516" r:id="rId1128"/>
        </w:object>
      </w:r>
      <w:r w:rsidRPr="0088193B">
        <w:t>, the TBS is given by the (</w:t>
      </w:r>
      <w:r w:rsidRPr="0088193B">
        <w:rPr>
          <w:position w:val="-10"/>
        </w:rPr>
        <w:object w:dxaOrig="400" w:dyaOrig="340" w14:anchorId="452D5374">
          <v:shape id="_x0000_i2027" type="#_x0000_t75" style="width:20.25pt;height:16.5pt" o:ole="">
            <v:imagedata r:id="rId598" o:title=""/>
          </v:shape>
          <o:OLEObject Type="Embed" ProgID="Equation.3" ShapeID="_x0000_i2027" DrawAspect="Content" ObjectID="_1799746517" r:id="rId1129"/>
        </w:object>
      </w:r>
      <w:r w:rsidRPr="0088193B">
        <w:t>,</w:t>
      </w:r>
      <w:r w:rsidRPr="0088193B">
        <w:rPr>
          <w:position w:val="-10"/>
        </w:rPr>
        <w:object w:dxaOrig="480" w:dyaOrig="340" w14:anchorId="76E75F88">
          <v:shape id="_x0000_i2028" type="#_x0000_t75" style="width:24.75pt;height:16.5pt" o:ole="">
            <v:imagedata r:id="rId182" o:title=""/>
          </v:shape>
          <o:OLEObject Type="Embed" ProgID="Equation.3" ShapeID="_x0000_i2028" DrawAspect="Content" ObjectID="_1799746518" r:id="rId1130"/>
        </w:object>
      </w:r>
      <w:r w:rsidRPr="0088193B">
        <w:t>) entry of Table 7.1.7.2.1-1.</w:t>
      </w:r>
    </w:p>
    <w:p w14:paraId="6E606CD9" w14:textId="77777777" w:rsidR="00D50458" w:rsidRPr="0088193B" w:rsidRDefault="00D50458" w:rsidP="00D50458">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C81D35" w:rsidRPr="0088193B" w14:paraId="48DC8F3E" w14:textId="77777777" w:rsidTr="00F41E60">
        <w:tc>
          <w:tcPr>
            <w:tcW w:w="720" w:type="dxa"/>
            <w:vMerge w:val="restart"/>
            <w:tcBorders>
              <w:right w:val="double" w:sz="4" w:space="0" w:color="auto"/>
            </w:tcBorders>
            <w:vAlign w:val="center"/>
          </w:tcPr>
          <w:p w14:paraId="043CB25A" w14:textId="77777777" w:rsidR="00C81D35" w:rsidRPr="0088193B" w:rsidRDefault="00C81D35" w:rsidP="00C81D35">
            <w:pPr>
              <w:pStyle w:val="TAH"/>
            </w:pPr>
            <w:r w:rsidRPr="0088193B">
              <w:rPr>
                <w:position w:val="-10"/>
              </w:rPr>
              <w:object w:dxaOrig="400" w:dyaOrig="340" w14:anchorId="2548CECE">
                <v:shape id="_x0000_i2029" type="#_x0000_t75" style="width:20.25pt;height:16.5pt" o:ole="">
                  <v:imagedata r:id="rId598" o:title=""/>
                </v:shape>
                <o:OLEObject Type="Embed" ProgID="Equation.3" ShapeID="_x0000_i2029" DrawAspect="Content" ObjectID="_1799746519" r:id="rId1131"/>
              </w:object>
            </w:r>
          </w:p>
        </w:tc>
        <w:tc>
          <w:tcPr>
            <w:tcW w:w="7200" w:type="dxa"/>
            <w:gridSpan w:val="10"/>
            <w:tcBorders>
              <w:left w:val="double" w:sz="4" w:space="0" w:color="auto"/>
            </w:tcBorders>
          </w:tcPr>
          <w:p w14:paraId="2792E15E" w14:textId="77777777" w:rsidR="00C81D35" w:rsidRPr="0088193B" w:rsidRDefault="00C81D35" w:rsidP="00C81D35">
            <w:pPr>
              <w:pStyle w:val="TAH"/>
            </w:pPr>
            <w:r w:rsidRPr="0088193B">
              <w:rPr>
                <w:position w:val="-10"/>
              </w:rPr>
              <w:object w:dxaOrig="480" w:dyaOrig="340" w14:anchorId="75328BFA">
                <v:shape id="_x0000_i2030" type="#_x0000_t75" style="width:24.75pt;height:16.5pt" o:ole="">
                  <v:imagedata r:id="rId182" o:title=""/>
                </v:shape>
                <o:OLEObject Type="Embed" ProgID="Equation.3" ShapeID="_x0000_i2030" DrawAspect="Content" ObjectID="_1799746520" r:id="rId1132"/>
              </w:object>
            </w:r>
          </w:p>
        </w:tc>
      </w:tr>
      <w:tr w:rsidR="00F41E60" w:rsidRPr="0088193B" w14:paraId="3278060E" w14:textId="77777777" w:rsidTr="00F41E60">
        <w:tc>
          <w:tcPr>
            <w:tcW w:w="720" w:type="dxa"/>
            <w:vMerge/>
            <w:tcBorders>
              <w:bottom w:val="double" w:sz="4" w:space="0" w:color="auto"/>
              <w:right w:val="double" w:sz="4" w:space="0" w:color="auto"/>
            </w:tcBorders>
          </w:tcPr>
          <w:p w14:paraId="50700AEC" w14:textId="77777777" w:rsidR="00C81D35" w:rsidRPr="0088193B" w:rsidRDefault="00C81D35" w:rsidP="00C81D35">
            <w:pPr>
              <w:pStyle w:val="TAH"/>
            </w:pPr>
          </w:p>
        </w:tc>
        <w:tc>
          <w:tcPr>
            <w:tcW w:w="720" w:type="dxa"/>
            <w:tcBorders>
              <w:left w:val="double" w:sz="4" w:space="0" w:color="auto"/>
              <w:bottom w:val="double" w:sz="4" w:space="0" w:color="auto"/>
            </w:tcBorders>
          </w:tcPr>
          <w:p w14:paraId="755FF1EC" w14:textId="77777777" w:rsidR="00C81D35" w:rsidRPr="0088193B" w:rsidRDefault="00C81D35" w:rsidP="00C81D35">
            <w:pPr>
              <w:pStyle w:val="TAH"/>
            </w:pPr>
            <w:r w:rsidRPr="0088193B">
              <w:t>1</w:t>
            </w:r>
          </w:p>
        </w:tc>
        <w:tc>
          <w:tcPr>
            <w:tcW w:w="720" w:type="dxa"/>
            <w:tcBorders>
              <w:bottom w:val="double" w:sz="4" w:space="0" w:color="auto"/>
            </w:tcBorders>
          </w:tcPr>
          <w:p w14:paraId="7CD0E40A" w14:textId="77777777" w:rsidR="00C81D35" w:rsidRPr="0088193B" w:rsidRDefault="00C81D35" w:rsidP="00C81D35">
            <w:pPr>
              <w:pStyle w:val="TAH"/>
            </w:pPr>
            <w:r w:rsidRPr="0088193B">
              <w:t>2</w:t>
            </w:r>
          </w:p>
        </w:tc>
        <w:tc>
          <w:tcPr>
            <w:tcW w:w="720" w:type="dxa"/>
            <w:tcBorders>
              <w:bottom w:val="double" w:sz="4" w:space="0" w:color="auto"/>
            </w:tcBorders>
          </w:tcPr>
          <w:p w14:paraId="74C956D4" w14:textId="77777777" w:rsidR="00C81D35" w:rsidRPr="0088193B" w:rsidRDefault="00C81D35" w:rsidP="00C81D35">
            <w:pPr>
              <w:pStyle w:val="TAH"/>
            </w:pPr>
            <w:r w:rsidRPr="0088193B">
              <w:t>3</w:t>
            </w:r>
          </w:p>
        </w:tc>
        <w:tc>
          <w:tcPr>
            <w:tcW w:w="720" w:type="dxa"/>
            <w:tcBorders>
              <w:bottom w:val="double" w:sz="4" w:space="0" w:color="auto"/>
            </w:tcBorders>
          </w:tcPr>
          <w:p w14:paraId="6B150550" w14:textId="77777777" w:rsidR="00C81D35" w:rsidRPr="0088193B" w:rsidRDefault="00C81D35" w:rsidP="00C81D35">
            <w:pPr>
              <w:pStyle w:val="TAH"/>
            </w:pPr>
            <w:r w:rsidRPr="0088193B">
              <w:t>4</w:t>
            </w:r>
          </w:p>
        </w:tc>
        <w:tc>
          <w:tcPr>
            <w:tcW w:w="720" w:type="dxa"/>
            <w:tcBorders>
              <w:bottom w:val="double" w:sz="4" w:space="0" w:color="auto"/>
            </w:tcBorders>
          </w:tcPr>
          <w:p w14:paraId="2079C979" w14:textId="77777777" w:rsidR="00C81D35" w:rsidRPr="0088193B" w:rsidRDefault="00C81D35" w:rsidP="00C81D35">
            <w:pPr>
              <w:pStyle w:val="TAH"/>
            </w:pPr>
            <w:r w:rsidRPr="0088193B">
              <w:t>5</w:t>
            </w:r>
          </w:p>
        </w:tc>
        <w:tc>
          <w:tcPr>
            <w:tcW w:w="720" w:type="dxa"/>
            <w:tcBorders>
              <w:bottom w:val="double" w:sz="4" w:space="0" w:color="auto"/>
            </w:tcBorders>
          </w:tcPr>
          <w:p w14:paraId="7B32E0B9" w14:textId="77777777" w:rsidR="00C81D35" w:rsidRPr="0088193B" w:rsidRDefault="00C81D35" w:rsidP="00C81D35">
            <w:pPr>
              <w:pStyle w:val="TAH"/>
            </w:pPr>
            <w:r w:rsidRPr="0088193B">
              <w:t>6</w:t>
            </w:r>
          </w:p>
        </w:tc>
        <w:tc>
          <w:tcPr>
            <w:tcW w:w="720" w:type="dxa"/>
            <w:tcBorders>
              <w:bottom w:val="double" w:sz="4" w:space="0" w:color="auto"/>
            </w:tcBorders>
          </w:tcPr>
          <w:p w14:paraId="69E41B21" w14:textId="77777777" w:rsidR="00C81D35" w:rsidRPr="0088193B" w:rsidRDefault="00C81D35" w:rsidP="00C81D35">
            <w:pPr>
              <w:pStyle w:val="TAH"/>
            </w:pPr>
            <w:r w:rsidRPr="0088193B">
              <w:t>7</w:t>
            </w:r>
          </w:p>
        </w:tc>
        <w:tc>
          <w:tcPr>
            <w:tcW w:w="720" w:type="dxa"/>
            <w:tcBorders>
              <w:bottom w:val="double" w:sz="4" w:space="0" w:color="auto"/>
            </w:tcBorders>
          </w:tcPr>
          <w:p w14:paraId="6EF1BFFD" w14:textId="77777777" w:rsidR="00C81D35" w:rsidRPr="0088193B" w:rsidRDefault="00C81D35" w:rsidP="00C81D35">
            <w:pPr>
              <w:pStyle w:val="TAH"/>
            </w:pPr>
            <w:r w:rsidRPr="0088193B">
              <w:t>8</w:t>
            </w:r>
          </w:p>
        </w:tc>
        <w:tc>
          <w:tcPr>
            <w:tcW w:w="720" w:type="dxa"/>
            <w:tcBorders>
              <w:bottom w:val="double" w:sz="4" w:space="0" w:color="auto"/>
            </w:tcBorders>
          </w:tcPr>
          <w:p w14:paraId="4B5F488B" w14:textId="77777777" w:rsidR="00C81D35" w:rsidRPr="0088193B" w:rsidRDefault="00C81D35" w:rsidP="00C81D35">
            <w:pPr>
              <w:pStyle w:val="TAH"/>
            </w:pPr>
            <w:r w:rsidRPr="0088193B">
              <w:t>9</w:t>
            </w:r>
          </w:p>
        </w:tc>
        <w:tc>
          <w:tcPr>
            <w:tcW w:w="720" w:type="dxa"/>
            <w:tcBorders>
              <w:bottom w:val="double" w:sz="4" w:space="0" w:color="auto"/>
            </w:tcBorders>
          </w:tcPr>
          <w:p w14:paraId="216ECB3F" w14:textId="77777777" w:rsidR="00C81D35" w:rsidRPr="0088193B" w:rsidRDefault="00C81D35" w:rsidP="00C81D35">
            <w:pPr>
              <w:pStyle w:val="TAH"/>
            </w:pPr>
            <w:r w:rsidRPr="0088193B">
              <w:t>10</w:t>
            </w:r>
          </w:p>
        </w:tc>
      </w:tr>
      <w:tr w:rsidR="00F41E60" w:rsidRPr="0088193B" w14:paraId="68DA7033" w14:textId="77777777" w:rsidTr="00F41E60">
        <w:tc>
          <w:tcPr>
            <w:tcW w:w="720" w:type="dxa"/>
            <w:tcBorders>
              <w:top w:val="double" w:sz="4" w:space="0" w:color="auto"/>
              <w:right w:val="double" w:sz="4" w:space="0" w:color="auto"/>
            </w:tcBorders>
          </w:tcPr>
          <w:p w14:paraId="418D1C94"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5D8E3D45" w14:textId="77777777" w:rsidR="00C81D35" w:rsidRPr="0088193B" w:rsidRDefault="00C81D35" w:rsidP="00C81D35">
            <w:pPr>
              <w:pStyle w:val="TAC"/>
            </w:pPr>
            <w:r w:rsidRPr="0088193B">
              <w:t>16</w:t>
            </w:r>
          </w:p>
        </w:tc>
        <w:tc>
          <w:tcPr>
            <w:tcW w:w="720" w:type="dxa"/>
            <w:tcBorders>
              <w:top w:val="double" w:sz="4" w:space="0" w:color="auto"/>
            </w:tcBorders>
          </w:tcPr>
          <w:p w14:paraId="34D1624C" w14:textId="77777777" w:rsidR="00C81D35" w:rsidRPr="0088193B" w:rsidRDefault="00C81D35" w:rsidP="00C81D35">
            <w:pPr>
              <w:pStyle w:val="TAC"/>
            </w:pPr>
            <w:r w:rsidRPr="0088193B">
              <w:t>32</w:t>
            </w:r>
          </w:p>
        </w:tc>
        <w:tc>
          <w:tcPr>
            <w:tcW w:w="720" w:type="dxa"/>
            <w:tcBorders>
              <w:top w:val="double" w:sz="4" w:space="0" w:color="auto"/>
            </w:tcBorders>
          </w:tcPr>
          <w:p w14:paraId="5FB4DC78" w14:textId="77777777" w:rsidR="00C81D35" w:rsidRPr="0088193B" w:rsidRDefault="00C81D35" w:rsidP="00C81D35">
            <w:pPr>
              <w:pStyle w:val="TAC"/>
            </w:pPr>
            <w:r w:rsidRPr="0088193B">
              <w:t>56</w:t>
            </w:r>
          </w:p>
        </w:tc>
        <w:tc>
          <w:tcPr>
            <w:tcW w:w="720" w:type="dxa"/>
            <w:tcBorders>
              <w:top w:val="double" w:sz="4" w:space="0" w:color="auto"/>
            </w:tcBorders>
          </w:tcPr>
          <w:p w14:paraId="387ABFC9" w14:textId="77777777" w:rsidR="00C81D35" w:rsidRPr="0088193B" w:rsidRDefault="00C81D35" w:rsidP="00C81D35">
            <w:pPr>
              <w:pStyle w:val="TAC"/>
            </w:pPr>
            <w:r w:rsidRPr="0088193B">
              <w:t>88</w:t>
            </w:r>
          </w:p>
        </w:tc>
        <w:tc>
          <w:tcPr>
            <w:tcW w:w="720" w:type="dxa"/>
            <w:tcBorders>
              <w:top w:val="double" w:sz="4" w:space="0" w:color="auto"/>
            </w:tcBorders>
          </w:tcPr>
          <w:p w14:paraId="581C53D7" w14:textId="77777777" w:rsidR="00C81D35" w:rsidRPr="0088193B" w:rsidRDefault="00C81D35" w:rsidP="00C81D35">
            <w:pPr>
              <w:pStyle w:val="TAC"/>
            </w:pPr>
            <w:r w:rsidRPr="0088193B">
              <w:t>120</w:t>
            </w:r>
          </w:p>
        </w:tc>
        <w:tc>
          <w:tcPr>
            <w:tcW w:w="720" w:type="dxa"/>
            <w:tcBorders>
              <w:top w:val="double" w:sz="4" w:space="0" w:color="auto"/>
            </w:tcBorders>
          </w:tcPr>
          <w:p w14:paraId="51C9466E" w14:textId="77777777" w:rsidR="00C81D35" w:rsidRPr="0088193B" w:rsidRDefault="00C81D35" w:rsidP="00C81D35">
            <w:pPr>
              <w:pStyle w:val="TAC"/>
            </w:pPr>
            <w:r w:rsidRPr="0088193B">
              <w:t>152</w:t>
            </w:r>
          </w:p>
        </w:tc>
        <w:tc>
          <w:tcPr>
            <w:tcW w:w="720" w:type="dxa"/>
            <w:tcBorders>
              <w:top w:val="double" w:sz="4" w:space="0" w:color="auto"/>
            </w:tcBorders>
          </w:tcPr>
          <w:p w14:paraId="319FD64F" w14:textId="77777777" w:rsidR="00C81D35" w:rsidRPr="0088193B" w:rsidRDefault="00C81D35" w:rsidP="00C81D35">
            <w:pPr>
              <w:pStyle w:val="TAC"/>
            </w:pPr>
            <w:r w:rsidRPr="0088193B">
              <w:t>176</w:t>
            </w:r>
          </w:p>
        </w:tc>
        <w:tc>
          <w:tcPr>
            <w:tcW w:w="720" w:type="dxa"/>
            <w:tcBorders>
              <w:top w:val="double" w:sz="4" w:space="0" w:color="auto"/>
            </w:tcBorders>
          </w:tcPr>
          <w:p w14:paraId="5BED6133" w14:textId="77777777" w:rsidR="00C81D35" w:rsidRPr="0088193B" w:rsidRDefault="00C81D35" w:rsidP="00C81D35">
            <w:pPr>
              <w:pStyle w:val="TAC"/>
            </w:pPr>
            <w:r w:rsidRPr="0088193B">
              <w:t>208</w:t>
            </w:r>
          </w:p>
        </w:tc>
        <w:tc>
          <w:tcPr>
            <w:tcW w:w="720" w:type="dxa"/>
            <w:tcBorders>
              <w:top w:val="double" w:sz="4" w:space="0" w:color="auto"/>
            </w:tcBorders>
          </w:tcPr>
          <w:p w14:paraId="3CB6CCD3" w14:textId="77777777" w:rsidR="00C81D35" w:rsidRPr="0088193B" w:rsidRDefault="00C81D35" w:rsidP="00C81D35">
            <w:pPr>
              <w:pStyle w:val="TAC"/>
            </w:pPr>
            <w:r w:rsidRPr="0088193B">
              <w:t>224</w:t>
            </w:r>
          </w:p>
        </w:tc>
        <w:tc>
          <w:tcPr>
            <w:tcW w:w="720" w:type="dxa"/>
            <w:tcBorders>
              <w:top w:val="double" w:sz="4" w:space="0" w:color="auto"/>
            </w:tcBorders>
          </w:tcPr>
          <w:p w14:paraId="4BDC98B0" w14:textId="77777777" w:rsidR="00C81D35" w:rsidRPr="0088193B" w:rsidRDefault="00C81D35" w:rsidP="00C81D35">
            <w:pPr>
              <w:pStyle w:val="TAC"/>
            </w:pPr>
            <w:r w:rsidRPr="0088193B">
              <w:t>256</w:t>
            </w:r>
          </w:p>
        </w:tc>
      </w:tr>
      <w:tr w:rsidR="00F41E60" w:rsidRPr="0088193B" w14:paraId="0C857883" w14:textId="77777777" w:rsidTr="00F41E60">
        <w:tc>
          <w:tcPr>
            <w:tcW w:w="720" w:type="dxa"/>
            <w:tcBorders>
              <w:right w:val="double" w:sz="4" w:space="0" w:color="auto"/>
            </w:tcBorders>
          </w:tcPr>
          <w:p w14:paraId="1F0F53AF" w14:textId="77777777" w:rsidR="00C81D35" w:rsidRPr="0088193B" w:rsidRDefault="00C81D35" w:rsidP="00C81D35">
            <w:pPr>
              <w:pStyle w:val="TAC"/>
            </w:pPr>
            <w:r w:rsidRPr="0088193B">
              <w:t>1</w:t>
            </w:r>
          </w:p>
        </w:tc>
        <w:tc>
          <w:tcPr>
            <w:tcW w:w="720" w:type="dxa"/>
            <w:tcBorders>
              <w:left w:val="double" w:sz="4" w:space="0" w:color="auto"/>
            </w:tcBorders>
          </w:tcPr>
          <w:p w14:paraId="2A0A1D6B" w14:textId="77777777" w:rsidR="00C81D35" w:rsidRPr="0088193B" w:rsidRDefault="00C81D35" w:rsidP="00C81D35">
            <w:pPr>
              <w:pStyle w:val="TAC"/>
            </w:pPr>
            <w:r w:rsidRPr="0088193B">
              <w:t>24</w:t>
            </w:r>
          </w:p>
        </w:tc>
        <w:tc>
          <w:tcPr>
            <w:tcW w:w="720" w:type="dxa"/>
          </w:tcPr>
          <w:p w14:paraId="6117583A" w14:textId="77777777" w:rsidR="00C81D35" w:rsidRPr="0088193B" w:rsidRDefault="00C81D35" w:rsidP="00C81D35">
            <w:pPr>
              <w:pStyle w:val="TAC"/>
            </w:pPr>
            <w:r w:rsidRPr="0088193B">
              <w:t>56</w:t>
            </w:r>
          </w:p>
        </w:tc>
        <w:tc>
          <w:tcPr>
            <w:tcW w:w="720" w:type="dxa"/>
          </w:tcPr>
          <w:p w14:paraId="57A0986A" w14:textId="77777777" w:rsidR="00C81D35" w:rsidRPr="0088193B" w:rsidRDefault="00C81D35" w:rsidP="00C81D35">
            <w:pPr>
              <w:pStyle w:val="TAC"/>
            </w:pPr>
            <w:r w:rsidRPr="0088193B">
              <w:t>88</w:t>
            </w:r>
          </w:p>
        </w:tc>
        <w:tc>
          <w:tcPr>
            <w:tcW w:w="720" w:type="dxa"/>
          </w:tcPr>
          <w:p w14:paraId="4703F133" w14:textId="77777777" w:rsidR="00C81D35" w:rsidRPr="0088193B" w:rsidRDefault="00C81D35" w:rsidP="00C81D35">
            <w:pPr>
              <w:pStyle w:val="TAC"/>
            </w:pPr>
            <w:r w:rsidRPr="0088193B">
              <w:t>144</w:t>
            </w:r>
          </w:p>
        </w:tc>
        <w:tc>
          <w:tcPr>
            <w:tcW w:w="720" w:type="dxa"/>
          </w:tcPr>
          <w:p w14:paraId="7D49116F" w14:textId="77777777" w:rsidR="00C81D35" w:rsidRPr="0088193B" w:rsidRDefault="00C81D35" w:rsidP="00C81D35">
            <w:pPr>
              <w:pStyle w:val="TAC"/>
            </w:pPr>
            <w:r w:rsidRPr="0088193B">
              <w:t>176</w:t>
            </w:r>
          </w:p>
        </w:tc>
        <w:tc>
          <w:tcPr>
            <w:tcW w:w="720" w:type="dxa"/>
          </w:tcPr>
          <w:p w14:paraId="772EBC58" w14:textId="77777777" w:rsidR="00C81D35" w:rsidRPr="0088193B" w:rsidRDefault="00C81D35" w:rsidP="00C81D35">
            <w:pPr>
              <w:pStyle w:val="TAC"/>
            </w:pPr>
            <w:r w:rsidRPr="0088193B">
              <w:t>208</w:t>
            </w:r>
          </w:p>
        </w:tc>
        <w:tc>
          <w:tcPr>
            <w:tcW w:w="720" w:type="dxa"/>
          </w:tcPr>
          <w:p w14:paraId="56FC60E5" w14:textId="77777777" w:rsidR="00C81D35" w:rsidRPr="0088193B" w:rsidRDefault="00C81D35" w:rsidP="00C81D35">
            <w:pPr>
              <w:pStyle w:val="TAC"/>
            </w:pPr>
            <w:r w:rsidRPr="0088193B">
              <w:t>224</w:t>
            </w:r>
          </w:p>
        </w:tc>
        <w:tc>
          <w:tcPr>
            <w:tcW w:w="720" w:type="dxa"/>
          </w:tcPr>
          <w:p w14:paraId="2B1E24CF" w14:textId="77777777" w:rsidR="00C81D35" w:rsidRPr="0088193B" w:rsidRDefault="00C81D35" w:rsidP="00C81D35">
            <w:pPr>
              <w:pStyle w:val="TAC"/>
            </w:pPr>
            <w:r w:rsidRPr="0088193B">
              <w:t>256</w:t>
            </w:r>
          </w:p>
        </w:tc>
        <w:tc>
          <w:tcPr>
            <w:tcW w:w="720" w:type="dxa"/>
          </w:tcPr>
          <w:p w14:paraId="3E76D717" w14:textId="77777777" w:rsidR="00C81D35" w:rsidRPr="0088193B" w:rsidRDefault="00C81D35" w:rsidP="00C81D35">
            <w:pPr>
              <w:pStyle w:val="TAC"/>
            </w:pPr>
            <w:r w:rsidRPr="0088193B">
              <w:t>328</w:t>
            </w:r>
          </w:p>
        </w:tc>
        <w:tc>
          <w:tcPr>
            <w:tcW w:w="720" w:type="dxa"/>
          </w:tcPr>
          <w:p w14:paraId="7026688A" w14:textId="77777777" w:rsidR="00C81D35" w:rsidRPr="0088193B" w:rsidRDefault="00C81D35" w:rsidP="00C81D35">
            <w:pPr>
              <w:pStyle w:val="TAC"/>
            </w:pPr>
            <w:r w:rsidRPr="0088193B">
              <w:t>344</w:t>
            </w:r>
          </w:p>
        </w:tc>
      </w:tr>
      <w:tr w:rsidR="00F41E60" w:rsidRPr="0088193B" w14:paraId="14C5C7B8" w14:textId="77777777" w:rsidTr="00F41E60">
        <w:tc>
          <w:tcPr>
            <w:tcW w:w="720" w:type="dxa"/>
            <w:tcBorders>
              <w:right w:val="double" w:sz="4" w:space="0" w:color="auto"/>
            </w:tcBorders>
          </w:tcPr>
          <w:p w14:paraId="776CEF29" w14:textId="77777777" w:rsidR="00C81D35" w:rsidRPr="0088193B" w:rsidRDefault="00C81D35" w:rsidP="00C81D35">
            <w:pPr>
              <w:pStyle w:val="TAC"/>
            </w:pPr>
            <w:r w:rsidRPr="0088193B">
              <w:t>2</w:t>
            </w:r>
          </w:p>
        </w:tc>
        <w:tc>
          <w:tcPr>
            <w:tcW w:w="720" w:type="dxa"/>
            <w:tcBorders>
              <w:left w:val="double" w:sz="4" w:space="0" w:color="auto"/>
            </w:tcBorders>
          </w:tcPr>
          <w:p w14:paraId="291FF33A" w14:textId="77777777" w:rsidR="00C81D35" w:rsidRPr="0088193B" w:rsidRDefault="00C81D35" w:rsidP="00C81D35">
            <w:pPr>
              <w:pStyle w:val="TAC"/>
            </w:pPr>
            <w:r w:rsidRPr="0088193B">
              <w:t>32</w:t>
            </w:r>
          </w:p>
        </w:tc>
        <w:tc>
          <w:tcPr>
            <w:tcW w:w="720" w:type="dxa"/>
          </w:tcPr>
          <w:p w14:paraId="49C2D14F" w14:textId="77777777" w:rsidR="00C81D35" w:rsidRPr="0088193B" w:rsidRDefault="00C81D35" w:rsidP="00C81D35">
            <w:pPr>
              <w:pStyle w:val="TAC"/>
            </w:pPr>
            <w:r w:rsidRPr="0088193B">
              <w:t>72</w:t>
            </w:r>
          </w:p>
        </w:tc>
        <w:tc>
          <w:tcPr>
            <w:tcW w:w="720" w:type="dxa"/>
          </w:tcPr>
          <w:p w14:paraId="51E4AA5A" w14:textId="77777777" w:rsidR="00C81D35" w:rsidRPr="0088193B" w:rsidRDefault="00C81D35" w:rsidP="00C81D35">
            <w:pPr>
              <w:pStyle w:val="TAC"/>
            </w:pPr>
            <w:r w:rsidRPr="0088193B">
              <w:t>144</w:t>
            </w:r>
          </w:p>
        </w:tc>
        <w:tc>
          <w:tcPr>
            <w:tcW w:w="720" w:type="dxa"/>
          </w:tcPr>
          <w:p w14:paraId="4C6812B1" w14:textId="77777777" w:rsidR="00C81D35" w:rsidRPr="0088193B" w:rsidRDefault="00C81D35" w:rsidP="00C81D35">
            <w:pPr>
              <w:pStyle w:val="TAC"/>
            </w:pPr>
            <w:r w:rsidRPr="0088193B">
              <w:t>176</w:t>
            </w:r>
          </w:p>
        </w:tc>
        <w:tc>
          <w:tcPr>
            <w:tcW w:w="720" w:type="dxa"/>
          </w:tcPr>
          <w:p w14:paraId="4FA1DB87" w14:textId="77777777" w:rsidR="00C81D35" w:rsidRPr="0088193B" w:rsidRDefault="00C81D35" w:rsidP="00C81D35">
            <w:pPr>
              <w:pStyle w:val="TAC"/>
            </w:pPr>
            <w:r w:rsidRPr="0088193B">
              <w:t>208</w:t>
            </w:r>
          </w:p>
        </w:tc>
        <w:tc>
          <w:tcPr>
            <w:tcW w:w="720" w:type="dxa"/>
          </w:tcPr>
          <w:p w14:paraId="0F6FB1F9" w14:textId="77777777" w:rsidR="00C81D35" w:rsidRPr="0088193B" w:rsidRDefault="00C81D35" w:rsidP="00C81D35">
            <w:pPr>
              <w:pStyle w:val="TAC"/>
            </w:pPr>
            <w:r w:rsidRPr="0088193B">
              <w:t>256</w:t>
            </w:r>
          </w:p>
        </w:tc>
        <w:tc>
          <w:tcPr>
            <w:tcW w:w="720" w:type="dxa"/>
          </w:tcPr>
          <w:p w14:paraId="4B0B4E76" w14:textId="77777777" w:rsidR="00C81D35" w:rsidRPr="0088193B" w:rsidRDefault="00C81D35" w:rsidP="00C81D35">
            <w:pPr>
              <w:pStyle w:val="TAC"/>
            </w:pPr>
            <w:r w:rsidRPr="0088193B">
              <w:t>296</w:t>
            </w:r>
          </w:p>
        </w:tc>
        <w:tc>
          <w:tcPr>
            <w:tcW w:w="720" w:type="dxa"/>
          </w:tcPr>
          <w:p w14:paraId="0BCDD6C4" w14:textId="77777777" w:rsidR="00C81D35" w:rsidRPr="0088193B" w:rsidRDefault="00C81D35" w:rsidP="00C81D35">
            <w:pPr>
              <w:pStyle w:val="TAC"/>
            </w:pPr>
            <w:r w:rsidRPr="0088193B">
              <w:t>328</w:t>
            </w:r>
          </w:p>
        </w:tc>
        <w:tc>
          <w:tcPr>
            <w:tcW w:w="720" w:type="dxa"/>
          </w:tcPr>
          <w:p w14:paraId="72B4E522" w14:textId="77777777" w:rsidR="00C81D35" w:rsidRPr="0088193B" w:rsidRDefault="00C81D35" w:rsidP="00C81D35">
            <w:pPr>
              <w:pStyle w:val="TAC"/>
            </w:pPr>
            <w:r w:rsidRPr="0088193B">
              <w:t>376</w:t>
            </w:r>
          </w:p>
        </w:tc>
        <w:tc>
          <w:tcPr>
            <w:tcW w:w="720" w:type="dxa"/>
          </w:tcPr>
          <w:p w14:paraId="20C73194" w14:textId="77777777" w:rsidR="00C81D35" w:rsidRPr="0088193B" w:rsidRDefault="00C81D35" w:rsidP="00C81D35">
            <w:pPr>
              <w:pStyle w:val="TAC"/>
            </w:pPr>
            <w:r w:rsidRPr="0088193B">
              <w:t>424</w:t>
            </w:r>
          </w:p>
        </w:tc>
      </w:tr>
      <w:tr w:rsidR="00F41E60" w:rsidRPr="0088193B" w14:paraId="2AE09506" w14:textId="77777777" w:rsidTr="00F41E60">
        <w:tc>
          <w:tcPr>
            <w:tcW w:w="720" w:type="dxa"/>
            <w:tcBorders>
              <w:right w:val="double" w:sz="4" w:space="0" w:color="auto"/>
            </w:tcBorders>
          </w:tcPr>
          <w:p w14:paraId="028BA63B" w14:textId="77777777" w:rsidR="00C81D35" w:rsidRPr="0088193B" w:rsidRDefault="00C81D35" w:rsidP="00C81D35">
            <w:pPr>
              <w:pStyle w:val="TAC"/>
            </w:pPr>
            <w:r w:rsidRPr="0088193B">
              <w:t>3</w:t>
            </w:r>
          </w:p>
        </w:tc>
        <w:tc>
          <w:tcPr>
            <w:tcW w:w="720" w:type="dxa"/>
            <w:tcBorders>
              <w:left w:val="double" w:sz="4" w:space="0" w:color="auto"/>
            </w:tcBorders>
          </w:tcPr>
          <w:p w14:paraId="4274C461" w14:textId="77777777" w:rsidR="00C81D35" w:rsidRPr="0088193B" w:rsidRDefault="00C81D35" w:rsidP="00C81D35">
            <w:pPr>
              <w:pStyle w:val="TAC"/>
            </w:pPr>
            <w:r w:rsidRPr="0088193B">
              <w:t>40</w:t>
            </w:r>
          </w:p>
        </w:tc>
        <w:tc>
          <w:tcPr>
            <w:tcW w:w="720" w:type="dxa"/>
          </w:tcPr>
          <w:p w14:paraId="149E97C2" w14:textId="77777777" w:rsidR="00C81D35" w:rsidRPr="0088193B" w:rsidRDefault="00C81D35" w:rsidP="00C81D35">
            <w:pPr>
              <w:pStyle w:val="TAC"/>
            </w:pPr>
            <w:r w:rsidRPr="0088193B">
              <w:t>104</w:t>
            </w:r>
          </w:p>
        </w:tc>
        <w:tc>
          <w:tcPr>
            <w:tcW w:w="720" w:type="dxa"/>
          </w:tcPr>
          <w:p w14:paraId="2330A1C7" w14:textId="77777777" w:rsidR="00C81D35" w:rsidRPr="0088193B" w:rsidRDefault="00C81D35" w:rsidP="00C81D35">
            <w:pPr>
              <w:pStyle w:val="TAC"/>
            </w:pPr>
            <w:r w:rsidRPr="0088193B">
              <w:t>176</w:t>
            </w:r>
          </w:p>
        </w:tc>
        <w:tc>
          <w:tcPr>
            <w:tcW w:w="720" w:type="dxa"/>
          </w:tcPr>
          <w:p w14:paraId="1BBB20E4" w14:textId="77777777" w:rsidR="00C81D35" w:rsidRPr="0088193B" w:rsidRDefault="00C81D35" w:rsidP="00C81D35">
            <w:pPr>
              <w:pStyle w:val="TAC"/>
            </w:pPr>
            <w:r w:rsidRPr="0088193B">
              <w:t>208</w:t>
            </w:r>
          </w:p>
        </w:tc>
        <w:tc>
          <w:tcPr>
            <w:tcW w:w="720" w:type="dxa"/>
          </w:tcPr>
          <w:p w14:paraId="74E99D3F" w14:textId="77777777" w:rsidR="00C81D35" w:rsidRPr="0088193B" w:rsidRDefault="00C81D35" w:rsidP="00C81D35">
            <w:pPr>
              <w:pStyle w:val="TAC"/>
            </w:pPr>
            <w:r w:rsidRPr="0088193B">
              <w:t>256</w:t>
            </w:r>
          </w:p>
        </w:tc>
        <w:tc>
          <w:tcPr>
            <w:tcW w:w="720" w:type="dxa"/>
          </w:tcPr>
          <w:p w14:paraId="41427299" w14:textId="77777777" w:rsidR="00C81D35" w:rsidRPr="0088193B" w:rsidRDefault="00C81D35" w:rsidP="00C81D35">
            <w:pPr>
              <w:pStyle w:val="TAC"/>
            </w:pPr>
            <w:r w:rsidRPr="0088193B">
              <w:t>328</w:t>
            </w:r>
          </w:p>
        </w:tc>
        <w:tc>
          <w:tcPr>
            <w:tcW w:w="720" w:type="dxa"/>
          </w:tcPr>
          <w:p w14:paraId="2D332309" w14:textId="77777777" w:rsidR="00C81D35" w:rsidRPr="0088193B" w:rsidRDefault="00C81D35" w:rsidP="00C81D35">
            <w:pPr>
              <w:pStyle w:val="TAC"/>
            </w:pPr>
            <w:r w:rsidRPr="0088193B">
              <w:t>392</w:t>
            </w:r>
          </w:p>
        </w:tc>
        <w:tc>
          <w:tcPr>
            <w:tcW w:w="720" w:type="dxa"/>
          </w:tcPr>
          <w:p w14:paraId="1DD3E6BD" w14:textId="77777777" w:rsidR="00C81D35" w:rsidRPr="0088193B" w:rsidRDefault="00C81D35" w:rsidP="00C81D35">
            <w:pPr>
              <w:pStyle w:val="TAC"/>
            </w:pPr>
            <w:r w:rsidRPr="0088193B">
              <w:t>440</w:t>
            </w:r>
          </w:p>
        </w:tc>
        <w:tc>
          <w:tcPr>
            <w:tcW w:w="720" w:type="dxa"/>
          </w:tcPr>
          <w:p w14:paraId="6547ABA9" w14:textId="77777777" w:rsidR="00C81D35" w:rsidRPr="0088193B" w:rsidRDefault="00C81D35" w:rsidP="00C81D35">
            <w:pPr>
              <w:pStyle w:val="TAC"/>
            </w:pPr>
            <w:r w:rsidRPr="0088193B">
              <w:t>504</w:t>
            </w:r>
          </w:p>
        </w:tc>
        <w:tc>
          <w:tcPr>
            <w:tcW w:w="720" w:type="dxa"/>
          </w:tcPr>
          <w:p w14:paraId="09916BC8" w14:textId="77777777" w:rsidR="00C81D35" w:rsidRPr="0088193B" w:rsidRDefault="00C81D35" w:rsidP="00C81D35">
            <w:pPr>
              <w:pStyle w:val="TAC"/>
            </w:pPr>
            <w:r w:rsidRPr="0088193B">
              <w:t>568</w:t>
            </w:r>
          </w:p>
        </w:tc>
      </w:tr>
      <w:tr w:rsidR="00F41E60" w:rsidRPr="0088193B" w14:paraId="4C49FB97" w14:textId="77777777" w:rsidTr="00F41E60">
        <w:tc>
          <w:tcPr>
            <w:tcW w:w="720" w:type="dxa"/>
            <w:tcBorders>
              <w:right w:val="double" w:sz="4" w:space="0" w:color="auto"/>
            </w:tcBorders>
          </w:tcPr>
          <w:p w14:paraId="04C1D7F5" w14:textId="77777777" w:rsidR="00C81D35" w:rsidRPr="0088193B" w:rsidRDefault="00C81D35" w:rsidP="00C81D35">
            <w:pPr>
              <w:pStyle w:val="TAC"/>
            </w:pPr>
            <w:r w:rsidRPr="0088193B">
              <w:t>4</w:t>
            </w:r>
          </w:p>
        </w:tc>
        <w:tc>
          <w:tcPr>
            <w:tcW w:w="720" w:type="dxa"/>
            <w:tcBorders>
              <w:left w:val="double" w:sz="4" w:space="0" w:color="auto"/>
            </w:tcBorders>
          </w:tcPr>
          <w:p w14:paraId="1B867E24" w14:textId="77777777" w:rsidR="00C81D35" w:rsidRPr="0088193B" w:rsidRDefault="00C81D35" w:rsidP="00C81D35">
            <w:pPr>
              <w:pStyle w:val="TAC"/>
            </w:pPr>
            <w:r w:rsidRPr="0088193B">
              <w:t>56</w:t>
            </w:r>
          </w:p>
        </w:tc>
        <w:tc>
          <w:tcPr>
            <w:tcW w:w="720" w:type="dxa"/>
          </w:tcPr>
          <w:p w14:paraId="11A1DE08" w14:textId="77777777" w:rsidR="00C81D35" w:rsidRPr="0088193B" w:rsidRDefault="00C81D35" w:rsidP="00C81D35">
            <w:pPr>
              <w:pStyle w:val="TAC"/>
            </w:pPr>
            <w:r w:rsidRPr="0088193B">
              <w:t>120</w:t>
            </w:r>
          </w:p>
        </w:tc>
        <w:tc>
          <w:tcPr>
            <w:tcW w:w="720" w:type="dxa"/>
          </w:tcPr>
          <w:p w14:paraId="09CFA02B" w14:textId="77777777" w:rsidR="00C81D35" w:rsidRPr="0088193B" w:rsidRDefault="00C81D35" w:rsidP="00C81D35">
            <w:pPr>
              <w:pStyle w:val="TAC"/>
            </w:pPr>
            <w:r w:rsidRPr="0088193B">
              <w:t>208</w:t>
            </w:r>
          </w:p>
        </w:tc>
        <w:tc>
          <w:tcPr>
            <w:tcW w:w="720" w:type="dxa"/>
          </w:tcPr>
          <w:p w14:paraId="7D403B21" w14:textId="77777777" w:rsidR="00C81D35" w:rsidRPr="0088193B" w:rsidRDefault="00C81D35" w:rsidP="00C81D35">
            <w:pPr>
              <w:pStyle w:val="TAC"/>
            </w:pPr>
            <w:r w:rsidRPr="0088193B">
              <w:t>256</w:t>
            </w:r>
          </w:p>
        </w:tc>
        <w:tc>
          <w:tcPr>
            <w:tcW w:w="720" w:type="dxa"/>
          </w:tcPr>
          <w:p w14:paraId="242952F5" w14:textId="77777777" w:rsidR="00C81D35" w:rsidRPr="0088193B" w:rsidRDefault="00C81D35" w:rsidP="00C81D35">
            <w:pPr>
              <w:pStyle w:val="TAC"/>
            </w:pPr>
            <w:r w:rsidRPr="0088193B">
              <w:t>328</w:t>
            </w:r>
          </w:p>
        </w:tc>
        <w:tc>
          <w:tcPr>
            <w:tcW w:w="720" w:type="dxa"/>
          </w:tcPr>
          <w:p w14:paraId="60603F1E" w14:textId="77777777" w:rsidR="00C81D35" w:rsidRPr="0088193B" w:rsidRDefault="00C81D35" w:rsidP="00C81D35">
            <w:pPr>
              <w:pStyle w:val="TAC"/>
            </w:pPr>
            <w:r w:rsidRPr="0088193B">
              <w:t>408</w:t>
            </w:r>
          </w:p>
        </w:tc>
        <w:tc>
          <w:tcPr>
            <w:tcW w:w="720" w:type="dxa"/>
          </w:tcPr>
          <w:p w14:paraId="676251FD" w14:textId="77777777" w:rsidR="00C81D35" w:rsidRPr="0088193B" w:rsidRDefault="00C81D35" w:rsidP="00C81D35">
            <w:pPr>
              <w:pStyle w:val="TAC"/>
            </w:pPr>
            <w:r w:rsidRPr="0088193B">
              <w:t>488</w:t>
            </w:r>
          </w:p>
        </w:tc>
        <w:tc>
          <w:tcPr>
            <w:tcW w:w="720" w:type="dxa"/>
          </w:tcPr>
          <w:p w14:paraId="41F04CEC" w14:textId="77777777" w:rsidR="00C81D35" w:rsidRPr="0088193B" w:rsidRDefault="00C81D35" w:rsidP="00C81D35">
            <w:pPr>
              <w:pStyle w:val="TAC"/>
            </w:pPr>
            <w:r w:rsidRPr="0088193B">
              <w:t>552</w:t>
            </w:r>
          </w:p>
        </w:tc>
        <w:tc>
          <w:tcPr>
            <w:tcW w:w="720" w:type="dxa"/>
          </w:tcPr>
          <w:p w14:paraId="3AC3D6CC" w14:textId="77777777" w:rsidR="00C81D35" w:rsidRPr="0088193B" w:rsidRDefault="00C81D35" w:rsidP="00C81D35">
            <w:pPr>
              <w:pStyle w:val="TAC"/>
            </w:pPr>
            <w:r w:rsidRPr="0088193B">
              <w:t>632</w:t>
            </w:r>
          </w:p>
        </w:tc>
        <w:tc>
          <w:tcPr>
            <w:tcW w:w="720" w:type="dxa"/>
          </w:tcPr>
          <w:p w14:paraId="06141A84" w14:textId="77777777" w:rsidR="00C81D35" w:rsidRPr="0088193B" w:rsidRDefault="00C81D35" w:rsidP="00C81D35">
            <w:pPr>
              <w:pStyle w:val="TAC"/>
            </w:pPr>
            <w:r w:rsidRPr="0088193B">
              <w:t>696</w:t>
            </w:r>
          </w:p>
        </w:tc>
      </w:tr>
      <w:tr w:rsidR="00F41E60" w:rsidRPr="0088193B" w14:paraId="293B7F1D" w14:textId="77777777" w:rsidTr="00F41E60">
        <w:tc>
          <w:tcPr>
            <w:tcW w:w="720" w:type="dxa"/>
            <w:tcBorders>
              <w:right w:val="double" w:sz="4" w:space="0" w:color="auto"/>
            </w:tcBorders>
          </w:tcPr>
          <w:p w14:paraId="4D45AE31" w14:textId="77777777" w:rsidR="00C81D35" w:rsidRPr="0088193B" w:rsidRDefault="00C81D35" w:rsidP="00C81D35">
            <w:pPr>
              <w:pStyle w:val="TAC"/>
            </w:pPr>
            <w:r w:rsidRPr="0088193B">
              <w:t>5</w:t>
            </w:r>
          </w:p>
        </w:tc>
        <w:tc>
          <w:tcPr>
            <w:tcW w:w="720" w:type="dxa"/>
            <w:tcBorders>
              <w:left w:val="double" w:sz="4" w:space="0" w:color="auto"/>
            </w:tcBorders>
          </w:tcPr>
          <w:p w14:paraId="05385B95" w14:textId="77777777" w:rsidR="00C81D35" w:rsidRPr="0088193B" w:rsidRDefault="00C81D35" w:rsidP="00C81D35">
            <w:pPr>
              <w:pStyle w:val="TAC"/>
            </w:pPr>
            <w:r w:rsidRPr="0088193B">
              <w:t>72</w:t>
            </w:r>
          </w:p>
        </w:tc>
        <w:tc>
          <w:tcPr>
            <w:tcW w:w="720" w:type="dxa"/>
          </w:tcPr>
          <w:p w14:paraId="5E1E0512" w14:textId="77777777" w:rsidR="00C81D35" w:rsidRPr="0088193B" w:rsidRDefault="00C81D35" w:rsidP="00C81D35">
            <w:pPr>
              <w:pStyle w:val="TAC"/>
            </w:pPr>
            <w:r w:rsidRPr="0088193B">
              <w:t>144</w:t>
            </w:r>
          </w:p>
        </w:tc>
        <w:tc>
          <w:tcPr>
            <w:tcW w:w="720" w:type="dxa"/>
          </w:tcPr>
          <w:p w14:paraId="40B5683E" w14:textId="77777777" w:rsidR="00C81D35" w:rsidRPr="0088193B" w:rsidRDefault="00C81D35" w:rsidP="00C81D35">
            <w:pPr>
              <w:pStyle w:val="TAC"/>
            </w:pPr>
            <w:r w:rsidRPr="0088193B">
              <w:t>224</w:t>
            </w:r>
          </w:p>
        </w:tc>
        <w:tc>
          <w:tcPr>
            <w:tcW w:w="720" w:type="dxa"/>
          </w:tcPr>
          <w:p w14:paraId="0A6CF129" w14:textId="77777777" w:rsidR="00C81D35" w:rsidRPr="0088193B" w:rsidRDefault="00C81D35" w:rsidP="00C81D35">
            <w:pPr>
              <w:pStyle w:val="TAC"/>
            </w:pPr>
            <w:r w:rsidRPr="0088193B">
              <w:t>328</w:t>
            </w:r>
          </w:p>
        </w:tc>
        <w:tc>
          <w:tcPr>
            <w:tcW w:w="720" w:type="dxa"/>
          </w:tcPr>
          <w:p w14:paraId="106C752F" w14:textId="77777777" w:rsidR="00C81D35" w:rsidRPr="0088193B" w:rsidRDefault="00C81D35" w:rsidP="00C81D35">
            <w:pPr>
              <w:pStyle w:val="TAC"/>
            </w:pPr>
            <w:r w:rsidRPr="0088193B">
              <w:t>424</w:t>
            </w:r>
          </w:p>
        </w:tc>
        <w:tc>
          <w:tcPr>
            <w:tcW w:w="720" w:type="dxa"/>
          </w:tcPr>
          <w:p w14:paraId="2BD843E6" w14:textId="77777777" w:rsidR="00C81D35" w:rsidRPr="0088193B" w:rsidRDefault="00C81D35" w:rsidP="00C81D35">
            <w:pPr>
              <w:pStyle w:val="TAC"/>
            </w:pPr>
            <w:r w:rsidRPr="0088193B">
              <w:t>504</w:t>
            </w:r>
          </w:p>
        </w:tc>
        <w:tc>
          <w:tcPr>
            <w:tcW w:w="720" w:type="dxa"/>
          </w:tcPr>
          <w:p w14:paraId="22B18E65" w14:textId="77777777" w:rsidR="00C81D35" w:rsidRPr="0088193B" w:rsidRDefault="00C81D35" w:rsidP="00C81D35">
            <w:pPr>
              <w:pStyle w:val="TAC"/>
            </w:pPr>
            <w:r w:rsidRPr="0088193B">
              <w:t>600</w:t>
            </w:r>
          </w:p>
        </w:tc>
        <w:tc>
          <w:tcPr>
            <w:tcW w:w="720" w:type="dxa"/>
          </w:tcPr>
          <w:p w14:paraId="10B0893E" w14:textId="77777777" w:rsidR="00C81D35" w:rsidRPr="0088193B" w:rsidRDefault="00C81D35" w:rsidP="00C81D35">
            <w:pPr>
              <w:pStyle w:val="TAC"/>
            </w:pPr>
            <w:r w:rsidRPr="0088193B">
              <w:t>680</w:t>
            </w:r>
          </w:p>
        </w:tc>
        <w:tc>
          <w:tcPr>
            <w:tcW w:w="720" w:type="dxa"/>
          </w:tcPr>
          <w:p w14:paraId="5F8DCD1D" w14:textId="77777777" w:rsidR="00C81D35" w:rsidRPr="0088193B" w:rsidRDefault="00C81D35" w:rsidP="00C81D35">
            <w:pPr>
              <w:pStyle w:val="TAC"/>
            </w:pPr>
            <w:r w:rsidRPr="0088193B">
              <w:t>776</w:t>
            </w:r>
          </w:p>
        </w:tc>
        <w:tc>
          <w:tcPr>
            <w:tcW w:w="720" w:type="dxa"/>
          </w:tcPr>
          <w:p w14:paraId="5E02B736" w14:textId="77777777" w:rsidR="00C81D35" w:rsidRPr="0088193B" w:rsidRDefault="00C81D35" w:rsidP="00C81D35">
            <w:pPr>
              <w:pStyle w:val="TAC"/>
            </w:pPr>
            <w:r w:rsidRPr="0088193B">
              <w:t>872</w:t>
            </w:r>
          </w:p>
        </w:tc>
      </w:tr>
      <w:tr w:rsidR="00F41E60" w:rsidRPr="0088193B" w14:paraId="01DBD4C5" w14:textId="77777777" w:rsidTr="00F41E60">
        <w:tc>
          <w:tcPr>
            <w:tcW w:w="720" w:type="dxa"/>
            <w:tcBorders>
              <w:right w:val="double" w:sz="4" w:space="0" w:color="auto"/>
            </w:tcBorders>
          </w:tcPr>
          <w:p w14:paraId="6A8855F9" w14:textId="77777777" w:rsidR="00C81D35" w:rsidRPr="0088193B" w:rsidRDefault="00C81D35" w:rsidP="00C81D35">
            <w:pPr>
              <w:pStyle w:val="TAC"/>
            </w:pPr>
            <w:r w:rsidRPr="0088193B">
              <w:t>6</w:t>
            </w:r>
          </w:p>
        </w:tc>
        <w:tc>
          <w:tcPr>
            <w:tcW w:w="720" w:type="dxa"/>
            <w:tcBorders>
              <w:left w:val="double" w:sz="4" w:space="0" w:color="auto"/>
            </w:tcBorders>
          </w:tcPr>
          <w:p w14:paraId="0B571484" w14:textId="77777777" w:rsidR="00C81D35" w:rsidRPr="0088193B" w:rsidRDefault="00C81D35" w:rsidP="00C81D35">
            <w:pPr>
              <w:pStyle w:val="TAC"/>
            </w:pPr>
            <w:r w:rsidRPr="0088193B">
              <w:t>328</w:t>
            </w:r>
          </w:p>
        </w:tc>
        <w:tc>
          <w:tcPr>
            <w:tcW w:w="720" w:type="dxa"/>
          </w:tcPr>
          <w:p w14:paraId="26BAC460" w14:textId="77777777" w:rsidR="00C81D35" w:rsidRPr="0088193B" w:rsidRDefault="00C81D35" w:rsidP="00C81D35">
            <w:pPr>
              <w:pStyle w:val="TAC"/>
            </w:pPr>
            <w:r w:rsidRPr="0088193B">
              <w:t>176</w:t>
            </w:r>
          </w:p>
        </w:tc>
        <w:tc>
          <w:tcPr>
            <w:tcW w:w="720" w:type="dxa"/>
          </w:tcPr>
          <w:p w14:paraId="660C6818" w14:textId="77777777" w:rsidR="00C81D35" w:rsidRPr="0088193B" w:rsidRDefault="00C81D35" w:rsidP="00C81D35">
            <w:pPr>
              <w:pStyle w:val="TAC"/>
            </w:pPr>
            <w:r w:rsidRPr="0088193B">
              <w:t>256</w:t>
            </w:r>
          </w:p>
        </w:tc>
        <w:tc>
          <w:tcPr>
            <w:tcW w:w="720" w:type="dxa"/>
          </w:tcPr>
          <w:p w14:paraId="05025D07" w14:textId="77777777" w:rsidR="00C81D35" w:rsidRPr="0088193B" w:rsidRDefault="00C81D35" w:rsidP="00C81D35">
            <w:pPr>
              <w:pStyle w:val="TAC"/>
            </w:pPr>
            <w:r w:rsidRPr="0088193B">
              <w:t>392</w:t>
            </w:r>
          </w:p>
        </w:tc>
        <w:tc>
          <w:tcPr>
            <w:tcW w:w="720" w:type="dxa"/>
          </w:tcPr>
          <w:p w14:paraId="46B79622" w14:textId="77777777" w:rsidR="00C81D35" w:rsidRPr="0088193B" w:rsidRDefault="00C81D35" w:rsidP="00C81D35">
            <w:pPr>
              <w:pStyle w:val="TAC"/>
            </w:pPr>
            <w:r w:rsidRPr="0088193B">
              <w:t>504</w:t>
            </w:r>
          </w:p>
        </w:tc>
        <w:tc>
          <w:tcPr>
            <w:tcW w:w="720" w:type="dxa"/>
          </w:tcPr>
          <w:p w14:paraId="0C075FDC" w14:textId="77777777" w:rsidR="00C81D35" w:rsidRPr="0088193B" w:rsidRDefault="00C81D35" w:rsidP="00C81D35">
            <w:pPr>
              <w:pStyle w:val="TAC"/>
            </w:pPr>
            <w:r w:rsidRPr="0088193B">
              <w:t>600</w:t>
            </w:r>
          </w:p>
        </w:tc>
        <w:tc>
          <w:tcPr>
            <w:tcW w:w="720" w:type="dxa"/>
          </w:tcPr>
          <w:p w14:paraId="11F535AB" w14:textId="77777777" w:rsidR="00C81D35" w:rsidRPr="0088193B" w:rsidRDefault="00C81D35" w:rsidP="00C81D35">
            <w:pPr>
              <w:pStyle w:val="TAC"/>
            </w:pPr>
            <w:r w:rsidRPr="0088193B">
              <w:t>712</w:t>
            </w:r>
          </w:p>
        </w:tc>
        <w:tc>
          <w:tcPr>
            <w:tcW w:w="720" w:type="dxa"/>
          </w:tcPr>
          <w:p w14:paraId="0718A430" w14:textId="77777777" w:rsidR="00C81D35" w:rsidRPr="0088193B" w:rsidRDefault="00C81D35" w:rsidP="00C81D35">
            <w:pPr>
              <w:pStyle w:val="TAC"/>
            </w:pPr>
            <w:r w:rsidRPr="0088193B">
              <w:t>808</w:t>
            </w:r>
          </w:p>
        </w:tc>
        <w:tc>
          <w:tcPr>
            <w:tcW w:w="720" w:type="dxa"/>
          </w:tcPr>
          <w:p w14:paraId="575F685A" w14:textId="77777777" w:rsidR="00C81D35" w:rsidRPr="0088193B" w:rsidRDefault="00C81D35" w:rsidP="00C81D35">
            <w:pPr>
              <w:pStyle w:val="TAC"/>
            </w:pPr>
            <w:r w:rsidRPr="0088193B">
              <w:t>936</w:t>
            </w:r>
          </w:p>
        </w:tc>
        <w:tc>
          <w:tcPr>
            <w:tcW w:w="720" w:type="dxa"/>
          </w:tcPr>
          <w:p w14:paraId="02333744" w14:textId="77777777" w:rsidR="00C81D35" w:rsidRPr="0088193B" w:rsidRDefault="00C81D35" w:rsidP="00C81D35">
            <w:pPr>
              <w:pStyle w:val="TAC"/>
            </w:pPr>
            <w:r w:rsidRPr="0088193B">
              <w:t>1032</w:t>
            </w:r>
          </w:p>
        </w:tc>
      </w:tr>
      <w:tr w:rsidR="00F41E60" w:rsidRPr="0088193B" w14:paraId="3D4BCDF9" w14:textId="77777777" w:rsidTr="00F41E60">
        <w:tc>
          <w:tcPr>
            <w:tcW w:w="720" w:type="dxa"/>
            <w:tcBorders>
              <w:right w:val="double" w:sz="4" w:space="0" w:color="auto"/>
            </w:tcBorders>
          </w:tcPr>
          <w:p w14:paraId="697E2B5C" w14:textId="77777777" w:rsidR="00C81D35" w:rsidRPr="0088193B" w:rsidRDefault="00C81D35" w:rsidP="00C81D35">
            <w:pPr>
              <w:pStyle w:val="TAC"/>
            </w:pPr>
            <w:r w:rsidRPr="0088193B">
              <w:t>7</w:t>
            </w:r>
          </w:p>
        </w:tc>
        <w:tc>
          <w:tcPr>
            <w:tcW w:w="720" w:type="dxa"/>
            <w:tcBorders>
              <w:left w:val="double" w:sz="4" w:space="0" w:color="auto"/>
            </w:tcBorders>
          </w:tcPr>
          <w:p w14:paraId="28525630" w14:textId="77777777" w:rsidR="00C81D35" w:rsidRPr="0088193B" w:rsidRDefault="00C81D35" w:rsidP="00C81D35">
            <w:pPr>
              <w:pStyle w:val="TAC"/>
            </w:pPr>
            <w:r w:rsidRPr="0088193B">
              <w:t>104</w:t>
            </w:r>
          </w:p>
        </w:tc>
        <w:tc>
          <w:tcPr>
            <w:tcW w:w="720" w:type="dxa"/>
          </w:tcPr>
          <w:p w14:paraId="79C1459A" w14:textId="77777777" w:rsidR="00C81D35" w:rsidRPr="0088193B" w:rsidRDefault="00C81D35" w:rsidP="00C81D35">
            <w:pPr>
              <w:pStyle w:val="TAC"/>
            </w:pPr>
            <w:r w:rsidRPr="0088193B">
              <w:t>224</w:t>
            </w:r>
          </w:p>
        </w:tc>
        <w:tc>
          <w:tcPr>
            <w:tcW w:w="720" w:type="dxa"/>
          </w:tcPr>
          <w:p w14:paraId="069820CE" w14:textId="77777777" w:rsidR="00C81D35" w:rsidRPr="0088193B" w:rsidRDefault="00C81D35" w:rsidP="00C81D35">
            <w:pPr>
              <w:pStyle w:val="TAC"/>
            </w:pPr>
            <w:r w:rsidRPr="0088193B">
              <w:t>328</w:t>
            </w:r>
          </w:p>
        </w:tc>
        <w:tc>
          <w:tcPr>
            <w:tcW w:w="720" w:type="dxa"/>
          </w:tcPr>
          <w:p w14:paraId="152F3C0E" w14:textId="77777777" w:rsidR="00C81D35" w:rsidRPr="0088193B" w:rsidRDefault="00C81D35" w:rsidP="00C81D35">
            <w:pPr>
              <w:pStyle w:val="TAC"/>
            </w:pPr>
            <w:r w:rsidRPr="0088193B">
              <w:t>472</w:t>
            </w:r>
          </w:p>
        </w:tc>
        <w:tc>
          <w:tcPr>
            <w:tcW w:w="720" w:type="dxa"/>
          </w:tcPr>
          <w:p w14:paraId="501FA7EC" w14:textId="77777777" w:rsidR="00C81D35" w:rsidRPr="0088193B" w:rsidRDefault="00C81D35" w:rsidP="00C81D35">
            <w:pPr>
              <w:pStyle w:val="TAC"/>
            </w:pPr>
            <w:r w:rsidRPr="0088193B">
              <w:t>584</w:t>
            </w:r>
          </w:p>
        </w:tc>
        <w:tc>
          <w:tcPr>
            <w:tcW w:w="720" w:type="dxa"/>
          </w:tcPr>
          <w:p w14:paraId="6979E378" w14:textId="77777777" w:rsidR="00C81D35" w:rsidRPr="0088193B" w:rsidRDefault="00C81D35" w:rsidP="00C81D35">
            <w:pPr>
              <w:pStyle w:val="TAC"/>
            </w:pPr>
            <w:r w:rsidRPr="0088193B">
              <w:t>712</w:t>
            </w:r>
          </w:p>
        </w:tc>
        <w:tc>
          <w:tcPr>
            <w:tcW w:w="720" w:type="dxa"/>
          </w:tcPr>
          <w:p w14:paraId="04187187" w14:textId="77777777" w:rsidR="00C81D35" w:rsidRPr="0088193B" w:rsidRDefault="00C81D35" w:rsidP="00C81D35">
            <w:pPr>
              <w:pStyle w:val="TAC"/>
            </w:pPr>
            <w:r w:rsidRPr="0088193B">
              <w:t>840</w:t>
            </w:r>
          </w:p>
        </w:tc>
        <w:tc>
          <w:tcPr>
            <w:tcW w:w="720" w:type="dxa"/>
          </w:tcPr>
          <w:p w14:paraId="38C7EFFB" w14:textId="77777777" w:rsidR="00C81D35" w:rsidRPr="0088193B" w:rsidRDefault="00C81D35" w:rsidP="00C81D35">
            <w:pPr>
              <w:pStyle w:val="TAC"/>
            </w:pPr>
            <w:r w:rsidRPr="0088193B">
              <w:t>968</w:t>
            </w:r>
          </w:p>
        </w:tc>
        <w:tc>
          <w:tcPr>
            <w:tcW w:w="720" w:type="dxa"/>
          </w:tcPr>
          <w:p w14:paraId="694E42E7" w14:textId="77777777" w:rsidR="00C81D35" w:rsidRPr="0088193B" w:rsidRDefault="00C81D35" w:rsidP="00C81D35">
            <w:pPr>
              <w:pStyle w:val="TAC"/>
            </w:pPr>
            <w:r w:rsidRPr="0088193B">
              <w:t>1096</w:t>
            </w:r>
          </w:p>
        </w:tc>
        <w:tc>
          <w:tcPr>
            <w:tcW w:w="720" w:type="dxa"/>
          </w:tcPr>
          <w:p w14:paraId="7A698622" w14:textId="77777777" w:rsidR="00C81D35" w:rsidRPr="0088193B" w:rsidRDefault="00C81D35" w:rsidP="00C81D35">
            <w:pPr>
              <w:pStyle w:val="TAC"/>
            </w:pPr>
            <w:r w:rsidRPr="0088193B">
              <w:t>1224</w:t>
            </w:r>
          </w:p>
        </w:tc>
      </w:tr>
      <w:tr w:rsidR="00F41E60" w:rsidRPr="0088193B" w14:paraId="79387554" w14:textId="77777777" w:rsidTr="00F41E60">
        <w:tc>
          <w:tcPr>
            <w:tcW w:w="720" w:type="dxa"/>
            <w:tcBorders>
              <w:right w:val="double" w:sz="4" w:space="0" w:color="auto"/>
            </w:tcBorders>
          </w:tcPr>
          <w:p w14:paraId="20299A9B" w14:textId="77777777" w:rsidR="00C81D35" w:rsidRPr="0088193B" w:rsidRDefault="00C81D35" w:rsidP="00C81D35">
            <w:pPr>
              <w:pStyle w:val="TAC"/>
            </w:pPr>
            <w:r w:rsidRPr="0088193B">
              <w:t>8</w:t>
            </w:r>
          </w:p>
        </w:tc>
        <w:tc>
          <w:tcPr>
            <w:tcW w:w="720" w:type="dxa"/>
            <w:tcBorders>
              <w:left w:val="double" w:sz="4" w:space="0" w:color="auto"/>
            </w:tcBorders>
          </w:tcPr>
          <w:p w14:paraId="771CFB48" w14:textId="77777777" w:rsidR="00C81D35" w:rsidRPr="0088193B" w:rsidRDefault="00C81D35" w:rsidP="00C81D35">
            <w:pPr>
              <w:pStyle w:val="TAC"/>
            </w:pPr>
            <w:r w:rsidRPr="0088193B">
              <w:t>120</w:t>
            </w:r>
          </w:p>
        </w:tc>
        <w:tc>
          <w:tcPr>
            <w:tcW w:w="720" w:type="dxa"/>
          </w:tcPr>
          <w:p w14:paraId="2DE0E43B" w14:textId="77777777" w:rsidR="00C81D35" w:rsidRPr="0088193B" w:rsidRDefault="00C81D35" w:rsidP="00C81D35">
            <w:pPr>
              <w:pStyle w:val="TAC"/>
            </w:pPr>
            <w:r w:rsidRPr="0088193B">
              <w:t>256</w:t>
            </w:r>
          </w:p>
        </w:tc>
        <w:tc>
          <w:tcPr>
            <w:tcW w:w="720" w:type="dxa"/>
          </w:tcPr>
          <w:p w14:paraId="27A074A4" w14:textId="77777777" w:rsidR="00C81D35" w:rsidRPr="0088193B" w:rsidRDefault="00C81D35" w:rsidP="00C81D35">
            <w:pPr>
              <w:pStyle w:val="TAC"/>
            </w:pPr>
            <w:r w:rsidRPr="0088193B">
              <w:t>392</w:t>
            </w:r>
          </w:p>
        </w:tc>
        <w:tc>
          <w:tcPr>
            <w:tcW w:w="720" w:type="dxa"/>
          </w:tcPr>
          <w:p w14:paraId="51A77CD0" w14:textId="77777777" w:rsidR="00C81D35" w:rsidRPr="0088193B" w:rsidRDefault="00C81D35" w:rsidP="00C81D35">
            <w:pPr>
              <w:pStyle w:val="TAC"/>
            </w:pPr>
            <w:r w:rsidRPr="0088193B">
              <w:t>536</w:t>
            </w:r>
          </w:p>
        </w:tc>
        <w:tc>
          <w:tcPr>
            <w:tcW w:w="720" w:type="dxa"/>
          </w:tcPr>
          <w:p w14:paraId="216C0B1C" w14:textId="77777777" w:rsidR="00C81D35" w:rsidRPr="0088193B" w:rsidRDefault="00C81D35" w:rsidP="00C81D35">
            <w:pPr>
              <w:pStyle w:val="TAC"/>
            </w:pPr>
            <w:r w:rsidRPr="0088193B">
              <w:t>680</w:t>
            </w:r>
          </w:p>
        </w:tc>
        <w:tc>
          <w:tcPr>
            <w:tcW w:w="720" w:type="dxa"/>
          </w:tcPr>
          <w:p w14:paraId="48F2F8F4" w14:textId="77777777" w:rsidR="00C81D35" w:rsidRPr="0088193B" w:rsidRDefault="00C81D35" w:rsidP="00C81D35">
            <w:pPr>
              <w:pStyle w:val="TAC"/>
            </w:pPr>
            <w:r w:rsidRPr="0088193B">
              <w:t>808</w:t>
            </w:r>
          </w:p>
        </w:tc>
        <w:tc>
          <w:tcPr>
            <w:tcW w:w="720" w:type="dxa"/>
          </w:tcPr>
          <w:p w14:paraId="2C4582EE" w14:textId="77777777" w:rsidR="00C81D35" w:rsidRPr="0088193B" w:rsidRDefault="00C81D35" w:rsidP="00C81D35">
            <w:pPr>
              <w:pStyle w:val="TAC"/>
            </w:pPr>
            <w:r w:rsidRPr="0088193B">
              <w:t>968</w:t>
            </w:r>
          </w:p>
        </w:tc>
        <w:tc>
          <w:tcPr>
            <w:tcW w:w="720" w:type="dxa"/>
          </w:tcPr>
          <w:p w14:paraId="01BCB995" w14:textId="77777777" w:rsidR="00C81D35" w:rsidRPr="0088193B" w:rsidRDefault="00C81D35" w:rsidP="00C81D35">
            <w:pPr>
              <w:pStyle w:val="TAC"/>
            </w:pPr>
            <w:r w:rsidRPr="0088193B">
              <w:t>1096</w:t>
            </w:r>
          </w:p>
        </w:tc>
        <w:tc>
          <w:tcPr>
            <w:tcW w:w="720" w:type="dxa"/>
          </w:tcPr>
          <w:p w14:paraId="402849CB" w14:textId="77777777" w:rsidR="00C81D35" w:rsidRPr="0088193B" w:rsidRDefault="00C81D35" w:rsidP="00C81D35">
            <w:pPr>
              <w:pStyle w:val="TAC"/>
            </w:pPr>
            <w:r w:rsidRPr="0088193B">
              <w:t>1256</w:t>
            </w:r>
          </w:p>
        </w:tc>
        <w:tc>
          <w:tcPr>
            <w:tcW w:w="720" w:type="dxa"/>
          </w:tcPr>
          <w:p w14:paraId="64A3C138" w14:textId="77777777" w:rsidR="00C81D35" w:rsidRPr="0088193B" w:rsidRDefault="00C81D35" w:rsidP="00C81D35">
            <w:pPr>
              <w:pStyle w:val="TAC"/>
            </w:pPr>
            <w:r w:rsidRPr="0088193B">
              <w:t>1384</w:t>
            </w:r>
          </w:p>
        </w:tc>
      </w:tr>
      <w:tr w:rsidR="00F41E60" w:rsidRPr="0088193B" w14:paraId="3038FA15" w14:textId="77777777" w:rsidTr="00F41E60">
        <w:tc>
          <w:tcPr>
            <w:tcW w:w="720" w:type="dxa"/>
            <w:tcBorders>
              <w:right w:val="double" w:sz="4" w:space="0" w:color="auto"/>
            </w:tcBorders>
          </w:tcPr>
          <w:p w14:paraId="05FA1E9D" w14:textId="77777777" w:rsidR="00C81D35" w:rsidRPr="0088193B" w:rsidRDefault="00C81D35" w:rsidP="00C81D35">
            <w:pPr>
              <w:pStyle w:val="TAC"/>
            </w:pPr>
            <w:r w:rsidRPr="0088193B">
              <w:t>9</w:t>
            </w:r>
          </w:p>
        </w:tc>
        <w:tc>
          <w:tcPr>
            <w:tcW w:w="720" w:type="dxa"/>
            <w:tcBorders>
              <w:left w:val="double" w:sz="4" w:space="0" w:color="auto"/>
            </w:tcBorders>
          </w:tcPr>
          <w:p w14:paraId="677533B1" w14:textId="77777777" w:rsidR="00C81D35" w:rsidRPr="0088193B" w:rsidRDefault="00C81D35" w:rsidP="00C81D35">
            <w:pPr>
              <w:pStyle w:val="TAC"/>
            </w:pPr>
            <w:r w:rsidRPr="0088193B">
              <w:t>136</w:t>
            </w:r>
          </w:p>
        </w:tc>
        <w:tc>
          <w:tcPr>
            <w:tcW w:w="720" w:type="dxa"/>
          </w:tcPr>
          <w:p w14:paraId="164CF228" w14:textId="77777777" w:rsidR="00C81D35" w:rsidRPr="0088193B" w:rsidRDefault="00C81D35" w:rsidP="00C81D35">
            <w:pPr>
              <w:pStyle w:val="TAC"/>
            </w:pPr>
            <w:r w:rsidRPr="0088193B">
              <w:t>296</w:t>
            </w:r>
          </w:p>
        </w:tc>
        <w:tc>
          <w:tcPr>
            <w:tcW w:w="720" w:type="dxa"/>
          </w:tcPr>
          <w:p w14:paraId="20F2AEBE" w14:textId="77777777" w:rsidR="00C81D35" w:rsidRPr="0088193B" w:rsidRDefault="00C81D35" w:rsidP="00C81D35">
            <w:pPr>
              <w:pStyle w:val="TAC"/>
            </w:pPr>
            <w:r w:rsidRPr="0088193B">
              <w:t>456</w:t>
            </w:r>
          </w:p>
        </w:tc>
        <w:tc>
          <w:tcPr>
            <w:tcW w:w="720" w:type="dxa"/>
          </w:tcPr>
          <w:p w14:paraId="19266A12" w14:textId="77777777" w:rsidR="00C81D35" w:rsidRPr="0088193B" w:rsidRDefault="00C81D35" w:rsidP="00C81D35">
            <w:pPr>
              <w:pStyle w:val="TAC"/>
            </w:pPr>
            <w:r w:rsidRPr="0088193B">
              <w:t>616</w:t>
            </w:r>
          </w:p>
        </w:tc>
        <w:tc>
          <w:tcPr>
            <w:tcW w:w="720" w:type="dxa"/>
          </w:tcPr>
          <w:p w14:paraId="71BFED1B" w14:textId="77777777" w:rsidR="00C81D35" w:rsidRPr="0088193B" w:rsidRDefault="00C81D35" w:rsidP="00C81D35">
            <w:pPr>
              <w:pStyle w:val="TAC"/>
            </w:pPr>
            <w:r w:rsidRPr="0088193B">
              <w:t>776</w:t>
            </w:r>
          </w:p>
        </w:tc>
        <w:tc>
          <w:tcPr>
            <w:tcW w:w="720" w:type="dxa"/>
          </w:tcPr>
          <w:p w14:paraId="6AF82A54" w14:textId="77777777" w:rsidR="00C81D35" w:rsidRPr="0088193B" w:rsidRDefault="00C81D35" w:rsidP="00C81D35">
            <w:pPr>
              <w:pStyle w:val="TAC"/>
            </w:pPr>
            <w:r w:rsidRPr="0088193B">
              <w:t>936</w:t>
            </w:r>
          </w:p>
        </w:tc>
        <w:tc>
          <w:tcPr>
            <w:tcW w:w="720" w:type="dxa"/>
          </w:tcPr>
          <w:p w14:paraId="4D7CCCBB" w14:textId="77777777" w:rsidR="00C81D35" w:rsidRPr="0088193B" w:rsidRDefault="00C81D35" w:rsidP="00C81D35">
            <w:pPr>
              <w:pStyle w:val="TAC"/>
            </w:pPr>
            <w:r w:rsidRPr="0088193B">
              <w:t>1096</w:t>
            </w:r>
          </w:p>
        </w:tc>
        <w:tc>
          <w:tcPr>
            <w:tcW w:w="720" w:type="dxa"/>
          </w:tcPr>
          <w:p w14:paraId="47C6F148" w14:textId="77777777" w:rsidR="00C81D35" w:rsidRPr="0088193B" w:rsidRDefault="00C81D35" w:rsidP="00C81D35">
            <w:pPr>
              <w:pStyle w:val="TAC"/>
            </w:pPr>
            <w:r w:rsidRPr="0088193B">
              <w:t>1256</w:t>
            </w:r>
          </w:p>
        </w:tc>
        <w:tc>
          <w:tcPr>
            <w:tcW w:w="720" w:type="dxa"/>
          </w:tcPr>
          <w:p w14:paraId="36233EB5" w14:textId="77777777" w:rsidR="00C81D35" w:rsidRPr="0088193B" w:rsidRDefault="00C81D35" w:rsidP="00C81D35">
            <w:pPr>
              <w:pStyle w:val="TAC"/>
            </w:pPr>
            <w:r w:rsidRPr="0088193B">
              <w:t>1416</w:t>
            </w:r>
          </w:p>
        </w:tc>
        <w:tc>
          <w:tcPr>
            <w:tcW w:w="720" w:type="dxa"/>
          </w:tcPr>
          <w:p w14:paraId="012980A5" w14:textId="77777777" w:rsidR="00C81D35" w:rsidRPr="0088193B" w:rsidRDefault="00C81D35" w:rsidP="00C81D35">
            <w:pPr>
              <w:pStyle w:val="TAC"/>
            </w:pPr>
            <w:r w:rsidRPr="0088193B">
              <w:t>1544</w:t>
            </w:r>
          </w:p>
        </w:tc>
      </w:tr>
      <w:tr w:rsidR="00F41E60" w:rsidRPr="0088193B" w14:paraId="652697AE" w14:textId="77777777" w:rsidTr="00F41E60">
        <w:tc>
          <w:tcPr>
            <w:tcW w:w="720" w:type="dxa"/>
            <w:tcBorders>
              <w:right w:val="double" w:sz="4" w:space="0" w:color="auto"/>
            </w:tcBorders>
          </w:tcPr>
          <w:p w14:paraId="14DEBDB1" w14:textId="77777777" w:rsidR="00C81D35" w:rsidRPr="0088193B" w:rsidRDefault="00C81D35" w:rsidP="00C81D35">
            <w:pPr>
              <w:pStyle w:val="TAC"/>
            </w:pPr>
            <w:r w:rsidRPr="0088193B">
              <w:t>10</w:t>
            </w:r>
          </w:p>
        </w:tc>
        <w:tc>
          <w:tcPr>
            <w:tcW w:w="720" w:type="dxa"/>
            <w:tcBorders>
              <w:left w:val="double" w:sz="4" w:space="0" w:color="auto"/>
            </w:tcBorders>
          </w:tcPr>
          <w:p w14:paraId="401FE7E9" w14:textId="77777777" w:rsidR="00C81D35" w:rsidRPr="0088193B" w:rsidRDefault="00C81D35" w:rsidP="00C81D35">
            <w:pPr>
              <w:pStyle w:val="TAC"/>
            </w:pPr>
            <w:r w:rsidRPr="0088193B">
              <w:t>144</w:t>
            </w:r>
          </w:p>
        </w:tc>
        <w:tc>
          <w:tcPr>
            <w:tcW w:w="720" w:type="dxa"/>
          </w:tcPr>
          <w:p w14:paraId="2310A51C" w14:textId="77777777" w:rsidR="00C81D35" w:rsidRPr="0088193B" w:rsidRDefault="00C81D35" w:rsidP="00C81D35">
            <w:pPr>
              <w:pStyle w:val="TAC"/>
            </w:pPr>
            <w:r w:rsidRPr="0088193B">
              <w:t>328</w:t>
            </w:r>
          </w:p>
        </w:tc>
        <w:tc>
          <w:tcPr>
            <w:tcW w:w="720" w:type="dxa"/>
          </w:tcPr>
          <w:p w14:paraId="509ADBAB" w14:textId="77777777" w:rsidR="00C81D35" w:rsidRPr="0088193B" w:rsidRDefault="00C81D35" w:rsidP="00C81D35">
            <w:pPr>
              <w:pStyle w:val="TAC"/>
            </w:pPr>
            <w:r w:rsidRPr="0088193B">
              <w:t>504</w:t>
            </w:r>
          </w:p>
        </w:tc>
        <w:tc>
          <w:tcPr>
            <w:tcW w:w="720" w:type="dxa"/>
          </w:tcPr>
          <w:p w14:paraId="5FEA074F" w14:textId="77777777" w:rsidR="00C81D35" w:rsidRPr="0088193B" w:rsidRDefault="00C81D35" w:rsidP="00C81D35">
            <w:pPr>
              <w:pStyle w:val="TAC"/>
            </w:pPr>
            <w:r w:rsidRPr="0088193B">
              <w:t>680</w:t>
            </w:r>
          </w:p>
        </w:tc>
        <w:tc>
          <w:tcPr>
            <w:tcW w:w="720" w:type="dxa"/>
          </w:tcPr>
          <w:p w14:paraId="302759E3" w14:textId="77777777" w:rsidR="00C81D35" w:rsidRPr="0088193B" w:rsidRDefault="00C81D35" w:rsidP="00C81D35">
            <w:pPr>
              <w:pStyle w:val="TAC"/>
            </w:pPr>
            <w:r w:rsidRPr="0088193B">
              <w:t>872</w:t>
            </w:r>
          </w:p>
        </w:tc>
        <w:tc>
          <w:tcPr>
            <w:tcW w:w="720" w:type="dxa"/>
          </w:tcPr>
          <w:p w14:paraId="70B01A6D" w14:textId="77777777" w:rsidR="00C81D35" w:rsidRPr="0088193B" w:rsidRDefault="00C81D35" w:rsidP="00C81D35">
            <w:pPr>
              <w:pStyle w:val="TAC"/>
            </w:pPr>
            <w:r w:rsidRPr="0088193B">
              <w:t>1032</w:t>
            </w:r>
          </w:p>
        </w:tc>
        <w:tc>
          <w:tcPr>
            <w:tcW w:w="720" w:type="dxa"/>
          </w:tcPr>
          <w:p w14:paraId="2EF2B3F2" w14:textId="77777777" w:rsidR="00C81D35" w:rsidRPr="0088193B" w:rsidRDefault="00C81D35" w:rsidP="00C81D35">
            <w:pPr>
              <w:pStyle w:val="TAC"/>
            </w:pPr>
            <w:r w:rsidRPr="0088193B">
              <w:t>1224</w:t>
            </w:r>
          </w:p>
        </w:tc>
        <w:tc>
          <w:tcPr>
            <w:tcW w:w="720" w:type="dxa"/>
          </w:tcPr>
          <w:p w14:paraId="2FEE1791" w14:textId="77777777" w:rsidR="00C81D35" w:rsidRPr="0088193B" w:rsidRDefault="00C81D35" w:rsidP="00C81D35">
            <w:pPr>
              <w:pStyle w:val="TAC"/>
            </w:pPr>
            <w:r w:rsidRPr="0088193B">
              <w:t>1384</w:t>
            </w:r>
          </w:p>
        </w:tc>
        <w:tc>
          <w:tcPr>
            <w:tcW w:w="720" w:type="dxa"/>
          </w:tcPr>
          <w:p w14:paraId="5C0AE88C" w14:textId="77777777" w:rsidR="00C81D35" w:rsidRPr="0088193B" w:rsidRDefault="00C81D35" w:rsidP="00C81D35">
            <w:pPr>
              <w:pStyle w:val="TAC"/>
            </w:pPr>
            <w:r w:rsidRPr="0088193B">
              <w:t>1544</w:t>
            </w:r>
          </w:p>
        </w:tc>
        <w:tc>
          <w:tcPr>
            <w:tcW w:w="720" w:type="dxa"/>
          </w:tcPr>
          <w:p w14:paraId="298818A7" w14:textId="77777777" w:rsidR="00C81D35" w:rsidRPr="0088193B" w:rsidRDefault="00C81D35" w:rsidP="00C81D35">
            <w:pPr>
              <w:pStyle w:val="TAC"/>
            </w:pPr>
            <w:r w:rsidRPr="0088193B">
              <w:t>1736</w:t>
            </w:r>
          </w:p>
        </w:tc>
      </w:tr>
      <w:tr w:rsidR="00F41E60" w:rsidRPr="0088193B" w14:paraId="1782A74D" w14:textId="77777777" w:rsidTr="00F41E60">
        <w:tc>
          <w:tcPr>
            <w:tcW w:w="720" w:type="dxa"/>
            <w:tcBorders>
              <w:right w:val="double" w:sz="4" w:space="0" w:color="auto"/>
            </w:tcBorders>
          </w:tcPr>
          <w:p w14:paraId="1495E653" w14:textId="77777777" w:rsidR="00C81D35" w:rsidRPr="0088193B" w:rsidRDefault="00C81D35" w:rsidP="00C81D35">
            <w:pPr>
              <w:pStyle w:val="TAC"/>
            </w:pPr>
            <w:r w:rsidRPr="0088193B">
              <w:t>11</w:t>
            </w:r>
          </w:p>
        </w:tc>
        <w:tc>
          <w:tcPr>
            <w:tcW w:w="720" w:type="dxa"/>
            <w:tcBorders>
              <w:left w:val="double" w:sz="4" w:space="0" w:color="auto"/>
            </w:tcBorders>
          </w:tcPr>
          <w:p w14:paraId="55B1B825" w14:textId="77777777" w:rsidR="00C81D35" w:rsidRPr="0088193B" w:rsidRDefault="00C81D35" w:rsidP="00C81D35">
            <w:pPr>
              <w:pStyle w:val="TAC"/>
            </w:pPr>
            <w:r w:rsidRPr="0088193B">
              <w:t>176</w:t>
            </w:r>
          </w:p>
        </w:tc>
        <w:tc>
          <w:tcPr>
            <w:tcW w:w="720" w:type="dxa"/>
          </w:tcPr>
          <w:p w14:paraId="1DF253E9" w14:textId="77777777" w:rsidR="00C81D35" w:rsidRPr="0088193B" w:rsidRDefault="00C81D35" w:rsidP="00C81D35">
            <w:pPr>
              <w:pStyle w:val="TAC"/>
            </w:pPr>
            <w:r w:rsidRPr="0088193B">
              <w:t>376</w:t>
            </w:r>
          </w:p>
        </w:tc>
        <w:tc>
          <w:tcPr>
            <w:tcW w:w="720" w:type="dxa"/>
          </w:tcPr>
          <w:p w14:paraId="7489DDC5" w14:textId="77777777" w:rsidR="00C81D35" w:rsidRPr="0088193B" w:rsidRDefault="00C81D35" w:rsidP="00C81D35">
            <w:pPr>
              <w:pStyle w:val="TAC"/>
            </w:pPr>
            <w:r w:rsidRPr="0088193B">
              <w:t>584</w:t>
            </w:r>
          </w:p>
        </w:tc>
        <w:tc>
          <w:tcPr>
            <w:tcW w:w="720" w:type="dxa"/>
          </w:tcPr>
          <w:p w14:paraId="680DBD62" w14:textId="77777777" w:rsidR="00C81D35" w:rsidRPr="0088193B" w:rsidRDefault="00C81D35" w:rsidP="00C81D35">
            <w:pPr>
              <w:pStyle w:val="TAC"/>
            </w:pPr>
            <w:r w:rsidRPr="0088193B">
              <w:t>776</w:t>
            </w:r>
          </w:p>
        </w:tc>
        <w:tc>
          <w:tcPr>
            <w:tcW w:w="720" w:type="dxa"/>
          </w:tcPr>
          <w:p w14:paraId="72274B50" w14:textId="77777777" w:rsidR="00C81D35" w:rsidRPr="0088193B" w:rsidRDefault="00C81D35" w:rsidP="00C81D35">
            <w:pPr>
              <w:pStyle w:val="TAC"/>
            </w:pPr>
            <w:r w:rsidRPr="0088193B">
              <w:t>1000</w:t>
            </w:r>
          </w:p>
        </w:tc>
        <w:tc>
          <w:tcPr>
            <w:tcW w:w="720" w:type="dxa"/>
          </w:tcPr>
          <w:p w14:paraId="68813FC9" w14:textId="77777777" w:rsidR="00C81D35" w:rsidRPr="0088193B" w:rsidRDefault="00C81D35" w:rsidP="00C81D35">
            <w:pPr>
              <w:pStyle w:val="TAC"/>
            </w:pPr>
            <w:r w:rsidRPr="0088193B">
              <w:t>1192</w:t>
            </w:r>
          </w:p>
        </w:tc>
        <w:tc>
          <w:tcPr>
            <w:tcW w:w="720" w:type="dxa"/>
          </w:tcPr>
          <w:p w14:paraId="4178E872" w14:textId="77777777" w:rsidR="00C81D35" w:rsidRPr="0088193B" w:rsidRDefault="00C81D35" w:rsidP="00C81D35">
            <w:pPr>
              <w:pStyle w:val="TAC"/>
            </w:pPr>
            <w:r w:rsidRPr="0088193B">
              <w:t>1384</w:t>
            </w:r>
          </w:p>
        </w:tc>
        <w:tc>
          <w:tcPr>
            <w:tcW w:w="720" w:type="dxa"/>
          </w:tcPr>
          <w:p w14:paraId="567A42DE" w14:textId="77777777" w:rsidR="00C81D35" w:rsidRPr="0088193B" w:rsidRDefault="00C81D35" w:rsidP="00C81D35">
            <w:pPr>
              <w:pStyle w:val="TAC"/>
            </w:pPr>
            <w:r w:rsidRPr="0088193B">
              <w:t>1608</w:t>
            </w:r>
          </w:p>
        </w:tc>
        <w:tc>
          <w:tcPr>
            <w:tcW w:w="720" w:type="dxa"/>
          </w:tcPr>
          <w:p w14:paraId="2B64163E" w14:textId="77777777" w:rsidR="00C81D35" w:rsidRPr="0088193B" w:rsidRDefault="00C81D35" w:rsidP="00C81D35">
            <w:pPr>
              <w:pStyle w:val="TAC"/>
            </w:pPr>
            <w:r w:rsidRPr="0088193B">
              <w:t>1800</w:t>
            </w:r>
          </w:p>
        </w:tc>
        <w:tc>
          <w:tcPr>
            <w:tcW w:w="720" w:type="dxa"/>
          </w:tcPr>
          <w:p w14:paraId="39B608F6" w14:textId="77777777" w:rsidR="00C81D35" w:rsidRPr="0088193B" w:rsidRDefault="00C81D35" w:rsidP="00C81D35">
            <w:pPr>
              <w:pStyle w:val="TAC"/>
            </w:pPr>
            <w:r w:rsidRPr="0088193B">
              <w:t>2024</w:t>
            </w:r>
          </w:p>
        </w:tc>
      </w:tr>
      <w:tr w:rsidR="00F41E60" w:rsidRPr="0088193B" w14:paraId="63DFA9CF" w14:textId="77777777" w:rsidTr="00F41E60">
        <w:tc>
          <w:tcPr>
            <w:tcW w:w="720" w:type="dxa"/>
            <w:tcBorders>
              <w:right w:val="double" w:sz="4" w:space="0" w:color="auto"/>
            </w:tcBorders>
          </w:tcPr>
          <w:p w14:paraId="0A58F7F6" w14:textId="77777777" w:rsidR="00C81D35" w:rsidRPr="0088193B" w:rsidRDefault="00C81D35" w:rsidP="00C81D35">
            <w:pPr>
              <w:pStyle w:val="TAC"/>
            </w:pPr>
            <w:r w:rsidRPr="0088193B">
              <w:t>12</w:t>
            </w:r>
          </w:p>
        </w:tc>
        <w:tc>
          <w:tcPr>
            <w:tcW w:w="720" w:type="dxa"/>
            <w:tcBorders>
              <w:left w:val="double" w:sz="4" w:space="0" w:color="auto"/>
            </w:tcBorders>
          </w:tcPr>
          <w:p w14:paraId="122D5AAF" w14:textId="77777777" w:rsidR="00C81D35" w:rsidRPr="0088193B" w:rsidRDefault="00C81D35" w:rsidP="00C81D35">
            <w:pPr>
              <w:pStyle w:val="TAC"/>
            </w:pPr>
            <w:r w:rsidRPr="0088193B">
              <w:t>208</w:t>
            </w:r>
          </w:p>
        </w:tc>
        <w:tc>
          <w:tcPr>
            <w:tcW w:w="720" w:type="dxa"/>
          </w:tcPr>
          <w:p w14:paraId="70FC9588" w14:textId="77777777" w:rsidR="00C81D35" w:rsidRPr="0088193B" w:rsidRDefault="00C81D35" w:rsidP="00C81D35">
            <w:pPr>
              <w:pStyle w:val="TAC"/>
            </w:pPr>
            <w:r w:rsidRPr="0088193B">
              <w:t>440</w:t>
            </w:r>
          </w:p>
        </w:tc>
        <w:tc>
          <w:tcPr>
            <w:tcW w:w="720" w:type="dxa"/>
          </w:tcPr>
          <w:p w14:paraId="250177D2" w14:textId="77777777" w:rsidR="00C81D35" w:rsidRPr="0088193B" w:rsidRDefault="00C81D35" w:rsidP="00C81D35">
            <w:pPr>
              <w:pStyle w:val="TAC"/>
            </w:pPr>
            <w:r w:rsidRPr="0088193B">
              <w:t>680</w:t>
            </w:r>
          </w:p>
        </w:tc>
        <w:tc>
          <w:tcPr>
            <w:tcW w:w="720" w:type="dxa"/>
          </w:tcPr>
          <w:p w14:paraId="445E7F0B" w14:textId="77777777" w:rsidR="00C81D35" w:rsidRPr="0088193B" w:rsidRDefault="00C81D35" w:rsidP="00C81D35">
            <w:pPr>
              <w:pStyle w:val="TAC"/>
            </w:pPr>
            <w:r w:rsidRPr="0088193B">
              <w:t>904</w:t>
            </w:r>
          </w:p>
        </w:tc>
        <w:tc>
          <w:tcPr>
            <w:tcW w:w="720" w:type="dxa"/>
          </w:tcPr>
          <w:p w14:paraId="783C94F8" w14:textId="77777777" w:rsidR="00C81D35" w:rsidRPr="0088193B" w:rsidRDefault="00C81D35" w:rsidP="00C81D35">
            <w:pPr>
              <w:pStyle w:val="TAC"/>
            </w:pPr>
            <w:r w:rsidRPr="0088193B">
              <w:t>1128</w:t>
            </w:r>
          </w:p>
        </w:tc>
        <w:tc>
          <w:tcPr>
            <w:tcW w:w="720" w:type="dxa"/>
          </w:tcPr>
          <w:p w14:paraId="472BF557" w14:textId="77777777" w:rsidR="00C81D35" w:rsidRPr="0088193B" w:rsidRDefault="00C81D35" w:rsidP="00C81D35">
            <w:pPr>
              <w:pStyle w:val="TAC"/>
            </w:pPr>
            <w:r w:rsidRPr="0088193B">
              <w:t>1352</w:t>
            </w:r>
          </w:p>
        </w:tc>
        <w:tc>
          <w:tcPr>
            <w:tcW w:w="720" w:type="dxa"/>
          </w:tcPr>
          <w:p w14:paraId="7C6FDF32" w14:textId="77777777" w:rsidR="00C81D35" w:rsidRPr="0088193B" w:rsidRDefault="00C81D35" w:rsidP="00C81D35">
            <w:pPr>
              <w:pStyle w:val="TAC"/>
            </w:pPr>
            <w:r w:rsidRPr="0088193B">
              <w:t>1608</w:t>
            </w:r>
          </w:p>
        </w:tc>
        <w:tc>
          <w:tcPr>
            <w:tcW w:w="720" w:type="dxa"/>
          </w:tcPr>
          <w:p w14:paraId="6AD28423" w14:textId="77777777" w:rsidR="00C81D35" w:rsidRPr="0088193B" w:rsidRDefault="00C81D35" w:rsidP="00C81D35">
            <w:pPr>
              <w:pStyle w:val="TAC"/>
            </w:pPr>
            <w:r w:rsidRPr="0088193B">
              <w:t>1800</w:t>
            </w:r>
          </w:p>
        </w:tc>
        <w:tc>
          <w:tcPr>
            <w:tcW w:w="720" w:type="dxa"/>
          </w:tcPr>
          <w:p w14:paraId="29242009" w14:textId="77777777" w:rsidR="00C81D35" w:rsidRPr="0088193B" w:rsidRDefault="00C81D35" w:rsidP="00C81D35">
            <w:pPr>
              <w:pStyle w:val="TAC"/>
            </w:pPr>
            <w:r w:rsidRPr="0088193B">
              <w:t>2024</w:t>
            </w:r>
          </w:p>
        </w:tc>
        <w:tc>
          <w:tcPr>
            <w:tcW w:w="720" w:type="dxa"/>
          </w:tcPr>
          <w:p w14:paraId="69EDD3B5" w14:textId="77777777" w:rsidR="00C81D35" w:rsidRPr="0088193B" w:rsidRDefault="00C81D35" w:rsidP="00C81D35">
            <w:pPr>
              <w:pStyle w:val="TAC"/>
            </w:pPr>
            <w:r w:rsidRPr="0088193B">
              <w:t>2280</w:t>
            </w:r>
          </w:p>
        </w:tc>
      </w:tr>
      <w:tr w:rsidR="00F41E60" w:rsidRPr="0088193B" w14:paraId="7E42FDE3" w14:textId="77777777" w:rsidTr="00F41E60">
        <w:tc>
          <w:tcPr>
            <w:tcW w:w="720" w:type="dxa"/>
            <w:tcBorders>
              <w:right w:val="double" w:sz="4" w:space="0" w:color="auto"/>
            </w:tcBorders>
          </w:tcPr>
          <w:p w14:paraId="168248FD" w14:textId="77777777" w:rsidR="00C81D35" w:rsidRPr="0088193B" w:rsidRDefault="00C81D35" w:rsidP="00C81D35">
            <w:pPr>
              <w:pStyle w:val="TAC"/>
            </w:pPr>
            <w:r w:rsidRPr="0088193B">
              <w:t>13</w:t>
            </w:r>
          </w:p>
        </w:tc>
        <w:tc>
          <w:tcPr>
            <w:tcW w:w="720" w:type="dxa"/>
            <w:tcBorders>
              <w:left w:val="double" w:sz="4" w:space="0" w:color="auto"/>
            </w:tcBorders>
          </w:tcPr>
          <w:p w14:paraId="1F36BCC5" w14:textId="77777777" w:rsidR="00C81D35" w:rsidRPr="0088193B" w:rsidRDefault="00C81D35" w:rsidP="00C81D35">
            <w:pPr>
              <w:pStyle w:val="TAC"/>
            </w:pPr>
            <w:r w:rsidRPr="0088193B">
              <w:t>224</w:t>
            </w:r>
          </w:p>
        </w:tc>
        <w:tc>
          <w:tcPr>
            <w:tcW w:w="720" w:type="dxa"/>
          </w:tcPr>
          <w:p w14:paraId="11F4A783" w14:textId="77777777" w:rsidR="00C81D35" w:rsidRPr="0088193B" w:rsidRDefault="00C81D35" w:rsidP="00C81D35">
            <w:pPr>
              <w:pStyle w:val="TAC"/>
            </w:pPr>
            <w:r w:rsidRPr="0088193B">
              <w:t>488</w:t>
            </w:r>
          </w:p>
        </w:tc>
        <w:tc>
          <w:tcPr>
            <w:tcW w:w="720" w:type="dxa"/>
          </w:tcPr>
          <w:p w14:paraId="71CB0D2D" w14:textId="77777777" w:rsidR="00C81D35" w:rsidRPr="0088193B" w:rsidRDefault="00C81D35" w:rsidP="00C81D35">
            <w:pPr>
              <w:pStyle w:val="TAC"/>
            </w:pPr>
            <w:r w:rsidRPr="0088193B">
              <w:t>744</w:t>
            </w:r>
          </w:p>
        </w:tc>
        <w:tc>
          <w:tcPr>
            <w:tcW w:w="720" w:type="dxa"/>
          </w:tcPr>
          <w:p w14:paraId="15C56738" w14:textId="77777777" w:rsidR="00C81D35" w:rsidRPr="0088193B" w:rsidRDefault="00C81D35" w:rsidP="00C81D35">
            <w:pPr>
              <w:pStyle w:val="TAC"/>
            </w:pPr>
            <w:r w:rsidRPr="0088193B">
              <w:t>1000</w:t>
            </w:r>
          </w:p>
        </w:tc>
        <w:tc>
          <w:tcPr>
            <w:tcW w:w="720" w:type="dxa"/>
          </w:tcPr>
          <w:p w14:paraId="51158A29" w14:textId="77777777" w:rsidR="00C81D35" w:rsidRPr="0088193B" w:rsidRDefault="00C81D35" w:rsidP="00C81D35">
            <w:pPr>
              <w:pStyle w:val="TAC"/>
            </w:pPr>
            <w:r w:rsidRPr="0088193B">
              <w:t>1256</w:t>
            </w:r>
          </w:p>
        </w:tc>
        <w:tc>
          <w:tcPr>
            <w:tcW w:w="720" w:type="dxa"/>
          </w:tcPr>
          <w:p w14:paraId="4262374A" w14:textId="77777777" w:rsidR="00C81D35" w:rsidRPr="0088193B" w:rsidRDefault="00C81D35" w:rsidP="00C81D35">
            <w:pPr>
              <w:pStyle w:val="TAC"/>
            </w:pPr>
            <w:r w:rsidRPr="0088193B">
              <w:t>1544</w:t>
            </w:r>
          </w:p>
        </w:tc>
        <w:tc>
          <w:tcPr>
            <w:tcW w:w="720" w:type="dxa"/>
          </w:tcPr>
          <w:p w14:paraId="4CEFD70B" w14:textId="77777777" w:rsidR="00C81D35" w:rsidRPr="0088193B" w:rsidRDefault="00C81D35" w:rsidP="00C81D35">
            <w:pPr>
              <w:pStyle w:val="TAC"/>
            </w:pPr>
            <w:r w:rsidRPr="0088193B">
              <w:t>1800</w:t>
            </w:r>
          </w:p>
        </w:tc>
        <w:tc>
          <w:tcPr>
            <w:tcW w:w="720" w:type="dxa"/>
          </w:tcPr>
          <w:p w14:paraId="28198D93" w14:textId="77777777" w:rsidR="00C81D35" w:rsidRPr="0088193B" w:rsidRDefault="00C81D35" w:rsidP="00C81D35">
            <w:pPr>
              <w:pStyle w:val="TAC"/>
            </w:pPr>
            <w:r w:rsidRPr="0088193B">
              <w:t>2024</w:t>
            </w:r>
          </w:p>
        </w:tc>
        <w:tc>
          <w:tcPr>
            <w:tcW w:w="720" w:type="dxa"/>
          </w:tcPr>
          <w:p w14:paraId="77590C4D" w14:textId="77777777" w:rsidR="00C81D35" w:rsidRPr="0088193B" w:rsidRDefault="00C81D35" w:rsidP="00C81D35">
            <w:pPr>
              <w:pStyle w:val="TAC"/>
            </w:pPr>
            <w:r w:rsidRPr="0088193B">
              <w:t>2280</w:t>
            </w:r>
          </w:p>
        </w:tc>
        <w:tc>
          <w:tcPr>
            <w:tcW w:w="720" w:type="dxa"/>
          </w:tcPr>
          <w:p w14:paraId="2E39E640" w14:textId="77777777" w:rsidR="00C81D35" w:rsidRPr="0088193B" w:rsidRDefault="00C81D35" w:rsidP="00C81D35">
            <w:pPr>
              <w:pStyle w:val="TAC"/>
            </w:pPr>
            <w:r w:rsidRPr="0088193B">
              <w:t>2536</w:t>
            </w:r>
          </w:p>
        </w:tc>
      </w:tr>
      <w:tr w:rsidR="00F41E60" w:rsidRPr="0088193B" w14:paraId="24CE08A3" w14:textId="77777777" w:rsidTr="00F41E60">
        <w:tc>
          <w:tcPr>
            <w:tcW w:w="720" w:type="dxa"/>
            <w:tcBorders>
              <w:right w:val="double" w:sz="4" w:space="0" w:color="auto"/>
            </w:tcBorders>
          </w:tcPr>
          <w:p w14:paraId="6B12E918" w14:textId="77777777" w:rsidR="00C81D35" w:rsidRPr="0088193B" w:rsidRDefault="00C81D35" w:rsidP="00C81D35">
            <w:pPr>
              <w:pStyle w:val="TAC"/>
            </w:pPr>
            <w:r w:rsidRPr="0088193B">
              <w:t>14</w:t>
            </w:r>
          </w:p>
        </w:tc>
        <w:tc>
          <w:tcPr>
            <w:tcW w:w="720" w:type="dxa"/>
            <w:tcBorders>
              <w:left w:val="double" w:sz="4" w:space="0" w:color="auto"/>
            </w:tcBorders>
          </w:tcPr>
          <w:p w14:paraId="4F8532D5" w14:textId="77777777" w:rsidR="00C81D35" w:rsidRPr="0088193B" w:rsidRDefault="00C81D35" w:rsidP="00C81D35">
            <w:pPr>
              <w:pStyle w:val="TAC"/>
            </w:pPr>
            <w:r w:rsidRPr="0088193B">
              <w:t>256</w:t>
            </w:r>
          </w:p>
        </w:tc>
        <w:tc>
          <w:tcPr>
            <w:tcW w:w="720" w:type="dxa"/>
          </w:tcPr>
          <w:p w14:paraId="43FBEB9F" w14:textId="77777777" w:rsidR="00C81D35" w:rsidRPr="0088193B" w:rsidRDefault="00C81D35" w:rsidP="00C81D35">
            <w:pPr>
              <w:pStyle w:val="TAC"/>
            </w:pPr>
            <w:r w:rsidRPr="0088193B">
              <w:t>552</w:t>
            </w:r>
          </w:p>
        </w:tc>
        <w:tc>
          <w:tcPr>
            <w:tcW w:w="720" w:type="dxa"/>
          </w:tcPr>
          <w:p w14:paraId="328B0F39" w14:textId="77777777" w:rsidR="00C81D35" w:rsidRPr="0088193B" w:rsidRDefault="00C81D35" w:rsidP="00C81D35">
            <w:pPr>
              <w:pStyle w:val="TAC"/>
            </w:pPr>
            <w:r w:rsidRPr="0088193B">
              <w:t>840</w:t>
            </w:r>
          </w:p>
        </w:tc>
        <w:tc>
          <w:tcPr>
            <w:tcW w:w="720" w:type="dxa"/>
          </w:tcPr>
          <w:p w14:paraId="1BD3DD18" w14:textId="77777777" w:rsidR="00C81D35" w:rsidRPr="0088193B" w:rsidRDefault="00C81D35" w:rsidP="00C81D35">
            <w:pPr>
              <w:pStyle w:val="TAC"/>
            </w:pPr>
            <w:r w:rsidRPr="0088193B">
              <w:t>1128</w:t>
            </w:r>
          </w:p>
        </w:tc>
        <w:tc>
          <w:tcPr>
            <w:tcW w:w="720" w:type="dxa"/>
          </w:tcPr>
          <w:p w14:paraId="29D59DF6" w14:textId="77777777" w:rsidR="00C81D35" w:rsidRPr="0088193B" w:rsidRDefault="00C81D35" w:rsidP="00C81D35">
            <w:pPr>
              <w:pStyle w:val="TAC"/>
            </w:pPr>
            <w:r w:rsidRPr="0088193B">
              <w:t>1416</w:t>
            </w:r>
          </w:p>
        </w:tc>
        <w:tc>
          <w:tcPr>
            <w:tcW w:w="720" w:type="dxa"/>
          </w:tcPr>
          <w:p w14:paraId="0319C1B5" w14:textId="77777777" w:rsidR="00C81D35" w:rsidRPr="0088193B" w:rsidRDefault="00C81D35" w:rsidP="00C81D35">
            <w:pPr>
              <w:pStyle w:val="TAC"/>
            </w:pPr>
            <w:r w:rsidRPr="0088193B">
              <w:t>1736</w:t>
            </w:r>
          </w:p>
        </w:tc>
        <w:tc>
          <w:tcPr>
            <w:tcW w:w="720" w:type="dxa"/>
          </w:tcPr>
          <w:p w14:paraId="0E290058" w14:textId="77777777" w:rsidR="00C81D35" w:rsidRPr="0088193B" w:rsidRDefault="00C81D35" w:rsidP="00C81D35">
            <w:pPr>
              <w:pStyle w:val="TAC"/>
            </w:pPr>
            <w:r w:rsidRPr="0088193B">
              <w:t>1992</w:t>
            </w:r>
          </w:p>
        </w:tc>
        <w:tc>
          <w:tcPr>
            <w:tcW w:w="720" w:type="dxa"/>
          </w:tcPr>
          <w:p w14:paraId="55FEDD4D" w14:textId="77777777" w:rsidR="00C81D35" w:rsidRPr="0088193B" w:rsidRDefault="00C81D35" w:rsidP="00C81D35">
            <w:pPr>
              <w:pStyle w:val="TAC"/>
            </w:pPr>
            <w:r w:rsidRPr="0088193B">
              <w:t>2280</w:t>
            </w:r>
          </w:p>
        </w:tc>
        <w:tc>
          <w:tcPr>
            <w:tcW w:w="720" w:type="dxa"/>
          </w:tcPr>
          <w:p w14:paraId="2D7CBFB2" w14:textId="77777777" w:rsidR="00C81D35" w:rsidRPr="0088193B" w:rsidRDefault="00C81D35" w:rsidP="00C81D35">
            <w:pPr>
              <w:pStyle w:val="TAC"/>
            </w:pPr>
            <w:r w:rsidRPr="0088193B">
              <w:t>2600</w:t>
            </w:r>
          </w:p>
        </w:tc>
        <w:tc>
          <w:tcPr>
            <w:tcW w:w="720" w:type="dxa"/>
          </w:tcPr>
          <w:p w14:paraId="25D2D8A5" w14:textId="77777777" w:rsidR="00C81D35" w:rsidRPr="0088193B" w:rsidRDefault="00C81D35" w:rsidP="00C81D35">
            <w:pPr>
              <w:pStyle w:val="TAC"/>
            </w:pPr>
            <w:r w:rsidRPr="0088193B">
              <w:t>2856</w:t>
            </w:r>
          </w:p>
        </w:tc>
      </w:tr>
      <w:tr w:rsidR="00F41E60" w:rsidRPr="0088193B" w14:paraId="5F22EE3A" w14:textId="77777777" w:rsidTr="00F41E60">
        <w:tc>
          <w:tcPr>
            <w:tcW w:w="720" w:type="dxa"/>
            <w:tcBorders>
              <w:right w:val="double" w:sz="4" w:space="0" w:color="auto"/>
            </w:tcBorders>
          </w:tcPr>
          <w:p w14:paraId="0F2E0EC3" w14:textId="77777777" w:rsidR="00C81D35" w:rsidRPr="0088193B" w:rsidRDefault="00C81D35" w:rsidP="00C81D35">
            <w:pPr>
              <w:pStyle w:val="TAC"/>
            </w:pPr>
            <w:r w:rsidRPr="0088193B">
              <w:t>15</w:t>
            </w:r>
          </w:p>
        </w:tc>
        <w:tc>
          <w:tcPr>
            <w:tcW w:w="720" w:type="dxa"/>
            <w:tcBorders>
              <w:left w:val="double" w:sz="4" w:space="0" w:color="auto"/>
            </w:tcBorders>
          </w:tcPr>
          <w:p w14:paraId="74F9157F" w14:textId="77777777" w:rsidR="00C81D35" w:rsidRPr="0088193B" w:rsidRDefault="00C81D35" w:rsidP="00C81D35">
            <w:pPr>
              <w:pStyle w:val="TAC"/>
            </w:pPr>
            <w:r w:rsidRPr="0088193B">
              <w:t>280</w:t>
            </w:r>
          </w:p>
        </w:tc>
        <w:tc>
          <w:tcPr>
            <w:tcW w:w="720" w:type="dxa"/>
          </w:tcPr>
          <w:p w14:paraId="12BA8DFE" w14:textId="77777777" w:rsidR="00C81D35" w:rsidRPr="0088193B" w:rsidRDefault="00C81D35" w:rsidP="00C81D35">
            <w:pPr>
              <w:pStyle w:val="TAC"/>
            </w:pPr>
            <w:r w:rsidRPr="0088193B">
              <w:t>600</w:t>
            </w:r>
          </w:p>
        </w:tc>
        <w:tc>
          <w:tcPr>
            <w:tcW w:w="720" w:type="dxa"/>
          </w:tcPr>
          <w:p w14:paraId="19E60FA2" w14:textId="77777777" w:rsidR="00C81D35" w:rsidRPr="0088193B" w:rsidRDefault="00C81D35" w:rsidP="00C81D35">
            <w:pPr>
              <w:pStyle w:val="TAC"/>
            </w:pPr>
            <w:r w:rsidRPr="0088193B">
              <w:t>904</w:t>
            </w:r>
          </w:p>
        </w:tc>
        <w:tc>
          <w:tcPr>
            <w:tcW w:w="720" w:type="dxa"/>
          </w:tcPr>
          <w:p w14:paraId="29F282D5" w14:textId="77777777" w:rsidR="00C81D35" w:rsidRPr="0088193B" w:rsidRDefault="00C81D35" w:rsidP="00C81D35">
            <w:pPr>
              <w:pStyle w:val="TAC"/>
            </w:pPr>
            <w:r w:rsidRPr="0088193B">
              <w:t>1224</w:t>
            </w:r>
          </w:p>
        </w:tc>
        <w:tc>
          <w:tcPr>
            <w:tcW w:w="720" w:type="dxa"/>
          </w:tcPr>
          <w:p w14:paraId="5791FC12" w14:textId="77777777" w:rsidR="00C81D35" w:rsidRPr="0088193B" w:rsidRDefault="00C81D35" w:rsidP="00C81D35">
            <w:pPr>
              <w:pStyle w:val="TAC"/>
            </w:pPr>
            <w:r w:rsidRPr="0088193B">
              <w:t>1544</w:t>
            </w:r>
          </w:p>
        </w:tc>
        <w:tc>
          <w:tcPr>
            <w:tcW w:w="720" w:type="dxa"/>
          </w:tcPr>
          <w:p w14:paraId="16801E73" w14:textId="77777777" w:rsidR="00C81D35" w:rsidRPr="0088193B" w:rsidRDefault="00C81D35" w:rsidP="00C81D35">
            <w:pPr>
              <w:pStyle w:val="TAC"/>
            </w:pPr>
            <w:r w:rsidRPr="0088193B">
              <w:t>1800</w:t>
            </w:r>
          </w:p>
        </w:tc>
        <w:tc>
          <w:tcPr>
            <w:tcW w:w="720" w:type="dxa"/>
          </w:tcPr>
          <w:p w14:paraId="4C1CE86F" w14:textId="77777777" w:rsidR="00C81D35" w:rsidRPr="0088193B" w:rsidRDefault="00C81D35" w:rsidP="00C81D35">
            <w:pPr>
              <w:pStyle w:val="TAC"/>
            </w:pPr>
            <w:r w:rsidRPr="0088193B">
              <w:t>2152</w:t>
            </w:r>
          </w:p>
        </w:tc>
        <w:tc>
          <w:tcPr>
            <w:tcW w:w="720" w:type="dxa"/>
          </w:tcPr>
          <w:p w14:paraId="0C0DCF2E" w14:textId="77777777" w:rsidR="00C81D35" w:rsidRPr="0088193B" w:rsidRDefault="00C81D35" w:rsidP="00C81D35">
            <w:pPr>
              <w:pStyle w:val="TAC"/>
            </w:pPr>
            <w:r w:rsidRPr="0088193B">
              <w:t>2472</w:t>
            </w:r>
          </w:p>
        </w:tc>
        <w:tc>
          <w:tcPr>
            <w:tcW w:w="720" w:type="dxa"/>
          </w:tcPr>
          <w:p w14:paraId="08D1DDEC" w14:textId="77777777" w:rsidR="00C81D35" w:rsidRPr="0088193B" w:rsidRDefault="00C81D35" w:rsidP="00C81D35">
            <w:pPr>
              <w:pStyle w:val="TAC"/>
            </w:pPr>
            <w:r w:rsidRPr="0088193B">
              <w:t>2728</w:t>
            </w:r>
          </w:p>
        </w:tc>
        <w:tc>
          <w:tcPr>
            <w:tcW w:w="720" w:type="dxa"/>
          </w:tcPr>
          <w:p w14:paraId="763B61C6" w14:textId="77777777" w:rsidR="00C81D35" w:rsidRPr="0088193B" w:rsidRDefault="00C81D35" w:rsidP="00C81D35">
            <w:pPr>
              <w:pStyle w:val="TAC"/>
            </w:pPr>
            <w:r w:rsidRPr="0088193B">
              <w:t>3112</w:t>
            </w:r>
          </w:p>
        </w:tc>
      </w:tr>
      <w:tr w:rsidR="00F41E60" w:rsidRPr="0088193B" w14:paraId="049B0E0F" w14:textId="77777777" w:rsidTr="00F41E60">
        <w:tc>
          <w:tcPr>
            <w:tcW w:w="720" w:type="dxa"/>
            <w:tcBorders>
              <w:right w:val="double" w:sz="4" w:space="0" w:color="auto"/>
            </w:tcBorders>
          </w:tcPr>
          <w:p w14:paraId="5A1A064E" w14:textId="77777777" w:rsidR="00C81D35" w:rsidRPr="0088193B" w:rsidRDefault="00C81D35" w:rsidP="00C81D35">
            <w:pPr>
              <w:pStyle w:val="TAC"/>
            </w:pPr>
            <w:r w:rsidRPr="0088193B">
              <w:t>16</w:t>
            </w:r>
          </w:p>
        </w:tc>
        <w:tc>
          <w:tcPr>
            <w:tcW w:w="720" w:type="dxa"/>
            <w:tcBorders>
              <w:left w:val="double" w:sz="4" w:space="0" w:color="auto"/>
            </w:tcBorders>
          </w:tcPr>
          <w:p w14:paraId="3370B302" w14:textId="77777777" w:rsidR="00C81D35" w:rsidRPr="0088193B" w:rsidRDefault="00C81D35" w:rsidP="00C81D35">
            <w:pPr>
              <w:pStyle w:val="TAC"/>
            </w:pPr>
            <w:r w:rsidRPr="0088193B">
              <w:t>328</w:t>
            </w:r>
          </w:p>
        </w:tc>
        <w:tc>
          <w:tcPr>
            <w:tcW w:w="720" w:type="dxa"/>
          </w:tcPr>
          <w:p w14:paraId="059010F2" w14:textId="77777777" w:rsidR="00C81D35" w:rsidRPr="0088193B" w:rsidRDefault="00C81D35" w:rsidP="00C81D35">
            <w:pPr>
              <w:pStyle w:val="TAC"/>
            </w:pPr>
            <w:r w:rsidRPr="0088193B">
              <w:t>632</w:t>
            </w:r>
          </w:p>
        </w:tc>
        <w:tc>
          <w:tcPr>
            <w:tcW w:w="720" w:type="dxa"/>
          </w:tcPr>
          <w:p w14:paraId="02E6D6C1" w14:textId="77777777" w:rsidR="00C81D35" w:rsidRPr="0088193B" w:rsidRDefault="00C81D35" w:rsidP="00C81D35">
            <w:pPr>
              <w:pStyle w:val="TAC"/>
            </w:pPr>
            <w:r w:rsidRPr="0088193B">
              <w:t>968</w:t>
            </w:r>
          </w:p>
        </w:tc>
        <w:tc>
          <w:tcPr>
            <w:tcW w:w="720" w:type="dxa"/>
          </w:tcPr>
          <w:p w14:paraId="6CC95E7C" w14:textId="77777777" w:rsidR="00C81D35" w:rsidRPr="0088193B" w:rsidRDefault="00C81D35" w:rsidP="00C81D35">
            <w:pPr>
              <w:pStyle w:val="TAC"/>
            </w:pPr>
            <w:r w:rsidRPr="0088193B">
              <w:t>1288</w:t>
            </w:r>
          </w:p>
        </w:tc>
        <w:tc>
          <w:tcPr>
            <w:tcW w:w="720" w:type="dxa"/>
          </w:tcPr>
          <w:p w14:paraId="043AB9FB" w14:textId="77777777" w:rsidR="00C81D35" w:rsidRPr="0088193B" w:rsidRDefault="00C81D35" w:rsidP="00C81D35">
            <w:pPr>
              <w:pStyle w:val="TAC"/>
            </w:pPr>
            <w:r w:rsidRPr="0088193B">
              <w:t>1608</w:t>
            </w:r>
          </w:p>
        </w:tc>
        <w:tc>
          <w:tcPr>
            <w:tcW w:w="720" w:type="dxa"/>
          </w:tcPr>
          <w:p w14:paraId="5BFD9132" w14:textId="77777777" w:rsidR="00C81D35" w:rsidRPr="0088193B" w:rsidRDefault="00C81D35" w:rsidP="00C81D35">
            <w:pPr>
              <w:pStyle w:val="TAC"/>
            </w:pPr>
            <w:r w:rsidRPr="0088193B">
              <w:t>1928</w:t>
            </w:r>
          </w:p>
        </w:tc>
        <w:tc>
          <w:tcPr>
            <w:tcW w:w="720" w:type="dxa"/>
          </w:tcPr>
          <w:p w14:paraId="29B82227" w14:textId="77777777" w:rsidR="00C81D35" w:rsidRPr="0088193B" w:rsidRDefault="00C81D35" w:rsidP="00C81D35">
            <w:pPr>
              <w:pStyle w:val="TAC"/>
            </w:pPr>
            <w:r w:rsidRPr="0088193B">
              <w:t>2280</w:t>
            </w:r>
          </w:p>
        </w:tc>
        <w:tc>
          <w:tcPr>
            <w:tcW w:w="720" w:type="dxa"/>
          </w:tcPr>
          <w:p w14:paraId="1802F6BB" w14:textId="77777777" w:rsidR="00C81D35" w:rsidRPr="0088193B" w:rsidRDefault="00C81D35" w:rsidP="00C81D35">
            <w:pPr>
              <w:pStyle w:val="TAC"/>
            </w:pPr>
            <w:r w:rsidRPr="0088193B">
              <w:t>2600</w:t>
            </w:r>
          </w:p>
        </w:tc>
        <w:tc>
          <w:tcPr>
            <w:tcW w:w="720" w:type="dxa"/>
          </w:tcPr>
          <w:p w14:paraId="44C01F21" w14:textId="77777777" w:rsidR="00C81D35" w:rsidRPr="0088193B" w:rsidRDefault="00C81D35" w:rsidP="00C81D35">
            <w:pPr>
              <w:pStyle w:val="TAC"/>
            </w:pPr>
            <w:r w:rsidRPr="0088193B">
              <w:t>2984</w:t>
            </w:r>
          </w:p>
        </w:tc>
        <w:tc>
          <w:tcPr>
            <w:tcW w:w="720" w:type="dxa"/>
          </w:tcPr>
          <w:p w14:paraId="1976FB80" w14:textId="77777777" w:rsidR="00C81D35" w:rsidRPr="0088193B" w:rsidRDefault="00C81D35" w:rsidP="00C81D35">
            <w:pPr>
              <w:pStyle w:val="TAC"/>
            </w:pPr>
            <w:r w:rsidRPr="0088193B">
              <w:t>3240</w:t>
            </w:r>
          </w:p>
        </w:tc>
      </w:tr>
      <w:tr w:rsidR="00F41E60" w:rsidRPr="0088193B" w14:paraId="5CD22231" w14:textId="77777777" w:rsidTr="00F41E60">
        <w:tc>
          <w:tcPr>
            <w:tcW w:w="720" w:type="dxa"/>
            <w:tcBorders>
              <w:right w:val="double" w:sz="4" w:space="0" w:color="auto"/>
            </w:tcBorders>
          </w:tcPr>
          <w:p w14:paraId="4B76FD89" w14:textId="77777777" w:rsidR="00C81D35" w:rsidRPr="0088193B" w:rsidRDefault="00C81D35" w:rsidP="00C81D35">
            <w:pPr>
              <w:pStyle w:val="TAC"/>
            </w:pPr>
            <w:r w:rsidRPr="0088193B">
              <w:t>17</w:t>
            </w:r>
          </w:p>
        </w:tc>
        <w:tc>
          <w:tcPr>
            <w:tcW w:w="720" w:type="dxa"/>
            <w:tcBorders>
              <w:left w:val="double" w:sz="4" w:space="0" w:color="auto"/>
            </w:tcBorders>
          </w:tcPr>
          <w:p w14:paraId="2EE9516E" w14:textId="77777777" w:rsidR="00C81D35" w:rsidRPr="0088193B" w:rsidRDefault="00C81D35" w:rsidP="00C81D35">
            <w:pPr>
              <w:pStyle w:val="TAC"/>
            </w:pPr>
            <w:r w:rsidRPr="0088193B">
              <w:t>336</w:t>
            </w:r>
          </w:p>
        </w:tc>
        <w:tc>
          <w:tcPr>
            <w:tcW w:w="720" w:type="dxa"/>
          </w:tcPr>
          <w:p w14:paraId="47E5A893" w14:textId="77777777" w:rsidR="00C81D35" w:rsidRPr="0088193B" w:rsidRDefault="00C81D35" w:rsidP="00C81D35">
            <w:pPr>
              <w:pStyle w:val="TAC"/>
            </w:pPr>
            <w:r w:rsidRPr="0088193B">
              <w:t>696</w:t>
            </w:r>
          </w:p>
        </w:tc>
        <w:tc>
          <w:tcPr>
            <w:tcW w:w="720" w:type="dxa"/>
          </w:tcPr>
          <w:p w14:paraId="5080F168" w14:textId="77777777" w:rsidR="00C81D35" w:rsidRPr="0088193B" w:rsidRDefault="00C81D35" w:rsidP="00C81D35">
            <w:pPr>
              <w:pStyle w:val="TAC"/>
            </w:pPr>
            <w:r w:rsidRPr="0088193B">
              <w:t>1064</w:t>
            </w:r>
          </w:p>
        </w:tc>
        <w:tc>
          <w:tcPr>
            <w:tcW w:w="720" w:type="dxa"/>
          </w:tcPr>
          <w:p w14:paraId="7DBA1318" w14:textId="77777777" w:rsidR="00C81D35" w:rsidRPr="0088193B" w:rsidRDefault="00C81D35" w:rsidP="00C81D35">
            <w:pPr>
              <w:pStyle w:val="TAC"/>
            </w:pPr>
            <w:r w:rsidRPr="0088193B">
              <w:t>1416</w:t>
            </w:r>
          </w:p>
        </w:tc>
        <w:tc>
          <w:tcPr>
            <w:tcW w:w="720" w:type="dxa"/>
          </w:tcPr>
          <w:p w14:paraId="667B8AA2" w14:textId="77777777" w:rsidR="00C81D35" w:rsidRPr="0088193B" w:rsidRDefault="00C81D35" w:rsidP="00C81D35">
            <w:pPr>
              <w:pStyle w:val="TAC"/>
            </w:pPr>
            <w:r w:rsidRPr="0088193B">
              <w:t>1800</w:t>
            </w:r>
          </w:p>
        </w:tc>
        <w:tc>
          <w:tcPr>
            <w:tcW w:w="720" w:type="dxa"/>
          </w:tcPr>
          <w:p w14:paraId="2C826010" w14:textId="77777777" w:rsidR="00C81D35" w:rsidRPr="0088193B" w:rsidRDefault="00C81D35" w:rsidP="00C81D35">
            <w:pPr>
              <w:pStyle w:val="TAC"/>
            </w:pPr>
            <w:r w:rsidRPr="0088193B">
              <w:t>2152</w:t>
            </w:r>
          </w:p>
        </w:tc>
        <w:tc>
          <w:tcPr>
            <w:tcW w:w="720" w:type="dxa"/>
          </w:tcPr>
          <w:p w14:paraId="20AC1F47" w14:textId="77777777" w:rsidR="00C81D35" w:rsidRPr="0088193B" w:rsidRDefault="00C81D35" w:rsidP="00C81D35">
            <w:pPr>
              <w:pStyle w:val="TAC"/>
            </w:pPr>
            <w:r w:rsidRPr="0088193B">
              <w:t>2536</w:t>
            </w:r>
          </w:p>
        </w:tc>
        <w:tc>
          <w:tcPr>
            <w:tcW w:w="720" w:type="dxa"/>
          </w:tcPr>
          <w:p w14:paraId="0638BBFE" w14:textId="77777777" w:rsidR="00C81D35" w:rsidRPr="0088193B" w:rsidRDefault="00C81D35" w:rsidP="00C81D35">
            <w:pPr>
              <w:pStyle w:val="TAC"/>
            </w:pPr>
            <w:r w:rsidRPr="0088193B">
              <w:t>2856</w:t>
            </w:r>
          </w:p>
        </w:tc>
        <w:tc>
          <w:tcPr>
            <w:tcW w:w="720" w:type="dxa"/>
          </w:tcPr>
          <w:p w14:paraId="4990A08B" w14:textId="77777777" w:rsidR="00C81D35" w:rsidRPr="0088193B" w:rsidRDefault="00C81D35" w:rsidP="00C81D35">
            <w:pPr>
              <w:pStyle w:val="TAC"/>
            </w:pPr>
            <w:r w:rsidRPr="0088193B">
              <w:t>3240</w:t>
            </w:r>
          </w:p>
        </w:tc>
        <w:tc>
          <w:tcPr>
            <w:tcW w:w="720" w:type="dxa"/>
          </w:tcPr>
          <w:p w14:paraId="4C6BC0D9" w14:textId="77777777" w:rsidR="00C81D35" w:rsidRPr="0088193B" w:rsidRDefault="00C81D35" w:rsidP="00C81D35">
            <w:pPr>
              <w:pStyle w:val="TAC"/>
            </w:pPr>
            <w:r w:rsidRPr="0088193B">
              <w:t>3624</w:t>
            </w:r>
          </w:p>
        </w:tc>
      </w:tr>
      <w:tr w:rsidR="00F41E60" w:rsidRPr="0088193B" w14:paraId="1C9E82D7" w14:textId="77777777" w:rsidTr="00F41E60">
        <w:tc>
          <w:tcPr>
            <w:tcW w:w="720" w:type="dxa"/>
            <w:tcBorders>
              <w:right w:val="double" w:sz="4" w:space="0" w:color="auto"/>
            </w:tcBorders>
          </w:tcPr>
          <w:p w14:paraId="04769815" w14:textId="77777777" w:rsidR="00C81D35" w:rsidRPr="0088193B" w:rsidRDefault="00C81D35" w:rsidP="00C81D35">
            <w:pPr>
              <w:pStyle w:val="TAC"/>
            </w:pPr>
            <w:r w:rsidRPr="0088193B">
              <w:t>18</w:t>
            </w:r>
          </w:p>
        </w:tc>
        <w:tc>
          <w:tcPr>
            <w:tcW w:w="720" w:type="dxa"/>
            <w:tcBorders>
              <w:left w:val="double" w:sz="4" w:space="0" w:color="auto"/>
            </w:tcBorders>
          </w:tcPr>
          <w:p w14:paraId="54B50EC8" w14:textId="77777777" w:rsidR="00C81D35" w:rsidRPr="0088193B" w:rsidRDefault="00C81D35" w:rsidP="00C81D35">
            <w:pPr>
              <w:pStyle w:val="TAC"/>
            </w:pPr>
            <w:r w:rsidRPr="0088193B">
              <w:t>376</w:t>
            </w:r>
          </w:p>
        </w:tc>
        <w:tc>
          <w:tcPr>
            <w:tcW w:w="720" w:type="dxa"/>
          </w:tcPr>
          <w:p w14:paraId="4104EE7D" w14:textId="77777777" w:rsidR="00C81D35" w:rsidRPr="0088193B" w:rsidRDefault="00C81D35" w:rsidP="00C81D35">
            <w:pPr>
              <w:pStyle w:val="TAC"/>
            </w:pPr>
            <w:r w:rsidRPr="0088193B">
              <w:t>776</w:t>
            </w:r>
          </w:p>
        </w:tc>
        <w:tc>
          <w:tcPr>
            <w:tcW w:w="720" w:type="dxa"/>
          </w:tcPr>
          <w:p w14:paraId="753E1776" w14:textId="77777777" w:rsidR="00C81D35" w:rsidRPr="0088193B" w:rsidRDefault="00C81D35" w:rsidP="00C81D35">
            <w:pPr>
              <w:pStyle w:val="TAC"/>
            </w:pPr>
            <w:r w:rsidRPr="0088193B">
              <w:t>1160</w:t>
            </w:r>
          </w:p>
        </w:tc>
        <w:tc>
          <w:tcPr>
            <w:tcW w:w="720" w:type="dxa"/>
          </w:tcPr>
          <w:p w14:paraId="6A16F2D7" w14:textId="77777777" w:rsidR="00C81D35" w:rsidRPr="0088193B" w:rsidRDefault="00C81D35" w:rsidP="00C81D35">
            <w:pPr>
              <w:pStyle w:val="TAC"/>
            </w:pPr>
            <w:r w:rsidRPr="0088193B">
              <w:t>1544</w:t>
            </w:r>
          </w:p>
        </w:tc>
        <w:tc>
          <w:tcPr>
            <w:tcW w:w="720" w:type="dxa"/>
          </w:tcPr>
          <w:p w14:paraId="0D6F0E61" w14:textId="77777777" w:rsidR="00C81D35" w:rsidRPr="0088193B" w:rsidRDefault="00C81D35" w:rsidP="00C81D35">
            <w:pPr>
              <w:pStyle w:val="TAC"/>
            </w:pPr>
            <w:r w:rsidRPr="0088193B">
              <w:t>1992</w:t>
            </w:r>
          </w:p>
        </w:tc>
        <w:tc>
          <w:tcPr>
            <w:tcW w:w="720" w:type="dxa"/>
          </w:tcPr>
          <w:p w14:paraId="788764C5" w14:textId="77777777" w:rsidR="00C81D35" w:rsidRPr="0088193B" w:rsidRDefault="00C81D35" w:rsidP="00C81D35">
            <w:pPr>
              <w:pStyle w:val="TAC"/>
            </w:pPr>
            <w:r w:rsidRPr="0088193B">
              <w:t>2344</w:t>
            </w:r>
          </w:p>
        </w:tc>
        <w:tc>
          <w:tcPr>
            <w:tcW w:w="720" w:type="dxa"/>
          </w:tcPr>
          <w:p w14:paraId="7D31C8FB" w14:textId="77777777" w:rsidR="00C81D35" w:rsidRPr="0088193B" w:rsidRDefault="00C81D35" w:rsidP="00C81D35">
            <w:pPr>
              <w:pStyle w:val="TAC"/>
            </w:pPr>
            <w:r w:rsidRPr="0088193B">
              <w:t>2792</w:t>
            </w:r>
          </w:p>
        </w:tc>
        <w:tc>
          <w:tcPr>
            <w:tcW w:w="720" w:type="dxa"/>
          </w:tcPr>
          <w:p w14:paraId="79F84947" w14:textId="77777777" w:rsidR="00C81D35" w:rsidRPr="0088193B" w:rsidRDefault="00C81D35" w:rsidP="00C81D35">
            <w:pPr>
              <w:pStyle w:val="TAC"/>
            </w:pPr>
            <w:r w:rsidRPr="0088193B">
              <w:t>3112</w:t>
            </w:r>
          </w:p>
        </w:tc>
        <w:tc>
          <w:tcPr>
            <w:tcW w:w="720" w:type="dxa"/>
          </w:tcPr>
          <w:p w14:paraId="452031FD" w14:textId="77777777" w:rsidR="00C81D35" w:rsidRPr="0088193B" w:rsidRDefault="00C81D35" w:rsidP="00C81D35">
            <w:pPr>
              <w:pStyle w:val="TAC"/>
            </w:pPr>
            <w:r w:rsidRPr="0088193B">
              <w:t>3624</w:t>
            </w:r>
          </w:p>
        </w:tc>
        <w:tc>
          <w:tcPr>
            <w:tcW w:w="720" w:type="dxa"/>
          </w:tcPr>
          <w:p w14:paraId="7F2A80DC" w14:textId="77777777" w:rsidR="00C81D35" w:rsidRPr="0088193B" w:rsidRDefault="00C81D35" w:rsidP="00C81D35">
            <w:pPr>
              <w:pStyle w:val="TAC"/>
            </w:pPr>
            <w:r w:rsidRPr="0088193B">
              <w:t>4008</w:t>
            </w:r>
          </w:p>
        </w:tc>
      </w:tr>
      <w:tr w:rsidR="00F41E60" w:rsidRPr="0088193B" w14:paraId="0619E37A" w14:textId="77777777" w:rsidTr="00F41E60">
        <w:tc>
          <w:tcPr>
            <w:tcW w:w="720" w:type="dxa"/>
            <w:tcBorders>
              <w:right w:val="double" w:sz="4" w:space="0" w:color="auto"/>
            </w:tcBorders>
          </w:tcPr>
          <w:p w14:paraId="080E42F5" w14:textId="77777777" w:rsidR="00C81D35" w:rsidRPr="0088193B" w:rsidRDefault="00C81D35" w:rsidP="00C81D35">
            <w:pPr>
              <w:pStyle w:val="TAC"/>
            </w:pPr>
            <w:r w:rsidRPr="0088193B">
              <w:t>19</w:t>
            </w:r>
          </w:p>
        </w:tc>
        <w:tc>
          <w:tcPr>
            <w:tcW w:w="720" w:type="dxa"/>
            <w:tcBorders>
              <w:left w:val="double" w:sz="4" w:space="0" w:color="auto"/>
            </w:tcBorders>
          </w:tcPr>
          <w:p w14:paraId="262B641B" w14:textId="77777777" w:rsidR="00C81D35" w:rsidRPr="0088193B" w:rsidRDefault="00C81D35" w:rsidP="00C81D35">
            <w:pPr>
              <w:pStyle w:val="TAC"/>
            </w:pPr>
            <w:r w:rsidRPr="0088193B">
              <w:t>408</w:t>
            </w:r>
          </w:p>
        </w:tc>
        <w:tc>
          <w:tcPr>
            <w:tcW w:w="720" w:type="dxa"/>
          </w:tcPr>
          <w:p w14:paraId="69AC3500" w14:textId="77777777" w:rsidR="00C81D35" w:rsidRPr="0088193B" w:rsidRDefault="00C81D35" w:rsidP="00C81D35">
            <w:pPr>
              <w:pStyle w:val="TAC"/>
            </w:pPr>
            <w:r w:rsidRPr="0088193B">
              <w:t>840</w:t>
            </w:r>
          </w:p>
        </w:tc>
        <w:tc>
          <w:tcPr>
            <w:tcW w:w="720" w:type="dxa"/>
          </w:tcPr>
          <w:p w14:paraId="0E7A2F00" w14:textId="77777777" w:rsidR="00C81D35" w:rsidRPr="0088193B" w:rsidRDefault="00C81D35" w:rsidP="00C81D35">
            <w:pPr>
              <w:pStyle w:val="TAC"/>
            </w:pPr>
            <w:r w:rsidRPr="0088193B">
              <w:t>1288</w:t>
            </w:r>
          </w:p>
        </w:tc>
        <w:tc>
          <w:tcPr>
            <w:tcW w:w="720" w:type="dxa"/>
          </w:tcPr>
          <w:p w14:paraId="0069B8FE" w14:textId="77777777" w:rsidR="00C81D35" w:rsidRPr="0088193B" w:rsidRDefault="00C81D35" w:rsidP="00C81D35">
            <w:pPr>
              <w:pStyle w:val="TAC"/>
            </w:pPr>
            <w:r w:rsidRPr="0088193B">
              <w:t>1736</w:t>
            </w:r>
          </w:p>
        </w:tc>
        <w:tc>
          <w:tcPr>
            <w:tcW w:w="720" w:type="dxa"/>
          </w:tcPr>
          <w:p w14:paraId="72EA9F45" w14:textId="77777777" w:rsidR="00C81D35" w:rsidRPr="0088193B" w:rsidRDefault="00C81D35" w:rsidP="00C81D35">
            <w:pPr>
              <w:pStyle w:val="TAC"/>
            </w:pPr>
            <w:r w:rsidRPr="0088193B">
              <w:t>2152</w:t>
            </w:r>
          </w:p>
        </w:tc>
        <w:tc>
          <w:tcPr>
            <w:tcW w:w="720" w:type="dxa"/>
          </w:tcPr>
          <w:p w14:paraId="2DED0059" w14:textId="77777777" w:rsidR="00C81D35" w:rsidRPr="0088193B" w:rsidRDefault="00C81D35" w:rsidP="00C81D35">
            <w:pPr>
              <w:pStyle w:val="TAC"/>
            </w:pPr>
            <w:r w:rsidRPr="0088193B">
              <w:t>2600</w:t>
            </w:r>
          </w:p>
        </w:tc>
        <w:tc>
          <w:tcPr>
            <w:tcW w:w="720" w:type="dxa"/>
          </w:tcPr>
          <w:p w14:paraId="783315F1" w14:textId="77777777" w:rsidR="00C81D35" w:rsidRPr="0088193B" w:rsidRDefault="00C81D35" w:rsidP="00C81D35">
            <w:pPr>
              <w:pStyle w:val="TAC"/>
            </w:pPr>
            <w:r w:rsidRPr="0088193B">
              <w:t>2984</w:t>
            </w:r>
          </w:p>
        </w:tc>
        <w:tc>
          <w:tcPr>
            <w:tcW w:w="720" w:type="dxa"/>
          </w:tcPr>
          <w:p w14:paraId="5ADDC6EB" w14:textId="77777777" w:rsidR="00C81D35" w:rsidRPr="0088193B" w:rsidRDefault="00C81D35" w:rsidP="00C81D35">
            <w:pPr>
              <w:pStyle w:val="TAC"/>
            </w:pPr>
            <w:r w:rsidRPr="0088193B">
              <w:t>3496</w:t>
            </w:r>
          </w:p>
        </w:tc>
        <w:tc>
          <w:tcPr>
            <w:tcW w:w="720" w:type="dxa"/>
          </w:tcPr>
          <w:p w14:paraId="092515B1" w14:textId="77777777" w:rsidR="00C81D35" w:rsidRPr="0088193B" w:rsidRDefault="00C81D35" w:rsidP="00C81D35">
            <w:pPr>
              <w:pStyle w:val="TAC"/>
            </w:pPr>
            <w:r w:rsidRPr="0088193B">
              <w:t>3880</w:t>
            </w:r>
          </w:p>
        </w:tc>
        <w:tc>
          <w:tcPr>
            <w:tcW w:w="720" w:type="dxa"/>
          </w:tcPr>
          <w:p w14:paraId="6EBDE57D" w14:textId="77777777" w:rsidR="00C81D35" w:rsidRPr="0088193B" w:rsidRDefault="00C81D35" w:rsidP="00C81D35">
            <w:pPr>
              <w:pStyle w:val="TAC"/>
            </w:pPr>
            <w:r w:rsidRPr="0088193B">
              <w:t>4264</w:t>
            </w:r>
          </w:p>
        </w:tc>
      </w:tr>
      <w:tr w:rsidR="00F41E60" w:rsidRPr="0088193B" w14:paraId="0ED7BD4C" w14:textId="77777777" w:rsidTr="00F41E60">
        <w:tc>
          <w:tcPr>
            <w:tcW w:w="720" w:type="dxa"/>
            <w:tcBorders>
              <w:right w:val="double" w:sz="4" w:space="0" w:color="auto"/>
            </w:tcBorders>
          </w:tcPr>
          <w:p w14:paraId="2A386490" w14:textId="77777777" w:rsidR="00C81D35" w:rsidRPr="0088193B" w:rsidRDefault="00C81D35" w:rsidP="00C81D35">
            <w:pPr>
              <w:pStyle w:val="TAC"/>
            </w:pPr>
            <w:r w:rsidRPr="0088193B">
              <w:t>20</w:t>
            </w:r>
          </w:p>
        </w:tc>
        <w:tc>
          <w:tcPr>
            <w:tcW w:w="720" w:type="dxa"/>
            <w:tcBorders>
              <w:left w:val="double" w:sz="4" w:space="0" w:color="auto"/>
            </w:tcBorders>
          </w:tcPr>
          <w:p w14:paraId="5076A65A" w14:textId="77777777" w:rsidR="00C81D35" w:rsidRPr="0088193B" w:rsidRDefault="00C81D35" w:rsidP="00C81D35">
            <w:pPr>
              <w:pStyle w:val="TAC"/>
            </w:pPr>
            <w:r w:rsidRPr="0088193B">
              <w:t>440</w:t>
            </w:r>
          </w:p>
        </w:tc>
        <w:tc>
          <w:tcPr>
            <w:tcW w:w="720" w:type="dxa"/>
          </w:tcPr>
          <w:p w14:paraId="72D8B3D1" w14:textId="77777777" w:rsidR="00C81D35" w:rsidRPr="0088193B" w:rsidRDefault="00C81D35" w:rsidP="00C81D35">
            <w:pPr>
              <w:pStyle w:val="TAC"/>
            </w:pPr>
            <w:r w:rsidRPr="0088193B">
              <w:t>904</w:t>
            </w:r>
          </w:p>
        </w:tc>
        <w:tc>
          <w:tcPr>
            <w:tcW w:w="720" w:type="dxa"/>
          </w:tcPr>
          <w:p w14:paraId="7E77530E" w14:textId="77777777" w:rsidR="00C81D35" w:rsidRPr="0088193B" w:rsidRDefault="00C81D35" w:rsidP="00C81D35">
            <w:pPr>
              <w:pStyle w:val="TAC"/>
            </w:pPr>
            <w:r w:rsidRPr="0088193B">
              <w:t>1384</w:t>
            </w:r>
          </w:p>
        </w:tc>
        <w:tc>
          <w:tcPr>
            <w:tcW w:w="720" w:type="dxa"/>
          </w:tcPr>
          <w:p w14:paraId="42BA4349" w14:textId="77777777" w:rsidR="00C81D35" w:rsidRPr="0088193B" w:rsidRDefault="00C81D35" w:rsidP="00C81D35">
            <w:pPr>
              <w:pStyle w:val="TAC"/>
            </w:pPr>
            <w:r w:rsidRPr="0088193B">
              <w:t>1864</w:t>
            </w:r>
          </w:p>
        </w:tc>
        <w:tc>
          <w:tcPr>
            <w:tcW w:w="720" w:type="dxa"/>
          </w:tcPr>
          <w:p w14:paraId="7EB42374" w14:textId="77777777" w:rsidR="00C81D35" w:rsidRPr="0088193B" w:rsidRDefault="00C81D35" w:rsidP="00C81D35">
            <w:pPr>
              <w:pStyle w:val="TAC"/>
            </w:pPr>
            <w:r w:rsidRPr="0088193B">
              <w:t>2344</w:t>
            </w:r>
          </w:p>
        </w:tc>
        <w:tc>
          <w:tcPr>
            <w:tcW w:w="720" w:type="dxa"/>
          </w:tcPr>
          <w:p w14:paraId="5FC11479" w14:textId="77777777" w:rsidR="00C81D35" w:rsidRPr="0088193B" w:rsidRDefault="00C81D35" w:rsidP="00C81D35">
            <w:pPr>
              <w:pStyle w:val="TAC"/>
            </w:pPr>
            <w:r w:rsidRPr="0088193B">
              <w:t>2792</w:t>
            </w:r>
          </w:p>
        </w:tc>
        <w:tc>
          <w:tcPr>
            <w:tcW w:w="720" w:type="dxa"/>
          </w:tcPr>
          <w:p w14:paraId="0D3B3F33" w14:textId="77777777" w:rsidR="00C81D35" w:rsidRPr="0088193B" w:rsidRDefault="00C81D35" w:rsidP="00C81D35">
            <w:pPr>
              <w:pStyle w:val="TAC"/>
            </w:pPr>
            <w:r w:rsidRPr="0088193B">
              <w:t>3240</w:t>
            </w:r>
          </w:p>
        </w:tc>
        <w:tc>
          <w:tcPr>
            <w:tcW w:w="720" w:type="dxa"/>
          </w:tcPr>
          <w:p w14:paraId="34F447D1" w14:textId="77777777" w:rsidR="00C81D35" w:rsidRPr="0088193B" w:rsidRDefault="00C81D35" w:rsidP="00C81D35">
            <w:pPr>
              <w:pStyle w:val="TAC"/>
            </w:pPr>
            <w:r w:rsidRPr="0088193B">
              <w:t>3752</w:t>
            </w:r>
          </w:p>
        </w:tc>
        <w:tc>
          <w:tcPr>
            <w:tcW w:w="720" w:type="dxa"/>
          </w:tcPr>
          <w:p w14:paraId="1A73F0EC" w14:textId="77777777" w:rsidR="00C81D35" w:rsidRPr="0088193B" w:rsidRDefault="00C81D35" w:rsidP="00C81D35">
            <w:pPr>
              <w:pStyle w:val="TAC"/>
            </w:pPr>
            <w:r w:rsidRPr="0088193B">
              <w:t>4136</w:t>
            </w:r>
          </w:p>
        </w:tc>
        <w:tc>
          <w:tcPr>
            <w:tcW w:w="720" w:type="dxa"/>
          </w:tcPr>
          <w:p w14:paraId="6CEE58F6" w14:textId="77777777" w:rsidR="00C81D35" w:rsidRPr="0088193B" w:rsidRDefault="00C81D35" w:rsidP="00C81D35">
            <w:pPr>
              <w:pStyle w:val="TAC"/>
            </w:pPr>
            <w:r w:rsidRPr="0088193B">
              <w:t>4584</w:t>
            </w:r>
          </w:p>
        </w:tc>
      </w:tr>
      <w:tr w:rsidR="00F41E60" w:rsidRPr="0088193B" w14:paraId="2D09740D" w14:textId="77777777" w:rsidTr="00F41E60">
        <w:tc>
          <w:tcPr>
            <w:tcW w:w="720" w:type="dxa"/>
            <w:tcBorders>
              <w:right w:val="double" w:sz="4" w:space="0" w:color="auto"/>
            </w:tcBorders>
          </w:tcPr>
          <w:p w14:paraId="0585BDB1" w14:textId="77777777" w:rsidR="00C81D35" w:rsidRPr="0088193B" w:rsidRDefault="00C81D35" w:rsidP="00C81D35">
            <w:pPr>
              <w:pStyle w:val="TAC"/>
            </w:pPr>
            <w:r w:rsidRPr="0088193B">
              <w:t>21</w:t>
            </w:r>
          </w:p>
        </w:tc>
        <w:tc>
          <w:tcPr>
            <w:tcW w:w="720" w:type="dxa"/>
            <w:tcBorders>
              <w:left w:val="double" w:sz="4" w:space="0" w:color="auto"/>
            </w:tcBorders>
          </w:tcPr>
          <w:p w14:paraId="76CAE1CD" w14:textId="77777777" w:rsidR="00C81D35" w:rsidRPr="0088193B" w:rsidRDefault="00C81D35" w:rsidP="00C81D35">
            <w:pPr>
              <w:pStyle w:val="TAC"/>
            </w:pPr>
            <w:r w:rsidRPr="0088193B">
              <w:t>488</w:t>
            </w:r>
          </w:p>
        </w:tc>
        <w:tc>
          <w:tcPr>
            <w:tcW w:w="720" w:type="dxa"/>
          </w:tcPr>
          <w:p w14:paraId="60455FA5" w14:textId="77777777" w:rsidR="00C81D35" w:rsidRPr="0088193B" w:rsidRDefault="00C81D35" w:rsidP="00C81D35">
            <w:pPr>
              <w:pStyle w:val="TAC"/>
            </w:pPr>
            <w:r w:rsidRPr="0088193B">
              <w:t>1000</w:t>
            </w:r>
          </w:p>
        </w:tc>
        <w:tc>
          <w:tcPr>
            <w:tcW w:w="720" w:type="dxa"/>
          </w:tcPr>
          <w:p w14:paraId="6073259D" w14:textId="77777777" w:rsidR="00C81D35" w:rsidRPr="0088193B" w:rsidRDefault="00C81D35" w:rsidP="00C81D35">
            <w:pPr>
              <w:pStyle w:val="TAC"/>
            </w:pPr>
            <w:r w:rsidRPr="0088193B">
              <w:t>1480</w:t>
            </w:r>
          </w:p>
        </w:tc>
        <w:tc>
          <w:tcPr>
            <w:tcW w:w="720" w:type="dxa"/>
          </w:tcPr>
          <w:p w14:paraId="3C76EEB9" w14:textId="77777777" w:rsidR="00C81D35" w:rsidRPr="0088193B" w:rsidRDefault="00C81D35" w:rsidP="00C81D35">
            <w:pPr>
              <w:pStyle w:val="TAC"/>
            </w:pPr>
            <w:r w:rsidRPr="0088193B">
              <w:t>1992</w:t>
            </w:r>
          </w:p>
        </w:tc>
        <w:tc>
          <w:tcPr>
            <w:tcW w:w="720" w:type="dxa"/>
          </w:tcPr>
          <w:p w14:paraId="39B0FE42" w14:textId="77777777" w:rsidR="00C81D35" w:rsidRPr="0088193B" w:rsidRDefault="00C81D35" w:rsidP="00C81D35">
            <w:pPr>
              <w:pStyle w:val="TAC"/>
            </w:pPr>
            <w:r w:rsidRPr="0088193B">
              <w:t>2472</w:t>
            </w:r>
          </w:p>
        </w:tc>
        <w:tc>
          <w:tcPr>
            <w:tcW w:w="720" w:type="dxa"/>
          </w:tcPr>
          <w:p w14:paraId="5616F5A7" w14:textId="77777777" w:rsidR="00C81D35" w:rsidRPr="0088193B" w:rsidRDefault="00C81D35" w:rsidP="00C81D35">
            <w:pPr>
              <w:pStyle w:val="TAC"/>
            </w:pPr>
            <w:r w:rsidRPr="0088193B">
              <w:t>2984</w:t>
            </w:r>
          </w:p>
        </w:tc>
        <w:tc>
          <w:tcPr>
            <w:tcW w:w="720" w:type="dxa"/>
          </w:tcPr>
          <w:p w14:paraId="49DAF30A" w14:textId="77777777" w:rsidR="00C81D35" w:rsidRPr="0088193B" w:rsidRDefault="00C81D35" w:rsidP="00C81D35">
            <w:pPr>
              <w:pStyle w:val="TAC"/>
            </w:pPr>
            <w:r w:rsidRPr="0088193B">
              <w:t>3496</w:t>
            </w:r>
          </w:p>
        </w:tc>
        <w:tc>
          <w:tcPr>
            <w:tcW w:w="720" w:type="dxa"/>
          </w:tcPr>
          <w:p w14:paraId="6FAAABA2" w14:textId="77777777" w:rsidR="00C81D35" w:rsidRPr="0088193B" w:rsidRDefault="00C81D35" w:rsidP="00C81D35">
            <w:pPr>
              <w:pStyle w:val="TAC"/>
            </w:pPr>
            <w:r w:rsidRPr="0088193B">
              <w:t>4008</w:t>
            </w:r>
          </w:p>
        </w:tc>
        <w:tc>
          <w:tcPr>
            <w:tcW w:w="720" w:type="dxa"/>
          </w:tcPr>
          <w:p w14:paraId="0187605D" w14:textId="77777777" w:rsidR="00C81D35" w:rsidRPr="0088193B" w:rsidRDefault="00C81D35" w:rsidP="00C81D35">
            <w:pPr>
              <w:pStyle w:val="TAC"/>
            </w:pPr>
            <w:r w:rsidRPr="0088193B">
              <w:t>4584</w:t>
            </w:r>
          </w:p>
        </w:tc>
        <w:tc>
          <w:tcPr>
            <w:tcW w:w="720" w:type="dxa"/>
          </w:tcPr>
          <w:p w14:paraId="418882A9" w14:textId="77777777" w:rsidR="00C81D35" w:rsidRPr="0088193B" w:rsidRDefault="00C81D35" w:rsidP="00C81D35">
            <w:pPr>
              <w:pStyle w:val="TAC"/>
            </w:pPr>
            <w:r w:rsidRPr="0088193B">
              <w:t>4968</w:t>
            </w:r>
          </w:p>
        </w:tc>
      </w:tr>
      <w:tr w:rsidR="00F41E60" w:rsidRPr="0088193B" w14:paraId="4C0EEC2B" w14:textId="77777777" w:rsidTr="00F41E60">
        <w:tc>
          <w:tcPr>
            <w:tcW w:w="720" w:type="dxa"/>
            <w:tcBorders>
              <w:right w:val="double" w:sz="4" w:space="0" w:color="auto"/>
            </w:tcBorders>
          </w:tcPr>
          <w:p w14:paraId="5EB5CFD1" w14:textId="77777777" w:rsidR="00C81D35" w:rsidRPr="0088193B" w:rsidRDefault="00C81D35" w:rsidP="00C81D35">
            <w:pPr>
              <w:pStyle w:val="TAC"/>
            </w:pPr>
            <w:r w:rsidRPr="0088193B">
              <w:t>22</w:t>
            </w:r>
          </w:p>
        </w:tc>
        <w:tc>
          <w:tcPr>
            <w:tcW w:w="720" w:type="dxa"/>
            <w:tcBorders>
              <w:left w:val="double" w:sz="4" w:space="0" w:color="auto"/>
            </w:tcBorders>
          </w:tcPr>
          <w:p w14:paraId="7FF26E7F" w14:textId="77777777" w:rsidR="00C81D35" w:rsidRPr="0088193B" w:rsidRDefault="00C81D35" w:rsidP="00C81D35">
            <w:pPr>
              <w:pStyle w:val="TAC"/>
            </w:pPr>
            <w:r w:rsidRPr="0088193B">
              <w:t>520</w:t>
            </w:r>
          </w:p>
        </w:tc>
        <w:tc>
          <w:tcPr>
            <w:tcW w:w="720" w:type="dxa"/>
          </w:tcPr>
          <w:p w14:paraId="1285FBB8" w14:textId="77777777" w:rsidR="00C81D35" w:rsidRPr="0088193B" w:rsidRDefault="00C81D35" w:rsidP="00C81D35">
            <w:pPr>
              <w:pStyle w:val="TAC"/>
            </w:pPr>
            <w:r w:rsidRPr="0088193B">
              <w:t>1064</w:t>
            </w:r>
          </w:p>
        </w:tc>
        <w:tc>
          <w:tcPr>
            <w:tcW w:w="720" w:type="dxa"/>
          </w:tcPr>
          <w:p w14:paraId="391685CE" w14:textId="77777777" w:rsidR="00C81D35" w:rsidRPr="0088193B" w:rsidRDefault="00C81D35" w:rsidP="00C81D35">
            <w:pPr>
              <w:pStyle w:val="TAC"/>
            </w:pPr>
            <w:r w:rsidRPr="0088193B">
              <w:t>1608</w:t>
            </w:r>
          </w:p>
        </w:tc>
        <w:tc>
          <w:tcPr>
            <w:tcW w:w="720" w:type="dxa"/>
          </w:tcPr>
          <w:p w14:paraId="30180003" w14:textId="77777777" w:rsidR="00C81D35" w:rsidRPr="0088193B" w:rsidRDefault="00C81D35" w:rsidP="00C81D35">
            <w:pPr>
              <w:pStyle w:val="TAC"/>
            </w:pPr>
            <w:r w:rsidRPr="0088193B">
              <w:t>2152</w:t>
            </w:r>
          </w:p>
        </w:tc>
        <w:tc>
          <w:tcPr>
            <w:tcW w:w="720" w:type="dxa"/>
          </w:tcPr>
          <w:p w14:paraId="23C53434" w14:textId="77777777" w:rsidR="00C81D35" w:rsidRPr="0088193B" w:rsidRDefault="00C81D35" w:rsidP="00C81D35">
            <w:pPr>
              <w:pStyle w:val="TAC"/>
            </w:pPr>
            <w:r w:rsidRPr="0088193B">
              <w:t>2664</w:t>
            </w:r>
          </w:p>
        </w:tc>
        <w:tc>
          <w:tcPr>
            <w:tcW w:w="720" w:type="dxa"/>
          </w:tcPr>
          <w:p w14:paraId="5F7082CF" w14:textId="77777777" w:rsidR="00C81D35" w:rsidRPr="0088193B" w:rsidRDefault="00C81D35" w:rsidP="00C81D35">
            <w:pPr>
              <w:pStyle w:val="TAC"/>
            </w:pPr>
            <w:r w:rsidRPr="0088193B">
              <w:t>3240</w:t>
            </w:r>
          </w:p>
        </w:tc>
        <w:tc>
          <w:tcPr>
            <w:tcW w:w="720" w:type="dxa"/>
          </w:tcPr>
          <w:p w14:paraId="7A5729D2" w14:textId="77777777" w:rsidR="00C81D35" w:rsidRPr="0088193B" w:rsidRDefault="00C81D35" w:rsidP="00C81D35">
            <w:pPr>
              <w:pStyle w:val="TAC"/>
            </w:pPr>
            <w:r w:rsidRPr="0088193B">
              <w:t>3752</w:t>
            </w:r>
          </w:p>
        </w:tc>
        <w:tc>
          <w:tcPr>
            <w:tcW w:w="720" w:type="dxa"/>
          </w:tcPr>
          <w:p w14:paraId="7CEC4955" w14:textId="77777777" w:rsidR="00C81D35" w:rsidRPr="0088193B" w:rsidRDefault="00C81D35" w:rsidP="00C81D35">
            <w:pPr>
              <w:pStyle w:val="TAC"/>
            </w:pPr>
            <w:r w:rsidRPr="0088193B">
              <w:t>4264</w:t>
            </w:r>
          </w:p>
        </w:tc>
        <w:tc>
          <w:tcPr>
            <w:tcW w:w="720" w:type="dxa"/>
          </w:tcPr>
          <w:p w14:paraId="0FC63F63" w14:textId="77777777" w:rsidR="00C81D35" w:rsidRPr="0088193B" w:rsidRDefault="00C81D35" w:rsidP="00C81D35">
            <w:pPr>
              <w:pStyle w:val="TAC"/>
            </w:pPr>
            <w:r w:rsidRPr="0088193B">
              <w:t>4776</w:t>
            </w:r>
          </w:p>
        </w:tc>
        <w:tc>
          <w:tcPr>
            <w:tcW w:w="720" w:type="dxa"/>
          </w:tcPr>
          <w:p w14:paraId="437A7608" w14:textId="77777777" w:rsidR="00C81D35" w:rsidRPr="0088193B" w:rsidRDefault="00C81D35" w:rsidP="00C81D35">
            <w:pPr>
              <w:pStyle w:val="TAC"/>
            </w:pPr>
            <w:r w:rsidRPr="0088193B">
              <w:t>5352</w:t>
            </w:r>
          </w:p>
        </w:tc>
      </w:tr>
      <w:tr w:rsidR="00F41E60" w:rsidRPr="0088193B" w14:paraId="3CB8A11B" w14:textId="77777777" w:rsidTr="00F41E60">
        <w:tc>
          <w:tcPr>
            <w:tcW w:w="720" w:type="dxa"/>
            <w:tcBorders>
              <w:right w:val="double" w:sz="4" w:space="0" w:color="auto"/>
            </w:tcBorders>
          </w:tcPr>
          <w:p w14:paraId="73871099" w14:textId="77777777" w:rsidR="00C81D35" w:rsidRPr="0088193B" w:rsidRDefault="00C81D35" w:rsidP="00C81D35">
            <w:pPr>
              <w:pStyle w:val="TAC"/>
            </w:pPr>
            <w:r w:rsidRPr="0088193B">
              <w:t>23</w:t>
            </w:r>
          </w:p>
        </w:tc>
        <w:tc>
          <w:tcPr>
            <w:tcW w:w="720" w:type="dxa"/>
            <w:tcBorders>
              <w:left w:val="double" w:sz="4" w:space="0" w:color="auto"/>
            </w:tcBorders>
          </w:tcPr>
          <w:p w14:paraId="1F94BBC3" w14:textId="77777777" w:rsidR="00C81D35" w:rsidRPr="0088193B" w:rsidRDefault="00C81D35" w:rsidP="00C81D35">
            <w:pPr>
              <w:pStyle w:val="TAC"/>
            </w:pPr>
            <w:r w:rsidRPr="0088193B">
              <w:t>552</w:t>
            </w:r>
          </w:p>
        </w:tc>
        <w:tc>
          <w:tcPr>
            <w:tcW w:w="720" w:type="dxa"/>
          </w:tcPr>
          <w:p w14:paraId="27F3FD2F" w14:textId="77777777" w:rsidR="00C81D35" w:rsidRPr="0088193B" w:rsidRDefault="00C81D35" w:rsidP="00C81D35">
            <w:pPr>
              <w:pStyle w:val="TAC"/>
            </w:pPr>
            <w:r w:rsidRPr="0088193B">
              <w:t>1128</w:t>
            </w:r>
          </w:p>
        </w:tc>
        <w:tc>
          <w:tcPr>
            <w:tcW w:w="720" w:type="dxa"/>
          </w:tcPr>
          <w:p w14:paraId="5644C9A4" w14:textId="77777777" w:rsidR="00C81D35" w:rsidRPr="0088193B" w:rsidRDefault="00C81D35" w:rsidP="00C81D35">
            <w:pPr>
              <w:pStyle w:val="TAC"/>
            </w:pPr>
            <w:r w:rsidRPr="0088193B">
              <w:t>1736</w:t>
            </w:r>
          </w:p>
        </w:tc>
        <w:tc>
          <w:tcPr>
            <w:tcW w:w="720" w:type="dxa"/>
          </w:tcPr>
          <w:p w14:paraId="27F8830E" w14:textId="77777777" w:rsidR="00C81D35" w:rsidRPr="0088193B" w:rsidRDefault="00C81D35" w:rsidP="00C81D35">
            <w:pPr>
              <w:pStyle w:val="TAC"/>
            </w:pPr>
            <w:r w:rsidRPr="0088193B">
              <w:t>2280</w:t>
            </w:r>
          </w:p>
        </w:tc>
        <w:tc>
          <w:tcPr>
            <w:tcW w:w="720" w:type="dxa"/>
          </w:tcPr>
          <w:p w14:paraId="03C867D6" w14:textId="77777777" w:rsidR="00C81D35" w:rsidRPr="0088193B" w:rsidRDefault="00C81D35" w:rsidP="00C81D35">
            <w:pPr>
              <w:pStyle w:val="TAC"/>
            </w:pPr>
            <w:r w:rsidRPr="0088193B">
              <w:t>2856</w:t>
            </w:r>
          </w:p>
        </w:tc>
        <w:tc>
          <w:tcPr>
            <w:tcW w:w="720" w:type="dxa"/>
          </w:tcPr>
          <w:p w14:paraId="3A44359D" w14:textId="77777777" w:rsidR="00C81D35" w:rsidRPr="0088193B" w:rsidRDefault="00C81D35" w:rsidP="00C81D35">
            <w:pPr>
              <w:pStyle w:val="TAC"/>
            </w:pPr>
            <w:r w:rsidRPr="0088193B">
              <w:t>3496</w:t>
            </w:r>
          </w:p>
        </w:tc>
        <w:tc>
          <w:tcPr>
            <w:tcW w:w="720" w:type="dxa"/>
          </w:tcPr>
          <w:p w14:paraId="65C99CB4" w14:textId="77777777" w:rsidR="00C81D35" w:rsidRPr="0088193B" w:rsidRDefault="00C81D35" w:rsidP="00C81D35">
            <w:pPr>
              <w:pStyle w:val="TAC"/>
            </w:pPr>
            <w:r w:rsidRPr="0088193B">
              <w:t>4008</w:t>
            </w:r>
          </w:p>
        </w:tc>
        <w:tc>
          <w:tcPr>
            <w:tcW w:w="720" w:type="dxa"/>
          </w:tcPr>
          <w:p w14:paraId="028D88F9" w14:textId="77777777" w:rsidR="00C81D35" w:rsidRPr="0088193B" w:rsidRDefault="00C81D35" w:rsidP="00C81D35">
            <w:pPr>
              <w:pStyle w:val="TAC"/>
            </w:pPr>
            <w:r w:rsidRPr="0088193B">
              <w:t>4584</w:t>
            </w:r>
          </w:p>
        </w:tc>
        <w:tc>
          <w:tcPr>
            <w:tcW w:w="720" w:type="dxa"/>
          </w:tcPr>
          <w:p w14:paraId="0ACC7B4C" w14:textId="77777777" w:rsidR="00C81D35" w:rsidRPr="0088193B" w:rsidRDefault="00C81D35" w:rsidP="00C81D35">
            <w:pPr>
              <w:pStyle w:val="TAC"/>
            </w:pPr>
            <w:r w:rsidRPr="0088193B">
              <w:t>5160</w:t>
            </w:r>
          </w:p>
        </w:tc>
        <w:tc>
          <w:tcPr>
            <w:tcW w:w="720" w:type="dxa"/>
          </w:tcPr>
          <w:p w14:paraId="61A2C6FC" w14:textId="77777777" w:rsidR="00C81D35" w:rsidRPr="0088193B" w:rsidRDefault="00C81D35" w:rsidP="00C81D35">
            <w:pPr>
              <w:pStyle w:val="TAC"/>
            </w:pPr>
            <w:r w:rsidRPr="0088193B">
              <w:t>5736</w:t>
            </w:r>
          </w:p>
        </w:tc>
      </w:tr>
      <w:tr w:rsidR="00F41E60" w:rsidRPr="0088193B" w14:paraId="3CAA471B" w14:textId="77777777" w:rsidTr="00F41E60">
        <w:tc>
          <w:tcPr>
            <w:tcW w:w="720" w:type="dxa"/>
            <w:tcBorders>
              <w:right w:val="double" w:sz="4" w:space="0" w:color="auto"/>
            </w:tcBorders>
          </w:tcPr>
          <w:p w14:paraId="12096520" w14:textId="77777777" w:rsidR="00C81D35" w:rsidRPr="0088193B" w:rsidRDefault="00C81D35" w:rsidP="00C81D35">
            <w:pPr>
              <w:pStyle w:val="TAC"/>
            </w:pPr>
            <w:r w:rsidRPr="0088193B">
              <w:t>24</w:t>
            </w:r>
          </w:p>
        </w:tc>
        <w:tc>
          <w:tcPr>
            <w:tcW w:w="720" w:type="dxa"/>
            <w:tcBorders>
              <w:left w:val="double" w:sz="4" w:space="0" w:color="auto"/>
            </w:tcBorders>
          </w:tcPr>
          <w:p w14:paraId="0D7927B6" w14:textId="77777777" w:rsidR="00C81D35" w:rsidRPr="0088193B" w:rsidRDefault="00C81D35" w:rsidP="00C81D35">
            <w:pPr>
              <w:pStyle w:val="TAC"/>
            </w:pPr>
            <w:r w:rsidRPr="0088193B">
              <w:t>584</w:t>
            </w:r>
          </w:p>
        </w:tc>
        <w:tc>
          <w:tcPr>
            <w:tcW w:w="720" w:type="dxa"/>
          </w:tcPr>
          <w:p w14:paraId="7BF53599" w14:textId="77777777" w:rsidR="00C81D35" w:rsidRPr="0088193B" w:rsidRDefault="00C81D35" w:rsidP="00C81D35">
            <w:pPr>
              <w:pStyle w:val="TAC"/>
            </w:pPr>
            <w:r w:rsidRPr="0088193B">
              <w:t>1192</w:t>
            </w:r>
          </w:p>
        </w:tc>
        <w:tc>
          <w:tcPr>
            <w:tcW w:w="720" w:type="dxa"/>
          </w:tcPr>
          <w:p w14:paraId="09162F8A" w14:textId="77777777" w:rsidR="00C81D35" w:rsidRPr="0088193B" w:rsidRDefault="00C81D35" w:rsidP="00C81D35">
            <w:pPr>
              <w:pStyle w:val="TAC"/>
            </w:pPr>
            <w:r w:rsidRPr="0088193B">
              <w:t>1800</w:t>
            </w:r>
          </w:p>
        </w:tc>
        <w:tc>
          <w:tcPr>
            <w:tcW w:w="720" w:type="dxa"/>
          </w:tcPr>
          <w:p w14:paraId="332A6579" w14:textId="77777777" w:rsidR="00C81D35" w:rsidRPr="0088193B" w:rsidRDefault="00C81D35" w:rsidP="00C81D35">
            <w:pPr>
              <w:pStyle w:val="TAC"/>
            </w:pPr>
            <w:r w:rsidRPr="0088193B">
              <w:t>2408</w:t>
            </w:r>
          </w:p>
        </w:tc>
        <w:tc>
          <w:tcPr>
            <w:tcW w:w="720" w:type="dxa"/>
          </w:tcPr>
          <w:p w14:paraId="7C83B077" w14:textId="77777777" w:rsidR="00C81D35" w:rsidRPr="0088193B" w:rsidRDefault="00C81D35" w:rsidP="00C81D35">
            <w:pPr>
              <w:pStyle w:val="TAC"/>
            </w:pPr>
            <w:r w:rsidRPr="0088193B">
              <w:t>2984</w:t>
            </w:r>
          </w:p>
        </w:tc>
        <w:tc>
          <w:tcPr>
            <w:tcW w:w="720" w:type="dxa"/>
          </w:tcPr>
          <w:p w14:paraId="6315B971" w14:textId="77777777" w:rsidR="00C81D35" w:rsidRPr="0088193B" w:rsidRDefault="00C81D35" w:rsidP="00C81D35">
            <w:pPr>
              <w:pStyle w:val="TAC"/>
            </w:pPr>
            <w:r w:rsidRPr="0088193B">
              <w:t>3624</w:t>
            </w:r>
          </w:p>
        </w:tc>
        <w:tc>
          <w:tcPr>
            <w:tcW w:w="720" w:type="dxa"/>
          </w:tcPr>
          <w:p w14:paraId="537819C3" w14:textId="77777777" w:rsidR="00C81D35" w:rsidRPr="0088193B" w:rsidRDefault="00C81D35" w:rsidP="00C81D35">
            <w:pPr>
              <w:pStyle w:val="TAC"/>
            </w:pPr>
            <w:r w:rsidRPr="0088193B">
              <w:t>4264</w:t>
            </w:r>
          </w:p>
        </w:tc>
        <w:tc>
          <w:tcPr>
            <w:tcW w:w="720" w:type="dxa"/>
          </w:tcPr>
          <w:p w14:paraId="41813564" w14:textId="77777777" w:rsidR="00C81D35" w:rsidRPr="0088193B" w:rsidRDefault="00C81D35" w:rsidP="00C81D35">
            <w:pPr>
              <w:pStyle w:val="TAC"/>
            </w:pPr>
            <w:r w:rsidRPr="0088193B">
              <w:t>4968</w:t>
            </w:r>
          </w:p>
        </w:tc>
        <w:tc>
          <w:tcPr>
            <w:tcW w:w="720" w:type="dxa"/>
          </w:tcPr>
          <w:p w14:paraId="14EA1838" w14:textId="77777777" w:rsidR="00C81D35" w:rsidRPr="0088193B" w:rsidRDefault="00C81D35" w:rsidP="00C81D35">
            <w:pPr>
              <w:pStyle w:val="TAC"/>
            </w:pPr>
            <w:r w:rsidRPr="0088193B">
              <w:t>5544</w:t>
            </w:r>
          </w:p>
        </w:tc>
        <w:tc>
          <w:tcPr>
            <w:tcW w:w="720" w:type="dxa"/>
          </w:tcPr>
          <w:p w14:paraId="73AFDC7B" w14:textId="77777777" w:rsidR="00C81D35" w:rsidRPr="0088193B" w:rsidRDefault="00C81D35" w:rsidP="00C81D35">
            <w:pPr>
              <w:pStyle w:val="TAC"/>
            </w:pPr>
            <w:r w:rsidRPr="0088193B">
              <w:t>5992</w:t>
            </w:r>
          </w:p>
        </w:tc>
      </w:tr>
      <w:tr w:rsidR="00F41E60" w:rsidRPr="0088193B" w14:paraId="2D38F7CD" w14:textId="77777777" w:rsidTr="00F41E60">
        <w:tc>
          <w:tcPr>
            <w:tcW w:w="720" w:type="dxa"/>
            <w:tcBorders>
              <w:bottom w:val="single" w:sz="4" w:space="0" w:color="auto"/>
              <w:right w:val="double" w:sz="4" w:space="0" w:color="auto"/>
            </w:tcBorders>
          </w:tcPr>
          <w:p w14:paraId="6B76AA5A"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42722CD7" w14:textId="77777777" w:rsidR="00C81D35" w:rsidRPr="0088193B" w:rsidRDefault="00C81D35" w:rsidP="00C81D35">
            <w:pPr>
              <w:pStyle w:val="TAC"/>
            </w:pPr>
            <w:r w:rsidRPr="0088193B">
              <w:t>616</w:t>
            </w:r>
          </w:p>
        </w:tc>
        <w:tc>
          <w:tcPr>
            <w:tcW w:w="720" w:type="dxa"/>
            <w:tcBorders>
              <w:bottom w:val="single" w:sz="4" w:space="0" w:color="auto"/>
            </w:tcBorders>
          </w:tcPr>
          <w:p w14:paraId="312F0E8C" w14:textId="77777777" w:rsidR="00C81D35" w:rsidRPr="0088193B" w:rsidRDefault="00C81D35" w:rsidP="00C81D35">
            <w:pPr>
              <w:pStyle w:val="TAC"/>
            </w:pPr>
            <w:r w:rsidRPr="0088193B">
              <w:t>1256</w:t>
            </w:r>
          </w:p>
        </w:tc>
        <w:tc>
          <w:tcPr>
            <w:tcW w:w="720" w:type="dxa"/>
            <w:tcBorders>
              <w:bottom w:val="single" w:sz="4" w:space="0" w:color="auto"/>
            </w:tcBorders>
          </w:tcPr>
          <w:p w14:paraId="754DCD8C" w14:textId="77777777" w:rsidR="00C81D35" w:rsidRPr="0088193B" w:rsidRDefault="00C81D35" w:rsidP="00C81D35">
            <w:pPr>
              <w:pStyle w:val="TAC"/>
            </w:pPr>
            <w:r w:rsidRPr="0088193B">
              <w:t>1864</w:t>
            </w:r>
          </w:p>
        </w:tc>
        <w:tc>
          <w:tcPr>
            <w:tcW w:w="720" w:type="dxa"/>
            <w:tcBorders>
              <w:bottom w:val="single" w:sz="4" w:space="0" w:color="auto"/>
            </w:tcBorders>
          </w:tcPr>
          <w:p w14:paraId="44D37902" w14:textId="77777777" w:rsidR="00C81D35" w:rsidRPr="0088193B" w:rsidRDefault="00C81D35" w:rsidP="00C81D35">
            <w:pPr>
              <w:pStyle w:val="TAC"/>
            </w:pPr>
            <w:r w:rsidRPr="0088193B">
              <w:t>2536</w:t>
            </w:r>
          </w:p>
        </w:tc>
        <w:tc>
          <w:tcPr>
            <w:tcW w:w="720" w:type="dxa"/>
            <w:tcBorders>
              <w:bottom w:val="single" w:sz="4" w:space="0" w:color="auto"/>
            </w:tcBorders>
          </w:tcPr>
          <w:p w14:paraId="7FD61305" w14:textId="77777777" w:rsidR="00C81D35" w:rsidRPr="0088193B" w:rsidRDefault="00C81D35" w:rsidP="00C81D35">
            <w:pPr>
              <w:pStyle w:val="TAC"/>
            </w:pPr>
            <w:r w:rsidRPr="0088193B">
              <w:t>3112</w:t>
            </w:r>
          </w:p>
        </w:tc>
        <w:tc>
          <w:tcPr>
            <w:tcW w:w="720" w:type="dxa"/>
            <w:tcBorders>
              <w:bottom w:val="single" w:sz="4" w:space="0" w:color="auto"/>
            </w:tcBorders>
          </w:tcPr>
          <w:p w14:paraId="52A4AA17" w14:textId="77777777" w:rsidR="00C81D35" w:rsidRPr="0088193B" w:rsidRDefault="00C81D35" w:rsidP="00C81D35">
            <w:pPr>
              <w:pStyle w:val="TAC"/>
            </w:pPr>
            <w:r w:rsidRPr="0088193B">
              <w:t>3752</w:t>
            </w:r>
          </w:p>
        </w:tc>
        <w:tc>
          <w:tcPr>
            <w:tcW w:w="720" w:type="dxa"/>
            <w:tcBorders>
              <w:bottom w:val="single" w:sz="4" w:space="0" w:color="auto"/>
            </w:tcBorders>
          </w:tcPr>
          <w:p w14:paraId="121E1730" w14:textId="77777777" w:rsidR="00C81D35" w:rsidRPr="0088193B" w:rsidRDefault="00C81D35" w:rsidP="00C81D35">
            <w:pPr>
              <w:pStyle w:val="TAC"/>
            </w:pPr>
            <w:r w:rsidRPr="0088193B">
              <w:t>4392</w:t>
            </w:r>
          </w:p>
        </w:tc>
        <w:tc>
          <w:tcPr>
            <w:tcW w:w="720" w:type="dxa"/>
            <w:tcBorders>
              <w:bottom w:val="single" w:sz="4" w:space="0" w:color="auto"/>
            </w:tcBorders>
          </w:tcPr>
          <w:p w14:paraId="276C5652" w14:textId="77777777" w:rsidR="00C81D35" w:rsidRPr="0088193B" w:rsidRDefault="00C81D35" w:rsidP="00C81D35">
            <w:pPr>
              <w:pStyle w:val="TAC"/>
            </w:pPr>
            <w:r w:rsidRPr="0088193B">
              <w:t>5160</w:t>
            </w:r>
          </w:p>
        </w:tc>
        <w:tc>
          <w:tcPr>
            <w:tcW w:w="720" w:type="dxa"/>
            <w:tcBorders>
              <w:bottom w:val="single" w:sz="4" w:space="0" w:color="auto"/>
            </w:tcBorders>
          </w:tcPr>
          <w:p w14:paraId="02383F04" w14:textId="77777777" w:rsidR="00C81D35" w:rsidRPr="0088193B" w:rsidRDefault="00C81D35" w:rsidP="00C81D35">
            <w:pPr>
              <w:pStyle w:val="TAC"/>
            </w:pPr>
            <w:r w:rsidRPr="0088193B">
              <w:t>5736</w:t>
            </w:r>
          </w:p>
        </w:tc>
        <w:tc>
          <w:tcPr>
            <w:tcW w:w="720" w:type="dxa"/>
            <w:tcBorders>
              <w:bottom w:val="single" w:sz="4" w:space="0" w:color="auto"/>
            </w:tcBorders>
          </w:tcPr>
          <w:p w14:paraId="42D62AE9" w14:textId="77777777" w:rsidR="00C81D35" w:rsidRPr="0088193B" w:rsidRDefault="00C81D35" w:rsidP="00C81D35">
            <w:pPr>
              <w:pStyle w:val="TAC"/>
            </w:pPr>
            <w:r w:rsidRPr="0088193B">
              <w:t>6200</w:t>
            </w:r>
          </w:p>
        </w:tc>
      </w:tr>
      <w:tr w:rsidR="00F41E60" w:rsidRPr="0088193B" w14:paraId="745C7F03" w14:textId="77777777" w:rsidTr="00F41E60">
        <w:tc>
          <w:tcPr>
            <w:tcW w:w="720" w:type="dxa"/>
            <w:tcBorders>
              <w:bottom w:val="thinThickThinSmallGap" w:sz="24" w:space="0" w:color="auto"/>
              <w:right w:val="double" w:sz="4" w:space="0" w:color="auto"/>
            </w:tcBorders>
          </w:tcPr>
          <w:p w14:paraId="7D874511"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497195F6" w14:textId="77777777" w:rsidR="00C81D35" w:rsidRPr="0088193B" w:rsidRDefault="00C81D35" w:rsidP="00C81D35">
            <w:pPr>
              <w:pStyle w:val="TAC"/>
            </w:pPr>
            <w:r w:rsidRPr="0088193B">
              <w:t>712</w:t>
            </w:r>
          </w:p>
        </w:tc>
        <w:tc>
          <w:tcPr>
            <w:tcW w:w="720" w:type="dxa"/>
            <w:tcBorders>
              <w:bottom w:val="thinThickThinSmallGap" w:sz="24" w:space="0" w:color="auto"/>
            </w:tcBorders>
          </w:tcPr>
          <w:p w14:paraId="2592D0B7" w14:textId="77777777" w:rsidR="00C81D35" w:rsidRPr="0088193B" w:rsidRDefault="00C81D35" w:rsidP="00C81D35">
            <w:pPr>
              <w:pStyle w:val="TAC"/>
            </w:pPr>
            <w:r w:rsidRPr="0088193B">
              <w:t>1480</w:t>
            </w:r>
          </w:p>
        </w:tc>
        <w:tc>
          <w:tcPr>
            <w:tcW w:w="720" w:type="dxa"/>
            <w:tcBorders>
              <w:bottom w:val="thinThickThinSmallGap" w:sz="24" w:space="0" w:color="auto"/>
            </w:tcBorders>
          </w:tcPr>
          <w:p w14:paraId="0C5DC7DD" w14:textId="77777777" w:rsidR="00C81D35" w:rsidRPr="0088193B" w:rsidRDefault="00C81D35" w:rsidP="00C81D35">
            <w:pPr>
              <w:pStyle w:val="TAC"/>
            </w:pPr>
            <w:r w:rsidRPr="0088193B">
              <w:t>2216</w:t>
            </w:r>
          </w:p>
        </w:tc>
        <w:tc>
          <w:tcPr>
            <w:tcW w:w="720" w:type="dxa"/>
            <w:tcBorders>
              <w:bottom w:val="thinThickThinSmallGap" w:sz="24" w:space="0" w:color="auto"/>
            </w:tcBorders>
          </w:tcPr>
          <w:p w14:paraId="04C9126D" w14:textId="77777777" w:rsidR="00C81D35" w:rsidRPr="0088193B" w:rsidRDefault="00C81D35" w:rsidP="00C81D35">
            <w:pPr>
              <w:pStyle w:val="TAC"/>
            </w:pPr>
            <w:r w:rsidRPr="0088193B">
              <w:t>2984</w:t>
            </w:r>
          </w:p>
        </w:tc>
        <w:tc>
          <w:tcPr>
            <w:tcW w:w="720" w:type="dxa"/>
            <w:tcBorders>
              <w:bottom w:val="thinThickThinSmallGap" w:sz="24" w:space="0" w:color="auto"/>
            </w:tcBorders>
          </w:tcPr>
          <w:p w14:paraId="30D4885C" w14:textId="77777777" w:rsidR="00C81D35" w:rsidRPr="0088193B" w:rsidRDefault="00C81D35" w:rsidP="00C81D35">
            <w:pPr>
              <w:pStyle w:val="TAC"/>
            </w:pPr>
            <w:r w:rsidRPr="0088193B">
              <w:t>3752</w:t>
            </w:r>
          </w:p>
        </w:tc>
        <w:tc>
          <w:tcPr>
            <w:tcW w:w="720" w:type="dxa"/>
            <w:tcBorders>
              <w:bottom w:val="thinThickThinSmallGap" w:sz="24" w:space="0" w:color="auto"/>
            </w:tcBorders>
          </w:tcPr>
          <w:p w14:paraId="64800411" w14:textId="77777777" w:rsidR="00C81D35" w:rsidRPr="0088193B" w:rsidRDefault="00C81D35" w:rsidP="00C81D35">
            <w:pPr>
              <w:pStyle w:val="TAC"/>
            </w:pPr>
            <w:r w:rsidRPr="0088193B">
              <w:t>4392</w:t>
            </w:r>
          </w:p>
        </w:tc>
        <w:tc>
          <w:tcPr>
            <w:tcW w:w="720" w:type="dxa"/>
            <w:tcBorders>
              <w:bottom w:val="thinThickThinSmallGap" w:sz="24" w:space="0" w:color="auto"/>
            </w:tcBorders>
          </w:tcPr>
          <w:p w14:paraId="1E28E76E" w14:textId="77777777" w:rsidR="00C81D35" w:rsidRPr="0088193B" w:rsidRDefault="00C81D35" w:rsidP="00C81D35">
            <w:pPr>
              <w:pStyle w:val="TAC"/>
            </w:pPr>
            <w:r w:rsidRPr="0088193B">
              <w:t>5160</w:t>
            </w:r>
          </w:p>
        </w:tc>
        <w:tc>
          <w:tcPr>
            <w:tcW w:w="720" w:type="dxa"/>
            <w:tcBorders>
              <w:bottom w:val="thinThickThinSmallGap" w:sz="24" w:space="0" w:color="auto"/>
            </w:tcBorders>
          </w:tcPr>
          <w:p w14:paraId="224325FA" w14:textId="77777777" w:rsidR="00C81D35" w:rsidRPr="0088193B" w:rsidRDefault="00C81D35" w:rsidP="00C81D35">
            <w:pPr>
              <w:pStyle w:val="TAC"/>
            </w:pPr>
            <w:r w:rsidRPr="0088193B">
              <w:t>5992</w:t>
            </w:r>
          </w:p>
        </w:tc>
        <w:tc>
          <w:tcPr>
            <w:tcW w:w="720" w:type="dxa"/>
            <w:tcBorders>
              <w:bottom w:val="thinThickThinSmallGap" w:sz="24" w:space="0" w:color="auto"/>
            </w:tcBorders>
          </w:tcPr>
          <w:p w14:paraId="0514B872" w14:textId="77777777" w:rsidR="00C81D35" w:rsidRPr="0088193B" w:rsidRDefault="00C81D35" w:rsidP="00C81D35">
            <w:pPr>
              <w:pStyle w:val="TAC"/>
            </w:pPr>
            <w:r w:rsidRPr="0088193B">
              <w:t>6712</w:t>
            </w:r>
          </w:p>
        </w:tc>
        <w:tc>
          <w:tcPr>
            <w:tcW w:w="720" w:type="dxa"/>
            <w:tcBorders>
              <w:bottom w:val="thinThickThinSmallGap" w:sz="24" w:space="0" w:color="auto"/>
            </w:tcBorders>
          </w:tcPr>
          <w:p w14:paraId="06F4B1FA" w14:textId="77777777" w:rsidR="00C81D35" w:rsidRPr="0088193B" w:rsidRDefault="00C81D35" w:rsidP="00C81D35">
            <w:pPr>
              <w:pStyle w:val="TAC"/>
            </w:pPr>
            <w:r w:rsidRPr="0088193B">
              <w:t>7480</w:t>
            </w:r>
          </w:p>
        </w:tc>
      </w:tr>
      <w:tr w:rsidR="00C81D35" w:rsidRPr="0088193B" w14:paraId="108A14D8" w14:textId="77777777" w:rsidTr="00F41E60">
        <w:tc>
          <w:tcPr>
            <w:tcW w:w="720" w:type="dxa"/>
            <w:vMerge w:val="restart"/>
            <w:tcBorders>
              <w:top w:val="thinThickThinSmallGap" w:sz="24" w:space="0" w:color="auto"/>
              <w:right w:val="double" w:sz="4" w:space="0" w:color="auto"/>
            </w:tcBorders>
            <w:vAlign w:val="center"/>
          </w:tcPr>
          <w:p w14:paraId="1B8182F7" w14:textId="77777777" w:rsidR="00C81D35" w:rsidRPr="0088193B" w:rsidRDefault="00C81D35" w:rsidP="00C81D35">
            <w:pPr>
              <w:pStyle w:val="TAH"/>
            </w:pPr>
            <w:r w:rsidRPr="0088193B">
              <w:object w:dxaOrig="400" w:dyaOrig="340" w14:anchorId="2F30D92D">
                <v:shape id="_x0000_i2031" type="#_x0000_t75" style="width:20.25pt;height:16.5pt" o:ole="">
                  <v:imagedata r:id="rId598" o:title=""/>
                </v:shape>
                <o:OLEObject Type="Embed" ProgID="Equation.3" ShapeID="_x0000_i2031" DrawAspect="Content" ObjectID="_1799746521" r:id="rId1133"/>
              </w:object>
            </w:r>
          </w:p>
        </w:tc>
        <w:tc>
          <w:tcPr>
            <w:tcW w:w="7200" w:type="dxa"/>
            <w:gridSpan w:val="10"/>
            <w:tcBorders>
              <w:top w:val="thinThickThinSmallGap" w:sz="24" w:space="0" w:color="auto"/>
              <w:left w:val="double" w:sz="4" w:space="0" w:color="auto"/>
            </w:tcBorders>
          </w:tcPr>
          <w:p w14:paraId="5289EE5C" w14:textId="77777777" w:rsidR="00C81D35" w:rsidRPr="0088193B" w:rsidRDefault="00C81D35" w:rsidP="00C81D35">
            <w:pPr>
              <w:pStyle w:val="TAH"/>
            </w:pPr>
            <w:r w:rsidRPr="0088193B">
              <w:object w:dxaOrig="480" w:dyaOrig="340" w14:anchorId="000867CC">
                <v:shape id="_x0000_i2032" type="#_x0000_t75" style="width:24.75pt;height:16.5pt" o:ole="">
                  <v:imagedata r:id="rId182" o:title=""/>
                </v:shape>
                <o:OLEObject Type="Embed" ProgID="Equation.3" ShapeID="_x0000_i2032" DrawAspect="Content" ObjectID="_1799746522" r:id="rId1134"/>
              </w:object>
            </w:r>
          </w:p>
        </w:tc>
      </w:tr>
      <w:tr w:rsidR="00F41E60" w:rsidRPr="0088193B" w14:paraId="3F41447E" w14:textId="77777777" w:rsidTr="00F41E60">
        <w:tc>
          <w:tcPr>
            <w:tcW w:w="720" w:type="dxa"/>
            <w:vMerge/>
            <w:tcBorders>
              <w:bottom w:val="double" w:sz="4" w:space="0" w:color="auto"/>
              <w:right w:val="double" w:sz="4" w:space="0" w:color="auto"/>
            </w:tcBorders>
          </w:tcPr>
          <w:p w14:paraId="1C4E58A5" w14:textId="77777777" w:rsidR="00C81D35" w:rsidRPr="0088193B" w:rsidRDefault="00C81D35" w:rsidP="00C81D35">
            <w:pPr>
              <w:pStyle w:val="TAH"/>
            </w:pPr>
          </w:p>
        </w:tc>
        <w:tc>
          <w:tcPr>
            <w:tcW w:w="720" w:type="dxa"/>
            <w:tcBorders>
              <w:left w:val="double" w:sz="4" w:space="0" w:color="auto"/>
              <w:bottom w:val="double" w:sz="4" w:space="0" w:color="auto"/>
            </w:tcBorders>
          </w:tcPr>
          <w:p w14:paraId="04AB71EF" w14:textId="77777777" w:rsidR="00C81D35" w:rsidRPr="0088193B" w:rsidRDefault="00C81D35" w:rsidP="00C81D35">
            <w:pPr>
              <w:pStyle w:val="TAH"/>
            </w:pPr>
            <w:r w:rsidRPr="0088193B">
              <w:t>11</w:t>
            </w:r>
          </w:p>
        </w:tc>
        <w:tc>
          <w:tcPr>
            <w:tcW w:w="720" w:type="dxa"/>
            <w:tcBorders>
              <w:bottom w:val="double" w:sz="4" w:space="0" w:color="auto"/>
            </w:tcBorders>
          </w:tcPr>
          <w:p w14:paraId="403E95F2" w14:textId="77777777" w:rsidR="00C81D35" w:rsidRPr="0088193B" w:rsidRDefault="00C81D35" w:rsidP="00C81D35">
            <w:pPr>
              <w:pStyle w:val="TAH"/>
            </w:pPr>
            <w:r w:rsidRPr="0088193B">
              <w:t>12</w:t>
            </w:r>
          </w:p>
        </w:tc>
        <w:tc>
          <w:tcPr>
            <w:tcW w:w="720" w:type="dxa"/>
            <w:tcBorders>
              <w:bottom w:val="double" w:sz="4" w:space="0" w:color="auto"/>
            </w:tcBorders>
          </w:tcPr>
          <w:p w14:paraId="3C0B40A0" w14:textId="77777777" w:rsidR="00C81D35" w:rsidRPr="0088193B" w:rsidRDefault="00C81D35" w:rsidP="00C81D35">
            <w:pPr>
              <w:pStyle w:val="TAH"/>
            </w:pPr>
            <w:r w:rsidRPr="0088193B">
              <w:t>13</w:t>
            </w:r>
          </w:p>
        </w:tc>
        <w:tc>
          <w:tcPr>
            <w:tcW w:w="720" w:type="dxa"/>
            <w:tcBorders>
              <w:bottom w:val="double" w:sz="4" w:space="0" w:color="auto"/>
            </w:tcBorders>
          </w:tcPr>
          <w:p w14:paraId="16BB208E" w14:textId="77777777" w:rsidR="00C81D35" w:rsidRPr="0088193B" w:rsidRDefault="00C81D35" w:rsidP="00C81D35">
            <w:pPr>
              <w:pStyle w:val="TAH"/>
            </w:pPr>
            <w:r w:rsidRPr="0088193B">
              <w:t>14</w:t>
            </w:r>
          </w:p>
        </w:tc>
        <w:tc>
          <w:tcPr>
            <w:tcW w:w="720" w:type="dxa"/>
            <w:tcBorders>
              <w:bottom w:val="double" w:sz="4" w:space="0" w:color="auto"/>
            </w:tcBorders>
          </w:tcPr>
          <w:p w14:paraId="23DCA6AD" w14:textId="77777777" w:rsidR="00C81D35" w:rsidRPr="0088193B" w:rsidRDefault="00C81D35" w:rsidP="00C81D35">
            <w:pPr>
              <w:pStyle w:val="TAH"/>
            </w:pPr>
            <w:r w:rsidRPr="0088193B">
              <w:t>15</w:t>
            </w:r>
          </w:p>
        </w:tc>
        <w:tc>
          <w:tcPr>
            <w:tcW w:w="720" w:type="dxa"/>
            <w:tcBorders>
              <w:bottom w:val="double" w:sz="4" w:space="0" w:color="auto"/>
            </w:tcBorders>
          </w:tcPr>
          <w:p w14:paraId="62F31270" w14:textId="77777777" w:rsidR="00C81D35" w:rsidRPr="0088193B" w:rsidRDefault="00C81D35" w:rsidP="00C81D35">
            <w:pPr>
              <w:pStyle w:val="TAH"/>
            </w:pPr>
            <w:r w:rsidRPr="0088193B">
              <w:t>16</w:t>
            </w:r>
          </w:p>
        </w:tc>
        <w:tc>
          <w:tcPr>
            <w:tcW w:w="720" w:type="dxa"/>
            <w:tcBorders>
              <w:bottom w:val="double" w:sz="4" w:space="0" w:color="auto"/>
            </w:tcBorders>
          </w:tcPr>
          <w:p w14:paraId="2217397E" w14:textId="77777777" w:rsidR="00C81D35" w:rsidRPr="0088193B" w:rsidRDefault="00C81D35" w:rsidP="00C81D35">
            <w:pPr>
              <w:pStyle w:val="TAH"/>
            </w:pPr>
            <w:r w:rsidRPr="0088193B">
              <w:t>17</w:t>
            </w:r>
          </w:p>
        </w:tc>
        <w:tc>
          <w:tcPr>
            <w:tcW w:w="720" w:type="dxa"/>
            <w:tcBorders>
              <w:bottom w:val="double" w:sz="4" w:space="0" w:color="auto"/>
            </w:tcBorders>
          </w:tcPr>
          <w:p w14:paraId="70055257" w14:textId="77777777" w:rsidR="00C81D35" w:rsidRPr="0088193B" w:rsidRDefault="00C81D35" w:rsidP="00C81D35">
            <w:pPr>
              <w:pStyle w:val="TAH"/>
            </w:pPr>
            <w:r w:rsidRPr="0088193B">
              <w:t>18</w:t>
            </w:r>
          </w:p>
        </w:tc>
        <w:tc>
          <w:tcPr>
            <w:tcW w:w="720" w:type="dxa"/>
            <w:tcBorders>
              <w:bottom w:val="double" w:sz="4" w:space="0" w:color="auto"/>
            </w:tcBorders>
          </w:tcPr>
          <w:p w14:paraId="1734BCF5" w14:textId="77777777" w:rsidR="00C81D35" w:rsidRPr="0088193B" w:rsidRDefault="00C81D35" w:rsidP="00C81D35">
            <w:pPr>
              <w:pStyle w:val="TAH"/>
            </w:pPr>
            <w:r w:rsidRPr="0088193B">
              <w:t>19</w:t>
            </w:r>
          </w:p>
        </w:tc>
        <w:tc>
          <w:tcPr>
            <w:tcW w:w="720" w:type="dxa"/>
            <w:tcBorders>
              <w:bottom w:val="double" w:sz="4" w:space="0" w:color="auto"/>
            </w:tcBorders>
          </w:tcPr>
          <w:p w14:paraId="5D41C577" w14:textId="77777777" w:rsidR="00C81D35" w:rsidRPr="0088193B" w:rsidRDefault="00C81D35" w:rsidP="00C81D35">
            <w:pPr>
              <w:pStyle w:val="TAH"/>
            </w:pPr>
            <w:r w:rsidRPr="0088193B">
              <w:t>20</w:t>
            </w:r>
          </w:p>
        </w:tc>
      </w:tr>
      <w:tr w:rsidR="00F41E60" w:rsidRPr="0088193B" w14:paraId="7E93B70A" w14:textId="77777777" w:rsidTr="00F41E60">
        <w:tc>
          <w:tcPr>
            <w:tcW w:w="720" w:type="dxa"/>
            <w:tcBorders>
              <w:top w:val="double" w:sz="4" w:space="0" w:color="auto"/>
              <w:right w:val="double" w:sz="4" w:space="0" w:color="auto"/>
            </w:tcBorders>
          </w:tcPr>
          <w:p w14:paraId="45ED5C95"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3E058C8E" w14:textId="77777777" w:rsidR="00C81D35" w:rsidRPr="0088193B" w:rsidRDefault="00C81D35" w:rsidP="00C81D35">
            <w:pPr>
              <w:pStyle w:val="TAC"/>
            </w:pPr>
            <w:r w:rsidRPr="0088193B">
              <w:t>288</w:t>
            </w:r>
          </w:p>
        </w:tc>
        <w:tc>
          <w:tcPr>
            <w:tcW w:w="720" w:type="dxa"/>
            <w:tcBorders>
              <w:top w:val="double" w:sz="4" w:space="0" w:color="auto"/>
            </w:tcBorders>
          </w:tcPr>
          <w:p w14:paraId="75EE07E9" w14:textId="77777777" w:rsidR="00C81D35" w:rsidRPr="0088193B" w:rsidRDefault="00C81D35" w:rsidP="00C81D35">
            <w:pPr>
              <w:pStyle w:val="TAC"/>
            </w:pPr>
            <w:r w:rsidRPr="0088193B">
              <w:t>328</w:t>
            </w:r>
          </w:p>
        </w:tc>
        <w:tc>
          <w:tcPr>
            <w:tcW w:w="720" w:type="dxa"/>
            <w:tcBorders>
              <w:top w:val="double" w:sz="4" w:space="0" w:color="auto"/>
            </w:tcBorders>
          </w:tcPr>
          <w:p w14:paraId="47B27E2A" w14:textId="77777777" w:rsidR="00C81D35" w:rsidRPr="0088193B" w:rsidRDefault="00C81D35" w:rsidP="00C81D35">
            <w:pPr>
              <w:pStyle w:val="TAC"/>
            </w:pPr>
            <w:r w:rsidRPr="0088193B">
              <w:t>344</w:t>
            </w:r>
          </w:p>
        </w:tc>
        <w:tc>
          <w:tcPr>
            <w:tcW w:w="720" w:type="dxa"/>
            <w:tcBorders>
              <w:top w:val="double" w:sz="4" w:space="0" w:color="auto"/>
            </w:tcBorders>
          </w:tcPr>
          <w:p w14:paraId="259EE94D" w14:textId="77777777" w:rsidR="00C81D35" w:rsidRPr="0088193B" w:rsidRDefault="00C81D35" w:rsidP="00C81D35">
            <w:pPr>
              <w:pStyle w:val="TAC"/>
            </w:pPr>
            <w:r w:rsidRPr="0088193B">
              <w:t>376</w:t>
            </w:r>
          </w:p>
        </w:tc>
        <w:tc>
          <w:tcPr>
            <w:tcW w:w="720" w:type="dxa"/>
            <w:tcBorders>
              <w:top w:val="double" w:sz="4" w:space="0" w:color="auto"/>
            </w:tcBorders>
          </w:tcPr>
          <w:p w14:paraId="5C68F2DB" w14:textId="77777777" w:rsidR="00C81D35" w:rsidRPr="0088193B" w:rsidRDefault="00C81D35" w:rsidP="00C81D35">
            <w:pPr>
              <w:pStyle w:val="TAC"/>
            </w:pPr>
            <w:r w:rsidRPr="0088193B">
              <w:t>392</w:t>
            </w:r>
          </w:p>
        </w:tc>
        <w:tc>
          <w:tcPr>
            <w:tcW w:w="720" w:type="dxa"/>
            <w:tcBorders>
              <w:top w:val="double" w:sz="4" w:space="0" w:color="auto"/>
            </w:tcBorders>
          </w:tcPr>
          <w:p w14:paraId="4139AB21" w14:textId="77777777" w:rsidR="00C81D35" w:rsidRPr="0088193B" w:rsidRDefault="00C81D35" w:rsidP="00C81D35">
            <w:pPr>
              <w:pStyle w:val="TAC"/>
            </w:pPr>
            <w:r w:rsidRPr="0088193B">
              <w:t>424</w:t>
            </w:r>
          </w:p>
        </w:tc>
        <w:tc>
          <w:tcPr>
            <w:tcW w:w="720" w:type="dxa"/>
            <w:tcBorders>
              <w:top w:val="double" w:sz="4" w:space="0" w:color="auto"/>
            </w:tcBorders>
          </w:tcPr>
          <w:p w14:paraId="5C66D638" w14:textId="77777777" w:rsidR="00C81D35" w:rsidRPr="0088193B" w:rsidRDefault="00C81D35" w:rsidP="00C81D35">
            <w:pPr>
              <w:pStyle w:val="TAC"/>
            </w:pPr>
            <w:r w:rsidRPr="0088193B">
              <w:t>456</w:t>
            </w:r>
          </w:p>
        </w:tc>
        <w:tc>
          <w:tcPr>
            <w:tcW w:w="720" w:type="dxa"/>
            <w:tcBorders>
              <w:top w:val="double" w:sz="4" w:space="0" w:color="auto"/>
            </w:tcBorders>
          </w:tcPr>
          <w:p w14:paraId="70351C40" w14:textId="77777777" w:rsidR="00C81D35" w:rsidRPr="0088193B" w:rsidRDefault="00C81D35" w:rsidP="00C81D35">
            <w:pPr>
              <w:pStyle w:val="TAC"/>
            </w:pPr>
            <w:r w:rsidRPr="0088193B">
              <w:t>488</w:t>
            </w:r>
          </w:p>
        </w:tc>
        <w:tc>
          <w:tcPr>
            <w:tcW w:w="720" w:type="dxa"/>
            <w:tcBorders>
              <w:top w:val="double" w:sz="4" w:space="0" w:color="auto"/>
            </w:tcBorders>
          </w:tcPr>
          <w:p w14:paraId="4089B165" w14:textId="77777777" w:rsidR="00C81D35" w:rsidRPr="0088193B" w:rsidRDefault="00C81D35" w:rsidP="00C81D35">
            <w:pPr>
              <w:pStyle w:val="TAC"/>
            </w:pPr>
            <w:r w:rsidRPr="0088193B">
              <w:t>504</w:t>
            </w:r>
          </w:p>
        </w:tc>
        <w:tc>
          <w:tcPr>
            <w:tcW w:w="720" w:type="dxa"/>
            <w:tcBorders>
              <w:top w:val="double" w:sz="4" w:space="0" w:color="auto"/>
            </w:tcBorders>
          </w:tcPr>
          <w:p w14:paraId="7D674A20" w14:textId="77777777" w:rsidR="00C81D35" w:rsidRPr="0088193B" w:rsidRDefault="00C81D35" w:rsidP="00C81D35">
            <w:pPr>
              <w:pStyle w:val="TAC"/>
            </w:pPr>
            <w:r w:rsidRPr="0088193B">
              <w:t>536</w:t>
            </w:r>
          </w:p>
        </w:tc>
      </w:tr>
      <w:tr w:rsidR="00F41E60" w:rsidRPr="0088193B" w14:paraId="4482478B" w14:textId="77777777" w:rsidTr="00F41E60">
        <w:tc>
          <w:tcPr>
            <w:tcW w:w="720" w:type="dxa"/>
            <w:tcBorders>
              <w:right w:val="double" w:sz="4" w:space="0" w:color="auto"/>
            </w:tcBorders>
          </w:tcPr>
          <w:p w14:paraId="03E1FFEF" w14:textId="77777777" w:rsidR="00C81D35" w:rsidRPr="0088193B" w:rsidRDefault="00C81D35" w:rsidP="00C81D35">
            <w:pPr>
              <w:pStyle w:val="TAC"/>
            </w:pPr>
            <w:r w:rsidRPr="0088193B">
              <w:t>1</w:t>
            </w:r>
          </w:p>
        </w:tc>
        <w:tc>
          <w:tcPr>
            <w:tcW w:w="720" w:type="dxa"/>
            <w:tcBorders>
              <w:left w:val="double" w:sz="4" w:space="0" w:color="auto"/>
            </w:tcBorders>
          </w:tcPr>
          <w:p w14:paraId="10242CB3" w14:textId="77777777" w:rsidR="00C81D35" w:rsidRPr="0088193B" w:rsidRDefault="00C81D35" w:rsidP="00C81D35">
            <w:pPr>
              <w:pStyle w:val="TAC"/>
            </w:pPr>
            <w:r w:rsidRPr="0088193B">
              <w:t>376</w:t>
            </w:r>
          </w:p>
        </w:tc>
        <w:tc>
          <w:tcPr>
            <w:tcW w:w="720" w:type="dxa"/>
          </w:tcPr>
          <w:p w14:paraId="56D37D55" w14:textId="77777777" w:rsidR="00C81D35" w:rsidRPr="0088193B" w:rsidRDefault="00C81D35" w:rsidP="00C81D35">
            <w:pPr>
              <w:pStyle w:val="TAC"/>
            </w:pPr>
            <w:r w:rsidRPr="0088193B">
              <w:t>424</w:t>
            </w:r>
          </w:p>
        </w:tc>
        <w:tc>
          <w:tcPr>
            <w:tcW w:w="720" w:type="dxa"/>
          </w:tcPr>
          <w:p w14:paraId="0A7C0976" w14:textId="77777777" w:rsidR="00C81D35" w:rsidRPr="0088193B" w:rsidRDefault="00C81D35" w:rsidP="00C81D35">
            <w:pPr>
              <w:pStyle w:val="TAC"/>
            </w:pPr>
            <w:r w:rsidRPr="0088193B">
              <w:t>456</w:t>
            </w:r>
          </w:p>
        </w:tc>
        <w:tc>
          <w:tcPr>
            <w:tcW w:w="720" w:type="dxa"/>
          </w:tcPr>
          <w:p w14:paraId="5383B6B4" w14:textId="77777777" w:rsidR="00C81D35" w:rsidRPr="0088193B" w:rsidRDefault="00C81D35" w:rsidP="00C81D35">
            <w:pPr>
              <w:pStyle w:val="TAC"/>
            </w:pPr>
            <w:r w:rsidRPr="0088193B">
              <w:t>488</w:t>
            </w:r>
          </w:p>
        </w:tc>
        <w:tc>
          <w:tcPr>
            <w:tcW w:w="720" w:type="dxa"/>
          </w:tcPr>
          <w:p w14:paraId="7F04F220" w14:textId="77777777" w:rsidR="00C81D35" w:rsidRPr="0088193B" w:rsidRDefault="00C81D35" w:rsidP="00C81D35">
            <w:pPr>
              <w:pStyle w:val="TAC"/>
            </w:pPr>
            <w:r w:rsidRPr="0088193B">
              <w:t>520</w:t>
            </w:r>
          </w:p>
        </w:tc>
        <w:tc>
          <w:tcPr>
            <w:tcW w:w="720" w:type="dxa"/>
          </w:tcPr>
          <w:p w14:paraId="7BC9B48D" w14:textId="77777777" w:rsidR="00C81D35" w:rsidRPr="0088193B" w:rsidRDefault="00C81D35" w:rsidP="00C81D35">
            <w:pPr>
              <w:pStyle w:val="TAC"/>
            </w:pPr>
            <w:r w:rsidRPr="0088193B">
              <w:t>568</w:t>
            </w:r>
          </w:p>
        </w:tc>
        <w:tc>
          <w:tcPr>
            <w:tcW w:w="720" w:type="dxa"/>
          </w:tcPr>
          <w:p w14:paraId="04207A0A" w14:textId="77777777" w:rsidR="00C81D35" w:rsidRPr="0088193B" w:rsidRDefault="00C81D35" w:rsidP="00C81D35">
            <w:pPr>
              <w:pStyle w:val="TAC"/>
            </w:pPr>
            <w:r w:rsidRPr="0088193B">
              <w:t>600</w:t>
            </w:r>
          </w:p>
        </w:tc>
        <w:tc>
          <w:tcPr>
            <w:tcW w:w="720" w:type="dxa"/>
          </w:tcPr>
          <w:p w14:paraId="6CF68C00" w14:textId="77777777" w:rsidR="00C81D35" w:rsidRPr="0088193B" w:rsidRDefault="00C81D35" w:rsidP="00C81D35">
            <w:pPr>
              <w:pStyle w:val="TAC"/>
            </w:pPr>
            <w:r w:rsidRPr="0088193B">
              <w:t>632</w:t>
            </w:r>
          </w:p>
        </w:tc>
        <w:tc>
          <w:tcPr>
            <w:tcW w:w="720" w:type="dxa"/>
          </w:tcPr>
          <w:p w14:paraId="4965C8F2" w14:textId="77777777" w:rsidR="00C81D35" w:rsidRPr="0088193B" w:rsidRDefault="00C81D35" w:rsidP="00C81D35">
            <w:pPr>
              <w:pStyle w:val="TAC"/>
            </w:pPr>
            <w:r w:rsidRPr="0088193B">
              <w:t>680</w:t>
            </w:r>
          </w:p>
        </w:tc>
        <w:tc>
          <w:tcPr>
            <w:tcW w:w="720" w:type="dxa"/>
          </w:tcPr>
          <w:p w14:paraId="60DAC9F3" w14:textId="77777777" w:rsidR="00C81D35" w:rsidRPr="0088193B" w:rsidRDefault="00C81D35" w:rsidP="00C81D35">
            <w:pPr>
              <w:pStyle w:val="TAC"/>
            </w:pPr>
            <w:r w:rsidRPr="0088193B">
              <w:t>712</w:t>
            </w:r>
          </w:p>
        </w:tc>
      </w:tr>
      <w:tr w:rsidR="00F41E60" w:rsidRPr="0088193B" w14:paraId="2C230047" w14:textId="77777777" w:rsidTr="00F41E60">
        <w:tc>
          <w:tcPr>
            <w:tcW w:w="720" w:type="dxa"/>
            <w:tcBorders>
              <w:right w:val="double" w:sz="4" w:space="0" w:color="auto"/>
            </w:tcBorders>
          </w:tcPr>
          <w:p w14:paraId="54FF7849" w14:textId="77777777" w:rsidR="00C81D35" w:rsidRPr="0088193B" w:rsidRDefault="00C81D35" w:rsidP="00C81D35">
            <w:pPr>
              <w:pStyle w:val="TAC"/>
            </w:pPr>
            <w:r w:rsidRPr="0088193B">
              <w:t>2</w:t>
            </w:r>
          </w:p>
        </w:tc>
        <w:tc>
          <w:tcPr>
            <w:tcW w:w="720" w:type="dxa"/>
            <w:tcBorders>
              <w:left w:val="double" w:sz="4" w:space="0" w:color="auto"/>
            </w:tcBorders>
          </w:tcPr>
          <w:p w14:paraId="67B66BB9" w14:textId="77777777" w:rsidR="00C81D35" w:rsidRPr="0088193B" w:rsidRDefault="00C81D35" w:rsidP="00C81D35">
            <w:pPr>
              <w:pStyle w:val="TAC"/>
            </w:pPr>
            <w:r w:rsidRPr="0088193B">
              <w:t>472</w:t>
            </w:r>
          </w:p>
        </w:tc>
        <w:tc>
          <w:tcPr>
            <w:tcW w:w="720" w:type="dxa"/>
          </w:tcPr>
          <w:p w14:paraId="5C4F84ED" w14:textId="77777777" w:rsidR="00C81D35" w:rsidRPr="0088193B" w:rsidRDefault="00C81D35" w:rsidP="00C81D35">
            <w:pPr>
              <w:pStyle w:val="TAC"/>
            </w:pPr>
            <w:r w:rsidRPr="0088193B">
              <w:t>520</w:t>
            </w:r>
          </w:p>
        </w:tc>
        <w:tc>
          <w:tcPr>
            <w:tcW w:w="720" w:type="dxa"/>
          </w:tcPr>
          <w:p w14:paraId="71AB6770" w14:textId="77777777" w:rsidR="00C81D35" w:rsidRPr="0088193B" w:rsidRDefault="00C81D35" w:rsidP="00C81D35">
            <w:pPr>
              <w:pStyle w:val="TAC"/>
            </w:pPr>
            <w:r w:rsidRPr="0088193B">
              <w:t>568</w:t>
            </w:r>
          </w:p>
        </w:tc>
        <w:tc>
          <w:tcPr>
            <w:tcW w:w="720" w:type="dxa"/>
          </w:tcPr>
          <w:p w14:paraId="57AC30BE" w14:textId="77777777" w:rsidR="00C81D35" w:rsidRPr="0088193B" w:rsidRDefault="00C81D35" w:rsidP="00C81D35">
            <w:pPr>
              <w:pStyle w:val="TAC"/>
            </w:pPr>
            <w:r w:rsidRPr="0088193B">
              <w:t>616</w:t>
            </w:r>
          </w:p>
        </w:tc>
        <w:tc>
          <w:tcPr>
            <w:tcW w:w="720" w:type="dxa"/>
          </w:tcPr>
          <w:p w14:paraId="03D6C903" w14:textId="77777777" w:rsidR="00C81D35" w:rsidRPr="0088193B" w:rsidRDefault="00C81D35" w:rsidP="00C81D35">
            <w:pPr>
              <w:pStyle w:val="TAC"/>
            </w:pPr>
            <w:r w:rsidRPr="0088193B">
              <w:t>648</w:t>
            </w:r>
          </w:p>
        </w:tc>
        <w:tc>
          <w:tcPr>
            <w:tcW w:w="720" w:type="dxa"/>
          </w:tcPr>
          <w:p w14:paraId="61EA1F5A" w14:textId="77777777" w:rsidR="00C81D35" w:rsidRPr="0088193B" w:rsidRDefault="00C81D35" w:rsidP="00C81D35">
            <w:pPr>
              <w:pStyle w:val="TAC"/>
            </w:pPr>
            <w:r w:rsidRPr="0088193B">
              <w:t>696</w:t>
            </w:r>
          </w:p>
        </w:tc>
        <w:tc>
          <w:tcPr>
            <w:tcW w:w="720" w:type="dxa"/>
          </w:tcPr>
          <w:p w14:paraId="6DC1A06D" w14:textId="77777777" w:rsidR="00C81D35" w:rsidRPr="0088193B" w:rsidRDefault="00C81D35" w:rsidP="00C81D35">
            <w:pPr>
              <w:pStyle w:val="TAC"/>
            </w:pPr>
            <w:r w:rsidRPr="0088193B">
              <w:t>744</w:t>
            </w:r>
          </w:p>
        </w:tc>
        <w:tc>
          <w:tcPr>
            <w:tcW w:w="720" w:type="dxa"/>
          </w:tcPr>
          <w:p w14:paraId="3834628B" w14:textId="77777777" w:rsidR="00C81D35" w:rsidRPr="0088193B" w:rsidRDefault="00C81D35" w:rsidP="00C81D35">
            <w:pPr>
              <w:pStyle w:val="TAC"/>
            </w:pPr>
            <w:r w:rsidRPr="0088193B">
              <w:t>776</w:t>
            </w:r>
          </w:p>
        </w:tc>
        <w:tc>
          <w:tcPr>
            <w:tcW w:w="720" w:type="dxa"/>
          </w:tcPr>
          <w:p w14:paraId="4CB54C88" w14:textId="77777777" w:rsidR="00C81D35" w:rsidRPr="0088193B" w:rsidRDefault="00C81D35" w:rsidP="00C81D35">
            <w:pPr>
              <w:pStyle w:val="TAC"/>
            </w:pPr>
            <w:r w:rsidRPr="0088193B">
              <w:t>840</w:t>
            </w:r>
          </w:p>
        </w:tc>
        <w:tc>
          <w:tcPr>
            <w:tcW w:w="720" w:type="dxa"/>
          </w:tcPr>
          <w:p w14:paraId="6245D5AC" w14:textId="77777777" w:rsidR="00C81D35" w:rsidRPr="0088193B" w:rsidRDefault="00C81D35" w:rsidP="00C81D35">
            <w:pPr>
              <w:pStyle w:val="TAC"/>
            </w:pPr>
            <w:r w:rsidRPr="0088193B">
              <w:t>872</w:t>
            </w:r>
          </w:p>
        </w:tc>
      </w:tr>
      <w:tr w:rsidR="00F41E60" w:rsidRPr="0088193B" w14:paraId="1DE376E4" w14:textId="77777777" w:rsidTr="00F41E60">
        <w:tc>
          <w:tcPr>
            <w:tcW w:w="720" w:type="dxa"/>
            <w:tcBorders>
              <w:right w:val="double" w:sz="4" w:space="0" w:color="auto"/>
            </w:tcBorders>
          </w:tcPr>
          <w:p w14:paraId="55CE60A2" w14:textId="77777777" w:rsidR="00C81D35" w:rsidRPr="0088193B" w:rsidRDefault="00C81D35" w:rsidP="00C81D35">
            <w:pPr>
              <w:pStyle w:val="TAC"/>
            </w:pPr>
            <w:r w:rsidRPr="0088193B">
              <w:t>3</w:t>
            </w:r>
          </w:p>
        </w:tc>
        <w:tc>
          <w:tcPr>
            <w:tcW w:w="720" w:type="dxa"/>
            <w:tcBorders>
              <w:left w:val="double" w:sz="4" w:space="0" w:color="auto"/>
            </w:tcBorders>
          </w:tcPr>
          <w:p w14:paraId="695E1392" w14:textId="77777777" w:rsidR="00C81D35" w:rsidRPr="0088193B" w:rsidRDefault="00C81D35" w:rsidP="00C81D35">
            <w:pPr>
              <w:pStyle w:val="TAC"/>
            </w:pPr>
            <w:r w:rsidRPr="0088193B">
              <w:t>616</w:t>
            </w:r>
          </w:p>
        </w:tc>
        <w:tc>
          <w:tcPr>
            <w:tcW w:w="720" w:type="dxa"/>
          </w:tcPr>
          <w:p w14:paraId="5921B762" w14:textId="77777777" w:rsidR="00C81D35" w:rsidRPr="0088193B" w:rsidRDefault="00C81D35" w:rsidP="00C81D35">
            <w:pPr>
              <w:pStyle w:val="TAC"/>
            </w:pPr>
            <w:r w:rsidRPr="0088193B">
              <w:t>680</w:t>
            </w:r>
          </w:p>
        </w:tc>
        <w:tc>
          <w:tcPr>
            <w:tcW w:w="720" w:type="dxa"/>
          </w:tcPr>
          <w:p w14:paraId="7D85014A" w14:textId="77777777" w:rsidR="00C81D35" w:rsidRPr="0088193B" w:rsidRDefault="00C81D35" w:rsidP="00C81D35">
            <w:pPr>
              <w:pStyle w:val="TAC"/>
            </w:pPr>
            <w:r w:rsidRPr="0088193B">
              <w:t>744</w:t>
            </w:r>
          </w:p>
        </w:tc>
        <w:tc>
          <w:tcPr>
            <w:tcW w:w="720" w:type="dxa"/>
          </w:tcPr>
          <w:p w14:paraId="728F7A27" w14:textId="77777777" w:rsidR="00C81D35" w:rsidRPr="0088193B" w:rsidRDefault="00C81D35" w:rsidP="00C81D35">
            <w:pPr>
              <w:pStyle w:val="TAC"/>
            </w:pPr>
            <w:r w:rsidRPr="0088193B">
              <w:t>808</w:t>
            </w:r>
          </w:p>
        </w:tc>
        <w:tc>
          <w:tcPr>
            <w:tcW w:w="720" w:type="dxa"/>
          </w:tcPr>
          <w:p w14:paraId="054E1731" w14:textId="77777777" w:rsidR="00C81D35" w:rsidRPr="0088193B" w:rsidRDefault="00C81D35" w:rsidP="00C81D35">
            <w:pPr>
              <w:pStyle w:val="TAC"/>
            </w:pPr>
            <w:r w:rsidRPr="0088193B">
              <w:t>872</w:t>
            </w:r>
          </w:p>
        </w:tc>
        <w:tc>
          <w:tcPr>
            <w:tcW w:w="720" w:type="dxa"/>
          </w:tcPr>
          <w:p w14:paraId="1FDC715E" w14:textId="77777777" w:rsidR="00C81D35" w:rsidRPr="0088193B" w:rsidRDefault="00C81D35" w:rsidP="00C81D35">
            <w:pPr>
              <w:pStyle w:val="TAC"/>
            </w:pPr>
            <w:r w:rsidRPr="0088193B">
              <w:t>904</w:t>
            </w:r>
          </w:p>
        </w:tc>
        <w:tc>
          <w:tcPr>
            <w:tcW w:w="720" w:type="dxa"/>
          </w:tcPr>
          <w:p w14:paraId="66F5F053" w14:textId="77777777" w:rsidR="00C81D35" w:rsidRPr="0088193B" w:rsidRDefault="00C81D35" w:rsidP="00C81D35">
            <w:pPr>
              <w:pStyle w:val="TAC"/>
            </w:pPr>
            <w:r w:rsidRPr="0088193B">
              <w:t>968</w:t>
            </w:r>
          </w:p>
        </w:tc>
        <w:tc>
          <w:tcPr>
            <w:tcW w:w="720" w:type="dxa"/>
          </w:tcPr>
          <w:p w14:paraId="04117D71" w14:textId="77777777" w:rsidR="00C81D35" w:rsidRPr="0088193B" w:rsidRDefault="00C81D35" w:rsidP="00C81D35">
            <w:pPr>
              <w:pStyle w:val="TAC"/>
            </w:pPr>
            <w:r w:rsidRPr="0088193B">
              <w:t>1032</w:t>
            </w:r>
          </w:p>
        </w:tc>
        <w:tc>
          <w:tcPr>
            <w:tcW w:w="720" w:type="dxa"/>
          </w:tcPr>
          <w:p w14:paraId="2E0610FF" w14:textId="77777777" w:rsidR="00C81D35" w:rsidRPr="0088193B" w:rsidRDefault="00C81D35" w:rsidP="00C81D35">
            <w:pPr>
              <w:pStyle w:val="TAC"/>
            </w:pPr>
            <w:r w:rsidRPr="0088193B">
              <w:t>1096</w:t>
            </w:r>
          </w:p>
        </w:tc>
        <w:tc>
          <w:tcPr>
            <w:tcW w:w="720" w:type="dxa"/>
          </w:tcPr>
          <w:p w14:paraId="39C6E246" w14:textId="77777777" w:rsidR="00C81D35" w:rsidRPr="0088193B" w:rsidRDefault="00C81D35" w:rsidP="00C81D35">
            <w:pPr>
              <w:pStyle w:val="TAC"/>
            </w:pPr>
            <w:r w:rsidRPr="0088193B">
              <w:t>1160</w:t>
            </w:r>
          </w:p>
        </w:tc>
      </w:tr>
      <w:tr w:rsidR="00F41E60" w:rsidRPr="0088193B" w14:paraId="1DA54E66" w14:textId="77777777" w:rsidTr="00F41E60">
        <w:tc>
          <w:tcPr>
            <w:tcW w:w="720" w:type="dxa"/>
            <w:tcBorders>
              <w:right w:val="double" w:sz="4" w:space="0" w:color="auto"/>
            </w:tcBorders>
          </w:tcPr>
          <w:p w14:paraId="3A54CC0A" w14:textId="77777777" w:rsidR="00C81D35" w:rsidRPr="0088193B" w:rsidRDefault="00C81D35" w:rsidP="00C81D35">
            <w:pPr>
              <w:pStyle w:val="TAC"/>
            </w:pPr>
            <w:r w:rsidRPr="0088193B">
              <w:t>4</w:t>
            </w:r>
          </w:p>
        </w:tc>
        <w:tc>
          <w:tcPr>
            <w:tcW w:w="720" w:type="dxa"/>
            <w:tcBorders>
              <w:left w:val="double" w:sz="4" w:space="0" w:color="auto"/>
            </w:tcBorders>
          </w:tcPr>
          <w:p w14:paraId="622472D9" w14:textId="77777777" w:rsidR="00C81D35" w:rsidRPr="0088193B" w:rsidRDefault="00C81D35" w:rsidP="00C81D35">
            <w:pPr>
              <w:pStyle w:val="TAC"/>
            </w:pPr>
            <w:r w:rsidRPr="0088193B">
              <w:t>776</w:t>
            </w:r>
          </w:p>
        </w:tc>
        <w:tc>
          <w:tcPr>
            <w:tcW w:w="720" w:type="dxa"/>
          </w:tcPr>
          <w:p w14:paraId="2B56D928" w14:textId="77777777" w:rsidR="00C81D35" w:rsidRPr="0088193B" w:rsidRDefault="00C81D35" w:rsidP="00C81D35">
            <w:pPr>
              <w:pStyle w:val="TAC"/>
            </w:pPr>
            <w:r w:rsidRPr="0088193B">
              <w:t>840</w:t>
            </w:r>
          </w:p>
        </w:tc>
        <w:tc>
          <w:tcPr>
            <w:tcW w:w="720" w:type="dxa"/>
          </w:tcPr>
          <w:p w14:paraId="3DD5A3B4" w14:textId="77777777" w:rsidR="00C81D35" w:rsidRPr="0088193B" w:rsidRDefault="00C81D35" w:rsidP="00C81D35">
            <w:pPr>
              <w:pStyle w:val="TAC"/>
            </w:pPr>
            <w:r w:rsidRPr="0088193B">
              <w:t>904</w:t>
            </w:r>
          </w:p>
        </w:tc>
        <w:tc>
          <w:tcPr>
            <w:tcW w:w="720" w:type="dxa"/>
          </w:tcPr>
          <w:p w14:paraId="47F617DE" w14:textId="77777777" w:rsidR="00C81D35" w:rsidRPr="0088193B" w:rsidRDefault="00C81D35" w:rsidP="00C81D35">
            <w:pPr>
              <w:pStyle w:val="TAC"/>
            </w:pPr>
            <w:r w:rsidRPr="0088193B">
              <w:t>1000</w:t>
            </w:r>
          </w:p>
        </w:tc>
        <w:tc>
          <w:tcPr>
            <w:tcW w:w="720" w:type="dxa"/>
          </w:tcPr>
          <w:p w14:paraId="46FE7391" w14:textId="77777777" w:rsidR="00C81D35" w:rsidRPr="0088193B" w:rsidRDefault="00C81D35" w:rsidP="00C81D35">
            <w:pPr>
              <w:pStyle w:val="TAC"/>
            </w:pPr>
            <w:r w:rsidRPr="0088193B">
              <w:t>1064</w:t>
            </w:r>
          </w:p>
        </w:tc>
        <w:tc>
          <w:tcPr>
            <w:tcW w:w="720" w:type="dxa"/>
          </w:tcPr>
          <w:p w14:paraId="2AA46C4D" w14:textId="77777777" w:rsidR="00C81D35" w:rsidRPr="0088193B" w:rsidRDefault="00C81D35" w:rsidP="00C81D35">
            <w:pPr>
              <w:pStyle w:val="TAC"/>
            </w:pPr>
            <w:r w:rsidRPr="0088193B">
              <w:t>1128</w:t>
            </w:r>
          </w:p>
        </w:tc>
        <w:tc>
          <w:tcPr>
            <w:tcW w:w="720" w:type="dxa"/>
          </w:tcPr>
          <w:p w14:paraId="00DB8BA9" w14:textId="77777777" w:rsidR="00C81D35" w:rsidRPr="0088193B" w:rsidRDefault="00C81D35" w:rsidP="00C81D35">
            <w:pPr>
              <w:pStyle w:val="TAC"/>
            </w:pPr>
            <w:r w:rsidRPr="0088193B">
              <w:t>1192</w:t>
            </w:r>
          </w:p>
        </w:tc>
        <w:tc>
          <w:tcPr>
            <w:tcW w:w="720" w:type="dxa"/>
          </w:tcPr>
          <w:p w14:paraId="01898307" w14:textId="77777777" w:rsidR="00C81D35" w:rsidRPr="0088193B" w:rsidRDefault="00C81D35" w:rsidP="00C81D35">
            <w:pPr>
              <w:pStyle w:val="TAC"/>
            </w:pPr>
            <w:r w:rsidRPr="0088193B">
              <w:t>1288</w:t>
            </w:r>
          </w:p>
        </w:tc>
        <w:tc>
          <w:tcPr>
            <w:tcW w:w="720" w:type="dxa"/>
          </w:tcPr>
          <w:p w14:paraId="1374529A" w14:textId="77777777" w:rsidR="00C81D35" w:rsidRPr="0088193B" w:rsidRDefault="00C81D35" w:rsidP="00C81D35">
            <w:pPr>
              <w:pStyle w:val="TAC"/>
            </w:pPr>
            <w:r w:rsidRPr="0088193B">
              <w:t>1352</w:t>
            </w:r>
          </w:p>
        </w:tc>
        <w:tc>
          <w:tcPr>
            <w:tcW w:w="720" w:type="dxa"/>
          </w:tcPr>
          <w:p w14:paraId="70919F9D" w14:textId="77777777" w:rsidR="00C81D35" w:rsidRPr="0088193B" w:rsidRDefault="00C81D35" w:rsidP="00C81D35">
            <w:pPr>
              <w:pStyle w:val="TAC"/>
            </w:pPr>
            <w:r w:rsidRPr="0088193B">
              <w:t>1416</w:t>
            </w:r>
          </w:p>
        </w:tc>
      </w:tr>
      <w:tr w:rsidR="00F41E60" w:rsidRPr="0088193B" w14:paraId="0569D3B3" w14:textId="77777777" w:rsidTr="00F41E60">
        <w:tc>
          <w:tcPr>
            <w:tcW w:w="720" w:type="dxa"/>
            <w:tcBorders>
              <w:right w:val="double" w:sz="4" w:space="0" w:color="auto"/>
            </w:tcBorders>
          </w:tcPr>
          <w:p w14:paraId="69BD60C4" w14:textId="77777777" w:rsidR="00C81D35" w:rsidRPr="0088193B" w:rsidRDefault="00C81D35" w:rsidP="00C81D35">
            <w:pPr>
              <w:pStyle w:val="TAC"/>
            </w:pPr>
            <w:r w:rsidRPr="0088193B">
              <w:t>5</w:t>
            </w:r>
          </w:p>
        </w:tc>
        <w:tc>
          <w:tcPr>
            <w:tcW w:w="720" w:type="dxa"/>
            <w:tcBorders>
              <w:left w:val="double" w:sz="4" w:space="0" w:color="auto"/>
            </w:tcBorders>
          </w:tcPr>
          <w:p w14:paraId="21362482" w14:textId="77777777" w:rsidR="00C81D35" w:rsidRPr="0088193B" w:rsidRDefault="00C81D35" w:rsidP="00C81D35">
            <w:pPr>
              <w:pStyle w:val="TAC"/>
            </w:pPr>
            <w:r w:rsidRPr="0088193B">
              <w:t>968</w:t>
            </w:r>
          </w:p>
        </w:tc>
        <w:tc>
          <w:tcPr>
            <w:tcW w:w="720" w:type="dxa"/>
          </w:tcPr>
          <w:p w14:paraId="352358E2" w14:textId="77777777" w:rsidR="00C81D35" w:rsidRPr="0088193B" w:rsidRDefault="00C81D35" w:rsidP="00C81D35">
            <w:pPr>
              <w:pStyle w:val="TAC"/>
            </w:pPr>
            <w:r w:rsidRPr="0088193B">
              <w:t>1032</w:t>
            </w:r>
          </w:p>
        </w:tc>
        <w:tc>
          <w:tcPr>
            <w:tcW w:w="720" w:type="dxa"/>
          </w:tcPr>
          <w:p w14:paraId="28159EC9" w14:textId="77777777" w:rsidR="00C81D35" w:rsidRPr="0088193B" w:rsidRDefault="00C81D35" w:rsidP="00C81D35">
            <w:pPr>
              <w:pStyle w:val="TAC"/>
            </w:pPr>
            <w:r w:rsidRPr="0088193B">
              <w:t>1128</w:t>
            </w:r>
          </w:p>
        </w:tc>
        <w:tc>
          <w:tcPr>
            <w:tcW w:w="720" w:type="dxa"/>
          </w:tcPr>
          <w:p w14:paraId="60793FD6" w14:textId="77777777" w:rsidR="00C81D35" w:rsidRPr="0088193B" w:rsidRDefault="00C81D35" w:rsidP="00C81D35">
            <w:pPr>
              <w:pStyle w:val="TAC"/>
            </w:pPr>
            <w:r w:rsidRPr="0088193B">
              <w:t>1224</w:t>
            </w:r>
          </w:p>
        </w:tc>
        <w:tc>
          <w:tcPr>
            <w:tcW w:w="720" w:type="dxa"/>
          </w:tcPr>
          <w:p w14:paraId="2692E523" w14:textId="77777777" w:rsidR="00C81D35" w:rsidRPr="0088193B" w:rsidRDefault="00C81D35" w:rsidP="00C81D35">
            <w:pPr>
              <w:pStyle w:val="TAC"/>
            </w:pPr>
            <w:r w:rsidRPr="0088193B">
              <w:t>1320</w:t>
            </w:r>
          </w:p>
        </w:tc>
        <w:tc>
          <w:tcPr>
            <w:tcW w:w="720" w:type="dxa"/>
          </w:tcPr>
          <w:p w14:paraId="6C6D34DF" w14:textId="77777777" w:rsidR="00C81D35" w:rsidRPr="0088193B" w:rsidRDefault="00C81D35" w:rsidP="00C81D35">
            <w:pPr>
              <w:pStyle w:val="TAC"/>
            </w:pPr>
            <w:r w:rsidRPr="0088193B">
              <w:t>1384</w:t>
            </w:r>
          </w:p>
        </w:tc>
        <w:tc>
          <w:tcPr>
            <w:tcW w:w="720" w:type="dxa"/>
          </w:tcPr>
          <w:p w14:paraId="349241F4" w14:textId="77777777" w:rsidR="00C81D35" w:rsidRPr="0088193B" w:rsidRDefault="00C81D35" w:rsidP="00C81D35">
            <w:pPr>
              <w:pStyle w:val="TAC"/>
            </w:pPr>
            <w:r w:rsidRPr="0088193B">
              <w:t>1480</w:t>
            </w:r>
          </w:p>
        </w:tc>
        <w:tc>
          <w:tcPr>
            <w:tcW w:w="720" w:type="dxa"/>
          </w:tcPr>
          <w:p w14:paraId="69F8F9B1" w14:textId="77777777" w:rsidR="00C81D35" w:rsidRPr="0088193B" w:rsidRDefault="00C81D35" w:rsidP="00C81D35">
            <w:pPr>
              <w:pStyle w:val="TAC"/>
            </w:pPr>
            <w:r w:rsidRPr="0088193B">
              <w:t>1544</w:t>
            </w:r>
          </w:p>
        </w:tc>
        <w:tc>
          <w:tcPr>
            <w:tcW w:w="720" w:type="dxa"/>
          </w:tcPr>
          <w:p w14:paraId="0F8FE328" w14:textId="77777777" w:rsidR="00C81D35" w:rsidRPr="0088193B" w:rsidRDefault="00C81D35" w:rsidP="00C81D35">
            <w:pPr>
              <w:pStyle w:val="TAC"/>
            </w:pPr>
            <w:r w:rsidRPr="0088193B">
              <w:t>1672</w:t>
            </w:r>
          </w:p>
        </w:tc>
        <w:tc>
          <w:tcPr>
            <w:tcW w:w="720" w:type="dxa"/>
          </w:tcPr>
          <w:p w14:paraId="1E0A1F92" w14:textId="77777777" w:rsidR="00C81D35" w:rsidRPr="0088193B" w:rsidRDefault="00C81D35" w:rsidP="00C81D35">
            <w:pPr>
              <w:pStyle w:val="TAC"/>
            </w:pPr>
            <w:r w:rsidRPr="0088193B">
              <w:t>1736</w:t>
            </w:r>
          </w:p>
        </w:tc>
      </w:tr>
      <w:tr w:rsidR="00F41E60" w:rsidRPr="0088193B" w14:paraId="2C846895" w14:textId="77777777" w:rsidTr="00F41E60">
        <w:tc>
          <w:tcPr>
            <w:tcW w:w="720" w:type="dxa"/>
            <w:tcBorders>
              <w:right w:val="double" w:sz="4" w:space="0" w:color="auto"/>
            </w:tcBorders>
          </w:tcPr>
          <w:p w14:paraId="47EB1B38" w14:textId="77777777" w:rsidR="00C81D35" w:rsidRPr="0088193B" w:rsidRDefault="00C81D35" w:rsidP="00C81D35">
            <w:pPr>
              <w:pStyle w:val="TAC"/>
            </w:pPr>
            <w:r w:rsidRPr="0088193B">
              <w:t>6</w:t>
            </w:r>
          </w:p>
        </w:tc>
        <w:tc>
          <w:tcPr>
            <w:tcW w:w="720" w:type="dxa"/>
            <w:tcBorders>
              <w:left w:val="double" w:sz="4" w:space="0" w:color="auto"/>
            </w:tcBorders>
          </w:tcPr>
          <w:p w14:paraId="21801F18" w14:textId="77777777" w:rsidR="00C81D35" w:rsidRPr="0088193B" w:rsidRDefault="00C81D35" w:rsidP="00C81D35">
            <w:pPr>
              <w:pStyle w:val="TAC"/>
            </w:pPr>
            <w:r w:rsidRPr="0088193B">
              <w:t>1128</w:t>
            </w:r>
          </w:p>
        </w:tc>
        <w:tc>
          <w:tcPr>
            <w:tcW w:w="720" w:type="dxa"/>
          </w:tcPr>
          <w:p w14:paraId="4B3596D6" w14:textId="77777777" w:rsidR="00C81D35" w:rsidRPr="0088193B" w:rsidRDefault="00C81D35" w:rsidP="00C81D35">
            <w:pPr>
              <w:pStyle w:val="TAC"/>
            </w:pPr>
            <w:r w:rsidRPr="0088193B">
              <w:t>1224</w:t>
            </w:r>
          </w:p>
        </w:tc>
        <w:tc>
          <w:tcPr>
            <w:tcW w:w="720" w:type="dxa"/>
          </w:tcPr>
          <w:p w14:paraId="61E875A5" w14:textId="77777777" w:rsidR="00C81D35" w:rsidRPr="0088193B" w:rsidRDefault="00C81D35" w:rsidP="00C81D35">
            <w:pPr>
              <w:pStyle w:val="TAC"/>
            </w:pPr>
            <w:r w:rsidRPr="0088193B">
              <w:t>1352</w:t>
            </w:r>
          </w:p>
        </w:tc>
        <w:tc>
          <w:tcPr>
            <w:tcW w:w="720" w:type="dxa"/>
          </w:tcPr>
          <w:p w14:paraId="2DF615FB" w14:textId="77777777" w:rsidR="00C81D35" w:rsidRPr="0088193B" w:rsidRDefault="00C81D35" w:rsidP="00C81D35">
            <w:pPr>
              <w:pStyle w:val="TAC"/>
            </w:pPr>
            <w:r w:rsidRPr="0088193B">
              <w:t>1480</w:t>
            </w:r>
          </w:p>
        </w:tc>
        <w:tc>
          <w:tcPr>
            <w:tcW w:w="720" w:type="dxa"/>
          </w:tcPr>
          <w:p w14:paraId="54B60C42" w14:textId="77777777" w:rsidR="00C81D35" w:rsidRPr="0088193B" w:rsidRDefault="00C81D35" w:rsidP="00C81D35">
            <w:pPr>
              <w:pStyle w:val="TAC"/>
            </w:pPr>
            <w:r w:rsidRPr="0088193B">
              <w:t>1544</w:t>
            </w:r>
          </w:p>
        </w:tc>
        <w:tc>
          <w:tcPr>
            <w:tcW w:w="720" w:type="dxa"/>
          </w:tcPr>
          <w:p w14:paraId="67012427" w14:textId="77777777" w:rsidR="00C81D35" w:rsidRPr="0088193B" w:rsidRDefault="00C81D35" w:rsidP="00C81D35">
            <w:pPr>
              <w:pStyle w:val="TAC"/>
            </w:pPr>
            <w:r w:rsidRPr="0088193B">
              <w:t>1672</w:t>
            </w:r>
          </w:p>
        </w:tc>
        <w:tc>
          <w:tcPr>
            <w:tcW w:w="720" w:type="dxa"/>
          </w:tcPr>
          <w:p w14:paraId="31D4E6C0" w14:textId="77777777" w:rsidR="00C81D35" w:rsidRPr="0088193B" w:rsidRDefault="00C81D35" w:rsidP="00C81D35">
            <w:pPr>
              <w:pStyle w:val="TAC"/>
            </w:pPr>
            <w:r w:rsidRPr="0088193B">
              <w:t>1736</w:t>
            </w:r>
          </w:p>
        </w:tc>
        <w:tc>
          <w:tcPr>
            <w:tcW w:w="720" w:type="dxa"/>
          </w:tcPr>
          <w:p w14:paraId="4FA533E2" w14:textId="77777777" w:rsidR="00C81D35" w:rsidRPr="0088193B" w:rsidRDefault="00C81D35" w:rsidP="00C81D35">
            <w:pPr>
              <w:pStyle w:val="TAC"/>
            </w:pPr>
            <w:r w:rsidRPr="0088193B">
              <w:t>1864</w:t>
            </w:r>
          </w:p>
        </w:tc>
        <w:tc>
          <w:tcPr>
            <w:tcW w:w="720" w:type="dxa"/>
          </w:tcPr>
          <w:p w14:paraId="0FC440AB" w14:textId="77777777" w:rsidR="00C81D35" w:rsidRPr="0088193B" w:rsidRDefault="00C81D35" w:rsidP="00C81D35">
            <w:pPr>
              <w:pStyle w:val="TAC"/>
            </w:pPr>
            <w:r w:rsidRPr="0088193B">
              <w:t>1992</w:t>
            </w:r>
          </w:p>
        </w:tc>
        <w:tc>
          <w:tcPr>
            <w:tcW w:w="720" w:type="dxa"/>
          </w:tcPr>
          <w:p w14:paraId="76F1923F" w14:textId="77777777" w:rsidR="00C81D35" w:rsidRPr="0088193B" w:rsidRDefault="00C81D35" w:rsidP="00C81D35">
            <w:pPr>
              <w:pStyle w:val="TAC"/>
            </w:pPr>
            <w:r w:rsidRPr="0088193B">
              <w:t>2088</w:t>
            </w:r>
          </w:p>
        </w:tc>
      </w:tr>
      <w:tr w:rsidR="00F41E60" w:rsidRPr="0088193B" w14:paraId="2F6E726F" w14:textId="77777777" w:rsidTr="00F41E60">
        <w:tc>
          <w:tcPr>
            <w:tcW w:w="720" w:type="dxa"/>
            <w:tcBorders>
              <w:right w:val="double" w:sz="4" w:space="0" w:color="auto"/>
            </w:tcBorders>
          </w:tcPr>
          <w:p w14:paraId="6EACF2F8" w14:textId="77777777" w:rsidR="00C81D35" w:rsidRPr="0088193B" w:rsidRDefault="00C81D35" w:rsidP="00C81D35">
            <w:pPr>
              <w:pStyle w:val="TAC"/>
            </w:pPr>
            <w:r w:rsidRPr="0088193B">
              <w:t>7</w:t>
            </w:r>
          </w:p>
        </w:tc>
        <w:tc>
          <w:tcPr>
            <w:tcW w:w="720" w:type="dxa"/>
            <w:tcBorders>
              <w:left w:val="double" w:sz="4" w:space="0" w:color="auto"/>
            </w:tcBorders>
          </w:tcPr>
          <w:p w14:paraId="7BF201EF" w14:textId="77777777" w:rsidR="00C81D35" w:rsidRPr="0088193B" w:rsidRDefault="00C81D35" w:rsidP="00C81D35">
            <w:pPr>
              <w:pStyle w:val="TAC"/>
            </w:pPr>
            <w:r w:rsidRPr="0088193B">
              <w:t>1320</w:t>
            </w:r>
          </w:p>
        </w:tc>
        <w:tc>
          <w:tcPr>
            <w:tcW w:w="720" w:type="dxa"/>
          </w:tcPr>
          <w:p w14:paraId="0E41391F" w14:textId="77777777" w:rsidR="00C81D35" w:rsidRPr="0088193B" w:rsidRDefault="00C81D35" w:rsidP="00C81D35">
            <w:pPr>
              <w:pStyle w:val="TAC"/>
            </w:pPr>
            <w:r w:rsidRPr="0088193B">
              <w:t>1480</w:t>
            </w:r>
          </w:p>
        </w:tc>
        <w:tc>
          <w:tcPr>
            <w:tcW w:w="720" w:type="dxa"/>
          </w:tcPr>
          <w:p w14:paraId="77390125" w14:textId="77777777" w:rsidR="00C81D35" w:rsidRPr="0088193B" w:rsidRDefault="00C81D35" w:rsidP="00C81D35">
            <w:pPr>
              <w:pStyle w:val="TAC"/>
            </w:pPr>
            <w:r w:rsidRPr="0088193B">
              <w:t>1608</w:t>
            </w:r>
          </w:p>
        </w:tc>
        <w:tc>
          <w:tcPr>
            <w:tcW w:w="720" w:type="dxa"/>
          </w:tcPr>
          <w:p w14:paraId="60EDF30F" w14:textId="77777777" w:rsidR="00C81D35" w:rsidRPr="0088193B" w:rsidRDefault="00C81D35" w:rsidP="00C81D35">
            <w:pPr>
              <w:pStyle w:val="TAC"/>
            </w:pPr>
            <w:r w:rsidRPr="0088193B">
              <w:t>1672</w:t>
            </w:r>
          </w:p>
        </w:tc>
        <w:tc>
          <w:tcPr>
            <w:tcW w:w="720" w:type="dxa"/>
          </w:tcPr>
          <w:p w14:paraId="239261CA" w14:textId="77777777" w:rsidR="00C81D35" w:rsidRPr="0088193B" w:rsidRDefault="00C81D35" w:rsidP="00C81D35">
            <w:pPr>
              <w:pStyle w:val="TAC"/>
            </w:pPr>
            <w:r w:rsidRPr="0088193B">
              <w:t>1800</w:t>
            </w:r>
          </w:p>
        </w:tc>
        <w:tc>
          <w:tcPr>
            <w:tcW w:w="720" w:type="dxa"/>
          </w:tcPr>
          <w:p w14:paraId="41BE45F8" w14:textId="77777777" w:rsidR="00C81D35" w:rsidRPr="0088193B" w:rsidRDefault="00C81D35" w:rsidP="00C81D35">
            <w:pPr>
              <w:pStyle w:val="TAC"/>
            </w:pPr>
            <w:r w:rsidRPr="0088193B">
              <w:t>1928</w:t>
            </w:r>
          </w:p>
        </w:tc>
        <w:tc>
          <w:tcPr>
            <w:tcW w:w="720" w:type="dxa"/>
          </w:tcPr>
          <w:p w14:paraId="3B8F0ECA" w14:textId="77777777" w:rsidR="00C81D35" w:rsidRPr="0088193B" w:rsidRDefault="00C81D35" w:rsidP="00C81D35">
            <w:pPr>
              <w:pStyle w:val="TAC"/>
            </w:pPr>
            <w:r w:rsidRPr="0088193B">
              <w:t>2088</w:t>
            </w:r>
          </w:p>
        </w:tc>
        <w:tc>
          <w:tcPr>
            <w:tcW w:w="720" w:type="dxa"/>
          </w:tcPr>
          <w:p w14:paraId="7A373119" w14:textId="77777777" w:rsidR="00C81D35" w:rsidRPr="0088193B" w:rsidRDefault="00C81D35" w:rsidP="00C81D35">
            <w:pPr>
              <w:pStyle w:val="TAC"/>
            </w:pPr>
            <w:r w:rsidRPr="0088193B">
              <w:t>2216</w:t>
            </w:r>
          </w:p>
        </w:tc>
        <w:tc>
          <w:tcPr>
            <w:tcW w:w="720" w:type="dxa"/>
          </w:tcPr>
          <w:p w14:paraId="3263847E" w14:textId="77777777" w:rsidR="00C81D35" w:rsidRPr="0088193B" w:rsidRDefault="00C81D35" w:rsidP="00C81D35">
            <w:pPr>
              <w:pStyle w:val="TAC"/>
            </w:pPr>
            <w:r w:rsidRPr="0088193B">
              <w:t>2344</w:t>
            </w:r>
          </w:p>
        </w:tc>
        <w:tc>
          <w:tcPr>
            <w:tcW w:w="720" w:type="dxa"/>
          </w:tcPr>
          <w:p w14:paraId="2EDEABB8" w14:textId="77777777" w:rsidR="00C81D35" w:rsidRPr="0088193B" w:rsidRDefault="00C81D35" w:rsidP="00C81D35">
            <w:pPr>
              <w:pStyle w:val="TAC"/>
            </w:pPr>
            <w:r w:rsidRPr="0088193B">
              <w:t>2472</w:t>
            </w:r>
          </w:p>
        </w:tc>
      </w:tr>
      <w:tr w:rsidR="00F41E60" w:rsidRPr="0088193B" w14:paraId="379CE1C2" w14:textId="77777777" w:rsidTr="00F41E60">
        <w:tc>
          <w:tcPr>
            <w:tcW w:w="720" w:type="dxa"/>
            <w:tcBorders>
              <w:right w:val="double" w:sz="4" w:space="0" w:color="auto"/>
            </w:tcBorders>
          </w:tcPr>
          <w:p w14:paraId="3B28D5D4" w14:textId="77777777" w:rsidR="00C81D35" w:rsidRPr="0088193B" w:rsidRDefault="00C81D35" w:rsidP="00C81D35">
            <w:pPr>
              <w:pStyle w:val="TAC"/>
            </w:pPr>
            <w:r w:rsidRPr="0088193B">
              <w:t>8</w:t>
            </w:r>
          </w:p>
        </w:tc>
        <w:tc>
          <w:tcPr>
            <w:tcW w:w="720" w:type="dxa"/>
            <w:tcBorders>
              <w:left w:val="double" w:sz="4" w:space="0" w:color="auto"/>
            </w:tcBorders>
          </w:tcPr>
          <w:p w14:paraId="28A00720" w14:textId="77777777" w:rsidR="00C81D35" w:rsidRPr="0088193B" w:rsidRDefault="00C81D35" w:rsidP="00C81D35">
            <w:pPr>
              <w:pStyle w:val="TAC"/>
            </w:pPr>
            <w:r w:rsidRPr="0088193B">
              <w:t>1544</w:t>
            </w:r>
          </w:p>
        </w:tc>
        <w:tc>
          <w:tcPr>
            <w:tcW w:w="720" w:type="dxa"/>
          </w:tcPr>
          <w:p w14:paraId="1E3E19B0" w14:textId="77777777" w:rsidR="00C81D35" w:rsidRPr="0088193B" w:rsidRDefault="00C81D35" w:rsidP="00C81D35">
            <w:pPr>
              <w:pStyle w:val="TAC"/>
            </w:pPr>
            <w:r w:rsidRPr="0088193B">
              <w:t>1672</w:t>
            </w:r>
          </w:p>
        </w:tc>
        <w:tc>
          <w:tcPr>
            <w:tcW w:w="720" w:type="dxa"/>
          </w:tcPr>
          <w:p w14:paraId="4F6C3E37" w14:textId="77777777" w:rsidR="00C81D35" w:rsidRPr="0088193B" w:rsidRDefault="00C81D35" w:rsidP="00C81D35">
            <w:pPr>
              <w:pStyle w:val="TAC"/>
            </w:pPr>
            <w:r w:rsidRPr="0088193B">
              <w:t>1800</w:t>
            </w:r>
          </w:p>
        </w:tc>
        <w:tc>
          <w:tcPr>
            <w:tcW w:w="720" w:type="dxa"/>
          </w:tcPr>
          <w:p w14:paraId="069BB68D" w14:textId="77777777" w:rsidR="00C81D35" w:rsidRPr="0088193B" w:rsidRDefault="00C81D35" w:rsidP="00C81D35">
            <w:pPr>
              <w:pStyle w:val="TAC"/>
            </w:pPr>
            <w:r w:rsidRPr="0088193B">
              <w:t>1928</w:t>
            </w:r>
          </w:p>
        </w:tc>
        <w:tc>
          <w:tcPr>
            <w:tcW w:w="720" w:type="dxa"/>
          </w:tcPr>
          <w:p w14:paraId="1EB6E849" w14:textId="77777777" w:rsidR="00C81D35" w:rsidRPr="0088193B" w:rsidRDefault="00C81D35" w:rsidP="00C81D35">
            <w:pPr>
              <w:pStyle w:val="TAC"/>
            </w:pPr>
            <w:r w:rsidRPr="0088193B">
              <w:t>2088</w:t>
            </w:r>
          </w:p>
        </w:tc>
        <w:tc>
          <w:tcPr>
            <w:tcW w:w="720" w:type="dxa"/>
          </w:tcPr>
          <w:p w14:paraId="69FA00AC" w14:textId="77777777" w:rsidR="00C81D35" w:rsidRPr="0088193B" w:rsidRDefault="00C81D35" w:rsidP="00C81D35">
            <w:pPr>
              <w:pStyle w:val="TAC"/>
            </w:pPr>
            <w:r w:rsidRPr="0088193B">
              <w:t>2216</w:t>
            </w:r>
          </w:p>
        </w:tc>
        <w:tc>
          <w:tcPr>
            <w:tcW w:w="720" w:type="dxa"/>
          </w:tcPr>
          <w:p w14:paraId="36F8C39E" w14:textId="77777777" w:rsidR="00C81D35" w:rsidRPr="0088193B" w:rsidRDefault="00C81D35" w:rsidP="00C81D35">
            <w:pPr>
              <w:pStyle w:val="TAC"/>
            </w:pPr>
            <w:r w:rsidRPr="0088193B">
              <w:t>2344</w:t>
            </w:r>
          </w:p>
        </w:tc>
        <w:tc>
          <w:tcPr>
            <w:tcW w:w="720" w:type="dxa"/>
          </w:tcPr>
          <w:p w14:paraId="007544EA" w14:textId="77777777" w:rsidR="00C81D35" w:rsidRPr="0088193B" w:rsidRDefault="00C81D35" w:rsidP="00C81D35">
            <w:pPr>
              <w:pStyle w:val="TAC"/>
            </w:pPr>
            <w:r w:rsidRPr="0088193B">
              <w:t>2536</w:t>
            </w:r>
          </w:p>
        </w:tc>
        <w:tc>
          <w:tcPr>
            <w:tcW w:w="720" w:type="dxa"/>
          </w:tcPr>
          <w:p w14:paraId="2DE1878C" w14:textId="77777777" w:rsidR="00C81D35" w:rsidRPr="0088193B" w:rsidRDefault="00C81D35" w:rsidP="00C81D35">
            <w:pPr>
              <w:pStyle w:val="TAC"/>
            </w:pPr>
            <w:r w:rsidRPr="0088193B">
              <w:t>2664</w:t>
            </w:r>
          </w:p>
        </w:tc>
        <w:tc>
          <w:tcPr>
            <w:tcW w:w="720" w:type="dxa"/>
          </w:tcPr>
          <w:p w14:paraId="4019C4BA" w14:textId="77777777" w:rsidR="00C81D35" w:rsidRPr="0088193B" w:rsidRDefault="00C81D35" w:rsidP="00C81D35">
            <w:pPr>
              <w:pStyle w:val="TAC"/>
            </w:pPr>
            <w:r w:rsidRPr="0088193B">
              <w:t>2792</w:t>
            </w:r>
          </w:p>
        </w:tc>
      </w:tr>
      <w:tr w:rsidR="00F41E60" w:rsidRPr="0088193B" w14:paraId="536F2AB8" w14:textId="77777777" w:rsidTr="00F41E60">
        <w:tc>
          <w:tcPr>
            <w:tcW w:w="720" w:type="dxa"/>
            <w:tcBorders>
              <w:right w:val="double" w:sz="4" w:space="0" w:color="auto"/>
            </w:tcBorders>
          </w:tcPr>
          <w:p w14:paraId="188DAAE4" w14:textId="77777777" w:rsidR="00C81D35" w:rsidRPr="0088193B" w:rsidRDefault="00C81D35" w:rsidP="00C81D35">
            <w:pPr>
              <w:pStyle w:val="TAC"/>
            </w:pPr>
            <w:r w:rsidRPr="0088193B">
              <w:t>9</w:t>
            </w:r>
          </w:p>
        </w:tc>
        <w:tc>
          <w:tcPr>
            <w:tcW w:w="720" w:type="dxa"/>
            <w:tcBorders>
              <w:left w:val="double" w:sz="4" w:space="0" w:color="auto"/>
            </w:tcBorders>
          </w:tcPr>
          <w:p w14:paraId="0DE1B763" w14:textId="77777777" w:rsidR="00C81D35" w:rsidRPr="0088193B" w:rsidRDefault="00C81D35" w:rsidP="00C81D35">
            <w:pPr>
              <w:pStyle w:val="TAC"/>
            </w:pPr>
            <w:r w:rsidRPr="0088193B">
              <w:t>1736</w:t>
            </w:r>
          </w:p>
        </w:tc>
        <w:tc>
          <w:tcPr>
            <w:tcW w:w="720" w:type="dxa"/>
          </w:tcPr>
          <w:p w14:paraId="2744FA2D" w14:textId="77777777" w:rsidR="00C81D35" w:rsidRPr="0088193B" w:rsidRDefault="00C81D35" w:rsidP="00C81D35">
            <w:pPr>
              <w:pStyle w:val="TAC"/>
            </w:pPr>
            <w:r w:rsidRPr="0088193B">
              <w:t>1864</w:t>
            </w:r>
          </w:p>
        </w:tc>
        <w:tc>
          <w:tcPr>
            <w:tcW w:w="720" w:type="dxa"/>
          </w:tcPr>
          <w:p w14:paraId="1C3E6671" w14:textId="77777777" w:rsidR="00C81D35" w:rsidRPr="0088193B" w:rsidRDefault="00C81D35" w:rsidP="00C81D35">
            <w:pPr>
              <w:pStyle w:val="TAC"/>
            </w:pPr>
            <w:r w:rsidRPr="0088193B">
              <w:t>2024</w:t>
            </w:r>
          </w:p>
        </w:tc>
        <w:tc>
          <w:tcPr>
            <w:tcW w:w="720" w:type="dxa"/>
          </w:tcPr>
          <w:p w14:paraId="20ECCB94" w14:textId="77777777" w:rsidR="00C81D35" w:rsidRPr="0088193B" w:rsidRDefault="00C81D35" w:rsidP="00C81D35">
            <w:pPr>
              <w:pStyle w:val="TAC"/>
            </w:pPr>
            <w:r w:rsidRPr="0088193B">
              <w:t>2216</w:t>
            </w:r>
          </w:p>
        </w:tc>
        <w:tc>
          <w:tcPr>
            <w:tcW w:w="720" w:type="dxa"/>
          </w:tcPr>
          <w:p w14:paraId="374AAE07" w14:textId="77777777" w:rsidR="00C81D35" w:rsidRPr="0088193B" w:rsidRDefault="00C81D35" w:rsidP="00C81D35">
            <w:pPr>
              <w:pStyle w:val="TAC"/>
            </w:pPr>
            <w:r w:rsidRPr="0088193B">
              <w:t>2344</w:t>
            </w:r>
          </w:p>
        </w:tc>
        <w:tc>
          <w:tcPr>
            <w:tcW w:w="720" w:type="dxa"/>
          </w:tcPr>
          <w:p w14:paraId="47032466" w14:textId="77777777" w:rsidR="00C81D35" w:rsidRPr="0088193B" w:rsidRDefault="00C81D35" w:rsidP="00C81D35">
            <w:pPr>
              <w:pStyle w:val="TAC"/>
            </w:pPr>
            <w:r w:rsidRPr="0088193B">
              <w:t>2536</w:t>
            </w:r>
          </w:p>
        </w:tc>
        <w:tc>
          <w:tcPr>
            <w:tcW w:w="720" w:type="dxa"/>
          </w:tcPr>
          <w:p w14:paraId="5E983F6F" w14:textId="77777777" w:rsidR="00C81D35" w:rsidRPr="0088193B" w:rsidRDefault="00C81D35" w:rsidP="00C81D35">
            <w:pPr>
              <w:pStyle w:val="TAC"/>
            </w:pPr>
            <w:r w:rsidRPr="0088193B">
              <w:t>2664</w:t>
            </w:r>
          </w:p>
        </w:tc>
        <w:tc>
          <w:tcPr>
            <w:tcW w:w="720" w:type="dxa"/>
          </w:tcPr>
          <w:p w14:paraId="11C67220" w14:textId="77777777" w:rsidR="00C81D35" w:rsidRPr="0088193B" w:rsidRDefault="00C81D35" w:rsidP="00C81D35">
            <w:pPr>
              <w:pStyle w:val="TAC"/>
            </w:pPr>
            <w:r w:rsidRPr="0088193B">
              <w:t>2856</w:t>
            </w:r>
          </w:p>
        </w:tc>
        <w:tc>
          <w:tcPr>
            <w:tcW w:w="720" w:type="dxa"/>
          </w:tcPr>
          <w:p w14:paraId="0514DF37" w14:textId="77777777" w:rsidR="00C81D35" w:rsidRPr="0088193B" w:rsidRDefault="00C81D35" w:rsidP="00C81D35">
            <w:pPr>
              <w:pStyle w:val="TAC"/>
            </w:pPr>
            <w:r w:rsidRPr="0088193B">
              <w:t>2984</w:t>
            </w:r>
          </w:p>
        </w:tc>
        <w:tc>
          <w:tcPr>
            <w:tcW w:w="720" w:type="dxa"/>
          </w:tcPr>
          <w:p w14:paraId="0CC3ED31" w14:textId="77777777" w:rsidR="00C81D35" w:rsidRPr="0088193B" w:rsidRDefault="00C81D35" w:rsidP="00C81D35">
            <w:pPr>
              <w:pStyle w:val="TAC"/>
            </w:pPr>
            <w:r w:rsidRPr="0088193B">
              <w:t>3112</w:t>
            </w:r>
          </w:p>
        </w:tc>
      </w:tr>
      <w:tr w:rsidR="00F41E60" w:rsidRPr="0088193B" w14:paraId="66ABA66E" w14:textId="77777777" w:rsidTr="00F41E60">
        <w:tc>
          <w:tcPr>
            <w:tcW w:w="720" w:type="dxa"/>
            <w:tcBorders>
              <w:right w:val="double" w:sz="4" w:space="0" w:color="auto"/>
            </w:tcBorders>
          </w:tcPr>
          <w:p w14:paraId="6AC6BE57" w14:textId="77777777" w:rsidR="00C81D35" w:rsidRPr="0088193B" w:rsidRDefault="00C81D35" w:rsidP="00C81D35">
            <w:pPr>
              <w:pStyle w:val="TAC"/>
            </w:pPr>
            <w:r w:rsidRPr="0088193B">
              <w:t>10</w:t>
            </w:r>
          </w:p>
        </w:tc>
        <w:tc>
          <w:tcPr>
            <w:tcW w:w="720" w:type="dxa"/>
            <w:tcBorders>
              <w:left w:val="double" w:sz="4" w:space="0" w:color="auto"/>
            </w:tcBorders>
          </w:tcPr>
          <w:p w14:paraId="65810637" w14:textId="77777777" w:rsidR="00C81D35" w:rsidRPr="0088193B" w:rsidRDefault="00C81D35" w:rsidP="00C81D35">
            <w:pPr>
              <w:pStyle w:val="TAC"/>
            </w:pPr>
            <w:r w:rsidRPr="0088193B">
              <w:t>1928</w:t>
            </w:r>
          </w:p>
        </w:tc>
        <w:tc>
          <w:tcPr>
            <w:tcW w:w="720" w:type="dxa"/>
          </w:tcPr>
          <w:p w14:paraId="21D85A80" w14:textId="77777777" w:rsidR="00C81D35" w:rsidRPr="0088193B" w:rsidRDefault="00C81D35" w:rsidP="00C81D35">
            <w:pPr>
              <w:pStyle w:val="TAC"/>
            </w:pPr>
            <w:r w:rsidRPr="0088193B">
              <w:t>2088</w:t>
            </w:r>
          </w:p>
        </w:tc>
        <w:tc>
          <w:tcPr>
            <w:tcW w:w="720" w:type="dxa"/>
          </w:tcPr>
          <w:p w14:paraId="0414B745" w14:textId="77777777" w:rsidR="00C81D35" w:rsidRPr="0088193B" w:rsidRDefault="00C81D35" w:rsidP="00C81D35">
            <w:pPr>
              <w:pStyle w:val="TAC"/>
            </w:pPr>
            <w:r w:rsidRPr="0088193B">
              <w:t>2280</w:t>
            </w:r>
          </w:p>
        </w:tc>
        <w:tc>
          <w:tcPr>
            <w:tcW w:w="720" w:type="dxa"/>
          </w:tcPr>
          <w:p w14:paraId="29C79295" w14:textId="77777777" w:rsidR="00C81D35" w:rsidRPr="0088193B" w:rsidRDefault="00C81D35" w:rsidP="00C81D35">
            <w:pPr>
              <w:pStyle w:val="TAC"/>
            </w:pPr>
            <w:r w:rsidRPr="0088193B">
              <w:t>2472</w:t>
            </w:r>
          </w:p>
        </w:tc>
        <w:tc>
          <w:tcPr>
            <w:tcW w:w="720" w:type="dxa"/>
          </w:tcPr>
          <w:p w14:paraId="684F20AA" w14:textId="77777777" w:rsidR="00C81D35" w:rsidRPr="0088193B" w:rsidRDefault="00C81D35" w:rsidP="00C81D35">
            <w:pPr>
              <w:pStyle w:val="TAC"/>
            </w:pPr>
            <w:r w:rsidRPr="0088193B">
              <w:t>2664</w:t>
            </w:r>
          </w:p>
        </w:tc>
        <w:tc>
          <w:tcPr>
            <w:tcW w:w="720" w:type="dxa"/>
          </w:tcPr>
          <w:p w14:paraId="3EA4FEFD" w14:textId="77777777" w:rsidR="00C81D35" w:rsidRPr="0088193B" w:rsidRDefault="00C81D35" w:rsidP="00C81D35">
            <w:pPr>
              <w:pStyle w:val="TAC"/>
            </w:pPr>
            <w:r w:rsidRPr="0088193B">
              <w:t>2792</w:t>
            </w:r>
          </w:p>
        </w:tc>
        <w:tc>
          <w:tcPr>
            <w:tcW w:w="720" w:type="dxa"/>
          </w:tcPr>
          <w:p w14:paraId="5AD6F298" w14:textId="77777777" w:rsidR="00C81D35" w:rsidRPr="0088193B" w:rsidRDefault="00C81D35" w:rsidP="00C81D35">
            <w:pPr>
              <w:pStyle w:val="TAC"/>
            </w:pPr>
            <w:r w:rsidRPr="0088193B">
              <w:t>2984</w:t>
            </w:r>
          </w:p>
        </w:tc>
        <w:tc>
          <w:tcPr>
            <w:tcW w:w="720" w:type="dxa"/>
          </w:tcPr>
          <w:p w14:paraId="0325A463" w14:textId="77777777" w:rsidR="00C81D35" w:rsidRPr="0088193B" w:rsidRDefault="00C81D35" w:rsidP="00C81D35">
            <w:pPr>
              <w:pStyle w:val="TAC"/>
            </w:pPr>
            <w:r w:rsidRPr="0088193B">
              <w:t>3112</w:t>
            </w:r>
          </w:p>
        </w:tc>
        <w:tc>
          <w:tcPr>
            <w:tcW w:w="720" w:type="dxa"/>
          </w:tcPr>
          <w:p w14:paraId="56202468" w14:textId="77777777" w:rsidR="00C81D35" w:rsidRPr="0088193B" w:rsidRDefault="00C81D35" w:rsidP="00C81D35">
            <w:pPr>
              <w:pStyle w:val="TAC"/>
            </w:pPr>
            <w:r w:rsidRPr="0088193B">
              <w:t>3368</w:t>
            </w:r>
          </w:p>
        </w:tc>
        <w:tc>
          <w:tcPr>
            <w:tcW w:w="720" w:type="dxa"/>
          </w:tcPr>
          <w:p w14:paraId="2A219DB3" w14:textId="77777777" w:rsidR="00C81D35" w:rsidRPr="0088193B" w:rsidRDefault="00C81D35" w:rsidP="00C81D35">
            <w:pPr>
              <w:pStyle w:val="TAC"/>
            </w:pPr>
            <w:r w:rsidRPr="0088193B">
              <w:t>3496</w:t>
            </w:r>
          </w:p>
        </w:tc>
      </w:tr>
      <w:tr w:rsidR="00F41E60" w:rsidRPr="0088193B" w14:paraId="29749AF4" w14:textId="77777777" w:rsidTr="00F41E60">
        <w:tc>
          <w:tcPr>
            <w:tcW w:w="720" w:type="dxa"/>
            <w:tcBorders>
              <w:right w:val="double" w:sz="4" w:space="0" w:color="auto"/>
            </w:tcBorders>
          </w:tcPr>
          <w:p w14:paraId="621CB1F6" w14:textId="77777777" w:rsidR="00C81D35" w:rsidRPr="0088193B" w:rsidRDefault="00C81D35" w:rsidP="00C81D35">
            <w:pPr>
              <w:pStyle w:val="TAC"/>
            </w:pPr>
            <w:r w:rsidRPr="0088193B">
              <w:t>11</w:t>
            </w:r>
          </w:p>
        </w:tc>
        <w:tc>
          <w:tcPr>
            <w:tcW w:w="720" w:type="dxa"/>
            <w:tcBorders>
              <w:left w:val="double" w:sz="4" w:space="0" w:color="auto"/>
            </w:tcBorders>
          </w:tcPr>
          <w:p w14:paraId="01E408B5" w14:textId="77777777" w:rsidR="00C81D35" w:rsidRPr="0088193B" w:rsidRDefault="00C81D35" w:rsidP="00C81D35">
            <w:pPr>
              <w:pStyle w:val="TAC"/>
            </w:pPr>
            <w:r w:rsidRPr="0088193B">
              <w:t>2216</w:t>
            </w:r>
          </w:p>
        </w:tc>
        <w:tc>
          <w:tcPr>
            <w:tcW w:w="720" w:type="dxa"/>
          </w:tcPr>
          <w:p w14:paraId="242EAF2B" w14:textId="77777777" w:rsidR="00C81D35" w:rsidRPr="0088193B" w:rsidRDefault="00C81D35" w:rsidP="00C81D35">
            <w:pPr>
              <w:pStyle w:val="TAC"/>
            </w:pPr>
            <w:r w:rsidRPr="0088193B">
              <w:t>2408</w:t>
            </w:r>
          </w:p>
        </w:tc>
        <w:tc>
          <w:tcPr>
            <w:tcW w:w="720" w:type="dxa"/>
          </w:tcPr>
          <w:p w14:paraId="2E02CCEE" w14:textId="77777777" w:rsidR="00C81D35" w:rsidRPr="0088193B" w:rsidRDefault="00C81D35" w:rsidP="00C81D35">
            <w:pPr>
              <w:pStyle w:val="TAC"/>
            </w:pPr>
            <w:r w:rsidRPr="0088193B">
              <w:t>2600</w:t>
            </w:r>
          </w:p>
        </w:tc>
        <w:tc>
          <w:tcPr>
            <w:tcW w:w="720" w:type="dxa"/>
          </w:tcPr>
          <w:p w14:paraId="3C7C9BCE" w14:textId="77777777" w:rsidR="00C81D35" w:rsidRPr="0088193B" w:rsidRDefault="00C81D35" w:rsidP="00C81D35">
            <w:pPr>
              <w:pStyle w:val="TAC"/>
            </w:pPr>
            <w:r w:rsidRPr="0088193B">
              <w:t>2792</w:t>
            </w:r>
          </w:p>
        </w:tc>
        <w:tc>
          <w:tcPr>
            <w:tcW w:w="720" w:type="dxa"/>
          </w:tcPr>
          <w:p w14:paraId="13720368" w14:textId="77777777" w:rsidR="00C81D35" w:rsidRPr="0088193B" w:rsidRDefault="00C81D35" w:rsidP="00C81D35">
            <w:pPr>
              <w:pStyle w:val="TAC"/>
            </w:pPr>
            <w:r w:rsidRPr="0088193B">
              <w:t>2984</w:t>
            </w:r>
          </w:p>
        </w:tc>
        <w:tc>
          <w:tcPr>
            <w:tcW w:w="720" w:type="dxa"/>
          </w:tcPr>
          <w:p w14:paraId="17F970E5" w14:textId="77777777" w:rsidR="00C81D35" w:rsidRPr="0088193B" w:rsidRDefault="00C81D35" w:rsidP="00C81D35">
            <w:pPr>
              <w:pStyle w:val="TAC"/>
            </w:pPr>
            <w:r w:rsidRPr="0088193B">
              <w:t>3240</w:t>
            </w:r>
          </w:p>
        </w:tc>
        <w:tc>
          <w:tcPr>
            <w:tcW w:w="720" w:type="dxa"/>
          </w:tcPr>
          <w:p w14:paraId="576CB8F0" w14:textId="77777777" w:rsidR="00C81D35" w:rsidRPr="0088193B" w:rsidRDefault="00C81D35" w:rsidP="00C81D35">
            <w:pPr>
              <w:pStyle w:val="TAC"/>
            </w:pPr>
            <w:r w:rsidRPr="0088193B">
              <w:t>3496</w:t>
            </w:r>
          </w:p>
        </w:tc>
        <w:tc>
          <w:tcPr>
            <w:tcW w:w="720" w:type="dxa"/>
          </w:tcPr>
          <w:p w14:paraId="00FFAE6D" w14:textId="77777777" w:rsidR="00C81D35" w:rsidRPr="0088193B" w:rsidRDefault="00C81D35" w:rsidP="00C81D35">
            <w:pPr>
              <w:pStyle w:val="TAC"/>
            </w:pPr>
            <w:r w:rsidRPr="0088193B">
              <w:t>3624</w:t>
            </w:r>
          </w:p>
        </w:tc>
        <w:tc>
          <w:tcPr>
            <w:tcW w:w="720" w:type="dxa"/>
          </w:tcPr>
          <w:p w14:paraId="6BD339E7" w14:textId="77777777" w:rsidR="00C81D35" w:rsidRPr="0088193B" w:rsidRDefault="00C81D35" w:rsidP="00C81D35">
            <w:pPr>
              <w:pStyle w:val="TAC"/>
            </w:pPr>
            <w:r w:rsidRPr="0088193B">
              <w:t>3880</w:t>
            </w:r>
          </w:p>
        </w:tc>
        <w:tc>
          <w:tcPr>
            <w:tcW w:w="720" w:type="dxa"/>
          </w:tcPr>
          <w:p w14:paraId="21613680" w14:textId="77777777" w:rsidR="00C81D35" w:rsidRPr="0088193B" w:rsidRDefault="00C81D35" w:rsidP="00C81D35">
            <w:pPr>
              <w:pStyle w:val="TAC"/>
            </w:pPr>
            <w:r w:rsidRPr="0088193B">
              <w:t>4008</w:t>
            </w:r>
          </w:p>
        </w:tc>
      </w:tr>
      <w:tr w:rsidR="00F41E60" w:rsidRPr="0088193B" w14:paraId="7B6DFAE1" w14:textId="77777777" w:rsidTr="00F41E60">
        <w:tc>
          <w:tcPr>
            <w:tcW w:w="720" w:type="dxa"/>
            <w:tcBorders>
              <w:right w:val="double" w:sz="4" w:space="0" w:color="auto"/>
            </w:tcBorders>
          </w:tcPr>
          <w:p w14:paraId="79693CEF" w14:textId="77777777" w:rsidR="00C81D35" w:rsidRPr="0088193B" w:rsidRDefault="00C81D35" w:rsidP="00C81D35">
            <w:pPr>
              <w:pStyle w:val="TAC"/>
            </w:pPr>
            <w:r w:rsidRPr="0088193B">
              <w:t>12</w:t>
            </w:r>
          </w:p>
        </w:tc>
        <w:tc>
          <w:tcPr>
            <w:tcW w:w="720" w:type="dxa"/>
            <w:tcBorders>
              <w:left w:val="double" w:sz="4" w:space="0" w:color="auto"/>
            </w:tcBorders>
          </w:tcPr>
          <w:p w14:paraId="555382CD" w14:textId="77777777" w:rsidR="00C81D35" w:rsidRPr="0088193B" w:rsidRDefault="00C81D35" w:rsidP="00C81D35">
            <w:pPr>
              <w:pStyle w:val="TAC"/>
            </w:pPr>
            <w:r w:rsidRPr="0088193B">
              <w:t>2472</w:t>
            </w:r>
          </w:p>
        </w:tc>
        <w:tc>
          <w:tcPr>
            <w:tcW w:w="720" w:type="dxa"/>
          </w:tcPr>
          <w:p w14:paraId="7FCDD48D" w14:textId="77777777" w:rsidR="00C81D35" w:rsidRPr="0088193B" w:rsidRDefault="00C81D35" w:rsidP="00C81D35">
            <w:pPr>
              <w:pStyle w:val="TAC"/>
            </w:pPr>
            <w:r w:rsidRPr="0088193B">
              <w:t>2728</w:t>
            </w:r>
          </w:p>
        </w:tc>
        <w:tc>
          <w:tcPr>
            <w:tcW w:w="720" w:type="dxa"/>
          </w:tcPr>
          <w:p w14:paraId="16601C83" w14:textId="77777777" w:rsidR="00C81D35" w:rsidRPr="0088193B" w:rsidRDefault="00C81D35" w:rsidP="00C81D35">
            <w:pPr>
              <w:pStyle w:val="TAC"/>
            </w:pPr>
            <w:r w:rsidRPr="0088193B">
              <w:t>2984</w:t>
            </w:r>
          </w:p>
        </w:tc>
        <w:tc>
          <w:tcPr>
            <w:tcW w:w="720" w:type="dxa"/>
          </w:tcPr>
          <w:p w14:paraId="003287AA" w14:textId="77777777" w:rsidR="00C81D35" w:rsidRPr="0088193B" w:rsidRDefault="00C81D35" w:rsidP="00C81D35">
            <w:pPr>
              <w:pStyle w:val="TAC"/>
            </w:pPr>
            <w:r w:rsidRPr="0088193B">
              <w:t>3240</w:t>
            </w:r>
          </w:p>
        </w:tc>
        <w:tc>
          <w:tcPr>
            <w:tcW w:w="720" w:type="dxa"/>
          </w:tcPr>
          <w:p w14:paraId="2D8B2F78" w14:textId="77777777" w:rsidR="00C81D35" w:rsidRPr="0088193B" w:rsidRDefault="00C81D35" w:rsidP="00C81D35">
            <w:pPr>
              <w:pStyle w:val="TAC"/>
            </w:pPr>
            <w:r w:rsidRPr="0088193B">
              <w:t>3368</w:t>
            </w:r>
          </w:p>
        </w:tc>
        <w:tc>
          <w:tcPr>
            <w:tcW w:w="720" w:type="dxa"/>
          </w:tcPr>
          <w:p w14:paraId="4FA8D69A" w14:textId="77777777" w:rsidR="00C81D35" w:rsidRPr="0088193B" w:rsidRDefault="00C81D35" w:rsidP="00C81D35">
            <w:pPr>
              <w:pStyle w:val="TAC"/>
            </w:pPr>
            <w:r w:rsidRPr="0088193B">
              <w:t>3624</w:t>
            </w:r>
          </w:p>
        </w:tc>
        <w:tc>
          <w:tcPr>
            <w:tcW w:w="720" w:type="dxa"/>
          </w:tcPr>
          <w:p w14:paraId="1B3DA92A" w14:textId="77777777" w:rsidR="00C81D35" w:rsidRPr="0088193B" w:rsidRDefault="00C81D35" w:rsidP="00C81D35">
            <w:pPr>
              <w:pStyle w:val="TAC"/>
            </w:pPr>
            <w:r w:rsidRPr="0088193B">
              <w:t>3880</w:t>
            </w:r>
          </w:p>
        </w:tc>
        <w:tc>
          <w:tcPr>
            <w:tcW w:w="720" w:type="dxa"/>
          </w:tcPr>
          <w:p w14:paraId="278F7438" w14:textId="77777777" w:rsidR="00C81D35" w:rsidRPr="0088193B" w:rsidRDefault="00C81D35" w:rsidP="00C81D35">
            <w:pPr>
              <w:pStyle w:val="TAC"/>
            </w:pPr>
            <w:r w:rsidRPr="0088193B">
              <w:t>4136</w:t>
            </w:r>
          </w:p>
        </w:tc>
        <w:tc>
          <w:tcPr>
            <w:tcW w:w="720" w:type="dxa"/>
          </w:tcPr>
          <w:p w14:paraId="456A5884" w14:textId="77777777" w:rsidR="00C81D35" w:rsidRPr="0088193B" w:rsidRDefault="00C81D35" w:rsidP="00C81D35">
            <w:pPr>
              <w:pStyle w:val="TAC"/>
            </w:pPr>
            <w:r w:rsidRPr="0088193B">
              <w:t>4392</w:t>
            </w:r>
          </w:p>
        </w:tc>
        <w:tc>
          <w:tcPr>
            <w:tcW w:w="720" w:type="dxa"/>
          </w:tcPr>
          <w:p w14:paraId="1BD2A76E" w14:textId="77777777" w:rsidR="00C81D35" w:rsidRPr="0088193B" w:rsidRDefault="00C81D35" w:rsidP="00C81D35">
            <w:pPr>
              <w:pStyle w:val="TAC"/>
            </w:pPr>
            <w:r w:rsidRPr="0088193B">
              <w:t>4584</w:t>
            </w:r>
          </w:p>
        </w:tc>
      </w:tr>
      <w:tr w:rsidR="00F41E60" w:rsidRPr="0088193B" w14:paraId="08E1CBE5" w14:textId="77777777" w:rsidTr="00F41E60">
        <w:tc>
          <w:tcPr>
            <w:tcW w:w="720" w:type="dxa"/>
            <w:tcBorders>
              <w:right w:val="double" w:sz="4" w:space="0" w:color="auto"/>
            </w:tcBorders>
          </w:tcPr>
          <w:p w14:paraId="453E745C" w14:textId="77777777" w:rsidR="00C81D35" w:rsidRPr="0088193B" w:rsidRDefault="00C81D35" w:rsidP="00C81D35">
            <w:pPr>
              <w:pStyle w:val="TAC"/>
            </w:pPr>
            <w:r w:rsidRPr="0088193B">
              <w:t>13</w:t>
            </w:r>
          </w:p>
        </w:tc>
        <w:tc>
          <w:tcPr>
            <w:tcW w:w="720" w:type="dxa"/>
            <w:tcBorders>
              <w:left w:val="double" w:sz="4" w:space="0" w:color="auto"/>
            </w:tcBorders>
          </w:tcPr>
          <w:p w14:paraId="0802D98C" w14:textId="77777777" w:rsidR="00C81D35" w:rsidRPr="0088193B" w:rsidRDefault="00C81D35" w:rsidP="00C81D35">
            <w:pPr>
              <w:pStyle w:val="TAC"/>
            </w:pPr>
            <w:r w:rsidRPr="0088193B">
              <w:t>2856</w:t>
            </w:r>
          </w:p>
        </w:tc>
        <w:tc>
          <w:tcPr>
            <w:tcW w:w="720" w:type="dxa"/>
          </w:tcPr>
          <w:p w14:paraId="70608774" w14:textId="77777777" w:rsidR="00C81D35" w:rsidRPr="0088193B" w:rsidRDefault="00C81D35" w:rsidP="00C81D35">
            <w:pPr>
              <w:pStyle w:val="TAC"/>
            </w:pPr>
            <w:r w:rsidRPr="0088193B">
              <w:t>3112</w:t>
            </w:r>
          </w:p>
        </w:tc>
        <w:tc>
          <w:tcPr>
            <w:tcW w:w="720" w:type="dxa"/>
          </w:tcPr>
          <w:p w14:paraId="423964CD" w14:textId="77777777" w:rsidR="00C81D35" w:rsidRPr="0088193B" w:rsidRDefault="00C81D35" w:rsidP="00C81D35">
            <w:pPr>
              <w:pStyle w:val="TAC"/>
            </w:pPr>
            <w:r w:rsidRPr="0088193B">
              <w:t>3368</w:t>
            </w:r>
          </w:p>
        </w:tc>
        <w:tc>
          <w:tcPr>
            <w:tcW w:w="720" w:type="dxa"/>
          </w:tcPr>
          <w:p w14:paraId="2EDCE976" w14:textId="77777777" w:rsidR="00C81D35" w:rsidRPr="0088193B" w:rsidRDefault="00C81D35" w:rsidP="00C81D35">
            <w:pPr>
              <w:pStyle w:val="TAC"/>
            </w:pPr>
            <w:r w:rsidRPr="0088193B">
              <w:t>3624</w:t>
            </w:r>
          </w:p>
        </w:tc>
        <w:tc>
          <w:tcPr>
            <w:tcW w:w="720" w:type="dxa"/>
          </w:tcPr>
          <w:p w14:paraId="6BF5174D" w14:textId="77777777" w:rsidR="00C81D35" w:rsidRPr="0088193B" w:rsidRDefault="00C81D35" w:rsidP="00C81D35">
            <w:pPr>
              <w:pStyle w:val="TAC"/>
            </w:pPr>
            <w:r w:rsidRPr="0088193B">
              <w:t>3880</w:t>
            </w:r>
          </w:p>
        </w:tc>
        <w:tc>
          <w:tcPr>
            <w:tcW w:w="720" w:type="dxa"/>
          </w:tcPr>
          <w:p w14:paraId="348BD118" w14:textId="77777777" w:rsidR="00C81D35" w:rsidRPr="0088193B" w:rsidRDefault="00C81D35" w:rsidP="00C81D35">
            <w:pPr>
              <w:pStyle w:val="TAC"/>
            </w:pPr>
            <w:r w:rsidRPr="0088193B">
              <w:t>4136</w:t>
            </w:r>
          </w:p>
        </w:tc>
        <w:tc>
          <w:tcPr>
            <w:tcW w:w="720" w:type="dxa"/>
          </w:tcPr>
          <w:p w14:paraId="72E163C0" w14:textId="77777777" w:rsidR="00C81D35" w:rsidRPr="0088193B" w:rsidRDefault="00C81D35" w:rsidP="00C81D35">
            <w:pPr>
              <w:pStyle w:val="TAC"/>
            </w:pPr>
            <w:r w:rsidRPr="0088193B">
              <w:t>4392</w:t>
            </w:r>
          </w:p>
        </w:tc>
        <w:tc>
          <w:tcPr>
            <w:tcW w:w="720" w:type="dxa"/>
          </w:tcPr>
          <w:p w14:paraId="4BBCBB61" w14:textId="77777777" w:rsidR="00C81D35" w:rsidRPr="0088193B" w:rsidRDefault="00C81D35" w:rsidP="00C81D35">
            <w:pPr>
              <w:pStyle w:val="TAC"/>
            </w:pPr>
            <w:r w:rsidRPr="0088193B">
              <w:t>4584</w:t>
            </w:r>
          </w:p>
        </w:tc>
        <w:tc>
          <w:tcPr>
            <w:tcW w:w="720" w:type="dxa"/>
          </w:tcPr>
          <w:p w14:paraId="226D512E" w14:textId="77777777" w:rsidR="00C81D35" w:rsidRPr="0088193B" w:rsidRDefault="00C81D35" w:rsidP="00C81D35">
            <w:pPr>
              <w:pStyle w:val="TAC"/>
            </w:pPr>
            <w:r w:rsidRPr="0088193B">
              <w:t>4968</w:t>
            </w:r>
          </w:p>
        </w:tc>
        <w:tc>
          <w:tcPr>
            <w:tcW w:w="720" w:type="dxa"/>
          </w:tcPr>
          <w:p w14:paraId="56D01C7D" w14:textId="77777777" w:rsidR="00C81D35" w:rsidRPr="0088193B" w:rsidRDefault="00C81D35" w:rsidP="00C81D35">
            <w:pPr>
              <w:pStyle w:val="TAC"/>
            </w:pPr>
            <w:r w:rsidRPr="0088193B">
              <w:t>5160</w:t>
            </w:r>
          </w:p>
        </w:tc>
      </w:tr>
      <w:tr w:rsidR="00F41E60" w:rsidRPr="0088193B" w14:paraId="5A9F0789" w14:textId="77777777" w:rsidTr="00F41E60">
        <w:tc>
          <w:tcPr>
            <w:tcW w:w="720" w:type="dxa"/>
            <w:tcBorders>
              <w:right w:val="double" w:sz="4" w:space="0" w:color="auto"/>
            </w:tcBorders>
          </w:tcPr>
          <w:p w14:paraId="5957B38E" w14:textId="77777777" w:rsidR="00C81D35" w:rsidRPr="0088193B" w:rsidRDefault="00C81D35" w:rsidP="00C81D35">
            <w:pPr>
              <w:pStyle w:val="TAC"/>
            </w:pPr>
            <w:r w:rsidRPr="0088193B">
              <w:t>14</w:t>
            </w:r>
          </w:p>
        </w:tc>
        <w:tc>
          <w:tcPr>
            <w:tcW w:w="720" w:type="dxa"/>
            <w:tcBorders>
              <w:left w:val="double" w:sz="4" w:space="0" w:color="auto"/>
            </w:tcBorders>
          </w:tcPr>
          <w:p w14:paraId="1490449A" w14:textId="77777777" w:rsidR="00C81D35" w:rsidRPr="0088193B" w:rsidRDefault="00C81D35" w:rsidP="00C81D35">
            <w:pPr>
              <w:pStyle w:val="TAC"/>
            </w:pPr>
            <w:r w:rsidRPr="0088193B">
              <w:t>3112</w:t>
            </w:r>
          </w:p>
        </w:tc>
        <w:tc>
          <w:tcPr>
            <w:tcW w:w="720" w:type="dxa"/>
          </w:tcPr>
          <w:p w14:paraId="7DA47EA4" w14:textId="77777777" w:rsidR="00C81D35" w:rsidRPr="0088193B" w:rsidRDefault="00C81D35" w:rsidP="00C81D35">
            <w:pPr>
              <w:pStyle w:val="TAC"/>
            </w:pPr>
            <w:r w:rsidRPr="0088193B">
              <w:t>3496</w:t>
            </w:r>
          </w:p>
        </w:tc>
        <w:tc>
          <w:tcPr>
            <w:tcW w:w="720" w:type="dxa"/>
          </w:tcPr>
          <w:p w14:paraId="2A9B4A59" w14:textId="77777777" w:rsidR="00C81D35" w:rsidRPr="0088193B" w:rsidRDefault="00C81D35" w:rsidP="00C81D35">
            <w:pPr>
              <w:pStyle w:val="TAC"/>
            </w:pPr>
            <w:r w:rsidRPr="0088193B">
              <w:t>3752</w:t>
            </w:r>
          </w:p>
        </w:tc>
        <w:tc>
          <w:tcPr>
            <w:tcW w:w="720" w:type="dxa"/>
          </w:tcPr>
          <w:p w14:paraId="227FFA0C" w14:textId="77777777" w:rsidR="00C81D35" w:rsidRPr="0088193B" w:rsidRDefault="00C81D35" w:rsidP="00C81D35">
            <w:pPr>
              <w:pStyle w:val="TAC"/>
            </w:pPr>
            <w:r w:rsidRPr="0088193B">
              <w:t>4008</w:t>
            </w:r>
          </w:p>
        </w:tc>
        <w:tc>
          <w:tcPr>
            <w:tcW w:w="720" w:type="dxa"/>
          </w:tcPr>
          <w:p w14:paraId="22A85D4D" w14:textId="77777777" w:rsidR="00C81D35" w:rsidRPr="0088193B" w:rsidRDefault="00C81D35" w:rsidP="00C81D35">
            <w:pPr>
              <w:pStyle w:val="TAC"/>
            </w:pPr>
            <w:r w:rsidRPr="0088193B">
              <w:t>4264</w:t>
            </w:r>
          </w:p>
        </w:tc>
        <w:tc>
          <w:tcPr>
            <w:tcW w:w="720" w:type="dxa"/>
          </w:tcPr>
          <w:p w14:paraId="30101CA1" w14:textId="77777777" w:rsidR="00C81D35" w:rsidRPr="0088193B" w:rsidRDefault="00C81D35" w:rsidP="00C81D35">
            <w:pPr>
              <w:pStyle w:val="TAC"/>
            </w:pPr>
            <w:r w:rsidRPr="0088193B">
              <w:t>4584</w:t>
            </w:r>
          </w:p>
        </w:tc>
        <w:tc>
          <w:tcPr>
            <w:tcW w:w="720" w:type="dxa"/>
          </w:tcPr>
          <w:p w14:paraId="7527152A" w14:textId="77777777" w:rsidR="00C81D35" w:rsidRPr="0088193B" w:rsidRDefault="00C81D35" w:rsidP="00C81D35">
            <w:pPr>
              <w:pStyle w:val="TAC"/>
            </w:pPr>
            <w:r w:rsidRPr="0088193B">
              <w:t>4968</w:t>
            </w:r>
          </w:p>
        </w:tc>
        <w:tc>
          <w:tcPr>
            <w:tcW w:w="720" w:type="dxa"/>
          </w:tcPr>
          <w:p w14:paraId="7763F3CD" w14:textId="77777777" w:rsidR="00C81D35" w:rsidRPr="0088193B" w:rsidRDefault="00C81D35" w:rsidP="00C81D35">
            <w:pPr>
              <w:pStyle w:val="TAC"/>
            </w:pPr>
            <w:r w:rsidRPr="0088193B">
              <w:t>5160</w:t>
            </w:r>
          </w:p>
        </w:tc>
        <w:tc>
          <w:tcPr>
            <w:tcW w:w="720" w:type="dxa"/>
          </w:tcPr>
          <w:p w14:paraId="508CEFF0" w14:textId="77777777" w:rsidR="00C81D35" w:rsidRPr="0088193B" w:rsidRDefault="00C81D35" w:rsidP="00C81D35">
            <w:pPr>
              <w:pStyle w:val="TAC"/>
            </w:pPr>
            <w:r w:rsidRPr="0088193B">
              <w:t>5544</w:t>
            </w:r>
          </w:p>
        </w:tc>
        <w:tc>
          <w:tcPr>
            <w:tcW w:w="720" w:type="dxa"/>
          </w:tcPr>
          <w:p w14:paraId="49DDBCC1" w14:textId="77777777" w:rsidR="00C81D35" w:rsidRPr="0088193B" w:rsidRDefault="00C81D35" w:rsidP="00C81D35">
            <w:pPr>
              <w:pStyle w:val="TAC"/>
            </w:pPr>
            <w:r w:rsidRPr="0088193B">
              <w:t>5736</w:t>
            </w:r>
          </w:p>
        </w:tc>
      </w:tr>
      <w:tr w:rsidR="00F41E60" w:rsidRPr="0088193B" w14:paraId="16380B48" w14:textId="77777777" w:rsidTr="00F41E60">
        <w:tc>
          <w:tcPr>
            <w:tcW w:w="720" w:type="dxa"/>
            <w:tcBorders>
              <w:right w:val="double" w:sz="4" w:space="0" w:color="auto"/>
            </w:tcBorders>
          </w:tcPr>
          <w:p w14:paraId="21F1014A" w14:textId="77777777" w:rsidR="00C81D35" w:rsidRPr="0088193B" w:rsidRDefault="00C81D35" w:rsidP="00C81D35">
            <w:pPr>
              <w:pStyle w:val="TAC"/>
            </w:pPr>
            <w:r w:rsidRPr="0088193B">
              <w:t>15</w:t>
            </w:r>
          </w:p>
        </w:tc>
        <w:tc>
          <w:tcPr>
            <w:tcW w:w="720" w:type="dxa"/>
            <w:tcBorders>
              <w:left w:val="double" w:sz="4" w:space="0" w:color="auto"/>
            </w:tcBorders>
          </w:tcPr>
          <w:p w14:paraId="35CB4AA7" w14:textId="77777777" w:rsidR="00C81D35" w:rsidRPr="0088193B" w:rsidRDefault="00C81D35" w:rsidP="00C81D35">
            <w:pPr>
              <w:pStyle w:val="TAC"/>
            </w:pPr>
            <w:r w:rsidRPr="0088193B">
              <w:t>3368</w:t>
            </w:r>
          </w:p>
        </w:tc>
        <w:tc>
          <w:tcPr>
            <w:tcW w:w="720" w:type="dxa"/>
          </w:tcPr>
          <w:p w14:paraId="52FBA92E" w14:textId="77777777" w:rsidR="00C81D35" w:rsidRPr="0088193B" w:rsidRDefault="00C81D35" w:rsidP="00C81D35">
            <w:pPr>
              <w:pStyle w:val="TAC"/>
            </w:pPr>
            <w:r w:rsidRPr="0088193B">
              <w:t>3624</w:t>
            </w:r>
          </w:p>
        </w:tc>
        <w:tc>
          <w:tcPr>
            <w:tcW w:w="720" w:type="dxa"/>
          </w:tcPr>
          <w:p w14:paraId="1B96329D" w14:textId="77777777" w:rsidR="00C81D35" w:rsidRPr="0088193B" w:rsidRDefault="00C81D35" w:rsidP="00C81D35">
            <w:pPr>
              <w:pStyle w:val="TAC"/>
            </w:pPr>
            <w:r w:rsidRPr="0088193B">
              <w:t>4008</w:t>
            </w:r>
          </w:p>
        </w:tc>
        <w:tc>
          <w:tcPr>
            <w:tcW w:w="720" w:type="dxa"/>
          </w:tcPr>
          <w:p w14:paraId="6C206FE6" w14:textId="77777777" w:rsidR="00C81D35" w:rsidRPr="0088193B" w:rsidRDefault="00C81D35" w:rsidP="00C81D35">
            <w:pPr>
              <w:pStyle w:val="TAC"/>
            </w:pPr>
            <w:r w:rsidRPr="0088193B">
              <w:t>4264</w:t>
            </w:r>
          </w:p>
        </w:tc>
        <w:tc>
          <w:tcPr>
            <w:tcW w:w="720" w:type="dxa"/>
          </w:tcPr>
          <w:p w14:paraId="3371B39B" w14:textId="77777777" w:rsidR="00C81D35" w:rsidRPr="0088193B" w:rsidRDefault="00C81D35" w:rsidP="00C81D35">
            <w:pPr>
              <w:pStyle w:val="TAC"/>
            </w:pPr>
            <w:r w:rsidRPr="0088193B">
              <w:t>4584</w:t>
            </w:r>
          </w:p>
        </w:tc>
        <w:tc>
          <w:tcPr>
            <w:tcW w:w="720" w:type="dxa"/>
          </w:tcPr>
          <w:p w14:paraId="2C040E43" w14:textId="77777777" w:rsidR="00C81D35" w:rsidRPr="0088193B" w:rsidRDefault="00C81D35" w:rsidP="00C81D35">
            <w:pPr>
              <w:pStyle w:val="TAC"/>
            </w:pPr>
            <w:r w:rsidRPr="0088193B">
              <w:t>4968</w:t>
            </w:r>
          </w:p>
        </w:tc>
        <w:tc>
          <w:tcPr>
            <w:tcW w:w="720" w:type="dxa"/>
          </w:tcPr>
          <w:p w14:paraId="32A3E8B9" w14:textId="77777777" w:rsidR="00C81D35" w:rsidRPr="0088193B" w:rsidRDefault="00C81D35" w:rsidP="00C81D35">
            <w:pPr>
              <w:pStyle w:val="TAC"/>
            </w:pPr>
            <w:r w:rsidRPr="0088193B">
              <w:t>5160</w:t>
            </w:r>
          </w:p>
        </w:tc>
        <w:tc>
          <w:tcPr>
            <w:tcW w:w="720" w:type="dxa"/>
          </w:tcPr>
          <w:p w14:paraId="5523C684" w14:textId="77777777" w:rsidR="00C81D35" w:rsidRPr="0088193B" w:rsidRDefault="00C81D35" w:rsidP="00C81D35">
            <w:pPr>
              <w:pStyle w:val="TAC"/>
            </w:pPr>
            <w:r w:rsidRPr="0088193B">
              <w:t>5544</w:t>
            </w:r>
          </w:p>
        </w:tc>
        <w:tc>
          <w:tcPr>
            <w:tcW w:w="720" w:type="dxa"/>
          </w:tcPr>
          <w:p w14:paraId="58839077" w14:textId="77777777" w:rsidR="00C81D35" w:rsidRPr="0088193B" w:rsidRDefault="00C81D35" w:rsidP="00C81D35">
            <w:pPr>
              <w:pStyle w:val="TAC"/>
            </w:pPr>
            <w:r w:rsidRPr="0088193B">
              <w:t>5736</w:t>
            </w:r>
          </w:p>
        </w:tc>
        <w:tc>
          <w:tcPr>
            <w:tcW w:w="720" w:type="dxa"/>
          </w:tcPr>
          <w:p w14:paraId="4A4A0F41" w14:textId="77777777" w:rsidR="00C81D35" w:rsidRPr="0088193B" w:rsidRDefault="00C81D35" w:rsidP="00C81D35">
            <w:pPr>
              <w:pStyle w:val="TAC"/>
            </w:pPr>
            <w:r w:rsidRPr="0088193B">
              <w:t>6200</w:t>
            </w:r>
          </w:p>
        </w:tc>
      </w:tr>
      <w:tr w:rsidR="00F41E60" w:rsidRPr="0088193B" w14:paraId="09D58B82" w14:textId="77777777" w:rsidTr="00F41E60">
        <w:tc>
          <w:tcPr>
            <w:tcW w:w="720" w:type="dxa"/>
            <w:tcBorders>
              <w:right w:val="double" w:sz="4" w:space="0" w:color="auto"/>
            </w:tcBorders>
          </w:tcPr>
          <w:p w14:paraId="7F157463" w14:textId="77777777" w:rsidR="00C81D35" w:rsidRPr="0088193B" w:rsidRDefault="00C81D35" w:rsidP="00C81D35">
            <w:pPr>
              <w:pStyle w:val="TAC"/>
            </w:pPr>
            <w:r w:rsidRPr="0088193B">
              <w:t>16</w:t>
            </w:r>
          </w:p>
        </w:tc>
        <w:tc>
          <w:tcPr>
            <w:tcW w:w="720" w:type="dxa"/>
            <w:tcBorders>
              <w:left w:val="double" w:sz="4" w:space="0" w:color="auto"/>
            </w:tcBorders>
          </w:tcPr>
          <w:p w14:paraId="751EF2BF" w14:textId="77777777" w:rsidR="00C81D35" w:rsidRPr="0088193B" w:rsidRDefault="00C81D35" w:rsidP="00C81D35">
            <w:pPr>
              <w:pStyle w:val="TAC"/>
            </w:pPr>
            <w:r w:rsidRPr="0088193B">
              <w:t>3624</w:t>
            </w:r>
          </w:p>
        </w:tc>
        <w:tc>
          <w:tcPr>
            <w:tcW w:w="720" w:type="dxa"/>
          </w:tcPr>
          <w:p w14:paraId="3F538219" w14:textId="77777777" w:rsidR="00C81D35" w:rsidRPr="0088193B" w:rsidRDefault="00C81D35" w:rsidP="00C81D35">
            <w:pPr>
              <w:pStyle w:val="TAC"/>
            </w:pPr>
            <w:r w:rsidRPr="0088193B">
              <w:t>3880</w:t>
            </w:r>
          </w:p>
        </w:tc>
        <w:tc>
          <w:tcPr>
            <w:tcW w:w="720" w:type="dxa"/>
          </w:tcPr>
          <w:p w14:paraId="01B2C48A" w14:textId="77777777" w:rsidR="00C81D35" w:rsidRPr="0088193B" w:rsidRDefault="00C81D35" w:rsidP="00C81D35">
            <w:pPr>
              <w:pStyle w:val="TAC"/>
            </w:pPr>
            <w:r w:rsidRPr="0088193B">
              <w:t>4264</w:t>
            </w:r>
          </w:p>
        </w:tc>
        <w:tc>
          <w:tcPr>
            <w:tcW w:w="720" w:type="dxa"/>
          </w:tcPr>
          <w:p w14:paraId="422A923D" w14:textId="77777777" w:rsidR="00C81D35" w:rsidRPr="0088193B" w:rsidRDefault="00C81D35" w:rsidP="00C81D35">
            <w:pPr>
              <w:pStyle w:val="TAC"/>
            </w:pPr>
            <w:r w:rsidRPr="0088193B">
              <w:t>4584</w:t>
            </w:r>
          </w:p>
        </w:tc>
        <w:tc>
          <w:tcPr>
            <w:tcW w:w="720" w:type="dxa"/>
          </w:tcPr>
          <w:p w14:paraId="7638F92A" w14:textId="77777777" w:rsidR="00C81D35" w:rsidRPr="0088193B" w:rsidRDefault="00C81D35" w:rsidP="00C81D35">
            <w:pPr>
              <w:pStyle w:val="TAC"/>
            </w:pPr>
            <w:r w:rsidRPr="0088193B">
              <w:t>4968</w:t>
            </w:r>
          </w:p>
        </w:tc>
        <w:tc>
          <w:tcPr>
            <w:tcW w:w="720" w:type="dxa"/>
          </w:tcPr>
          <w:p w14:paraId="02BBAA49" w14:textId="77777777" w:rsidR="00C81D35" w:rsidRPr="0088193B" w:rsidRDefault="00C81D35" w:rsidP="00C81D35">
            <w:pPr>
              <w:pStyle w:val="TAC"/>
            </w:pPr>
            <w:r w:rsidRPr="0088193B">
              <w:t>5160</w:t>
            </w:r>
          </w:p>
        </w:tc>
        <w:tc>
          <w:tcPr>
            <w:tcW w:w="720" w:type="dxa"/>
          </w:tcPr>
          <w:p w14:paraId="748066E4" w14:textId="77777777" w:rsidR="00C81D35" w:rsidRPr="0088193B" w:rsidRDefault="00C81D35" w:rsidP="00C81D35">
            <w:pPr>
              <w:pStyle w:val="TAC"/>
            </w:pPr>
            <w:r w:rsidRPr="0088193B">
              <w:t>5544</w:t>
            </w:r>
          </w:p>
        </w:tc>
        <w:tc>
          <w:tcPr>
            <w:tcW w:w="720" w:type="dxa"/>
          </w:tcPr>
          <w:p w14:paraId="7CF837C1" w14:textId="77777777" w:rsidR="00C81D35" w:rsidRPr="0088193B" w:rsidRDefault="00C81D35" w:rsidP="00C81D35">
            <w:pPr>
              <w:pStyle w:val="TAC"/>
            </w:pPr>
            <w:r w:rsidRPr="0088193B">
              <w:t>5992</w:t>
            </w:r>
          </w:p>
        </w:tc>
        <w:tc>
          <w:tcPr>
            <w:tcW w:w="720" w:type="dxa"/>
          </w:tcPr>
          <w:p w14:paraId="597FF2DA" w14:textId="77777777" w:rsidR="00C81D35" w:rsidRPr="0088193B" w:rsidRDefault="00C81D35" w:rsidP="00C81D35">
            <w:pPr>
              <w:pStyle w:val="TAC"/>
            </w:pPr>
            <w:r w:rsidRPr="0088193B">
              <w:t>6200</w:t>
            </w:r>
          </w:p>
        </w:tc>
        <w:tc>
          <w:tcPr>
            <w:tcW w:w="720" w:type="dxa"/>
          </w:tcPr>
          <w:p w14:paraId="1C948C42" w14:textId="77777777" w:rsidR="00C81D35" w:rsidRPr="0088193B" w:rsidRDefault="00C81D35" w:rsidP="00C81D35">
            <w:pPr>
              <w:pStyle w:val="TAC"/>
            </w:pPr>
            <w:r w:rsidRPr="0088193B">
              <w:t>6456</w:t>
            </w:r>
          </w:p>
        </w:tc>
      </w:tr>
      <w:tr w:rsidR="00F41E60" w:rsidRPr="0088193B" w14:paraId="5B47B993" w14:textId="77777777" w:rsidTr="00F41E60">
        <w:tc>
          <w:tcPr>
            <w:tcW w:w="720" w:type="dxa"/>
            <w:tcBorders>
              <w:right w:val="double" w:sz="4" w:space="0" w:color="auto"/>
            </w:tcBorders>
          </w:tcPr>
          <w:p w14:paraId="6055B14C" w14:textId="77777777" w:rsidR="00C81D35" w:rsidRPr="0088193B" w:rsidRDefault="00C81D35" w:rsidP="00C81D35">
            <w:pPr>
              <w:pStyle w:val="TAC"/>
            </w:pPr>
            <w:r w:rsidRPr="0088193B">
              <w:t>17</w:t>
            </w:r>
          </w:p>
        </w:tc>
        <w:tc>
          <w:tcPr>
            <w:tcW w:w="720" w:type="dxa"/>
            <w:tcBorders>
              <w:left w:val="double" w:sz="4" w:space="0" w:color="auto"/>
            </w:tcBorders>
          </w:tcPr>
          <w:p w14:paraId="527F9DDB" w14:textId="77777777" w:rsidR="00C81D35" w:rsidRPr="0088193B" w:rsidRDefault="00C81D35" w:rsidP="00C81D35">
            <w:pPr>
              <w:pStyle w:val="TAC"/>
            </w:pPr>
            <w:r w:rsidRPr="0088193B">
              <w:t>4008</w:t>
            </w:r>
          </w:p>
        </w:tc>
        <w:tc>
          <w:tcPr>
            <w:tcW w:w="720" w:type="dxa"/>
          </w:tcPr>
          <w:p w14:paraId="04D7ADF5" w14:textId="77777777" w:rsidR="00C81D35" w:rsidRPr="0088193B" w:rsidRDefault="00C81D35" w:rsidP="00C81D35">
            <w:pPr>
              <w:pStyle w:val="TAC"/>
            </w:pPr>
            <w:r w:rsidRPr="0088193B">
              <w:t>4392</w:t>
            </w:r>
          </w:p>
        </w:tc>
        <w:tc>
          <w:tcPr>
            <w:tcW w:w="720" w:type="dxa"/>
          </w:tcPr>
          <w:p w14:paraId="613949D9" w14:textId="77777777" w:rsidR="00C81D35" w:rsidRPr="0088193B" w:rsidRDefault="00C81D35" w:rsidP="00C81D35">
            <w:pPr>
              <w:pStyle w:val="TAC"/>
            </w:pPr>
            <w:r w:rsidRPr="0088193B">
              <w:t>4776</w:t>
            </w:r>
          </w:p>
        </w:tc>
        <w:tc>
          <w:tcPr>
            <w:tcW w:w="720" w:type="dxa"/>
          </w:tcPr>
          <w:p w14:paraId="6DD2EC5C" w14:textId="77777777" w:rsidR="00C81D35" w:rsidRPr="0088193B" w:rsidRDefault="00C81D35" w:rsidP="00C81D35">
            <w:pPr>
              <w:pStyle w:val="TAC"/>
            </w:pPr>
            <w:r w:rsidRPr="0088193B">
              <w:t>5160</w:t>
            </w:r>
          </w:p>
        </w:tc>
        <w:tc>
          <w:tcPr>
            <w:tcW w:w="720" w:type="dxa"/>
          </w:tcPr>
          <w:p w14:paraId="4FC28027" w14:textId="77777777" w:rsidR="00C81D35" w:rsidRPr="0088193B" w:rsidRDefault="00C81D35" w:rsidP="00C81D35">
            <w:pPr>
              <w:pStyle w:val="TAC"/>
            </w:pPr>
            <w:r w:rsidRPr="0088193B">
              <w:t>5352</w:t>
            </w:r>
          </w:p>
        </w:tc>
        <w:tc>
          <w:tcPr>
            <w:tcW w:w="720" w:type="dxa"/>
          </w:tcPr>
          <w:p w14:paraId="73BB4662" w14:textId="77777777" w:rsidR="00C81D35" w:rsidRPr="0088193B" w:rsidRDefault="00C81D35" w:rsidP="00C81D35">
            <w:pPr>
              <w:pStyle w:val="TAC"/>
            </w:pPr>
            <w:r w:rsidRPr="0088193B">
              <w:t>5736</w:t>
            </w:r>
          </w:p>
        </w:tc>
        <w:tc>
          <w:tcPr>
            <w:tcW w:w="720" w:type="dxa"/>
          </w:tcPr>
          <w:p w14:paraId="72882538" w14:textId="77777777" w:rsidR="00C81D35" w:rsidRPr="0088193B" w:rsidRDefault="00C81D35" w:rsidP="00C81D35">
            <w:pPr>
              <w:pStyle w:val="TAC"/>
            </w:pPr>
            <w:r w:rsidRPr="0088193B">
              <w:t>6200</w:t>
            </w:r>
          </w:p>
        </w:tc>
        <w:tc>
          <w:tcPr>
            <w:tcW w:w="720" w:type="dxa"/>
          </w:tcPr>
          <w:p w14:paraId="6C08CCDA" w14:textId="77777777" w:rsidR="00C81D35" w:rsidRPr="0088193B" w:rsidRDefault="00C81D35" w:rsidP="00C81D35">
            <w:pPr>
              <w:pStyle w:val="TAC"/>
            </w:pPr>
            <w:r w:rsidRPr="0088193B">
              <w:t>6456</w:t>
            </w:r>
          </w:p>
        </w:tc>
        <w:tc>
          <w:tcPr>
            <w:tcW w:w="720" w:type="dxa"/>
          </w:tcPr>
          <w:p w14:paraId="28A7BC9C" w14:textId="77777777" w:rsidR="00C81D35" w:rsidRPr="0088193B" w:rsidRDefault="00C81D35" w:rsidP="00C81D35">
            <w:pPr>
              <w:pStyle w:val="TAC"/>
            </w:pPr>
            <w:r w:rsidRPr="0088193B">
              <w:t>6712</w:t>
            </w:r>
          </w:p>
        </w:tc>
        <w:tc>
          <w:tcPr>
            <w:tcW w:w="720" w:type="dxa"/>
          </w:tcPr>
          <w:p w14:paraId="45FB786D" w14:textId="77777777" w:rsidR="00C81D35" w:rsidRPr="0088193B" w:rsidRDefault="00C81D35" w:rsidP="00C81D35">
            <w:pPr>
              <w:pStyle w:val="TAC"/>
            </w:pPr>
            <w:r w:rsidRPr="0088193B">
              <w:t>7224</w:t>
            </w:r>
          </w:p>
        </w:tc>
      </w:tr>
      <w:tr w:rsidR="00F41E60" w:rsidRPr="0088193B" w14:paraId="147A79FC" w14:textId="77777777" w:rsidTr="00F41E60">
        <w:tc>
          <w:tcPr>
            <w:tcW w:w="720" w:type="dxa"/>
            <w:tcBorders>
              <w:right w:val="double" w:sz="4" w:space="0" w:color="auto"/>
            </w:tcBorders>
          </w:tcPr>
          <w:p w14:paraId="69A71D48" w14:textId="77777777" w:rsidR="00C81D35" w:rsidRPr="0088193B" w:rsidRDefault="00C81D35" w:rsidP="00C81D35">
            <w:pPr>
              <w:pStyle w:val="TAC"/>
            </w:pPr>
            <w:r w:rsidRPr="0088193B">
              <w:t>18</w:t>
            </w:r>
          </w:p>
        </w:tc>
        <w:tc>
          <w:tcPr>
            <w:tcW w:w="720" w:type="dxa"/>
            <w:tcBorders>
              <w:left w:val="double" w:sz="4" w:space="0" w:color="auto"/>
            </w:tcBorders>
          </w:tcPr>
          <w:p w14:paraId="4B1B4E0A" w14:textId="77777777" w:rsidR="00C81D35" w:rsidRPr="0088193B" w:rsidRDefault="00C81D35" w:rsidP="00C81D35">
            <w:pPr>
              <w:pStyle w:val="TAC"/>
            </w:pPr>
            <w:r w:rsidRPr="0088193B">
              <w:t>4392</w:t>
            </w:r>
          </w:p>
        </w:tc>
        <w:tc>
          <w:tcPr>
            <w:tcW w:w="720" w:type="dxa"/>
          </w:tcPr>
          <w:p w14:paraId="718DAB46" w14:textId="77777777" w:rsidR="00C81D35" w:rsidRPr="0088193B" w:rsidRDefault="00C81D35" w:rsidP="00C81D35">
            <w:pPr>
              <w:pStyle w:val="TAC"/>
            </w:pPr>
            <w:r w:rsidRPr="0088193B">
              <w:t>4776</w:t>
            </w:r>
          </w:p>
        </w:tc>
        <w:tc>
          <w:tcPr>
            <w:tcW w:w="720" w:type="dxa"/>
          </w:tcPr>
          <w:p w14:paraId="62F08DDF" w14:textId="77777777" w:rsidR="00C81D35" w:rsidRPr="0088193B" w:rsidRDefault="00C81D35" w:rsidP="00C81D35">
            <w:pPr>
              <w:pStyle w:val="TAC"/>
            </w:pPr>
            <w:r w:rsidRPr="0088193B">
              <w:t>5160</w:t>
            </w:r>
          </w:p>
        </w:tc>
        <w:tc>
          <w:tcPr>
            <w:tcW w:w="720" w:type="dxa"/>
          </w:tcPr>
          <w:p w14:paraId="417F7E27" w14:textId="77777777" w:rsidR="00C81D35" w:rsidRPr="0088193B" w:rsidRDefault="00C81D35" w:rsidP="00C81D35">
            <w:pPr>
              <w:pStyle w:val="TAC"/>
            </w:pPr>
            <w:r w:rsidRPr="0088193B">
              <w:t>5544</w:t>
            </w:r>
          </w:p>
        </w:tc>
        <w:tc>
          <w:tcPr>
            <w:tcW w:w="720" w:type="dxa"/>
          </w:tcPr>
          <w:p w14:paraId="53176559" w14:textId="77777777" w:rsidR="00C81D35" w:rsidRPr="0088193B" w:rsidRDefault="00C81D35" w:rsidP="00C81D35">
            <w:pPr>
              <w:pStyle w:val="TAC"/>
            </w:pPr>
            <w:r w:rsidRPr="0088193B">
              <w:t>5992</w:t>
            </w:r>
          </w:p>
        </w:tc>
        <w:tc>
          <w:tcPr>
            <w:tcW w:w="720" w:type="dxa"/>
          </w:tcPr>
          <w:p w14:paraId="4397F69A" w14:textId="77777777" w:rsidR="00C81D35" w:rsidRPr="0088193B" w:rsidRDefault="00C81D35" w:rsidP="00C81D35">
            <w:pPr>
              <w:pStyle w:val="TAC"/>
            </w:pPr>
            <w:r w:rsidRPr="0088193B">
              <w:t>6200</w:t>
            </w:r>
          </w:p>
        </w:tc>
        <w:tc>
          <w:tcPr>
            <w:tcW w:w="720" w:type="dxa"/>
          </w:tcPr>
          <w:p w14:paraId="37DC41AB" w14:textId="77777777" w:rsidR="00C81D35" w:rsidRPr="0088193B" w:rsidRDefault="00C81D35" w:rsidP="00C81D35">
            <w:pPr>
              <w:pStyle w:val="TAC"/>
            </w:pPr>
            <w:r w:rsidRPr="0088193B">
              <w:t>6712</w:t>
            </w:r>
          </w:p>
        </w:tc>
        <w:tc>
          <w:tcPr>
            <w:tcW w:w="720" w:type="dxa"/>
          </w:tcPr>
          <w:p w14:paraId="17D02127" w14:textId="77777777" w:rsidR="00C81D35" w:rsidRPr="0088193B" w:rsidRDefault="00C81D35" w:rsidP="00C81D35">
            <w:pPr>
              <w:pStyle w:val="TAC"/>
            </w:pPr>
            <w:r w:rsidRPr="0088193B">
              <w:t>7224</w:t>
            </w:r>
          </w:p>
        </w:tc>
        <w:tc>
          <w:tcPr>
            <w:tcW w:w="720" w:type="dxa"/>
          </w:tcPr>
          <w:p w14:paraId="26949B74" w14:textId="77777777" w:rsidR="00C81D35" w:rsidRPr="0088193B" w:rsidRDefault="00C81D35" w:rsidP="00C81D35">
            <w:pPr>
              <w:pStyle w:val="TAC"/>
            </w:pPr>
            <w:r w:rsidRPr="0088193B">
              <w:t>7480</w:t>
            </w:r>
          </w:p>
        </w:tc>
        <w:tc>
          <w:tcPr>
            <w:tcW w:w="720" w:type="dxa"/>
          </w:tcPr>
          <w:p w14:paraId="2E1C7327" w14:textId="77777777" w:rsidR="00C81D35" w:rsidRPr="0088193B" w:rsidRDefault="00C81D35" w:rsidP="00C81D35">
            <w:pPr>
              <w:pStyle w:val="TAC"/>
            </w:pPr>
            <w:r w:rsidRPr="0088193B">
              <w:t>7992</w:t>
            </w:r>
          </w:p>
        </w:tc>
      </w:tr>
      <w:tr w:rsidR="00F41E60" w:rsidRPr="0088193B" w14:paraId="59BFA654" w14:textId="77777777" w:rsidTr="00F41E60">
        <w:tc>
          <w:tcPr>
            <w:tcW w:w="720" w:type="dxa"/>
            <w:tcBorders>
              <w:right w:val="double" w:sz="4" w:space="0" w:color="auto"/>
            </w:tcBorders>
          </w:tcPr>
          <w:p w14:paraId="39A671B8" w14:textId="77777777" w:rsidR="00C81D35" w:rsidRPr="0088193B" w:rsidRDefault="00C81D35" w:rsidP="00C81D35">
            <w:pPr>
              <w:pStyle w:val="TAC"/>
            </w:pPr>
            <w:r w:rsidRPr="0088193B">
              <w:t>19</w:t>
            </w:r>
          </w:p>
        </w:tc>
        <w:tc>
          <w:tcPr>
            <w:tcW w:w="720" w:type="dxa"/>
            <w:tcBorders>
              <w:left w:val="double" w:sz="4" w:space="0" w:color="auto"/>
            </w:tcBorders>
          </w:tcPr>
          <w:p w14:paraId="41656A06" w14:textId="77777777" w:rsidR="00C81D35" w:rsidRPr="0088193B" w:rsidRDefault="00C81D35" w:rsidP="00C81D35">
            <w:pPr>
              <w:pStyle w:val="TAC"/>
            </w:pPr>
            <w:r w:rsidRPr="0088193B">
              <w:t>4776</w:t>
            </w:r>
          </w:p>
        </w:tc>
        <w:tc>
          <w:tcPr>
            <w:tcW w:w="720" w:type="dxa"/>
          </w:tcPr>
          <w:p w14:paraId="6AA13B46" w14:textId="77777777" w:rsidR="00C81D35" w:rsidRPr="0088193B" w:rsidRDefault="00C81D35" w:rsidP="00C81D35">
            <w:pPr>
              <w:pStyle w:val="TAC"/>
            </w:pPr>
            <w:r w:rsidRPr="0088193B">
              <w:t>5160</w:t>
            </w:r>
          </w:p>
        </w:tc>
        <w:tc>
          <w:tcPr>
            <w:tcW w:w="720" w:type="dxa"/>
          </w:tcPr>
          <w:p w14:paraId="466BD721" w14:textId="77777777" w:rsidR="00C81D35" w:rsidRPr="0088193B" w:rsidRDefault="00C81D35" w:rsidP="00C81D35">
            <w:pPr>
              <w:pStyle w:val="TAC"/>
            </w:pPr>
            <w:r w:rsidRPr="0088193B">
              <w:t>5544</w:t>
            </w:r>
          </w:p>
        </w:tc>
        <w:tc>
          <w:tcPr>
            <w:tcW w:w="720" w:type="dxa"/>
          </w:tcPr>
          <w:p w14:paraId="3228D9A4" w14:textId="77777777" w:rsidR="00C81D35" w:rsidRPr="0088193B" w:rsidRDefault="00C81D35" w:rsidP="00C81D35">
            <w:pPr>
              <w:pStyle w:val="TAC"/>
            </w:pPr>
            <w:r w:rsidRPr="0088193B">
              <w:t>5992</w:t>
            </w:r>
          </w:p>
        </w:tc>
        <w:tc>
          <w:tcPr>
            <w:tcW w:w="720" w:type="dxa"/>
          </w:tcPr>
          <w:p w14:paraId="64323B72" w14:textId="77777777" w:rsidR="00C81D35" w:rsidRPr="0088193B" w:rsidRDefault="00C81D35" w:rsidP="00C81D35">
            <w:pPr>
              <w:pStyle w:val="TAC"/>
            </w:pPr>
            <w:r w:rsidRPr="0088193B">
              <w:t>6456</w:t>
            </w:r>
          </w:p>
        </w:tc>
        <w:tc>
          <w:tcPr>
            <w:tcW w:w="720" w:type="dxa"/>
          </w:tcPr>
          <w:p w14:paraId="761F8091" w14:textId="77777777" w:rsidR="00C81D35" w:rsidRPr="0088193B" w:rsidRDefault="00C81D35" w:rsidP="00C81D35">
            <w:pPr>
              <w:pStyle w:val="TAC"/>
            </w:pPr>
            <w:r w:rsidRPr="0088193B">
              <w:t>6968</w:t>
            </w:r>
          </w:p>
        </w:tc>
        <w:tc>
          <w:tcPr>
            <w:tcW w:w="720" w:type="dxa"/>
          </w:tcPr>
          <w:p w14:paraId="31943A0E" w14:textId="77777777" w:rsidR="00C81D35" w:rsidRPr="0088193B" w:rsidRDefault="00C81D35" w:rsidP="00C81D35">
            <w:pPr>
              <w:pStyle w:val="TAC"/>
            </w:pPr>
            <w:r w:rsidRPr="0088193B">
              <w:t>7224</w:t>
            </w:r>
          </w:p>
        </w:tc>
        <w:tc>
          <w:tcPr>
            <w:tcW w:w="720" w:type="dxa"/>
          </w:tcPr>
          <w:p w14:paraId="1E83FCD6" w14:textId="77777777" w:rsidR="00C81D35" w:rsidRPr="0088193B" w:rsidRDefault="00C81D35" w:rsidP="00C81D35">
            <w:pPr>
              <w:pStyle w:val="TAC"/>
            </w:pPr>
            <w:r w:rsidRPr="0088193B">
              <w:t>7736</w:t>
            </w:r>
          </w:p>
        </w:tc>
        <w:tc>
          <w:tcPr>
            <w:tcW w:w="720" w:type="dxa"/>
          </w:tcPr>
          <w:p w14:paraId="488757BD" w14:textId="77777777" w:rsidR="00C81D35" w:rsidRPr="0088193B" w:rsidRDefault="00C81D35" w:rsidP="00C81D35">
            <w:pPr>
              <w:pStyle w:val="TAC"/>
            </w:pPr>
            <w:r w:rsidRPr="0088193B">
              <w:t>8248</w:t>
            </w:r>
          </w:p>
        </w:tc>
        <w:tc>
          <w:tcPr>
            <w:tcW w:w="720" w:type="dxa"/>
          </w:tcPr>
          <w:p w14:paraId="0B3DB7C5" w14:textId="77777777" w:rsidR="00C81D35" w:rsidRPr="0088193B" w:rsidRDefault="00C81D35" w:rsidP="00C81D35">
            <w:pPr>
              <w:pStyle w:val="TAC"/>
            </w:pPr>
            <w:r w:rsidRPr="0088193B">
              <w:t>8504</w:t>
            </w:r>
          </w:p>
        </w:tc>
      </w:tr>
      <w:tr w:rsidR="00F41E60" w:rsidRPr="0088193B" w14:paraId="1ABA5857" w14:textId="77777777" w:rsidTr="00F41E60">
        <w:tc>
          <w:tcPr>
            <w:tcW w:w="720" w:type="dxa"/>
            <w:tcBorders>
              <w:right w:val="double" w:sz="4" w:space="0" w:color="auto"/>
            </w:tcBorders>
          </w:tcPr>
          <w:p w14:paraId="285CD356" w14:textId="77777777" w:rsidR="00C81D35" w:rsidRPr="0088193B" w:rsidRDefault="00C81D35" w:rsidP="00C81D35">
            <w:pPr>
              <w:pStyle w:val="TAC"/>
            </w:pPr>
            <w:r w:rsidRPr="0088193B">
              <w:t>20</w:t>
            </w:r>
          </w:p>
        </w:tc>
        <w:tc>
          <w:tcPr>
            <w:tcW w:w="720" w:type="dxa"/>
            <w:tcBorders>
              <w:left w:val="double" w:sz="4" w:space="0" w:color="auto"/>
            </w:tcBorders>
          </w:tcPr>
          <w:p w14:paraId="0C245686" w14:textId="77777777" w:rsidR="00C81D35" w:rsidRPr="0088193B" w:rsidRDefault="00C81D35" w:rsidP="00C81D35">
            <w:pPr>
              <w:pStyle w:val="TAC"/>
            </w:pPr>
            <w:r w:rsidRPr="0088193B">
              <w:t>5160</w:t>
            </w:r>
          </w:p>
        </w:tc>
        <w:tc>
          <w:tcPr>
            <w:tcW w:w="720" w:type="dxa"/>
          </w:tcPr>
          <w:p w14:paraId="691802B5" w14:textId="77777777" w:rsidR="00C81D35" w:rsidRPr="0088193B" w:rsidRDefault="00C81D35" w:rsidP="00C81D35">
            <w:pPr>
              <w:pStyle w:val="TAC"/>
            </w:pPr>
            <w:r w:rsidRPr="0088193B">
              <w:t>5544</w:t>
            </w:r>
          </w:p>
        </w:tc>
        <w:tc>
          <w:tcPr>
            <w:tcW w:w="720" w:type="dxa"/>
          </w:tcPr>
          <w:p w14:paraId="592CC427" w14:textId="77777777" w:rsidR="00C81D35" w:rsidRPr="0088193B" w:rsidRDefault="00C81D35" w:rsidP="00C81D35">
            <w:pPr>
              <w:pStyle w:val="TAC"/>
            </w:pPr>
            <w:r w:rsidRPr="0088193B">
              <w:t>5992</w:t>
            </w:r>
          </w:p>
        </w:tc>
        <w:tc>
          <w:tcPr>
            <w:tcW w:w="720" w:type="dxa"/>
          </w:tcPr>
          <w:p w14:paraId="256DE350" w14:textId="77777777" w:rsidR="00C81D35" w:rsidRPr="0088193B" w:rsidRDefault="00C81D35" w:rsidP="00C81D35">
            <w:pPr>
              <w:pStyle w:val="TAC"/>
            </w:pPr>
            <w:r w:rsidRPr="0088193B">
              <w:t>6456</w:t>
            </w:r>
          </w:p>
        </w:tc>
        <w:tc>
          <w:tcPr>
            <w:tcW w:w="720" w:type="dxa"/>
          </w:tcPr>
          <w:p w14:paraId="03B6310F" w14:textId="77777777" w:rsidR="00C81D35" w:rsidRPr="0088193B" w:rsidRDefault="00C81D35" w:rsidP="00C81D35">
            <w:pPr>
              <w:pStyle w:val="TAC"/>
            </w:pPr>
            <w:r w:rsidRPr="0088193B">
              <w:t>6968</w:t>
            </w:r>
          </w:p>
        </w:tc>
        <w:tc>
          <w:tcPr>
            <w:tcW w:w="720" w:type="dxa"/>
          </w:tcPr>
          <w:p w14:paraId="7F84BA60" w14:textId="77777777" w:rsidR="00C81D35" w:rsidRPr="0088193B" w:rsidRDefault="00C81D35" w:rsidP="00C81D35">
            <w:pPr>
              <w:pStyle w:val="TAC"/>
            </w:pPr>
            <w:r w:rsidRPr="0088193B">
              <w:t>7480</w:t>
            </w:r>
          </w:p>
        </w:tc>
        <w:tc>
          <w:tcPr>
            <w:tcW w:w="720" w:type="dxa"/>
          </w:tcPr>
          <w:p w14:paraId="21EF0257" w14:textId="77777777" w:rsidR="00C81D35" w:rsidRPr="0088193B" w:rsidRDefault="00C81D35" w:rsidP="00C81D35">
            <w:pPr>
              <w:pStyle w:val="TAC"/>
            </w:pPr>
            <w:r w:rsidRPr="0088193B">
              <w:t>7992</w:t>
            </w:r>
          </w:p>
        </w:tc>
        <w:tc>
          <w:tcPr>
            <w:tcW w:w="720" w:type="dxa"/>
          </w:tcPr>
          <w:p w14:paraId="69399B0B" w14:textId="77777777" w:rsidR="00C81D35" w:rsidRPr="0088193B" w:rsidRDefault="00C81D35" w:rsidP="00C81D35">
            <w:pPr>
              <w:pStyle w:val="TAC"/>
            </w:pPr>
            <w:r w:rsidRPr="0088193B">
              <w:t>8248</w:t>
            </w:r>
          </w:p>
        </w:tc>
        <w:tc>
          <w:tcPr>
            <w:tcW w:w="720" w:type="dxa"/>
          </w:tcPr>
          <w:p w14:paraId="61FDF439" w14:textId="77777777" w:rsidR="00C81D35" w:rsidRPr="0088193B" w:rsidRDefault="00C81D35" w:rsidP="00C81D35">
            <w:pPr>
              <w:pStyle w:val="TAC"/>
            </w:pPr>
            <w:r w:rsidRPr="0088193B">
              <w:t>8760</w:t>
            </w:r>
          </w:p>
        </w:tc>
        <w:tc>
          <w:tcPr>
            <w:tcW w:w="720" w:type="dxa"/>
          </w:tcPr>
          <w:p w14:paraId="668F18E1" w14:textId="77777777" w:rsidR="00C81D35" w:rsidRPr="0088193B" w:rsidRDefault="00C81D35" w:rsidP="00C81D35">
            <w:pPr>
              <w:pStyle w:val="TAC"/>
            </w:pPr>
            <w:r w:rsidRPr="0088193B">
              <w:t>9144</w:t>
            </w:r>
          </w:p>
        </w:tc>
      </w:tr>
      <w:tr w:rsidR="00F41E60" w:rsidRPr="0088193B" w14:paraId="5B8A432D" w14:textId="77777777" w:rsidTr="00F41E60">
        <w:tc>
          <w:tcPr>
            <w:tcW w:w="720" w:type="dxa"/>
            <w:tcBorders>
              <w:right w:val="double" w:sz="4" w:space="0" w:color="auto"/>
            </w:tcBorders>
          </w:tcPr>
          <w:p w14:paraId="79DBCAF5" w14:textId="77777777" w:rsidR="00C81D35" w:rsidRPr="0088193B" w:rsidRDefault="00C81D35" w:rsidP="00C81D35">
            <w:pPr>
              <w:pStyle w:val="TAC"/>
            </w:pPr>
            <w:r w:rsidRPr="0088193B">
              <w:t>21</w:t>
            </w:r>
          </w:p>
        </w:tc>
        <w:tc>
          <w:tcPr>
            <w:tcW w:w="720" w:type="dxa"/>
            <w:tcBorders>
              <w:left w:val="double" w:sz="4" w:space="0" w:color="auto"/>
            </w:tcBorders>
          </w:tcPr>
          <w:p w14:paraId="0006128B" w14:textId="77777777" w:rsidR="00C81D35" w:rsidRPr="0088193B" w:rsidRDefault="00C81D35" w:rsidP="00C81D35">
            <w:pPr>
              <w:pStyle w:val="TAC"/>
            </w:pPr>
            <w:r w:rsidRPr="0088193B">
              <w:t>5544</w:t>
            </w:r>
          </w:p>
        </w:tc>
        <w:tc>
          <w:tcPr>
            <w:tcW w:w="720" w:type="dxa"/>
          </w:tcPr>
          <w:p w14:paraId="04020397" w14:textId="77777777" w:rsidR="00C81D35" w:rsidRPr="0088193B" w:rsidRDefault="00C81D35" w:rsidP="00C81D35">
            <w:pPr>
              <w:pStyle w:val="TAC"/>
            </w:pPr>
            <w:r w:rsidRPr="0088193B">
              <w:t>5992</w:t>
            </w:r>
          </w:p>
        </w:tc>
        <w:tc>
          <w:tcPr>
            <w:tcW w:w="720" w:type="dxa"/>
          </w:tcPr>
          <w:p w14:paraId="5C5067F6" w14:textId="77777777" w:rsidR="00C81D35" w:rsidRPr="0088193B" w:rsidRDefault="00C81D35" w:rsidP="00C81D35">
            <w:pPr>
              <w:pStyle w:val="TAC"/>
            </w:pPr>
            <w:r w:rsidRPr="0088193B">
              <w:t>6456</w:t>
            </w:r>
          </w:p>
        </w:tc>
        <w:tc>
          <w:tcPr>
            <w:tcW w:w="720" w:type="dxa"/>
          </w:tcPr>
          <w:p w14:paraId="13B12107" w14:textId="77777777" w:rsidR="00C81D35" w:rsidRPr="0088193B" w:rsidRDefault="00C81D35" w:rsidP="00C81D35">
            <w:pPr>
              <w:pStyle w:val="TAC"/>
            </w:pPr>
            <w:r w:rsidRPr="0088193B">
              <w:t>6968</w:t>
            </w:r>
          </w:p>
        </w:tc>
        <w:tc>
          <w:tcPr>
            <w:tcW w:w="720" w:type="dxa"/>
          </w:tcPr>
          <w:p w14:paraId="0D4CD6F3" w14:textId="77777777" w:rsidR="00C81D35" w:rsidRPr="0088193B" w:rsidRDefault="00C81D35" w:rsidP="00C81D35">
            <w:pPr>
              <w:pStyle w:val="TAC"/>
            </w:pPr>
            <w:r w:rsidRPr="0088193B">
              <w:t>7480</w:t>
            </w:r>
          </w:p>
        </w:tc>
        <w:tc>
          <w:tcPr>
            <w:tcW w:w="720" w:type="dxa"/>
          </w:tcPr>
          <w:p w14:paraId="57DECDBE" w14:textId="77777777" w:rsidR="00C81D35" w:rsidRPr="0088193B" w:rsidRDefault="00C81D35" w:rsidP="00C81D35">
            <w:pPr>
              <w:pStyle w:val="TAC"/>
            </w:pPr>
            <w:r w:rsidRPr="0088193B">
              <w:t>7992</w:t>
            </w:r>
          </w:p>
        </w:tc>
        <w:tc>
          <w:tcPr>
            <w:tcW w:w="720" w:type="dxa"/>
          </w:tcPr>
          <w:p w14:paraId="1987C4F9" w14:textId="77777777" w:rsidR="00C81D35" w:rsidRPr="0088193B" w:rsidRDefault="00C81D35" w:rsidP="00C81D35">
            <w:pPr>
              <w:pStyle w:val="TAC"/>
            </w:pPr>
            <w:r w:rsidRPr="0088193B">
              <w:t>8504</w:t>
            </w:r>
          </w:p>
        </w:tc>
        <w:tc>
          <w:tcPr>
            <w:tcW w:w="720" w:type="dxa"/>
          </w:tcPr>
          <w:p w14:paraId="089C3ADC" w14:textId="77777777" w:rsidR="00C81D35" w:rsidRPr="0088193B" w:rsidRDefault="00C81D35" w:rsidP="00C81D35">
            <w:pPr>
              <w:pStyle w:val="TAC"/>
            </w:pPr>
            <w:r w:rsidRPr="0088193B">
              <w:t>9144</w:t>
            </w:r>
          </w:p>
        </w:tc>
        <w:tc>
          <w:tcPr>
            <w:tcW w:w="720" w:type="dxa"/>
          </w:tcPr>
          <w:p w14:paraId="6C8AB873" w14:textId="77777777" w:rsidR="00C81D35" w:rsidRPr="0088193B" w:rsidRDefault="00C81D35" w:rsidP="00C81D35">
            <w:pPr>
              <w:pStyle w:val="TAC"/>
            </w:pPr>
            <w:r w:rsidRPr="0088193B">
              <w:t>9528</w:t>
            </w:r>
          </w:p>
        </w:tc>
        <w:tc>
          <w:tcPr>
            <w:tcW w:w="720" w:type="dxa"/>
          </w:tcPr>
          <w:p w14:paraId="20D30C44" w14:textId="77777777" w:rsidR="00C81D35" w:rsidRPr="0088193B" w:rsidRDefault="00C81D35" w:rsidP="00C81D35">
            <w:pPr>
              <w:pStyle w:val="TAC"/>
            </w:pPr>
            <w:r w:rsidRPr="0088193B">
              <w:t>9912</w:t>
            </w:r>
          </w:p>
        </w:tc>
      </w:tr>
      <w:tr w:rsidR="00F41E60" w:rsidRPr="0088193B" w14:paraId="236DC92A" w14:textId="77777777" w:rsidTr="00F41E60">
        <w:tc>
          <w:tcPr>
            <w:tcW w:w="720" w:type="dxa"/>
            <w:tcBorders>
              <w:right w:val="double" w:sz="4" w:space="0" w:color="auto"/>
            </w:tcBorders>
          </w:tcPr>
          <w:p w14:paraId="623FF135" w14:textId="77777777" w:rsidR="00C81D35" w:rsidRPr="0088193B" w:rsidRDefault="00C81D35" w:rsidP="00C81D35">
            <w:pPr>
              <w:pStyle w:val="TAC"/>
            </w:pPr>
            <w:r w:rsidRPr="0088193B">
              <w:t>22</w:t>
            </w:r>
          </w:p>
        </w:tc>
        <w:tc>
          <w:tcPr>
            <w:tcW w:w="720" w:type="dxa"/>
            <w:tcBorders>
              <w:left w:val="double" w:sz="4" w:space="0" w:color="auto"/>
            </w:tcBorders>
          </w:tcPr>
          <w:p w14:paraId="4A15729E" w14:textId="77777777" w:rsidR="00C81D35" w:rsidRPr="0088193B" w:rsidRDefault="00C81D35" w:rsidP="00C81D35">
            <w:pPr>
              <w:pStyle w:val="TAC"/>
            </w:pPr>
            <w:r w:rsidRPr="0088193B">
              <w:t>5992</w:t>
            </w:r>
          </w:p>
        </w:tc>
        <w:tc>
          <w:tcPr>
            <w:tcW w:w="720" w:type="dxa"/>
          </w:tcPr>
          <w:p w14:paraId="33DAF49C" w14:textId="77777777" w:rsidR="00C81D35" w:rsidRPr="0088193B" w:rsidRDefault="00C81D35" w:rsidP="00C81D35">
            <w:pPr>
              <w:pStyle w:val="TAC"/>
            </w:pPr>
            <w:r w:rsidRPr="0088193B">
              <w:t>6456</w:t>
            </w:r>
          </w:p>
        </w:tc>
        <w:tc>
          <w:tcPr>
            <w:tcW w:w="720" w:type="dxa"/>
          </w:tcPr>
          <w:p w14:paraId="71E6DD02" w14:textId="77777777" w:rsidR="00C81D35" w:rsidRPr="0088193B" w:rsidRDefault="00C81D35" w:rsidP="00C81D35">
            <w:pPr>
              <w:pStyle w:val="TAC"/>
            </w:pPr>
            <w:r w:rsidRPr="0088193B">
              <w:t>6968</w:t>
            </w:r>
          </w:p>
        </w:tc>
        <w:tc>
          <w:tcPr>
            <w:tcW w:w="720" w:type="dxa"/>
          </w:tcPr>
          <w:p w14:paraId="40B99BD9" w14:textId="77777777" w:rsidR="00C81D35" w:rsidRPr="0088193B" w:rsidRDefault="00C81D35" w:rsidP="00C81D35">
            <w:pPr>
              <w:pStyle w:val="TAC"/>
            </w:pPr>
            <w:r w:rsidRPr="0088193B">
              <w:t>7480</w:t>
            </w:r>
          </w:p>
        </w:tc>
        <w:tc>
          <w:tcPr>
            <w:tcW w:w="720" w:type="dxa"/>
          </w:tcPr>
          <w:p w14:paraId="2B9CB311" w14:textId="77777777" w:rsidR="00C81D35" w:rsidRPr="0088193B" w:rsidRDefault="00C81D35" w:rsidP="00C81D35">
            <w:pPr>
              <w:pStyle w:val="TAC"/>
            </w:pPr>
            <w:r w:rsidRPr="0088193B">
              <w:t>7992</w:t>
            </w:r>
          </w:p>
        </w:tc>
        <w:tc>
          <w:tcPr>
            <w:tcW w:w="720" w:type="dxa"/>
          </w:tcPr>
          <w:p w14:paraId="358E67D9" w14:textId="77777777" w:rsidR="00C81D35" w:rsidRPr="0088193B" w:rsidRDefault="00C81D35" w:rsidP="00C81D35">
            <w:pPr>
              <w:pStyle w:val="TAC"/>
            </w:pPr>
            <w:r w:rsidRPr="0088193B">
              <w:t>8504</w:t>
            </w:r>
          </w:p>
        </w:tc>
        <w:tc>
          <w:tcPr>
            <w:tcW w:w="720" w:type="dxa"/>
          </w:tcPr>
          <w:p w14:paraId="3332AD0D" w14:textId="77777777" w:rsidR="00C81D35" w:rsidRPr="0088193B" w:rsidRDefault="00C81D35" w:rsidP="00C81D35">
            <w:pPr>
              <w:pStyle w:val="TAC"/>
            </w:pPr>
            <w:r w:rsidRPr="0088193B">
              <w:t>9144</w:t>
            </w:r>
          </w:p>
        </w:tc>
        <w:tc>
          <w:tcPr>
            <w:tcW w:w="720" w:type="dxa"/>
          </w:tcPr>
          <w:p w14:paraId="3A258E8F" w14:textId="77777777" w:rsidR="00C81D35" w:rsidRPr="0088193B" w:rsidRDefault="00C81D35" w:rsidP="00C81D35">
            <w:pPr>
              <w:pStyle w:val="TAC"/>
            </w:pPr>
            <w:r w:rsidRPr="0088193B">
              <w:t>9528</w:t>
            </w:r>
          </w:p>
        </w:tc>
        <w:tc>
          <w:tcPr>
            <w:tcW w:w="720" w:type="dxa"/>
          </w:tcPr>
          <w:p w14:paraId="4DDADEB0" w14:textId="77777777" w:rsidR="00C81D35" w:rsidRPr="0088193B" w:rsidRDefault="00C81D35" w:rsidP="00C81D35">
            <w:pPr>
              <w:pStyle w:val="TAC"/>
            </w:pPr>
            <w:r w:rsidRPr="0088193B">
              <w:t>10296</w:t>
            </w:r>
          </w:p>
        </w:tc>
        <w:tc>
          <w:tcPr>
            <w:tcW w:w="720" w:type="dxa"/>
          </w:tcPr>
          <w:p w14:paraId="609DDE80" w14:textId="77777777" w:rsidR="00C81D35" w:rsidRPr="0088193B" w:rsidRDefault="00C81D35" w:rsidP="00C81D35">
            <w:pPr>
              <w:pStyle w:val="TAC"/>
            </w:pPr>
            <w:r w:rsidRPr="0088193B">
              <w:t>10680</w:t>
            </w:r>
          </w:p>
        </w:tc>
      </w:tr>
      <w:tr w:rsidR="00F41E60" w:rsidRPr="0088193B" w14:paraId="3C7F46D3" w14:textId="77777777" w:rsidTr="00F41E60">
        <w:tc>
          <w:tcPr>
            <w:tcW w:w="720" w:type="dxa"/>
            <w:tcBorders>
              <w:right w:val="double" w:sz="4" w:space="0" w:color="auto"/>
            </w:tcBorders>
          </w:tcPr>
          <w:p w14:paraId="45CB22FB" w14:textId="77777777" w:rsidR="00C81D35" w:rsidRPr="0088193B" w:rsidRDefault="00C81D35" w:rsidP="00C81D35">
            <w:pPr>
              <w:pStyle w:val="TAC"/>
            </w:pPr>
            <w:r w:rsidRPr="0088193B">
              <w:t>23</w:t>
            </w:r>
          </w:p>
        </w:tc>
        <w:tc>
          <w:tcPr>
            <w:tcW w:w="720" w:type="dxa"/>
            <w:tcBorders>
              <w:left w:val="double" w:sz="4" w:space="0" w:color="auto"/>
            </w:tcBorders>
          </w:tcPr>
          <w:p w14:paraId="1D09BF0B" w14:textId="77777777" w:rsidR="00C81D35" w:rsidRPr="0088193B" w:rsidRDefault="00C81D35" w:rsidP="00C81D35">
            <w:pPr>
              <w:pStyle w:val="TAC"/>
            </w:pPr>
            <w:r w:rsidRPr="0088193B">
              <w:t>6200</w:t>
            </w:r>
          </w:p>
        </w:tc>
        <w:tc>
          <w:tcPr>
            <w:tcW w:w="720" w:type="dxa"/>
          </w:tcPr>
          <w:p w14:paraId="19F2C3E4" w14:textId="77777777" w:rsidR="00C81D35" w:rsidRPr="0088193B" w:rsidRDefault="00C81D35" w:rsidP="00C81D35">
            <w:pPr>
              <w:pStyle w:val="TAC"/>
            </w:pPr>
            <w:r w:rsidRPr="0088193B">
              <w:t>6968</w:t>
            </w:r>
          </w:p>
        </w:tc>
        <w:tc>
          <w:tcPr>
            <w:tcW w:w="720" w:type="dxa"/>
          </w:tcPr>
          <w:p w14:paraId="1151D2D4" w14:textId="77777777" w:rsidR="00C81D35" w:rsidRPr="0088193B" w:rsidRDefault="00C81D35" w:rsidP="00C81D35">
            <w:pPr>
              <w:pStyle w:val="TAC"/>
            </w:pPr>
            <w:r w:rsidRPr="0088193B">
              <w:t>7480</w:t>
            </w:r>
          </w:p>
        </w:tc>
        <w:tc>
          <w:tcPr>
            <w:tcW w:w="720" w:type="dxa"/>
          </w:tcPr>
          <w:p w14:paraId="0B11D00F" w14:textId="77777777" w:rsidR="00C81D35" w:rsidRPr="0088193B" w:rsidRDefault="00C81D35" w:rsidP="00C81D35">
            <w:pPr>
              <w:pStyle w:val="TAC"/>
            </w:pPr>
            <w:r w:rsidRPr="0088193B">
              <w:t>7992</w:t>
            </w:r>
          </w:p>
        </w:tc>
        <w:tc>
          <w:tcPr>
            <w:tcW w:w="720" w:type="dxa"/>
          </w:tcPr>
          <w:p w14:paraId="4567760A" w14:textId="77777777" w:rsidR="00C81D35" w:rsidRPr="0088193B" w:rsidRDefault="00C81D35" w:rsidP="00C81D35">
            <w:pPr>
              <w:pStyle w:val="TAC"/>
            </w:pPr>
            <w:r w:rsidRPr="0088193B">
              <w:t>8504</w:t>
            </w:r>
          </w:p>
        </w:tc>
        <w:tc>
          <w:tcPr>
            <w:tcW w:w="720" w:type="dxa"/>
          </w:tcPr>
          <w:p w14:paraId="2D282604" w14:textId="77777777" w:rsidR="00C81D35" w:rsidRPr="0088193B" w:rsidRDefault="00C81D35" w:rsidP="00C81D35">
            <w:pPr>
              <w:pStyle w:val="TAC"/>
            </w:pPr>
            <w:r w:rsidRPr="0088193B">
              <w:t>9144</w:t>
            </w:r>
          </w:p>
        </w:tc>
        <w:tc>
          <w:tcPr>
            <w:tcW w:w="720" w:type="dxa"/>
          </w:tcPr>
          <w:p w14:paraId="78472CC2" w14:textId="77777777" w:rsidR="00C81D35" w:rsidRPr="0088193B" w:rsidRDefault="00C81D35" w:rsidP="00C81D35">
            <w:pPr>
              <w:pStyle w:val="TAC"/>
            </w:pPr>
            <w:r w:rsidRPr="0088193B">
              <w:t>9912</w:t>
            </w:r>
          </w:p>
        </w:tc>
        <w:tc>
          <w:tcPr>
            <w:tcW w:w="720" w:type="dxa"/>
          </w:tcPr>
          <w:p w14:paraId="5D8D0F5A" w14:textId="77777777" w:rsidR="00C81D35" w:rsidRPr="0088193B" w:rsidRDefault="00C81D35" w:rsidP="00C81D35">
            <w:pPr>
              <w:pStyle w:val="TAC"/>
            </w:pPr>
            <w:r w:rsidRPr="0088193B">
              <w:t>10296</w:t>
            </w:r>
          </w:p>
        </w:tc>
        <w:tc>
          <w:tcPr>
            <w:tcW w:w="720" w:type="dxa"/>
          </w:tcPr>
          <w:p w14:paraId="0792D9B9" w14:textId="77777777" w:rsidR="00C81D35" w:rsidRPr="0088193B" w:rsidRDefault="00C81D35" w:rsidP="00C81D35">
            <w:pPr>
              <w:pStyle w:val="TAC"/>
            </w:pPr>
            <w:r w:rsidRPr="0088193B">
              <w:t>11064</w:t>
            </w:r>
          </w:p>
        </w:tc>
        <w:tc>
          <w:tcPr>
            <w:tcW w:w="720" w:type="dxa"/>
          </w:tcPr>
          <w:p w14:paraId="27B74282" w14:textId="77777777" w:rsidR="00C81D35" w:rsidRPr="0088193B" w:rsidRDefault="00C81D35" w:rsidP="00C81D35">
            <w:pPr>
              <w:pStyle w:val="TAC"/>
            </w:pPr>
            <w:r w:rsidRPr="0088193B">
              <w:t>11448</w:t>
            </w:r>
          </w:p>
        </w:tc>
      </w:tr>
      <w:tr w:rsidR="00F41E60" w:rsidRPr="0088193B" w14:paraId="329437A1" w14:textId="77777777" w:rsidTr="00F41E60">
        <w:tc>
          <w:tcPr>
            <w:tcW w:w="720" w:type="dxa"/>
            <w:tcBorders>
              <w:right w:val="double" w:sz="4" w:space="0" w:color="auto"/>
            </w:tcBorders>
          </w:tcPr>
          <w:p w14:paraId="79CCDF12" w14:textId="77777777" w:rsidR="00C81D35" w:rsidRPr="0088193B" w:rsidRDefault="00C81D35" w:rsidP="00C81D35">
            <w:pPr>
              <w:pStyle w:val="TAC"/>
            </w:pPr>
            <w:r w:rsidRPr="0088193B">
              <w:t>24</w:t>
            </w:r>
          </w:p>
        </w:tc>
        <w:tc>
          <w:tcPr>
            <w:tcW w:w="720" w:type="dxa"/>
            <w:tcBorders>
              <w:left w:val="double" w:sz="4" w:space="0" w:color="auto"/>
            </w:tcBorders>
          </w:tcPr>
          <w:p w14:paraId="4396AE40" w14:textId="77777777" w:rsidR="00C81D35" w:rsidRPr="0088193B" w:rsidRDefault="00C81D35" w:rsidP="00C81D35">
            <w:pPr>
              <w:pStyle w:val="TAC"/>
            </w:pPr>
            <w:r w:rsidRPr="0088193B">
              <w:t>6712</w:t>
            </w:r>
          </w:p>
        </w:tc>
        <w:tc>
          <w:tcPr>
            <w:tcW w:w="720" w:type="dxa"/>
          </w:tcPr>
          <w:p w14:paraId="06A798B5" w14:textId="77777777" w:rsidR="00C81D35" w:rsidRPr="0088193B" w:rsidRDefault="00C81D35" w:rsidP="00C81D35">
            <w:pPr>
              <w:pStyle w:val="TAC"/>
            </w:pPr>
            <w:r w:rsidRPr="0088193B">
              <w:t>7224</w:t>
            </w:r>
          </w:p>
        </w:tc>
        <w:tc>
          <w:tcPr>
            <w:tcW w:w="720" w:type="dxa"/>
          </w:tcPr>
          <w:p w14:paraId="669A07DB" w14:textId="77777777" w:rsidR="00C81D35" w:rsidRPr="0088193B" w:rsidRDefault="00C81D35" w:rsidP="00C81D35">
            <w:pPr>
              <w:pStyle w:val="TAC"/>
            </w:pPr>
            <w:r w:rsidRPr="0088193B">
              <w:t>7992</w:t>
            </w:r>
          </w:p>
        </w:tc>
        <w:tc>
          <w:tcPr>
            <w:tcW w:w="720" w:type="dxa"/>
          </w:tcPr>
          <w:p w14:paraId="3E2C4DED" w14:textId="77777777" w:rsidR="00C81D35" w:rsidRPr="0088193B" w:rsidRDefault="00C81D35" w:rsidP="00C81D35">
            <w:pPr>
              <w:pStyle w:val="TAC"/>
            </w:pPr>
            <w:r w:rsidRPr="0088193B">
              <w:t>8504</w:t>
            </w:r>
          </w:p>
        </w:tc>
        <w:tc>
          <w:tcPr>
            <w:tcW w:w="720" w:type="dxa"/>
          </w:tcPr>
          <w:p w14:paraId="44B6501E" w14:textId="77777777" w:rsidR="00C81D35" w:rsidRPr="0088193B" w:rsidRDefault="00C81D35" w:rsidP="00C81D35">
            <w:pPr>
              <w:pStyle w:val="TAC"/>
            </w:pPr>
            <w:r w:rsidRPr="0088193B">
              <w:t>9144</w:t>
            </w:r>
          </w:p>
        </w:tc>
        <w:tc>
          <w:tcPr>
            <w:tcW w:w="720" w:type="dxa"/>
          </w:tcPr>
          <w:p w14:paraId="212C72A1" w14:textId="77777777" w:rsidR="00C81D35" w:rsidRPr="0088193B" w:rsidRDefault="00C81D35" w:rsidP="00C81D35">
            <w:pPr>
              <w:pStyle w:val="TAC"/>
            </w:pPr>
            <w:r w:rsidRPr="0088193B">
              <w:t>9912</w:t>
            </w:r>
          </w:p>
        </w:tc>
        <w:tc>
          <w:tcPr>
            <w:tcW w:w="720" w:type="dxa"/>
          </w:tcPr>
          <w:p w14:paraId="41365B43" w14:textId="77777777" w:rsidR="00C81D35" w:rsidRPr="0088193B" w:rsidRDefault="00C81D35" w:rsidP="00C81D35">
            <w:pPr>
              <w:pStyle w:val="TAC"/>
            </w:pPr>
            <w:r w:rsidRPr="0088193B">
              <w:t>10296</w:t>
            </w:r>
          </w:p>
        </w:tc>
        <w:tc>
          <w:tcPr>
            <w:tcW w:w="720" w:type="dxa"/>
          </w:tcPr>
          <w:p w14:paraId="5D57EBD6" w14:textId="77777777" w:rsidR="00C81D35" w:rsidRPr="0088193B" w:rsidRDefault="00C81D35" w:rsidP="00C81D35">
            <w:pPr>
              <w:pStyle w:val="TAC"/>
            </w:pPr>
            <w:r w:rsidRPr="0088193B">
              <w:t>11064</w:t>
            </w:r>
          </w:p>
        </w:tc>
        <w:tc>
          <w:tcPr>
            <w:tcW w:w="720" w:type="dxa"/>
          </w:tcPr>
          <w:p w14:paraId="10FF4A0F" w14:textId="77777777" w:rsidR="00C81D35" w:rsidRPr="0088193B" w:rsidRDefault="00C81D35" w:rsidP="00C81D35">
            <w:pPr>
              <w:pStyle w:val="TAC"/>
            </w:pPr>
            <w:r w:rsidRPr="0088193B">
              <w:t>11448</w:t>
            </w:r>
          </w:p>
        </w:tc>
        <w:tc>
          <w:tcPr>
            <w:tcW w:w="720" w:type="dxa"/>
          </w:tcPr>
          <w:p w14:paraId="2CC8E8B5" w14:textId="77777777" w:rsidR="00C81D35" w:rsidRPr="0088193B" w:rsidRDefault="00C81D35" w:rsidP="00C81D35">
            <w:pPr>
              <w:pStyle w:val="TAC"/>
            </w:pPr>
            <w:r w:rsidRPr="0088193B">
              <w:t>12216</w:t>
            </w:r>
          </w:p>
        </w:tc>
      </w:tr>
      <w:tr w:rsidR="00F41E60" w:rsidRPr="0088193B" w14:paraId="60F26A35" w14:textId="77777777" w:rsidTr="00F41E60">
        <w:tc>
          <w:tcPr>
            <w:tcW w:w="720" w:type="dxa"/>
            <w:tcBorders>
              <w:bottom w:val="single" w:sz="4" w:space="0" w:color="auto"/>
              <w:right w:val="double" w:sz="4" w:space="0" w:color="auto"/>
            </w:tcBorders>
          </w:tcPr>
          <w:p w14:paraId="7B26E716"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1E7C41C3" w14:textId="77777777" w:rsidR="00C81D35" w:rsidRPr="0088193B" w:rsidRDefault="00C81D35" w:rsidP="00C81D35">
            <w:pPr>
              <w:pStyle w:val="TAC"/>
            </w:pPr>
            <w:r w:rsidRPr="0088193B">
              <w:t>6968</w:t>
            </w:r>
          </w:p>
        </w:tc>
        <w:tc>
          <w:tcPr>
            <w:tcW w:w="720" w:type="dxa"/>
            <w:tcBorders>
              <w:bottom w:val="single" w:sz="4" w:space="0" w:color="auto"/>
            </w:tcBorders>
          </w:tcPr>
          <w:p w14:paraId="1FF3989A" w14:textId="77777777" w:rsidR="00C81D35" w:rsidRPr="0088193B" w:rsidRDefault="00C81D35" w:rsidP="00C81D35">
            <w:pPr>
              <w:pStyle w:val="TAC"/>
            </w:pPr>
            <w:r w:rsidRPr="0088193B">
              <w:t>7480</w:t>
            </w:r>
          </w:p>
        </w:tc>
        <w:tc>
          <w:tcPr>
            <w:tcW w:w="720" w:type="dxa"/>
            <w:tcBorders>
              <w:bottom w:val="single" w:sz="4" w:space="0" w:color="auto"/>
            </w:tcBorders>
          </w:tcPr>
          <w:p w14:paraId="5F321FB7" w14:textId="77777777" w:rsidR="00C81D35" w:rsidRPr="0088193B" w:rsidRDefault="00C81D35" w:rsidP="00C81D35">
            <w:pPr>
              <w:pStyle w:val="TAC"/>
            </w:pPr>
            <w:r w:rsidRPr="0088193B">
              <w:t>8248</w:t>
            </w:r>
          </w:p>
        </w:tc>
        <w:tc>
          <w:tcPr>
            <w:tcW w:w="720" w:type="dxa"/>
            <w:tcBorders>
              <w:bottom w:val="single" w:sz="4" w:space="0" w:color="auto"/>
            </w:tcBorders>
          </w:tcPr>
          <w:p w14:paraId="20F78C2B" w14:textId="77777777" w:rsidR="00C81D35" w:rsidRPr="0088193B" w:rsidRDefault="00C81D35" w:rsidP="00C81D35">
            <w:pPr>
              <w:pStyle w:val="TAC"/>
            </w:pPr>
            <w:r w:rsidRPr="0088193B">
              <w:t>8760</w:t>
            </w:r>
          </w:p>
        </w:tc>
        <w:tc>
          <w:tcPr>
            <w:tcW w:w="720" w:type="dxa"/>
            <w:tcBorders>
              <w:bottom w:val="single" w:sz="4" w:space="0" w:color="auto"/>
            </w:tcBorders>
          </w:tcPr>
          <w:p w14:paraId="53C91B8C" w14:textId="77777777" w:rsidR="00C81D35" w:rsidRPr="0088193B" w:rsidRDefault="00C81D35" w:rsidP="00C81D35">
            <w:pPr>
              <w:pStyle w:val="TAC"/>
            </w:pPr>
            <w:r w:rsidRPr="0088193B">
              <w:t>9528</w:t>
            </w:r>
          </w:p>
        </w:tc>
        <w:tc>
          <w:tcPr>
            <w:tcW w:w="720" w:type="dxa"/>
            <w:tcBorders>
              <w:bottom w:val="single" w:sz="4" w:space="0" w:color="auto"/>
            </w:tcBorders>
          </w:tcPr>
          <w:p w14:paraId="6532A01A" w14:textId="77777777" w:rsidR="00C81D35" w:rsidRPr="0088193B" w:rsidRDefault="00C81D35" w:rsidP="00C81D35">
            <w:pPr>
              <w:pStyle w:val="TAC"/>
            </w:pPr>
            <w:r w:rsidRPr="0088193B">
              <w:t>10296</w:t>
            </w:r>
          </w:p>
        </w:tc>
        <w:tc>
          <w:tcPr>
            <w:tcW w:w="720" w:type="dxa"/>
            <w:tcBorders>
              <w:bottom w:val="single" w:sz="4" w:space="0" w:color="auto"/>
            </w:tcBorders>
          </w:tcPr>
          <w:p w14:paraId="6234E1E8" w14:textId="77777777" w:rsidR="00C81D35" w:rsidRPr="0088193B" w:rsidRDefault="00C81D35" w:rsidP="00C81D35">
            <w:pPr>
              <w:pStyle w:val="TAC"/>
            </w:pPr>
            <w:r w:rsidRPr="0088193B">
              <w:t>10680</w:t>
            </w:r>
          </w:p>
        </w:tc>
        <w:tc>
          <w:tcPr>
            <w:tcW w:w="720" w:type="dxa"/>
            <w:tcBorders>
              <w:bottom w:val="single" w:sz="4" w:space="0" w:color="auto"/>
            </w:tcBorders>
          </w:tcPr>
          <w:p w14:paraId="21CB60AB" w14:textId="77777777" w:rsidR="00C81D35" w:rsidRPr="0088193B" w:rsidRDefault="00C81D35" w:rsidP="00C81D35">
            <w:pPr>
              <w:pStyle w:val="TAC"/>
            </w:pPr>
            <w:r w:rsidRPr="0088193B">
              <w:t>11448</w:t>
            </w:r>
          </w:p>
        </w:tc>
        <w:tc>
          <w:tcPr>
            <w:tcW w:w="720" w:type="dxa"/>
            <w:tcBorders>
              <w:bottom w:val="single" w:sz="4" w:space="0" w:color="auto"/>
            </w:tcBorders>
          </w:tcPr>
          <w:p w14:paraId="12483C5E" w14:textId="77777777" w:rsidR="00C81D35" w:rsidRPr="0088193B" w:rsidRDefault="00C81D35" w:rsidP="00C81D35">
            <w:pPr>
              <w:pStyle w:val="TAC"/>
            </w:pPr>
            <w:r w:rsidRPr="0088193B">
              <w:t>12216</w:t>
            </w:r>
          </w:p>
        </w:tc>
        <w:tc>
          <w:tcPr>
            <w:tcW w:w="720" w:type="dxa"/>
            <w:tcBorders>
              <w:bottom w:val="single" w:sz="4" w:space="0" w:color="auto"/>
            </w:tcBorders>
          </w:tcPr>
          <w:p w14:paraId="7840971F" w14:textId="77777777" w:rsidR="00C81D35" w:rsidRPr="0088193B" w:rsidRDefault="00C81D35" w:rsidP="00C81D35">
            <w:pPr>
              <w:pStyle w:val="TAC"/>
            </w:pPr>
            <w:r w:rsidRPr="0088193B">
              <w:t>12576</w:t>
            </w:r>
          </w:p>
        </w:tc>
      </w:tr>
      <w:tr w:rsidR="00F41E60" w:rsidRPr="0088193B" w14:paraId="6A8D38B2" w14:textId="77777777" w:rsidTr="00F41E60">
        <w:tc>
          <w:tcPr>
            <w:tcW w:w="720" w:type="dxa"/>
            <w:tcBorders>
              <w:bottom w:val="thinThickThinSmallGap" w:sz="24" w:space="0" w:color="auto"/>
              <w:right w:val="double" w:sz="4" w:space="0" w:color="auto"/>
            </w:tcBorders>
          </w:tcPr>
          <w:p w14:paraId="4EE16D76"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39312B86" w14:textId="77777777" w:rsidR="00C81D35" w:rsidRPr="0088193B" w:rsidRDefault="00C81D35" w:rsidP="00C81D35">
            <w:pPr>
              <w:pStyle w:val="TAC"/>
            </w:pPr>
            <w:r w:rsidRPr="0088193B">
              <w:t>8248</w:t>
            </w:r>
          </w:p>
        </w:tc>
        <w:tc>
          <w:tcPr>
            <w:tcW w:w="720" w:type="dxa"/>
            <w:tcBorders>
              <w:bottom w:val="thinThickThinSmallGap" w:sz="24" w:space="0" w:color="auto"/>
            </w:tcBorders>
          </w:tcPr>
          <w:p w14:paraId="2E5F7D7C" w14:textId="77777777" w:rsidR="00C81D35" w:rsidRPr="0088193B" w:rsidRDefault="00C81D35" w:rsidP="00C81D35">
            <w:pPr>
              <w:pStyle w:val="TAC"/>
            </w:pPr>
            <w:r w:rsidRPr="0088193B">
              <w:t>8760</w:t>
            </w:r>
          </w:p>
        </w:tc>
        <w:tc>
          <w:tcPr>
            <w:tcW w:w="720" w:type="dxa"/>
            <w:tcBorders>
              <w:bottom w:val="thinThickThinSmallGap" w:sz="24" w:space="0" w:color="auto"/>
            </w:tcBorders>
          </w:tcPr>
          <w:p w14:paraId="205DD4AB" w14:textId="77777777" w:rsidR="00C81D35" w:rsidRPr="0088193B" w:rsidRDefault="00C81D35" w:rsidP="00C81D35">
            <w:pPr>
              <w:pStyle w:val="TAC"/>
            </w:pPr>
            <w:r w:rsidRPr="0088193B">
              <w:t>9528</w:t>
            </w:r>
          </w:p>
        </w:tc>
        <w:tc>
          <w:tcPr>
            <w:tcW w:w="720" w:type="dxa"/>
            <w:tcBorders>
              <w:bottom w:val="thinThickThinSmallGap" w:sz="24" w:space="0" w:color="auto"/>
            </w:tcBorders>
          </w:tcPr>
          <w:p w14:paraId="4AB456B3" w14:textId="77777777" w:rsidR="00C81D35" w:rsidRPr="0088193B" w:rsidRDefault="00C81D35" w:rsidP="00C81D35">
            <w:pPr>
              <w:pStyle w:val="TAC"/>
            </w:pPr>
            <w:r w:rsidRPr="0088193B">
              <w:t>10296</w:t>
            </w:r>
          </w:p>
        </w:tc>
        <w:tc>
          <w:tcPr>
            <w:tcW w:w="720" w:type="dxa"/>
            <w:tcBorders>
              <w:bottom w:val="thinThickThinSmallGap" w:sz="24" w:space="0" w:color="auto"/>
            </w:tcBorders>
          </w:tcPr>
          <w:p w14:paraId="036EDBCF" w14:textId="77777777" w:rsidR="00C81D35" w:rsidRPr="0088193B" w:rsidRDefault="00C81D35" w:rsidP="00C81D35">
            <w:pPr>
              <w:pStyle w:val="TAC"/>
            </w:pPr>
            <w:r w:rsidRPr="0088193B">
              <w:t>11064</w:t>
            </w:r>
          </w:p>
        </w:tc>
        <w:tc>
          <w:tcPr>
            <w:tcW w:w="720" w:type="dxa"/>
            <w:tcBorders>
              <w:bottom w:val="thinThickThinSmallGap" w:sz="24" w:space="0" w:color="auto"/>
            </w:tcBorders>
          </w:tcPr>
          <w:p w14:paraId="4EF35250" w14:textId="77777777" w:rsidR="00C81D35" w:rsidRPr="0088193B" w:rsidRDefault="00C81D35" w:rsidP="00C81D35">
            <w:pPr>
              <w:pStyle w:val="TAC"/>
            </w:pPr>
            <w:r w:rsidRPr="0088193B">
              <w:t>11832</w:t>
            </w:r>
          </w:p>
        </w:tc>
        <w:tc>
          <w:tcPr>
            <w:tcW w:w="720" w:type="dxa"/>
            <w:tcBorders>
              <w:bottom w:val="thinThickThinSmallGap" w:sz="24" w:space="0" w:color="auto"/>
            </w:tcBorders>
          </w:tcPr>
          <w:p w14:paraId="67A9B727" w14:textId="77777777" w:rsidR="00C81D35" w:rsidRPr="0088193B" w:rsidRDefault="00C81D35" w:rsidP="00C81D35">
            <w:pPr>
              <w:pStyle w:val="TAC"/>
            </w:pPr>
            <w:r w:rsidRPr="0088193B">
              <w:t>12576</w:t>
            </w:r>
          </w:p>
        </w:tc>
        <w:tc>
          <w:tcPr>
            <w:tcW w:w="720" w:type="dxa"/>
            <w:tcBorders>
              <w:bottom w:val="thinThickThinSmallGap" w:sz="24" w:space="0" w:color="auto"/>
            </w:tcBorders>
          </w:tcPr>
          <w:p w14:paraId="74E4492D" w14:textId="77777777" w:rsidR="00C81D35" w:rsidRPr="0088193B" w:rsidRDefault="00C81D35" w:rsidP="00C81D35">
            <w:pPr>
              <w:pStyle w:val="TAC"/>
            </w:pPr>
            <w:r w:rsidRPr="0088193B">
              <w:t>13536</w:t>
            </w:r>
          </w:p>
        </w:tc>
        <w:tc>
          <w:tcPr>
            <w:tcW w:w="720" w:type="dxa"/>
            <w:tcBorders>
              <w:bottom w:val="thinThickThinSmallGap" w:sz="24" w:space="0" w:color="auto"/>
            </w:tcBorders>
          </w:tcPr>
          <w:p w14:paraId="74D846C5" w14:textId="77777777" w:rsidR="00C81D35" w:rsidRPr="0088193B" w:rsidRDefault="00C81D35" w:rsidP="00C81D35">
            <w:pPr>
              <w:pStyle w:val="TAC"/>
            </w:pPr>
            <w:r w:rsidRPr="0088193B">
              <w:t>14112</w:t>
            </w:r>
          </w:p>
        </w:tc>
        <w:tc>
          <w:tcPr>
            <w:tcW w:w="720" w:type="dxa"/>
            <w:tcBorders>
              <w:bottom w:val="thinThickThinSmallGap" w:sz="24" w:space="0" w:color="auto"/>
            </w:tcBorders>
          </w:tcPr>
          <w:p w14:paraId="281FE47C" w14:textId="77777777" w:rsidR="00C81D35" w:rsidRPr="0088193B" w:rsidRDefault="00C81D35" w:rsidP="00C81D35">
            <w:pPr>
              <w:pStyle w:val="TAC"/>
            </w:pPr>
            <w:r w:rsidRPr="0088193B">
              <w:t>14688</w:t>
            </w:r>
          </w:p>
        </w:tc>
      </w:tr>
      <w:tr w:rsidR="00C81D35" w:rsidRPr="0088193B" w14:paraId="4BBF4675" w14:textId="77777777" w:rsidTr="00F41E60">
        <w:tc>
          <w:tcPr>
            <w:tcW w:w="720" w:type="dxa"/>
            <w:vMerge w:val="restart"/>
            <w:tcBorders>
              <w:top w:val="thinThickThinSmallGap" w:sz="24" w:space="0" w:color="auto"/>
              <w:right w:val="double" w:sz="4" w:space="0" w:color="auto"/>
            </w:tcBorders>
            <w:vAlign w:val="center"/>
          </w:tcPr>
          <w:p w14:paraId="46C4E1BA" w14:textId="77777777" w:rsidR="00C81D35" w:rsidRPr="0088193B" w:rsidRDefault="00C81D35" w:rsidP="00C81D35">
            <w:pPr>
              <w:pStyle w:val="TAH"/>
            </w:pPr>
            <w:r w:rsidRPr="0088193B">
              <w:rPr>
                <w:position w:val="-10"/>
              </w:rPr>
              <w:object w:dxaOrig="400" w:dyaOrig="340" w14:anchorId="5D82A56B">
                <v:shape id="_x0000_i2033" type="#_x0000_t75" style="width:20.25pt;height:16.5pt" o:ole="">
                  <v:imagedata r:id="rId598" o:title=""/>
                </v:shape>
                <o:OLEObject Type="Embed" ProgID="Equation.3" ShapeID="_x0000_i2033" DrawAspect="Content" ObjectID="_1799746523" r:id="rId1135"/>
              </w:object>
            </w:r>
          </w:p>
        </w:tc>
        <w:tc>
          <w:tcPr>
            <w:tcW w:w="7200" w:type="dxa"/>
            <w:gridSpan w:val="10"/>
            <w:tcBorders>
              <w:top w:val="thinThickThinSmallGap" w:sz="24" w:space="0" w:color="auto"/>
              <w:left w:val="double" w:sz="4" w:space="0" w:color="auto"/>
            </w:tcBorders>
          </w:tcPr>
          <w:p w14:paraId="0A1466FA" w14:textId="77777777" w:rsidR="00C81D35" w:rsidRPr="0088193B" w:rsidRDefault="00C81D35" w:rsidP="00C81D35">
            <w:pPr>
              <w:pStyle w:val="TAH"/>
            </w:pPr>
            <w:r w:rsidRPr="0088193B">
              <w:rPr>
                <w:position w:val="-10"/>
              </w:rPr>
              <w:object w:dxaOrig="480" w:dyaOrig="340" w14:anchorId="7810EF6F">
                <v:shape id="_x0000_i2034" type="#_x0000_t75" style="width:24.75pt;height:16.5pt" o:ole="">
                  <v:imagedata r:id="rId182" o:title=""/>
                </v:shape>
                <o:OLEObject Type="Embed" ProgID="Equation.3" ShapeID="_x0000_i2034" DrawAspect="Content" ObjectID="_1799746524" r:id="rId1136"/>
              </w:object>
            </w:r>
          </w:p>
        </w:tc>
      </w:tr>
      <w:tr w:rsidR="00F41E60" w:rsidRPr="0088193B" w14:paraId="51AA8CEB" w14:textId="77777777" w:rsidTr="00F41E60">
        <w:tc>
          <w:tcPr>
            <w:tcW w:w="720" w:type="dxa"/>
            <w:vMerge/>
            <w:tcBorders>
              <w:bottom w:val="double" w:sz="4" w:space="0" w:color="auto"/>
              <w:right w:val="double" w:sz="4" w:space="0" w:color="auto"/>
            </w:tcBorders>
          </w:tcPr>
          <w:p w14:paraId="03FED4D8" w14:textId="77777777" w:rsidR="00C81D35" w:rsidRPr="0088193B" w:rsidRDefault="00C81D35" w:rsidP="00C81D35">
            <w:pPr>
              <w:pStyle w:val="TAH"/>
            </w:pPr>
          </w:p>
        </w:tc>
        <w:tc>
          <w:tcPr>
            <w:tcW w:w="720" w:type="dxa"/>
            <w:tcBorders>
              <w:left w:val="double" w:sz="4" w:space="0" w:color="auto"/>
              <w:bottom w:val="double" w:sz="4" w:space="0" w:color="auto"/>
            </w:tcBorders>
          </w:tcPr>
          <w:p w14:paraId="623809E1" w14:textId="77777777" w:rsidR="00C81D35" w:rsidRPr="0088193B" w:rsidRDefault="00C81D35" w:rsidP="00C81D35">
            <w:pPr>
              <w:pStyle w:val="TAH"/>
            </w:pPr>
            <w:r w:rsidRPr="0088193B">
              <w:t>21</w:t>
            </w:r>
          </w:p>
        </w:tc>
        <w:tc>
          <w:tcPr>
            <w:tcW w:w="720" w:type="dxa"/>
            <w:tcBorders>
              <w:bottom w:val="double" w:sz="4" w:space="0" w:color="auto"/>
            </w:tcBorders>
          </w:tcPr>
          <w:p w14:paraId="1ADFEB69" w14:textId="77777777" w:rsidR="00C81D35" w:rsidRPr="0088193B" w:rsidRDefault="00C81D35" w:rsidP="00C81D35">
            <w:pPr>
              <w:pStyle w:val="TAH"/>
            </w:pPr>
            <w:r w:rsidRPr="0088193B">
              <w:t>22</w:t>
            </w:r>
          </w:p>
        </w:tc>
        <w:tc>
          <w:tcPr>
            <w:tcW w:w="720" w:type="dxa"/>
            <w:tcBorders>
              <w:bottom w:val="double" w:sz="4" w:space="0" w:color="auto"/>
            </w:tcBorders>
          </w:tcPr>
          <w:p w14:paraId="1B56D97D" w14:textId="77777777" w:rsidR="00C81D35" w:rsidRPr="0088193B" w:rsidRDefault="00C81D35" w:rsidP="00C81D35">
            <w:pPr>
              <w:pStyle w:val="TAH"/>
            </w:pPr>
            <w:r w:rsidRPr="0088193B">
              <w:t>23</w:t>
            </w:r>
          </w:p>
        </w:tc>
        <w:tc>
          <w:tcPr>
            <w:tcW w:w="720" w:type="dxa"/>
            <w:tcBorders>
              <w:bottom w:val="double" w:sz="4" w:space="0" w:color="auto"/>
            </w:tcBorders>
          </w:tcPr>
          <w:p w14:paraId="6DE248AE" w14:textId="77777777" w:rsidR="00C81D35" w:rsidRPr="0088193B" w:rsidRDefault="00C81D35" w:rsidP="00C81D35">
            <w:pPr>
              <w:pStyle w:val="TAH"/>
            </w:pPr>
            <w:r w:rsidRPr="0088193B">
              <w:t>24</w:t>
            </w:r>
          </w:p>
        </w:tc>
        <w:tc>
          <w:tcPr>
            <w:tcW w:w="720" w:type="dxa"/>
            <w:tcBorders>
              <w:bottom w:val="double" w:sz="4" w:space="0" w:color="auto"/>
            </w:tcBorders>
          </w:tcPr>
          <w:p w14:paraId="1D0B24DD" w14:textId="77777777" w:rsidR="00C81D35" w:rsidRPr="0088193B" w:rsidRDefault="00C81D35" w:rsidP="00C81D35">
            <w:pPr>
              <w:pStyle w:val="TAH"/>
            </w:pPr>
            <w:r w:rsidRPr="0088193B">
              <w:t>25</w:t>
            </w:r>
          </w:p>
        </w:tc>
        <w:tc>
          <w:tcPr>
            <w:tcW w:w="720" w:type="dxa"/>
            <w:tcBorders>
              <w:bottom w:val="double" w:sz="4" w:space="0" w:color="auto"/>
            </w:tcBorders>
          </w:tcPr>
          <w:p w14:paraId="4F91EA42" w14:textId="77777777" w:rsidR="00C81D35" w:rsidRPr="0088193B" w:rsidRDefault="00C81D35" w:rsidP="00C81D35">
            <w:pPr>
              <w:pStyle w:val="TAH"/>
            </w:pPr>
            <w:r w:rsidRPr="0088193B">
              <w:t>26</w:t>
            </w:r>
          </w:p>
        </w:tc>
        <w:tc>
          <w:tcPr>
            <w:tcW w:w="720" w:type="dxa"/>
            <w:tcBorders>
              <w:bottom w:val="double" w:sz="4" w:space="0" w:color="auto"/>
            </w:tcBorders>
          </w:tcPr>
          <w:p w14:paraId="2BD4B3C1" w14:textId="77777777" w:rsidR="00C81D35" w:rsidRPr="0088193B" w:rsidRDefault="00C81D35" w:rsidP="00C81D35">
            <w:pPr>
              <w:pStyle w:val="TAH"/>
            </w:pPr>
            <w:r w:rsidRPr="0088193B">
              <w:t>27</w:t>
            </w:r>
          </w:p>
        </w:tc>
        <w:tc>
          <w:tcPr>
            <w:tcW w:w="720" w:type="dxa"/>
            <w:tcBorders>
              <w:bottom w:val="double" w:sz="4" w:space="0" w:color="auto"/>
            </w:tcBorders>
          </w:tcPr>
          <w:p w14:paraId="1A00BB6C" w14:textId="77777777" w:rsidR="00C81D35" w:rsidRPr="0088193B" w:rsidRDefault="00C81D35" w:rsidP="00C81D35">
            <w:pPr>
              <w:pStyle w:val="TAH"/>
            </w:pPr>
            <w:r w:rsidRPr="0088193B">
              <w:t>28</w:t>
            </w:r>
          </w:p>
        </w:tc>
        <w:tc>
          <w:tcPr>
            <w:tcW w:w="720" w:type="dxa"/>
            <w:tcBorders>
              <w:bottom w:val="double" w:sz="4" w:space="0" w:color="auto"/>
            </w:tcBorders>
          </w:tcPr>
          <w:p w14:paraId="2922DC94" w14:textId="77777777" w:rsidR="00C81D35" w:rsidRPr="0088193B" w:rsidRDefault="00C81D35" w:rsidP="00C81D35">
            <w:pPr>
              <w:pStyle w:val="TAH"/>
            </w:pPr>
            <w:r w:rsidRPr="0088193B">
              <w:t>29</w:t>
            </w:r>
          </w:p>
        </w:tc>
        <w:tc>
          <w:tcPr>
            <w:tcW w:w="720" w:type="dxa"/>
            <w:tcBorders>
              <w:bottom w:val="double" w:sz="4" w:space="0" w:color="auto"/>
            </w:tcBorders>
          </w:tcPr>
          <w:p w14:paraId="3974D20A" w14:textId="77777777" w:rsidR="00C81D35" w:rsidRPr="0088193B" w:rsidRDefault="00C81D35" w:rsidP="00C81D35">
            <w:pPr>
              <w:pStyle w:val="TAH"/>
            </w:pPr>
            <w:r w:rsidRPr="0088193B">
              <w:t>30</w:t>
            </w:r>
          </w:p>
        </w:tc>
      </w:tr>
      <w:tr w:rsidR="00F41E60" w:rsidRPr="0088193B" w14:paraId="1AE081EE" w14:textId="77777777" w:rsidTr="00F41E60">
        <w:tc>
          <w:tcPr>
            <w:tcW w:w="720" w:type="dxa"/>
            <w:tcBorders>
              <w:top w:val="double" w:sz="4" w:space="0" w:color="auto"/>
              <w:right w:val="double" w:sz="4" w:space="0" w:color="auto"/>
            </w:tcBorders>
          </w:tcPr>
          <w:p w14:paraId="16ECF18F"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1AFBBACA" w14:textId="77777777" w:rsidR="00C81D35" w:rsidRPr="0088193B" w:rsidRDefault="00C81D35" w:rsidP="00C81D35">
            <w:pPr>
              <w:pStyle w:val="TAC"/>
            </w:pPr>
            <w:r w:rsidRPr="0088193B">
              <w:t>568</w:t>
            </w:r>
          </w:p>
        </w:tc>
        <w:tc>
          <w:tcPr>
            <w:tcW w:w="720" w:type="dxa"/>
            <w:tcBorders>
              <w:top w:val="double" w:sz="4" w:space="0" w:color="auto"/>
            </w:tcBorders>
          </w:tcPr>
          <w:p w14:paraId="4639A7EE" w14:textId="77777777" w:rsidR="00C81D35" w:rsidRPr="0088193B" w:rsidRDefault="00C81D35" w:rsidP="00C81D35">
            <w:pPr>
              <w:pStyle w:val="TAC"/>
            </w:pPr>
            <w:r w:rsidRPr="0088193B">
              <w:t>600</w:t>
            </w:r>
          </w:p>
        </w:tc>
        <w:tc>
          <w:tcPr>
            <w:tcW w:w="720" w:type="dxa"/>
            <w:tcBorders>
              <w:top w:val="double" w:sz="4" w:space="0" w:color="auto"/>
            </w:tcBorders>
          </w:tcPr>
          <w:p w14:paraId="2CEC396B" w14:textId="77777777" w:rsidR="00C81D35" w:rsidRPr="0088193B" w:rsidRDefault="00C81D35" w:rsidP="00C81D35">
            <w:pPr>
              <w:pStyle w:val="TAC"/>
            </w:pPr>
            <w:r w:rsidRPr="0088193B">
              <w:t>616</w:t>
            </w:r>
          </w:p>
        </w:tc>
        <w:tc>
          <w:tcPr>
            <w:tcW w:w="720" w:type="dxa"/>
            <w:tcBorders>
              <w:top w:val="double" w:sz="4" w:space="0" w:color="auto"/>
            </w:tcBorders>
          </w:tcPr>
          <w:p w14:paraId="7D637D2F" w14:textId="77777777" w:rsidR="00C81D35" w:rsidRPr="0088193B" w:rsidRDefault="00C81D35" w:rsidP="00C81D35">
            <w:pPr>
              <w:pStyle w:val="TAC"/>
            </w:pPr>
            <w:r w:rsidRPr="0088193B">
              <w:t>648</w:t>
            </w:r>
          </w:p>
        </w:tc>
        <w:tc>
          <w:tcPr>
            <w:tcW w:w="720" w:type="dxa"/>
            <w:tcBorders>
              <w:top w:val="double" w:sz="4" w:space="0" w:color="auto"/>
            </w:tcBorders>
          </w:tcPr>
          <w:p w14:paraId="6CC66091" w14:textId="77777777" w:rsidR="00C81D35" w:rsidRPr="0088193B" w:rsidRDefault="00C81D35" w:rsidP="00C81D35">
            <w:pPr>
              <w:pStyle w:val="TAC"/>
            </w:pPr>
            <w:r w:rsidRPr="0088193B">
              <w:t>680</w:t>
            </w:r>
          </w:p>
        </w:tc>
        <w:tc>
          <w:tcPr>
            <w:tcW w:w="720" w:type="dxa"/>
            <w:tcBorders>
              <w:top w:val="double" w:sz="4" w:space="0" w:color="auto"/>
            </w:tcBorders>
          </w:tcPr>
          <w:p w14:paraId="11739B7B" w14:textId="77777777" w:rsidR="00C81D35" w:rsidRPr="0088193B" w:rsidRDefault="00C81D35" w:rsidP="00C81D35">
            <w:pPr>
              <w:pStyle w:val="TAC"/>
            </w:pPr>
            <w:r w:rsidRPr="0088193B">
              <w:t>712</w:t>
            </w:r>
          </w:p>
        </w:tc>
        <w:tc>
          <w:tcPr>
            <w:tcW w:w="720" w:type="dxa"/>
            <w:tcBorders>
              <w:top w:val="double" w:sz="4" w:space="0" w:color="auto"/>
            </w:tcBorders>
          </w:tcPr>
          <w:p w14:paraId="1B207A74" w14:textId="77777777" w:rsidR="00C81D35" w:rsidRPr="0088193B" w:rsidRDefault="00C81D35" w:rsidP="00C81D35">
            <w:pPr>
              <w:pStyle w:val="TAC"/>
            </w:pPr>
            <w:r w:rsidRPr="0088193B">
              <w:t>744</w:t>
            </w:r>
          </w:p>
        </w:tc>
        <w:tc>
          <w:tcPr>
            <w:tcW w:w="720" w:type="dxa"/>
            <w:tcBorders>
              <w:top w:val="double" w:sz="4" w:space="0" w:color="auto"/>
            </w:tcBorders>
          </w:tcPr>
          <w:p w14:paraId="48067388" w14:textId="77777777" w:rsidR="00C81D35" w:rsidRPr="0088193B" w:rsidRDefault="00C81D35" w:rsidP="00C81D35">
            <w:pPr>
              <w:pStyle w:val="TAC"/>
            </w:pPr>
            <w:r w:rsidRPr="0088193B">
              <w:t>776</w:t>
            </w:r>
          </w:p>
        </w:tc>
        <w:tc>
          <w:tcPr>
            <w:tcW w:w="720" w:type="dxa"/>
            <w:tcBorders>
              <w:top w:val="double" w:sz="4" w:space="0" w:color="auto"/>
            </w:tcBorders>
          </w:tcPr>
          <w:p w14:paraId="3A8AF582" w14:textId="77777777" w:rsidR="00C81D35" w:rsidRPr="0088193B" w:rsidRDefault="00C81D35" w:rsidP="00C81D35">
            <w:pPr>
              <w:pStyle w:val="TAC"/>
            </w:pPr>
            <w:r w:rsidRPr="0088193B">
              <w:t>776</w:t>
            </w:r>
          </w:p>
        </w:tc>
        <w:tc>
          <w:tcPr>
            <w:tcW w:w="720" w:type="dxa"/>
            <w:tcBorders>
              <w:top w:val="double" w:sz="4" w:space="0" w:color="auto"/>
            </w:tcBorders>
          </w:tcPr>
          <w:p w14:paraId="7FF9528A" w14:textId="77777777" w:rsidR="00C81D35" w:rsidRPr="0088193B" w:rsidRDefault="00C81D35" w:rsidP="00C81D35">
            <w:pPr>
              <w:pStyle w:val="TAC"/>
            </w:pPr>
            <w:r w:rsidRPr="0088193B">
              <w:t>808</w:t>
            </w:r>
          </w:p>
        </w:tc>
      </w:tr>
      <w:tr w:rsidR="00F41E60" w:rsidRPr="0088193B" w14:paraId="04F78573" w14:textId="77777777" w:rsidTr="00F41E60">
        <w:tc>
          <w:tcPr>
            <w:tcW w:w="720" w:type="dxa"/>
            <w:tcBorders>
              <w:right w:val="double" w:sz="4" w:space="0" w:color="auto"/>
            </w:tcBorders>
          </w:tcPr>
          <w:p w14:paraId="31E53C70" w14:textId="77777777" w:rsidR="00C81D35" w:rsidRPr="0088193B" w:rsidRDefault="00C81D35" w:rsidP="00C81D35">
            <w:pPr>
              <w:pStyle w:val="TAC"/>
            </w:pPr>
            <w:r w:rsidRPr="0088193B">
              <w:t>1</w:t>
            </w:r>
          </w:p>
        </w:tc>
        <w:tc>
          <w:tcPr>
            <w:tcW w:w="720" w:type="dxa"/>
            <w:tcBorders>
              <w:left w:val="double" w:sz="4" w:space="0" w:color="auto"/>
            </w:tcBorders>
          </w:tcPr>
          <w:p w14:paraId="424C5846" w14:textId="77777777" w:rsidR="00C81D35" w:rsidRPr="0088193B" w:rsidRDefault="00C81D35" w:rsidP="00C81D35">
            <w:pPr>
              <w:pStyle w:val="TAC"/>
            </w:pPr>
            <w:r w:rsidRPr="0088193B">
              <w:t>744</w:t>
            </w:r>
          </w:p>
        </w:tc>
        <w:tc>
          <w:tcPr>
            <w:tcW w:w="720" w:type="dxa"/>
          </w:tcPr>
          <w:p w14:paraId="05E34921" w14:textId="77777777" w:rsidR="00C81D35" w:rsidRPr="0088193B" w:rsidRDefault="00C81D35" w:rsidP="00C81D35">
            <w:pPr>
              <w:pStyle w:val="TAC"/>
            </w:pPr>
            <w:r w:rsidRPr="0088193B">
              <w:t>776</w:t>
            </w:r>
          </w:p>
        </w:tc>
        <w:tc>
          <w:tcPr>
            <w:tcW w:w="720" w:type="dxa"/>
          </w:tcPr>
          <w:p w14:paraId="7B792657" w14:textId="77777777" w:rsidR="00C81D35" w:rsidRPr="0088193B" w:rsidRDefault="00C81D35" w:rsidP="00C81D35">
            <w:pPr>
              <w:pStyle w:val="TAC"/>
            </w:pPr>
            <w:r w:rsidRPr="0088193B">
              <w:t>808</w:t>
            </w:r>
          </w:p>
        </w:tc>
        <w:tc>
          <w:tcPr>
            <w:tcW w:w="720" w:type="dxa"/>
          </w:tcPr>
          <w:p w14:paraId="71C0D003" w14:textId="77777777" w:rsidR="00C81D35" w:rsidRPr="0088193B" w:rsidRDefault="00C81D35" w:rsidP="00C81D35">
            <w:pPr>
              <w:pStyle w:val="TAC"/>
            </w:pPr>
            <w:r w:rsidRPr="0088193B">
              <w:t>872</w:t>
            </w:r>
          </w:p>
        </w:tc>
        <w:tc>
          <w:tcPr>
            <w:tcW w:w="720" w:type="dxa"/>
          </w:tcPr>
          <w:p w14:paraId="0CF8FF66" w14:textId="77777777" w:rsidR="00C81D35" w:rsidRPr="0088193B" w:rsidRDefault="00C81D35" w:rsidP="00C81D35">
            <w:pPr>
              <w:pStyle w:val="TAC"/>
            </w:pPr>
            <w:r w:rsidRPr="0088193B">
              <w:t>904</w:t>
            </w:r>
          </w:p>
        </w:tc>
        <w:tc>
          <w:tcPr>
            <w:tcW w:w="720" w:type="dxa"/>
          </w:tcPr>
          <w:p w14:paraId="476AACB8" w14:textId="77777777" w:rsidR="00C81D35" w:rsidRPr="0088193B" w:rsidRDefault="00C81D35" w:rsidP="00C81D35">
            <w:pPr>
              <w:pStyle w:val="TAC"/>
            </w:pPr>
            <w:r w:rsidRPr="0088193B">
              <w:t>936</w:t>
            </w:r>
          </w:p>
        </w:tc>
        <w:tc>
          <w:tcPr>
            <w:tcW w:w="720" w:type="dxa"/>
          </w:tcPr>
          <w:p w14:paraId="6270DF51" w14:textId="77777777" w:rsidR="00C81D35" w:rsidRPr="0088193B" w:rsidRDefault="00C81D35" w:rsidP="00C81D35">
            <w:pPr>
              <w:pStyle w:val="TAC"/>
            </w:pPr>
            <w:r w:rsidRPr="0088193B">
              <w:t>968</w:t>
            </w:r>
          </w:p>
        </w:tc>
        <w:tc>
          <w:tcPr>
            <w:tcW w:w="720" w:type="dxa"/>
          </w:tcPr>
          <w:p w14:paraId="1F34036A" w14:textId="77777777" w:rsidR="00C81D35" w:rsidRPr="0088193B" w:rsidRDefault="00C81D35" w:rsidP="00C81D35">
            <w:pPr>
              <w:pStyle w:val="TAC"/>
            </w:pPr>
            <w:r w:rsidRPr="0088193B">
              <w:t>1000</w:t>
            </w:r>
          </w:p>
        </w:tc>
        <w:tc>
          <w:tcPr>
            <w:tcW w:w="720" w:type="dxa"/>
          </w:tcPr>
          <w:p w14:paraId="2973BCF2" w14:textId="77777777" w:rsidR="00C81D35" w:rsidRPr="0088193B" w:rsidRDefault="00C81D35" w:rsidP="00C81D35">
            <w:pPr>
              <w:pStyle w:val="TAC"/>
            </w:pPr>
            <w:r w:rsidRPr="0088193B">
              <w:t>1032</w:t>
            </w:r>
          </w:p>
        </w:tc>
        <w:tc>
          <w:tcPr>
            <w:tcW w:w="720" w:type="dxa"/>
          </w:tcPr>
          <w:p w14:paraId="582455AC" w14:textId="77777777" w:rsidR="00C81D35" w:rsidRPr="0088193B" w:rsidRDefault="00C81D35" w:rsidP="00C81D35">
            <w:pPr>
              <w:pStyle w:val="TAC"/>
            </w:pPr>
            <w:r w:rsidRPr="0088193B">
              <w:t>1064</w:t>
            </w:r>
          </w:p>
        </w:tc>
      </w:tr>
      <w:tr w:rsidR="00F41E60" w:rsidRPr="0088193B" w14:paraId="3EAE8380" w14:textId="77777777" w:rsidTr="00F41E60">
        <w:tc>
          <w:tcPr>
            <w:tcW w:w="720" w:type="dxa"/>
            <w:tcBorders>
              <w:right w:val="double" w:sz="4" w:space="0" w:color="auto"/>
            </w:tcBorders>
          </w:tcPr>
          <w:p w14:paraId="26C737B7" w14:textId="77777777" w:rsidR="00C81D35" w:rsidRPr="0088193B" w:rsidRDefault="00C81D35" w:rsidP="00C81D35">
            <w:pPr>
              <w:pStyle w:val="TAC"/>
            </w:pPr>
            <w:r w:rsidRPr="0088193B">
              <w:t>2</w:t>
            </w:r>
          </w:p>
        </w:tc>
        <w:tc>
          <w:tcPr>
            <w:tcW w:w="720" w:type="dxa"/>
            <w:tcBorders>
              <w:left w:val="double" w:sz="4" w:space="0" w:color="auto"/>
            </w:tcBorders>
          </w:tcPr>
          <w:p w14:paraId="43B11E07" w14:textId="77777777" w:rsidR="00C81D35" w:rsidRPr="0088193B" w:rsidRDefault="00C81D35" w:rsidP="00C81D35">
            <w:pPr>
              <w:pStyle w:val="TAC"/>
            </w:pPr>
            <w:r w:rsidRPr="0088193B">
              <w:t>936</w:t>
            </w:r>
          </w:p>
        </w:tc>
        <w:tc>
          <w:tcPr>
            <w:tcW w:w="720" w:type="dxa"/>
          </w:tcPr>
          <w:p w14:paraId="7CD9D55F" w14:textId="77777777" w:rsidR="00C81D35" w:rsidRPr="0088193B" w:rsidRDefault="00C81D35" w:rsidP="00C81D35">
            <w:pPr>
              <w:pStyle w:val="TAC"/>
            </w:pPr>
            <w:r w:rsidRPr="0088193B">
              <w:t>968</w:t>
            </w:r>
          </w:p>
        </w:tc>
        <w:tc>
          <w:tcPr>
            <w:tcW w:w="720" w:type="dxa"/>
          </w:tcPr>
          <w:p w14:paraId="4BDB8DC1" w14:textId="77777777" w:rsidR="00C81D35" w:rsidRPr="0088193B" w:rsidRDefault="00C81D35" w:rsidP="00C81D35">
            <w:pPr>
              <w:pStyle w:val="TAC"/>
            </w:pPr>
            <w:r w:rsidRPr="0088193B">
              <w:t>1000</w:t>
            </w:r>
          </w:p>
        </w:tc>
        <w:tc>
          <w:tcPr>
            <w:tcW w:w="720" w:type="dxa"/>
          </w:tcPr>
          <w:p w14:paraId="40DA02D9" w14:textId="77777777" w:rsidR="00C81D35" w:rsidRPr="0088193B" w:rsidRDefault="00C81D35" w:rsidP="00C81D35">
            <w:pPr>
              <w:pStyle w:val="TAC"/>
            </w:pPr>
            <w:r w:rsidRPr="0088193B">
              <w:t>1064</w:t>
            </w:r>
          </w:p>
        </w:tc>
        <w:tc>
          <w:tcPr>
            <w:tcW w:w="720" w:type="dxa"/>
          </w:tcPr>
          <w:p w14:paraId="06AC2197" w14:textId="77777777" w:rsidR="00C81D35" w:rsidRPr="0088193B" w:rsidRDefault="00C81D35" w:rsidP="00C81D35">
            <w:pPr>
              <w:pStyle w:val="TAC"/>
            </w:pPr>
            <w:r w:rsidRPr="0088193B">
              <w:t>1096</w:t>
            </w:r>
          </w:p>
        </w:tc>
        <w:tc>
          <w:tcPr>
            <w:tcW w:w="720" w:type="dxa"/>
          </w:tcPr>
          <w:p w14:paraId="149160C5" w14:textId="77777777" w:rsidR="00C81D35" w:rsidRPr="0088193B" w:rsidRDefault="00C81D35" w:rsidP="00C81D35">
            <w:pPr>
              <w:pStyle w:val="TAC"/>
            </w:pPr>
            <w:r w:rsidRPr="0088193B">
              <w:t>1160</w:t>
            </w:r>
          </w:p>
        </w:tc>
        <w:tc>
          <w:tcPr>
            <w:tcW w:w="720" w:type="dxa"/>
          </w:tcPr>
          <w:p w14:paraId="283A20E9" w14:textId="77777777" w:rsidR="00C81D35" w:rsidRPr="0088193B" w:rsidRDefault="00C81D35" w:rsidP="00C81D35">
            <w:pPr>
              <w:pStyle w:val="TAC"/>
            </w:pPr>
            <w:r w:rsidRPr="0088193B">
              <w:t>1192</w:t>
            </w:r>
          </w:p>
        </w:tc>
        <w:tc>
          <w:tcPr>
            <w:tcW w:w="720" w:type="dxa"/>
          </w:tcPr>
          <w:p w14:paraId="590D5F16" w14:textId="77777777" w:rsidR="00C81D35" w:rsidRPr="0088193B" w:rsidRDefault="00C81D35" w:rsidP="00C81D35">
            <w:pPr>
              <w:pStyle w:val="TAC"/>
            </w:pPr>
            <w:r w:rsidRPr="0088193B">
              <w:t>1256</w:t>
            </w:r>
          </w:p>
        </w:tc>
        <w:tc>
          <w:tcPr>
            <w:tcW w:w="720" w:type="dxa"/>
          </w:tcPr>
          <w:p w14:paraId="7105C407" w14:textId="77777777" w:rsidR="00C81D35" w:rsidRPr="0088193B" w:rsidRDefault="00C81D35" w:rsidP="00C81D35">
            <w:pPr>
              <w:pStyle w:val="TAC"/>
            </w:pPr>
            <w:r w:rsidRPr="0088193B">
              <w:t>1288</w:t>
            </w:r>
          </w:p>
        </w:tc>
        <w:tc>
          <w:tcPr>
            <w:tcW w:w="720" w:type="dxa"/>
          </w:tcPr>
          <w:p w14:paraId="053E361C" w14:textId="77777777" w:rsidR="00C81D35" w:rsidRPr="0088193B" w:rsidRDefault="00C81D35" w:rsidP="00C81D35">
            <w:pPr>
              <w:pStyle w:val="TAC"/>
            </w:pPr>
            <w:r w:rsidRPr="0088193B">
              <w:t>1320</w:t>
            </w:r>
          </w:p>
        </w:tc>
      </w:tr>
      <w:tr w:rsidR="00F41E60" w:rsidRPr="0088193B" w14:paraId="6F0836ED" w14:textId="77777777" w:rsidTr="00F41E60">
        <w:tc>
          <w:tcPr>
            <w:tcW w:w="720" w:type="dxa"/>
            <w:tcBorders>
              <w:right w:val="double" w:sz="4" w:space="0" w:color="auto"/>
            </w:tcBorders>
          </w:tcPr>
          <w:p w14:paraId="47F7893C" w14:textId="77777777" w:rsidR="00C81D35" w:rsidRPr="0088193B" w:rsidRDefault="00C81D35" w:rsidP="00C81D35">
            <w:pPr>
              <w:pStyle w:val="TAC"/>
            </w:pPr>
            <w:r w:rsidRPr="0088193B">
              <w:t>3</w:t>
            </w:r>
          </w:p>
        </w:tc>
        <w:tc>
          <w:tcPr>
            <w:tcW w:w="720" w:type="dxa"/>
            <w:tcBorders>
              <w:left w:val="double" w:sz="4" w:space="0" w:color="auto"/>
            </w:tcBorders>
          </w:tcPr>
          <w:p w14:paraId="7E58A46D" w14:textId="77777777" w:rsidR="00C81D35" w:rsidRPr="0088193B" w:rsidRDefault="00C81D35" w:rsidP="00C81D35">
            <w:pPr>
              <w:pStyle w:val="TAC"/>
            </w:pPr>
            <w:r w:rsidRPr="0088193B">
              <w:t>1224</w:t>
            </w:r>
          </w:p>
        </w:tc>
        <w:tc>
          <w:tcPr>
            <w:tcW w:w="720" w:type="dxa"/>
          </w:tcPr>
          <w:p w14:paraId="29A8DD70" w14:textId="77777777" w:rsidR="00C81D35" w:rsidRPr="0088193B" w:rsidRDefault="00C81D35" w:rsidP="00C81D35">
            <w:pPr>
              <w:pStyle w:val="TAC"/>
            </w:pPr>
            <w:r w:rsidRPr="0088193B">
              <w:t>1256</w:t>
            </w:r>
          </w:p>
        </w:tc>
        <w:tc>
          <w:tcPr>
            <w:tcW w:w="720" w:type="dxa"/>
          </w:tcPr>
          <w:p w14:paraId="4E43E4A2" w14:textId="77777777" w:rsidR="00C81D35" w:rsidRPr="0088193B" w:rsidRDefault="00C81D35" w:rsidP="00C81D35">
            <w:pPr>
              <w:pStyle w:val="TAC"/>
            </w:pPr>
            <w:r w:rsidRPr="0088193B">
              <w:t>1320</w:t>
            </w:r>
          </w:p>
        </w:tc>
        <w:tc>
          <w:tcPr>
            <w:tcW w:w="720" w:type="dxa"/>
          </w:tcPr>
          <w:p w14:paraId="1DA6F79D" w14:textId="77777777" w:rsidR="00C81D35" w:rsidRPr="0088193B" w:rsidRDefault="00C81D35" w:rsidP="00C81D35">
            <w:pPr>
              <w:pStyle w:val="TAC"/>
            </w:pPr>
            <w:r w:rsidRPr="0088193B">
              <w:t>1384</w:t>
            </w:r>
          </w:p>
        </w:tc>
        <w:tc>
          <w:tcPr>
            <w:tcW w:w="720" w:type="dxa"/>
          </w:tcPr>
          <w:p w14:paraId="297616EE" w14:textId="77777777" w:rsidR="00C81D35" w:rsidRPr="0088193B" w:rsidRDefault="00C81D35" w:rsidP="00C81D35">
            <w:pPr>
              <w:pStyle w:val="TAC"/>
            </w:pPr>
            <w:r w:rsidRPr="0088193B">
              <w:t>1416</w:t>
            </w:r>
          </w:p>
        </w:tc>
        <w:tc>
          <w:tcPr>
            <w:tcW w:w="720" w:type="dxa"/>
          </w:tcPr>
          <w:p w14:paraId="325A7A95" w14:textId="77777777" w:rsidR="00C81D35" w:rsidRPr="0088193B" w:rsidRDefault="00C81D35" w:rsidP="00C81D35">
            <w:pPr>
              <w:pStyle w:val="TAC"/>
            </w:pPr>
            <w:r w:rsidRPr="0088193B">
              <w:t>1480</w:t>
            </w:r>
          </w:p>
        </w:tc>
        <w:tc>
          <w:tcPr>
            <w:tcW w:w="720" w:type="dxa"/>
          </w:tcPr>
          <w:p w14:paraId="541D82F7" w14:textId="77777777" w:rsidR="00C81D35" w:rsidRPr="0088193B" w:rsidRDefault="00C81D35" w:rsidP="00C81D35">
            <w:pPr>
              <w:pStyle w:val="TAC"/>
            </w:pPr>
            <w:r w:rsidRPr="0088193B">
              <w:t>1544</w:t>
            </w:r>
          </w:p>
        </w:tc>
        <w:tc>
          <w:tcPr>
            <w:tcW w:w="720" w:type="dxa"/>
          </w:tcPr>
          <w:p w14:paraId="0B361999" w14:textId="77777777" w:rsidR="00C81D35" w:rsidRPr="0088193B" w:rsidRDefault="00C81D35" w:rsidP="00C81D35">
            <w:pPr>
              <w:pStyle w:val="TAC"/>
            </w:pPr>
            <w:r w:rsidRPr="0088193B">
              <w:t>1608</w:t>
            </w:r>
          </w:p>
        </w:tc>
        <w:tc>
          <w:tcPr>
            <w:tcW w:w="720" w:type="dxa"/>
          </w:tcPr>
          <w:p w14:paraId="3580AA38" w14:textId="77777777" w:rsidR="00C81D35" w:rsidRPr="0088193B" w:rsidRDefault="00C81D35" w:rsidP="00C81D35">
            <w:pPr>
              <w:pStyle w:val="TAC"/>
            </w:pPr>
            <w:r w:rsidRPr="0088193B">
              <w:t>1672</w:t>
            </w:r>
          </w:p>
        </w:tc>
        <w:tc>
          <w:tcPr>
            <w:tcW w:w="720" w:type="dxa"/>
          </w:tcPr>
          <w:p w14:paraId="240F038E" w14:textId="77777777" w:rsidR="00C81D35" w:rsidRPr="0088193B" w:rsidRDefault="00C81D35" w:rsidP="00C81D35">
            <w:pPr>
              <w:pStyle w:val="TAC"/>
            </w:pPr>
            <w:r w:rsidRPr="0088193B">
              <w:t>1736</w:t>
            </w:r>
          </w:p>
        </w:tc>
      </w:tr>
      <w:tr w:rsidR="00F41E60" w:rsidRPr="0088193B" w14:paraId="4704971D" w14:textId="77777777" w:rsidTr="00F41E60">
        <w:tc>
          <w:tcPr>
            <w:tcW w:w="720" w:type="dxa"/>
            <w:tcBorders>
              <w:right w:val="double" w:sz="4" w:space="0" w:color="auto"/>
            </w:tcBorders>
          </w:tcPr>
          <w:p w14:paraId="293001DC" w14:textId="77777777" w:rsidR="00C81D35" w:rsidRPr="0088193B" w:rsidRDefault="00C81D35" w:rsidP="00C81D35">
            <w:pPr>
              <w:pStyle w:val="TAC"/>
            </w:pPr>
            <w:r w:rsidRPr="0088193B">
              <w:t>4</w:t>
            </w:r>
          </w:p>
        </w:tc>
        <w:tc>
          <w:tcPr>
            <w:tcW w:w="720" w:type="dxa"/>
            <w:tcBorders>
              <w:left w:val="double" w:sz="4" w:space="0" w:color="auto"/>
            </w:tcBorders>
          </w:tcPr>
          <w:p w14:paraId="31C40DCB" w14:textId="77777777" w:rsidR="00C81D35" w:rsidRPr="0088193B" w:rsidRDefault="00C81D35" w:rsidP="00C81D35">
            <w:pPr>
              <w:pStyle w:val="TAC"/>
            </w:pPr>
            <w:r w:rsidRPr="0088193B">
              <w:t>1480</w:t>
            </w:r>
          </w:p>
        </w:tc>
        <w:tc>
          <w:tcPr>
            <w:tcW w:w="720" w:type="dxa"/>
          </w:tcPr>
          <w:p w14:paraId="4951F96A" w14:textId="77777777" w:rsidR="00C81D35" w:rsidRPr="0088193B" w:rsidRDefault="00C81D35" w:rsidP="00C81D35">
            <w:pPr>
              <w:pStyle w:val="TAC"/>
            </w:pPr>
            <w:r w:rsidRPr="0088193B">
              <w:t>1544</w:t>
            </w:r>
          </w:p>
        </w:tc>
        <w:tc>
          <w:tcPr>
            <w:tcW w:w="720" w:type="dxa"/>
          </w:tcPr>
          <w:p w14:paraId="68DA3B16" w14:textId="77777777" w:rsidR="00C81D35" w:rsidRPr="0088193B" w:rsidRDefault="00C81D35" w:rsidP="00C81D35">
            <w:pPr>
              <w:pStyle w:val="TAC"/>
            </w:pPr>
            <w:r w:rsidRPr="0088193B">
              <w:t>1608</w:t>
            </w:r>
          </w:p>
        </w:tc>
        <w:tc>
          <w:tcPr>
            <w:tcW w:w="720" w:type="dxa"/>
          </w:tcPr>
          <w:p w14:paraId="1719A432" w14:textId="77777777" w:rsidR="00C81D35" w:rsidRPr="0088193B" w:rsidRDefault="00C81D35" w:rsidP="00C81D35">
            <w:pPr>
              <w:pStyle w:val="TAC"/>
            </w:pPr>
            <w:r w:rsidRPr="0088193B">
              <w:t>1736</w:t>
            </w:r>
          </w:p>
        </w:tc>
        <w:tc>
          <w:tcPr>
            <w:tcW w:w="720" w:type="dxa"/>
          </w:tcPr>
          <w:p w14:paraId="4DBCC68A" w14:textId="77777777" w:rsidR="00C81D35" w:rsidRPr="0088193B" w:rsidRDefault="00C81D35" w:rsidP="00C81D35">
            <w:pPr>
              <w:pStyle w:val="TAC"/>
            </w:pPr>
            <w:r w:rsidRPr="0088193B">
              <w:t>1800</w:t>
            </w:r>
          </w:p>
        </w:tc>
        <w:tc>
          <w:tcPr>
            <w:tcW w:w="720" w:type="dxa"/>
          </w:tcPr>
          <w:p w14:paraId="5E1974B2" w14:textId="77777777" w:rsidR="00C81D35" w:rsidRPr="0088193B" w:rsidRDefault="00C81D35" w:rsidP="00C81D35">
            <w:pPr>
              <w:pStyle w:val="TAC"/>
            </w:pPr>
            <w:r w:rsidRPr="0088193B">
              <w:t>1864</w:t>
            </w:r>
          </w:p>
        </w:tc>
        <w:tc>
          <w:tcPr>
            <w:tcW w:w="720" w:type="dxa"/>
          </w:tcPr>
          <w:p w14:paraId="119EC555" w14:textId="77777777" w:rsidR="00C81D35" w:rsidRPr="0088193B" w:rsidRDefault="00C81D35" w:rsidP="00C81D35">
            <w:pPr>
              <w:pStyle w:val="TAC"/>
            </w:pPr>
            <w:r w:rsidRPr="0088193B">
              <w:t>1928</w:t>
            </w:r>
          </w:p>
        </w:tc>
        <w:tc>
          <w:tcPr>
            <w:tcW w:w="720" w:type="dxa"/>
          </w:tcPr>
          <w:p w14:paraId="1304FA3D" w14:textId="77777777" w:rsidR="00C81D35" w:rsidRPr="0088193B" w:rsidRDefault="00C81D35" w:rsidP="00C81D35">
            <w:pPr>
              <w:pStyle w:val="TAC"/>
            </w:pPr>
            <w:r w:rsidRPr="0088193B">
              <w:t>1992</w:t>
            </w:r>
          </w:p>
        </w:tc>
        <w:tc>
          <w:tcPr>
            <w:tcW w:w="720" w:type="dxa"/>
          </w:tcPr>
          <w:p w14:paraId="4100BE04" w14:textId="77777777" w:rsidR="00C81D35" w:rsidRPr="0088193B" w:rsidRDefault="00C81D35" w:rsidP="00C81D35">
            <w:pPr>
              <w:pStyle w:val="TAC"/>
            </w:pPr>
            <w:r w:rsidRPr="0088193B">
              <w:t>2088</w:t>
            </w:r>
          </w:p>
        </w:tc>
        <w:tc>
          <w:tcPr>
            <w:tcW w:w="720" w:type="dxa"/>
          </w:tcPr>
          <w:p w14:paraId="548680B6" w14:textId="77777777" w:rsidR="00C81D35" w:rsidRPr="0088193B" w:rsidRDefault="00C81D35" w:rsidP="00C81D35">
            <w:pPr>
              <w:pStyle w:val="TAC"/>
            </w:pPr>
            <w:r w:rsidRPr="0088193B">
              <w:t>2152</w:t>
            </w:r>
          </w:p>
        </w:tc>
      </w:tr>
      <w:tr w:rsidR="00F41E60" w:rsidRPr="0088193B" w14:paraId="67CF2F42" w14:textId="77777777" w:rsidTr="00F41E60">
        <w:tc>
          <w:tcPr>
            <w:tcW w:w="720" w:type="dxa"/>
            <w:tcBorders>
              <w:right w:val="double" w:sz="4" w:space="0" w:color="auto"/>
            </w:tcBorders>
          </w:tcPr>
          <w:p w14:paraId="16261AF0" w14:textId="77777777" w:rsidR="00C81D35" w:rsidRPr="0088193B" w:rsidRDefault="00C81D35" w:rsidP="00C81D35">
            <w:pPr>
              <w:pStyle w:val="TAC"/>
            </w:pPr>
            <w:r w:rsidRPr="0088193B">
              <w:t>5</w:t>
            </w:r>
          </w:p>
        </w:tc>
        <w:tc>
          <w:tcPr>
            <w:tcW w:w="720" w:type="dxa"/>
            <w:tcBorders>
              <w:left w:val="double" w:sz="4" w:space="0" w:color="auto"/>
            </w:tcBorders>
          </w:tcPr>
          <w:p w14:paraId="4EE43623" w14:textId="77777777" w:rsidR="00C81D35" w:rsidRPr="0088193B" w:rsidRDefault="00C81D35" w:rsidP="00C81D35">
            <w:pPr>
              <w:pStyle w:val="TAC"/>
            </w:pPr>
            <w:r w:rsidRPr="0088193B">
              <w:t>1864</w:t>
            </w:r>
          </w:p>
        </w:tc>
        <w:tc>
          <w:tcPr>
            <w:tcW w:w="720" w:type="dxa"/>
          </w:tcPr>
          <w:p w14:paraId="23FDCB76" w14:textId="77777777" w:rsidR="00C81D35" w:rsidRPr="0088193B" w:rsidRDefault="00C81D35" w:rsidP="00C81D35">
            <w:pPr>
              <w:pStyle w:val="TAC"/>
            </w:pPr>
            <w:r w:rsidRPr="0088193B">
              <w:t>1928</w:t>
            </w:r>
          </w:p>
        </w:tc>
        <w:tc>
          <w:tcPr>
            <w:tcW w:w="720" w:type="dxa"/>
          </w:tcPr>
          <w:p w14:paraId="5A73332D" w14:textId="77777777" w:rsidR="00C81D35" w:rsidRPr="0088193B" w:rsidRDefault="00C81D35" w:rsidP="00C81D35">
            <w:pPr>
              <w:pStyle w:val="TAC"/>
            </w:pPr>
            <w:r w:rsidRPr="0088193B">
              <w:t>2024</w:t>
            </w:r>
          </w:p>
        </w:tc>
        <w:tc>
          <w:tcPr>
            <w:tcW w:w="720" w:type="dxa"/>
          </w:tcPr>
          <w:p w14:paraId="107F1FDD" w14:textId="77777777" w:rsidR="00C81D35" w:rsidRPr="0088193B" w:rsidRDefault="00C81D35" w:rsidP="00C81D35">
            <w:pPr>
              <w:pStyle w:val="TAC"/>
            </w:pPr>
            <w:r w:rsidRPr="0088193B">
              <w:t>2088</w:t>
            </w:r>
          </w:p>
        </w:tc>
        <w:tc>
          <w:tcPr>
            <w:tcW w:w="720" w:type="dxa"/>
          </w:tcPr>
          <w:p w14:paraId="77F624F1" w14:textId="77777777" w:rsidR="00C81D35" w:rsidRPr="0088193B" w:rsidRDefault="00C81D35" w:rsidP="00C81D35">
            <w:pPr>
              <w:pStyle w:val="TAC"/>
            </w:pPr>
            <w:r w:rsidRPr="0088193B">
              <w:t>2216</w:t>
            </w:r>
          </w:p>
        </w:tc>
        <w:tc>
          <w:tcPr>
            <w:tcW w:w="720" w:type="dxa"/>
          </w:tcPr>
          <w:p w14:paraId="38F43294" w14:textId="77777777" w:rsidR="00C81D35" w:rsidRPr="0088193B" w:rsidRDefault="00C81D35" w:rsidP="00C81D35">
            <w:pPr>
              <w:pStyle w:val="TAC"/>
            </w:pPr>
            <w:r w:rsidRPr="0088193B">
              <w:t>2280</w:t>
            </w:r>
          </w:p>
        </w:tc>
        <w:tc>
          <w:tcPr>
            <w:tcW w:w="720" w:type="dxa"/>
          </w:tcPr>
          <w:p w14:paraId="0B452984" w14:textId="77777777" w:rsidR="00C81D35" w:rsidRPr="0088193B" w:rsidRDefault="00C81D35" w:rsidP="00C81D35">
            <w:pPr>
              <w:pStyle w:val="TAC"/>
            </w:pPr>
            <w:r w:rsidRPr="0088193B">
              <w:t>2344</w:t>
            </w:r>
          </w:p>
        </w:tc>
        <w:tc>
          <w:tcPr>
            <w:tcW w:w="720" w:type="dxa"/>
          </w:tcPr>
          <w:p w14:paraId="775666F2" w14:textId="77777777" w:rsidR="00C81D35" w:rsidRPr="0088193B" w:rsidRDefault="00C81D35" w:rsidP="00C81D35">
            <w:pPr>
              <w:pStyle w:val="TAC"/>
            </w:pPr>
            <w:r w:rsidRPr="0088193B">
              <w:t>2472</w:t>
            </w:r>
          </w:p>
        </w:tc>
        <w:tc>
          <w:tcPr>
            <w:tcW w:w="720" w:type="dxa"/>
          </w:tcPr>
          <w:p w14:paraId="48B84262" w14:textId="77777777" w:rsidR="00C81D35" w:rsidRPr="0088193B" w:rsidRDefault="00C81D35" w:rsidP="00C81D35">
            <w:pPr>
              <w:pStyle w:val="TAC"/>
            </w:pPr>
            <w:r w:rsidRPr="0088193B">
              <w:t>2536</w:t>
            </w:r>
          </w:p>
        </w:tc>
        <w:tc>
          <w:tcPr>
            <w:tcW w:w="720" w:type="dxa"/>
          </w:tcPr>
          <w:p w14:paraId="5FD775CD" w14:textId="77777777" w:rsidR="00C81D35" w:rsidRPr="0088193B" w:rsidRDefault="00C81D35" w:rsidP="00C81D35">
            <w:pPr>
              <w:pStyle w:val="TAC"/>
            </w:pPr>
            <w:r w:rsidRPr="0088193B">
              <w:t>2664</w:t>
            </w:r>
          </w:p>
        </w:tc>
      </w:tr>
      <w:tr w:rsidR="00F41E60" w:rsidRPr="0088193B" w14:paraId="7DDD232E" w14:textId="77777777" w:rsidTr="00F41E60">
        <w:tc>
          <w:tcPr>
            <w:tcW w:w="720" w:type="dxa"/>
            <w:tcBorders>
              <w:right w:val="double" w:sz="4" w:space="0" w:color="auto"/>
            </w:tcBorders>
          </w:tcPr>
          <w:p w14:paraId="1254E580" w14:textId="77777777" w:rsidR="00C81D35" w:rsidRPr="0088193B" w:rsidRDefault="00C81D35" w:rsidP="00C81D35">
            <w:pPr>
              <w:pStyle w:val="TAC"/>
            </w:pPr>
            <w:r w:rsidRPr="0088193B">
              <w:t>6</w:t>
            </w:r>
          </w:p>
        </w:tc>
        <w:tc>
          <w:tcPr>
            <w:tcW w:w="720" w:type="dxa"/>
            <w:tcBorders>
              <w:left w:val="double" w:sz="4" w:space="0" w:color="auto"/>
            </w:tcBorders>
          </w:tcPr>
          <w:p w14:paraId="5DF50FE7" w14:textId="77777777" w:rsidR="00C81D35" w:rsidRPr="0088193B" w:rsidRDefault="00C81D35" w:rsidP="00C81D35">
            <w:pPr>
              <w:pStyle w:val="TAC"/>
            </w:pPr>
            <w:r w:rsidRPr="0088193B">
              <w:t>2216</w:t>
            </w:r>
          </w:p>
        </w:tc>
        <w:tc>
          <w:tcPr>
            <w:tcW w:w="720" w:type="dxa"/>
          </w:tcPr>
          <w:p w14:paraId="1D6FF7CC" w14:textId="77777777" w:rsidR="00C81D35" w:rsidRPr="0088193B" w:rsidRDefault="00C81D35" w:rsidP="00C81D35">
            <w:pPr>
              <w:pStyle w:val="TAC"/>
            </w:pPr>
            <w:r w:rsidRPr="0088193B">
              <w:t>2280</w:t>
            </w:r>
          </w:p>
        </w:tc>
        <w:tc>
          <w:tcPr>
            <w:tcW w:w="720" w:type="dxa"/>
          </w:tcPr>
          <w:p w14:paraId="6B820FA5" w14:textId="77777777" w:rsidR="00C81D35" w:rsidRPr="0088193B" w:rsidRDefault="00C81D35" w:rsidP="00C81D35">
            <w:pPr>
              <w:pStyle w:val="TAC"/>
            </w:pPr>
            <w:r w:rsidRPr="0088193B">
              <w:t>2408</w:t>
            </w:r>
          </w:p>
        </w:tc>
        <w:tc>
          <w:tcPr>
            <w:tcW w:w="720" w:type="dxa"/>
          </w:tcPr>
          <w:p w14:paraId="779F122B" w14:textId="77777777" w:rsidR="00C81D35" w:rsidRPr="0088193B" w:rsidRDefault="00C81D35" w:rsidP="00C81D35">
            <w:pPr>
              <w:pStyle w:val="TAC"/>
            </w:pPr>
            <w:r w:rsidRPr="0088193B">
              <w:t>2472</w:t>
            </w:r>
          </w:p>
        </w:tc>
        <w:tc>
          <w:tcPr>
            <w:tcW w:w="720" w:type="dxa"/>
          </w:tcPr>
          <w:p w14:paraId="2C88E4BF" w14:textId="77777777" w:rsidR="00C81D35" w:rsidRPr="0088193B" w:rsidRDefault="00C81D35" w:rsidP="00C81D35">
            <w:pPr>
              <w:pStyle w:val="TAC"/>
            </w:pPr>
            <w:r w:rsidRPr="0088193B">
              <w:t>2600</w:t>
            </w:r>
          </w:p>
        </w:tc>
        <w:tc>
          <w:tcPr>
            <w:tcW w:w="720" w:type="dxa"/>
          </w:tcPr>
          <w:p w14:paraId="1ABC473C" w14:textId="77777777" w:rsidR="00C81D35" w:rsidRPr="0088193B" w:rsidRDefault="00C81D35" w:rsidP="00C81D35">
            <w:pPr>
              <w:pStyle w:val="TAC"/>
            </w:pPr>
            <w:r w:rsidRPr="0088193B">
              <w:t>2728</w:t>
            </w:r>
          </w:p>
        </w:tc>
        <w:tc>
          <w:tcPr>
            <w:tcW w:w="720" w:type="dxa"/>
          </w:tcPr>
          <w:p w14:paraId="44058617" w14:textId="77777777" w:rsidR="00C81D35" w:rsidRPr="0088193B" w:rsidRDefault="00C81D35" w:rsidP="00C81D35">
            <w:pPr>
              <w:pStyle w:val="TAC"/>
            </w:pPr>
            <w:r w:rsidRPr="0088193B">
              <w:t>2792</w:t>
            </w:r>
          </w:p>
        </w:tc>
        <w:tc>
          <w:tcPr>
            <w:tcW w:w="720" w:type="dxa"/>
          </w:tcPr>
          <w:p w14:paraId="22F5EA29" w14:textId="77777777" w:rsidR="00C81D35" w:rsidRPr="0088193B" w:rsidRDefault="00C81D35" w:rsidP="00C81D35">
            <w:pPr>
              <w:pStyle w:val="TAC"/>
            </w:pPr>
            <w:r w:rsidRPr="0088193B">
              <w:t>2984</w:t>
            </w:r>
          </w:p>
        </w:tc>
        <w:tc>
          <w:tcPr>
            <w:tcW w:w="720" w:type="dxa"/>
          </w:tcPr>
          <w:p w14:paraId="4F24FD83" w14:textId="77777777" w:rsidR="00C81D35" w:rsidRPr="0088193B" w:rsidRDefault="00C81D35" w:rsidP="00C81D35">
            <w:pPr>
              <w:pStyle w:val="TAC"/>
            </w:pPr>
            <w:r w:rsidRPr="0088193B">
              <w:t>2984</w:t>
            </w:r>
          </w:p>
        </w:tc>
        <w:tc>
          <w:tcPr>
            <w:tcW w:w="720" w:type="dxa"/>
          </w:tcPr>
          <w:p w14:paraId="591E6387" w14:textId="77777777" w:rsidR="00C81D35" w:rsidRPr="0088193B" w:rsidRDefault="00C81D35" w:rsidP="00C81D35">
            <w:pPr>
              <w:pStyle w:val="TAC"/>
            </w:pPr>
            <w:r w:rsidRPr="0088193B">
              <w:t>3112</w:t>
            </w:r>
          </w:p>
        </w:tc>
      </w:tr>
      <w:tr w:rsidR="00F41E60" w:rsidRPr="0088193B" w14:paraId="5DEC1E2C" w14:textId="77777777" w:rsidTr="00F41E60">
        <w:tc>
          <w:tcPr>
            <w:tcW w:w="720" w:type="dxa"/>
            <w:tcBorders>
              <w:right w:val="double" w:sz="4" w:space="0" w:color="auto"/>
            </w:tcBorders>
          </w:tcPr>
          <w:p w14:paraId="279BA68E" w14:textId="77777777" w:rsidR="00C81D35" w:rsidRPr="0088193B" w:rsidRDefault="00C81D35" w:rsidP="00C81D35">
            <w:pPr>
              <w:pStyle w:val="TAC"/>
            </w:pPr>
            <w:r w:rsidRPr="0088193B">
              <w:t>7</w:t>
            </w:r>
          </w:p>
        </w:tc>
        <w:tc>
          <w:tcPr>
            <w:tcW w:w="720" w:type="dxa"/>
            <w:tcBorders>
              <w:left w:val="double" w:sz="4" w:space="0" w:color="auto"/>
            </w:tcBorders>
          </w:tcPr>
          <w:p w14:paraId="19515F65" w14:textId="77777777" w:rsidR="00C81D35" w:rsidRPr="0088193B" w:rsidRDefault="00C81D35" w:rsidP="00C81D35">
            <w:pPr>
              <w:pStyle w:val="TAC"/>
            </w:pPr>
            <w:r w:rsidRPr="0088193B">
              <w:t>2536</w:t>
            </w:r>
          </w:p>
        </w:tc>
        <w:tc>
          <w:tcPr>
            <w:tcW w:w="720" w:type="dxa"/>
          </w:tcPr>
          <w:p w14:paraId="61C555F2" w14:textId="77777777" w:rsidR="00C81D35" w:rsidRPr="0088193B" w:rsidRDefault="00C81D35" w:rsidP="00C81D35">
            <w:pPr>
              <w:pStyle w:val="TAC"/>
            </w:pPr>
            <w:r w:rsidRPr="0088193B">
              <w:t>2664</w:t>
            </w:r>
          </w:p>
        </w:tc>
        <w:tc>
          <w:tcPr>
            <w:tcW w:w="720" w:type="dxa"/>
          </w:tcPr>
          <w:p w14:paraId="6A7EFDDA" w14:textId="77777777" w:rsidR="00C81D35" w:rsidRPr="0088193B" w:rsidRDefault="00C81D35" w:rsidP="00C81D35">
            <w:pPr>
              <w:pStyle w:val="TAC"/>
            </w:pPr>
            <w:r w:rsidRPr="0088193B">
              <w:t>2792</w:t>
            </w:r>
          </w:p>
        </w:tc>
        <w:tc>
          <w:tcPr>
            <w:tcW w:w="720" w:type="dxa"/>
          </w:tcPr>
          <w:p w14:paraId="24DD8557" w14:textId="77777777" w:rsidR="00C81D35" w:rsidRPr="0088193B" w:rsidRDefault="00C81D35" w:rsidP="00C81D35">
            <w:pPr>
              <w:pStyle w:val="TAC"/>
            </w:pPr>
            <w:r w:rsidRPr="0088193B">
              <w:t>2984</w:t>
            </w:r>
          </w:p>
        </w:tc>
        <w:tc>
          <w:tcPr>
            <w:tcW w:w="720" w:type="dxa"/>
          </w:tcPr>
          <w:p w14:paraId="615118B8" w14:textId="77777777" w:rsidR="00C81D35" w:rsidRPr="0088193B" w:rsidRDefault="00C81D35" w:rsidP="00C81D35">
            <w:pPr>
              <w:pStyle w:val="TAC"/>
            </w:pPr>
            <w:r w:rsidRPr="0088193B">
              <w:t>3112</w:t>
            </w:r>
          </w:p>
        </w:tc>
        <w:tc>
          <w:tcPr>
            <w:tcW w:w="720" w:type="dxa"/>
          </w:tcPr>
          <w:p w14:paraId="7F2E3AEF" w14:textId="77777777" w:rsidR="00C81D35" w:rsidRPr="0088193B" w:rsidRDefault="00C81D35" w:rsidP="00C81D35">
            <w:pPr>
              <w:pStyle w:val="TAC"/>
            </w:pPr>
            <w:r w:rsidRPr="0088193B">
              <w:t>3240</w:t>
            </w:r>
          </w:p>
        </w:tc>
        <w:tc>
          <w:tcPr>
            <w:tcW w:w="720" w:type="dxa"/>
          </w:tcPr>
          <w:p w14:paraId="2B97D8D6" w14:textId="77777777" w:rsidR="00C81D35" w:rsidRPr="0088193B" w:rsidRDefault="00C81D35" w:rsidP="00C81D35">
            <w:pPr>
              <w:pStyle w:val="TAC"/>
            </w:pPr>
            <w:r w:rsidRPr="0088193B">
              <w:t>3368</w:t>
            </w:r>
          </w:p>
        </w:tc>
        <w:tc>
          <w:tcPr>
            <w:tcW w:w="720" w:type="dxa"/>
          </w:tcPr>
          <w:p w14:paraId="7B6666E0" w14:textId="77777777" w:rsidR="00C81D35" w:rsidRPr="0088193B" w:rsidRDefault="00C81D35" w:rsidP="00C81D35">
            <w:pPr>
              <w:pStyle w:val="TAC"/>
            </w:pPr>
            <w:r w:rsidRPr="0088193B">
              <w:t>3368</w:t>
            </w:r>
          </w:p>
        </w:tc>
        <w:tc>
          <w:tcPr>
            <w:tcW w:w="720" w:type="dxa"/>
          </w:tcPr>
          <w:p w14:paraId="2285971D" w14:textId="77777777" w:rsidR="00C81D35" w:rsidRPr="0088193B" w:rsidRDefault="00C81D35" w:rsidP="00C81D35">
            <w:pPr>
              <w:pStyle w:val="TAC"/>
            </w:pPr>
            <w:r w:rsidRPr="0088193B">
              <w:t>3496</w:t>
            </w:r>
          </w:p>
        </w:tc>
        <w:tc>
          <w:tcPr>
            <w:tcW w:w="720" w:type="dxa"/>
          </w:tcPr>
          <w:p w14:paraId="7A02F133" w14:textId="77777777" w:rsidR="00C81D35" w:rsidRPr="0088193B" w:rsidRDefault="00C81D35" w:rsidP="00C81D35">
            <w:pPr>
              <w:pStyle w:val="TAC"/>
            </w:pPr>
            <w:r w:rsidRPr="0088193B">
              <w:t>3624</w:t>
            </w:r>
          </w:p>
        </w:tc>
      </w:tr>
      <w:tr w:rsidR="00F41E60" w:rsidRPr="0088193B" w14:paraId="3E7789CB" w14:textId="77777777" w:rsidTr="00F41E60">
        <w:tc>
          <w:tcPr>
            <w:tcW w:w="720" w:type="dxa"/>
            <w:tcBorders>
              <w:right w:val="double" w:sz="4" w:space="0" w:color="auto"/>
            </w:tcBorders>
          </w:tcPr>
          <w:p w14:paraId="464E6682" w14:textId="77777777" w:rsidR="00C81D35" w:rsidRPr="0088193B" w:rsidRDefault="00C81D35" w:rsidP="00C81D35">
            <w:pPr>
              <w:pStyle w:val="TAC"/>
            </w:pPr>
            <w:r w:rsidRPr="0088193B">
              <w:t>8</w:t>
            </w:r>
          </w:p>
        </w:tc>
        <w:tc>
          <w:tcPr>
            <w:tcW w:w="720" w:type="dxa"/>
            <w:tcBorders>
              <w:left w:val="double" w:sz="4" w:space="0" w:color="auto"/>
            </w:tcBorders>
          </w:tcPr>
          <w:p w14:paraId="48BF71FA" w14:textId="77777777" w:rsidR="00C81D35" w:rsidRPr="0088193B" w:rsidRDefault="00C81D35" w:rsidP="00C81D35">
            <w:pPr>
              <w:pStyle w:val="TAC"/>
            </w:pPr>
            <w:r w:rsidRPr="0088193B">
              <w:t>2984</w:t>
            </w:r>
          </w:p>
        </w:tc>
        <w:tc>
          <w:tcPr>
            <w:tcW w:w="720" w:type="dxa"/>
          </w:tcPr>
          <w:p w14:paraId="73845B1C" w14:textId="77777777" w:rsidR="00C81D35" w:rsidRPr="0088193B" w:rsidRDefault="00C81D35" w:rsidP="00C81D35">
            <w:pPr>
              <w:pStyle w:val="TAC"/>
            </w:pPr>
            <w:r w:rsidRPr="0088193B">
              <w:t>3112</w:t>
            </w:r>
          </w:p>
        </w:tc>
        <w:tc>
          <w:tcPr>
            <w:tcW w:w="720" w:type="dxa"/>
          </w:tcPr>
          <w:p w14:paraId="37A83277" w14:textId="77777777" w:rsidR="00C81D35" w:rsidRPr="0088193B" w:rsidRDefault="00C81D35" w:rsidP="00C81D35">
            <w:pPr>
              <w:pStyle w:val="TAC"/>
            </w:pPr>
            <w:r w:rsidRPr="0088193B">
              <w:t>3240</w:t>
            </w:r>
          </w:p>
        </w:tc>
        <w:tc>
          <w:tcPr>
            <w:tcW w:w="720" w:type="dxa"/>
          </w:tcPr>
          <w:p w14:paraId="4AA4CB48" w14:textId="77777777" w:rsidR="00C81D35" w:rsidRPr="0088193B" w:rsidRDefault="00C81D35" w:rsidP="00C81D35">
            <w:pPr>
              <w:pStyle w:val="TAC"/>
            </w:pPr>
            <w:r w:rsidRPr="0088193B">
              <w:t>3368</w:t>
            </w:r>
          </w:p>
        </w:tc>
        <w:tc>
          <w:tcPr>
            <w:tcW w:w="720" w:type="dxa"/>
          </w:tcPr>
          <w:p w14:paraId="2F177102" w14:textId="77777777" w:rsidR="00C81D35" w:rsidRPr="0088193B" w:rsidRDefault="00C81D35" w:rsidP="00C81D35">
            <w:pPr>
              <w:pStyle w:val="TAC"/>
            </w:pPr>
            <w:r w:rsidRPr="0088193B">
              <w:t>3496</w:t>
            </w:r>
          </w:p>
        </w:tc>
        <w:tc>
          <w:tcPr>
            <w:tcW w:w="720" w:type="dxa"/>
          </w:tcPr>
          <w:p w14:paraId="31572A20" w14:textId="77777777" w:rsidR="00C81D35" w:rsidRPr="0088193B" w:rsidRDefault="00C81D35" w:rsidP="00C81D35">
            <w:pPr>
              <w:pStyle w:val="TAC"/>
            </w:pPr>
            <w:r w:rsidRPr="0088193B">
              <w:t>3624</w:t>
            </w:r>
          </w:p>
        </w:tc>
        <w:tc>
          <w:tcPr>
            <w:tcW w:w="720" w:type="dxa"/>
          </w:tcPr>
          <w:p w14:paraId="77F7E3A4" w14:textId="77777777" w:rsidR="00C81D35" w:rsidRPr="0088193B" w:rsidRDefault="00C81D35" w:rsidP="00C81D35">
            <w:pPr>
              <w:pStyle w:val="TAC"/>
            </w:pPr>
            <w:r w:rsidRPr="0088193B">
              <w:t>3752</w:t>
            </w:r>
          </w:p>
        </w:tc>
        <w:tc>
          <w:tcPr>
            <w:tcW w:w="720" w:type="dxa"/>
          </w:tcPr>
          <w:p w14:paraId="7BE4F87F" w14:textId="77777777" w:rsidR="00C81D35" w:rsidRPr="0088193B" w:rsidRDefault="00C81D35" w:rsidP="00C81D35">
            <w:pPr>
              <w:pStyle w:val="TAC"/>
            </w:pPr>
            <w:r w:rsidRPr="0088193B">
              <w:t>3880</w:t>
            </w:r>
          </w:p>
        </w:tc>
        <w:tc>
          <w:tcPr>
            <w:tcW w:w="720" w:type="dxa"/>
          </w:tcPr>
          <w:p w14:paraId="1A1E0BF6" w14:textId="77777777" w:rsidR="00C81D35" w:rsidRPr="0088193B" w:rsidRDefault="00C81D35" w:rsidP="00C81D35">
            <w:pPr>
              <w:pStyle w:val="TAC"/>
            </w:pPr>
            <w:r w:rsidRPr="0088193B">
              <w:t>4008</w:t>
            </w:r>
          </w:p>
        </w:tc>
        <w:tc>
          <w:tcPr>
            <w:tcW w:w="720" w:type="dxa"/>
          </w:tcPr>
          <w:p w14:paraId="0DBD9E88" w14:textId="77777777" w:rsidR="00C81D35" w:rsidRPr="0088193B" w:rsidRDefault="00C81D35" w:rsidP="00C81D35">
            <w:pPr>
              <w:pStyle w:val="TAC"/>
            </w:pPr>
            <w:r w:rsidRPr="0088193B">
              <w:t>4264</w:t>
            </w:r>
          </w:p>
        </w:tc>
      </w:tr>
      <w:tr w:rsidR="00F41E60" w:rsidRPr="0088193B" w14:paraId="2F81A79D" w14:textId="77777777" w:rsidTr="00F41E60">
        <w:tc>
          <w:tcPr>
            <w:tcW w:w="720" w:type="dxa"/>
            <w:tcBorders>
              <w:right w:val="double" w:sz="4" w:space="0" w:color="auto"/>
            </w:tcBorders>
          </w:tcPr>
          <w:p w14:paraId="0AEE080B" w14:textId="77777777" w:rsidR="00C81D35" w:rsidRPr="0088193B" w:rsidRDefault="00C81D35" w:rsidP="00C81D35">
            <w:pPr>
              <w:pStyle w:val="TAC"/>
            </w:pPr>
            <w:r w:rsidRPr="0088193B">
              <w:t>9</w:t>
            </w:r>
          </w:p>
        </w:tc>
        <w:tc>
          <w:tcPr>
            <w:tcW w:w="720" w:type="dxa"/>
            <w:tcBorders>
              <w:left w:val="double" w:sz="4" w:space="0" w:color="auto"/>
            </w:tcBorders>
          </w:tcPr>
          <w:p w14:paraId="68B7328F" w14:textId="77777777" w:rsidR="00C81D35" w:rsidRPr="0088193B" w:rsidRDefault="00C81D35" w:rsidP="00C81D35">
            <w:pPr>
              <w:pStyle w:val="TAC"/>
            </w:pPr>
            <w:r w:rsidRPr="0088193B">
              <w:t>3368</w:t>
            </w:r>
          </w:p>
        </w:tc>
        <w:tc>
          <w:tcPr>
            <w:tcW w:w="720" w:type="dxa"/>
          </w:tcPr>
          <w:p w14:paraId="571B8A5D" w14:textId="77777777" w:rsidR="00C81D35" w:rsidRPr="0088193B" w:rsidRDefault="00C81D35" w:rsidP="00C81D35">
            <w:pPr>
              <w:pStyle w:val="TAC"/>
            </w:pPr>
            <w:r w:rsidRPr="0088193B">
              <w:t>3496</w:t>
            </w:r>
          </w:p>
        </w:tc>
        <w:tc>
          <w:tcPr>
            <w:tcW w:w="720" w:type="dxa"/>
          </w:tcPr>
          <w:p w14:paraId="5697F9A2" w14:textId="77777777" w:rsidR="00C81D35" w:rsidRPr="0088193B" w:rsidRDefault="00C81D35" w:rsidP="00C81D35">
            <w:pPr>
              <w:pStyle w:val="TAC"/>
            </w:pPr>
            <w:r w:rsidRPr="0088193B">
              <w:t>3624</w:t>
            </w:r>
          </w:p>
        </w:tc>
        <w:tc>
          <w:tcPr>
            <w:tcW w:w="720" w:type="dxa"/>
          </w:tcPr>
          <w:p w14:paraId="1F50B29D" w14:textId="77777777" w:rsidR="00C81D35" w:rsidRPr="0088193B" w:rsidRDefault="00C81D35" w:rsidP="00C81D35">
            <w:pPr>
              <w:pStyle w:val="TAC"/>
            </w:pPr>
            <w:r w:rsidRPr="0088193B">
              <w:t>3752</w:t>
            </w:r>
          </w:p>
        </w:tc>
        <w:tc>
          <w:tcPr>
            <w:tcW w:w="720" w:type="dxa"/>
          </w:tcPr>
          <w:p w14:paraId="75E1070D" w14:textId="77777777" w:rsidR="00C81D35" w:rsidRPr="0088193B" w:rsidRDefault="00C81D35" w:rsidP="00C81D35">
            <w:pPr>
              <w:pStyle w:val="TAC"/>
            </w:pPr>
            <w:r w:rsidRPr="0088193B">
              <w:t>4008</w:t>
            </w:r>
          </w:p>
        </w:tc>
        <w:tc>
          <w:tcPr>
            <w:tcW w:w="720" w:type="dxa"/>
          </w:tcPr>
          <w:p w14:paraId="54D86BA4" w14:textId="77777777" w:rsidR="00C81D35" w:rsidRPr="0088193B" w:rsidRDefault="00C81D35" w:rsidP="00C81D35">
            <w:pPr>
              <w:pStyle w:val="TAC"/>
            </w:pPr>
            <w:r w:rsidRPr="0088193B">
              <w:t>4136</w:t>
            </w:r>
          </w:p>
        </w:tc>
        <w:tc>
          <w:tcPr>
            <w:tcW w:w="720" w:type="dxa"/>
          </w:tcPr>
          <w:p w14:paraId="0DA65E67" w14:textId="77777777" w:rsidR="00C81D35" w:rsidRPr="0088193B" w:rsidRDefault="00C81D35" w:rsidP="00C81D35">
            <w:pPr>
              <w:pStyle w:val="TAC"/>
            </w:pPr>
            <w:r w:rsidRPr="0088193B">
              <w:t>4264</w:t>
            </w:r>
          </w:p>
        </w:tc>
        <w:tc>
          <w:tcPr>
            <w:tcW w:w="720" w:type="dxa"/>
          </w:tcPr>
          <w:p w14:paraId="42805781" w14:textId="77777777" w:rsidR="00C81D35" w:rsidRPr="0088193B" w:rsidRDefault="00C81D35" w:rsidP="00C81D35">
            <w:pPr>
              <w:pStyle w:val="TAC"/>
            </w:pPr>
            <w:r w:rsidRPr="0088193B">
              <w:t>4392</w:t>
            </w:r>
          </w:p>
        </w:tc>
        <w:tc>
          <w:tcPr>
            <w:tcW w:w="720" w:type="dxa"/>
          </w:tcPr>
          <w:p w14:paraId="50A9D1A5" w14:textId="77777777" w:rsidR="00C81D35" w:rsidRPr="0088193B" w:rsidRDefault="00C81D35" w:rsidP="00C81D35">
            <w:pPr>
              <w:pStyle w:val="TAC"/>
            </w:pPr>
            <w:r w:rsidRPr="0088193B">
              <w:t>4584</w:t>
            </w:r>
          </w:p>
        </w:tc>
        <w:tc>
          <w:tcPr>
            <w:tcW w:w="720" w:type="dxa"/>
          </w:tcPr>
          <w:p w14:paraId="1DDC825B" w14:textId="77777777" w:rsidR="00C81D35" w:rsidRPr="0088193B" w:rsidRDefault="00C81D35" w:rsidP="00C81D35">
            <w:pPr>
              <w:pStyle w:val="TAC"/>
            </w:pPr>
            <w:r w:rsidRPr="0088193B">
              <w:t>4776</w:t>
            </w:r>
          </w:p>
        </w:tc>
      </w:tr>
      <w:tr w:rsidR="00F41E60" w:rsidRPr="0088193B" w14:paraId="443709CE" w14:textId="77777777" w:rsidTr="00F41E60">
        <w:tc>
          <w:tcPr>
            <w:tcW w:w="720" w:type="dxa"/>
            <w:tcBorders>
              <w:right w:val="double" w:sz="4" w:space="0" w:color="auto"/>
            </w:tcBorders>
          </w:tcPr>
          <w:p w14:paraId="1C08019D" w14:textId="77777777" w:rsidR="00C81D35" w:rsidRPr="0088193B" w:rsidRDefault="00C81D35" w:rsidP="00C81D35">
            <w:pPr>
              <w:pStyle w:val="TAC"/>
            </w:pPr>
            <w:r w:rsidRPr="0088193B">
              <w:t>10</w:t>
            </w:r>
          </w:p>
        </w:tc>
        <w:tc>
          <w:tcPr>
            <w:tcW w:w="720" w:type="dxa"/>
            <w:tcBorders>
              <w:left w:val="double" w:sz="4" w:space="0" w:color="auto"/>
            </w:tcBorders>
          </w:tcPr>
          <w:p w14:paraId="7A3293C3" w14:textId="77777777" w:rsidR="00C81D35" w:rsidRPr="0088193B" w:rsidRDefault="00C81D35" w:rsidP="00C81D35">
            <w:pPr>
              <w:pStyle w:val="TAC"/>
            </w:pPr>
            <w:r w:rsidRPr="0088193B">
              <w:t>3752</w:t>
            </w:r>
          </w:p>
        </w:tc>
        <w:tc>
          <w:tcPr>
            <w:tcW w:w="720" w:type="dxa"/>
          </w:tcPr>
          <w:p w14:paraId="015B94BB" w14:textId="77777777" w:rsidR="00C81D35" w:rsidRPr="0088193B" w:rsidRDefault="00C81D35" w:rsidP="00C81D35">
            <w:pPr>
              <w:pStyle w:val="TAC"/>
            </w:pPr>
            <w:r w:rsidRPr="0088193B">
              <w:t>3880</w:t>
            </w:r>
          </w:p>
        </w:tc>
        <w:tc>
          <w:tcPr>
            <w:tcW w:w="720" w:type="dxa"/>
          </w:tcPr>
          <w:p w14:paraId="31658B33" w14:textId="77777777" w:rsidR="00C81D35" w:rsidRPr="0088193B" w:rsidRDefault="00C81D35" w:rsidP="00C81D35">
            <w:pPr>
              <w:pStyle w:val="TAC"/>
            </w:pPr>
            <w:r w:rsidRPr="0088193B">
              <w:t>4008</w:t>
            </w:r>
          </w:p>
        </w:tc>
        <w:tc>
          <w:tcPr>
            <w:tcW w:w="720" w:type="dxa"/>
          </w:tcPr>
          <w:p w14:paraId="1F99DF06" w14:textId="77777777" w:rsidR="00C81D35" w:rsidRPr="0088193B" w:rsidRDefault="00C81D35" w:rsidP="00C81D35">
            <w:pPr>
              <w:pStyle w:val="TAC"/>
            </w:pPr>
            <w:r w:rsidRPr="0088193B">
              <w:t>4264</w:t>
            </w:r>
          </w:p>
        </w:tc>
        <w:tc>
          <w:tcPr>
            <w:tcW w:w="720" w:type="dxa"/>
          </w:tcPr>
          <w:p w14:paraId="6D0DB0B2" w14:textId="77777777" w:rsidR="00C81D35" w:rsidRPr="0088193B" w:rsidRDefault="00C81D35" w:rsidP="00C81D35">
            <w:pPr>
              <w:pStyle w:val="TAC"/>
            </w:pPr>
            <w:r w:rsidRPr="0088193B">
              <w:t>4392</w:t>
            </w:r>
          </w:p>
        </w:tc>
        <w:tc>
          <w:tcPr>
            <w:tcW w:w="720" w:type="dxa"/>
          </w:tcPr>
          <w:p w14:paraId="4140981C" w14:textId="77777777" w:rsidR="00C81D35" w:rsidRPr="0088193B" w:rsidRDefault="00C81D35" w:rsidP="00C81D35">
            <w:pPr>
              <w:pStyle w:val="TAC"/>
            </w:pPr>
            <w:r w:rsidRPr="0088193B">
              <w:t>4584</w:t>
            </w:r>
          </w:p>
        </w:tc>
        <w:tc>
          <w:tcPr>
            <w:tcW w:w="720" w:type="dxa"/>
          </w:tcPr>
          <w:p w14:paraId="66183A91" w14:textId="77777777" w:rsidR="00C81D35" w:rsidRPr="0088193B" w:rsidRDefault="00C81D35" w:rsidP="00C81D35">
            <w:pPr>
              <w:pStyle w:val="TAC"/>
            </w:pPr>
            <w:r w:rsidRPr="0088193B">
              <w:t>4776</w:t>
            </w:r>
          </w:p>
        </w:tc>
        <w:tc>
          <w:tcPr>
            <w:tcW w:w="720" w:type="dxa"/>
          </w:tcPr>
          <w:p w14:paraId="4A8BC90E" w14:textId="77777777" w:rsidR="00C81D35" w:rsidRPr="0088193B" w:rsidRDefault="00C81D35" w:rsidP="00C81D35">
            <w:pPr>
              <w:pStyle w:val="TAC"/>
            </w:pPr>
            <w:r w:rsidRPr="0088193B">
              <w:t>4968</w:t>
            </w:r>
          </w:p>
        </w:tc>
        <w:tc>
          <w:tcPr>
            <w:tcW w:w="720" w:type="dxa"/>
          </w:tcPr>
          <w:p w14:paraId="6FAD0C01" w14:textId="77777777" w:rsidR="00C81D35" w:rsidRPr="0088193B" w:rsidRDefault="00C81D35" w:rsidP="00C81D35">
            <w:pPr>
              <w:pStyle w:val="TAC"/>
            </w:pPr>
            <w:r w:rsidRPr="0088193B">
              <w:t>5160</w:t>
            </w:r>
          </w:p>
        </w:tc>
        <w:tc>
          <w:tcPr>
            <w:tcW w:w="720" w:type="dxa"/>
          </w:tcPr>
          <w:p w14:paraId="5CB26E1C" w14:textId="77777777" w:rsidR="00C81D35" w:rsidRPr="0088193B" w:rsidRDefault="00C81D35" w:rsidP="00C81D35">
            <w:pPr>
              <w:pStyle w:val="TAC"/>
            </w:pPr>
            <w:r w:rsidRPr="0088193B">
              <w:t>5352</w:t>
            </w:r>
          </w:p>
        </w:tc>
      </w:tr>
      <w:tr w:rsidR="00F41E60" w:rsidRPr="0088193B" w14:paraId="5C75F548" w14:textId="77777777" w:rsidTr="00F41E60">
        <w:tc>
          <w:tcPr>
            <w:tcW w:w="720" w:type="dxa"/>
            <w:tcBorders>
              <w:right w:val="double" w:sz="4" w:space="0" w:color="auto"/>
            </w:tcBorders>
          </w:tcPr>
          <w:p w14:paraId="0E7FF151" w14:textId="77777777" w:rsidR="00C81D35" w:rsidRPr="0088193B" w:rsidRDefault="00C81D35" w:rsidP="00C81D35">
            <w:pPr>
              <w:pStyle w:val="TAC"/>
            </w:pPr>
            <w:r w:rsidRPr="0088193B">
              <w:t>11</w:t>
            </w:r>
          </w:p>
        </w:tc>
        <w:tc>
          <w:tcPr>
            <w:tcW w:w="720" w:type="dxa"/>
            <w:tcBorders>
              <w:left w:val="double" w:sz="4" w:space="0" w:color="auto"/>
            </w:tcBorders>
          </w:tcPr>
          <w:p w14:paraId="5D595CDB" w14:textId="77777777" w:rsidR="00C81D35" w:rsidRPr="0088193B" w:rsidRDefault="00C81D35" w:rsidP="00C81D35">
            <w:pPr>
              <w:pStyle w:val="TAC"/>
            </w:pPr>
            <w:r w:rsidRPr="0088193B">
              <w:t>4264</w:t>
            </w:r>
          </w:p>
        </w:tc>
        <w:tc>
          <w:tcPr>
            <w:tcW w:w="720" w:type="dxa"/>
          </w:tcPr>
          <w:p w14:paraId="484C32BF" w14:textId="77777777" w:rsidR="00C81D35" w:rsidRPr="0088193B" w:rsidRDefault="00C81D35" w:rsidP="00C81D35">
            <w:pPr>
              <w:pStyle w:val="TAC"/>
            </w:pPr>
            <w:r w:rsidRPr="0088193B">
              <w:t>4392</w:t>
            </w:r>
          </w:p>
        </w:tc>
        <w:tc>
          <w:tcPr>
            <w:tcW w:w="720" w:type="dxa"/>
          </w:tcPr>
          <w:p w14:paraId="2E43A686" w14:textId="77777777" w:rsidR="00C81D35" w:rsidRPr="0088193B" w:rsidRDefault="00C81D35" w:rsidP="00C81D35">
            <w:pPr>
              <w:pStyle w:val="TAC"/>
            </w:pPr>
            <w:r w:rsidRPr="0088193B">
              <w:t>4584</w:t>
            </w:r>
          </w:p>
        </w:tc>
        <w:tc>
          <w:tcPr>
            <w:tcW w:w="720" w:type="dxa"/>
          </w:tcPr>
          <w:p w14:paraId="7458340D" w14:textId="77777777" w:rsidR="00C81D35" w:rsidRPr="0088193B" w:rsidRDefault="00C81D35" w:rsidP="00C81D35">
            <w:pPr>
              <w:pStyle w:val="TAC"/>
            </w:pPr>
            <w:r w:rsidRPr="0088193B">
              <w:t>4776</w:t>
            </w:r>
          </w:p>
        </w:tc>
        <w:tc>
          <w:tcPr>
            <w:tcW w:w="720" w:type="dxa"/>
          </w:tcPr>
          <w:p w14:paraId="76D1BA99" w14:textId="77777777" w:rsidR="00C81D35" w:rsidRPr="0088193B" w:rsidRDefault="00C81D35" w:rsidP="00C81D35">
            <w:pPr>
              <w:pStyle w:val="TAC"/>
            </w:pPr>
            <w:r w:rsidRPr="0088193B">
              <w:t>4968</w:t>
            </w:r>
          </w:p>
        </w:tc>
        <w:tc>
          <w:tcPr>
            <w:tcW w:w="720" w:type="dxa"/>
          </w:tcPr>
          <w:p w14:paraId="66F084BA" w14:textId="77777777" w:rsidR="00C81D35" w:rsidRPr="0088193B" w:rsidRDefault="00C81D35" w:rsidP="00C81D35">
            <w:pPr>
              <w:pStyle w:val="TAC"/>
            </w:pPr>
            <w:r w:rsidRPr="0088193B">
              <w:t>5352</w:t>
            </w:r>
          </w:p>
        </w:tc>
        <w:tc>
          <w:tcPr>
            <w:tcW w:w="720" w:type="dxa"/>
          </w:tcPr>
          <w:p w14:paraId="3420CB3B" w14:textId="77777777" w:rsidR="00C81D35" w:rsidRPr="0088193B" w:rsidRDefault="00C81D35" w:rsidP="00C81D35">
            <w:pPr>
              <w:pStyle w:val="TAC"/>
            </w:pPr>
            <w:r w:rsidRPr="0088193B">
              <w:t>5544</w:t>
            </w:r>
          </w:p>
        </w:tc>
        <w:tc>
          <w:tcPr>
            <w:tcW w:w="720" w:type="dxa"/>
          </w:tcPr>
          <w:p w14:paraId="69217358" w14:textId="77777777" w:rsidR="00C81D35" w:rsidRPr="0088193B" w:rsidRDefault="00C81D35" w:rsidP="00C81D35">
            <w:pPr>
              <w:pStyle w:val="TAC"/>
            </w:pPr>
            <w:r w:rsidRPr="0088193B">
              <w:t>5736</w:t>
            </w:r>
          </w:p>
        </w:tc>
        <w:tc>
          <w:tcPr>
            <w:tcW w:w="720" w:type="dxa"/>
          </w:tcPr>
          <w:p w14:paraId="4352D9CD" w14:textId="77777777" w:rsidR="00C81D35" w:rsidRPr="0088193B" w:rsidRDefault="00C81D35" w:rsidP="00C81D35">
            <w:pPr>
              <w:pStyle w:val="TAC"/>
            </w:pPr>
            <w:r w:rsidRPr="0088193B">
              <w:t>5992</w:t>
            </w:r>
          </w:p>
        </w:tc>
        <w:tc>
          <w:tcPr>
            <w:tcW w:w="720" w:type="dxa"/>
          </w:tcPr>
          <w:p w14:paraId="5C7A575A" w14:textId="77777777" w:rsidR="00C81D35" w:rsidRPr="0088193B" w:rsidRDefault="00C81D35" w:rsidP="00C81D35">
            <w:pPr>
              <w:pStyle w:val="TAC"/>
            </w:pPr>
            <w:r w:rsidRPr="0088193B">
              <w:t>5992</w:t>
            </w:r>
          </w:p>
        </w:tc>
      </w:tr>
      <w:tr w:rsidR="00F41E60" w:rsidRPr="0088193B" w14:paraId="6D50634D" w14:textId="77777777" w:rsidTr="00F41E60">
        <w:tc>
          <w:tcPr>
            <w:tcW w:w="720" w:type="dxa"/>
            <w:tcBorders>
              <w:right w:val="double" w:sz="4" w:space="0" w:color="auto"/>
            </w:tcBorders>
          </w:tcPr>
          <w:p w14:paraId="344F9FFA" w14:textId="77777777" w:rsidR="00C81D35" w:rsidRPr="0088193B" w:rsidRDefault="00C81D35" w:rsidP="00C81D35">
            <w:pPr>
              <w:pStyle w:val="TAC"/>
            </w:pPr>
            <w:r w:rsidRPr="0088193B">
              <w:t>12</w:t>
            </w:r>
          </w:p>
        </w:tc>
        <w:tc>
          <w:tcPr>
            <w:tcW w:w="720" w:type="dxa"/>
            <w:tcBorders>
              <w:left w:val="double" w:sz="4" w:space="0" w:color="auto"/>
            </w:tcBorders>
          </w:tcPr>
          <w:p w14:paraId="6DB904F9" w14:textId="77777777" w:rsidR="00C81D35" w:rsidRPr="0088193B" w:rsidRDefault="00C81D35" w:rsidP="00C81D35">
            <w:pPr>
              <w:pStyle w:val="TAC"/>
            </w:pPr>
            <w:r w:rsidRPr="0088193B">
              <w:t>4776</w:t>
            </w:r>
          </w:p>
        </w:tc>
        <w:tc>
          <w:tcPr>
            <w:tcW w:w="720" w:type="dxa"/>
          </w:tcPr>
          <w:p w14:paraId="6E00A569" w14:textId="77777777" w:rsidR="00C81D35" w:rsidRPr="0088193B" w:rsidRDefault="00C81D35" w:rsidP="00C81D35">
            <w:pPr>
              <w:pStyle w:val="TAC"/>
            </w:pPr>
            <w:r w:rsidRPr="0088193B">
              <w:t>4968</w:t>
            </w:r>
          </w:p>
        </w:tc>
        <w:tc>
          <w:tcPr>
            <w:tcW w:w="720" w:type="dxa"/>
          </w:tcPr>
          <w:p w14:paraId="29D6AF26" w14:textId="77777777" w:rsidR="00C81D35" w:rsidRPr="0088193B" w:rsidRDefault="00C81D35" w:rsidP="00C81D35">
            <w:pPr>
              <w:pStyle w:val="TAC"/>
            </w:pPr>
            <w:r w:rsidRPr="0088193B">
              <w:t>5352</w:t>
            </w:r>
          </w:p>
        </w:tc>
        <w:tc>
          <w:tcPr>
            <w:tcW w:w="720" w:type="dxa"/>
          </w:tcPr>
          <w:p w14:paraId="2C09FDFA" w14:textId="77777777" w:rsidR="00C81D35" w:rsidRPr="0088193B" w:rsidRDefault="00C81D35" w:rsidP="00C81D35">
            <w:pPr>
              <w:pStyle w:val="TAC"/>
            </w:pPr>
            <w:r w:rsidRPr="0088193B">
              <w:t>5544</w:t>
            </w:r>
          </w:p>
        </w:tc>
        <w:tc>
          <w:tcPr>
            <w:tcW w:w="720" w:type="dxa"/>
          </w:tcPr>
          <w:p w14:paraId="16612A01" w14:textId="77777777" w:rsidR="00C81D35" w:rsidRPr="0088193B" w:rsidRDefault="00C81D35" w:rsidP="00C81D35">
            <w:pPr>
              <w:pStyle w:val="TAC"/>
            </w:pPr>
            <w:r w:rsidRPr="0088193B">
              <w:t>5736</w:t>
            </w:r>
          </w:p>
        </w:tc>
        <w:tc>
          <w:tcPr>
            <w:tcW w:w="720" w:type="dxa"/>
          </w:tcPr>
          <w:p w14:paraId="28951519" w14:textId="77777777" w:rsidR="00C81D35" w:rsidRPr="0088193B" w:rsidRDefault="00C81D35" w:rsidP="00C81D35">
            <w:pPr>
              <w:pStyle w:val="TAC"/>
            </w:pPr>
            <w:r w:rsidRPr="0088193B">
              <w:t>5992</w:t>
            </w:r>
          </w:p>
        </w:tc>
        <w:tc>
          <w:tcPr>
            <w:tcW w:w="720" w:type="dxa"/>
          </w:tcPr>
          <w:p w14:paraId="7A57246A" w14:textId="77777777" w:rsidR="00C81D35" w:rsidRPr="0088193B" w:rsidRDefault="00C81D35" w:rsidP="00C81D35">
            <w:pPr>
              <w:pStyle w:val="TAC"/>
            </w:pPr>
            <w:r w:rsidRPr="0088193B">
              <w:t>6200</w:t>
            </w:r>
          </w:p>
        </w:tc>
        <w:tc>
          <w:tcPr>
            <w:tcW w:w="720" w:type="dxa"/>
          </w:tcPr>
          <w:p w14:paraId="7C1CE985" w14:textId="77777777" w:rsidR="00C81D35" w:rsidRPr="0088193B" w:rsidRDefault="00C81D35" w:rsidP="00C81D35">
            <w:pPr>
              <w:pStyle w:val="TAC"/>
            </w:pPr>
            <w:r w:rsidRPr="0088193B">
              <w:t>6456</w:t>
            </w:r>
          </w:p>
        </w:tc>
        <w:tc>
          <w:tcPr>
            <w:tcW w:w="720" w:type="dxa"/>
          </w:tcPr>
          <w:p w14:paraId="7C378C9F" w14:textId="77777777" w:rsidR="00C81D35" w:rsidRPr="0088193B" w:rsidRDefault="00C81D35" w:rsidP="00C81D35">
            <w:pPr>
              <w:pStyle w:val="TAC"/>
            </w:pPr>
            <w:r w:rsidRPr="0088193B">
              <w:t>6712</w:t>
            </w:r>
          </w:p>
        </w:tc>
        <w:tc>
          <w:tcPr>
            <w:tcW w:w="720" w:type="dxa"/>
          </w:tcPr>
          <w:p w14:paraId="7A1AB2F5" w14:textId="77777777" w:rsidR="00C81D35" w:rsidRPr="0088193B" w:rsidRDefault="00C81D35" w:rsidP="00C81D35">
            <w:pPr>
              <w:pStyle w:val="TAC"/>
            </w:pPr>
            <w:r w:rsidRPr="0088193B">
              <w:t>6712</w:t>
            </w:r>
          </w:p>
        </w:tc>
      </w:tr>
      <w:tr w:rsidR="00F41E60" w:rsidRPr="0088193B" w14:paraId="69E2EA6D" w14:textId="77777777" w:rsidTr="00F41E60">
        <w:tc>
          <w:tcPr>
            <w:tcW w:w="720" w:type="dxa"/>
            <w:tcBorders>
              <w:right w:val="double" w:sz="4" w:space="0" w:color="auto"/>
            </w:tcBorders>
          </w:tcPr>
          <w:p w14:paraId="3FFE7C61" w14:textId="77777777" w:rsidR="00C81D35" w:rsidRPr="0088193B" w:rsidRDefault="00C81D35" w:rsidP="00C81D35">
            <w:pPr>
              <w:pStyle w:val="TAC"/>
            </w:pPr>
            <w:r w:rsidRPr="0088193B">
              <w:t>13</w:t>
            </w:r>
          </w:p>
        </w:tc>
        <w:tc>
          <w:tcPr>
            <w:tcW w:w="720" w:type="dxa"/>
            <w:tcBorders>
              <w:left w:val="double" w:sz="4" w:space="0" w:color="auto"/>
            </w:tcBorders>
          </w:tcPr>
          <w:p w14:paraId="20F67560" w14:textId="77777777" w:rsidR="00C81D35" w:rsidRPr="0088193B" w:rsidRDefault="00C81D35" w:rsidP="00C81D35">
            <w:pPr>
              <w:pStyle w:val="TAC"/>
            </w:pPr>
            <w:r w:rsidRPr="0088193B">
              <w:t>5352</w:t>
            </w:r>
          </w:p>
        </w:tc>
        <w:tc>
          <w:tcPr>
            <w:tcW w:w="720" w:type="dxa"/>
          </w:tcPr>
          <w:p w14:paraId="2A019913" w14:textId="77777777" w:rsidR="00C81D35" w:rsidRPr="0088193B" w:rsidRDefault="00C81D35" w:rsidP="00C81D35">
            <w:pPr>
              <w:pStyle w:val="TAC"/>
            </w:pPr>
            <w:r w:rsidRPr="0088193B">
              <w:t>5736</w:t>
            </w:r>
          </w:p>
        </w:tc>
        <w:tc>
          <w:tcPr>
            <w:tcW w:w="720" w:type="dxa"/>
          </w:tcPr>
          <w:p w14:paraId="1A5A4665" w14:textId="77777777" w:rsidR="00C81D35" w:rsidRPr="0088193B" w:rsidRDefault="00C81D35" w:rsidP="00C81D35">
            <w:pPr>
              <w:pStyle w:val="TAC"/>
            </w:pPr>
            <w:r w:rsidRPr="0088193B">
              <w:t>5992</w:t>
            </w:r>
          </w:p>
        </w:tc>
        <w:tc>
          <w:tcPr>
            <w:tcW w:w="720" w:type="dxa"/>
          </w:tcPr>
          <w:p w14:paraId="144B5807" w14:textId="77777777" w:rsidR="00C81D35" w:rsidRPr="0088193B" w:rsidRDefault="00C81D35" w:rsidP="00C81D35">
            <w:pPr>
              <w:pStyle w:val="TAC"/>
            </w:pPr>
            <w:r w:rsidRPr="0088193B">
              <w:t>6200</w:t>
            </w:r>
          </w:p>
        </w:tc>
        <w:tc>
          <w:tcPr>
            <w:tcW w:w="720" w:type="dxa"/>
          </w:tcPr>
          <w:p w14:paraId="297CB506" w14:textId="77777777" w:rsidR="00C81D35" w:rsidRPr="0088193B" w:rsidRDefault="00C81D35" w:rsidP="00C81D35">
            <w:pPr>
              <w:pStyle w:val="TAC"/>
            </w:pPr>
            <w:r w:rsidRPr="0088193B">
              <w:t>6456</w:t>
            </w:r>
          </w:p>
        </w:tc>
        <w:tc>
          <w:tcPr>
            <w:tcW w:w="720" w:type="dxa"/>
          </w:tcPr>
          <w:p w14:paraId="30396EAA" w14:textId="77777777" w:rsidR="00C81D35" w:rsidRPr="0088193B" w:rsidRDefault="00C81D35" w:rsidP="00C81D35">
            <w:pPr>
              <w:pStyle w:val="TAC"/>
            </w:pPr>
            <w:r w:rsidRPr="0088193B">
              <w:t>6712</w:t>
            </w:r>
          </w:p>
        </w:tc>
        <w:tc>
          <w:tcPr>
            <w:tcW w:w="720" w:type="dxa"/>
          </w:tcPr>
          <w:p w14:paraId="26572E2D" w14:textId="77777777" w:rsidR="00C81D35" w:rsidRPr="0088193B" w:rsidRDefault="00C81D35" w:rsidP="00C81D35">
            <w:pPr>
              <w:pStyle w:val="TAC"/>
            </w:pPr>
            <w:r w:rsidRPr="0088193B">
              <w:t>6968</w:t>
            </w:r>
          </w:p>
        </w:tc>
        <w:tc>
          <w:tcPr>
            <w:tcW w:w="720" w:type="dxa"/>
          </w:tcPr>
          <w:p w14:paraId="79933395" w14:textId="77777777" w:rsidR="00C81D35" w:rsidRPr="0088193B" w:rsidRDefault="00C81D35" w:rsidP="00C81D35">
            <w:pPr>
              <w:pStyle w:val="TAC"/>
            </w:pPr>
            <w:r w:rsidRPr="0088193B">
              <w:t>7224</w:t>
            </w:r>
          </w:p>
        </w:tc>
        <w:tc>
          <w:tcPr>
            <w:tcW w:w="720" w:type="dxa"/>
          </w:tcPr>
          <w:p w14:paraId="1F2EE706" w14:textId="77777777" w:rsidR="00C81D35" w:rsidRPr="0088193B" w:rsidRDefault="00C81D35" w:rsidP="00C81D35">
            <w:pPr>
              <w:pStyle w:val="TAC"/>
            </w:pPr>
            <w:r w:rsidRPr="0088193B">
              <w:t>7480</w:t>
            </w:r>
          </w:p>
        </w:tc>
        <w:tc>
          <w:tcPr>
            <w:tcW w:w="720" w:type="dxa"/>
          </w:tcPr>
          <w:p w14:paraId="65618973" w14:textId="77777777" w:rsidR="00C81D35" w:rsidRPr="0088193B" w:rsidRDefault="00C81D35" w:rsidP="00C81D35">
            <w:pPr>
              <w:pStyle w:val="TAC"/>
            </w:pPr>
            <w:r w:rsidRPr="0088193B">
              <w:t>7736</w:t>
            </w:r>
          </w:p>
        </w:tc>
      </w:tr>
      <w:tr w:rsidR="00F41E60" w:rsidRPr="0088193B" w14:paraId="67B08EC9" w14:textId="77777777" w:rsidTr="00F41E60">
        <w:tc>
          <w:tcPr>
            <w:tcW w:w="720" w:type="dxa"/>
            <w:tcBorders>
              <w:right w:val="double" w:sz="4" w:space="0" w:color="auto"/>
            </w:tcBorders>
          </w:tcPr>
          <w:p w14:paraId="414835C8" w14:textId="77777777" w:rsidR="00C81D35" w:rsidRPr="0088193B" w:rsidRDefault="00C81D35" w:rsidP="00C81D35">
            <w:pPr>
              <w:pStyle w:val="TAC"/>
            </w:pPr>
            <w:r w:rsidRPr="0088193B">
              <w:t>14</w:t>
            </w:r>
          </w:p>
        </w:tc>
        <w:tc>
          <w:tcPr>
            <w:tcW w:w="720" w:type="dxa"/>
            <w:tcBorders>
              <w:left w:val="double" w:sz="4" w:space="0" w:color="auto"/>
            </w:tcBorders>
          </w:tcPr>
          <w:p w14:paraId="0A441FDD" w14:textId="77777777" w:rsidR="00C81D35" w:rsidRPr="0088193B" w:rsidRDefault="00C81D35" w:rsidP="00C81D35">
            <w:pPr>
              <w:pStyle w:val="TAC"/>
            </w:pPr>
            <w:r w:rsidRPr="0088193B">
              <w:t>5992</w:t>
            </w:r>
          </w:p>
        </w:tc>
        <w:tc>
          <w:tcPr>
            <w:tcW w:w="720" w:type="dxa"/>
          </w:tcPr>
          <w:p w14:paraId="72870B78" w14:textId="77777777" w:rsidR="00C81D35" w:rsidRPr="0088193B" w:rsidRDefault="00C81D35" w:rsidP="00C81D35">
            <w:pPr>
              <w:pStyle w:val="TAC"/>
            </w:pPr>
            <w:r w:rsidRPr="0088193B">
              <w:t>6200</w:t>
            </w:r>
          </w:p>
        </w:tc>
        <w:tc>
          <w:tcPr>
            <w:tcW w:w="720" w:type="dxa"/>
          </w:tcPr>
          <w:p w14:paraId="41CFDE8C" w14:textId="77777777" w:rsidR="00C81D35" w:rsidRPr="0088193B" w:rsidRDefault="00C81D35" w:rsidP="00C81D35">
            <w:pPr>
              <w:pStyle w:val="TAC"/>
            </w:pPr>
            <w:r w:rsidRPr="0088193B">
              <w:t>6456</w:t>
            </w:r>
          </w:p>
        </w:tc>
        <w:tc>
          <w:tcPr>
            <w:tcW w:w="720" w:type="dxa"/>
          </w:tcPr>
          <w:p w14:paraId="5E9986AF" w14:textId="77777777" w:rsidR="00C81D35" w:rsidRPr="0088193B" w:rsidRDefault="00C81D35" w:rsidP="00C81D35">
            <w:pPr>
              <w:pStyle w:val="TAC"/>
            </w:pPr>
            <w:r w:rsidRPr="0088193B">
              <w:t>6968</w:t>
            </w:r>
          </w:p>
        </w:tc>
        <w:tc>
          <w:tcPr>
            <w:tcW w:w="720" w:type="dxa"/>
          </w:tcPr>
          <w:p w14:paraId="42D0E202" w14:textId="77777777" w:rsidR="00C81D35" w:rsidRPr="0088193B" w:rsidRDefault="00C81D35" w:rsidP="00C81D35">
            <w:pPr>
              <w:pStyle w:val="TAC"/>
            </w:pPr>
            <w:r w:rsidRPr="0088193B">
              <w:t>7224</w:t>
            </w:r>
          </w:p>
        </w:tc>
        <w:tc>
          <w:tcPr>
            <w:tcW w:w="720" w:type="dxa"/>
          </w:tcPr>
          <w:p w14:paraId="627B38EC" w14:textId="77777777" w:rsidR="00C81D35" w:rsidRPr="0088193B" w:rsidRDefault="00C81D35" w:rsidP="00C81D35">
            <w:pPr>
              <w:pStyle w:val="TAC"/>
            </w:pPr>
            <w:r w:rsidRPr="0088193B">
              <w:t>7480</w:t>
            </w:r>
          </w:p>
        </w:tc>
        <w:tc>
          <w:tcPr>
            <w:tcW w:w="720" w:type="dxa"/>
          </w:tcPr>
          <w:p w14:paraId="2C43998A" w14:textId="77777777" w:rsidR="00C81D35" w:rsidRPr="0088193B" w:rsidRDefault="00C81D35" w:rsidP="00C81D35">
            <w:pPr>
              <w:pStyle w:val="TAC"/>
            </w:pPr>
            <w:r w:rsidRPr="0088193B">
              <w:t>7736</w:t>
            </w:r>
          </w:p>
        </w:tc>
        <w:tc>
          <w:tcPr>
            <w:tcW w:w="720" w:type="dxa"/>
          </w:tcPr>
          <w:p w14:paraId="38661AE0" w14:textId="77777777" w:rsidR="00C81D35" w:rsidRPr="0088193B" w:rsidRDefault="00C81D35" w:rsidP="00C81D35">
            <w:pPr>
              <w:pStyle w:val="TAC"/>
            </w:pPr>
            <w:r w:rsidRPr="0088193B">
              <w:t>7992</w:t>
            </w:r>
          </w:p>
        </w:tc>
        <w:tc>
          <w:tcPr>
            <w:tcW w:w="720" w:type="dxa"/>
          </w:tcPr>
          <w:p w14:paraId="4021D1C0" w14:textId="77777777" w:rsidR="00C81D35" w:rsidRPr="0088193B" w:rsidRDefault="00C81D35" w:rsidP="00C81D35">
            <w:pPr>
              <w:pStyle w:val="TAC"/>
            </w:pPr>
            <w:r w:rsidRPr="0088193B">
              <w:t>8248</w:t>
            </w:r>
          </w:p>
        </w:tc>
        <w:tc>
          <w:tcPr>
            <w:tcW w:w="720" w:type="dxa"/>
          </w:tcPr>
          <w:p w14:paraId="6C788C70" w14:textId="77777777" w:rsidR="00C81D35" w:rsidRPr="0088193B" w:rsidRDefault="00C81D35" w:rsidP="00C81D35">
            <w:pPr>
              <w:pStyle w:val="TAC"/>
            </w:pPr>
            <w:r w:rsidRPr="0088193B">
              <w:t>8504</w:t>
            </w:r>
          </w:p>
        </w:tc>
      </w:tr>
      <w:tr w:rsidR="00F41E60" w:rsidRPr="0088193B" w14:paraId="7B18AF17" w14:textId="77777777" w:rsidTr="00F41E60">
        <w:tc>
          <w:tcPr>
            <w:tcW w:w="720" w:type="dxa"/>
            <w:tcBorders>
              <w:right w:val="double" w:sz="4" w:space="0" w:color="auto"/>
            </w:tcBorders>
          </w:tcPr>
          <w:p w14:paraId="7B6296A6" w14:textId="77777777" w:rsidR="00C81D35" w:rsidRPr="0088193B" w:rsidRDefault="00C81D35" w:rsidP="00C81D35">
            <w:pPr>
              <w:pStyle w:val="TAC"/>
            </w:pPr>
            <w:r w:rsidRPr="0088193B">
              <w:t>15</w:t>
            </w:r>
          </w:p>
        </w:tc>
        <w:tc>
          <w:tcPr>
            <w:tcW w:w="720" w:type="dxa"/>
            <w:tcBorders>
              <w:left w:val="double" w:sz="4" w:space="0" w:color="auto"/>
            </w:tcBorders>
          </w:tcPr>
          <w:p w14:paraId="103A5226" w14:textId="77777777" w:rsidR="00C81D35" w:rsidRPr="0088193B" w:rsidRDefault="00C81D35" w:rsidP="00C81D35">
            <w:pPr>
              <w:pStyle w:val="TAC"/>
            </w:pPr>
            <w:r w:rsidRPr="0088193B">
              <w:t>6456</w:t>
            </w:r>
          </w:p>
        </w:tc>
        <w:tc>
          <w:tcPr>
            <w:tcW w:w="720" w:type="dxa"/>
          </w:tcPr>
          <w:p w14:paraId="286E2864" w14:textId="77777777" w:rsidR="00C81D35" w:rsidRPr="0088193B" w:rsidRDefault="00C81D35" w:rsidP="00C81D35">
            <w:pPr>
              <w:pStyle w:val="TAC"/>
            </w:pPr>
            <w:r w:rsidRPr="0088193B">
              <w:t>6712</w:t>
            </w:r>
          </w:p>
        </w:tc>
        <w:tc>
          <w:tcPr>
            <w:tcW w:w="720" w:type="dxa"/>
          </w:tcPr>
          <w:p w14:paraId="25103ABA" w14:textId="77777777" w:rsidR="00C81D35" w:rsidRPr="0088193B" w:rsidRDefault="00C81D35" w:rsidP="00C81D35">
            <w:pPr>
              <w:pStyle w:val="TAC"/>
            </w:pPr>
            <w:r w:rsidRPr="0088193B">
              <w:t>6968</w:t>
            </w:r>
          </w:p>
        </w:tc>
        <w:tc>
          <w:tcPr>
            <w:tcW w:w="720" w:type="dxa"/>
          </w:tcPr>
          <w:p w14:paraId="7AA9C676" w14:textId="77777777" w:rsidR="00C81D35" w:rsidRPr="0088193B" w:rsidRDefault="00C81D35" w:rsidP="00C81D35">
            <w:pPr>
              <w:pStyle w:val="TAC"/>
            </w:pPr>
            <w:r w:rsidRPr="0088193B">
              <w:t>7224</w:t>
            </w:r>
          </w:p>
        </w:tc>
        <w:tc>
          <w:tcPr>
            <w:tcW w:w="720" w:type="dxa"/>
          </w:tcPr>
          <w:p w14:paraId="5E2F955A" w14:textId="77777777" w:rsidR="00C81D35" w:rsidRPr="0088193B" w:rsidRDefault="00C81D35" w:rsidP="00C81D35">
            <w:pPr>
              <w:pStyle w:val="TAC"/>
            </w:pPr>
            <w:r w:rsidRPr="0088193B">
              <w:t>7736</w:t>
            </w:r>
          </w:p>
        </w:tc>
        <w:tc>
          <w:tcPr>
            <w:tcW w:w="720" w:type="dxa"/>
          </w:tcPr>
          <w:p w14:paraId="62817A88" w14:textId="77777777" w:rsidR="00C81D35" w:rsidRPr="0088193B" w:rsidRDefault="00C81D35" w:rsidP="00C81D35">
            <w:pPr>
              <w:pStyle w:val="TAC"/>
            </w:pPr>
            <w:r w:rsidRPr="0088193B">
              <w:t>7992</w:t>
            </w:r>
          </w:p>
        </w:tc>
        <w:tc>
          <w:tcPr>
            <w:tcW w:w="720" w:type="dxa"/>
          </w:tcPr>
          <w:p w14:paraId="1C468F45" w14:textId="77777777" w:rsidR="00C81D35" w:rsidRPr="0088193B" w:rsidRDefault="00C81D35" w:rsidP="00C81D35">
            <w:pPr>
              <w:pStyle w:val="TAC"/>
            </w:pPr>
            <w:r w:rsidRPr="0088193B">
              <w:t>8248</w:t>
            </w:r>
          </w:p>
        </w:tc>
        <w:tc>
          <w:tcPr>
            <w:tcW w:w="720" w:type="dxa"/>
          </w:tcPr>
          <w:p w14:paraId="59F31811" w14:textId="77777777" w:rsidR="00C81D35" w:rsidRPr="0088193B" w:rsidRDefault="00C81D35" w:rsidP="00C81D35">
            <w:pPr>
              <w:pStyle w:val="TAC"/>
            </w:pPr>
            <w:r w:rsidRPr="0088193B">
              <w:t>8504</w:t>
            </w:r>
          </w:p>
        </w:tc>
        <w:tc>
          <w:tcPr>
            <w:tcW w:w="720" w:type="dxa"/>
          </w:tcPr>
          <w:p w14:paraId="5DEF2163" w14:textId="77777777" w:rsidR="00C81D35" w:rsidRPr="0088193B" w:rsidRDefault="00C81D35" w:rsidP="00C81D35">
            <w:pPr>
              <w:pStyle w:val="TAC"/>
            </w:pPr>
            <w:r w:rsidRPr="0088193B">
              <w:t>8760</w:t>
            </w:r>
          </w:p>
        </w:tc>
        <w:tc>
          <w:tcPr>
            <w:tcW w:w="720" w:type="dxa"/>
          </w:tcPr>
          <w:p w14:paraId="39E0AB4E" w14:textId="77777777" w:rsidR="00C81D35" w:rsidRPr="0088193B" w:rsidRDefault="00C81D35" w:rsidP="00C81D35">
            <w:pPr>
              <w:pStyle w:val="TAC"/>
            </w:pPr>
            <w:r w:rsidRPr="0088193B">
              <w:t>9144</w:t>
            </w:r>
          </w:p>
        </w:tc>
      </w:tr>
      <w:tr w:rsidR="00F41E60" w:rsidRPr="0088193B" w14:paraId="123CF6AB" w14:textId="77777777" w:rsidTr="00F41E60">
        <w:tc>
          <w:tcPr>
            <w:tcW w:w="720" w:type="dxa"/>
            <w:tcBorders>
              <w:right w:val="double" w:sz="4" w:space="0" w:color="auto"/>
            </w:tcBorders>
          </w:tcPr>
          <w:p w14:paraId="7D020ACD" w14:textId="77777777" w:rsidR="00C81D35" w:rsidRPr="0088193B" w:rsidRDefault="00C81D35" w:rsidP="00C81D35">
            <w:pPr>
              <w:pStyle w:val="TAC"/>
            </w:pPr>
            <w:r w:rsidRPr="0088193B">
              <w:t>16</w:t>
            </w:r>
          </w:p>
        </w:tc>
        <w:tc>
          <w:tcPr>
            <w:tcW w:w="720" w:type="dxa"/>
            <w:tcBorders>
              <w:left w:val="double" w:sz="4" w:space="0" w:color="auto"/>
            </w:tcBorders>
          </w:tcPr>
          <w:p w14:paraId="526547A4" w14:textId="77777777" w:rsidR="00C81D35" w:rsidRPr="0088193B" w:rsidRDefault="00C81D35" w:rsidP="00C81D35">
            <w:pPr>
              <w:pStyle w:val="TAC"/>
            </w:pPr>
            <w:r w:rsidRPr="0088193B">
              <w:t>6712</w:t>
            </w:r>
          </w:p>
        </w:tc>
        <w:tc>
          <w:tcPr>
            <w:tcW w:w="720" w:type="dxa"/>
          </w:tcPr>
          <w:p w14:paraId="127A5172" w14:textId="77777777" w:rsidR="00C81D35" w:rsidRPr="0088193B" w:rsidRDefault="00C81D35" w:rsidP="00C81D35">
            <w:pPr>
              <w:pStyle w:val="TAC"/>
            </w:pPr>
            <w:r w:rsidRPr="0088193B">
              <w:t>7224</w:t>
            </w:r>
          </w:p>
        </w:tc>
        <w:tc>
          <w:tcPr>
            <w:tcW w:w="720" w:type="dxa"/>
          </w:tcPr>
          <w:p w14:paraId="79934758" w14:textId="77777777" w:rsidR="00C81D35" w:rsidRPr="0088193B" w:rsidRDefault="00C81D35" w:rsidP="00C81D35">
            <w:pPr>
              <w:pStyle w:val="TAC"/>
            </w:pPr>
            <w:r w:rsidRPr="0088193B">
              <w:t>7480</w:t>
            </w:r>
          </w:p>
        </w:tc>
        <w:tc>
          <w:tcPr>
            <w:tcW w:w="720" w:type="dxa"/>
          </w:tcPr>
          <w:p w14:paraId="2224FF5F" w14:textId="77777777" w:rsidR="00C81D35" w:rsidRPr="0088193B" w:rsidRDefault="00C81D35" w:rsidP="00C81D35">
            <w:pPr>
              <w:pStyle w:val="TAC"/>
            </w:pPr>
            <w:r w:rsidRPr="0088193B">
              <w:t>7736</w:t>
            </w:r>
          </w:p>
        </w:tc>
        <w:tc>
          <w:tcPr>
            <w:tcW w:w="720" w:type="dxa"/>
          </w:tcPr>
          <w:p w14:paraId="0065917E" w14:textId="77777777" w:rsidR="00C81D35" w:rsidRPr="0088193B" w:rsidRDefault="00C81D35" w:rsidP="00C81D35">
            <w:pPr>
              <w:pStyle w:val="TAC"/>
            </w:pPr>
            <w:r w:rsidRPr="0088193B">
              <w:t>7992</w:t>
            </w:r>
          </w:p>
        </w:tc>
        <w:tc>
          <w:tcPr>
            <w:tcW w:w="720" w:type="dxa"/>
          </w:tcPr>
          <w:p w14:paraId="538B482B" w14:textId="77777777" w:rsidR="00C81D35" w:rsidRPr="0088193B" w:rsidRDefault="00C81D35" w:rsidP="00C81D35">
            <w:pPr>
              <w:pStyle w:val="TAC"/>
            </w:pPr>
            <w:r w:rsidRPr="0088193B">
              <w:t>8504</w:t>
            </w:r>
          </w:p>
        </w:tc>
        <w:tc>
          <w:tcPr>
            <w:tcW w:w="720" w:type="dxa"/>
          </w:tcPr>
          <w:p w14:paraId="215C78B5" w14:textId="77777777" w:rsidR="00C81D35" w:rsidRPr="0088193B" w:rsidRDefault="00C81D35" w:rsidP="00C81D35">
            <w:pPr>
              <w:pStyle w:val="TAC"/>
            </w:pPr>
            <w:r w:rsidRPr="0088193B">
              <w:t>8760</w:t>
            </w:r>
          </w:p>
        </w:tc>
        <w:tc>
          <w:tcPr>
            <w:tcW w:w="720" w:type="dxa"/>
          </w:tcPr>
          <w:p w14:paraId="738F8CDF" w14:textId="77777777" w:rsidR="00C81D35" w:rsidRPr="0088193B" w:rsidRDefault="00C81D35" w:rsidP="00C81D35">
            <w:pPr>
              <w:pStyle w:val="TAC"/>
            </w:pPr>
            <w:r w:rsidRPr="0088193B">
              <w:t>9144</w:t>
            </w:r>
          </w:p>
        </w:tc>
        <w:tc>
          <w:tcPr>
            <w:tcW w:w="720" w:type="dxa"/>
          </w:tcPr>
          <w:p w14:paraId="651C2E09" w14:textId="77777777" w:rsidR="00C81D35" w:rsidRPr="0088193B" w:rsidRDefault="00C81D35" w:rsidP="00C81D35">
            <w:pPr>
              <w:pStyle w:val="TAC"/>
            </w:pPr>
            <w:r w:rsidRPr="0088193B">
              <w:t>9528</w:t>
            </w:r>
          </w:p>
        </w:tc>
        <w:tc>
          <w:tcPr>
            <w:tcW w:w="720" w:type="dxa"/>
          </w:tcPr>
          <w:p w14:paraId="051F062F" w14:textId="77777777" w:rsidR="00C81D35" w:rsidRPr="0088193B" w:rsidRDefault="00C81D35" w:rsidP="00C81D35">
            <w:pPr>
              <w:pStyle w:val="TAC"/>
            </w:pPr>
            <w:r w:rsidRPr="0088193B">
              <w:t>9912</w:t>
            </w:r>
          </w:p>
        </w:tc>
      </w:tr>
      <w:tr w:rsidR="00F41E60" w:rsidRPr="0088193B" w14:paraId="00FC637D" w14:textId="77777777" w:rsidTr="00F41E60">
        <w:tc>
          <w:tcPr>
            <w:tcW w:w="720" w:type="dxa"/>
            <w:tcBorders>
              <w:right w:val="double" w:sz="4" w:space="0" w:color="auto"/>
            </w:tcBorders>
          </w:tcPr>
          <w:p w14:paraId="47CFBD6F" w14:textId="77777777" w:rsidR="00C81D35" w:rsidRPr="0088193B" w:rsidRDefault="00C81D35" w:rsidP="00C81D35">
            <w:pPr>
              <w:pStyle w:val="TAC"/>
            </w:pPr>
            <w:r w:rsidRPr="0088193B">
              <w:t>17</w:t>
            </w:r>
          </w:p>
        </w:tc>
        <w:tc>
          <w:tcPr>
            <w:tcW w:w="720" w:type="dxa"/>
            <w:tcBorders>
              <w:left w:val="double" w:sz="4" w:space="0" w:color="auto"/>
            </w:tcBorders>
          </w:tcPr>
          <w:p w14:paraId="07A337D3" w14:textId="77777777" w:rsidR="00C81D35" w:rsidRPr="0088193B" w:rsidRDefault="00C81D35" w:rsidP="00C81D35">
            <w:pPr>
              <w:pStyle w:val="TAC"/>
            </w:pPr>
            <w:r w:rsidRPr="0088193B">
              <w:t>7480</w:t>
            </w:r>
          </w:p>
        </w:tc>
        <w:tc>
          <w:tcPr>
            <w:tcW w:w="720" w:type="dxa"/>
          </w:tcPr>
          <w:p w14:paraId="1BA14DBB" w14:textId="77777777" w:rsidR="00C81D35" w:rsidRPr="0088193B" w:rsidRDefault="00C81D35" w:rsidP="00C81D35">
            <w:pPr>
              <w:pStyle w:val="TAC"/>
            </w:pPr>
            <w:r w:rsidRPr="0088193B">
              <w:t>7992</w:t>
            </w:r>
          </w:p>
        </w:tc>
        <w:tc>
          <w:tcPr>
            <w:tcW w:w="720" w:type="dxa"/>
          </w:tcPr>
          <w:p w14:paraId="162FBBA1" w14:textId="77777777" w:rsidR="00C81D35" w:rsidRPr="0088193B" w:rsidRDefault="00C81D35" w:rsidP="00C81D35">
            <w:pPr>
              <w:pStyle w:val="TAC"/>
            </w:pPr>
            <w:r w:rsidRPr="0088193B">
              <w:t>8248</w:t>
            </w:r>
          </w:p>
        </w:tc>
        <w:tc>
          <w:tcPr>
            <w:tcW w:w="720" w:type="dxa"/>
          </w:tcPr>
          <w:p w14:paraId="403DC7E9" w14:textId="77777777" w:rsidR="00C81D35" w:rsidRPr="0088193B" w:rsidRDefault="00C81D35" w:rsidP="00C81D35">
            <w:pPr>
              <w:pStyle w:val="TAC"/>
            </w:pPr>
            <w:r w:rsidRPr="0088193B">
              <w:t>8760</w:t>
            </w:r>
          </w:p>
        </w:tc>
        <w:tc>
          <w:tcPr>
            <w:tcW w:w="720" w:type="dxa"/>
          </w:tcPr>
          <w:p w14:paraId="1D2B06DF" w14:textId="77777777" w:rsidR="00C81D35" w:rsidRPr="0088193B" w:rsidRDefault="00C81D35" w:rsidP="00C81D35">
            <w:pPr>
              <w:pStyle w:val="TAC"/>
            </w:pPr>
            <w:r w:rsidRPr="0088193B">
              <w:t>9144</w:t>
            </w:r>
          </w:p>
        </w:tc>
        <w:tc>
          <w:tcPr>
            <w:tcW w:w="720" w:type="dxa"/>
          </w:tcPr>
          <w:p w14:paraId="16B34898" w14:textId="77777777" w:rsidR="00C81D35" w:rsidRPr="0088193B" w:rsidRDefault="00C81D35" w:rsidP="00C81D35">
            <w:pPr>
              <w:pStyle w:val="TAC"/>
            </w:pPr>
            <w:r w:rsidRPr="0088193B">
              <w:t>9528</w:t>
            </w:r>
          </w:p>
        </w:tc>
        <w:tc>
          <w:tcPr>
            <w:tcW w:w="720" w:type="dxa"/>
          </w:tcPr>
          <w:p w14:paraId="76F4AFCE" w14:textId="77777777" w:rsidR="00C81D35" w:rsidRPr="0088193B" w:rsidRDefault="00C81D35" w:rsidP="00C81D35">
            <w:pPr>
              <w:pStyle w:val="TAC"/>
            </w:pPr>
            <w:r w:rsidRPr="0088193B">
              <w:t>9912</w:t>
            </w:r>
          </w:p>
        </w:tc>
        <w:tc>
          <w:tcPr>
            <w:tcW w:w="720" w:type="dxa"/>
          </w:tcPr>
          <w:p w14:paraId="240961B5" w14:textId="77777777" w:rsidR="00C81D35" w:rsidRPr="0088193B" w:rsidRDefault="00C81D35" w:rsidP="00C81D35">
            <w:pPr>
              <w:pStyle w:val="TAC"/>
            </w:pPr>
            <w:r w:rsidRPr="0088193B">
              <w:t>10296</w:t>
            </w:r>
          </w:p>
        </w:tc>
        <w:tc>
          <w:tcPr>
            <w:tcW w:w="720" w:type="dxa"/>
          </w:tcPr>
          <w:p w14:paraId="16F61793" w14:textId="77777777" w:rsidR="00C81D35" w:rsidRPr="0088193B" w:rsidRDefault="00C81D35" w:rsidP="00C81D35">
            <w:pPr>
              <w:pStyle w:val="TAC"/>
            </w:pPr>
            <w:r w:rsidRPr="0088193B">
              <w:t>10296</w:t>
            </w:r>
          </w:p>
        </w:tc>
        <w:tc>
          <w:tcPr>
            <w:tcW w:w="720" w:type="dxa"/>
          </w:tcPr>
          <w:p w14:paraId="79F32C6E" w14:textId="77777777" w:rsidR="00C81D35" w:rsidRPr="0088193B" w:rsidRDefault="00C81D35" w:rsidP="00C81D35">
            <w:pPr>
              <w:pStyle w:val="TAC"/>
            </w:pPr>
            <w:r w:rsidRPr="0088193B">
              <w:t>10680</w:t>
            </w:r>
          </w:p>
        </w:tc>
      </w:tr>
      <w:tr w:rsidR="00F41E60" w:rsidRPr="0088193B" w14:paraId="6C4F6988" w14:textId="77777777" w:rsidTr="00F41E60">
        <w:tc>
          <w:tcPr>
            <w:tcW w:w="720" w:type="dxa"/>
            <w:tcBorders>
              <w:right w:val="double" w:sz="4" w:space="0" w:color="auto"/>
            </w:tcBorders>
          </w:tcPr>
          <w:p w14:paraId="6D8158B2" w14:textId="77777777" w:rsidR="00C81D35" w:rsidRPr="0088193B" w:rsidRDefault="00C81D35" w:rsidP="00C81D35">
            <w:pPr>
              <w:pStyle w:val="TAC"/>
            </w:pPr>
            <w:r w:rsidRPr="0088193B">
              <w:t>18</w:t>
            </w:r>
          </w:p>
        </w:tc>
        <w:tc>
          <w:tcPr>
            <w:tcW w:w="720" w:type="dxa"/>
            <w:tcBorders>
              <w:left w:val="double" w:sz="4" w:space="0" w:color="auto"/>
            </w:tcBorders>
          </w:tcPr>
          <w:p w14:paraId="16349DE7" w14:textId="77777777" w:rsidR="00C81D35" w:rsidRPr="0088193B" w:rsidRDefault="00C81D35" w:rsidP="00C81D35">
            <w:pPr>
              <w:pStyle w:val="TAC"/>
            </w:pPr>
            <w:r w:rsidRPr="0088193B">
              <w:t>8248</w:t>
            </w:r>
          </w:p>
        </w:tc>
        <w:tc>
          <w:tcPr>
            <w:tcW w:w="720" w:type="dxa"/>
          </w:tcPr>
          <w:p w14:paraId="7B9A61E2" w14:textId="77777777" w:rsidR="00C81D35" w:rsidRPr="0088193B" w:rsidRDefault="00C81D35" w:rsidP="00C81D35">
            <w:pPr>
              <w:pStyle w:val="TAC"/>
            </w:pPr>
            <w:r w:rsidRPr="0088193B">
              <w:t>8760</w:t>
            </w:r>
          </w:p>
        </w:tc>
        <w:tc>
          <w:tcPr>
            <w:tcW w:w="720" w:type="dxa"/>
          </w:tcPr>
          <w:p w14:paraId="6CAA196E" w14:textId="77777777" w:rsidR="00C81D35" w:rsidRPr="0088193B" w:rsidRDefault="00C81D35" w:rsidP="00C81D35">
            <w:pPr>
              <w:pStyle w:val="TAC"/>
            </w:pPr>
            <w:r w:rsidRPr="0088193B">
              <w:t>9144</w:t>
            </w:r>
          </w:p>
        </w:tc>
        <w:tc>
          <w:tcPr>
            <w:tcW w:w="720" w:type="dxa"/>
          </w:tcPr>
          <w:p w14:paraId="549E7464" w14:textId="77777777" w:rsidR="00C81D35" w:rsidRPr="0088193B" w:rsidRDefault="00C81D35" w:rsidP="00C81D35">
            <w:pPr>
              <w:pStyle w:val="TAC"/>
            </w:pPr>
            <w:r w:rsidRPr="0088193B">
              <w:t>9528</w:t>
            </w:r>
          </w:p>
        </w:tc>
        <w:tc>
          <w:tcPr>
            <w:tcW w:w="720" w:type="dxa"/>
          </w:tcPr>
          <w:p w14:paraId="5DE3FBAA" w14:textId="77777777" w:rsidR="00C81D35" w:rsidRPr="0088193B" w:rsidRDefault="00C81D35" w:rsidP="00C81D35">
            <w:pPr>
              <w:pStyle w:val="TAC"/>
            </w:pPr>
            <w:r w:rsidRPr="0088193B">
              <w:t>9912</w:t>
            </w:r>
          </w:p>
        </w:tc>
        <w:tc>
          <w:tcPr>
            <w:tcW w:w="720" w:type="dxa"/>
          </w:tcPr>
          <w:p w14:paraId="0E3A92B6" w14:textId="77777777" w:rsidR="00C81D35" w:rsidRPr="0088193B" w:rsidRDefault="00C81D35" w:rsidP="00C81D35">
            <w:pPr>
              <w:pStyle w:val="TAC"/>
            </w:pPr>
            <w:r w:rsidRPr="0088193B">
              <w:t>10296</w:t>
            </w:r>
          </w:p>
        </w:tc>
        <w:tc>
          <w:tcPr>
            <w:tcW w:w="720" w:type="dxa"/>
          </w:tcPr>
          <w:p w14:paraId="781AFD72" w14:textId="77777777" w:rsidR="00C81D35" w:rsidRPr="0088193B" w:rsidRDefault="00C81D35" w:rsidP="00C81D35">
            <w:pPr>
              <w:pStyle w:val="TAC"/>
            </w:pPr>
            <w:r w:rsidRPr="0088193B">
              <w:t>10680</w:t>
            </w:r>
          </w:p>
        </w:tc>
        <w:tc>
          <w:tcPr>
            <w:tcW w:w="720" w:type="dxa"/>
          </w:tcPr>
          <w:p w14:paraId="3E79FA7F" w14:textId="77777777" w:rsidR="00C81D35" w:rsidRPr="0088193B" w:rsidRDefault="00C81D35" w:rsidP="00C81D35">
            <w:pPr>
              <w:pStyle w:val="TAC"/>
            </w:pPr>
            <w:r w:rsidRPr="0088193B">
              <w:t>11064</w:t>
            </w:r>
          </w:p>
        </w:tc>
        <w:tc>
          <w:tcPr>
            <w:tcW w:w="720" w:type="dxa"/>
          </w:tcPr>
          <w:p w14:paraId="688BAC2E" w14:textId="77777777" w:rsidR="00C81D35" w:rsidRPr="0088193B" w:rsidRDefault="00C81D35" w:rsidP="00C81D35">
            <w:pPr>
              <w:pStyle w:val="TAC"/>
            </w:pPr>
            <w:r w:rsidRPr="0088193B">
              <w:t>11448</w:t>
            </w:r>
          </w:p>
        </w:tc>
        <w:tc>
          <w:tcPr>
            <w:tcW w:w="720" w:type="dxa"/>
          </w:tcPr>
          <w:p w14:paraId="51595CF1" w14:textId="77777777" w:rsidR="00C81D35" w:rsidRPr="0088193B" w:rsidRDefault="00C81D35" w:rsidP="00C81D35">
            <w:pPr>
              <w:pStyle w:val="TAC"/>
            </w:pPr>
            <w:r w:rsidRPr="0088193B">
              <w:t>11832</w:t>
            </w:r>
          </w:p>
        </w:tc>
      </w:tr>
      <w:tr w:rsidR="00F41E60" w:rsidRPr="0088193B" w14:paraId="352AFE04" w14:textId="77777777" w:rsidTr="00F41E60">
        <w:tc>
          <w:tcPr>
            <w:tcW w:w="720" w:type="dxa"/>
            <w:tcBorders>
              <w:right w:val="double" w:sz="4" w:space="0" w:color="auto"/>
            </w:tcBorders>
          </w:tcPr>
          <w:p w14:paraId="3D907A65" w14:textId="77777777" w:rsidR="00C81D35" w:rsidRPr="0088193B" w:rsidRDefault="00C81D35" w:rsidP="00C81D35">
            <w:pPr>
              <w:pStyle w:val="TAC"/>
            </w:pPr>
            <w:r w:rsidRPr="0088193B">
              <w:t>19</w:t>
            </w:r>
          </w:p>
        </w:tc>
        <w:tc>
          <w:tcPr>
            <w:tcW w:w="720" w:type="dxa"/>
            <w:tcBorders>
              <w:left w:val="double" w:sz="4" w:space="0" w:color="auto"/>
            </w:tcBorders>
          </w:tcPr>
          <w:p w14:paraId="6AB4556C" w14:textId="77777777" w:rsidR="00C81D35" w:rsidRPr="0088193B" w:rsidRDefault="00C81D35" w:rsidP="00C81D35">
            <w:pPr>
              <w:pStyle w:val="TAC"/>
            </w:pPr>
            <w:r w:rsidRPr="0088193B">
              <w:t>9144</w:t>
            </w:r>
          </w:p>
        </w:tc>
        <w:tc>
          <w:tcPr>
            <w:tcW w:w="720" w:type="dxa"/>
          </w:tcPr>
          <w:p w14:paraId="233DFD2F" w14:textId="77777777" w:rsidR="00C81D35" w:rsidRPr="0088193B" w:rsidRDefault="00C81D35" w:rsidP="00C81D35">
            <w:pPr>
              <w:pStyle w:val="TAC"/>
            </w:pPr>
            <w:r w:rsidRPr="0088193B">
              <w:t>9528</w:t>
            </w:r>
          </w:p>
        </w:tc>
        <w:tc>
          <w:tcPr>
            <w:tcW w:w="720" w:type="dxa"/>
          </w:tcPr>
          <w:p w14:paraId="1C26AB99" w14:textId="77777777" w:rsidR="00C81D35" w:rsidRPr="0088193B" w:rsidRDefault="00C81D35" w:rsidP="00C81D35">
            <w:pPr>
              <w:pStyle w:val="TAC"/>
            </w:pPr>
            <w:r w:rsidRPr="0088193B">
              <w:t>9912</w:t>
            </w:r>
          </w:p>
        </w:tc>
        <w:tc>
          <w:tcPr>
            <w:tcW w:w="720" w:type="dxa"/>
          </w:tcPr>
          <w:p w14:paraId="1291D6EA" w14:textId="77777777" w:rsidR="00C81D35" w:rsidRPr="0088193B" w:rsidRDefault="00C81D35" w:rsidP="00C81D35">
            <w:pPr>
              <w:pStyle w:val="TAC"/>
            </w:pPr>
            <w:r w:rsidRPr="0088193B">
              <w:t>10296</w:t>
            </w:r>
          </w:p>
        </w:tc>
        <w:tc>
          <w:tcPr>
            <w:tcW w:w="720" w:type="dxa"/>
          </w:tcPr>
          <w:p w14:paraId="7FEE89AC" w14:textId="77777777" w:rsidR="00C81D35" w:rsidRPr="0088193B" w:rsidRDefault="00C81D35" w:rsidP="00C81D35">
            <w:pPr>
              <w:pStyle w:val="TAC"/>
            </w:pPr>
            <w:r w:rsidRPr="0088193B">
              <w:t>10680</w:t>
            </w:r>
          </w:p>
        </w:tc>
        <w:tc>
          <w:tcPr>
            <w:tcW w:w="720" w:type="dxa"/>
          </w:tcPr>
          <w:p w14:paraId="7D24944D" w14:textId="77777777" w:rsidR="00C81D35" w:rsidRPr="0088193B" w:rsidRDefault="00C81D35" w:rsidP="00C81D35">
            <w:pPr>
              <w:pStyle w:val="TAC"/>
            </w:pPr>
            <w:r w:rsidRPr="0088193B">
              <w:t>11064</w:t>
            </w:r>
          </w:p>
        </w:tc>
        <w:tc>
          <w:tcPr>
            <w:tcW w:w="720" w:type="dxa"/>
          </w:tcPr>
          <w:p w14:paraId="7F5A41E2" w14:textId="77777777" w:rsidR="00C81D35" w:rsidRPr="0088193B" w:rsidRDefault="00C81D35" w:rsidP="00C81D35">
            <w:pPr>
              <w:pStyle w:val="TAC"/>
            </w:pPr>
            <w:r w:rsidRPr="0088193B">
              <w:t>11448</w:t>
            </w:r>
          </w:p>
        </w:tc>
        <w:tc>
          <w:tcPr>
            <w:tcW w:w="720" w:type="dxa"/>
          </w:tcPr>
          <w:p w14:paraId="449E7B4E" w14:textId="77777777" w:rsidR="00C81D35" w:rsidRPr="0088193B" w:rsidRDefault="00C81D35" w:rsidP="00C81D35">
            <w:pPr>
              <w:pStyle w:val="TAC"/>
            </w:pPr>
            <w:r w:rsidRPr="0088193B">
              <w:t>12216</w:t>
            </w:r>
          </w:p>
        </w:tc>
        <w:tc>
          <w:tcPr>
            <w:tcW w:w="720" w:type="dxa"/>
          </w:tcPr>
          <w:p w14:paraId="0EED3116" w14:textId="77777777" w:rsidR="00C81D35" w:rsidRPr="0088193B" w:rsidRDefault="00C81D35" w:rsidP="00C81D35">
            <w:pPr>
              <w:pStyle w:val="TAC"/>
            </w:pPr>
            <w:r w:rsidRPr="0088193B">
              <w:t>12576</w:t>
            </w:r>
          </w:p>
        </w:tc>
        <w:tc>
          <w:tcPr>
            <w:tcW w:w="720" w:type="dxa"/>
          </w:tcPr>
          <w:p w14:paraId="3C80D2FD" w14:textId="77777777" w:rsidR="00C81D35" w:rsidRPr="0088193B" w:rsidRDefault="00C81D35" w:rsidP="00C81D35">
            <w:pPr>
              <w:pStyle w:val="TAC"/>
            </w:pPr>
            <w:r w:rsidRPr="0088193B">
              <w:t>12960</w:t>
            </w:r>
          </w:p>
        </w:tc>
      </w:tr>
      <w:tr w:rsidR="00F41E60" w:rsidRPr="0088193B" w14:paraId="75E1D768" w14:textId="77777777" w:rsidTr="00F41E60">
        <w:tc>
          <w:tcPr>
            <w:tcW w:w="720" w:type="dxa"/>
            <w:tcBorders>
              <w:right w:val="double" w:sz="4" w:space="0" w:color="auto"/>
            </w:tcBorders>
          </w:tcPr>
          <w:p w14:paraId="4D5FAB94" w14:textId="77777777" w:rsidR="00C81D35" w:rsidRPr="0088193B" w:rsidRDefault="00C81D35" w:rsidP="00C81D35">
            <w:pPr>
              <w:pStyle w:val="TAC"/>
            </w:pPr>
            <w:r w:rsidRPr="0088193B">
              <w:t>20</w:t>
            </w:r>
          </w:p>
        </w:tc>
        <w:tc>
          <w:tcPr>
            <w:tcW w:w="720" w:type="dxa"/>
            <w:tcBorders>
              <w:left w:val="double" w:sz="4" w:space="0" w:color="auto"/>
            </w:tcBorders>
          </w:tcPr>
          <w:p w14:paraId="6A463B95" w14:textId="77777777" w:rsidR="00C81D35" w:rsidRPr="0088193B" w:rsidRDefault="00C81D35" w:rsidP="00C81D35">
            <w:pPr>
              <w:pStyle w:val="TAC"/>
            </w:pPr>
            <w:r w:rsidRPr="0088193B">
              <w:t>9912</w:t>
            </w:r>
          </w:p>
        </w:tc>
        <w:tc>
          <w:tcPr>
            <w:tcW w:w="720" w:type="dxa"/>
          </w:tcPr>
          <w:p w14:paraId="2368B5C5" w14:textId="77777777" w:rsidR="00C81D35" w:rsidRPr="0088193B" w:rsidRDefault="00C81D35" w:rsidP="00C81D35">
            <w:pPr>
              <w:pStyle w:val="TAC"/>
            </w:pPr>
            <w:r w:rsidRPr="0088193B">
              <w:t>10296</w:t>
            </w:r>
          </w:p>
        </w:tc>
        <w:tc>
          <w:tcPr>
            <w:tcW w:w="720" w:type="dxa"/>
          </w:tcPr>
          <w:p w14:paraId="03121CF6" w14:textId="77777777" w:rsidR="00C81D35" w:rsidRPr="0088193B" w:rsidRDefault="00C81D35" w:rsidP="00C81D35">
            <w:pPr>
              <w:pStyle w:val="TAC"/>
            </w:pPr>
            <w:r w:rsidRPr="0088193B">
              <w:t>10680</w:t>
            </w:r>
          </w:p>
        </w:tc>
        <w:tc>
          <w:tcPr>
            <w:tcW w:w="720" w:type="dxa"/>
          </w:tcPr>
          <w:p w14:paraId="68EDCD66" w14:textId="77777777" w:rsidR="00C81D35" w:rsidRPr="0088193B" w:rsidRDefault="00C81D35" w:rsidP="00C81D35">
            <w:pPr>
              <w:pStyle w:val="TAC"/>
            </w:pPr>
            <w:r w:rsidRPr="0088193B">
              <w:t>11064</w:t>
            </w:r>
          </w:p>
        </w:tc>
        <w:tc>
          <w:tcPr>
            <w:tcW w:w="720" w:type="dxa"/>
          </w:tcPr>
          <w:p w14:paraId="05EDBF91" w14:textId="77777777" w:rsidR="00C81D35" w:rsidRPr="0088193B" w:rsidRDefault="00C81D35" w:rsidP="00C81D35">
            <w:pPr>
              <w:pStyle w:val="TAC"/>
            </w:pPr>
            <w:r w:rsidRPr="0088193B">
              <w:t>11448</w:t>
            </w:r>
          </w:p>
        </w:tc>
        <w:tc>
          <w:tcPr>
            <w:tcW w:w="720" w:type="dxa"/>
          </w:tcPr>
          <w:p w14:paraId="0CDACB50" w14:textId="77777777" w:rsidR="00C81D35" w:rsidRPr="0088193B" w:rsidRDefault="00C81D35" w:rsidP="00C81D35">
            <w:pPr>
              <w:pStyle w:val="TAC"/>
            </w:pPr>
            <w:r w:rsidRPr="0088193B">
              <w:t>12216</w:t>
            </w:r>
          </w:p>
        </w:tc>
        <w:tc>
          <w:tcPr>
            <w:tcW w:w="720" w:type="dxa"/>
          </w:tcPr>
          <w:p w14:paraId="40B660ED" w14:textId="77777777" w:rsidR="00C81D35" w:rsidRPr="0088193B" w:rsidRDefault="00C81D35" w:rsidP="00C81D35">
            <w:pPr>
              <w:pStyle w:val="TAC"/>
            </w:pPr>
            <w:r w:rsidRPr="0088193B">
              <w:t>12576</w:t>
            </w:r>
          </w:p>
        </w:tc>
        <w:tc>
          <w:tcPr>
            <w:tcW w:w="720" w:type="dxa"/>
          </w:tcPr>
          <w:p w14:paraId="2FB14C06" w14:textId="77777777" w:rsidR="00C81D35" w:rsidRPr="0088193B" w:rsidRDefault="00C81D35" w:rsidP="00C81D35">
            <w:pPr>
              <w:pStyle w:val="TAC"/>
            </w:pPr>
            <w:r w:rsidRPr="0088193B">
              <w:t>12960</w:t>
            </w:r>
          </w:p>
        </w:tc>
        <w:tc>
          <w:tcPr>
            <w:tcW w:w="720" w:type="dxa"/>
          </w:tcPr>
          <w:p w14:paraId="3FBE598C" w14:textId="77777777" w:rsidR="00C81D35" w:rsidRPr="0088193B" w:rsidRDefault="00C81D35" w:rsidP="00C81D35">
            <w:pPr>
              <w:pStyle w:val="TAC"/>
            </w:pPr>
            <w:r w:rsidRPr="0088193B">
              <w:t>13536</w:t>
            </w:r>
          </w:p>
        </w:tc>
        <w:tc>
          <w:tcPr>
            <w:tcW w:w="720" w:type="dxa"/>
          </w:tcPr>
          <w:p w14:paraId="047E21C3" w14:textId="77777777" w:rsidR="00C81D35" w:rsidRPr="0088193B" w:rsidRDefault="00C81D35" w:rsidP="00C81D35">
            <w:pPr>
              <w:pStyle w:val="TAC"/>
            </w:pPr>
            <w:r w:rsidRPr="0088193B">
              <w:t>14112</w:t>
            </w:r>
          </w:p>
        </w:tc>
      </w:tr>
      <w:tr w:rsidR="00F41E60" w:rsidRPr="0088193B" w14:paraId="23829BE2" w14:textId="77777777" w:rsidTr="00F41E60">
        <w:tc>
          <w:tcPr>
            <w:tcW w:w="720" w:type="dxa"/>
            <w:tcBorders>
              <w:right w:val="double" w:sz="4" w:space="0" w:color="auto"/>
            </w:tcBorders>
          </w:tcPr>
          <w:p w14:paraId="74119901" w14:textId="77777777" w:rsidR="00C81D35" w:rsidRPr="0088193B" w:rsidRDefault="00C81D35" w:rsidP="00C81D35">
            <w:pPr>
              <w:pStyle w:val="TAC"/>
            </w:pPr>
            <w:r w:rsidRPr="0088193B">
              <w:t>21</w:t>
            </w:r>
          </w:p>
        </w:tc>
        <w:tc>
          <w:tcPr>
            <w:tcW w:w="720" w:type="dxa"/>
            <w:tcBorders>
              <w:left w:val="double" w:sz="4" w:space="0" w:color="auto"/>
            </w:tcBorders>
          </w:tcPr>
          <w:p w14:paraId="6227AEAD" w14:textId="77777777" w:rsidR="00C81D35" w:rsidRPr="0088193B" w:rsidRDefault="00C81D35" w:rsidP="00C81D35">
            <w:pPr>
              <w:pStyle w:val="TAC"/>
            </w:pPr>
            <w:r w:rsidRPr="0088193B">
              <w:t>10680</w:t>
            </w:r>
          </w:p>
        </w:tc>
        <w:tc>
          <w:tcPr>
            <w:tcW w:w="720" w:type="dxa"/>
          </w:tcPr>
          <w:p w14:paraId="276511AB" w14:textId="77777777" w:rsidR="00C81D35" w:rsidRPr="0088193B" w:rsidRDefault="00C81D35" w:rsidP="00C81D35">
            <w:pPr>
              <w:pStyle w:val="TAC"/>
            </w:pPr>
            <w:r w:rsidRPr="0088193B">
              <w:t>11064</w:t>
            </w:r>
          </w:p>
        </w:tc>
        <w:tc>
          <w:tcPr>
            <w:tcW w:w="720" w:type="dxa"/>
          </w:tcPr>
          <w:p w14:paraId="6B639965" w14:textId="77777777" w:rsidR="00C81D35" w:rsidRPr="0088193B" w:rsidRDefault="00C81D35" w:rsidP="00C81D35">
            <w:pPr>
              <w:pStyle w:val="TAC"/>
            </w:pPr>
            <w:r w:rsidRPr="0088193B">
              <w:t>11448</w:t>
            </w:r>
          </w:p>
        </w:tc>
        <w:tc>
          <w:tcPr>
            <w:tcW w:w="720" w:type="dxa"/>
          </w:tcPr>
          <w:p w14:paraId="6700B472" w14:textId="77777777" w:rsidR="00C81D35" w:rsidRPr="0088193B" w:rsidRDefault="00C81D35" w:rsidP="00C81D35">
            <w:pPr>
              <w:pStyle w:val="TAC"/>
            </w:pPr>
            <w:r w:rsidRPr="0088193B">
              <w:t>12216</w:t>
            </w:r>
          </w:p>
        </w:tc>
        <w:tc>
          <w:tcPr>
            <w:tcW w:w="720" w:type="dxa"/>
          </w:tcPr>
          <w:p w14:paraId="211763E4" w14:textId="77777777" w:rsidR="00C81D35" w:rsidRPr="0088193B" w:rsidRDefault="00C81D35" w:rsidP="00C81D35">
            <w:pPr>
              <w:pStyle w:val="TAC"/>
            </w:pPr>
            <w:r w:rsidRPr="0088193B">
              <w:t>12576</w:t>
            </w:r>
          </w:p>
        </w:tc>
        <w:tc>
          <w:tcPr>
            <w:tcW w:w="720" w:type="dxa"/>
          </w:tcPr>
          <w:p w14:paraId="195FD994" w14:textId="77777777" w:rsidR="00C81D35" w:rsidRPr="0088193B" w:rsidRDefault="00C81D35" w:rsidP="00C81D35">
            <w:pPr>
              <w:pStyle w:val="TAC"/>
            </w:pPr>
            <w:r w:rsidRPr="0088193B">
              <w:t>12960</w:t>
            </w:r>
          </w:p>
        </w:tc>
        <w:tc>
          <w:tcPr>
            <w:tcW w:w="720" w:type="dxa"/>
          </w:tcPr>
          <w:p w14:paraId="0D2ABBA4" w14:textId="77777777" w:rsidR="00C81D35" w:rsidRPr="0088193B" w:rsidRDefault="00C81D35" w:rsidP="00C81D35">
            <w:pPr>
              <w:pStyle w:val="TAC"/>
            </w:pPr>
            <w:r w:rsidRPr="0088193B">
              <w:t>13536</w:t>
            </w:r>
          </w:p>
        </w:tc>
        <w:tc>
          <w:tcPr>
            <w:tcW w:w="720" w:type="dxa"/>
          </w:tcPr>
          <w:p w14:paraId="3B6D30E2" w14:textId="77777777" w:rsidR="00C81D35" w:rsidRPr="0088193B" w:rsidRDefault="00C81D35" w:rsidP="00C81D35">
            <w:pPr>
              <w:pStyle w:val="TAC"/>
            </w:pPr>
            <w:r w:rsidRPr="0088193B">
              <w:t>14112</w:t>
            </w:r>
          </w:p>
        </w:tc>
        <w:tc>
          <w:tcPr>
            <w:tcW w:w="720" w:type="dxa"/>
          </w:tcPr>
          <w:p w14:paraId="66F931AE" w14:textId="77777777" w:rsidR="00C81D35" w:rsidRPr="0088193B" w:rsidRDefault="00C81D35" w:rsidP="00C81D35">
            <w:pPr>
              <w:pStyle w:val="TAC"/>
            </w:pPr>
            <w:r w:rsidRPr="0088193B">
              <w:t>14688</w:t>
            </w:r>
          </w:p>
        </w:tc>
        <w:tc>
          <w:tcPr>
            <w:tcW w:w="720" w:type="dxa"/>
          </w:tcPr>
          <w:p w14:paraId="00F3C96A" w14:textId="77777777" w:rsidR="00C81D35" w:rsidRPr="0088193B" w:rsidRDefault="00C81D35" w:rsidP="00C81D35">
            <w:pPr>
              <w:pStyle w:val="TAC"/>
            </w:pPr>
            <w:r w:rsidRPr="0088193B">
              <w:t>15264</w:t>
            </w:r>
          </w:p>
        </w:tc>
      </w:tr>
      <w:tr w:rsidR="00F41E60" w:rsidRPr="0088193B" w14:paraId="52BF9940" w14:textId="77777777" w:rsidTr="00F41E60">
        <w:tc>
          <w:tcPr>
            <w:tcW w:w="720" w:type="dxa"/>
            <w:tcBorders>
              <w:right w:val="double" w:sz="4" w:space="0" w:color="auto"/>
            </w:tcBorders>
          </w:tcPr>
          <w:p w14:paraId="64A305AB" w14:textId="77777777" w:rsidR="00C81D35" w:rsidRPr="0088193B" w:rsidRDefault="00C81D35" w:rsidP="00C81D35">
            <w:pPr>
              <w:pStyle w:val="TAC"/>
            </w:pPr>
            <w:r w:rsidRPr="0088193B">
              <w:t>22</w:t>
            </w:r>
          </w:p>
        </w:tc>
        <w:tc>
          <w:tcPr>
            <w:tcW w:w="720" w:type="dxa"/>
            <w:tcBorders>
              <w:left w:val="double" w:sz="4" w:space="0" w:color="auto"/>
            </w:tcBorders>
          </w:tcPr>
          <w:p w14:paraId="5D1D4AEC" w14:textId="77777777" w:rsidR="00C81D35" w:rsidRPr="0088193B" w:rsidRDefault="00C81D35" w:rsidP="00C81D35">
            <w:pPr>
              <w:pStyle w:val="TAC"/>
            </w:pPr>
            <w:r w:rsidRPr="0088193B">
              <w:t>11448</w:t>
            </w:r>
          </w:p>
        </w:tc>
        <w:tc>
          <w:tcPr>
            <w:tcW w:w="720" w:type="dxa"/>
          </w:tcPr>
          <w:p w14:paraId="47D02124" w14:textId="77777777" w:rsidR="00C81D35" w:rsidRPr="0088193B" w:rsidRDefault="00C81D35" w:rsidP="00C81D35">
            <w:pPr>
              <w:pStyle w:val="TAC"/>
            </w:pPr>
            <w:r w:rsidRPr="0088193B">
              <w:t>11832</w:t>
            </w:r>
          </w:p>
        </w:tc>
        <w:tc>
          <w:tcPr>
            <w:tcW w:w="720" w:type="dxa"/>
          </w:tcPr>
          <w:p w14:paraId="16944104" w14:textId="77777777" w:rsidR="00C81D35" w:rsidRPr="0088193B" w:rsidRDefault="00C81D35" w:rsidP="00C81D35">
            <w:pPr>
              <w:pStyle w:val="TAC"/>
            </w:pPr>
            <w:r w:rsidRPr="0088193B">
              <w:t>12576</w:t>
            </w:r>
          </w:p>
        </w:tc>
        <w:tc>
          <w:tcPr>
            <w:tcW w:w="720" w:type="dxa"/>
          </w:tcPr>
          <w:p w14:paraId="508EEF40" w14:textId="77777777" w:rsidR="00C81D35" w:rsidRPr="0088193B" w:rsidRDefault="00C81D35" w:rsidP="00C81D35">
            <w:pPr>
              <w:pStyle w:val="TAC"/>
            </w:pPr>
            <w:r w:rsidRPr="0088193B">
              <w:t>12960</w:t>
            </w:r>
          </w:p>
        </w:tc>
        <w:tc>
          <w:tcPr>
            <w:tcW w:w="720" w:type="dxa"/>
          </w:tcPr>
          <w:p w14:paraId="167D37F4" w14:textId="77777777" w:rsidR="00C81D35" w:rsidRPr="0088193B" w:rsidRDefault="00C81D35" w:rsidP="00C81D35">
            <w:pPr>
              <w:pStyle w:val="TAC"/>
            </w:pPr>
            <w:r w:rsidRPr="0088193B">
              <w:t>13536</w:t>
            </w:r>
          </w:p>
        </w:tc>
        <w:tc>
          <w:tcPr>
            <w:tcW w:w="720" w:type="dxa"/>
          </w:tcPr>
          <w:p w14:paraId="5CD84CFA" w14:textId="77777777" w:rsidR="00C81D35" w:rsidRPr="0088193B" w:rsidRDefault="00C81D35" w:rsidP="00C81D35">
            <w:pPr>
              <w:pStyle w:val="TAC"/>
            </w:pPr>
            <w:r w:rsidRPr="0088193B">
              <w:t>14112</w:t>
            </w:r>
          </w:p>
        </w:tc>
        <w:tc>
          <w:tcPr>
            <w:tcW w:w="720" w:type="dxa"/>
          </w:tcPr>
          <w:p w14:paraId="710DFBA4" w14:textId="77777777" w:rsidR="00C81D35" w:rsidRPr="0088193B" w:rsidRDefault="00C81D35" w:rsidP="00C81D35">
            <w:pPr>
              <w:pStyle w:val="TAC"/>
            </w:pPr>
            <w:r w:rsidRPr="0088193B">
              <w:t>14688</w:t>
            </w:r>
          </w:p>
        </w:tc>
        <w:tc>
          <w:tcPr>
            <w:tcW w:w="720" w:type="dxa"/>
          </w:tcPr>
          <w:p w14:paraId="407BC734" w14:textId="77777777" w:rsidR="00C81D35" w:rsidRPr="0088193B" w:rsidRDefault="00C81D35" w:rsidP="00C81D35">
            <w:pPr>
              <w:pStyle w:val="TAC"/>
            </w:pPr>
            <w:r w:rsidRPr="0088193B">
              <w:t>15264</w:t>
            </w:r>
          </w:p>
        </w:tc>
        <w:tc>
          <w:tcPr>
            <w:tcW w:w="720" w:type="dxa"/>
          </w:tcPr>
          <w:p w14:paraId="6795DCD8" w14:textId="77777777" w:rsidR="00C81D35" w:rsidRPr="0088193B" w:rsidRDefault="00C81D35" w:rsidP="00C81D35">
            <w:pPr>
              <w:pStyle w:val="TAC"/>
            </w:pPr>
            <w:r w:rsidRPr="0088193B">
              <w:t>15840</w:t>
            </w:r>
          </w:p>
        </w:tc>
        <w:tc>
          <w:tcPr>
            <w:tcW w:w="720" w:type="dxa"/>
          </w:tcPr>
          <w:p w14:paraId="7B464B31" w14:textId="77777777" w:rsidR="00C81D35" w:rsidRPr="0088193B" w:rsidRDefault="00C81D35" w:rsidP="00C81D35">
            <w:pPr>
              <w:pStyle w:val="TAC"/>
            </w:pPr>
            <w:r w:rsidRPr="0088193B">
              <w:t>16416</w:t>
            </w:r>
          </w:p>
        </w:tc>
      </w:tr>
      <w:tr w:rsidR="00F41E60" w:rsidRPr="0088193B" w14:paraId="566BFE1E" w14:textId="77777777" w:rsidTr="00F41E60">
        <w:tc>
          <w:tcPr>
            <w:tcW w:w="720" w:type="dxa"/>
            <w:tcBorders>
              <w:right w:val="double" w:sz="4" w:space="0" w:color="auto"/>
            </w:tcBorders>
          </w:tcPr>
          <w:p w14:paraId="1B670F3C" w14:textId="77777777" w:rsidR="00C81D35" w:rsidRPr="0088193B" w:rsidRDefault="00C81D35" w:rsidP="00C81D35">
            <w:pPr>
              <w:pStyle w:val="TAC"/>
            </w:pPr>
            <w:r w:rsidRPr="0088193B">
              <w:t>23</w:t>
            </w:r>
          </w:p>
        </w:tc>
        <w:tc>
          <w:tcPr>
            <w:tcW w:w="720" w:type="dxa"/>
            <w:tcBorders>
              <w:left w:val="double" w:sz="4" w:space="0" w:color="auto"/>
            </w:tcBorders>
          </w:tcPr>
          <w:p w14:paraId="5BC02240" w14:textId="77777777" w:rsidR="00C81D35" w:rsidRPr="0088193B" w:rsidRDefault="00C81D35" w:rsidP="00C81D35">
            <w:pPr>
              <w:pStyle w:val="TAC"/>
            </w:pPr>
            <w:r w:rsidRPr="0088193B">
              <w:t>12216</w:t>
            </w:r>
          </w:p>
        </w:tc>
        <w:tc>
          <w:tcPr>
            <w:tcW w:w="720" w:type="dxa"/>
          </w:tcPr>
          <w:p w14:paraId="74EEC697" w14:textId="77777777" w:rsidR="00C81D35" w:rsidRPr="0088193B" w:rsidRDefault="00C81D35" w:rsidP="00C81D35">
            <w:pPr>
              <w:pStyle w:val="TAC"/>
            </w:pPr>
            <w:r w:rsidRPr="0088193B">
              <w:t>12576</w:t>
            </w:r>
          </w:p>
        </w:tc>
        <w:tc>
          <w:tcPr>
            <w:tcW w:w="720" w:type="dxa"/>
          </w:tcPr>
          <w:p w14:paraId="07458ACA" w14:textId="77777777" w:rsidR="00C81D35" w:rsidRPr="0088193B" w:rsidRDefault="00C81D35" w:rsidP="00C81D35">
            <w:pPr>
              <w:pStyle w:val="TAC"/>
            </w:pPr>
            <w:r w:rsidRPr="0088193B">
              <w:t>12960</w:t>
            </w:r>
          </w:p>
        </w:tc>
        <w:tc>
          <w:tcPr>
            <w:tcW w:w="720" w:type="dxa"/>
          </w:tcPr>
          <w:p w14:paraId="11EA2BA5" w14:textId="77777777" w:rsidR="00C81D35" w:rsidRPr="0088193B" w:rsidRDefault="00C81D35" w:rsidP="00C81D35">
            <w:pPr>
              <w:pStyle w:val="TAC"/>
            </w:pPr>
            <w:r w:rsidRPr="0088193B">
              <w:t>13536</w:t>
            </w:r>
          </w:p>
        </w:tc>
        <w:tc>
          <w:tcPr>
            <w:tcW w:w="720" w:type="dxa"/>
          </w:tcPr>
          <w:p w14:paraId="5F991EA0" w14:textId="77777777" w:rsidR="00C81D35" w:rsidRPr="0088193B" w:rsidRDefault="00C81D35" w:rsidP="00C81D35">
            <w:pPr>
              <w:pStyle w:val="TAC"/>
            </w:pPr>
            <w:r w:rsidRPr="0088193B">
              <w:t>14112</w:t>
            </w:r>
          </w:p>
        </w:tc>
        <w:tc>
          <w:tcPr>
            <w:tcW w:w="720" w:type="dxa"/>
          </w:tcPr>
          <w:p w14:paraId="1038B71F" w14:textId="77777777" w:rsidR="00C81D35" w:rsidRPr="0088193B" w:rsidRDefault="00C81D35" w:rsidP="00C81D35">
            <w:pPr>
              <w:pStyle w:val="TAC"/>
            </w:pPr>
            <w:r w:rsidRPr="0088193B">
              <w:t>14688</w:t>
            </w:r>
          </w:p>
        </w:tc>
        <w:tc>
          <w:tcPr>
            <w:tcW w:w="720" w:type="dxa"/>
          </w:tcPr>
          <w:p w14:paraId="6AD5CF50" w14:textId="77777777" w:rsidR="00C81D35" w:rsidRPr="0088193B" w:rsidRDefault="00C81D35" w:rsidP="00C81D35">
            <w:pPr>
              <w:pStyle w:val="TAC"/>
            </w:pPr>
            <w:r w:rsidRPr="0088193B">
              <w:t>15264</w:t>
            </w:r>
          </w:p>
        </w:tc>
        <w:tc>
          <w:tcPr>
            <w:tcW w:w="720" w:type="dxa"/>
          </w:tcPr>
          <w:p w14:paraId="277F32F7" w14:textId="77777777" w:rsidR="00C81D35" w:rsidRPr="0088193B" w:rsidRDefault="00C81D35" w:rsidP="00C81D35">
            <w:pPr>
              <w:pStyle w:val="TAC"/>
            </w:pPr>
            <w:r w:rsidRPr="0088193B">
              <w:t>15840</w:t>
            </w:r>
          </w:p>
        </w:tc>
        <w:tc>
          <w:tcPr>
            <w:tcW w:w="720" w:type="dxa"/>
          </w:tcPr>
          <w:p w14:paraId="55D2EDCB" w14:textId="77777777" w:rsidR="00C81D35" w:rsidRPr="0088193B" w:rsidRDefault="00C81D35" w:rsidP="00C81D35">
            <w:pPr>
              <w:pStyle w:val="TAC"/>
            </w:pPr>
            <w:r w:rsidRPr="0088193B">
              <w:t>16416</w:t>
            </w:r>
          </w:p>
        </w:tc>
        <w:tc>
          <w:tcPr>
            <w:tcW w:w="720" w:type="dxa"/>
          </w:tcPr>
          <w:p w14:paraId="17F96A34" w14:textId="77777777" w:rsidR="00C81D35" w:rsidRPr="0088193B" w:rsidRDefault="00C81D35" w:rsidP="00C81D35">
            <w:pPr>
              <w:pStyle w:val="TAC"/>
            </w:pPr>
            <w:r w:rsidRPr="0088193B">
              <w:t>16992</w:t>
            </w:r>
          </w:p>
        </w:tc>
      </w:tr>
      <w:tr w:rsidR="00F41E60" w:rsidRPr="0088193B" w14:paraId="18932F8F" w14:textId="77777777" w:rsidTr="00F41E60">
        <w:tc>
          <w:tcPr>
            <w:tcW w:w="720" w:type="dxa"/>
            <w:tcBorders>
              <w:right w:val="double" w:sz="4" w:space="0" w:color="auto"/>
            </w:tcBorders>
          </w:tcPr>
          <w:p w14:paraId="0800ABB4" w14:textId="77777777" w:rsidR="00C81D35" w:rsidRPr="0088193B" w:rsidRDefault="00C81D35" w:rsidP="00C81D35">
            <w:pPr>
              <w:pStyle w:val="TAC"/>
            </w:pPr>
            <w:r w:rsidRPr="0088193B">
              <w:t>24</w:t>
            </w:r>
          </w:p>
        </w:tc>
        <w:tc>
          <w:tcPr>
            <w:tcW w:w="720" w:type="dxa"/>
            <w:tcBorders>
              <w:left w:val="double" w:sz="4" w:space="0" w:color="auto"/>
            </w:tcBorders>
          </w:tcPr>
          <w:p w14:paraId="1CC7D3F6" w14:textId="77777777" w:rsidR="00C81D35" w:rsidRPr="0088193B" w:rsidRDefault="00C81D35" w:rsidP="00C81D35">
            <w:pPr>
              <w:pStyle w:val="TAC"/>
            </w:pPr>
            <w:r w:rsidRPr="0088193B">
              <w:t>12960</w:t>
            </w:r>
          </w:p>
        </w:tc>
        <w:tc>
          <w:tcPr>
            <w:tcW w:w="720" w:type="dxa"/>
          </w:tcPr>
          <w:p w14:paraId="391B475B" w14:textId="77777777" w:rsidR="00C81D35" w:rsidRPr="0088193B" w:rsidRDefault="00C81D35" w:rsidP="00C81D35">
            <w:pPr>
              <w:pStyle w:val="TAC"/>
            </w:pPr>
            <w:r w:rsidRPr="0088193B">
              <w:t>13536</w:t>
            </w:r>
          </w:p>
        </w:tc>
        <w:tc>
          <w:tcPr>
            <w:tcW w:w="720" w:type="dxa"/>
          </w:tcPr>
          <w:p w14:paraId="668D305E" w14:textId="77777777" w:rsidR="00C81D35" w:rsidRPr="0088193B" w:rsidRDefault="00C81D35" w:rsidP="00C81D35">
            <w:pPr>
              <w:pStyle w:val="TAC"/>
            </w:pPr>
            <w:r w:rsidRPr="0088193B">
              <w:t>14112</w:t>
            </w:r>
          </w:p>
        </w:tc>
        <w:tc>
          <w:tcPr>
            <w:tcW w:w="720" w:type="dxa"/>
          </w:tcPr>
          <w:p w14:paraId="51857CD6" w14:textId="77777777" w:rsidR="00C81D35" w:rsidRPr="0088193B" w:rsidRDefault="00C81D35" w:rsidP="00C81D35">
            <w:pPr>
              <w:pStyle w:val="TAC"/>
            </w:pPr>
            <w:r w:rsidRPr="0088193B">
              <w:t>14688</w:t>
            </w:r>
          </w:p>
        </w:tc>
        <w:tc>
          <w:tcPr>
            <w:tcW w:w="720" w:type="dxa"/>
          </w:tcPr>
          <w:p w14:paraId="0912ECCC" w14:textId="77777777" w:rsidR="00C81D35" w:rsidRPr="0088193B" w:rsidRDefault="00C81D35" w:rsidP="00C81D35">
            <w:pPr>
              <w:pStyle w:val="TAC"/>
            </w:pPr>
            <w:r w:rsidRPr="0088193B">
              <w:t>15264</w:t>
            </w:r>
          </w:p>
        </w:tc>
        <w:tc>
          <w:tcPr>
            <w:tcW w:w="720" w:type="dxa"/>
          </w:tcPr>
          <w:p w14:paraId="3612F36D" w14:textId="77777777" w:rsidR="00C81D35" w:rsidRPr="0088193B" w:rsidRDefault="00C81D35" w:rsidP="00C81D35">
            <w:pPr>
              <w:pStyle w:val="TAC"/>
            </w:pPr>
            <w:r w:rsidRPr="0088193B">
              <w:t>15840</w:t>
            </w:r>
          </w:p>
        </w:tc>
        <w:tc>
          <w:tcPr>
            <w:tcW w:w="720" w:type="dxa"/>
          </w:tcPr>
          <w:p w14:paraId="1011619C" w14:textId="77777777" w:rsidR="00C81D35" w:rsidRPr="0088193B" w:rsidRDefault="00C81D35" w:rsidP="00C81D35">
            <w:pPr>
              <w:pStyle w:val="TAC"/>
            </w:pPr>
            <w:r w:rsidRPr="0088193B">
              <w:t>16416</w:t>
            </w:r>
          </w:p>
        </w:tc>
        <w:tc>
          <w:tcPr>
            <w:tcW w:w="720" w:type="dxa"/>
          </w:tcPr>
          <w:p w14:paraId="05DA5C51" w14:textId="77777777" w:rsidR="00C81D35" w:rsidRPr="0088193B" w:rsidRDefault="00C81D35" w:rsidP="00C81D35">
            <w:pPr>
              <w:pStyle w:val="TAC"/>
            </w:pPr>
            <w:r w:rsidRPr="0088193B">
              <w:t>16992</w:t>
            </w:r>
          </w:p>
        </w:tc>
        <w:tc>
          <w:tcPr>
            <w:tcW w:w="720" w:type="dxa"/>
          </w:tcPr>
          <w:p w14:paraId="25143D35" w14:textId="77777777" w:rsidR="00C81D35" w:rsidRPr="0088193B" w:rsidRDefault="00C81D35" w:rsidP="00C81D35">
            <w:pPr>
              <w:pStyle w:val="TAC"/>
            </w:pPr>
            <w:r w:rsidRPr="0088193B">
              <w:t>17568</w:t>
            </w:r>
          </w:p>
        </w:tc>
        <w:tc>
          <w:tcPr>
            <w:tcW w:w="720" w:type="dxa"/>
          </w:tcPr>
          <w:p w14:paraId="147CF36C" w14:textId="77777777" w:rsidR="00C81D35" w:rsidRPr="0088193B" w:rsidRDefault="00C81D35" w:rsidP="00C81D35">
            <w:pPr>
              <w:pStyle w:val="TAC"/>
            </w:pPr>
            <w:r w:rsidRPr="0088193B">
              <w:t>18336</w:t>
            </w:r>
          </w:p>
        </w:tc>
      </w:tr>
      <w:tr w:rsidR="00F41E60" w:rsidRPr="0088193B" w14:paraId="60659FF5" w14:textId="77777777" w:rsidTr="00F41E60">
        <w:tc>
          <w:tcPr>
            <w:tcW w:w="720" w:type="dxa"/>
            <w:tcBorders>
              <w:bottom w:val="single" w:sz="4" w:space="0" w:color="auto"/>
              <w:right w:val="double" w:sz="4" w:space="0" w:color="auto"/>
            </w:tcBorders>
          </w:tcPr>
          <w:p w14:paraId="619432B3"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0D69EE3F" w14:textId="77777777" w:rsidR="00C81D35" w:rsidRPr="0088193B" w:rsidRDefault="00C81D35" w:rsidP="00C81D35">
            <w:pPr>
              <w:pStyle w:val="TAC"/>
            </w:pPr>
            <w:r w:rsidRPr="0088193B">
              <w:t>13536</w:t>
            </w:r>
          </w:p>
        </w:tc>
        <w:tc>
          <w:tcPr>
            <w:tcW w:w="720" w:type="dxa"/>
            <w:tcBorders>
              <w:bottom w:val="single" w:sz="4" w:space="0" w:color="auto"/>
            </w:tcBorders>
          </w:tcPr>
          <w:p w14:paraId="33E5ABF9" w14:textId="77777777" w:rsidR="00C81D35" w:rsidRPr="0088193B" w:rsidRDefault="00C81D35" w:rsidP="00C81D35">
            <w:pPr>
              <w:pStyle w:val="TAC"/>
            </w:pPr>
            <w:r w:rsidRPr="0088193B">
              <w:t>14112</w:t>
            </w:r>
          </w:p>
        </w:tc>
        <w:tc>
          <w:tcPr>
            <w:tcW w:w="720" w:type="dxa"/>
            <w:tcBorders>
              <w:bottom w:val="single" w:sz="4" w:space="0" w:color="auto"/>
            </w:tcBorders>
          </w:tcPr>
          <w:p w14:paraId="0D033512" w14:textId="77777777" w:rsidR="00C81D35" w:rsidRPr="0088193B" w:rsidRDefault="00C81D35" w:rsidP="00C81D35">
            <w:pPr>
              <w:pStyle w:val="TAC"/>
            </w:pPr>
            <w:r w:rsidRPr="0088193B">
              <w:t>14688</w:t>
            </w:r>
          </w:p>
        </w:tc>
        <w:tc>
          <w:tcPr>
            <w:tcW w:w="720" w:type="dxa"/>
            <w:tcBorders>
              <w:bottom w:val="single" w:sz="4" w:space="0" w:color="auto"/>
            </w:tcBorders>
          </w:tcPr>
          <w:p w14:paraId="4F179D33" w14:textId="77777777" w:rsidR="00C81D35" w:rsidRPr="0088193B" w:rsidRDefault="00C81D35" w:rsidP="00C81D35">
            <w:pPr>
              <w:pStyle w:val="TAC"/>
            </w:pPr>
            <w:r w:rsidRPr="0088193B">
              <w:t>15264</w:t>
            </w:r>
          </w:p>
        </w:tc>
        <w:tc>
          <w:tcPr>
            <w:tcW w:w="720" w:type="dxa"/>
            <w:tcBorders>
              <w:bottom w:val="single" w:sz="4" w:space="0" w:color="auto"/>
            </w:tcBorders>
          </w:tcPr>
          <w:p w14:paraId="57F68711" w14:textId="77777777" w:rsidR="00C81D35" w:rsidRPr="0088193B" w:rsidRDefault="00C81D35" w:rsidP="00C81D35">
            <w:pPr>
              <w:pStyle w:val="TAC"/>
            </w:pPr>
            <w:r w:rsidRPr="0088193B">
              <w:t>15840</w:t>
            </w:r>
          </w:p>
        </w:tc>
        <w:tc>
          <w:tcPr>
            <w:tcW w:w="720" w:type="dxa"/>
            <w:tcBorders>
              <w:bottom w:val="single" w:sz="4" w:space="0" w:color="auto"/>
            </w:tcBorders>
          </w:tcPr>
          <w:p w14:paraId="27A87357" w14:textId="77777777" w:rsidR="00C81D35" w:rsidRPr="0088193B" w:rsidRDefault="00C81D35" w:rsidP="00C81D35">
            <w:pPr>
              <w:pStyle w:val="TAC"/>
            </w:pPr>
            <w:r w:rsidRPr="0088193B">
              <w:t>16416</w:t>
            </w:r>
          </w:p>
        </w:tc>
        <w:tc>
          <w:tcPr>
            <w:tcW w:w="720" w:type="dxa"/>
            <w:tcBorders>
              <w:bottom w:val="single" w:sz="4" w:space="0" w:color="auto"/>
            </w:tcBorders>
          </w:tcPr>
          <w:p w14:paraId="045D941F" w14:textId="77777777" w:rsidR="00C81D35" w:rsidRPr="0088193B" w:rsidRDefault="00C81D35" w:rsidP="00C81D35">
            <w:pPr>
              <w:pStyle w:val="TAC"/>
            </w:pPr>
            <w:r w:rsidRPr="0088193B">
              <w:t>16992</w:t>
            </w:r>
          </w:p>
        </w:tc>
        <w:tc>
          <w:tcPr>
            <w:tcW w:w="720" w:type="dxa"/>
            <w:tcBorders>
              <w:bottom w:val="single" w:sz="4" w:space="0" w:color="auto"/>
            </w:tcBorders>
          </w:tcPr>
          <w:p w14:paraId="15080FA1" w14:textId="77777777" w:rsidR="00C81D35" w:rsidRPr="0088193B" w:rsidRDefault="00C81D35" w:rsidP="00C81D35">
            <w:pPr>
              <w:pStyle w:val="TAC"/>
            </w:pPr>
            <w:r w:rsidRPr="0088193B">
              <w:t>17568</w:t>
            </w:r>
          </w:p>
        </w:tc>
        <w:tc>
          <w:tcPr>
            <w:tcW w:w="720" w:type="dxa"/>
            <w:tcBorders>
              <w:bottom w:val="single" w:sz="4" w:space="0" w:color="auto"/>
            </w:tcBorders>
          </w:tcPr>
          <w:p w14:paraId="714C46F6" w14:textId="77777777" w:rsidR="00C81D35" w:rsidRPr="0088193B" w:rsidRDefault="00C81D35" w:rsidP="00C81D35">
            <w:pPr>
              <w:pStyle w:val="TAC"/>
            </w:pPr>
            <w:r w:rsidRPr="0088193B">
              <w:t>18336</w:t>
            </w:r>
          </w:p>
        </w:tc>
        <w:tc>
          <w:tcPr>
            <w:tcW w:w="720" w:type="dxa"/>
            <w:tcBorders>
              <w:bottom w:val="single" w:sz="4" w:space="0" w:color="auto"/>
            </w:tcBorders>
          </w:tcPr>
          <w:p w14:paraId="164B4368" w14:textId="77777777" w:rsidR="00C81D35" w:rsidRPr="0088193B" w:rsidRDefault="00C81D35" w:rsidP="00C81D35">
            <w:pPr>
              <w:pStyle w:val="TAC"/>
            </w:pPr>
            <w:r w:rsidRPr="0088193B">
              <w:t>19080</w:t>
            </w:r>
          </w:p>
        </w:tc>
      </w:tr>
      <w:tr w:rsidR="00F41E60" w:rsidRPr="0088193B" w14:paraId="76FE92B6" w14:textId="77777777" w:rsidTr="00F41E60">
        <w:tc>
          <w:tcPr>
            <w:tcW w:w="720" w:type="dxa"/>
            <w:tcBorders>
              <w:bottom w:val="thinThickThinSmallGap" w:sz="24" w:space="0" w:color="auto"/>
              <w:right w:val="double" w:sz="4" w:space="0" w:color="auto"/>
            </w:tcBorders>
          </w:tcPr>
          <w:p w14:paraId="35B6562B"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2F147322" w14:textId="77777777" w:rsidR="00C81D35" w:rsidRPr="0088193B" w:rsidRDefault="00C81D35" w:rsidP="00C81D35">
            <w:pPr>
              <w:pStyle w:val="TAC"/>
            </w:pPr>
            <w:r w:rsidRPr="0088193B">
              <w:t>15264</w:t>
            </w:r>
          </w:p>
        </w:tc>
        <w:tc>
          <w:tcPr>
            <w:tcW w:w="720" w:type="dxa"/>
            <w:tcBorders>
              <w:bottom w:val="thinThickThinSmallGap" w:sz="24" w:space="0" w:color="auto"/>
            </w:tcBorders>
          </w:tcPr>
          <w:p w14:paraId="3E91AC14" w14:textId="77777777" w:rsidR="00C81D35" w:rsidRPr="0088193B" w:rsidRDefault="00C81D35" w:rsidP="00C81D35">
            <w:pPr>
              <w:pStyle w:val="TAC"/>
            </w:pPr>
            <w:r w:rsidRPr="0088193B">
              <w:t>16416</w:t>
            </w:r>
          </w:p>
        </w:tc>
        <w:tc>
          <w:tcPr>
            <w:tcW w:w="720" w:type="dxa"/>
            <w:tcBorders>
              <w:bottom w:val="thinThickThinSmallGap" w:sz="24" w:space="0" w:color="auto"/>
            </w:tcBorders>
          </w:tcPr>
          <w:p w14:paraId="7583551A" w14:textId="77777777" w:rsidR="00C81D35" w:rsidRPr="0088193B" w:rsidRDefault="00C81D35" w:rsidP="00C81D35">
            <w:pPr>
              <w:pStyle w:val="TAC"/>
            </w:pPr>
            <w:r w:rsidRPr="0088193B">
              <w:t>16992</w:t>
            </w:r>
          </w:p>
        </w:tc>
        <w:tc>
          <w:tcPr>
            <w:tcW w:w="720" w:type="dxa"/>
            <w:tcBorders>
              <w:bottom w:val="thinThickThinSmallGap" w:sz="24" w:space="0" w:color="auto"/>
            </w:tcBorders>
          </w:tcPr>
          <w:p w14:paraId="4A64BE7B" w14:textId="77777777" w:rsidR="00C81D35" w:rsidRPr="0088193B" w:rsidRDefault="00C81D35" w:rsidP="00C81D35">
            <w:pPr>
              <w:pStyle w:val="TAC"/>
            </w:pPr>
            <w:r w:rsidRPr="0088193B">
              <w:t>17568</w:t>
            </w:r>
          </w:p>
        </w:tc>
        <w:tc>
          <w:tcPr>
            <w:tcW w:w="720" w:type="dxa"/>
            <w:tcBorders>
              <w:bottom w:val="thinThickThinSmallGap" w:sz="24" w:space="0" w:color="auto"/>
            </w:tcBorders>
          </w:tcPr>
          <w:p w14:paraId="15EC4E3A" w14:textId="77777777" w:rsidR="00C81D35" w:rsidRPr="0088193B" w:rsidRDefault="00C81D35" w:rsidP="00C81D35">
            <w:pPr>
              <w:pStyle w:val="TAC"/>
            </w:pPr>
            <w:r w:rsidRPr="0088193B">
              <w:t>18336</w:t>
            </w:r>
          </w:p>
        </w:tc>
        <w:tc>
          <w:tcPr>
            <w:tcW w:w="720" w:type="dxa"/>
            <w:tcBorders>
              <w:bottom w:val="thinThickThinSmallGap" w:sz="24" w:space="0" w:color="auto"/>
            </w:tcBorders>
          </w:tcPr>
          <w:p w14:paraId="2581BCDF" w14:textId="77777777" w:rsidR="00C81D35" w:rsidRPr="0088193B" w:rsidRDefault="00C81D35" w:rsidP="00C81D35">
            <w:pPr>
              <w:pStyle w:val="TAC"/>
            </w:pPr>
            <w:r w:rsidRPr="0088193B">
              <w:t>19080</w:t>
            </w:r>
          </w:p>
        </w:tc>
        <w:tc>
          <w:tcPr>
            <w:tcW w:w="720" w:type="dxa"/>
            <w:tcBorders>
              <w:bottom w:val="thinThickThinSmallGap" w:sz="24" w:space="0" w:color="auto"/>
            </w:tcBorders>
          </w:tcPr>
          <w:p w14:paraId="7D377A85" w14:textId="77777777" w:rsidR="00C81D35" w:rsidRPr="0088193B" w:rsidRDefault="00C81D35" w:rsidP="00C81D35">
            <w:pPr>
              <w:pStyle w:val="TAC"/>
            </w:pPr>
            <w:r w:rsidRPr="0088193B">
              <w:t>19848</w:t>
            </w:r>
          </w:p>
        </w:tc>
        <w:tc>
          <w:tcPr>
            <w:tcW w:w="720" w:type="dxa"/>
            <w:tcBorders>
              <w:bottom w:val="thinThickThinSmallGap" w:sz="24" w:space="0" w:color="auto"/>
            </w:tcBorders>
          </w:tcPr>
          <w:p w14:paraId="54643368" w14:textId="77777777" w:rsidR="00C81D35" w:rsidRPr="0088193B" w:rsidRDefault="00C81D35" w:rsidP="00C81D35">
            <w:pPr>
              <w:pStyle w:val="TAC"/>
            </w:pPr>
            <w:r w:rsidRPr="0088193B">
              <w:t>20616</w:t>
            </w:r>
          </w:p>
        </w:tc>
        <w:tc>
          <w:tcPr>
            <w:tcW w:w="720" w:type="dxa"/>
            <w:tcBorders>
              <w:bottom w:val="thinThickThinSmallGap" w:sz="24" w:space="0" w:color="auto"/>
            </w:tcBorders>
          </w:tcPr>
          <w:p w14:paraId="2314F69F" w14:textId="77777777" w:rsidR="00C81D35" w:rsidRPr="0088193B" w:rsidRDefault="00C81D35" w:rsidP="00C81D35">
            <w:pPr>
              <w:pStyle w:val="TAC"/>
            </w:pPr>
            <w:r w:rsidRPr="0088193B">
              <w:t>21384</w:t>
            </w:r>
          </w:p>
        </w:tc>
        <w:tc>
          <w:tcPr>
            <w:tcW w:w="720" w:type="dxa"/>
            <w:tcBorders>
              <w:bottom w:val="thinThickThinSmallGap" w:sz="24" w:space="0" w:color="auto"/>
            </w:tcBorders>
          </w:tcPr>
          <w:p w14:paraId="7646036E" w14:textId="77777777" w:rsidR="00C81D35" w:rsidRPr="0088193B" w:rsidRDefault="00C81D35" w:rsidP="00C81D35">
            <w:pPr>
              <w:pStyle w:val="TAC"/>
            </w:pPr>
            <w:r w:rsidRPr="0088193B">
              <w:t>22152</w:t>
            </w:r>
          </w:p>
        </w:tc>
      </w:tr>
      <w:tr w:rsidR="00C81D35" w:rsidRPr="0088193B" w14:paraId="2A3C53F8" w14:textId="77777777" w:rsidTr="00F41E60">
        <w:tc>
          <w:tcPr>
            <w:tcW w:w="720" w:type="dxa"/>
            <w:vMerge w:val="restart"/>
            <w:tcBorders>
              <w:top w:val="thinThickThinSmallGap" w:sz="24" w:space="0" w:color="auto"/>
              <w:right w:val="double" w:sz="4" w:space="0" w:color="auto"/>
            </w:tcBorders>
            <w:vAlign w:val="center"/>
          </w:tcPr>
          <w:p w14:paraId="1F4F44C8" w14:textId="77777777" w:rsidR="00C81D35" w:rsidRPr="0088193B" w:rsidRDefault="00C81D35" w:rsidP="00C81D35">
            <w:pPr>
              <w:pStyle w:val="TAH"/>
            </w:pPr>
            <w:r w:rsidRPr="0088193B">
              <w:rPr>
                <w:position w:val="-10"/>
              </w:rPr>
              <w:object w:dxaOrig="400" w:dyaOrig="340" w14:anchorId="3CBE5C93">
                <v:shape id="_x0000_i2035" type="#_x0000_t75" style="width:20.25pt;height:16.5pt" o:ole="">
                  <v:imagedata r:id="rId598" o:title=""/>
                </v:shape>
                <o:OLEObject Type="Embed" ProgID="Equation.3" ShapeID="_x0000_i2035" DrawAspect="Content" ObjectID="_1799746525" r:id="rId1137"/>
              </w:object>
            </w:r>
          </w:p>
        </w:tc>
        <w:tc>
          <w:tcPr>
            <w:tcW w:w="7200" w:type="dxa"/>
            <w:gridSpan w:val="10"/>
            <w:tcBorders>
              <w:top w:val="thinThickThinSmallGap" w:sz="24" w:space="0" w:color="auto"/>
              <w:left w:val="double" w:sz="4" w:space="0" w:color="auto"/>
            </w:tcBorders>
          </w:tcPr>
          <w:p w14:paraId="3F0E7F74" w14:textId="77777777" w:rsidR="00C81D35" w:rsidRPr="0088193B" w:rsidRDefault="00C81D35" w:rsidP="00C81D35">
            <w:pPr>
              <w:pStyle w:val="TAH"/>
            </w:pPr>
            <w:r w:rsidRPr="0088193B">
              <w:rPr>
                <w:position w:val="-10"/>
              </w:rPr>
              <w:object w:dxaOrig="480" w:dyaOrig="340" w14:anchorId="6DF258ED">
                <v:shape id="_x0000_i2036" type="#_x0000_t75" style="width:24.75pt;height:16.5pt" o:ole="">
                  <v:imagedata r:id="rId182" o:title=""/>
                </v:shape>
                <o:OLEObject Type="Embed" ProgID="Equation.3" ShapeID="_x0000_i2036" DrawAspect="Content" ObjectID="_1799746526" r:id="rId1138"/>
              </w:object>
            </w:r>
          </w:p>
        </w:tc>
      </w:tr>
      <w:tr w:rsidR="00F41E60" w:rsidRPr="0088193B" w14:paraId="55F8F908" w14:textId="77777777" w:rsidTr="00F41E60">
        <w:tc>
          <w:tcPr>
            <w:tcW w:w="720" w:type="dxa"/>
            <w:vMerge/>
            <w:tcBorders>
              <w:bottom w:val="double" w:sz="4" w:space="0" w:color="auto"/>
              <w:right w:val="double" w:sz="4" w:space="0" w:color="auto"/>
            </w:tcBorders>
          </w:tcPr>
          <w:p w14:paraId="676E07DD" w14:textId="77777777" w:rsidR="00C81D35" w:rsidRPr="0088193B" w:rsidRDefault="00C81D35" w:rsidP="00C81D35">
            <w:pPr>
              <w:pStyle w:val="TAH"/>
            </w:pPr>
          </w:p>
        </w:tc>
        <w:tc>
          <w:tcPr>
            <w:tcW w:w="720" w:type="dxa"/>
            <w:tcBorders>
              <w:left w:val="double" w:sz="4" w:space="0" w:color="auto"/>
              <w:bottom w:val="double" w:sz="4" w:space="0" w:color="auto"/>
            </w:tcBorders>
          </w:tcPr>
          <w:p w14:paraId="0330A106" w14:textId="77777777" w:rsidR="00C81D35" w:rsidRPr="0088193B" w:rsidRDefault="00C81D35" w:rsidP="00C81D35">
            <w:pPr>
              <w:pStyle w:val="TAH"/>
            </w:pPr>
            <w:r w:rsidRPr="0088193B">
              <w:t>31</w:t>
            </w:r>
          </w:p>
        </w:tc>
        <w:tc>
          <w:tcPr>
            <w:tcW w:w="720" w:type="dxa"/>
            <w:tcBorders>
              <w:bottom w:val="double" w:sz="4" w:space="0" w:color="auto"/>
            </w:tcBorders>
          </w:tcPr>
          <w:p w14:paraId="7B9E20B1" w14:textId="77777777" w:rsidR="00C81D35" w:rsidRPr="0088193B" w:rsidRDefault="00C81D35" w:rsidP="00C81D35">
            <w:pPr>
              <w:pStyle w:val="TAH"/>
            </w:pPr>
            <w:r w:rsidRPr="0088193B">
              <w:t>32</w:t>
            </w:r>
          </w:p>
        </w:tc>
        <w:tc>
          <w:tcPr>
            <w:tcW w:w="720" w:type="dxa"/>
            <w:tcBorders>
              <w:bottom w:val="double" w:sz="4" w:space="0" w:color="auto"/>
            </w:tcBorders>
          </w:tcPr>
          <w:p w14:paraId="7C592B5F" w14:textId="77777777" w:rsidR="00C81D35" w:rsidRPr="0088193B" w:rsidRDefault="00C81D35" w:rsidP="00C81D35">
            <w:pPr>
              <w:pStyle w:val="TAH"/>
            </w:pPr>
            <w:r w:rsidRPr="0088193B">
              <w:t>33</w:t>
            </w:r>
          </w:p>
        </w:tc>
        <w:tc>
          <w:tcPr>
            <w:tcW w:w="720" w:type="dxa"/>
            <w:tcBorders>
              <w:bottom w:val="double" w:sz="4" w:space="0" w:color="auto"/>
            </w:tcBorders>
          </w:tcPr>
          <w:p w14:paraId="03E1E336" w14:textId="77777777" w:rsidR="00C81D35" w:rsidRPr="0088193B" w:rsidRDefault="00C81D35" w:rsidP="00C81D35">
            <w:pPr>
              <w:pStyle w:val="TAH"/>
            </w:pPr>
            <w:r w:rsidRPr="0088193B">
              <w:t>34</w:t>
            </w:r>
          </w:p>
        </w:tc>
        <w:tc>
          <w:tcPr>
            <w:tcW w:w="720" w:type="dxa"/>
            <w:tcBorders>
              <w:bottom w:val="double" w:sz="4" w:space="0" w:color="auto"/>
            </w:tcBorders>
          </w:tcPr>
          <w:p w14:paraId="0BD6404C" w14:textId="77777777" w:rsidR="00C81D35" w:rsidRPr="0088193B" w:rsidRDefault="00C81D35" w:rsidP="00C81D35">
            <w:pPr>
              <w:pStyle w:val="TAH"/>
            </w:pPr>
            <w:r w:rsidRPr="0088193B">
              <w:t>35</w:t>
            </w:r>
          </w:p>
        </w:tc>
        <w:tc>
          <w:tcPr>
            <w:tcW w:w="720" w:type="dxa"/>
            <w:tcBorders>
              <w:bottom w:val="double" w:sz="4" w:space="0" w:color="auto"/>
            </w:tcBorders>
          </w:tcPr>
          <w:p w14:paraId="356D677F" w14:textId="77777777" w:rsidR="00C81D35" w:rsidRPr="0088193B" w:rsidRDefault="00C81D35" w:rsidP="00C81D35">
            <w:pPr>
              <w:pStyle w:val="TAH"/>
            </w:pPr>
            <w:r w:rsidRPr="0088193B">
              <w:t>36</w:t>
            </w:r>
          </w:p>
        </w:tc>
        <w:tc>
          <w:tcPr>
            <w:tcW w:w="720" w:type="dxa"/>
            <w:tcBorders>
              <w:bottom w:val="double" w:sz="4" w:space="0" w:color="auto"/>
            </w:tcBorders>
          </w:tcPr>
          <w:p w14:paraId="41283C58" w14:textId="77777777" w:rsidR="00C81D35" w:rsidRPr="0088193B" w:rsidRDefault="00C81D35" w:rsidP="00C81D35">
            <w:pPr>
              <w:pStyle w:val="TAH"/>
            </w:pPr>
            <w:r w:rsidRPr="0088193B">
              <w:t>37</w:t>
            </w:r>
          </w:p>
        </w:tc>
        <w:tc>
          <w:tcPr>
            <w:tcW w:w="720" w:type="dxa"/>
            <w:tcBorders>
              <w:bottom w:val="double" w:sz="4" w:space="0" w:color="auto"/>
            </w:tcBorders>
          </w:tcPr>
          <w:p w14:paraId="3F9FC134" w14:textId="77777777" w:rsidR="00C81D35" w:rsidRPr="0088193B" w:rsidRDefault="00C81D35" w:rsidP="00C81D35">
            <w:pPr>
              <w:pStyle w:val="TAH"/>
            </w:pPr>
            <w:r w:rsidRPr="0088193B">
              <w:t>38</w:t>
            </w:r>
          </w:p>
        </w:tc>
        <w:tc>
          <w:tcPr>
            <w:tcW w:w="720" w:type="dxa"/>
            <w:tcBorders>
              <w:bottom w:val="double" w:sz="4" w:space="0" w:color="auto"/>
            </w:tcBorders>
          </w:tcPr>
          <w:p w14:paraId="6EC3BB6F" w14:textId="77777777" w:rsidR="00C81D35" w:rsidRPr="0088193B" w:rsidRDefault="00C81D35" w:rsidP="00C81D35">
            <w:pPr>
              <w:pStyle w:val="TAH"/>
            </w:pPr>
            <w:r w:rsidRPr="0088193B">
              <w:t>39</w:t>
            </w:r>
          </w:p>
        </w:tc>
        <w:tc>
          <w:tcPr>
            <w:tcW w:w="720" w:type="dxa"/>
            <w:tcBorders>
              <w:bottom w:val="double" w:sz="4" w:space="0" w:color="auto"/>
            </w:tcBorders>
          </w:tcPr>
          <w:p w14:paraId="65FA7F78" w14:textId="77777777" w:rsidR="00C81D35" w:rsidRPr="0088193B" w:rsidRDefault="00C81D35" w:rsidP="00C81D35">
            <w:pPr>
              <w:pStyle w:val="TAH"/>
            </w:pPr>
            <w:r w:rsidRPr="0088193B">
              <w:t>40</w:t>
            </w:r>
          </w:p>
        </w:tc>
      </w:tr>
      <w:tr w:rsidR="00F41E60" w:rsidRPr="0088193B" w14:paraId="3A63A2FB" w14:textId="77777777" w:rsidTr="00F41E60">
        <w:tc>
          <w:tcPr>
            <w:tcW w:w="720" w:type="dxa"/>
            <w:tcBorders>
              <w:top w:val="double" w:sz="4" w:space="0" w:color="auto"/>
              <w:right w:val="double" w:sz="4" w:space="0" w:color="auto"/>
            </w:tcBorders>
          </w:tcPr>
          <w:p w14:paraId="4B768AF6"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1DBDDE27" w14:textId="77777777" w:rsidR="00C81D35" w:rsidRPr="0088193B" w:rsidRDefault="00C81D35" w:rsidP="00C81D35">
            <w:pPr>
              <w:pStyle w:val="TAC"/>
            </w:pPr>
            <w:r w:rsidRPr="0088193B">
              <w:t>840</w:t>
            </w:r>
          </w:p>
        </w:tc>
        <w:tc>
          <w:tcPr>
            <w:tcW w:w="720" w:type="dxa"/>
            <w:tcBorders>
              <w:top w:val="double" w:sz="4" w:space="0" w:color="auto"/>
            </w:tcBorders>
          </w:tcPr>
          <w:p w14:paraId="18004F65" w14:textId="77777777" w:rsidR="00C81D35" w:rsidRPr="0088193B" w:rsidRDefault="00C81D35" w:rsidP="00C81D35">
            <w:pPr>
              <w:pStyle w:val="TAC"/>
            </w:pPr>
            <w:r w:rsidRPr="0088193B">
              <w:t>872</w:t>
            </w:r>
          </w:p>
        </w:tc>
        <w:tc>
          <w:tcPr>
            <w:tcW w:w="720" w:type="dxa"/>
            <w:tcBorders>
              <w:top w:val="double" w:sz="4" w:space="0" w:color="auto"/>
            </w:tcBorders>
          </w:tcPr>
          <w:p w14:paraId="5EF28545" w14:textId="77777777" w:rsidR="00C81D35" w:rsidRPr="0088193B" w:rsidRDefault="00C81D35" w:rsidP="00C81D35">
            <w:pPr>
              <w:pStyle w:val="TAC"/>
            </w:pPr>
            <w:r w:rsidRPr="0088193B">
              <w:t>904</w:t>
            </w:r>
          </w:p>
        </w:tc>
        <w:tc>
          <w:tcPr>
            <w:tcW w:w="720" w:type="dxa"/>
            <w:tcBorders>
              <w:top w:val="double" w:sz="4" w:space="0" w:color="auto"/>
            </w:tcBorders>
          </w:tcPr>
          <w:p w14:paraId="18EF8F05" w14:textId="77777777" w:rsidR="00C81D35" w:rsidRPr="0088193B" w:rsidRDefault="00C81D35" w:rsidP="00C81D35">
            <w:pPr>
              <w:pStyle w:val="TAC"/>
            </w:pPr>
            <w:r w:rsidRPr="0088193B">
              <w:t>936</w:t>
            </w:r>
          </w:p>
        </w:tc>
        <w:tc>
          <w:tcPr>
            <w:tcW w:w="720" w:type="dxa"/>
            <w:tcBorders>
              <w:top w:val="double" w:sz="4" w:space="0" w:color="auto"/>
            </w:tcBorders>
          </w:tcPr>
          <w:p w14:paraId="394E7C52" w14:textId="77777777" w:rsidR="00C81D35" w:rsidRPr="0088193B" w:rsidRDefault="00C81D35" w:rsidP="00C81D35">
            <w:pPr>
              <w:pStyle w:val="TAC"/>
            </w:pPr>
            <w:r w:rsidRPr="0088193B">
              <w:t>968</w:t>
            </w:r>
          </w:p>
        </w:tc>
        <w:tc>
          <w:tcPr>
            <w:tcW w:w="720" w:type="dxa"/>
            <w:tcBorders>
              <w:top w:val="double" w:sz="4" w:space="0" w:color="auto"/>
            </w:tcBorders>
          </w:tcPr>
          <w:p w14:paraId="130436E6" w14:textId="77777777" w:rsidR="00C81D35" w:rsidRPr="0088193B" w:rsidRDefault="00C81D35" w:rsidP="00C81D35">
            <w:pPr>
              <w:pStyle w:val="TAC"/>
            </w:pPr>
            <w:r w:rsidRPr="0088193B">
              <w:t>1000</w:t>
            </w:r>
          </w:p>
        </w:tc>
        <w:tc>
          <w:tcPr>
            <w:tcW w:w="720" w:type="dxa"/>
            <w:tcBorders>
              <w:top w:val="double" w:sz="4" w:space="0" w:color="auto"/>
            </w:tcBorders>
          </w:tcPr>
          <w:p w14:paraId="23BAD89E" w14:textId="77777777" w:rsidR="00C81D35" w:rsidRPr="0088193B" w:rsidRDefault="00C81D35" w:rsidP="00C81D35">
            <w:pPr>
              <w:pStyle w:val="TAC"/>
            </w:pPr>
            <w:r w:rsidRPr="0088193B">
              <w:t>1032</w:t>
            </w:r>
          </w:p>
        </w:tc>
        <w:tc>
          <w:tcPr>
            <w:tcW w:w="720" w:type="dxa"/>
            <w:tcBorders>
              <w:top w:val="double" w:sz="4" w:space="0" w:color="auto"/>
            </w:tcBorders>
          </w:tcPr>
          <w:p w14:paraId="5214EEAD" w14:textId="77777777" w:rsidR="00C81D35" w:rsidRPr="0088193B" w:rsidRDefault="00C81D35" w:rsidP="00C81D35">
            <w:pPr>
              <w:pStyle w:val="TAC"/>
            </w:pPr>
            <w:r w:rsidRPr="0088193B">
              <w:t>1032</w:t>
            </w:r>
          </w:p>
        </w:tc>
        <w:tc>
          <w:tcPr>
            <w:tcW w:w="720" w:type="dxa"/>
            <w:tcBorders>
              <w:top w:val="double" w:sz="4" w:space="0" w:color="auto"/>
            </w:tcBorders>
          </w:tcPr>
          <w:p w14:paraId="0815556B" w14:textId="77777777" w:rsidR="00C81D35" w:rsidRPr="0088193B" w:rsidRDefault="00C81D35" w:rsidP="00C81D35">
            <w:pPr>
              <w:pStyle w:val="TAC"/>
            </w:pPr>
            <w:r w:rsidRPr="0088193B">
              <w:t>1064</w:t>
            </w:r>
          </w:p>
        </w:tc>
        <w:tc>
          <w:tcPr>
            <w:tcW w:w="720" w:type="dxa"/>
            <w:tcBorders>
              <w:top w:val="double" w:sz="4" w:space="0" w:color="auto"/>
            </w:tcBorders>
          </w:tcPr>
          <w:p w14:paraId="357A92EF" w14:textId="77777777" w:rsidR="00C81D35" w:rsidRPr="0088193B" w:rsidRDefault="00C81D35" w:rsidP="00C81D35">
            <w:pPr>
              <w:pStyle w:val="TAC"/>
            </w:pPr>
            <w:r w:rsidRPr="0088193B">
              <w:t>1096</w:t>
            </w:r>
          </w:p>
        </w:tc>
      </w:tr>
      <w:tr w:rsidR="00F41E60" w:rsidRPr="0088193B" w14:paraId="225C3515" w14:textId="77777777" w:rsidTr="00F41E60">
        <w:tc>
          <w:tcPr>
            <w:tcW w:w="720" w:type="dxa"/>
            <w:tcBorders>
              <w:right w:val="double" w:sz="4" w:space="0" w:color="auto"/>
            </w:tcBorders>
          </w:tcPr>
          <w:p w14:paraId="1B704DF4" w14:textId="77777777" w:rsidR="00C81D35" w:rsidRPr="0088193B" w:rsidRDefault="00C81D35" w:rsidP="00C81D35">
            <w:pPr>
              <w:pStyle w:val="TAC"/>
            </w:pPr>
            <w:r w:rsidRPr="0088193B">
              <w:t>1</w:t>
            </w:r>
          </w:p>
        </w:tc>
        <w:tc>
          <w:tcPr>
            <w:tcW w:w="720" w:type="dxa"/>
            <w:tcBorders>
              <w:left w:val="double" w:sz="4" w:space="0" w:color="auto"/>
            </w:tcBorders>
          </w:tcPr>
          <w:p w14:paraId="3E6B4A28" w14:textId="77777777" w:rsidR="00C81D35" w:rsidRPr="0088193B" w:rsidRDefault="00C81D35" w:rsidP="00C81D35">
            <w:pPr>
              <w:pStyle w:val="TAC"/>
            </w:pPr>
            <w:r w:rsidRPr="0088193B">
              <w:t>1128</w:t>
            </w:r>
          </w:p>
        </w:tc>
        <w:tc>
          <w:tcPr>
            <w:tcW w:w="720" w:type="dxa"/>
          </w:tcPr>
          <w:p w14:paraId="3508A312" w14:textId="77777777" w:rsidR="00C81D35" w:rsidRPr="0088193B" w:rsidRDefault="00C81D35" w:rsidP="00C81D35">
            <w:pPr>
              <w:pStyle w:val="TAC"/>
            </w:pPr>
            <w:r w:rsidRPr="0088193B">
              <w:t>1160</w:t>
            </w:r>
          </w:p>
        </w:tc>
        <w:tc>
          <w:tcPr>
            <w:tcW w:w="720" w:type="dxa"/>
          </w:tcPr>
          <w:p w14:paraId="2764A868" w14:textId="77777777" w:rsidR="00C81D35" w:rsidRPr="0088193B" w:rsidRDefault="00C81D35" w:rsidP="00C81D35">
            <w:pPr>
              <w:pStyle w:val="TAC"/>
            </w:pPr>
            <w:r w:rsidRPr="0088193B">
              <w:t>1192</w:t>
            </w:r>
          </w:p>
        </w:tc>
        <w:tc>
          <w:tcPr>
            <w:tcW w:w="720" w:type="dxa"/>
          </w:tcPr>
          <w:p w14:paraId="5B9D6077" w14:textId="77777777" w:rsidR="00C81D35" w:rsidRPr="0088193B" w:rsidRDefault="00C81D35" w:rsidP="00C81D35">
            <w:pPr>
              <w:pStyle w:val="TAC"/>
            </w:pPr>
            <w:r w:rsidRPr="0088193B">
              <w:t>1224</w:t>
            </w:r>
          </w:p>
        </w:tc>
        <w:tc>
          <w:tcPr>
            <w:tcW w:w="720" w:type="dxa"/>
          </w:tcPr>
          <w:p w14:paraId="3F8AA865" w14:textId="77777777" w:rsidR="00C81D35" w:rsidRPr="0088193B" w:rsidRDefault="00C81D35" w:rsidP="00C81D35">
            <w:pPr>
              <w:pStyle w:val="TAC"/>
            </w:pPr>
            <w:r w:rsidRPr="0088193B">
              <w:t>1256</w:t>
            </w:r>
          </w:p>
        </w:tc>
        <w:tc>
          <w:tcPr>
            <w:tcW w:w="720" w:type="dxa"/>
          </w:tcPr>
          <w:p w14:paraId="456B0B80" w14:textId="77777777" w:rsidR="00C81D35" w:rsidRPr="0088193B" w:rsidRDefault="00C81D35" w:rsidP="00C81D35">
            <w:pPr>
              <w:pStyle w:val="TAC"/>
            </w:pPr>
            <w:r w:rsidRPr="0088193B">
              <w:t>1288</w:t>
            </w:r>
          </w:p>
        </w:tc>
        <w:tc>
          <w:tcPr>
            <w:tcW w:w="720" w:type="dxa"/>
          </w:tcPr>
          <w:p w14:paraId="36A4FB0D" w14:textId="77777777" w:rsidR="00C81D35" w:rsidRPr="0088193B" w:rsidRDefault="00C81D35" w:rsidP="00C81D35">
            <w:pPr>
              <w:pStyle w:val="TAC"/>
            </w:pPr>
            <w:r w:rsidRPr="0088193B">
              <w:t>1352</w:t>
            </w:r>
          </w:p>
        </w:tc>
        <w:tc>
          <w:tcPr>
            <w:tcW w:w="720" w:type="dxa"/>
          </w:tcPr>
          <w:p w14:paraId="723FFB7C" w14:textId="77777777" w:rsidR="00C81D35" w:rsidRPr="0088193B" w:rsidRDefault="00C81D35" w:rsidP="00C81D35">
            <w:pPr>
              <w:pStyle w:val="TAC"/>
            </w:pPr>
            <w:r w:rsidRPr="0088193B">
              <w:t>1384</w:t>
            </w:r>
          </w:p>
        </w:tc>
        <w:tc>
          <w:tcPr>
            <w:tcW w:w="720" w:type="dxa"/>
          </w:tcPr>
          <w:p w14:paraId="1B9FB51E" w14:textId="77777777" w:rsidR="00C81D35" w:rsidRPr="0088193B" w:rsidRDefault="00C81D35" w:rsidP="00C81D35">
            <w:pPr>
              <w:pStyle w:val="TAC"/>
            </w:pPr>
            <w:r w:rsidRPr="0088193B">
              <w:t>1416</w:t>
            </w:r>
          </w:p>
        </w:tc>
        <w:tc>
          <w:tcPr>
            <w:tcW w:w="720" w:type="dxa"/>
          </w:tcPr>
          <w:p w14:paraId="58F3F71F" w14:textId="77777777" w:rsidR="00C81D35" w:rsidRPr="0088193B" w:rsidRDefault="00C81D35" w:rsidP="00C81D35">
            <w:pPr>
              <w:pStyle w:val="TAC"/>
            </w:pPr>
            <w:r w:rsidRPr="0088193B">
              <w:t>1416</w:t>
            </w:r>
          </w:p>
        </w:tc>
      </w:tr>
      <w:tr w:rsidR="00F41E60" w:rsidRPr="0088193B" w14:paraId="7ED34A82" w14:textId="77777777" w:rsidTr="00F41E60">
        <w:tc>
          <w:tcPr>
            <w:tcW w:w="720" w:type="dxa"/>
            <w:tcBorders>
              <w:right w:val="double" w:sz="4" w:space="0" w:color="auto"/>
            </w:tcBorders>
          </w:tcPr>
          <w:p w14:paraId="466D31C8" w14:textId="77777777" w:rsidR="00C81D35" w:rsidRPr="0088193B" w:rsidRDefault="00C81D35" w:rsidP="00C81D35">
            <w:pPr>
              <w:pStyle w:val="TAC"/>
            </w:pPr>
            <w:r w:rsidRPr="0088193B">
              <w:t>2</w:t>
            </w:r>
          </w:p>
        </w:tc>
        <w:tc>
          <w:tcPr>
            <w:tcW w:w="720" w:type="dxa"/>
            <w:tcBorders>
              <w:left w:val="double" w:sz="4" w:space="0" w:color="auto"/>
            </w:tcBorders>
          </w:tcPr>
          <w:p w14:paraId="661BA69D" w14:textId="77777777" w:rsidR="00C81D35" w:rsidRPr="0088193B" w:rsidRDefault="00C81D35" w:rsidP="00C81D35">
            <w:pPr>
              <w:pStyle w:val="TAC"/>
            </w:pPr>
            <w:r w:rsidRPr="0088193B">
              <w:t>1384</w:t>
            </w:r>
          </w:p>
        </w:tc>
        <w:tc>
          <w:tcPr>
            <w:tcW w:w="720" w:type="dxa"/>
          </w:tcPr>
          <w:p w14:paraId="4DD3B086" w14:textId="77777777" w:rsidR="00C81D35" w:rsidRPr="0088193B" w:rsidRDefault="00C81D35" w:rsidP="00C81D35">
            <w:pPr>
              <w:pStyle w:val="TAC"/>
            </w:pPr>
            <w:r w:rsidRPr="0088193B">
              <w:t>1416</w:t>
            </w:r>
          </w:p>
        </w:tc>
        <w:tc>
          <w:tcPr>
            <w:tcW w:w="720" w:type="dxa"/>
          </w:tcPr>
          <w:p w14:paraId="4D27D634" w14:textId="77777777" w:rsidR="00C81D35" w:rsidRPr="0088193B" w:rsidRDefault="00C81D35" w:rsidP="00C81D35">
            <w:pPr>
              <w:pStyle w:val="TAC"/>
            </w:pPr>
            <w:r w:rsidRPr="0088193B">
              <w:t>1480</w:t>
            </w:r>
          </w:p>
        </w:tc>
        <w:tc>
          <w:tcPr>
            <w:tcW w:w="720" w:type="dxa"/>
          </w:tcPr>
          <w:p w14:paraId="0C515459" w14:textId="77777777" w:rsidR="00C81D35" w:rsidRPr="0088193B" w:rsidRDefault="00C81D35" w:rsidP="00C81D35">
            <w:pPr>
              <w:pStyle w:val="TAC"/>
            </w:pPr>
            <w:r w:rsidRPr="0088193B">
              <w:t>1544</w:t>
            </w:r>
          </w:p>
        </w:tc>
        <w:tc>
          <w:tcPr>
            <w:tcW w:w="720" w:type="dxa"/>
          </w:tcPr>
          <w:p w14:paraId="271D8A70" w14:textId="77777777" w:rsidR="00C81D35" w:rsidRPr="0088193B" w:rsidRDefault="00C81D35" w:rsidP="00C81D35">
            <w:pPr>
              <w:pStyle w:val="TAC"/>
            </w:pPr>
            <w:r w:rsidRPr="0088193B">
              <w:t>1544</w:t>
            </w:r>
          </w:p>
        </w:tc>
        <w:tc>
          <w:tcPr>
            <w:tcW w:w="720" w:type="dxa"/>
          </w:tcPr>
          <w:p w14:paraId="3354B5B1" w14:textId="77777777" w:rsidR="00C81D35" w:rsidRPr="0088193B" w:rsidRDefault="00C81D35" w:rsidP="00C81D35">
            <w:pPr>
              <w:pStyle w:val="TAC"/>
            </w:pPr>
            <w:r w:rsidRPr="0088193B">
              <w:t>1608</w:t>
            </w:r>
          </w:p>
        </w:tc>
        <w:tc>
          <w:tcPr>
            <w:tcW w:w="720" w:type="dxa"/>
          </w:tcPr>
          <w:p w14:paraId="53CB1A52" w14:textId="77777777" w:rsidR="00C81D35" w:rsidRPr="0088193B" w:rsidRDefault="00C81D35" w:rsidP="00C81D35">
            <w:pPr>
              <w:pStyle w:val="TAC"/>
            </w:pPr>
            <w:r w:rsidRPr="0088193B">
              <w:t>1672</w:t>
            </w:r>
          </w:p>
        </w:tc>
        <w:tc>
          <w:tcPr>
            <w:tcW w:w="720" w:type="dxa"/>
          </w:tcPr>
          <w:p w14:paraId="31BD9F85" w14:textId="77777777" w:rsidR="00C81D35" w:rsidRPr="0088193B" w:rsidRDefault="00C81D35" w:rsidP="00C81D35">
            <w:pPr>
              <w:pStyle w:val="TAC"/>
            </w:pPr>
            <w:r w:rsidRPr="0088193B">
              <w:t>1672</w:t>
            </w:r>
          </w:p>
        </w:tc>
        <w:tc>
          <w:tcPr>
            <w:tcW w:w="720" w:type="dxa"/>
          </w:tcPr>
          <w:p w14:paraId="529D8217" w14:textId="77777777" w:rsidR="00C81D35" w:rsidRPr="0088193B" w:rsidRDefault="00C81D35" w:rsidP="00C81D35">
            <w:pPr>
              <w:pStyle w:val="TAC"/>
            </w:pPr>
            <w:r w:rsidRPr="0088193B">
              <w:t>1736</w:t>
            </w:r>
          </w:p>
        </w:tc>
        <w:tc>
          <w:tcPr>
            <w:tcW w:w="720" w:type="dxa"/>
          </w:tcPr>
          <w:p w14:paraId="7F947ED9" w14:textId="77777777" w:rsidR="00C81D35" w:rsidRPr="0088193B" w:rsidRDefault="00C81D35" w:rsidP="00C81D35">
            <w:pPr>
              <w:pStyle w:val="TAC"/>
            </w:pPr>
            <w:r w:rsidRPr="0088193B">
              <w:t>1800</w:t>
            </w:r>
          </w:p>
        </w:tc>
      </w:tr>
      <w:tr w:rsidR="00F41E60" w:rsidRPr="0088193B" w14:paraId="27C130B9" w14:textId="77777777" w:rsidTr="00F41E60">
        <w:tc>
          <w:tcPr>
            <w:tcW w:w="720" w:type="dxa"/>
            <w:tcBorders>
              <w:right w:val="double" w:sz="4" w:space="0" w:color="auto"/>
            </w:tcBorders>
          </w:tcPr>
          <w:p w14:paraId="0ADE4ADA" w14:textId="77777777" w:rsidR="00C81D35" w:rsidRPr="0088193B" w:rsidRDefault="00C81D35" w:rsidP="00C81D35">
            <w:pPr>
              <w:pStyle w:val="TAC"/>
            </w:pPr>
            <w:r w:rsidRPr="0088193B">
              <w:t>3</w:t>
            </w:r>
          </w:p>
        </w:tc>
        <w:tc>
          <w:tcPr>
            <w:tcW w:w="720" w:type="dxa"/>
            <w:tcBorders>
              <w:left w:val="double" w:sz="4" w:space="0" w:color="auto"/>
            </w:tcBorders>
          </w:tcPr>
          <w:p w14:paraId="0CEA36C9" w14:textId="77777777" w:rsidR="00C81D35" w:rsidRPr="0088193B" w:rsidRDefault="00C81D35" w:rsidP="00C81D35">
            <w:pPr>
              <w:pStyle w:val="TAC"/>
            </w:pPr>
            <w:r w:rsidRPr="0088193B">
              <w:t>1800</w:t>
            </w:r>
          </w:p>
        </w:tc>
        <w:tc>
          <w:tcPr>
            <w:tcW w:w="720" w:type="dxa"/>
          </w:tcPr>
          <w:p w14:paraId="1044693B" w14:textId="77777777" w:rsidR="00C81D35" w:rsidRPr="0088193B" w:rsidRDefault="00C81D35" w:rsidP="00C81D35">
            <w:pPr>
              <w:pStyle w:val="TAC"/>
            </w:pPr>
            <w:r w:rsidRPr="0088193B">
              <w:t>1864</w:t>
            </w:r>
          </w:p>
        </w:tc>
        <w:tc>
          <w:tcPr>
            <w:tcW w:w="720" w:type="dxa"/>
          </w:tcPr>
          <w:p w14:paraId="2B85B65B" w14:textId="77777777" w:rsidR="00C81D35" w:rsidRPr="0088193B" w:rsidRDefault="00C81D35" w:rsidP="00C81D35">
            <w:pPr>
              <w:pStyle w:val="TAC"/>
            </w:pPr>
            <w:r w:rsidRPr="0088193B">
              <w:t>1928</w:t>
            </w:r>
          </w:p>
        </w:tc>
        <w:tc>
          <w:tcPr>
            <w:tcW w:w="720" w:type="dxa"/>
          </w:tcPr>
          <w:p w14:paraId="43B18432" w14:textId="77777777" w:rsidR="00C81D35" w:rsidRPr="0088193B" w:rsidRDefault="00C81D35" w:rsidP="00C81D35">
            <w:pPr>
              <w:pStyle w:val="TAC"/>
            </w:pPr>
            <w:r w:rsidRPr="0088193B">
              <w:t>1992</w:t>
            </w:r>
          </w:p>
        </w:tc>
        <w:tc>
          <w:tcPr>
            <w:tcW w:w="720" w:type="dxa"/>
          </w:tcPr>
          <w:p w14:paraId="0C29426A" w14:textId="77777777" w:rsidR="00C81D35" w:rsidRPr="0088193B" w:rsidRDefault="00C81D35" w:rsidP="00C81D35">
            <w:pPr>
              <w:pStyle w:val="TAC"/>
            </w:pPr>
            <w:r w:rsidRPr="0088193B">
              <w:t>2024</w:t>
            </w:r>
          </w:p>
        </w:tc>
        <w:tc>
          <w:tcPr>
            <w:tcW w:w="720" w:type="dxa"/>
          </w:tcPr>
          <w:p w14:paraId="25E5A497" w14:textId="77777777" w:rsidR="00C81D35" w:rsidRPr="0088193B" w:rsidRDefault="00C81D35" w:rsidP="00C81D35">
            <w:pPr>
              <w:pStyle w:val="TAC"/>
            </w:pPr>
            <w:r w:rsidRPr="0088193B">
              <w:t>2088</w:t>
            </w:r>
          </w:p>
        </w:tc>
        <w:tc>
          <w:tcPr>
            <w:tcW w:w="720" w:type="dxa"/>
          </w:tcPr>
          <w:p w14:paraId="75E804A7" w14:textId="77777777" w:rsidR="00C81D35" w:rsidRPr="0088193B" w:rsidRDefault="00C81D35" w:rsidP="00C81D35">
            <w:pPr>
              <w:pStyle w:val="TAC"/>
            </w:pPr>
            <w:r w:rsidRPr="0088193B">
              <w:t>2152</w:t>
            </w:r>
          </w:p>
        </w:tc>
        <w:tc>
          <w:tcPr>
            <w:tcW w:w="720" w:type="dxa"/>
          </w:tcPr>
          <w:p w14:paraId="610765AA" w14:textId="77777777" w:rsidR="00C81D35" w:rsidRPr="0088193B" w:rsidRDefault="00C81D35" w:rsidP="00C81D35">
            <w:pPr>
              <w:pStyle w:val="TAC"/>
            </w:pPr>
            <w:r w:rsidRPr="0088193B">
              <w:t>2216</w:t>
            </w:r>
          </w:p>
        </w:tc>
        <w:tc>
          <w:tcPr>
            <w:tcW w:w="720" w:type="dxa"/>
          </w:tcPr>
          <w:p w14:paraId="73D41348" w14:textId="77777777" w:rsidR="00C81D35" w:rsidRPr="0088193B" w:rsidRDefault="00C81D35" w:rsidP="00C81D35">
            <w:pPr>
              <w:pStyle w:val="TAC"/>
            </w:pPr>
            <w:r w:rsidRPr="0088193B">
              <w:t>2280</w:t>
            </w:r>
          </w:p>
        </w:tc>
        <w:tc>
          <w:tcPr>
            <w:tcW w:w="720" w:type="dxa"/>
          </w:tcPr>
          <w:p w14:paraId="29F499E8" w14:textId="77777777" w:rsidR="00C81D35" w:rsidRPr="0088193B" w:rsidRDefault="00C81D35" w:rsidP="00C81D35">
            <w:pPr>
              <w:pStyle w:val="TAC"/>
            </w:pPr>
            <w:r w:rsidRPr="0088193B">
              <w:t>2344</w:t>
            </w:r>
          </w:p>
        </w:tc>
      </w:tr>
      <w:tr w:rsidR="00F41E60" w:rsidRPr="0088193B" w14:paraId="3E5BDABE" w14:textId="77777777" w:rsidTr="00F41E60">
        <w:tc>
          <w:tcPr>
            <w:tcW w:w="720" w:type="dxa"/>
            <w:tcBorders>
              <w:right w:val="double" w:sz="4" w:space="0" w:color="auto"/>
            </w:tcBorders>
          </w:tcPr>
          <w:p w14:paraId="39770213" w14:textId="77777777" w:rsidR="00C81D35" w:rsidRPr="0088193B" w:rsidRDefault="00C81D35" w:rsidP="00C81D35">
            <w:pPr>
              <w:pStyle w:val="TAC"/>
            </w:pPr>
            <w:r w:rsidRPr="0088193B">
              <w:t>4</w:t>
            </w:r>
          </w:p>
        </w:tc>
        <w:tc>
          <w:tcPr>
            <w:tcW w:w="720" w:type="dxa"/>
            <w:tcBorders>
              <w:left w:val="double" w:sz="4" w:space="0" w:color="auto"/>
            </w:tcBorders>
          </w:tcPr>
          <w:p w14:paraId="259756B7" w14:textId="77777777" w:rsidR="00C81D35" w:rsidRPr="0088193B" w:rsidRDefault="00C81D35" w:rsidP="00C81D35">
            <w:pPr>
              <w:pStyle w:val="TAC"/>
            </w:pPr>
            <w:r w:rsidRPr="0088193B">
              <w:t>2216</w:t>
            </w:r>
          </w:p>
        </w:tc>
        <w:tc>
          <w:tcPr>
            <w:tcW w:w="720" w:type="dxa"/>
          </w:tcPr>
          <w:p w14:paraId="39E66CB8" w14:textId="77777777" w:rsidR="00C81D35" w:rsidRPr="0088193B" w:rsidRDefault="00C81D35" w:rsidP="00C81D35">
            <w:pPr>
              <w:pStyle w:val="TAC"/>
            </w:pPr>
            <w:r w:rsidRPr="0088193B">
              <w:t>2280</w:t>
            </w:r>
          </w:p>
        </w:tc>
        <w:tc>
          <w:tcPr>
            <w:tcW w:w="720" w:type="dxa"/>
          </w:tcPr>
          <w:p w14:paraId="57E59833" w14:textId="77777777" w:rsidR="00C81D35" w:rsidRPr="0088193B" w:rsidRDefault="00C81D35" w:rsidP="00C81D35">
            <w:pPr>
              <w:pStyle w:val="TAC"/>
            </w:pPr>
            <w:r w:rsidRPr="0088193B">
              <w:t>2344</w:t>
            </w:r>
          </w:p>
        </w:tc>
        <w:tc>
          <w:tcPr>
            <w:tcW w:w="720" w:type="dxa"/>
          </w:tcPr>
          <w:p w14:paraId="1E0CAFB3" w14:textId="77777777" w:rsidR="00C81D35" w:rsidRPr="0088193B" w:rsidRDefault="00C81D35" w:rsidP="00C81D35">
            <w:pPr>
              <w:pStyle w:val="TAC"/>
            </w:pPr>
            <w:r w:rsidRPr="0088193B">
              <w:t>2408</w:t>
            </w:r>
          </w:p>
        </w:tc>
        <w:tc>
          <w:tcPr>
            <w:tcW w:w="720" w:type="dxa"/>
          </w:tcPr>
          <w:p w14:paraId="67BD3154" w14:textId="77777777" w:rsidR="00C81D35" w:rsidRPr="0088193B" w:rsidRDefault="00C81D35" w:rsidP="00C81D35">
            <w:pPr>
              <w:pStyle w:val="TAC"/>
            </w:pPr>
            <w:r w:rsidRPr="0088193B">
              <w:t>2472</w:t>
            </w:r>
          </w:p>
        </w:tc>
        <w:tc>
          <w:tcPr>
            <w:tcW w:w="720" w:type="dxa"/>
          </w:tcPr>
          <w:p w14:paraId="601A5268" w14:textId="77777777" w:rsidR="00C81D35" w:rsidRPr="0088193B" w:rsidRDefault="00C81D35" w:rsidP="00C81D35">
            <w:pPr>
              <w:pStyle w:val="TAC"/>
            </w:pPr>
            <w:r w:rsidRPr="0088193B">
              <w:t>2600</w:t>
            </w:r>
          </w:p>
        </w:tc>
        <w:tc>
          <w:tcPr>
            <w:tcW w:w="720" w:type="dxa"/>
          </w:tcPr>
          <w:p w14:paraId="6CD85963" w14:textId="77777777" w:rsidR="00C81D35" w:rsidRPr="0088193B" w:rsidRDefault="00C81D35" w:rsidP="00C81D35">
            <w:pPr>
              <w:pStyle w:val="TAC"/>
            </w:pPr>
            <w:r w:rsidRPr="0088193B">
              <w:t>2664</w:t>
            </w:r>
          </w:p>
        </w:tc>
        <w:tc>
          <w:tcPr>
            <w:tcW w:w="720" w:type="dxa"/>
          </w:tcPr>
          <w:p w14:paraId="42EA2399" w14:textId="77777777" w:rsidR="00C81D35" w:rsidRPr="0088193B" w:rsidRDefault="00C81D35" w:rsidP="00C81D35">
            <w:pPr>
              <w:pStyle w:val="TAC"/>
            </w:pPr>
            <w:r w:rsidRPr="0088193B">
              <w:t>2728</w:t>
            </w:r>
          </w:p>
        </w:tc>
        <w:tc>
          <w:tcPr>
            <w:tcW w:w="720" w:type="dxa"/>
          </w:tcPr>
          <w:p w14:paraId="2B648F82" w14:textId="77777777" w:rsidR="00C81D35" w:rsidRPr="0088193B" w:rsidRDefault="00C81D35" w:rsidP="00C81D35">
            <w:pPr>
              <w:pStyle w:val="TAC"/>
            </w:pPr>
            <w:r w:rsidRPr="0088193B">
              <w:t>2792</w:t>
            </w:r>
          </w:p>
        </w:tc>
        <w:tc>
          <w:tcPr>
            <w:tcW w:w="720" w:type="dxa"/>
          </w:tcPr>
          <w:p w14:paraId="4BE2296B" w14:textId="77777777" w:rsidR="00C81D35" w:rsidRPr="0088193B" w:rsidRDefault="00C81D35" w:rsidP="00C81D35">
            <w:pPr>
              <w:pStyle w:val="TAC"/>
            </w:pPr>
            <w:r w:rsidRPr="0088193B">
              <w:t>2856</w:t>
            </w:r>
          </w:p>
        </w:tc>
      </w:tr>
      <w:tr w:rsidR="00F41E60" w:rsidRPr="0088193B" w14:paraId="08D47AEC" w14:textId="77777777" w:rsidTr="00F41E60">
        <w:tc>
          <w:tcPr>
            <w:tcW w:w="720" w:type="dxa"/>
            <w:tcBorders>
              <w:right w:val="double" w:sz="4" w:space="0" w:color="auto"/>
            </w:tcBorders>
          </w:tcPr>
          <w:p w14:paraId="64E381F0" w14:textId="77777777" w:rsidR="00C81D35" w:rsidRPr="0088193B" w:rsidRDefault="00C81D35" w:rsidP="00C81D35">
            <w:pPr>
              <w:pStyle w:val="TAC"/>
            </w:pPr>
            <w:r w:rsidRPr="0088193B">
              <w:t>5</w:t>
            </w:r>
          </w:p>
        </w:tc>
        <w:tc>
          <w:tcPr>
            <w:tcW w:w="720" w:type="dxa"/>
            <w:tcBorders>
              <w:left w:val="double" w:sz="4" w:space="0" w:color="auto"/>
            </w:tcBorders>
          </w:tcPr>
          <w:p w14:paraId="06FCC901" w14:textId="77777777" w:rsidR="00C81D35" w:rsidRPr="0088193B" w:rsidRDefault="00C81D35" w:rsidP="00C81D35">
            <w:pPr>
              <w:pStyle w:val="TAC"/>
            </w:pPr>
            <w:r w:rsidRPr="0088193B">
              <w:t>2728</w:t>
            </w:r>
          </w:p>
        </w:tc>
        <w:tc>
          <w:tcPr>
            <w:tcW w:w="720" w:type="dxa"/>
          </w:tcPr>
          <w:p w14:paraId="2AB7E5A9" w14:textId="77777777" w:rsidR="00C81D35" w:rsidRPr="0088193B" w:rsidRDefault="00C81D35" w:rsidP="00C81D35">
            <w:pPr>
              <w:pStyle w:val="TAC"/>
            </w:pPr>
            <w:r w:rsidRPr="0088193B">
              <w:t>2792</w:t>
            </w:r>
          </w:p>
        </w:tc>
        <w:tc>
          <w:tcPr>
            <w:tcW w:w="720" w:type="dxa"/>
          </w:tcPr>
          <w:p w14:paraId="6BF24402" w14:textId="77777777" w:rsidR="00C81D35" w:rsidRPr="0088193B" w:rsidRDefault="00C81D35" w:rsidP="00C81D35">
            <w:pPr>
              <w:pStyle w:val="TAC"/>
            </w:pPr>
            <w:r w:rsidRPr="0088193B">
              <w:t>2856</w:t>
            </w:r>
          </w:p>
        </w:tc>
        <w:tc>
          <w:tcPr>
            <w:tcW w:w="720" w:type="dxa"/>
          </w:tcPr>
          <w:p w14:paraId="4827E2BC" w14:textId="77777777" w:rsidR="00C81D35" w:rsidRPr="0088193B" w:rsidRDefault="00C81D35" w:rsidP="00C81D35">
            <w:pPr>
              <w:pStyle w:val="TAC"/>
            </w:pPr>
            <w:r w:rsidRPr="0088193B">
              <w:t>2984</w:t>
            </w:r>
          </w:p>
        </w:tc>
        <w:tc>
          <w:tcPr>
            <w:tcW w:w="720" w:type="dxa"/>
          </w:tcPr>
          <w:p w14:paraId="3D321040" w14:textId="77777777" w:rsidR="00C81D35" w:rsidRPr="0088193B" w:rsidRDefault="00C81D35" w:rsidP="00C81D35">
            <w:pPr>
              <w:pStyle w:val="TAC"/>
            </w:pPr>
            <w:r w:rsidRPr="0088193B">
              <w:t>3112</w:t>
            </w:r>
          </w:p>
        </w:tc>
        <w:tc>
          <w:tcPr>
            <w:tcW w:w="720" w:type="dxa"/>
          </w:tcPr>
          <w:p w14:paraId="44A64BCE" w14:textId="77777777" w:rsidR="00C81D35" w:rsidRPr="0088193B" w:rsidRDefault="00C81D35" w:rsidP="00C81D35">
            <w:pPr>
              <w:pStyle w:val="TAC"/>
            </w:pPr>
            <w:r w:rsidRPr="0088193B">
              <w:t>3112</w:t>
            </w:r>
          </w:p>
        </w:tc>
        <w:tc>
          <w:tcPr>
            <w:tcW w:w="720" w:type="dxa"/>
          </w:tcPr>
          <w:p w14:paraId="3AB6EE89" w14:textId="77777777" w:rsidR="00C81D35" w:rsidRPr="0088193B" w:rsidRDefault="00C81D35" w:rsidP="00C81D35">
            <w:pPr>
              <w:pStyle w:val="TAC"/>
            </w:pPr>
            <w:r w:rsidRPr="0088193B">
              <w:t>3240</w:t>
            </w:r>
          </w:p>
        </w:tc>
        <w:tc>
          <w:tcPr>
            <w:tcW w:w="720" w:type="dxa"/>
          </w:tcPr>
          <w:p w14:paraId="16E9C94D" w14:textId="77777777" w:rsidR="00C81D35" w:rsidRPr="0088193B" w:rsidRDefault="00C81D35" w:rsidP="00C81D35">
            <w:pPr>
              <w:pStyle w:val="TAC"/>
            </w:pPr>
            <w:r w:rsidRPr="0088193B">
              <w:t>3368</w:t>
            </w:r>
          </w:p>
        </w:tc>
        <w:tc>
          <w:tcPr>
            <w:tcW w:w="720" w:type="dxa"/>
          </w:tcPr>
          <w:p w14:paraId="21DC460C" w14:textId="77777777" w:rsidR="00C81D35" w:rsidRPr="0088193B" w:rsidRDefault="00C81D35" w:rsidP="00C81D35">
            <w:pPr>
              <w:pStyle w:val="TAC"/>
            </w:pPr>
            <w:r w:rsidRPr="0088193B">
              <w:t>3496</w:t>
            </w:r>
          </w:p>
        </w:tc>
        <w:tc>
          <w:tcPr>
            <w:tcW w:w="720" w:type="dxa"/>
          </w:tcPr>
          <w:p w14:paraId="1A78013F" w14:textId="77777777" w:rsidR="00C81D35" w:rsidRPr="0088193B" w:rsidRDefault="00C81D35" w:rsidP="00C81D35">
            <w:pPr>
              <w:pStyle w:val="TAC"/>
            </w:pPr>
            <w:r w:rsidRPr="0088193B">
              <w:t>3496</w:t>
            </w:r>
          </w:p>
        </w:tc>
      </w:tr>
      <w:tr w:rsidR="00F41E60" w:rsidRPr="0088193B" w14:paraId="0E78B798" w14:textId="77777777" w:rsidTr="00F41E60">
        <w:tc>
          <w:tcPr>
            <w:tcW w:w="720" w:type="dxa"/>
            <w:tcBorders>
              <w:right w:val="double" w:sz="4" w:space="0" w:color="auto"/>
            </w:tcBorders>
          </w:tcPr>
          <w:p w14:paraId="5A7C6994" w14:textId="77777777" w:rsidR="00C81D35" w:rsidRPr="0088193B" w:rsidRDefault="00C81D35" w:rsidP="00C81D35">
            <w:pPr>
              <w:pStyle w:val="TAC"/>
            </w:pPr>
            <w:r w:rsidRPr="0088193B">
              <w:t>6</w:t>
            </w:r>
          </w:p>
        </w:tc>
        <w:tc>
          <w:tcPr>
            <w:tcW w:w="720" w:type="dxa"/>
            <w:tcBorders>
              <w:left w:val="double" w:sz="4" w:space="0" w:color="auto"/>
            </w:tcBorders>
          </w:tcPr>
          <w:p w14:paraId="71EB354B" w14:textId="77777777" w:rsidR="00C81D35" w:rsidRPr="0088193B" w:rsidRDefault="00C81D35" w:rsidP="00C81D35">
            <w:pPr>
              <w:pStyle w:val="TAC"/>
            </w:pPr>
            <w:r w:rsidRPr="0088193B">
              <w:t>3240</w:t>
            </w:r>
          </w:p>
        </w:tc>
        <w:tc>
          <w:tcPr>
            <w:tcW w:w="720" w:type="dxa"/>
          </w:tcPr>
          <w:p w14:paraId="676878FA" w14:textId="77777777" w:rsidR="00C81D35" w:rsidRPr="0088193B" w:rsidRDefault="00C81D35" w:rsidP="00C81D35">
            <w:pPr>
              <w:pStyle w:val="TAC"/>
            </w:pPr>
            <w:r w:rsidRPr="0088193B">
              <w:t>3368</w:t>
            </w:r>
          </w:p>
        </w:tc>
        <w:tc>
          <w:tcPr>
            <w:tcW w:w="720" w:type="dxa"/>
          </w:tcPr>
          <w:p w14:paraId="2DF5FD0B" w14:textId="77777777" w:rsidR="00C81D35" w:rsidRPr="0088193B" w:rsidRDefault="00C81D35" w:rsidP="00C81D35">
            <w:pPr>
              <w:pStyle w:val="TAC"/>
            </w:pPr>
            <w:r w:rsidRPr="0088193B">
              <w:t>3496</w:t>
            </w:r>
          </w:p>
        </w:tc>
        <w:tc>
          <w:tcPr>
            <w:tcW w:w="720" w:type="dxa"/>
          </w:tcPr>
          <w:p w14:paraId="50F949E4" w14:textId="77777777" w:rsidR="00C81D35" w:rsidRPr="0088193B" w:rsidRDefault="00C81D35" w:rsidP="00C81D35">
            <w:pPr>
              <w:pStyle w:val="TAC"/>
            </w:pPr>
            <w:r w:rsidRPr="0088193B">
              <w:t>3496</w:t>
            </w:r>
          </w:p>
        </w:tc>
        <w:tc>
          <w:tcPr>
            <w:tcW w:w="720" w:type="dxa"/>
          </w:tcPr>
          <w:p w14:paraId="069480D4" w14:textId="77777777" w:rsidR="00C81D35" w:rsidRPr="0088193B" w:rsidRDefault="00C81D35" w:rsidP="00C81D35">
            <w:pPr>
              <w:pStyle w:val="TAC"/>
            </w:pPr>
            <w:r w:rsidRPr="0088193B">
              <w:t>3624</w:t>
            </w:r>
          </w:p>
        </w:tc>
        <w:tc>
          <w:tcPr>
            <w:tcW w:w="720" w:type="dxa"/>
          </w:tcPr>
          <w:p w14:paraId="0A1F060F" w14:textId="77777777" w:rsidR="00C81D35" w:rsidRPr="0088193B" w:rsidRDefault="00C81D35" w:rsidP="00C81D35">
            <w:pPr>
              <w:pStyle w:val="TAC"/>
            </w:pPr>
            <w:r w:rsidRPr="0088193B">
              <w:t>3752</w:t>
            </w:r>
          </w:p>
        </w:tc>
        <w:tc>
          <w:tcPr>
            <w:tcW w:w="720" w:type="dxa"/>
          </w:tcPr>
          <w:p w14:paraId="63381409" w14:textId="77777777" w:rsidR="00C81D35" w:rsidRPr="0088193B" w:rsidRDefault="00C81D35" w:rsidP="00C81D35">
            <w:pPr>
              <w:pStyle w:val="TAC"/>
            </w:pPr>
            <w:r w:rsidRPr="0088193B">
              <w:t>3880</w:t>
            </w:r>
          </w:p>
        </w:tc>
        <w:tc>
          <w:tcPr>
            <w:tcW w:w="720" w:type="dxa"/>
          </w:tcPr>
          <w:p w14:paraId="79658C03" w14:textId="77777777" w:rsidR="00C81D35" w:rsidRPr="0088193B" w:rsidRDefault="00C81D35" w:rsidP="00C81D35">
            <w:pPr>
              <w:pStyle w:val="TAC"/>
            </w:pPr>
            <w:r w:rsidRPr="0088193B">
              <w:t>4008</w:t>
            </w:r>
          </w:p>
        </w:tc>
        <w:tc>
          <w:tcPr>
            <w:tcW w:w="720" w:type="dxa"/>
          </w:tcPr>
          <w:p w14:paraId="47B93AC3" w14:textId="77777777" w:rsidR="00C81D35" w:rsidRPr="0088193B" w:rsidRDefault="00C81D35" w:rsidP="00C81D35">
            <w:pPr>
              <w:pStyle w:val="TAC"/>
            </w:pPr>
            <w:r w:rsidRPr="0088193B">
              <w:t>4136</w:t>
            </w:r>
          </w:p>
        </w:tc>
        <w:tc>
          <w:tcPr>
            <w:tcW w:w="720" w:type="dxa"/>
          </w:tcPr>
          <w:p w14:paraId="2810256E" w14:textId="77777777" w:rsidR="00C81D35" w:rsidRPr="0088193B" w:rsidRDefault="00C81D35" w:rsidP="00C81D35">
            <w:pPr>
              <w:pStyle w:val="TAC"/>
            </w:pPr>
            <w:r w:rsidRPr="0088193B">
              <w:t>4136</w:t>
            </w:r>
          </w:p>
        </w:tc>
      </w:tr>
      <w:tr w:rsidR="00F41E60" w:rsidRPr="0088193B" w14:paraId="30D17232" w14:textId="77777777" w:rsidTr="00F41E60">
        <w:tc>
          <w:tcPr>
            <w:tcW w:w="720" w:type="dxa"/>
            <w:tcBorders>
              <w:right w:val="double" w:sz="4" w:space="0" w:color="auto"/>
            </w:tcBorders>
          </w:tcPr>
          <w:p w14:paraId="4827F266" w14:textId="77777777" w:rsidR="00C81D35" w:rsidRPr="0088193B" w:rsidRDefault="00C81D35" w:rsidP="00C81D35">
            <w:pPr>
              <w:pStyle w:val="TAC"/>
            </w:pPr>
            <w:r w:rsidRPr="0088193B">
              <w:t>7</w:t>
            </w:r>
          </w:p>
        </w:tc>
        <w:tc>
          <w:tcPr>
            <w:tcW w:w="720" w:type="dxa"/>
            <w:tcBorders>
              <w:left w:val="double" w:sz="4" w:space="0" w:color="auto"/>
            </w:tcBorders>
          </w:tcPr>
          <w:p w14:paraId="3F8B0507" w14:textId="77777777" w:rsidR="00C81D35" w:rsidRPr="0088193B" w:rsidRDefault="00C81D35" w:rsidP="00C81D35">
            <w:pPr>
              <w:pStyle w:val="TAC"/>
            </w:pPr>
            <w:r w:rsidRPr="0088193B">
              <w:t>3752</w:t>
            </w:r>
          </w:p>
        </w:tc>
        <w:tc>
          <w:tcPr>
            <w:tcW w:w="720" w:type="dxa"/>
          </w:tcPr>
          <w:p w14:paraId="534CAC71" w14:textId="77777777" w:rsidR="00C81D35" w:rsidRPr="0088193B" w:rsidRDefault="00C81D35" w:rsidP="00C81D35">
            <w:pPr>
              <w:pStyle w:val="TAC"/>
            </w:pPr>
            <w:r w:rsidRPr="0088193B">
              <w:t>3880</w:t>
            </w:r>
          </w:p>
        </w:tc>
        <w:tc>
          <w:tcPr>
            <w:tcW w:w="720" w:type="dxa"/>
          </w:tcPr>
          <w:p w14:paraId="3F804F28" w14:textId="77777777" w:rsidR="00C81D35" w:rsidRPr="0088193B" w:rsidRDefault="00C81D35" w:rsidP="00C81D35">
            <w:pPr>
              <w:pStyle w:val="TAC"/>
            </w:pPr>
            <w:r w:rsidRPr="0088193B">
              <w:t>4008</w:t>
            </w:r>
          </w:p>
        </w:tc>
        <w:tc>
          <w:tcPr>
            <w:tcW w:w="720" w:type="dxa"/>
          </w:tcPr>
          <w:p w14:paraId="38697EC8" w14:textId="77777777" w:rsidR="00C81D35" w:rsidRPr="0088193B" w:rsidRDefault="00C81D35" w:rsidP="00C81D35">
            <w:pPr>
              <w:pStyle w:val="TAC"/>
            </w:pPr>
            <w:r w:rsidRPr="0088193B">
              <w:t>4136</w:t>
            </w:r>
          </w:p>
        </w:tc>
        <w:tc>
          <w:tcPr>
            <w:tcW w:w="720" w:type="dxa"/>
          </w:tcPr>
          <w:p w14:paraId="4231A2E9" w14:textId="77777777" w:rsidR="00C81D35" w:rsidRPr="0088193B" w:rsidRDefault="00C81D35" w:rsidP="00C81D35">
            <w:pPr>
              <w:pStyle w:val="TAC"/>
            </w:pPr>
            <w:r w:rsidRPr="0088193B">
              <w:t>4264</w:t>
            </w:r>
          </w:p>
        </w:tc>
        <w:tc>
          <w:tcPr>
            <w:tcW w:w="720" w:type="dxa"/>
          </w:tcPr>
          <w:p w14:paraId="05439FD6" w14:textId="77777777" w:rsidR="00C81D35" w:rsidRPr="0088193B" w:rsidRDefault="00C81D35" w:rsidP="00C81D35">
            <w:pPr>
              <w:pStyle w:val="TAC"/>
            </w:pPr>
            <w:r w:rsidRPr="0088193B">
              <w:t>4392</w:t>
            </w:r>
          </w:p>
        </w:tc>
        <w:tc>
          <w:tcPr>
            <w:tcW w:w="720" w:type="dxa"/>
          </w:tcPr>
          <w:p w14:paraId="0E578A65" w14:textId="77777777" w:rsidR="00C81D35" w:rsidRPr="0088193B" w:rsidRDefault="00C81D35" w:rsidP="00C81D35">
            <w:pPr>
              <w:pStyle w:val="TAC"/>
            </w:pPr>
            <w:r w:rsidRPr="0088193B">
              <w:t>4584</w:t>
            </w:r>
          </w:p>
        </w:tc>
        <w:tc>
          <w:tcPr>
            <w:tcW w:w="720" w:type="dxa"/>
          </w:tcPr>
          <w:p w14:paraId="4F64FA44" w14:textId="77777777" w:rsidR="00C81D35" w:rsidRPr="0088193B" w:rsidRDefault="00C81D35" w:rsidP="00C81D35">
            <w:pPr>
              <w:pStyle w:val="TAC"/>
            </w:pPr>
            <w:r w:rsidRPr="0088193B">
              <w:t>4584</w:t>
            </w:r>
          </w:p>
        </w:tc>
        <w:tc>
          <w:tcPr>
            <w:tcW w:w="720" w:type="dxa"/>
          </w:tcPr>
          <w:p w14:paraId="6FE1D7AB" w14:textId="77777777" w:rsidR="00C81D35" w:rsidRPr="0088193B" w:rsidRDefault="00C81D35" w:rsidP="00C81D35">
            <w:pPr>
              <w:pStyle w:val="TAC"/>
            </w:pPr>
            <w:r w:rsidRPr="0088193B">
              <w:t>4776</w:t>
            </w:r>
          </w:p>
        </w:tc>
        <w:tc>
          <w:tcPr>
            <w:tcW w:w="720" w:type="dxa"/>
          </w:tcPr>
          <w:p w14:paraId="461BBA93" w14:textId="77777777" w:rsidR="00C81D35" w:rsidRPr="0088193B" w:rsidRDefault="00C81D35" w:rsidP="00C81D35">
            <w:pPr>
              <w:pStyle w:val="TAC"/>
            </w:pPr>
            <w:r w:rsidRPr="0088193B">
              <w:t>4968</w:t>
            </w:r>
          </w:p>
        </w:tc>
      </w:tr>
      <w:tr w:rsidR="00F41E60" w:rsidRPr="0088193B" w14:paraId="544F3530" w14:textId="77777777" w:rsidTr="00F41E60">
        <w:tc>
          <w:tcPr>
            <w:tcW w:w="720" w:type="dxa"/>
            <w:tcBorders>
              <w:right w:val="double" w:sz="4" w:space="0" w:color="auto"/>
            </w:tcBorders>
          </w:tcPr>
          <w:p w14:paraId="6E16A501" w14:textId="77777777" w:rsidR="00C81D35" w:rsidRPr="0088193B" w:rsidRDefault="00C81D35" w:rsidP="00C81D35">
            <w:pPr>
              <w:pStyle w:val="TAC"/>
            </w:pPr>
            <w:r w:rsidRPr="0088193B">
              <w:t>8</w:t>
            </w:r>
          </w:p>
        </w:tc>
        <w:tc>
          <w:tcPr>
            <w:tcW w:w="720" w:type="dxa"/>
            <w:tcBorders>
              <w:left w:val="double" w:sz="4" w:space="0" w:color="auto"/>
            </w:tcBorders>
          </w:tcPr>
          <w:p w14:paraId="75C50415" w14:textId="77777777" w:rsidR="00C81D35" w:rsidRPr="0088193B" w:rsidRDefault="00C81D35" w:rsidP="00C81D35">
            <w:pPr>
              <w:pStyle w:val="TAC"/>
            </w:pPr>
            <w:r w:rsidRPr="0088193B">
              <w:t>4392</w:t>
            </w:r>
          </w:p>
        </w:tc>
        <w:tc>
          <w:tcPr>
            <w:tcW w:w="720" w:type="dxa"/>
          </w:tcPr>
          <w:p w14:paraId="223A890D" w14:textId="77777777" w:rsidR="00C81D35" w:rsidRPr="0088193B" w:rsidRDefault="00C81D35" w:rsidP="00C81D35">
            <w:pPr>
              <w:pStyle w:val="TAC"/>
            </w:pPr>
            <w:r w:rsidRPr="0088193B">
              <w:t>4584</w:t>
            </w:r>
          </w:p>
        </w:tc>
        <w:tc>
          <w:tcPr>
            <w:tcW w:w="720" w:type="dxa"/>
          </w:tcPr>
          <w:p w14:paraId="3AA86F18" w14:textId="77777777" w:rsidR="00C81D35" w:rsidRPr="0088193B" w:rsidRDefault="00C81D35" w:rsidP="00C81D35">
            <w:pPr>
              <w:pStyle w:val="TAC"/>
            </w:pPr>
            <w:r w:rsidRPr="0088193B">
              <w:t>4584</w:t>
            </w:r>
          </w:p>
        </w:tc>
        <w:tc>
          <w:tcPr>
            <w:tcW w:w="720" w:type="dxa"/>
          </w:tcPr>
          <w:p w14:paraId="6ABACE79" w14:textId="77777777" w:rsidR="00C81D35" w:rsidRPr="0088193B" w:rsidRDefault="00C81D35" w:rsidP="00C81D35">
            <w:pPr>
              <w:pStyle w:val="TAC"/>
            </w:pPr>
            <w:r w:rsidRPr="0088193B">
              <w:t>4776</w:t>
            </w:r>
          </w:p>
        </w:tc>
        <w:tc>
          <w:tcPr>
            <w:tcW w:w="720" w:type="dxa"/>
          </w:tcPr>
          <w:p w14:paraId="1B8FE13C" w14:textId="77777777" w:rsidR="00C81D35" w:rsidRPr="0088193B" w:rsidRDefault="00C81D35" w:rsidP="00C81D35">
            <w:pPr>
              <w:pStyle w:val="TAC"/>
            </w:pPr>
            <w:r w:rsidRPr="0088193B">
              <w:t>4968</w:t>
            </w:r>
          </w:p>
        </w:tc>
        <w:tc>
          <w:tcPr>
            <w:tcW w:w="720" w:type="dxa"/>
          </w:tcPr>
          <w:p w14:paraId="79C07623" w14:textId="77777777" w:rsidR="00C81D35" w:rsidRPr="0088193B" w:rsidRDefault="00C81D35" w:rsidP="00C81D35">
            <w:pPr>
              <w:pStyle w:val="TAC"/>
            </w:pPr>
            <w:r w:rsidRPr="0088193B">
              <w:t>4968</w:t>
            </w:r>
          </w:p>
        </w:tc>
        <w:tc>
          <w:tcPr>
            <w:tcW w:w="720" w:type="dxa"/>
          </w:tcPr>
          <w:p w14:paraId="67811785" w14:textId="77777777" w:rsidR="00C81D35" w:rsidRPr="0088193B" w:rsidRDefault="00C81D35" w:rsidP="00C81D35">
            <w:pPr>
              <w:pStyle w:val="TAC"/>
            </w:pPr>
            <w:r w:rsidRPr="0088193B">
              <w:t>5160</w:t>
            </w:r>
          </w:p>
        </w:tc>
        <w:tc>
          <w:tcPr>
            <w:tcW w:w="720" w:type="dxa"/>
          </w:tcPr>
          <w:p w14:paraId="5E703E6E" w14:textId="77777777" w:rsidR="00C81D35" w:rsidRPr="0088193B" w:rsidRDefault="00C81D35" w:rsidP="00C81D35">
            <w:pPr>
              <w:pStyle w:val="TAC"/>
            </w:pPr>
            <w:r w:rsidRPr="0088193B">
              <w:t>5352</w:t>
            </w:r>
          </w:p>
        </w:tc>
        <w:tc>
          <w:tcPr>
            <w:tcW w:w="720" w:type="dxa"/>
          </w:tcPr>
          <w:p w14:paraId="1317D822" w14:textId="77777777" w:rsidR="00C81D35" w:rsidRPr="0088193B" w:rsidRDefault="00C81D35" w:rsidP="00C81D35">
            <w:pPr>
              <w:pStyle w:val="TAC"/>
            </w:pPr>
            <w:r w:rsidRPr="0088193B">
              <w:t>5544</w:t>
            </w:r>
          </w:p>
        </w:tc>
        <w:tc>
          <w:tcPr>
            <w:tcW w:w="720" w:type="dxa"/>
          </w:tcPr>
          <w:p w14:paraId="14CB3F7C" w14:textId="77777777" w:rsidR="00C81D35" w:rsidRPr="0088193B" w:rsidRDefault="00C81D35" w:rsidP="00C81D35">
            <w:pPr>
              <w:pStyle w:val="TAC"/>
            </w:pPr>
            <w:r w:rsidRPr="0088193B">
              <w:t>5544</w:t>
            </w:r>
          </w:p>
        </w:tc>
      </w:tr>
      <w:tr w:rsidR="00F41E60" w:rsidRPr="0088193B" w14:paraId="02EA2162" w14:textId="77777777" w:rsidTr="00F41E60">
        <w:tc>
          <w:tcPr>
            <w:tcW w:w="720" w:type="dxa"/>
            <w:tcBorders>
              <w:right w:val="double" w:sz="4" w:space="0" w:color="auto"/>
            </w:tcBorders>
          </w:tcPr>
          <w:p w14:paraId="7DB854AA" w14:textId="77777777" w:rsidR="00C81D35" w:rsidRPr="0088193B" w:rsidRDefault="00C81D35" w:rsidP="00C81D35">
            <w:pPr>
              <w:pStyle w:val="TAC"/>
            </w:pPr>
            <w:r w:rsidRPr="0088193B">
              <w:t>9</w:t>
            </w:r>
          </w:p>
        </w:tc>
        <w:tc>
          <w:tcPr>
            <w:tcW w:w="720" w:type="dxa"/>
            <w:tcBorders>
              <w:left w:val="double" w:sz="4" w:space="0" w:color="auto"/>
            </w:tcBorders>
          </w:tcPr>
          <w:p w14:paraId="239502FB" w14:textId="77777777" w:rsidR="00C81D35" w:rsidRPr="0088193B" w:rsidRDefault="00C81D35" w:rsidP="00C81D35">
            <w:pPr>
              <w:pStyle w:val="TAC"/>
            </w:pPr>
            <w:r w:rsidRPr="0088193B">
              <w:t>4968</w:t>
            </w:r>
          </w:p>
        </w:tc>
        <w:tc>
          <w:tcPr>
            <w:tcW w:w="720" w:type="dxa"/>
          </w:tcPr>
          <w:p w14:paraId="26A02F87" w14:textId="77777777" w:rsidR="00C81D35" w:rsidRPr="0088193B" w:rsidRDefault="00C81D35" w:rsidP="00C81D35">
            <w:pPr>
              <w:pStyle w:val="TAC"/>
            </w:pPr>
            <w:r w:rsidRPr="0088193B">
              <w:t>5160</w:t>
            </w:r>
          </w:p>
        </w:tc>
        <w:tc>
          <w:tcPr>
            <w:tcW w:w="720" w:type="dxa"/>
          </w:tcPr>
          <w:p w14:paraId="6A4C0770" w14:textId="77777777" w:rsidR="00C81D35" w:rsidRPr="0088193B" w:rsidRDefault="00C81D35" w:rsidP="00C81D35">
            <w:pPr>
              <w:pStyle w:val="TAC"/>
            </w:pPr>
            <w:r w:rsidRPr="0088193B">
              <w:t>5160</w:t>
            </w:r>
          </w:p>
        </w:tc>
        <w:tc>
          <w:tcPr>
            <w:tcW w:w="720" w:type="dxa"/>
          </w:tcPr>
          <w:p w14:paraId="01C632C7" w14:textId="77777777" w:rsidR="00C81D35" w:rsidRPr="0088193B" w:rsidRDefault="00C81D35" w:rsidP="00C81D35">
            <w:pPr>
              <w:pStyle w:val="TAC"/>
            </w:pPr>
            <w:r w:rsidRPr="0088193B">
              <w:t>5352</w:t>
            </w:r>
          </w:p>
        </w:tc>
        <w:tc>
          <w:tcPr>
            <w:tcW w:w="720" w:type="dxa"/>
          </w:tcPr>
          <w:p w14:paraId="2B969CAA" w14:textId="77777777" w:rsidR="00C81D35" w:rsidRPr="0088193B" w:rsidRDefault="00C81D35" w:rsidP="00C81D35">
            <w:pPr>
              <w:pStyle w:val="TAC"/>
            </w:pPr>
            <w:r w:rsidRPr="0088193B">
              <w:t>5544</w:t>
            </w:r>
          </w:p>
        </w:tc>
        <w:tc>
          <w:tcPr>
            <w:tcW w:w="720" w:type="dxa"/>
          </w:tcPr>
          <w:p w14:paraId="4C04EB38" w14:textId="77777777" w:rsidR="00C81D35" w:rsidRPr="0088193B" w:rsidRDefault="00C81D35" w:rsidP="00C81D35">
            <w:pPr>
              <w:pStyle w:val="TAC"/>
            </w:pPr>
            <w:r w:rsidRPr="0088193B">
              <w:t>5736</w:t>
            </w:r>
          </w:p>
        </w:tc>
        <w:tc>
          <w:tcPr>
            <w:tcW w:w="720" w:type="dxa"/>
          </w:tcPr>
          <w:p w14:paraId="73C09C6E" w14:textId="77777777" w:rsidR="00C81D35" w:rsidRPr="0088193B" w:rsidRDefault="00C81D35" w:rsidP="00C81D35">
            <w:pPr>
              <w:pStyle w:val="TAC"/>
            </w:pPr>
            <w:r w:rsidRPr="0088193B">
              <w:t>5736</w:t>
            </w:r>
          </w:p>
        </w:tc>
        <w:tc>
          <w:tcPr>
            <w:tcW w:w="720" w:type="dxa"/>
          </w:tcPr>
          <w:p w14:paraId="3F3E270A" w14:textId="77777777" w:rsidR="00C81D35" w:rsidRPr="0088193B" w:rsidRDefault="00C81D35" w:rsidP="00C81D35">
            <w:pPr>
              <w:pStyle w:val="TAC"/>
            </w:pPr>
            <w:r w:rsidRPr="0088193B">
              <w:t>5992</w:t>
            </w:r>
          </w:p>
        </w:tc>
        <w:tc>
          <w:tcPr>
            <w:tcW w:w="720" w:type="dxa"/>
          </w:tcPr>
          <w:p w14:paraId="4E6C86DE" w14:textId="77777777" w:rsidR="00C81D35" w:rsidRPr="0088193B" w:rsidRDefault="00C81D35" w:rsidP="00C81D35">
            <w:pPr>
              <w:pStyle w:val="TAC"/>
            </w:pPr>
            <w:r w:rsidRPr="0088193B">
              <w:t>6200</w:t>
            </w:r>
          </w:p>
        </w:tc>
        <w:tc>
          <w:tcPr>
            <w:tcW w:w="720" w:type="dxa"/>
          </w:tcPr>
          <w:p w14:paraId="347EE37E" w14:textId="77777777" w:rsidR="00C81D35" w:rsidRPr="0088193B" w:rsidRDefault="00C81D35" w:rsidP="00C81D35">
            <w:pPr>
              <w:pStyle w:val="TAC"/>
            </w:pPr>
            <w:r w:rsidRPr="0088193B">
              <w:t>6200</w:t>
            </w:r>
          </w:p>
        </w:tc>
      </w:tr>
      <w:tr w:rsidR="00F41E60" w:rsidRPr="0088193B" w14:paraId="3DA5FEDB" w14:textId="77777777" w:rsidTr="00F41E60">
        <w:tc>
          <w:tcPr>
            <w:tcW w:w="720" w:type="dxa"/>
            <w:tcBorders>
              <w:right w:val="double" w:sz="4" w:space="0" w:color="auto"/>
            </w:tcBorders>
          </w:tcPr>
          <w:p w14:paraId="6B0F6073" w14:textId="77777777" w:rsidR="00C81D35" w:rsidRPr="0088193B" w:rsidRDefault="00C81D35" w:rsidP="00C81D35">
            <w:pPr>
              <w:pStyle w:val="TAC"/>
            </w:pPr>
            <w:r w:rsidRPr="0088193B">
              <w:t>10</w:t>
            </w:r>
          </w:p>
        </w:tc>
        <w:tc>
          <w:tcPr>
            <w:tcW w:w="720" w:type="dxa"/>
            <w:tcBorders>
              <w:left w:val="double" w:sz="4" w:space="0" w:color="auto"/>
            </w:tcBorders>
          </w:tcPr>
          <w:p w14:paraId="47F4104B" w14:textId="77777777" w:rsidR="00C81D35" w:rsidRPr="0088193B" w:rsidRDefault="00C81D35" w:rsidP="00C81D35">
            <w:pPr>
              <w:pStyle w:val="TAC"/>
            </w:pPr>
            <w:r w:rsidRPr="0088193B">
              <w:t>5544</w:t>
            </w:r>
          </w:p>
        </w:tc>
        <w:tc>
          <w:tcPr>
            <w:tcW w:w="720" w:type="dxa"/>
          </w:tcPr>
          <w:p w14:paraId="7921E908" w14:textId="77777777" w:rsidR="00C81D35" w:rsidRPr="0088193B" w:rsidRDefault="00C81D35" w:rsidP="00C81D35">
            <w:pPr>
              <w:pStyle w:val="TAC"/>
            </w:pPr>
            <w:r w:rsidRPr="0088193B">
              <w:t>5736</w:t>
            </w:r>
          </w:p>
        </w:tc>
        <w:tc>
          <w:tcPr>
            <w:tcW w:w="720" w:type="dxa"/>
          </w:tcPr>
          <w:p w14:paraId="24F5C54E" w14:textId="77777777" w:rsidR="00C81D35" w:rsidRPr="0088193B" w:rsidRDefault="00C81D35" w:rsidP="00C81D35">
            <w:pPr>
              <w:pStyle w:val="TAC"/>
            </w:pPr>
            <w:r w:rsidRPr="0088193B">
              <w:t>5736</w:t>
            </w:r>
          </w:p>
        </w:tc>
        <w:tc>
          <w:tcPr>
            <w:tcW w:w="720" w:type="dxa"/>
          </w:tcPr>
          <w:p w14:paraId="039EFC4F" w14:textId="77777777" w:rsidR="00C81D35" w:rsidRPr="0088193B" w:rsidRDefault="00C81D35" w:rsidP="00C81D35">
            <w:pPr>
              <w:pStyle w:val="TAC"/>
            </w:pPr>
            <w:r w:rsidRPr="0088193B">
              <w:t>5992</w:t>
            </w:r>
          </w:p>
        </w:tc>
        <w:tc>
          <w:tcPr>
            <w:tcW w:w="720" w:type="dxa"/>
          </w:tcPr>
          <w:p w14:paraId="0542144E" w14:textId="77777777" w:rsidR="00C81D35" w:rsidRPr="0088193B" w:rsidRDefault="00C81D35" w:rsidP="00C81D35">
            <w:pPr>
              <w:pStyle w:val="TAC"/>
            </w:pPr>
            <w:r w:rsidRPr="0088193B">
              <w:t>6200</w:t>
            </w:r>
          </w:p>
        </w:tc>
        <w:tc>
          <w:tcPr>
            <w:tcW w:w="720" w:type="dxa"/>
          </w:tcPr>
          <w:p w14:paraId="5311B140" w14:textId="77777777" w:rsidR="00C81D35" w:rsidRPr="0088193B" w:rsidRDefault="00C81D35" w:rsidP="00C81D35">
            <w:pPr>
              <w:pStyle w:val="TAC"/>
            </w:pPr>
            <w:r w:rsidRPr="0088193B">
              <w:t>6200</w:t>
            </w:r>
          </w:p>
        </w:tc>
        <w:tc>
          <w:tcPr>
            <w:tcW w:w="720" w:type="dxa"/>
          </w:tcPr>
          <w:p w14:paraId="68C9D7F0" w14:textId="77777777" w:rsidR="00C81D35" w:rsidRPr="0088193B" w:rsidRDefault="00C81D35" w:rsidP="00C81D35">
            <w:pPr>
              <w:pStyle w:val="TAC"/>
            </w:pPr>
            <w:r w:rsidRPr="0088193B">
              <w:t>6456</w:t>
            </w:r>
          </w:p>
        </w:tc>
        <w:tc>
          <w:tcPr>
            <w:tcW w:w="720" w:type="dxa"/>
          </w:tcPr>
          <w:p w14:paraId="226DFD69" w14:textId="77777777" w:rsidR="00C81D35" w:rsidRPr="0088193B" w:rsidRDefault="00C81D35" w:rsidP="00C81D35">
            <w:pPr>
              <w:pStyle w:val="TAC"/>
            </w:pPr>
            <w:r w:rsidRPr="0088193B">
              <w:t>6712</w:t>
            </w:r>
          </w:p>
        </w:tc>
        <w:tc>
          <w:tcPr>
            <w:tcW w:w="720" w:type="dxa"/>
          </w:tcPr>
          <w:p w14:paraId="709F7C35" w14:textId="77777777" w:rsidR="00C81D35" w:rsidRPr="0088193B" w:rsidRDefault="00C81D35" w:rsidP="00C81D35">
            <w:pPr>
              <w:pStyle w:val="TAC"/>
            </w:pPr>
            <w:r w:rsidRPr="0088193B">
              <w:t>6712</w:t>
            </w:r>
          </w:p>
        </w:tc>
        <w:tc>
          <w:tcPr>
            <w:tcW w:w="720" w:type="dxa"/>
          </w:tcPr>
          <w:p w14:paraId="316D0001" w14:textId="77777777" w:rsidR="00C81D35" w:rsidRPr="0088193B" w:rsidRDefault="00C81D35" w:rsidP="00C81D35">
            <w:pPr>
              <w:pStyle w:val="TAC"/>
            </w:pPr>
            <w:r w:rsidRPr="0088193B">
              <w:t>6968</w:t>
            </w:r>
          </w:p>
        </w:tc>
      </w:tr>
      <w:tr w:rsidR="00F41E60" w:rsidRPr="0088193B" w14:paraId="140B3640" w14:textId="77777777" w:rsidTr="00F41E60">
        <w:tc>
          <w:tcPr>
            <w:tcW w:w="720" w:type="dxa"/>
            <w:tcBorders>
              <w:right w:val="double" w:sz="4" w:space="0" w:color="auto"/>
            </w:tcBorders>
          </w:tcPr>
          <w:p w14:paraId="242EDEE4" w14:textId="77777777" w:rsidR="00C81D35" w:rsidRPr="0088193B" w:rsidRDefault="00C81D35" w:rsidP="00C81D35">
            <w:pPr>
              <w:pStyle w:val="TAC"/>
            </w:pPr>
            <w:r w:rsidRPr="0088193B">
              <w:t>11</w:t>
            </w:r>
          </w:p>
        </w:tc>
        <w:tc>
          <w:tcPr>
            <w:tcW w:w="720" w:type="dxa"/>
            <w:tcBorders>
              <w:left w:val="double" w:sz="4" w:space="0" w:color="auto"/>
            </w:tcBorders>
          </w:tcPr>
          <w:p w14:paraId="3529A7AC" w14:textId="77777777" w:rsidR="00C81D35" w:rsidRPr="0088193B" w:rsidRDefault="00C81D35" w:rsidP="00C81D35">
            <w:pPr>
              <w:pStyle w:val="TAC"/>
            </w:pPr>
            <w:r w:rsidRPr="0088193B">
              <w:t>6200</w:t>
            </w:r>
          </w:p>
        </w:tc>
        <w:tc>
          <w:tcPr>
            <w:tcW w:w="720" w:type="dxa"/>
          </w:tcPr>
          <w:p w14:paraId="1A1238F8" w14:textId="77777777" w:rsidR="00C81D35" w:rsidRPr="0088193B" w:rsidRDefault="00C81D35" w:rsidP="00C81D35">
            <w:pPr>
              <w:pStyle w:val="TAC"/>
            </w:pPr>
            <w:r w:rsidRPr="0088193B">
              <w:t>6456</w:t>
            </w:r>
          </w:p>
        </w:tc>
        <w:tc>
          <w:tcPr>
            <w:tcW w:w="720" w:type="dxa"/>
          </w:tcPr>
          <w:p w14:paraId="48204082" w14:textId="77777777" w:rsidR="00C81D35" w:rsidRPr="0088193B" w:rsidRDefault="00C81D35" w:rsidP="00C81D35">
            <w:pPr>
              <w:pStyle w:val="TAC"/>
            </w:pPr>
            <w:r w:rsidRPr="0088193B">
              <w:t>6712</w:t>
            </w:r>
          </w:p>
        </w:tc>
        <w:tc>
          <w:tcPr>
            <w:tcW w:w="720" w:type="dxa"/>
          </w:tcPr>
          <w:p w14:paraId="1857A0D5" w14:textId="77777777" w:rsidR="00C81D35" w:rsidRPr="0088193B" w:rsidRDefault="00C81D35" w:rsidP="00C81D35">
            <w:pPr>
              <w:pStyle w:val="TAC"/>
            </w:pPr>
            <w:r w:rsidRPr="0088193B">
              <w:t>6968</w:t>
            </w:r>
          </w:p>
        </w:tc>
        <w:tc>
          <w:tcPr>
            <w:tcW w:w="720" w:type="dxa"/>
          </w:tcPr>
          <w:p w14:paraId="74C1CA8A" w14:textId="77777777" w:rsidR="00C81D35" w:rsidRPr="0088193B" w:rsidRDefault="00C81D35" w:rsidP="00C81D35">
            <w:pPr>
              <w:pStyle w:val="TAC"/>
            </w:pPr>
            <w:r w:rsidRPr="0088193B">
              <w:t>6968</w:t>
            </w:r>
          </w:p>
        </w:tc>
        <w:tc>
          <w:tcPr>
            <w:tcW w:w="720" w:type="dxa"/>
          </w:tcPr>
          <w:p w14:paraId="4984150E" w14:textId="77777777" w:rsidR="00C81D35" w:rsidRPr="0088193B" w:rsidRDefault="00C81D35" w:rsidP="00C81D35">
            <w:pPr>
              <w:pStyle w:val="TAC"/>
            </w:pPr>
            <w:r w:rsidRPr="0088193B">
              <w:t>7224</w:t>
            </w:r>
          </w:p>
        </w:tc>
        <w:tc>
          <w:tcPr>
            <w:tcW w:w="720" w:type="dxa"/>
          </w:tcPr>
          <w:p w14:paraId="6B289CEA" w14:textId="77777777" w:rsidR="00C81D35" w:rsidRPr="0088193B" w:rsidRDefault="00C81D35" w:rsidP="00C81D35">
            <w:pPr>
              <w:pStyle w:val="TAC"/>
            </w:pPr>
            <w:r w:rsidRPr="0088193B">
              <w:t>7480</w:t>
            </w:r>
          </w:p>
        </w:tc>
        <w:tc>
          <w:tcPr>
            <w:tcW w:w="720" w:type="dxa"/>
          </w:tcPr>
          <w:p w14:paraId="1018AD41" w14:textId="77777777" w:rsidR="00C81D35" w:rsidRPr="0088193B" w:rsidRDefault="00C81D35" w:rsidP="00C81D35">
            <w:pPr>
              <w:pStyle w:val="TAC"/>
            </w:pPr>
            <w:r w:rsidRPr="0088193B">
              <w:t>7736</w:t>
            </w:r>
          </w:p>
        </w:tc>
        <w:tc>
          <w:tcPr>
            <w:tcW w:w="720" w:type="dxa"/>
          </w:tcPr>
          <w:p w14:paraId="1DBB4DFD" w14:textId="77777777" w:rsidR="00C81D35" w:rsidRPr="0088193B" w:rsidRDefault="00C81D35" w:rsidP="00C81D35">
            <w:pPr>
              <w:pStyle w:val="TAC"/>
            </w:pPr>
            <w:r w:rsidRPr="0088193B">
              <w:t>7736</w:t>
            </w:r>
          </w:p>
        </w:tc>
        <w:tc>
          <w:tcPr>
            <w:tcW w:w="720" w:type="dxa"/>
          </w:tcPr>
          <w:p w14:paraId="35AB9F4E" w14:textId="77777777" w:rsidR="00C81D35" w:rsidRPr="0088193B" w:rsidRDefault="00C81D35" w:rsidP="00C81D35">
            <w:pPr>
              <w:pStyle w:val="TAC"/>
            </w:pPr>
            <w:r w:rsidRPr="0088193B">
              <w:t>7992</w:t>
            </w:r>
          </w:p>
        </w:tc>
      </w:tr>
      <w:tr w:rsidR="00F41E60" w:rsidRPr="0088193B" w14:paraId="71E73EB2" w14:textId="77777777" w:rsidTr="00F41E60">
        <w:tc>
          <w:tcPr>
            <w:tcW w:w="720" w:type="dxa"/>
            <w:tcBorders>
              <w:right w:val="double" w:sz="4" w:space="0" w:color="auto"/>
            </w:tcBorders>
          </w:tcPr>
          <w:p w14:paraId="0D2CF099" w14:textId="77777777" w:rsidR="00C81D35" w:rsidRPr="0088193B" w:rsidRDefault="00C81D35" w:rsidP="00C81D35">
            <w:pPr>
              <w:pStyle w:val="TAC"/>
            </w:pPr>
            <w:r w:rsidRPr="0088193B">
              <w:t>12</w:t>
            </w:r>
          </w:p>
        </w:tc>
        <w:tc>
          <w:tcPr>
            <w:tcW w:w="720" w:type="dxa"/>
            <w:tcBorders>
              <w:left w:val="double" w:sz="4" w:space="0" w:color="auto"/>
            </w:tcBorders>
          </w:tcPr>
          <w:p w14:paraId="1016CBAB" w14:textId="77777777" w:rsidR="00C81D35" w:rsidRPr="0088193B" w:rsidRDefault="00C81D35" w:rsidP="00C81D35">
            <w:pPr>
              <w:pStyle w:val="TAC"/>
            </w:pPr>
            <w:r w:rsidRPr="0088193B">
              <w:t>6968</w:t>
            </w:r>
          </w:p>
        </w:tc>
        <w:tc>
          <w:tcPr>
            <w:tcW w:w="720" w:type="dxa"/>
          </w:tcPr>
          <w:p w14:paraId="5590076E" w14:textId="77777777" w:rsidR="00C81D35" w:rsidRPr="0088193B" w:rsidRDefault="00C81D35" w:rsidP="00C81D35">
            <w:pPr>
              <w:pStyle w:val="TAC"/>
            </w:pPr>
            <w:r w:rsidRPr="0088193B">
              <w:t>7224</w:t>
            </w:r>
          </w:p>
        </w:tc>
        <w:tc>
          <w:tcPr>
            <w:tcW w:w="720" w:type="dxa"/>
          </w:tcPr>
          <w:p w14:paraId="1179FC87" w14:textId="77777777" w:rsidR="00C81D35" w:rsidRPr="0088193B" w:rsidRDefault="00C81D35" w:rsidP="00C81D35">
            <w:pPr>
              <w:pStyle w:val="TAC"/>
            </w:pPr>
            <w:r w:rsidRPr="0088193B">
              <w:t>7480</w:t>
            </w:r>
          </w:p>
        </w:tc>
        <w:tc>
          <w:tcPr>
            <w:tcW w:w="720" w:type="dxa"/>
          </w:tcPr>
          <w:p w14:paraId="0FD97A4C" w14:textId="77777777" w:rsidR="00C81D35" w:rsidRPr="0088193B" w:rsidRDefault="00C81D35" w:rsidP="00C81D35">
            <w:pPr>
              <w:pStyle w:val="TAC"/>
            </w:pPr>
            <w:r w:rsidRPr="0088193B">
              <w:t>7736</w:t>
            </w:r>
          </w:p>
        </w:tc>
        <w:tc>
          <w:tcPr>
            <w:tcW w:w="720" w:type="dxa"/>
          </w:tcPr>
          <w:p w14:paraId="25357261" w14:textId="77777777" w:rsidR="00C81D35" w:rsidRPr="0088193B" w:rsidRDefault="00C81D35" w:rsidP="00C81D35">
            <w:pPr>
              <w:pStyle w:val="TAC"/>
            </w:pPr>
            <w:r w:rsidRPr="0088193B">
              <w:t>7992</w:t>
            </w:r>
          </w:p>
        </w:tc>
        <w:tc>
          <w:tcPr>
            <w:tcW w:w="720" w:type="dxa"/>
          </w:tcPr>
          <w:p w14:paraId="0E71B2A2" w14:textId="77777777" w:rsidR="00C81D35" w:rsidRPr="0088193B" w:rsidRDefault="00C81D35" w:rsidP="00C81D35">
            <w:pPr>
              <w:pStyle w:val="TAC"/>
            </w:pPr>
            <w:r w:rsidRPr="0088193B">
              <w:t>8248</w:t>
            </w:r>
          </w:p>
        </w:tc>
        <w:tc>
          <w:tcPr>
            <w:tcW w:w="720" w:type="dxa"/>
          </w:tcPr>
          <w:p w14:paraId="3ADE9797" w14:textId="77777777" w:rsidR="00C81D35" w:rsidRPr="0088193B" w:rsidRDefault="00C81D35" w:rsidP="00C81D35">
            <w:pPr>
              <w:pStyle w:val="TAC"/>
            </w:pPr>
            <w:r w:rsidRPr="0088193B">
              <w:t>8504</w:t>
            </w:r>
          </w:p>
        </w:tc>
        <w:tc>
          <w:tcPr>
            <w:tcW w:w="720" w:type="dxa"/>
          </w:tcPr>
          <w:p w14:paraId="086A522D" w14:textId="77777777" w:rsidR="00C81D35" w:rsidRPr="0088193B" w:rsidRDefault="00C81D35" w:rsidP="00C81D35">
            <w:pPr>
              <w:pStyle w:val="TAC"/>
            </w:pPr>
            <w:r w:rsidRPr="0088193B">
              <w:t>8760</w:t>
            </w:r>
          </w:p>
        </w:tc>
        <w:tc>
          <w:tcPr>
            <w:tcW w:w="720" w:type="dxa"/>
          </w:tcPr>
          <w:p w14:paraId="71DF4569" w14:textId="77777777" w:rsidR="00C81D35" w:rsidRPr="0088193B" w:rsidRDefault="00C81D35" w:rsidP="00C81D35">
            <w:pPr>
              <w:pStyle w:val="TAC"/>
            </w:pPr>
            <w:r w:rsidRPr="0088193B">
              <w:t>8760</w:t>
            </w:r>
          </w:p>
        </w:tc>
        <w:tc>
          <w:tcPr>
            <w:tcW w:w="720" w:type="dxa"/>
          </w:tcPr>
          <w:p w14:paraId="1D76CEC6" w14:textId="77777777" w:rsidR="00C81D35" w:rsidRPr="0088193B" w:rsidRDefault="00C81D35" w:rsidP="00C81D35">
            <w:pPr>
              <w:pStyle w:val="TAC"/>
            </w:pPr>
            <w:r w:rsidRPr="0088193B">
              <w:t>9144</w:t>
            </w:r>
          </w:p>
        </w:tc>
      </w:tr>
      <w:tr w:rsidR="00F41E60" w:rsidRPr="0088193B" w14:paraId="300AC731" w14:textId="77777777" w:rsidTr="00F41E60">
        <w:tc>
          <w:tcPr>
            <w:tcW w:w="720" w:type="dxa"/>
            <w:tcBorders>
              <w:right w:val="double" w:sz="4" w:space="0" w:color="auto"/>
            </w:tcBorders>
          </w:tcPr>
          <w:p w14:paraId="4F5D186B" w14:textId="77777777" w:rsidR="00C81D35" w:rsidRPr="0088193B" w:rsidRDefault="00C81D35" w:rsidP="00C81D35">
            <w:pPr>
              <w:pStyle w:val="TAC"/>
            </w:pPr>
            <w:r w:rsidRPr="0088193B">
              <w:t>13</w:t>
            </w:r>
          </w:p>
        </w:tc>
        <w:tc>
          <w:tcPr>
            <w:tcW w:w="720" w:type="dxa"/>
            <w:tcBorders>
              <w:left w:val="double" w:sz="4" w:space="0" w:color="auto"/>
            </w:tcBorders>
          </w:tcPr>
          <w:p w14:paraId="417E8E1F" w14:textId="77777777" w:rsidR="00C81D35" w:rsidRPr="0088193B" w:rsidRDefault="00C81D35" w:rsidP="00C81D35">
            <w:pPr>
              <w:pStyle w:val="TAC"/>
            </w:pPr>
            <w:r w:rsidRPr="0088193B">
              <w:t>7992</w:t>
            </w:r>
          </w:p>
        </w:tc>
        <w:tc>
          <w:tcPr>
            <w:tcW w:w="720" w:type="dxa"/>
          </w:tcPr>
          <w:p w14:paraId="2F1F1F84" w14:textId="77777777" w:rsidR="00C81D35" w:rsidRPr="0088193B" w:rsidRDefault="00C81D35" w:rsidP="00C81D35">
            <w:pPr>
              <w:pStyle w:val="TAC"/>
            </w:pPr>
            <w:r w:rsidRPr="0088193B">
              <w:t>8248</w:t>
            </w:r>
          </w:p>
        </w:tc>
        <w:tc>
          <w:tcPr>
            <w:tcW w:w="720" w:type="dxa"/>
          </w:tcPr>
          <w:p w14:paraId="5808E624" w14:textId="77777777" w:rsidR="00C81D35" w:rsidRPr="0088193B" w:rsidRDefault="00C81D35" w:rsidP="00C81D35">
            <w:pPr>
              <w:pStyle w:val="TAC"/>
            </w:pPr>
            <w:r w:rsidRPr="0088193B">
              <w:t>8504</w:t>
            </w:r>
          </w:p>
        </w:tc>
        <w:tc>
          <w:tcPr>
            <w:tcW w:w="720" w:type="dxa"/>
          </w:tcPr>
          <w:p w14:paraId="6871CF17" w14:textId="77777777" w:rsidR="00C81D35" w:rsidRPr="0088193B" w:rsidRDefault="00C81D35" w:rsidP="00C81D35">
            <w:pPr>
              <w:pStyle w:val="TAC"/>
            </w:pPr>
            <w:r w:rsidRPr="0088193B">
              <w:t>8760</w:t>
            </w:r>
          </w:p>
        </w:tc>
        <w:tc>
          <w:tcPr>
            <w:tcW w:w="720" w:type="dxa"/>
          </w:tcPr>
          <w:p w14:paraId="7122814A" w14:textId="77777777" w:rsidR="00C81D35" w:rsidRPr="0088193B" w:rsidRDefault="00C81D35" w:rsidP="00C81D35">
            <w:pPr>
              <w:pStyle w:val="TAC"/>
            </w:pPr>
            <w:r w:rsidRPr="0088193B">
              <w:t>9144</w:t>
            </w:r>
          </w:p>
        </w:tc>
        <w:tc>
          <w:tcPr>
            <w:tcW w:w="720" w:type="dxa"/>
          </w:tcPr>
          <w:p w14:paraId="53C6EF37" w14:textId="77777777" w:rsidR="00C81D35" w:rsidRPr="0088193B" w:rsidRDefault="00C81D35" w:rsidP="00C81D35">
            <w:pPr>
              <w:pStyle w:val="TAC"/>
            </w:pPr>
            <w:r w:rsidRPr="0088193B">
              <w:t>9144</w:t>
            </w:r>
          </w:p>
        </w:tc>
        <w:tc>
          <w:tcPr>
            <w:tcW w:w="720" w:type="dxa"/>
          </w:tcPr>
          <w:p w14:paraId="11D3EA39" w14:textId="77777777" w:rsidR="00C81D35" w:rsidRPr="0088193B" w:rsidRDefault="00C81D35" w:rsidP="00C81D35">
            <w:pPr>
              <w:pStyle w:val="TAC"/>
            </w:pPr>
            <w:r w:rsidRPr="0088193B">
              <w:t>9528</w:t>
            </w:r>
          </w:p>
        </w:tc>
        <w:tc>
          <w:tcPr>
            <w:tcW w:w="720" w:type="dxa"/>
          </w:tcPr>
          <w:p w14:paraId="09CD4D00" w14:textId="77777777" w:rsidR="00C81D35" w:rsidRPr="0088193B" w:rsidRDefault="00C81D35" w:rsidP="00C81D35">
            <w:pPr>
              <w:pStyle w:val="TAC"/>
            </w:pPr>
            <w:r w:rsidRPr="0088193B">
              <w:t>9912</w:t>
            </w:r>
          </w:p>
        </w:tc>
        <w:tc>
          <w:tcPr>
            <w:tcW w:w="720" w:type="dxa"/>
          </w:tcPr>
          <w:p w14:paraId="240FA6A2" w14:textId="77777777" w:rsidR="00C81D35" w:rsidRPr="0088193B" w:rsidRDefault="00C81D35" w:rsidP="00C81D35">
            <w:pPr>
              <w:pStyle w:val="TAC"/>
            </w:pPr>
            <w:r w:rsidRPr="0088193B">
              <w:t>9912</w:t>
            </w:r>
          </w:p>
        </w:tc>
        <w:tc>
          <w:tcPr>
            <w:tcW w:w="720" w:type="dxa"/>
          </w:tcPr>
          <w:p w14:paraId="07786015" w14:textId="77777777" w:rsidR="00C81D35" w:rsidRPr="0088193B" w:rsidRDefault="00C81D35" w:rsidP="00C81D35">
            <w:pPr>
              <w:pStyle w:val="TAC"/>
            </w:pPr>
            <w:r w:rsidRPr="0088193B">
              <w:t>10296</w:t>
            </w:r>
          </w:p>
        </w:tc>
      </w:tr>
      <w:tr w:rsidR="00F41E60" w:rsidRPr="0088193B" w14:paraId="7E230795" w14:textId="77777777" w:rsidTr="00F41E60">
        <w:tc>
          <w:tcPr>
            <w:tcW w:w="720" w:type="dxa"/>
            <w:tcBorders>
              <w:right w:val="double" w:sz="4" w:space="0" w:color="auto"/>
            </w:tcBorders>
          </w:tcPr>
          <w:p w14:paraId="28887A2B" w14:textId="77777777" w:rsidR="00C81D35" w:rsidRPr="0088193B" w:rsidRDefault="00C81D35" w:rsidP="00C81D35">
            <w:pPr>
              <w:pStyle w:val="TAC"/>
            </w:pPr>
            <w:r w:rsidRPr="0088193B">
              <w:t>14</w:t>
            </w:r>
          </w:p>
        </w:tc>
        <w:tc>
          <w:tcPr>
            <w:tcW w:w="720" w:type="dxa"/>
            <w:tcBorders>
              <w:left w:val="double" w:sz="4" w:space="0" w:color="auto"/>
            </w:tcBorders>
          </w:tcPr>
          <w:p w14:paraId="16C39585" w14:textId="77777777" w:rsidR="00C81D35" w:rsidRPr="0088193B" w:rsidRDefault="00C81D35" w:rsidP="00C81D35">
            <w:pPr>
              <w:pStyle w:val="TAC"/>
            </w:pPr>
            <w:r w:rsidRPr="0088193B">
              <w:t>8760</w:t>
            </w:r>
          </w:p>
        </w:tc>
        <w:tc>
          <w:tcPr>
            <w:tcW w:w="720" w:type="dxa"/>
          </w:tcPr>
          <w:p w14:paraId="684BD73F" w14:textId="77777777" w:rsidR="00C81D35" w:rsidRPr="0088193B" w:rsidRDefault="00C81D35" w:rsidP="00C81D35">
            <w:pPr>
              <w:pStyle w:val="TAC"/>
            </w:pPr>
            <w:r w:rsidRPr="0088193B">
              <w:t>9144</w:t>
            </w:r>
          </w:p>
        </w:tc>
        <w:tc>
          <w:tcPr>
            <w:tcW w:w="720" w:type="dxa"/>
          </w:tcPr>
          <w:p w14:paraId="408D741D" w14:textId="77777777" w:rsidR="00C81D35" w:rsidRPr="0088193B" w:rsidRDefault="00C81D35" w:rsidP="00C81D35">
            <w:pPr>
              <w:pStyle w:val="TAC"/>
            </w:pPr>
            <w:r w:rsidRPr="0088193B">
              <w:t>9528</w:t>
            </w:r>
          </w:p>
        </w:tc>
        <w:tc>
          <w:tcPr>
            <w:tcW w:w="720" w:type="dxa"/>
          </w:tcPr>
          <w:p w14:paraId="0DAC496A" w14:textId="77777777" w:rsidR="00C81D35" w:rsidRPr="0088193B" w:rsidRDefault="00C81D35" w:rsidP="00C81D35">
            <w:pPr>
              <w:pStyle w:val="TAC"/>
            </w:pPr>
            <w:r w:rsidRPr="0088193B">
              <w:t>9912</w:t>
            </w:r>
          </w:p>
        </w:tc>
        <w:tc>
          <w:tcPr>
            <w:tcW w:w="720" w:type="dxa"/>
          </w:tcPr>
          <w:p w14:paraId="258928EC" w14:textId="77777777" w:rsidR="00C81D35" w:rsidRPr="0088193B" w:rsidRDefault="00C81D35" w:rsidP="00C81D35">
            <w:pPr>
              <w:pStyle w:val="TAC"/>
            </w:pPr>
            <w:r w:rsidRPr="0088193B">
              <w:t>9912</w:t>
            </w:r>
          </w:p>
        </w:tc>
        <w:tc>
          <w:tcPr>
            <w:tcW w:w="720" w:type="dxa"/>
          </w:tcPr>
          <w:p w14:paraId="19F3AF2B" w14:textId="77777777" w:rsidR="00C81D35" w:rsidRPr="0088193B" w:rsidRDefault="00C81D35" w:rsidP="00C81D35">
            <w:pPr>
              <w:pStyle w:val="TAC"/>
            </w:pPr>
            <w:r w:rsidRPr="0088193B">
              <w:t>10296</w:t>
            </w:r>
          </w:p>
        </w:tc>
        <w:tc>
          <w:tcPr>
            <w:tcW w:w="720" w:type="dxa"/>
          </w:tcPr>
          <w:p w14:paraId="3493B866" w14:textId="77777777" w:rsidR="00C81D35" w:rsidRPr="0088193B" w:rsidRDefault="00C81D35" w:rsidP="00C81D35">
            <w:pPr>
              <w:pStyle w:val="TAC"/>
            </w:pPr>
            <w:r w:rsidRPr="0088193B">
              <w:t>10680</w:t>
            </w:r>
          </w:p>
        </w:tc>
        <w:tc>
          <w:tcPr>
            <w:tcW w:w="720" w:type="dxa"/>
          </w:tcPr>
          <w:p w14:paraId="2215E83D" w14:textId="77777777" w:rsidR="00C81D35" w:rsidRPr="0088193B" w:rsidRDefault="00C81D35" w:rsidP="00C81D35">
            <w:pPr>
              <w:pStyle w:val="TAC"/>
            </w:pPr>
            <w:r w:rsidRPr="0088193B">
              <w:t>11064</w:t>
            </w:r>
          </w:p>
        </w:tc>
        <w:tc>
          <w:tcPr>
            <w:tcW w:w="720" w:type="dxa"/>
          </w:tcPr>
          <w:p w14:paraId="3D7B3511" w14:textId="77777777" w:rsidR="00C81D35" w:rsidRPr="0088193B" w:rsidRDefault="00C81D35" w:rsidP="00C81D35">
            <w:pPr>
              <w:pStyle w:val="TAC"/>
            </w:pPr>
            <w:r w:rsidRPr="0088193B">
              <w:t>11064</w:t>
            </w:r>
          </w:p>
        </w:tc>
        <w:tc>
          <w:tcPr>
            <w:tcW w:w="720" w:type="dxa"/>
          </w:tcPr>
          <w:p w14:paraId="3AAF9CE6" w14:textId="77777777" w:rsidR="00C81D35" w:rsidRPr="0088193B" w:rsidRDefault="00C81D35" w:rsidP="00C81D35">
            <w:pPr>
              <w:pStyle w:val="TAC"/>
            </w:pPr>
            <w:r w:rsidRPr="0088193B">
              <w:t>11448</w:t>
            </w:r>
          </w:p>
        </w:tc>
      </w:tr>
      <w:tr w:rsidR="00F41E60" w:rsidRPr="0088193B" w14:paraId="0EC32823" w14:textId="77777777" w:rsidTr="00F41E60">
        <w:tc>
          <w:tcPr>
            <w:tcW w:w="720" w:type="dxa"/>
            <w:tcBorders>
              <w:right w:val="double" w:sz="4" w:space="0" w:color="auto"/>
            </w:tcBorders>
          </w:tcPr>
          <w:p w14:paraId="20E6CBC7" w14:textId="77777777" w:rsidR="00C81D35" w:rsidRPr="0088193B" w:rsidRDefault="00C81D35" w:rsidP="00C81D35">
            <w:pPr>
              <w:pStyle w:val="TAC"/>
            </w:pPr>
            <w:r w:rsidRPr="0088193B">
              <w:t>15</w:t>
            </w:r>
          </w:p>
        </w:tc>
        <w:tc>
          <w:tcPr>
            <w:tcW w:w="720" w:type="dxa"/>
            <w:tcBorders>
              <w:left w:val="double" w:sz="4" w:space="0" w:color="auto"/>
            </w:tcBorders>
          </w:tcPr>
          <w:p w14:paraId="51245374" w14:textId="77777777" w:rsidR="00C81D35" w:rsidRPr="0088193B" w:rsidRDefault="00C81D35" w:rsidP="00C81D35">
            <w:pPr>
              <w:pStyle w:val="TAC"/>
            </w:pPr>
            <w:r w:rsidRPr="0088193B">
              <w:t>9528</w:t>
            </w:r>
          </w:p>
        </w:tc>
        <w:tc>
          <w:tcPr>
            <w:tcW w:w="720" w:type="dxa"/>
          </w:tcPr>
          <w:p w14:paraId="79A271E3" w14:textId="77777777" w:rsidR="00C81D35" w:rsidRPr="0088193B" w:rsidRDefault="00C81D35" w:rsidP="00C81D35">
            <w:pPr>
              <w:pStyle w:val="TAC"/>
            </w:pPr>
            <w:r w:rsidRPr="0088193B">
              <w:t>9912</w:t>
            </w:r>
          </w:p>
        </w:tc>
        <w:tc>
          <w:tcPr>
            <w:tcW w:w="720" w:type="dxa"/>
          </w:tcPr>
          <w:p w14:paraId="67F80F1E" w14:textId="77777777" w:rsidR="00C81D35" w:rsidRPr="0088193B" w:rsidRDefault="00C81D35" w:rsidP="00C81D35">
            <w:pPr>
              <w:pStyle w:val="TAC"/>
            </w:pPr>
            <w:r w:rsidRPr="0088193B">
              <w:t>10296</w:t>
            </w:r>
          </w:p>
        </w:tc>
        <w:tc>
          <w:tcPr>
            <w:tcW w:w="720" w:type="dxa"/>
          </w:tcPr>
          <w:p w14:paraId="3268E344" w14:textId="77777777" w:rsidR="00C81D35" w:rsidRPr="0088193B" w:rsidRDefault="00C81D35" w:rsidP="00C81D35">
            <w:pPr>
              <w:pStyle w:val="TAC"/>
            </w:pPr>
            <w:r w:rsidRPr="0088193B">
              <w:t>10296</w:t>
            </w:r>
          </w:p>
        </w:tc>
        <w:tc>
          <w:tcPr>
            <w:tcW w:w="720" w:type="dxa"/>
          </w:tcPr>
          <w:p w14:paraId="7CE37AB8" w14:textId="77777777" w:rsidR="00C81D35" w:rsidRPr="0088193B" w:rsidRDefault="00C81D35" w:rsidP="00C81D35">
            <w:pPr>
              <w:pStyle w:val="TAC"/>
            </w:pPr>
            <w:r w:rsidRPr="0088193B">
              <w:t>10680</w:t>
            </w:r>
          </w:p>
        </w:tc>
        <w:tc>
          <w:tcPr>
            <w:tcW w:w="720" w:type="dxa"/>
          </w:tcPr>
          <w:p w14:paraId="3DE7EEF0" w14:textId="77777777" w:rsidR="00C81D35" w:rsidRPr="0088193B" w:rsidRDefault="00C81D35" w:rsidP="00C81D35">
            <w:pPr>
              <w:pStyle w:val="TAC"/>
            </w:pPr>
            <w:r w:rsidRPr="0088193B">
              <w:t>11064</w:t>
            </w:r>
          </w:p>
        </w:tc>
        <w:tc>
          <w:tcPr>
            <w:tcW w:w="720" w:type="dxa"/>
          </w:tcPr>
          <w:p w14:paraId="05C63E0A" w14:textId="77777777" w:rsidR="00C81D35" w:rsidRPr="0088193B" w:rsidRDefault="00C81D35" w:rsidP="00C81D35">
            <w:pPr>
              <w:pStyle w:val="TAC"/>
            </w:pPr>
            <w:r w:rsidRPr="0088193B">
              <w:t>11448</w:t>
            </w:r>
          </w:p>
        </w:tc>
        <w:tc>
          <w:tcPr>
            <w:tcW w:w="720" w:type="dxa"/>
          </w:tcPr>
          <w:p w14:paraId="2146B8BC" w14:textId="77777777" w:rsidR="00C81D35" w:rsidRPr="0088193B" w:rsidRDefault="00C81D35" w:rsidP="00C81D35">
            <w:pPr>
              <w:pStyle w:val="TAC"/>
            </w:pPr>
            <w:r w:rsidRPr="0088193B">
              <w:t>11832</w:t>
            </w:r>
          </w:p>
        </w:tc>
        <w:tc>
          <w:tcPr>
            <w:tcW w:w="720" w:type="dxa"/>
          </w:tcPr>
          <w:p w14:paraId="3129D97E" w14:textId="77777777" w:rsidR="00C81D35" w:rsidRPr="0088193B" w:rsidRDefault="00C81D35" w:rsidP="00C81D35">
            <w:pPr>
              <w:pStyle w:val="TAC"/>
            </w:pPr>
            <w:r w:rsidRPr="0088193B">
              <w:t>11832</w:t>
            </w:r>
          </w:p>
        </w:tc>
        <w:tc>
          <w:tcPr>
            <w:tcW w:w="720" w:type="dxa"/>
          </w:tcPr>
          <w:p w14:paraId="2D897E68" w14:textId="77777777" w:rsidR="00C81D35" w:rsidRPr="0088193B" w:rsidRDefault="00C81D35" w:rsidP="00C81D35">
            <w:pPr>
              <w:pStyle w:val="TAC"/>
            </w:pPr>
            <w:r w:rsidRPr="0088193B">
              <w:t>12216</w:t>
            </w:r>
          </w:p>
        </w:tc>
      </w:tr>
      <w:tr w:rsidR="00F41E60" w:rsidRPr="0088193B" w14:paraId="0A1129EC" w14:textId="77777777" w:rsidTr="00F41E60">
        <w:tc>
          <w:tcPr>
            <w:tcW w:w="720" w:type="dxa"/>
            <w:tcBorders>
              <w:right w:val="double" w:sz="4" w:space="0" w:color="auto"/>
            </w:tcBorders>
          </w:tcPr>
          <w:p w14:paraId="6FE77DB6" w14:textId="77777777" w:rsidR="00C81D35" w:rsidRPr="0088193B" w:rsidRDefault="00C81D35" w:rsidP="00C81D35">
            <w:pPr>
              <w:pStyle w:val="TAC"/>
            </w:pPr>
            <w:r w:rsidRPr="0088193B">
              <w:t>16</w:t>
            </w:r>
          </w:p>
        </w:tc>
        <w:tc>
          <w:tcPr>
            <w:tcW w:w="720" w:type="dxa"/>
            <w:tcBorders>
              <w:left w:val="double" w:sz="4" w:space="0" w:color="auto"/>
            </w:tcBorders>
          </w:tcPr>
          <w:p w14:paraId="1ECE9566" w14:textId="77777777" w:rsidR="00C81D35" w:rsidRPr="0088193B" w:rsidRDefault="00C81D35" w:rsidP="00C81D35">
            <w:pPr>
              <w:pStyle w:val="TAC"/>
            </w:pPr>
            <w:r w:rsidRPr="0088193B">
              <w:t>9912</w:t>
            </w:r>
          </w:p>
        </w:tc>
        <w:tc>
          <w:tcPr>
            <w:tcW w:w="720" w:type="dxa"/>
          </w:tcPr>
          <w:p w14:paraId="76461B48" w14:textId="77777777" w:rsidR="00C81D35" w:rsidRPr="0088193B" w:rsidRDefault="00C81D35" w:rsidP="00C81D35">
            <w:pPr>
              <w:pStyle w:val="TAC"/>
            </w:pPr>
            <w:r w:rsidRPr="0088193B">
              <w:t>10296</w:t>
            </w:r>
          </w:p>
        </w:tc>
        <w:tc>
          <w:tcPr>
            <w:tcW w:w="720" w:type="dxa"/>
          </w:tcPr>
          <w:p w14:paraId="7A917FF4" w14:textId="77777777" w:rsidR="00C81D35" w:rsidRPr="0088193B" w:rsidRDefault="00C81D35" w:rsidP="00C81D35">
            <w:pPr>
              <w:pStyle w:val="TAC"/>
            </w:pPr>
            <w:r w:rsidRPr="0088193B">
              <w:t>10680</w:t>
            </w:r>
          </w:p>
        </w:tc>
        <w:tc>
          <w:tcPr>
            <w:tcW w:w="720" w:type="dxa"/>
          </w:tcPr>
          <w:p w14:paraId="3AE6BBF0" w14:textId="77777777" w:rsidR="00C81D35" w:rsidRPr="0088193B" w:rsidRDefault="00C81D35" w:rsidP="00C81D35">
            <w:pPr>
              <w:pStyle w:val="TAC"/>
            </w:pPr>
            <w:r w:rsidRPr="0088193B">
              <w:t>11064</w:t>
            </w:r>
          </w:p>
        </w:tc>
        <w:tc>
          <w:tcPr>
            <w:tcW w:w="720" w:type="dxa"/>
          </w:tcPr>
          <w:p w14:paraId="40C4A940" w14:textId="77777777" w:rsidR="00C81D35" w:rsidRPr="0088193B" w:rsidRDefault="00C81D35" w:rsidP="00C81D35">
            <w:pPr>
              <w:pStyle w:val="TAC"/>
            </w:pPr>
            <w:r w:rsidRPr="0088193B">
              <w:t>11448</w:t>
            </w:r>
          </w:p>
        </w:tc>
        <w:tc>
          <w:tcPr>
            <w:tcW w:w="720" w:type="dxa"/>
          </w:tcPr>
          <w:p w14:paraId="539DC587" w14:textId="77777777" w:rsidR="00C81D35" w:rsidRPr="0088193B" w:rsidRDefault="00C81D35" w:rsidP="00C81D35">
            <w:pPr>
              <w:pStyle w:val="TAC"/>
            </w:pPr>
            <w:r w:rsidRPr="0088193B">
              <w:t>11832</w:t>
            </w:r>
          </w:p>
        </w:tc>
        <w:tc>
          <w:tcPr>
            <w:tcW w:w="720" w:type="dxa"/>
          </w:tcPr>
          <w:p w14:paraId="66AFBE9B" w14:textId="77777777" w:rsidR="00C81D35" w:rsidRPr="0088193B" w:rsidRDefault="00C81D35" w:rsidP="00C81D35">
            <w:pPr>
              <w:pStyle w:val="TAC"/>
            </w:pPr>
            <w:r w:rsidRPr="0088193B">
              <w:t>12216</w:t>
            </w:r>
          </w:p>
        </w:tc>
        <w:tc>
          <w:tcPr>
            <w:tcW w:w="720" w:type="dxa"/>
          </w:tcPr>
          <w:p w14:paraId="7F303618" w14:textId="77777777" w:rsidR="00C81D35" w:rsidRPr="0088193B" w:rsidRDefault="00C81D35" w:rsidP="00C81D35">
            <w:pPr>
              <w:pStyle w:val="TAC"/>
            </w:pPr>
            <w:r w:rsidRPr="0088193B">
              <w:t>12216</w:t>
            </w:r>
          </w:p>
        </w:tc>
        <w:tc>
          <w:tcPr>
            <w:tcW w:w="720" w:type="dxa"/>
          </w:tcPr>
          <w:p w14:paraId="7798253C" w14:textId="77777777" w:rsidR="00C81D35" w:rsidRPr="0088193B" w:rsidRDefault="00C81D35" w:rsidP="00C81D35">
            <w:pPr>
              <w:pStyle w:val="TAC"/>
            </w:pPr>
            <w:r w:rsidRPr="0088193B">
              <w:t>12576</w:t>
            </w:r>
          </w:p>
        </w:tc>
        <w:tc>
          <w:tcPr>
            <w:tcW w:w="720" w:type="dxa"/>
          </w:tcPr>
          <w:p w14:paraId="22D96C01" w14:textId="77777777" w:rsidR="00C81D35" w:rsidRPr="0088193B" w:rsidRDefault="00C81D35" w:rsidP="00C81D35">
            <w:pPr>
              <w:pStyle w:val="TAC"/>
            </w:pPr>
            <w:r w:rsidRPr="0088193B">
              <w:t>12960</w:t>
            </w:r>
          </w:p>
        </w:tc>
      </w:tr>
      <w:tr w:rsidR="00F41E60" w:rsidRPr="0088193B" w14:paraId="2A1C7946" w14:textId="77777777" w:rsidTr="00F41E60">
        <w:tc>
          <w:tcPr>
            <w:tcW w:w="720" w:type="dxa"/>
            <w:tcBorders>
              <w:right w:val="double" w:sz="4" w:space="0" w:color="auto"/>
            </w:tcBorders>
          </w:tcPr>
          <w:p w14:paraId="4F82081E" w14:textId="77777777" w:rsidR="00C81D35" w:rsidRPr="0088193B" w:rsidRDefault="00C81D35" w:rsidP="00C81D35">
            <w:pPr>
              <w:pStyle w:val="TAC"/>
            </w:pPr>
            <w:r w:rsidRPr="0088193B">
              <w:t>17</w:t>
            </w:r>
          </w:p>
        </w:tc>
        <w:tc>
          <w:tcPr>
            <w:tcW w:w="720" w:type="dxa"/>
            <w:tcBorders>
              <w:left w:val="double" w:sz="4" w:space="0" w:color="auto"/>
            </w:tcBorders>
          </w:tcPr>
          <w:p w14:paraId="4A7E4861" w14:textId="77777777" w:rsidR="00C81D35" w:rsidRPr="0088193B" w:rsidRDefault="00C81D35" w:rsidP="00C81D35">
            <w:pPr>
              <w:pStyle w:val="TAC"/>
            </w:pPr>
            <w:r w:rsidRPr="0088193B">
              <w:t>11064</w:t>
            </w:r>
          </w:p>
        </w:tc>
        <w:tc>
          <w:tcPr>
            <w:tcW w:w="720" w:type="dxa"/>
          </w:tcPr>
          <w:p w14:paraId="69AB9723" w14:textId="77777777" w:rsidR="00C81D35" w:rsidRPr="0088193B" w:rsidRDefault="00C81D35" w:rsidP="00C81D35">
            <w:pPr>
              <w:pStyle w:val="TAC"/>
            </w:pPr>
            <w:r w:rsidRPr="0088193B">
              <w:t>11448</w:t>
            </w:r>
          </w:p>
        </w:tc>
        <w:tc>
          <w:tcPr>
            <w:tcW w:w="720" w:type="dxa"/>
          </w:tcPr>
          <w:p w14:paraId="76D21B1D" w14:textId="77777777" w:rsidR="00C81D35" w:rsidRPr="0088193B" w:rsidRDefault="00C81D35" w:rsidP="00C81D35">
            <w:pPr>
              <w:pStyle w:val="TAC"/>
            </w:pPr>
            <w:r w:rsidRPr="0088193B">
              <w:t>11832</w:t>
            </w:r>
          </w:p>
        </w:tc>
        <w:tc>
          <w:tcPr>
            <w:tcW w:w="720" w:type="dxa"/>
          </w:tcPr>
          <w:p w14:paraId="75671BF9" w14:textId="77777777" w:rsidR="00C81D35" w:rsidRPr="0088193B" w:rsidRDefault="00C81D35" w:rsidP="00C81D35">
            <w:pPr>
              <w:pStyle w:val="TAC"/>
            </w:pPr>
            <w:r w:rsidRPr="0088193B">
              <w:t>12216</w:t>
            </w:r>
          </w:p>
        </w:tc>
        <w:tc>
          <w:tcPr>
            <w:tcW w:w="720" w:type="dxa"/>
          </w:tcPr>
          <w:p w14:paraId="0FA903CA" w14:textId="77777777" w:rsidR="00C81D35" w:rsidRPr="0088193B" w:rsidRDefault="00C81D35" w:rsidP="00C81D35">
            <w:pPr>
              <w:pStyle w:val="TAC"/>
            </w:pPr>
            <w:r w:rsidRPr="0088193B">
              <w:t>12576</w:t>
            </w:r>
          </w:p>
        </w:tc>
        <w:tc>
          <w:tcPr>
            <w:tcW w:w="720" w:type="dxa"/>
          </w:tcPr>
          <w:p w14:paraId="62031840" w14:textId="77777777" w:rsidR="00C81D35" w:rsidRPr="0088193B" w:rsidRDefault="00C81D35" w:rsidP="00C81D35">
            <w:pPr>
              <w:pStyle w:val="TAC"/>
            </w:pPr>
            <w:r w:rsidRPr="0088193B">
              <w:t>12960</w:t>
            </w:r>
          </w:p>
        </w:tc>
        <w:tc>
          <w:tcPr>
            <w:tcW w:w="720" w:type="dxa"/>
          </w:tcPr>
          <w:p w14:paraId="2BC62E1C" w14:textId="77777777" w:rsidR="00C81D35" w:rsidRPr="0088193B" w:rsidRDefault="00C81D35" w:rsidP="00C81D35">
            <w:pPr>
              <w:pStyle w:val="TAC"/>
            </w:pPr>
            <w:r w:rsidRPr="0088193B">
              <w:t>13536</w:t>
            </w:r>
          </w:p>
        </w:tc>
        <w:tc>
          <w:tcPr>
            <w:tcW w:w="720" w:type="dxa"/>
          </w:tcPr>
          <w:p w14:paraId="6CE3C05C" w14:textId="77777777" w:rsidR="00C81D35" w:rsidRPr="0088193B" w:rsidRDefault="00C81D35" w:rsidP="00C81D35">
            <w:pPr>
              <w:pStyle w:val="TAC"/>
            </w:pPr>
            <w:r w:rsidRPr="0088193B">
              <w:t>13536</w:t>
            </w:r>
          </w:p>
        </w:tc>
        <w:tc>
          <w:tcPr>
            <w:tcW w:w="720" w:type="dxa"/>
          </w:tcPr>
          <w:p w14:paraId="7857819B" w14:textId="77777777" w:rsidR="00C81D35" w:rsidRPr="0088193B" w:rsidRDefault="00C81D35" w:rsidP="00C81D35">
            <w:pPr>
              <w:pStyle w:val="TAC"/>
            </w:pPr>
            <w:r w:rsidRPr="0088193B">
              <w:t>14112</w:t>
            </w:r>
          </w:p>
        </w:tc>
        <w:tc>
          <w:tcPr>
            <w:tcW w:w="720" w:type="dxa"/>
          </w:tcPr>
          <w:p w14:paraId="5013FEA2" w14:textId="77777777" w:rsidR="00C81D35" w:rsidRPr="0088193B" w:rsidRDefault="00C81D35" w:rsidP="00C81D35">
            <w:pPr>
              <w:pStyle w:val="TAC"/>
            </w:pPr>
            <w:r w:rsidRPr="0088193B">
              <w:t>14688</w:t>
            </w:r>
          </w:p>
        </w:tc>
      </w:tr>
      <w:tr w:rsidR="00F41E60" w:rsidRPr="0088193B" w14:paraId="051CECA7" w14:textId="77777777" w:rsidTr="00F41E60">
        <w:tc>
          <w:tcPr>
            <w:tcW w:w="720" w:type="dxa"/>
            <w:tcBorders>
              <w:right w:val="double" w:sz="4" w:space="0" w:color="auto"/>
            </w:tcBorders>
          </w:tcPr>
          <w:p w14:paraId="216545E7" w14:textId="77777777" w:rsidR="00C81D35" w:rsidRPr="0088193B" w:rsidRDefault="00C81D35" w:rsidP="00C81D35">
            <w:pPr>
              <w:pStyle w:val="TAC"/>
            </w:pPr>
            <w:r w:rsidRPr="0088193B">
              <w:t>18</w:t>
            </w:r>
          </w:p>
        </w:tc>
        <w:tc>
          <w:tcPr>
            <w:tcW w:w="720" w:type="dxa"/>
            <w:tcBorders>
              <w:left w:val="double" w:sz="4" w:space="0" w:color="auto"/>
            </w:tcBorders>
          </w:tcPr>
          <w:p w14:paraId="45376FBB" w14:textId="77777777" w:rsidR="00C81D35" w:rsidRPr="0088193B" w:rsidRDefault="00C81D35" w:rsidP="00C81D35">
            <w:pPr>
              <w:pStyle w:val="TAC"/>
            </w:pPr>
            <w:r w:rsidRPr="0088193B">
              <w:t>12216</w:t>
            </w:r>
          </w:p>
        </w:tc>
        <w:tc>
          <w:tcPr>
            <w:tcW w:w="720" w:type="dxa"/>
          </w:tcPr>
          <w:p w14:paraId="7AC63757" w14:textId="77777777" w:rsidR="00C81D35" w:rsidRPr="0088193B" w:rsidRDefault="00C81D35" w:rsidP="00C81D35">
            <w:pPr>
              <w:pStyle w:val="TAC"/>
            </w:pPr>
            <w:r w:rsidRPr="0088193B">
              <w:t>12576</w:t>
            </w:r>
          </w:p>
        </w:tc>
        <w:tc>
          <w:tcPr>
            <w:tcW w:w="720" w:type="dxa"/>
          </w:tcPr>
          <w:p w14:paraId="2145FFB7" w14:textId="77777777" w:rsidR="00C81D35" w:rsidRPr="0088193B" w:rsidRDefault="00C81D35" w:rsidP="00C81D35">
            <w:pPr>
              <w:pStyle w:val="TAC"/>
            </w:pPr>
            <w:r w:rsidRPr="0088193B">
              <w:t>12960</w:t>
            </w:r>
          </w:p>
        </w:tc>
        <w:tc>
          <w:tcPr>
            <w:tcW w:w="720" w:type="dxa"/>
          </w:tcPr>
          <w:p w14:paraId="156FD3BE" w14:textId="77777777" w:rsidR="00C81D35" w:rsidRPr="0088193B" w:rsidRDefault="00C81D35" w:rsidP="00C81D35">
            <w:pPr>
              <w:pStyle w:val="TAC"/>
            </w:pPr>
            <w:r w:rsidRPr="0088193B">
              <w:t>13536</w:t>
            </w:r>
          </w:p>
        </w:tc>
        <w:tc>
          <w:tcPr>
            <w:tcW w:w="720" w:type="dxa"/>
          </w:tcPr>
          <w:p w14:paraId="7E1AE5B4" w14:textId="77777777" w:rsidR="00C81D35" w:rsidRPr="0088193B" w:rsidRDefault="00C81D35" w:rsidP="00C81D35">
            <w:pPr>
              <w:pStyle w:val="TAC"/>
            </w:pPr>
            <w:r w:rsidRPr="0088193B">
              <w:t>14112</w:t>
            </w:r>
          </w:p>
        </w:tc>
        <w:tc>
          <w:tcPr>
            <w:tcW w:w="720" w:type="dxa"/>
          </w:tcPr>
          <w:p w14:paraId="68EB27BE" w14:textId="77777777" w:rsidR="00C81D35" w:rsidRPr="0088193B" w:rsidRDefault="00C81D35" w:rsidP="00C81D35">
            <w:pPr>
              <w:pStyle w:val="TAC"/>
            </w:pPr>
            <w:r w:rsidRPr="0088193B">
              <w:t>14112</w:t>
            </w:r>
          </w:p>
        </w:tc>
        <w:tc>
          <w:tcPr>
            <w:tcW w:w="720" w:type="dxa"/>
          </w:tcPr>
          <w:p w14:paraId="20609FE2" w14:textId="77777777" w:rsidR="00C81D35" w:rsidRPr="0088193B" w:rsidRDefault="00C81D35" w:rsidP="00C81D35">
            <w:pPr>
              <w:pStyle w:val="TAC"/>
            </w:pPr>
            <w:r w:rsidRPr="0088193B">
              <w:t>14688</w:t>
            </w:r>
          </w:p>
        </w:tc>
        <w:tc>
          <w:tcPr>
            <w:tcW w:w="720" w:type="dxa"/>
          </w:tcPr>
          <w:p w14:paraId="35E25E3E" w14:textId="77777777" w:rsidR="00C81D35" w:rsidRPr="0088193B" w:rsidRDefault="00C81D35" w:rsidP="00C81D35">
            <w:pPr>
              <w:pStyle w:val="TAC"/>
            </w:pPr>
            <w:r w:rsidRPr="0088193B">
              <w:t>15264</w:t>
            </w:r>
          </w:p>
        </w:tc>
        <w:tc>
          <w:tcPr>
            <w:tcW w:w="720" w:type="dxa"/>
          </w:tcPr>
          <w:p w14:paraId="484652C1" w14:textId="77777777" w:rsidR="00C81D35" w:rsidRPr="0088193B" w:rsidRDefault="00C81D35" w:rsidP="00C81D35">
            <w:pPr>
              <w:pStyle w:val="TAC"/>
            </w:pPr>
            <w:r w:rsidRPr="0088193B">
              <w:t>15264</w:t>
            </w:r>
          </w:p>
        </w:tc>
        <w:tc>
          <w:tcPr>
            <w:tcW w:w="720" w:type="dxa"/>
          </w:tcPr>
          <w:p w14:paraId="4CE194F9" w14:textId="77777777" w:rsidR="00C81D35" w:rsidRPr="0088193B" w:rsidRDefault="00C81D35" w:rsidP="00C81D35">
            <w:pPr>
              <w:pStyle w:val="TAC"/>
            </w:pPr>
            <w:r w:rsidRPr="0088193B">
              <w:t>15840</w:t>
            </w:r>
          </w:p>
        </w:tc>
      </w:tr>
      <w:tr w:rsidR="00F41E60" w:rsidRPr="0088193B" w14:paraId="2B7A670A" w14:textId="77777777" w:rsidTr="00F41E60">
        <w:tc>
          <w:tcPr>
            <w:tcW w:w="720" w:type="dxa"/>
            <w:tcBorders>
              <w:right w:val="double" w:sz="4" w:space="0" w:color="auto"/>
            </w:tcBorders>
          </w:tcPr>
          <w:p w14:paraId="41AF6E20" w14:textId="77777777" w:rsidR="00C81D35" w:rsidRPr="0088193B" w:rsidRDefault="00C81D35" w:rsidP="00C81D35">
            <w:pPr>
              <w:pStyle w:val="TAC"/>
            </w:pPr>
            <w:r w:rsidRPr="0088193B">
              <w:t>19</w:t>
            </w:r>
          </w:p>
        </w:tc>
        <w:tc>
          <w:tcPr>
            <w:tcW w:w="720" w:type="dxa"/>
            <w:tcBorders>
              <w:left w:val="double" w:sz="4" w:space="0" w:color="auto"/>
            </w:tcBorders>
          </w:tcPr>
          <w:p w14:paraId="0220A8F5" w14:textId="77777777" w:rsidR="00C81D35" w:rsidRPr="0088193B" w:rsidRDefault="00C81D35" w:rsidP="00C81D35">
            <w:pPr>
              <w:pStyle w:val="TAC"/>
            </w:pPr>
            <w:r w:rsidRPr="0088193B">
              <w:t>13536</w:t>
            </w:r>
          </w:p>
        </w:tc>
        <w:tc>
          <w:tcPr>
            <w:tcW w:w="720" w:type="dxa"/>
          </w:tcPr>
          <w:p w14:paraId="39FE5EA0" w14:textId="77777777" w:rsidR="00C81D35" w:rsidRPr="0088193B" w:rsidRDefault="00C81D35" w:rsidP="00C81D35">
            <w:pPr>
              <w:pStyle w:val="TAC"/>
            </w:pPr>
            <w:r w:rsidRPr="0088193B">
              <w:t>13536</w:t>
            </w:r>
          </w:p>
        </w:tc>
        <w:tc>
          <w:tcPr>
            <w:tcW w:w="720" w:type="dxa"/>
          </w:tcPr>
          <w:p w14:paraId="6E80ECA0" w14:textId="77777777" w:rsidR="00C81D35" w:rsidRPr="0088193B" w:rsidRDefault="00C81D35" w:rsidP="00C81D35">
            <w:pPr>
              <w:pStyle w:val="TAC"/>
            </w:pPr>
            <w:r w:rsidRPr="0088193B">
              <w:t>14112</w:t>
            </w:r>
          </w:p>
        </w:tc>
        <w:tc>
          <w:tcPr>
            <w:tcW w:w="720" w:type="dxa"/>
          </w:tcPr>
          <w:p w14:paraId="6302B86C" w14:textId="77777777" w:rsidR="00C81D35" w:rsidRPr="0088193B" w:rsidRDefault="00C81D35" w:rsidP="00C81D35">
            <w:pPr>
              <w:pStyle w:val="TAC"/>
            </w:pPr>
            <w:r w:rsidRPr="0088193B">
              <w:t>14688</w:t>
            </w:r>
          </w:p>
        </w:tc>
        <w:tc>
          <w:tcPr>
            <w:tcW w:w="720" w:type="dxa"/>
          </w:tcPr>
          <w:p w14:paraId="7A6A02A3" w14:textId="77777777" w:rsidR="00C81D35" w:rsidRPr="0088193B" w:rsidRDefault="00C81D35" w:rsidP="00C81D35">
            <w:pPr>
              <w:pStyle w:val="TAC"/>
            </w:pPr>
            <w:r w:rsidRPr="0088193B">
              <w:t>15264</w:t>
            </w:r>
          </w:p>
        </w:tc>
        <w:tc>
          <w:tcPr>
            <w:tcW w:w="720" w:type="dxa"/>
          </w:tcPr>
          <w:p w14:paraId="4FF42DA3" w14:textId="77777777" w:rsidR="00C81D35" w:rsidRPr="0088193B" w:rsidRDefault="00C81D35" w:rsidP="00C81D35">
            <w:pPr>
              <w:pStyle w:val="TAC"/>
            </w:pPr>
            <w:r w:rsidRPr="0088193B">
              <w:t>15264</w:t>
            </w:r>
          </w:p>
        </w:tc>
        <w:tc>
          <w:tcPr>
            <w:tcW w:w="720" w:type="dxa"/>
          </w:tcPr>
          <w:p w14:paraId="65879AF5" w14:textId="77777777" w:rsidR="00C81D35" w:rsidRPr="0088193B" w:rsidRDefault="00C81D35" w:rsidP="00C81D35">
            <w:pPr>
              <w:pStyle w:val="TAC"/>
            </w:pPr>
            <w:r w:rsidRPr="0088193B">
              <w:t>15840</w:t>
            </w:r>
          </w:p>
        </w:tc>
        <w:tc>
          <w:tcPr>
            <w:tcW w:w="720" w:type="dxa"/>
          </w:tcPr>
          <w:p w14:paraId="1E50938E" w14:textId="77777777" w:rsidR="00C81D35" w:rsidRPr="0088193B" w:rsidRDefault="00C81D35" w:rsidP="00C81D35">
            <w:pPr>
              <w:pStyle w:val="TAC"/>
            </w:pPr>
            <w:r w:rsidRPr="0088193B">
              <w:t>16416</w:t>
            </w:r>
          </w:p>
        </w:tc>
        <w:tc>
          <w:tcPr>
            <w:tcW w:w="720" w:type="dxa"/>
          </w:tcPr>
          <w:p w14:paraId="14396D4E" w14:textId="77777777" w:rsidR="00C81D35" w:rsidRPr="0088193B" w:rsidRDefault="00C81D35" w:rsidP="00C81D35">
            <w:pPr>
              <w:pStyle w:val="TAC"/>
            </w:pPr>
            <w:r w:rsidRPr="0088193B">
              <w:t>16992</w:t>
            </w:r>
          </w:p>
        </w:tc>
        <w:tc>
          <w:tcPr>
            <w:tcW w:w="720" w:type="dxa"/>
          </w:tcPr>
          <w:p w14:paraId="7A22FE15" w14:textId="77777777" w:rsidR="00C81D35" w:rsidRPr="0088193B" w:rsidRDefault="00C81D35" w:rsidP="00C81D35">
            <w:pPr>
              <w:pStyle w:val="TAC"/>
            </w:pPr>
            <w:r w:rsidRPr="0088193B">
              <w:t>16992</w:t>
            </w:r>
          </w:p>
        </w:tc>
      </w:tr>
      <w:tr w:rsidR="00F41E60" w:rsidRPr="0088193B" w14:paraId="1182B00D" w14:textId="77777777" w:rsidTr="00F41E60">
        <w:tc>
          <w:tcPr>
            <w:tcW w:w="720" w:type="dxa"/>
            <w:tcBorders>
              <w:right w:val="double" w:sz="4" w:space="0" w:color="auto"/>
            </w:tcBorders>
          </w:tcPr>
          <w:p w14:paraId="11CFA468" w14:textId="77777777" w:rsidR="00C81D35" w:rsidRPr="0088193B" w:rsidRDefault="00C81D35" w:rsidP="00C81D35">
            <w:pPr>
              <w:pStyle w:val="TAC"/>
            </w:pPr>
            <w:r w:rsidRPr="0088193B">
              <w:t>20</w:t>
            </w:r>
          </w:p>
        </w:tc>
        <w:tc>
          <w:tcPr>
            <w:tcW w:w="720" w:type="dxa"/>
            <w:tcBorders>
              <w:left w:val="double" w:sz="4" w:space="0" w:color="auto"/>
            </w:tcBorders>
          </w:tcPr>
          <w:p w14:paraId="65E2DEFA" w14:textId="77777777" w:rsidR="00C81D35" w:rsidRPr="0088193B" w:rsidRDefault="00C81D35" w:rsidP="00C81D35">
            <w:pPr>
              <w:pStyle w:val="TAC"/>
            </w:pPr>
            <w:r w:rsidRPr="0088193B">
              <w:t>14688</w:t>
            </w:r>
          </w:p>
        </w:tc>
        <w:tc>
          <w:tcPr>
            <w:tcW w:w="720" w:type="dxa"/>
          </w:tcPr>
          <w:p w14:paraId="4B911BAC" w14:textId="77777777" w:rsidR="00C81D35" w:rsidRPr="0088193B" w:rsidRDefault="00C81D35" w:rsidP="00C81D35">
            <w:pPr>
              <w:pStyle w:val="TAC"/>
            </w:pPr>
            <w:r w:rsidRPr="0088193B">
              <w:t>14688</w:t>
            </w:r>
          </w:p>
        </w:tc>
        <w:tc>
          <w:tcPr>
            <w:tcW w:w="720" w:type="dxa"/>
          </w:tcPr>
          <w:p w14:paraId="18DF832F" w14:textId="77777777" w:rsidR="00C81D35" w:rsidRPr="0088193B" w:rsidRDefault="00C81D35" w:rsidP="00C81D35">
            <w:pPr>
              <w:pStyle w:val="TAC"/>
            </w:pPr>
            <w:r w:rsidRPr="0088193B">
              <w:t>15264</w:t>
            </w:r>
          </w:p>
        </w:tc>
        <w:tc>
          <w:tcPr>
            <w:tcW w:w="720" w:type="dxa"/>
          </w:tcPr>
          <w:p w14:paraId="51B8528D" w14:textId="77777777" w:rsidR="00C81D35" w:rsidRPr="0088193B" w:rsidRDefault="00C81D35" w:rsidP="00C81D35">
            <w:pPr>
              <w:pStyle w:val="TAC"/>
            </w:pPr>
            <w:r w:rsidRPr="0088193B">
              <w:t>15840</w:t>
            </w:r>
          </w:p>
        </w:tc>
        <w:tc>
          <w:tcPr>
            <w:tcW w:w="720" w:type="dxa"/>
          </w:tcPr>
          <w:p w14:paraId="2743D912" w14:textId="77777777" w:rsidR="00C81D35" w:rsidRPr="0088193B" w:rsidRDefault="00C81D35" w:rsidP="00C81D35">
            <w:pPr>
              <w:pStyle w:val="TAC"/>
            </w:pPr>
            <w:r w:rsidRPr="0088193B">
              <w:t>16416</w:t>
            </w:r>
          </w:p>
        </w:tc>
        <w:tc>
          <w:tcPr>
            <w:tcW w:w="720" w:type="dxa"/>
          </w:tcPr>
          <w:p w14:paraId="70EB45F4" w14:textId="77777777" w:rsidR="00C81D35" w:rsidRPr="0088193B" w:rsidRDefault="00C81D35" w:rsidP="00C81D35">
            <w:pPr>
              <w:pStyle w:val="TAC"/>
            </w:pPr>
            <w:r w:rsidRPr="0088193B">
              <w:t>16992</w:t>
            </w:r>
          </w:p>
        </w:tc>
        <w:tc>
          <w:tcPr>
            <w:tcW w:w="720" w:type="dxa"/>
          </w:tcPr>
          <w:p w14:paraId="0CE7873F" w14:textId="77777777" w:rsidR="00C81D35" w:rsidRPr="0088193B" w:rsidRDefault="00C81D35" w:rsidP="00C81D35">
            <w:pPr>
              <w:pStyle w:val="TAC"/>
            </w:pPr>
            <w:r w:rsidRPr="0088193B">
              <w:t>16992</w:t>
            </w:r>
          </w:p>
        </w:tc>
        <w:tc>
          <w:tcPr>
            <w:tcW w:w="720" w:type="dxa"/>
          </w:tcPr>
          <w:p w14:paraId="293C3B0E" w14:textId="77777777" w:rsidR="00C81D35" w:rsidRPr="0088193B" w:rsidRDefault="00C81D35" w:rsidP="00C81D35">
            <w:pPr>
              <w:pStyle w:val="TAC"/>
            </w:pPr>
            <w:r w:rsidRPr="0088193B">
              <w:t>17568</w:t>
            </w:r>
          </w:p>
        </w:tc>
        <w:tc>
          <w:tcPr>
            <w:tcW w:w="720" w:type="dxa"/>
          </w:tcPr>
          <w:p w14:paraId="06B24049" w14:textId="77777777" w:rsidR="00C81D35" w:rsidRPr="0088193B" w:rsidRDefault="00C81D35" w:rsidP="00C81D35">
            <w:pPr>
              <w:pStyle w:val="TAC"/>
            </w:pPr>
            <w:r w:rsidRPr="0088193B">
              <w:t>18336</w:t>
            </w:r>
          </w:p>
        </w:tc>
        <w:tc>
          <w:tcPr>
            <w:tcW w:w="720" w:type="dxa"/>
          </w:tcPr>
          <w:p w14:paraId="7F58ECD5" w14:textId="77777777" w:rsidR="00C81D35" w:rsidRPr="0088193B" w:rsidRDefault="00C81D35" w:rsidP="00C81D35">
            <w:pPr>
              <w:pStyle w:val="TAC"/>
            </w:pPr>
            <w:r w:rsidRPr="0088193B">
              <w:t>18336</w:t>
            </w:r>
          </w:p>
        </w:tc>
      </w:tr>
      <w:tr w:rsidR="00F41E60" w:rsidRPr="0088193B" w14:paraId="4E8BF47C" w14:textId="77777777" w:rsidTr="00F41E60">
        <w:tc>
          <w:tcPr>
            <w:tcW w:w="720" w:type="dxa"/>
            <w:tcBorders>
              <w:right w:val="double" w:sz="4" w:space="0" w:color="auto"/>
            </w:tcBorders>
          </w:tcPr>
          <w:p w14:paraId="5DA8A22F" w14:textId="77777777" w:rsidR="00C81D35" w:rsidRPr="0088193B" w:rsidRDefault="00C81D35" w:rsidP="00C81D35">
            <w:pPr>
              <w:pStyle w:val="TAC"/>
            </w:pPr>
            <w:r w:rsidRPr="0088193B">
              <w:t>21</w:t>
            </w:r>
          </w:p>
        </w:tc>
        <w:tc>
          <w:tcPr>
            <w:tcW w:w="720" w:type="dxa"/>
            <w:tcBorders>
              <w:left w:val="double" w:sz="4" w:space="0" w:color="auto"/>
            </w:tcBorders>
          </w:tcPr>
          <w:p w14:paraId="2962DF82" w14:textId="77777777" w:rsidR="00C81D35" w:rsidRPr="0088193B" w:rsidRDefault="00C81D35" w:rsidP="00C81D35">
            <w:pPr>
              <w:pStyle w:val="TAC"/>
            </w:pPr>
            <w:r w:rsidRPr="0088193B">
              <w:t>15840</w:t>
            </w:r>
          </w:p>
        </w:tc>
        <w:tc>
          <w:tcPr>
            <w:tcW w:w="720" w:type="dxa"/>
          </w:tcPr>
          <w:p w14:paraId="5125506C" w14:textId="77777777" w:rsidR="00C81D35" w:rsidRPr="0088193B" w:rsidRDefault="00C81D35" w:rsidP="00C81D35">
            <w:pPr>
              <w:pStyle w:val="TAC"/>
            </w:pPr>
            <w:r w:rsidRPr="0088193B">
              <w:t>15840</w:t>
            </w:r>
          </w:p>
        </w:tc>
        <w:tc>
          <w:tcPr>
            <w:tcW w:w="720" w:type="dxa"/>
          </w:tcPr>
          <w:p w14:paraId="1F8B230B" w14:textId="77777777" w:rsidR="00C81D35" w:rsidRPr="0088193B" w:rsidRDefault="00C81D35" w:rsidP="00C81D35">
            <w:pPr>
              <w:pStyle w:val="TAC"/>
            </w:pPr>
            <w:r w:rsidRPr="0088193B">
              <w:t>16416</w:t>
            </w:r>
          </w:p>
        </w:tc>
        <w:tc>
          <w:tcPr>
            <w:tcW w:w="720" w:type="dxa"/>
          </w:tcPr>
          <w:p w14:paraId="37CC0E60" w14:textId="77777777" w:rsidR="00C81D35" w:rsidRPr="0088193B" w:rsidRDefault="00C81D35" w:rsidP="00C81D35">
            <w:pPr>
              <w:pStyle w:val="TAC"/>
            </w:pPr>
            <w:r w:rsidRPr="0088193B">
              <w:t>16992</w:t>
            </w:r>
          </w:p>
        </w:tc>
        <w:tc>
          <w:tcPr>
            <w:tcW w:w="720" w:type="dxa"/>
          </w:tcPr>
          <w:p w14:paraId="2A504740" w14:textId="77777777" w:rsidR="00C81D35" w:rsidRPr="0088193B" w:rsidRDefault="00C81D35" w:rsidP="00C81D35">
            <w:pPr>
              <w:pStyle w:val="TAC"/>
            </w:pPr>
            <w:r w:rsidRPr="0088193B">
              <w:t>17568</w:t>
            </w:r>
          </w:p>
        </w:tc>
        <w:tc>
          <w:tcPr>
            <w:tcW w:w="720" w:type="dxa"/>
          </w:tcPr>
          <w:p w14:paraId="64CA3BF0" w14:textId="77777777" w:rsidR="00C81D35" w:rsidRPr="0088193B" w:rsidRDefault="00C81D35" w:rsidP="00C81D35">
            <w:pPr>
              <w:pStyle w:val="TAC"/>
            </w:pPr>
            <w:r w:rsidRPr="0088193B">
              <w:t>18336</w:t>
            </w:r>
          </w:p>
        </w:tc>
        <w:tc>
          <w:tcPr>
            <w:tcW w:w="720" w:type="dxa"/>
          </w:tcPr>
          <w:p w14:paraId="3D6A5049" w14:textId="77777777" w:rsidR="00C81D35" w:rsidRPr="0088193B" w:rsidRDefault="00C81D35" w:rsidP="00C81D35">
            <w:pPr>
              <w:pStyle w:val="TAC"/>
            </w:pPr>
            <w:r w:rsidRPr="0088193B">
              <w:t>18336</w:t>
            </w:r>
          </w:p>
        </w:tc>
        <w:tc>
          <w:tcPr>
            <w:tcW w:w="720" w:type="dxa"/>
          </w:tcPr>
          <w:p w14:paraId="3296E227" w14:textId="77777777" w:rsidR="00C81D35" w:rsidRPr="0088193B" w:rsidRDefault="00C81D35" w:rsidP="00C81D35">
            <w:pPr>
              <w:pStyle w:val="TAC"/>
            </w:pPr>
            <w:r w:rsidRPr="0088193B">
              <w:t>19080</w:t>
            </w:r>
          </w:p>
        </w:tc>
        <w:tc>
          <w:tcPr>
            <w:tcW w:w="720" w:type="dxa"/>
          </w:tcPr>
          <w:p w14:paraId="616EBFA4" w14:textId="77777777" w:rsidR="00C81D35" w:rsidRPr="0088193B" w:rsidRDefault="00C81D35" w:rsidP="00C81D35">
            <w:pPr>
              <w:pStyle w:val="TAC"/>
            </w:pPr>
            <w:r w:rsidRPr="0088193B">
              <w:t>19848</w:t>
            </w:r>
          </w:p>
        </w:tc>
        <w:tc>
          <w:tcPr>
            <w:tcW w:w="720" w:type="dxa"/>
          </w:tcPr>
          <w:p w14:paraId="70BAEFBC" w14:textId="77777777" w:rsidR="00C81D35" w:rsidRPr="0088193B" w:rsidRDefault="00C81D35" w:rsidP="00C81D35">
            <w:pPr>
              <w:pStyle w:val="TAC"/>
            </w:pPr>
            <w:r w:rsidRPr="0088193B">
              <w:t>19848</w:t>
            </w:r>
          </w:p>
        </w:tc>
      </w:tr>
      <w:tr w:rsidR="00F41E60" w:rsidRPr="0088193B" w14:paraId="32E7342E" w14:textId="77777777" w:rsidTr="00F41E60">
        <w:tc>
          <w:tcPr>
            <w:tcW w:w="720" w:type="dxa"/>
            <w:tcBorders>
              <w:right w:val="double" w:sz="4" w:space="0" w:color="auto"/>
            </w:tcBorders>
          </w:tcPr>
          <w:p w14:paraId="6A2F162E" w14:textId="77777777" w:rsidR="00C81D35" w:rsidRPr="0088193B" w:rsidRDefault="00C81D35" w:rsidP="00C81D35">
            <w:pPr>
              <w:pStyle w:val="TAC"/>
            </w:pPr>
            <w:r w:rsidRPr="0088193B">
              <w:t>22</w:t>
            </w:r>
          </w:p>
        </w:tc>
        <w:tc>
          <w:tcPr>
            <w:tcW w:w="720" w:type="dxa"/>
            <w:tcBorders>
              <w:left w:val="double" w:sz="4" w:space="0" w:color="auto"/>
            </w:tcBorders>
          </w:tcPr>
          <w:p w14:paraId="2B72DA73" w14:textId="77777777" w:rsidR="00C81D35" w:rsidRPr="0088193B" w:rsidRDefault="00C81D35" w:rsidP="00C81D35">
            <w:pPr>
              <w:pStyle w:val="TAC"/>
            </w:pPr>
            <w:r w:rsidRPr="0088193B">
              <w:t>16992</w:t>
            </w:r>
          </w:p>
        </w:tc>
        <w:tc>
          <w:tcPr>
            <w:tcW w:w="720" w:type="dxa"/>
          </w:tcPr>
          <w:p w14:paraId="70332B4A" w14:textId="77777777" w:rsidR="00C81D35" w:rsidRPr="0088193B" w:rsidRDefault="00C81D35" w:rsidP="00C81D35">
            <w:pPr>
              <w:pStyle w:val="TAC"/>
            </w:pPr>
            <w:r w:rsidRPr="0088193B">
              <w:t>16992</w:t>
            </w:r>
          </w:p>
        </w:tc>
        <w:tc>
          <w:tcPr>
            <w:tcW w:w="720" w:type="dxa"/>
          </w:tcPr>
          <w:p w14:paraId="7610BAF4" w14:textId="77777777" w:rsidR="00C81D35" w:rsidRPr="0088193B" w:rsidRDefault="00C81D35" w:rsidP="00C81D35">
            <w:pPr>
              <w:pStyle w:val="TAC"/>
            </w:pPr>
            <w:r w:rsidRPr="0088193B">
              <w:t>17568</w:t>
            </w:r>
          </w:p>
        </w:tc>
        <w:tc>
          <w:tcPr>
            <w:tcW w:w="720" w:type="dxa"/>
          </w:tcPr>
          <w:p w14:paraId="7AE11341" w14:textId="77777777" w:rsidR="00C81D35" w:rsidRPr="0088193B" w:rsidRDefault="00C81D35" w:rsidP="00C81D35">
            <w:pPr>
              <w:pStyle w:val="TAC"/>
            </w:pPr>
            <w:r w:rsidRPr="0088193B">
              <w:t>18336</w:t>
            </w:r>
          </w:p>
        </w:tc>
        <w:tc>
          <w:tcPr>
            <w:tcW w:w="720" w:type="dxa"/>
          </w:tcPr>
          <w:p w14:paraId="27ACA51E" w14:textId="77777777" w:rsidR="00C81D35" w:rsidRPr="0088193B" w:rsidRDefault="00C81D35" w:rsidP="00C81D35">
            <w:pPr>
              <w:pStyle w:val="TAC"/>
            </w:pPr>
            <w:r w:rsidRPr="0088193B">
              <w:t>19080</w:t>
            </w:r>
          </w:p>
        </w:tc>
        <w:tc>
          <w:tcPr>
            <w:tcW w:w="720" w:type="dxa"/>
          </w:tcPr>
          <w:p w14:paraId="25473728" w14:textId="77777777" w:rsidR="00C81D35" w:rsidRPr="0088193B" w:rsidRDefault="00C81D35" w:rsidP="00C81D35">
            <w:pPr>
              <w:pStyle w:val="TAC"/>
            </w:pPr>
            <w:r w:rsidRPr="0088193B">
              <w:t>19080</w:t>
            </w:r>
          </w:p>
        </w:tc>
        <w:tc>
          <w:tcPr>
            <w:tcW w:w="720" w:type="dxa"/>
          </w:tcPr>
          <w:p w14:paraId="381BC968" w14:textId="77777777" w:rsidR="00C81D35" w:rsidRPr="0088193B" w:rsidRDefault="00C81D35" w:rsidP="00C81D35">
            <w:pPr>
              <w:pStyle w:val="TAC"/>
            </w:pPr>
            <w:r w:rsidRPr="0088193B">
              <w:t>19848</w:t>
            </w:r>
          </w:p>
        </w:tc>
        <w:tc>
          <w:tcPr>
            <w:tcW w:w="720" w:type="dxa"/>
          </w:tcPr>
          <w:p w14:paraId="1D0A6663" w14:textId="77777777" w:rsidR="00C81D35" w:rsidRPr="0088193B" w:rsidRDefault="00C81D35" w:rsidP="00C81D35">
            <w:pPr>
              <w:pStyle w:val="TAC"/>
            </w:pPr>
            <w:r w:rsidRPr="0088193B">
              <w:t>20616</w:t>
            </w:r>
          </w:p>
        </w:tc>
        <w:tc>
          <w:tcPr>
            <w:tcW w:w="720" w:type="dxa"/>
          </w:tcPr>
          <w:p w14:paraId="3306A202" w14:textId="77777777" w:rsidR="00C81D35" w:rsidRPr="0088193B" w:rsidRDefault="00C81D35" w:rsidP="00C81D35">
            <w:pPr>
              <w:pStyle w:val="TAC"/>
            </w:pPr>
            <w:r w:rsidRPr="0088193B">
              <w:t>21384</w:t>
            </w:r>
          </w:p>
        </w:tc>
        <w:tc>
          <w:tcPr>
            <w:tcW w:w="720" w:type="dxa"/>
          </w:tcPr>
          <w:p w14:paraId="2081E97D" w14:textId="77777777" w:rsidR="00C81D35" w:rsidRPr="0088193B" w:rsidRDefault="00C81D35" w:rsidP="00C81D35">
            <w:pPr>
              <w:pStyle w:val="TAC"/>
            </w:pPr>
            <w:r w:rsidRPr="0088193B">
              <w:t>21384</w:t>
            </w:r>
          </w:p>
        </w:tc>
      </w:tr>
      <w:tr w:rsidR="00F41E60" w:rsidRPr="0088193B" w14:paraId="5E99A45F" w14:textId="77777777" w:rsidTr="00F41E60">
        <w:tc>
          <w:tcPr>
            <w:tcW w:w="720" w:type="dxa"/>
            <w:tcBorders>
              <w:right w:val="double" w:sz="4" w:space="0" w:color="auto"/>
            </w:tcBorders>
          </w:tcPr>
          <w:p w14:paraId="6AC9A565" w14:textId="77777777" w:rsidR="00C81D35" w:rsidRPr="0088193B" w:rsidRDefault="00C81D35" w:rsidP="00C81D35">
            <w:pPr>
              <w:pStyle w:val="TAC"/>
            </w:pPr>
            <w:r w:rsidRPr="0088193B">
              <w:t>23</w:t>
            </w:r>
          </w:p>
        </w:tc>
        <w:tc>
          <w:tcPr>
            <w:tcW w:w="720" w:type="dxa"/>
            <w:tcBorders>
              <w:left w:val="double" w:sz="4" w:space="0" w:color="auto"/>
            </w:tcBorders>
          </w:tcPr>
          <w:p w14:paraId="54DB07FB" w14:textId="77777777" w:rsidR="00C81D35" w:rsidRPr="0088193B" w:rsidRDefault="00C81D35" w:rsidP="00C81D35">
            <w:pPr>
              <w:pStyle w:val="TAC"/>
            </w:pPr>
            <w:r w:rsidRPr="0088193B">
              <w:t>17568</w:t>
            </w:r>
          </w:p>
        </w:tc>
        <w:tc>
          <w:tcPr>
            <w:tcW w:w="720" w:type="dxa"/>
          </w:tcPr>
          <w:p w14:paraId="71CDFE6C" w14:textId="77777777" w:rsidR="00C81D35" w:rsidRPr="0088193B" w:rsidRDefault="00C81D35" w:rsidP="00C81D35">
            <w:pPr>
              <w:pStyle w:val="TAC"/>
            </w:pPr>
            <w:r w:rsidRPr="0088193B">
              <w:t>18336</w:t>
            </w:r>
          </w:p>
        </w:tc>
        <w:tc>
          <w:tcPr>
            <w:tcW w:w="720" w:type="dxa"/>
          </w:tcPr>
          <w:p w14:paraId="06A67810" w14:textId="77777777" w:rsidR="00C81D35" w:rsidRPr="0088193B" w:rsidRDefault="00C81D35" w:rsidP="00C81D35">
            <w:pPr>
              <w:pStyle w:val="TAC"/>
            </w:pPr>
            <w:r w:rsidRPr="0088193B">
              <w:t>19080</w:t>
            </w:r>
          </w:p>
        </w:tc>
        <w:tc>
          <w:tcPr>
            <w:tcW w:w="720" w:type="dxa"/>
          </w:tcPr>
          <w:p w14:paraId="3B58B6FC" w14:textId="77777777" w:rsidR="00C81D35" w:rsidRPr="0088193B" w:rsidRDefault="00C81D35" w:rsidP="00C81D35">
            <w:pPr>
              <w:pStyle w:val="TAC"/>
            </w:pPr>
            <w:r w:rsidRPr="0088193B">
              <w:t>19848</w:t>
            </w:r>
          </w:p>
        </w:tc>
        <w:tc>
          <w:tcPr>
            <w:tcW w:w="720" w:type="dxa"/>
          </w:tcPr>
          <w:p w14:paraId="5570ABBA" w14:textId="77777777" w:rsidR="00C81D35" w:rsidRPr="0088193B" w:rsidRDefault="00C81D35" w:rsidP="00C81D35">
            <w:pPr>
              <w:pStyle w:val="TAC"/>
            </w:pPr>
            <w:r w:rsidRPr="0088193B">
              <w:t>19848</w:t>
            </w:r>
          </w:p>
        </w:tc>
        <w:tc>
          <w:tcPr>
            <w:tcW w:w="720" w:type="dxa"/>
          </w:tcPr>
          <w:p w14:paraId="5E78D1AA" w14:textId="77777777" w:rsidR="00C81D35" w:rsidRPr="0088193B" w:rsidRDefault="00C81D35" w:rsidP="00C81D35">
            <w:pPr>
              <w:pStyle w:val="TAC"/>
            </w:pPr>
            <w:r w:rsidRPr="0088193B">
              <w:t>20616</w:t>
            </w:r>
          </w:p>
        </w:tc>
        <w:tc>
          <w:tcPr>
            <w:tcW w:w="720" w:type="dxa"/>
          </w:tcPr>
          <w:p w14:paraId="5C105174" w14:textId="77777777" w:rsidR="00C81D35" w:rsidRPr="0088193B" w:rsidRDefault="00C81D35" w:rsidP="00C81D35">
            <w:pPr>
              <w:pStyle w:val="TAC"/>
            </w:pPr>
            <w:r w:rsidRPr="0088193B">
              <w:t>21384</w:t>
            </w:r>
          </w:p>
        </w:tc>
        <w:tc>
          <w:tcPr>
            <w:tcW w:w="720" w:type="dxa"/>
          </w:tcPr>
          <w:p w14:paraId="7911C227" w14:textId="77777777" w:rsidR="00C81D35" w:rsidRPr="0088193B" w:rsidRDefault="00C81D35" w:rsidP="00C81D35">
            <w:pPr>
              <w:pStyle w:val="TAC"/>
            </w:pPr>
            <w:r w:rsidRPr="0088193B">
              <w:t>22152</w:t>
            </w:r>
          </w:p>
        </w:tc>
        <w:tc>
          <w:tcPr>
            <w:tcW w:w="720" w:type="dxa"/>
          </w:tcPr>
          <w:p w14:paraId="39524B67" w14:textId="77777777" w:rsidR="00C81D35" w:rsidRPr="0088193B" w:rsidRDefault="00C81D35" w:rsidP="00C81D35">
            <w:pPr>
              <w:pStyle w:val="TAC"/>
            </w:pPr>
            <w:r w:rsidRPr="0088193B">
              <w:t>22152</w:t>
            </w:r>
          </w:p>
        </w:tc>
        <w:tc>
          <w:tcPr>
            <w:tcW w:w="720" w:type="dxa"/>
          </w:tcPr>
          <w:p w14:paraId="2523845D" w14:textId="77777777" w:rsidR="00C81D35" w:rsidRPr="0088193B" w:rsidRDefault="00C81D35" w:rsidP="00C81D35">
            <w:pPr>
              <w:pStyle w:val="TAC"/>
            </w:pPr>
            <w:r w:rsidRPr="0088193B">
              <w:t>22920</w:t>
            </w:r>
          </w:p>
        </w:tc>
      </w:tr>
      <w:tr w:rsidR="00F41E60" w:rsidRPr="0088193B" w14:paraId="78EBED75" w14:textId="77777777" w:rsidTr="00F41E60">
        <w:tc>
          <w:tcPr>
            <w:tcW w:w="720" w:type="dxa"/>
            <w:tcBorders>
              <w:right w:val="double" w:sz="4" w:space="0" w:color="auto"/>
            </w:tcBorders>
          </w:tcPr>
          <w:p w14:paraId="4743C061" w14:textId="77777777" w:rsidR="00C81D35" w:rsidRPr="0088193B" w:rsidRDefault="00C81D35" w:rsidP="00C81D35">
            <w:pPr>
              <w:pStyle w:val="TAC"/>
            </w:pPr>
            <w:r w:rsidRPr="0088193B">
              <w:t>24</w:t>
            </w:r>
          </w:p>
        </w:tc>
        <w:tc>
          <w:tcPr>
            <w:tcW w:w="720" w:type="dxa"/>
            <w:tcBorders>
              <w:left w:val="double" w:sz="4" w:space="0" w:color="auto"/>
            </w:tcBorders>
          </w:tcPr>
          <w:p w14:paraId="0D382A59" w14:textId="77777777" w:rsidR="00C81D35" w:rsidRPr="0088193B" w:rsidRDefault="00C81D35" w:rsidP="00C81D35">
            <w:pPr>
              <w:pStyle w:val="TAC"/>
            </w:pPr>
            <w:r w:rsidRPr="0088193B">
              <w:t>19080</w:t>
            </w:r>
          </w:p>
        </w:tc>
        <w:tc>
          <w:tcPr>
            <w:tcW w:w="720" w:type="dxa"/>
          </w:tcPr>
          <w:p w14:paraId="3EBD5B65" w14:textId="77777777" w:rsidR="00C81D35" w:rsidRPr="0088193B" w:rsidRDefault="00C81D35" w:rsidP="00C81D35">
            <w:pPr>
              <w:pStyle w:val="TAC"/>
            </w:pPr>
            <w:r w:rsidRPr="0088193B">
              <w:t>19848</w:t>
            </w:r>
          </w:p>
        </w:tc>
        <w:tc>
          <w:tcPr>
            <w:tcW w:w="720" w:type="dxa"/>
          </w:tcPr>
          <w:p w14:paraId="0167FAFA" w14:textId="77777777" w:rsidR="00C81D35" w:rsidRPr="0088193B" w:rsidRDefault="00C81D35" w:rsidP="00C81D35">
            <w:pPr>
              <w:pStyle w:val="TAC"/>
            </w:pPr>
            <w:r w:rsidRPr="0088193B">
              <w:t>19848</w:t>
            </w:r>
          </w:p>
        </w:tc>
        <w:tc>
          <w:tcPr>
            <w:tcW w:w="720" w:type="dxa"/>
          </w:tcPr>
          <w:p w14:paraId="0D13EEAA" w14:textId="77777777" w:rsidR="00C81D35" w:rsidRPr="0088193B" w:rsidRDefault="00C81D35" w:rsidP="00C81D35">
            <w:pPr>
              <w:pStyle w:val="TAC"/>
            </w:pPr>
            <w:r w:rsidRPr="0088193B">
              <w:t>20616</w:t>
            </w:r>
          </w:p>
        </w:tc>
        <w:tc>
          <w:tcPr>
            <w:tcW w:w="720" w:type="dxa"/>
          </w:tcPr>
          <w:p w14:paraId="50B798D2" w14:textId="77777777" w:rsidR="00C81D35" w:rsidRPr="0088193B" w:rsidRDefault="00C81D35" w:rsidP="00C81D35">
            <w:pPr>
              <w:pStyle w:val="TAC"/>
            </w:pPr>
            <w:r w:rsidRPr="0088193B">
              <w:t>21384</w:t>
            </w:r>
          </w:p>
        </w:tc>
        <w:tc>
          <w:tcPr>
            <w:tcW w:w="720" w:type="dxa"/>
          </w:tcPr>
          <w:p w14:paraId="2E6E83F3" w14:textId="77777777" w:rsidR="00C81D35" w:rsidRPr="0088193B" w:rsidRDefault="00C81D35" w:rsidP="00C81D35">
            <w:pPr>
              <w:pStyle w:val="TAC"/>
            </w:pPr>
            <w:r w:rsidRPr="0088193B">
              <w:t>22152</w:t>
            </w:r>
          </w:p>
        </w:tc>
        <w:tc>
          <w:tcPr>
            <w:tcW w:w="720" w:type="dxa"/>
          </w:tcPr>
          <w:p w14:paraId="60C8C05E" w14:textId="77777777" w:rsidR="00C81D35" w:rsidRPr="0088193B" w:rsidRDefault="00C81D35" w:rsidP="00C81D35">
            <w:pPr>
              <w:pStyle w:val="TAC"/>
            </w:pPr>
            <w:r w:rsidRPr="0088193B">
              <w:t>22920</w:t>
            </w:r>
          </w:p>
        </w:tc>
        <w:tc>
          <w:tcPr>
            <w:tcW w:w="720" w:type="dxa"/>
          </w:tcPr>
          <w:p w14:paraId="1088ADBE" w14:textId="77777777" w:rsidR="00C81D35" w:rsidRPr="0088193B" w:rsidRDefault="00C81D35" w:rsidP="00C81D35">
            <w:pPr>
              <w:pStyle w:val="TAC"/>
            </w:pPr>
            <w:r w:rsidRPr="0088193B">
              <w:t>22920</w:t>
            </w:r>
          </w:p>
        </w:tc>
        <w:tc>
          <w:tcPr>
            <w:tcW w:w="720" w:type="dxa"/>
          </w:tcPr>
          <w:p w14:paraId="667E1276" w14:textId="77777777" w:rsidR="00C81D35" w:rsidRPr="0088193B" w:rsidRDefault="00C81D35" w:rsidP="00C81D35">
            <w:pPr>
              <w:pStyle w:val="TAC"/>
            </w:pPr>
            <w:r w:rsidRPr="0088193B">
              <w:t>23688</w:t>
            </w:r>
          </w:p>
        </w:tc>
        <w:tc>
          <w:tcPr>
            <w:tcW w:w="720" w:type="dxa"/>
          </w:tcPr>
          <w:p w14:paraId="0D971ACD" w14:textId="77777777" w:rsidR="00C81D35" w:rsidRPr="0088193B" w:rsidRDefault="00C81D35" w:rsidP="00C81D35">
            <w:pPr>
              <w:pStyle w:val="TAC"/>
            </w:pPr>
            <w:r w:rsidRPr="0088193B">
              <w:t>24496</w:t>
            </w:r>
          </w:p>
        </w:tc>
      </w:tr>
      <w:tr w:rsidR="00F41E60" w:rsidRPr="0088193B" w14:paraId="22F519D2" w14:textId="77777777" w:rsidTr="00F41E60">
        <w:tc>
          <w:tcPr>
            <w:tcW w:w="720" w:type="dxa"/>
            <w:tcBorders>
              <w:bottom w:val="single" w:sz="4" w:space="0" w:color="auto"/>
              <w:right w:val="double" w:sz="4" w:space="0" w:color="auto"/>
            </w:tcBorders>
          </w:tcPr>
          <w:p w14:paraId="0E018A2F"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6C1ED71B" w14:textId="77777777" w:rsidR="00C81D35" w:rsidRPr="0088193B" w:rsidRDefault="00C81D35" w:rsidP="00C81D35">
            <w:pPr>
              <w:pStyle w:val="TAC"/>
            </w:pPr>
            <w:r w:rsidRPr="0088193B">
              <w:t>19848</w:t>
            </w:r>
          </w:p>
        </w:tc>
        <w:tc>
          <w:tcPr>
            <w:tcW w:w="720" w:type="dxa"/>
            <w:tcBorders>
              <w:bottom w:val="single" w:sz="4" w:space="0" w:color="auto"/>
            </w:tcBorders>
          </w:tcPr>
          <w:p w14:paraId="762F2330" w14:textId="77777777" w:rsidR="00C81D35" w:rsidRPr="0088193B" w:rsidRDefault="00C81D35" w:rsidP="00C81D35">
            <w:pPr>
              <w:pStyle w:val="TAC"/>
            </w:pPr>
            <w:r w:rsidRPr="0088193B">
              <w:t>20616</w:t>
            </w:r>
          </w:p>
        </w:tc>
        <w:tc>
          <w:tcPr>
            <w:tcW w:w="720" w:type="dxa"/>
            <w:tcBorders>
              <w:bottom w:val="single" w:sz="4" w:space="0" w:color="auto"/>
            </w:tcBorders>
          </w:tcPr>
          <w:p w14:paraId="0965D65C" w14:textId="77777777" w:rsidR="00C81D35" w:rsidRPr="0088193B" w:rsidRDefault="00C81D35" w:rsidP="00C81D35">
            <w:pPr>
              <w:pStyle w:val="TAC"/>
            </w:pPr>
            <w:r w:rsidRPr="0088193B">
              <w:t>20616</w:t>
            </w:r>
          </w:p>
        </w:tc>
        <w:tc>
          <w:tcPr>
            <w:tcW w:w="720" w:type="dxa"/>
            <w:tcBorders>
              <w:bottom w:val="single" w:sz="4" w:space="0" w:color="auto"/>
            </w:tcBorders>
          </w:tcPr>
          <w:p w14:paraId="22DD4CE2" w14:textId="77777777" w:rsidR="00C81D35" w:rsidRPr="0088193B" w:rsidRDefault="00C81D35" w:rsidP="00C81D35">
            <w:pPr>
              <w:pStyle w:val="TAC"/>
            </w:pPr>
            <w:r w:rsidRPr="0088193B">
              <w:t>21384</w:t>
            </w:r>
          </w:p>
        </w:tc>
        <w:tc>
          <w:tcPr>
            <w:tcW w:w="720" w:type="dxa"/>
            <w:tcBorders>
              <w:bottom w:val="single" w:sz="4" w:space="0" w:color="auto"/>
            </w:tcBorders>
          </w:tcPr>
          <w:p w14:paraId="1EDB3C31" w14:textId="77777777" w:rsidR="00C81D35" w:rsidRPr="0088193B" w:rsidRDefault="00C81D35" w:rsidP="00C81D35">
            <w:pPr>
              <w:pStyle w:val="TAC"/>
            </w:pPr>
            <w:r w:rsidRPr="0088193B">
              <w:t>22152</w:t>
            </w:r>
          </w:p>
        </w:tc>
        <w:tc>
          <w:tcPr>
            <w:tcW w:w="720" w:type="dxa"/>
            <w:tcBorders>
              <w:bottom w:val="single" w:sz="4" w:space="0" w:color="auto"/>
            </w:tcBorders>
          </w:tcPr>
          <w:p w14:paraId="5BA0DF38" w14:textId="77777777" w:rsidR="00C81D35" w:rsidRPr="0088193B" w:rsidRDefault="00C81D35" w:rsidP="00C81D35">
            <w:pPr>
              <w:pStyle w:val="TAC"/>
            </w:pPr>
            <w:r w:rsidRPr="0088193B">
              <w:t>22920</w:t>
            </w:r>
          </w:p>
        </w:tc>
        <w:tc>
          <w:tcPr>
            <w:tcW w:w="720" w:type="dxa"/>
            <w:tcBorders>
              <w:bottom w:val="single" w:sz="4" w:space="0" w:color="auto"/>
            </w:tcBorders>
          </w:tcPr>
          <w:p w14:paraId="45A042C2" w14:textId="77777777" w:rsidR="00C81D35" w:rsidRPr="0088193B" w:rsidRDefault="00C81D35" w:rsidP="00C81D35">
            <w:pPr>
              <w:pStyle w:val="TAC"/>
            </w:pPr>
            <w:r w:rsidRPr="0088193B">
              <w:t>23688</w:t>
            </w:r>
          </w:p>
        </w:tc>
        <w:tc>
          <w:tcPr>
            <w:tcW w:w="720" w:type="dxa"/>
            <w:tcBorders>
              <w:bottom w:val="single" w:sz="4" w:space="0" w:color="auto"/>
            </w:tcBorders>
          </w:tcPr>
          <w:p w14:paraId="302DD708" w14:textId="77777777" w:rsidR="00C81D35" w:rsidRPr="0088193B" w:rsidRDefault="00C81D35" w:rsidP="00C81D35">
            <w:pPr>
              <w:pStyle w:val="TAC"/>
            </w:pPr>
            <w:r w:rsidRPr="0088193B">
              <w:t>24496</w:t>
            </w:r>
          </w:p>
        </w:tc>
        <w:tc>
          <w:tcPr>
            <w:tcW w:w="720" w:type="dxa"/>
            <w:tcBorders>
              <w:bottom w:val="single" w:sz="4" w:space="0" w:color="auto"/>
            </w:tcBorders>
          </w:tcPr>
          <w:p w14:paraId="699F1D7A" w14:textId="77777777" w:rsidR="00C81D35" w:rsidRPr="0088193B" w:rsidRDefault="00C81D35" w:rsidP="00C81D35">
            <w:pPr>
              <w:pStyle w:val="TAC"/>
            </w:pPr>
            <w:r w:rsidRPr="0088193B">
              <w:t>24496</w:t>
            </w:r>
          </w:p>
        </w:tc>
        <w:tc>
          <w:tcPr>
            <w:tcW w:w="720" w:type="dxa"/>
            <w:tcBorders>
              <w:bottom w:val="single" w:sz="4" w:space="0" w:color="auto"/>
            </w:tcBorders>
          </w:tcPr>
          <w:p w14:paraId="183ACDC7" w14:textId="77777777" w:rsidR="00C81D35" w:rsidRPr="0088193B" w:rsidRDefault="00C81D35" w:rsidP="00C81D35">
            <w:pPr>
              <w:pStyle w:val="TAC"/>
            </w:pPr>
            <w:r w:rsidRPr="0088193B">
              <w:t>25456</w:t>
            </w:r>
          </w:p>
        </w:tc>
      </w:tr>
      <w:tr w:rsidR="00F41E60" w:rsidRPr="0088193B" w14:paraId="21B773DF" w14:textId="77777777" w:rsidTr="00F41E60">
        <w:tc>
          <w:tcPr>
            <w:tcW w:w="720" w:type="dxa"/>
            <w:tcBorders>
              <w:bottom w:val="thinThickThinSmallGap" w:sz="24" w:space="0" w:color="auto"/>
              <w:right w:val="double" w:sz="4" w:space="0" w:color="auto"/>
            </w:tcBorders>
          </w:tcPr>
          <w:p w14:paraId="2FEC4E8E"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178E5915" w14:textId="77777777" w:rsidR="00C81D35" w:rsidRPr="0088193B" w:rsidRDefault="00C81D35" w:rsidP="00C81D35">
            <w:pPr>
              <w:pStyle w:val="TAC"/>
            </w:pPr>
            <w:r w:rsidRPr="0088193B">
              <w:t>22920</w:t>
            </w:r>
          </w:p>
        </w:tc>
        <w:tc>
          <w:tcPr>
            <w:tcW w:w="720" w:type="dxa"/>
            <w:tcBorders>
              <w:bottom w:val="thinThickThinSmallGap" w:sz="24" w:space="0" w:color="auto"/>
            </w:tcBorders>
          </w:tcPr>
          <w:p w14:paraId="4AFC36A5" w14:textId="77777777" w:rsidR="00C81D35" w:rsidRPr="0088193B" w:rsidRDefault="00C81D35" w:rsidP="00C81D35">
            <w:pPr>
              <w:pStyle w:val="TAC"/>
            </w:pPr>
            <w:r w:rsidRPr="0088193B">
              <w:t>23688</w:t>
            </w:r>
          </w:p>
        </w:tc>
        <w:tc>
          <w:tcPr>
            <w:tcW w:w="720" w:type="dxa"/>
            <w:tcBorders>
              <w:bottom w:val="thinThickThinSmallGap" w:sz="24" w:space="0" w:color="auto"/>
            </w:tcBorders>
          </w:tcPr>
          <w:p w14:paraId="48C944BD" w14:textId="77777777" w:rsidR="00C81D35" w:rsidRPr="0088193B" w:rsidRDefault="00C81D35" w:rsidP="00C81D35">
            <w:pPr>
              <w:pStyle w:val="TAC"/>
            </w:pPr>
            <w:r w:rsidRPr="0088193B">
              <w:t>24496</w:t>
            </w:r>
          </w:p>
        </w:tc>
        <w:tc>
          <w:tcPr>
            <w:tcW w:w="720" w:type="dxa"/>
            <w:tcBorders>
              <w:bottom w:val="thinThickThinSmallGap" w:sz="24" w:space="0" w:color="auto"/>
            </w:tcBorders>
          </w:tcPr>
          <w:p w14:paraId="6C5ED69B" w14:textId="77777777" w:rsidR="00C81D35" w:rsidRPr="0088193B" w:rsidRDefault="00C81D35" w:rsidP="00C81D35">
            <w:pPr>
              <w:pStyle w:val="TAC"/>
            </w:pPr>
            <w:r w:rsidRPr="0088193B">
              <w:t>25456</w:t>
            </w:r>
          </w:p>
        </w:tc>
        <w:tc>
          <w:tcPr>
            <w:tcW w:w="720" w:type="dxa"/>
            <w:tcBorders>
              <w:bottom w:val="thinThickThinSmallGap" w:sz="24" w:space="0" w:color="auto"/>
            </w:tcBorders>
          </w:tcPr>
          <w:p w14:paraId="0D5BF13F" w14:textId="77777777" w:rsidR="00C81D35" w:rsidRPr="0088193B" w:rsidRDefault="00C81D35" w:rsidP="00C81D35">
            <w:pPr>
              <w:pStyle w:val="TAC"/>
            </w:pPr>
            <w:r w:rsidRPr="0088193B">
              <w:t>25456</w:t>
            </w:r>
          </w:p>
        </w:tc>
        <w:tc>
          <w:tcPr>
            <w:tcW w:w="720" w:type="dxa"/>
            <w:tcBorders>
              <w:bottom w:val="thinThickThinSmallGap" w:sz="24" w:space="0" w:color="auto"/>
            </w:tcBorders>
          </w:tcPr>
          <w:p w14:paraId="1B42B7F5" w14:textId="77777777" w:rsidR="00C81D35" w:rsidRPr="0088193B" w:rsidRDefault="00C81D35" w:rsidP="00C81D35">
            <w:pPr>
              <w:pStyle w:val="TAC"/>
            </w:pPr>
            <w:r w:rsidRPr="0088193B">
              <w:t>26416</w:t>
            </w:r>
          </w:p>
        </w:tc>
        <w:tc>
          <w:tcPr>
            <w:tcW w:w="720" w:type="dxa"/>
            <w:tcBorders>
              <w:bottom w:val="thinThickThinSmallGap" w:sz="24" w:space="0" w:color="auto"/>
            </w:tcBorders>
          </w:tcPr>
          <w:p w14:paraId="69980313" w14:textId="77777777" w:rsidR="00C81D35" w:rsidRPr="0088193B" w:rsidRDefault="00C81D35" w:rsidP="00C81D35">
            <w:pPr>
              <w:pStyle w:val="TAC"/>
            </w:pPr>
            <w:r w:rsidRPr="0088193B">
              <w:t>27376</w:t>
            </w:r>
          </w:p>
        </w:tc>
        <w:tc>
          <w:tcPr>
            <w:tcW w:w="720" w:type="dxa"/>
            <w:tcBorders>
              <w:bottom w:val="thinThickThinSmallGap" w:sz="24" w:space="0" w:color="auto"/>
            </w:tcBorders>
          </w:tcPr>
          <w:p w14:paraId="07BADE47" w14:textId="77777777" w:rsidR="00C81D35" w:rsidRPr="0088193B" w:rsidRDefault="00C81D35" w:rsidP="00C81D35">
            <w:pPr>
              <w:pStyle w:val="TAC"/>
            </w:pPr>
            <w:r w:rsidRPr="0088193B">
              <w:t>28336</w:t>
            </w:r>
          </w:p>
        </w:tc>
        <w:tc>
          <w:tcPr>
            <w:tcW w:w="720" w:type="dxa"/>
            <w:tcBorders>
              <w:bottom w:val="thinThickThinSmallGap" w:sz="24" w:space="0" w:color="auto"/>
            </w:tcBorders>
          </w:tcPr>
          <w:p w14:paraId="26EDEC43" w14:textId="77777777" w:rsidR="00C81D35" w:rsidRPr="0088193B" w:rsidRDefault="00C81D35" w:rsidP="00C81D35">
            <w:pPr>
              <w:pStyle w:val="TAC"/>
            </w:pPr>
            <w:r w:rsidRPr="0088193B">
              <w:t>29296</w:t>
            </w:r>
          </w:p>
        </w:tc>
        <w:tc>
          <w:tcPr>
            <w:tcW w:w="720" w:type="dxa"/>
            <w:tcBorders>
              <w:bottom w:val="thinThickThinSmallGap" w:sz="24" w:space="0" w:color="auto"/>
            </w:tcBorders>
          </w:tcPr>
          <w:p w14:paraId="108D8F19" w14:textId="77777777" w:rsidR="00C81D35" w:rsidRPr="0088193B" w:rsidRDefault="00C81D35" w:rsidP="00C81D35">
            <w:pPr>
              <w:pStyle w:val="TAC"/>
            </w:pPr>
            <w:r w:rsidRPr="0088193B">
              <w:t>29296</w:t>
            </w:r>
          </w:p>
        </w:tc>
      </w:tr>
      <w:tr w:rsidR="00C81D35" w:rsidRPr="0088193B" w14:paraId="24E6C620" w14:textId="77777777" w:rsidTr="00F41E60">
        <w:tc>
          <w:tcPr>
            <w:tcW w:w="720" w:type="dxa"/>
            <w:vMerge w:val="restart"/>
            <w:tcBorders>
              <w:top w:val="thinThickThinSmallGap" w:sz="24" w:space="0" w:color="auto"/>
              <w:right w:val="double" w:sz="4" w:space="0" w:color="auto"/>
            </w:tcBorders>
            <w:vAlign w:val="center"/>
          </w:tcPr>
          <w:p w14:paraId="15E4F7EC" w14:textId="77777777" w:rsidR="00C81D35" w:rsidRPr="0088193B" w:rsidRDefault="00C81D35" w:rsidP="00C81D35">
            <w:pPr>
              <w:pStyle w:val="TAH"/>
            </w:pPr>
            <w:r w:rsidRPr="0088193B">
              <w:rPr>
                <w:position w:val="-10"/>
              </w:rPr>
              <w:object w:dxaOrig="400" w:dyaOrig="340" w14:anchorId="054A8106">
                <v:shape id="_x0000_i2037" type="#_x0000_t75" style="width:20.25pt;height:16.5pt" o:ole="">
                  <v:imagedata r:id="rId598" o:title=""/>
                </v:shape>
                <o:OLEObject Type="Embed" ProgID="Equation.3" ShapeID="_x0000_i2037" DrawAspect="Content" ObjectID="_1799746527" r:id="rId1139"/>
              </w:object>
            </w:r>
          </w:p>
        </w:tc>
        <w:tc>
          <w:tcPr>
            <w:tcW w:w="7200" w:type="dxa"/>
            <w:gridSpan w:val="10"/>
            <w:tcBorders>
              <w:top w:val="thinThickThinSmallGap" w:sz="24" w:space="0" w:color="auto"/>
              <w:left w:val="double" w:sz="4" w:space="0" w:color="auto"/>
            </w:tcBorders>
          </w:tcPr>
          <w:p w14:paraId="0C07DE45" w14:textId="77777777" w:rsidR="00C81D35" w:rsidRPr="0088193B" w:rsidRDefault="00C81D35" w:rsidP="00C81D35">
            <w:pPr>
              <w:pStyle w:val="TAH"/>
            </w:pPr>
            <w:r w:rsidRPr="0088193B">
              <w:rPr>
                <w:position w:val="-10"/>
              </w:rPr>
              <w:object w:dxaOrig="480" w:dyaOrig="340" w14:anchorId="16447FA6">
                <v:shape id="_x0000_i2038" type="#_x0000_t75" style="width:24.75pt;height:16.5pt" o:ole="">
                  <v:imagedata r:id="rId182" o:title=""/>
                </v:shape>
                <o:OLEObject Type="Embed" ProgID="Equation.3" ShapeID="_x0000_i2038" DrawAspect="Content" ObjectID="_1799746528" r:id="rId1140"/>
              </w:object>
            </w:r>
          </w:p>
        </w:tc>
      </w:tr>
      <w:tr w:rsidR="00F41E60" w:rsidRPr="0088193B" w14:paraId="78E3B928" w14:textId="77777777" w:rsidTr="00F41E60">
        <w:tc>
          <w:tcPr>
            <w:tcW w:w="720" w:type="dxa"/>
            <w:vMerge/>
            <w:tcBorders>
              <w:bottom w:val="double" w:sz="4" w:space="0" w:color="auto"/>
              <w:right w:val="double" w:sz="4" w:space="0" w:color="auto"/>
            </w:tcBorders>
          </w:tcPr>
          <w:p w14:paraId="444B70EC" w14:textId="77777777" w:rsidR="00C81D35" w:rsidRPr="0088193B" w:rsidRDefault="00C81D35" w:rsidP="00C81D35">
            <w:pPr>
              <w:pStyle w:val="TAH"/>
            </w:pPr>
          </w:p>
        </w:tc>
        <w:tc>
          <w:tcPr>
            <w:tcW w:w="720" w:type="dxa"/>
            <w:tcBorders>
              <w:left w:val="double" w:sz="4" w:space="0" w:color="auto"/>
              <w:bottom w:val="double" w:sz="4" w:space="0" w:color="auto"/>
            </w:tcBorders>
          </w:tcPr>
          <w:p w14:paraId="1D37E986" w14:textId="77777777" w:rsidR="00C81D35" w:rsidRPr="0088193B" w:rsidRDefault="00C81D35" w:rsidP="00C81D35">
            <w:pPr>
              <w:pStyle w:val="TAH"/>
            </w:pPr>
            <w:r w:rsidRPr="0088193B">
              <w:t>41</w:t>
            </w:r>
          </w:p>
        </w:tc>
        <w:tc>
          <w:tcPr>
            <w:tcW w:w="720" w:type="dxa"/>
            <w:tcBorders>
              <w:bottom w:val="double" w:sz="4" w:space="0" w:color="auto"/>
            </w:tcBorders>
          </w:tcPr>
          <w:p w14:paraId="050680B7" w14:textId="77777777" w:rsidR="00C81D35" w:rsidRPr="0088193B" w:rsidRDefault="00C81D35" w:rsidP="00C81D35">
            <w:pPr>
              <w:pStyle w:val="TAH"/>
            </w:pPr>
            <w:r w:rsidRPr="0088193B">
              <w:t>42</w:t>
            </w:r>
          </w:p>
        </w:tc>
        <w:tc>
          <w:tcPr>
            <w:tcW w:w="720" w:type="dxa"/>
            <w:tcBorders>
              <w:bottom w:val="double" w:sz="4" w:space="0" w:color="auto"/>
            </w:tcBorders>
          </w:tcPr>
          <w:p w14:paraId="6584A772" w14:textId="77777777" w:rsidR="00C81D35" w:rsidRPr="0088193B" w:rsidRDefault="00C81D35" w:rsidP="00C81D35">
            <w:pPr>
              <w:pStyle w:val="TAH"/>
            </w:pPr>
            <w:r w:rsidRPr="0088193B">
              <w:t>43</w:t>
            </w:r>
          </w:p>
        </w:tc>
        <w:tc>
          <w:tcPr>
            <w:tcW w:w="720" w:type="dxa"/>
            <w:tcBorders>
              <w:bottom w:val="double" w:sz="4" w:space="0" w:color="auto"/>
            </w:tcBorders>
          </w:tcPr>
          <w:p w14:paraId="2D18BEBF" w14:textId="77777777" w:rsidR="00C81D35" w:rsidRPr="0088193B" w:rsidRDefault="00C81D35" w:rsidP="00C81D35">
            <w:pPr>
              <w:pStyle w:val="TAH"/>
            </w:pPr>
            <w:r w:rsidRPr="0088193B">
              <w:t>44</w:t>
            </w:r>
          </w:p>
        </w:tc>
        <w:tc>
          <w:tcPr>
            <w:tcW w:w="720" w:type="dxa"/>
            <w:tcBorders>
              <w:bottom w:val="double" w:sz="4" w:space="0" w:color="auto"/>
            </w:tcBorders>
          </w:tcPr>
          <w:p w14:paraId="295A624E" w14:textId="77777777" w:rsidR="00C81D35" w:rsidRPr="0088193B" w:rsidRDefault="00C81D35" w:rsidP="00C81D35">
            <w:pPr>
              <w:pStyle w:val="TAH"/>
            </w:pPr>
            <w:r w:rsidRPr="0088193B">
              <w:t>45</w:t>
            </w:r>
          </w:p>
        </w:tc>
        <w:tc>
          <w:tcPr>
            <w:tcW w:w="720" w:type="dxa"/>
            <w:tcBorders>
              <w:bottom w:val="double" w:sz="4" w:space="0" w:color="auto"/>
            </w:tcBorders>
          </w:tcPr>
          <w:p w14:paraId="0B7A17AA" w14:textId="77777777" w:rsidR="00C81D35" w:rsidRPr="0088193B" w:rsidRDefault="00C81D35" w:rsidP="00C81D35">
            <w:pPr>
              <w:pStyle w:val="TAH"/>
            </w:pPr>
            <w:r w:rsidRPr="0088193B">
              <w:t>46</w:t>
            </w:r>
          </w:p>
        </w:tc>
        <w:tc>
          <w:tcPr>
            <w:tcW w:w="720" w:type="dxa"/>
            <w:tcBorders>
              <w:bottom w:val="double" w:sz="4" w:space="0" w:color="auto"/>
            </w:tcBorders>
          </w:tcPr>
          <w:p w14:paraId="65EA999D" w14:textId="77777777" w:rsidR="00C81D35" w:rsidRPr="0088193B" w:rsidRDefault="00C81D35" w:rsidP="00C81D35">
            <w:pPr>
              <w:pStyle w:val="TAH"/>
            </w:pPr>
            <w:r w:rsidRPr="0088193B">
              <w:t>47</w:t>
            </w:r>
          </w:p>
        </w:tc>
        <w:tc>
          <w:tcPr>
            <w:tcW w:w="720" w:type="dxa"/>
            <w:tcBorders>
              <w:bottom w:val="double" w:sz="4" w:space="0" w:color="auto"/>
            </w:tcBorders>
          </w:tcPr>
          <w:p w14:paraId="74141976" w14:textId="77777777" w:rsidR="00C81D35" w:rsidRPr="0088193B" w:rsidRDefault="00C81D35" w:rsidP="00C81D35">
            <w:pPr>
              <w:pStyle w:val="TAH"/>
            </w:pPr>
            <w:r w:rsidRPr="0088193B">
              <w:t>48</w:t>
            </w:r>
          </w:p>
        </w:tc>
        <w:tc>
          <w:tcPr>
            <w:tcW w:w="720" w:type="dxa"/>
            <w:tcBorders>
              <w:bottom w:val="double" w:sz="4" w:space="0" w:color="auto"/>
            </w:tcBorders>
          </w:tcPr>
          <w:p w14:paraId="4221C69E" w14:textId="77777777" w:rsidR="00C81D35" w:rsidRPr="0088193B" w:rsidRDefault="00C81D35" w:rsidP="00C81D35">
            <w:pPr>
              <w:pStyle w:val="TAH"/>
            </w:pPr>
            <w:r w:rsidRPr="0088193B">
              <w:t>49</w:t>
            </w:r>
          </w:p>
        </w:tc>
        <w:tc>
          <w:tcPr>
            <w:tcW w:w="720" w:type="dxa"/>
            <w:tcBorders>
              <w:bottom w:val="double" w:sz="4" w:space="0" w:color="auto"/>
            </w:tcBorders>
          </w:tcPr>
          <w:p w14:paraId="24CD73E4" w14:textId="77777777" w:rsidR="00C81D35" w:rsidRPr="0088193B" w:rsidRDefault="00C81D35" w:rsidP="00C81D35">
            <w:pPr>
              <w:pStyle w:val="TAH"/>
            </w:pPr>
            <w:r w:rsidRPr="0088193B">
              <w:t>50</w:t>
            </w:r>
          </w:p>
        </w:tc>
      </w:tr>
      <w:tr w:rsidR="00F41E60" w:rsidRPr="0088193B" w14:paraId="571925D6" w14:textId="77777777" w:rsidTr="00F41E60">
        <w:tc>
          <w:tcPr>
            <w:tcW w:w="720" w:type="dxa"/>
            <w:tcBorders>
              <w:top w:val="double" w:sz="4" w:space="0" w:color="auto"/>
              <w:right w:val="double" w:sz="4" w:space="0" w:color="auto"/>
            </w:tcBorders>
          </w:tcPr>
          <w:p w14:paraId="534330BC"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53B18A37" w14:textId="77777777" w:rsidR="00C81D35" w:rsidRPr="0088193B" w:rsidRDefault="00C81D35" w:rsidP="00C81D35">
            <w:pPr>
              <w:pStyle w:val="TAC"/>
            </w:pPr>
            <w:r w:rsidRPr="0088193B">
              <w:t>1128</w:t>
            </w:r>
          </w:p>
        </w:tc>
        <w:tc>
          <w:tcPr>
            <w:tcW w:w="720" w:type="dxa"/>
            <w:tcBorders>
              <w:top w:val="double" w:sz="4" w:space="0" w:color="auto"/>
            </w:tcBorders>
          </w:tcPr>
          <w:p w14:paraId="5D104BBA" w14:textId="77777777" w:rsidR="00C81D35" w:rsidRPr="0088193B" w:rsidRDefault="00C81D35" w:rsidP="00C81D35">
            <w:pPr>
              <w:pStyle w:val="TAC"/>
            </w:pPr>
            <w:r w:rsidRPr="0088193B">
              <w:t>1160</w:t>
            </w:r>
          </w:p>
        </w:tc>
        <w:tc>
          <w:tcPr>
            <w:tcW w:w="720" w:type="dxa"/>
            <w:tcBorders>
              <w:top w:val="double" w:sz="4" w:space="0" w:color="auto"/>
            </w:tcBorders>
          </w:tcPr>
          <w:p w14:paraId="5536000D" w14:textId="77777777" w:rsidR="00C81D35" w:rsidRPr="0088193B" w:rsidRDefault="00C81D35" w:rsidP="00C81D35">
            <w:pPr>
              <w:pStyle w:val="TAC"/>
            </w:pPr>
            <w:r w:rsidRPr="0088193B">
              <w:t>1192</w:t>
            </w:r>
          </w:p>
        </w:tc>
        <w:tc>
          <w:tcPr>
            <w:tcW w:w="720" w:type="dxa"/>
            <w:tcBorders>
              <w:top w:val="double" w:sz="4" w:space="0" w:color="auto"/>
            </w:tcBorders>
          </w:tcPr>
          <w:p w14:paraId="13ACD8A1" w14:textId="77777777" w:rsidR="00C81D35" w:rsidRPr="0088193B" w:rsidRDefault="00C81D35" w:rsidP="00C81D35">
            <w:pPr>
              <w:pStyle w:val="TAC"/>
            </w:pPr>
            <w:r w:rsidRPr="0088193B">
              <w:t>1224</w:t>
            </w:r>
          </w:p>
        </w:tc>
        <w:tc>
          <w:tcPr>
            <w:tcW w:w="720" w:type="dxa"/>
            <w:tcBorders>
              <w:top w:val="double" w:sz="4" w:space="0" w:color="auto"/>
            </w:tcBorders>
          </w:tcPr>
          <w:p w14:paraId="68FF4D29" w14:textId="77777777" w:rsidR="00C81D35" w:rsidRPr="0088193B" w:rsidRDefault="00C81D35" w:rsidP="00C81D35">
            <w:pPr>
              <w:pStyle w:val="TAC"/>
            </w:pPr>
            <w:r w:rsidRPr="0088193B">
              <w:t>1256</w:t>
            </w:r>
          </w:p>
        </w:tc>
        <w:tc>
          <w:tcPr>
            <w:tcW w:w="720" w:type="dxa"/>
            <w:tcBorders>
              <w:top w:val="double" w:sz="4" w:space="0" w:color="auto"/>
            </w:tcBorders>
          </w:tcPr>
          <w:p w14:paraId="25401256" w14:textId="77777777" w:rsidR="00C81D35" w:rsidRPr="0088193B" w:rsidRDefault="00C81D35" w:rsidP="00C81D35">
            <w:pPr>
              <w:pStyle w:val="TAC"/>
            </w:pPr>
            <w:r w:rsidRPr="0088193B">
              <w:t>1256</w:t>
            </w:r>
          </w:p>
        </w:tc>
        <w:tc>
          <w:tcPr>
            <w:tcW w:w="720" w:type="dxa"/>
            <w:tcBorders>
              <w:top w:val="double" w:sz="4" w:space="0" w:color="auto"/>
            </w:tcBorders>
          </w:tcPr>
          <w:p w14:paraId="260C2B0F" w14:textId="77777777" w:rsidR="00C81D35" w:rsidRPr="0088193B" w:rsidRDefault="00C81D35" w:rsidP="00C81D35">
            <w:pPr>
              <w:pStyle w:val="TAC"/>
            </w:pPr>
            <w:r w:rsidRPr="0088193B">
              <w:t>1288</w:t>
            </w:r>
          </w:p>
        </w:tc>
        <w:tc>
          <w:tcPr>
            <w:tcW w:w="720" w:type="dxa"/>
            <w:tcBorders>
              <w:top w:val="double" w:sz="4" w:space="0" w:color="auto"/>
            </w:tcBorders>
          </w:tcPr>
          <w:p w14:paraId="3BDCB2AB" w14:textId="77777777" w:rsidR="00C81D35" w:rsidRPr="0088193B" w:rsidRDefault="00C81D35" w:rsidP="00C81D35">
            <w:pPr>
              <w:pStyle w:val="TAC"/>
            </w:pPr>
            <w:r w:rsidRPr="0088193B">
              <w:t>1320</w:t>
            </w:r>
          </w:p>
        </w:tc>
        <w:tc>
          <w:tcPr>
            <w:tcW w:w="720" w:type="dxa"/>
            <w:tcBorders>
              <w:top w:val="double" w:sz="4" w:space="0" w:color="auto"/>
            </w:tcBorders>
          </w:tcPr>
          <w:p w14:paraId="1CBF2A42" w14:textId="77777777" w:rsidR="00C81D35" w:rsidRPr="0088193B" w:rsidRDefault="00C81D35" w:rsidP="00C81D35">
            <w:pPr>
              <w:pStyle w:val="TAC"/>
            </w:pPr>
            <w:r w:rsidRPr="0088193B">
              <w:t>1352</w:t>
            </w:r>
          </w:p>
        </w:tc>
        <w:tc>
          <w:tcPr>
            <w:tcW w:w="720" w:type="dxa"/>
            <w:tcBorders>
              <w:top w:val="double" w:sz="4" w:space="0" w:color="auto"/>
            </w:tcBorders>
          </w:tcPr>
          <w:p w14:paraId="6CC4DB2C" w14:textId="77777777" w:rsidR="00C81D35" w:rsidRPr="0088193B" w:rsidRDefault="00C81D35" w:rsidP="00C81D35">
            <w:pPr>
              <w:pStyle w:val="TAC"/>
            </w:pPr>
            <w:r w:rsidRPr="0088193B">
              <w:t>1384</w:t>
            </w:r>
          </w:p>
        </w:tc>
      </w:tr>
      <w:tr w:rsidR="00F41E60" w:rsidRPr="0088193B" w14:paraId="6777B62A" w14:textId="77777777" w:rsidTr="00F41E60">
        <w:tc>
          <w:tcPr>
            <w:tcW w:w="720" w:type="dxa"/>
            <w:tcBorders>
              <w:right w:val="double" w:sz="4" w:space="0" w:color="auto"/>
            </w:tcBorders>
          </w:tcPr>
          <w:p w14:paraId="7ACD7082" w14:textId="77777777" w:rsidR="00C81D35" w:rsidRPr="0088193B" w:rsidRDefault="00C81D35" w:rsidP="00C81D35">
            <w:pPr>
              <w:pStyle w:val="TAC"/>
            </w:pPr>
            <w:r w:rsidRPr="0088193B">
              <w:t>1</w:t>
            </w:r>
          </w:p>
        </w:tc>
        <w:tc>
          <w:tcPr>
            <w:tcW w:w="720" w:type="dxa"/>
            <w:tcBorders>
              <w:left w:val="double" w:sz="4" w:space="0" w:color="auto"/>
            </w:tcBorders>
          </w:tcPr>
          <w:p w14:paraId="36622F67" w14:textId="77777777" w:rsidR="00C81D35" w:rsidRPr="0088193B" w:rsidRDefault="00C81D35" w:rsidP="00C81D35">
            <w:pPr>
              <w:pStyle w:val="TAC"/>
            </w:pPr>
            <w:r w:rsidRPr="0088193B">
              <w:t>1480</w:t>
            </w:r>
          </w:p>
        </w:tc>
        <w:tc>
          <w:tcPr>
            <w:tcW w:w="720" w:type="dxa"/>
          </w:tcPr>
          <w:p w14:paraId="6FC145C7" w14:textId="77777777" w:rsidR="00C81D35" w:rsidRPr="0088193B" w:rsidRDefault="00C81D35" w:rsidP="00C81D35">
            <w:pPr>
              <w:pStyle w:val="TAC"/>
            </w:pPr>
            <w:r w:rsidRPr="0088193B">
              <w:t>1544</w:t>
            </w:r>
          </w:p>
        </w:tc>
        <w:tc>
          <w:tcPr>
            <w:tcW w:w="720" w:type="dxa"/>
          </w:tcPr>
          <w:p w14:paraId="649EC872" w14:textId="77777777" w:rsidR="00C81D35" w:rsidRPr="0088193B" w:rsidRDefault="00C81D35" w:rsidP="00C81D35">
            <w:pPr>
              <w:pStyle w:val="TAC"/>
            </w:pPr>
            <w:r w:rsidRPr="0088193B">
              <w:t>1544</w:t>
            </w:r>
          </w:p>
        </w:tc>
        <w:tc>
          <w:tcPr>
            <w:tcW w:w="720" w:type="dxa"/>
          </w:tcPr>
          <w:p w14:paraId="3A7C9FA5" w14:textId="77777777" w:rsidR="00C81D35" w:rsidRPr="0088193B" w:rsidRDefault="00C81D35" w:rsidP="00C81D35">
            <w:pPr>
              <w:pStyle w:val="TAC"/>
            </w:pPr>
            <w:r w:rsidRPr="0088193B">
              <w:t>1608</w:t>
            </w:r>
          </w:p>
        </w:tc>
        <w:tc>
          <w:tcPr>
            <w:tcW w:w="720" w:type="dxa"/>
          </w:tcPr>
          <w:p w14:paraId="5A055BCD" w14:textId="77777777" w:rsidR="00C81D35" w:rsidRPr="0088193B" w:rsidRDefault="00C81D35" w:rsidP="00C81D35">
            <w:pPr>
              <w:pStyle w:val="TAC"/>
            </w:pPr>
            <w:r w:rsidRPr="0088193B">
              <w:t>1608</w:t>
            </w:r>
          </w:p>
        </w:tc>
        <w:tc>
          <w:tcPr>
            <w:tcW w:w="720" w:type="dxa"/>
          </w:tcPr>
          <w:p w14:paraId="1A9F9FAA" w14:textId="77777777" w:rsidR="00C81D35" w:rsidRPr="0088193B" w:rsidRDefault="00C81D35" w:rsidP="00C81D35">
            <w:pPr>
              <w:pStyle w:val="TAC"/>
            </w:pPr>
            <w:r w:rsidRPr="0088193B">
              <w:t>1672</w:t>
            </w:r>
          </w:p>
        </w:tc>
        <w:tc>
          <w:tcPr>
            <w:tcW w:w="720" w:type="dxa"/>
          </w:tcPr>
          <w:p w14:paraId="78BD0E94" w14:textId="77777777" w:rsidR="00C81D35" w:rsidRPr="0088193B" w:rsidRDefault="00C81D35" w:rsidP="00C81D35">
            <w:pPr>
              <w:pStyle w:val="TAC"/>
            </w:pPr>
            <w:r w:rsidRPr="0088193B">
              <w:t>1736</w:t>
            </w:r>
          </w:p>
        </w:tc>
        <w:tc>
          <w:tcPr>
            <w:tcW w:w="720" w:type="dxa"/>
          </w:tcPr>
          <w:p w14:paraId="07E52B18" w14:textId="77777777" w:rsidR="00C81D35" w:rsidRPr="0088193B" w:rsidRDefault="00C81D35" w:rsidP="00C81D35">
            <w:pPr>
              <w:pStyle w:val="TAC"/>
            </w:pPr>
            <w:r w:rsidRPr="0088193B">
              <w:t>1736</w:t>
            </w:r>
          </w:p>
        </w:tc>
        <w:tc>
          <w:tcPr>
            <w:tcW w:w="720" w:type="dxa"/>
          </w:tcPr>
          <w:p w14:paraId="7DB2FDC6" w14:textId="77777777" w:rsidR="00C81D35" w:rsidRPr="0088193B" w:rsidRDefault="00C81D35" w:rsidP="00C81D35">
            <w:pPr>
              <w:pStyle w:val="TAC"/>
            </w:pPr>
            <w:r w:rsidRPr="0088193B">
              <w:t>1800</w:t>
            </w:r>
          </w:p>
        </w:tc>
        <w:tc>
          <w:tcPr>
            <w:tcW w:w="720" w:type="dxa"/>
          </w:tcPr>
          <w:p w14:paraId="56BE8EC3" w14:textId="77777777" w:rsidR="00C81D35" w:rsidRPr="0088193B" w:rsidRDefault="00C81D35" w:rsidP="00C81D35">
            <w:pPr>
              <w:pStyle w:val="TAC"/>
            </w:pPr>
            <w:r w:rsidRPr="0088193B">
              <w:t>1800</w:t>
            </w:r>
          </w:p>
        </w:tc>
      </w:tr>
      <w:tr w:rsidR="00F41E60" w:rsidRPr="0088193B" w14:paraId="3ABC928C" w14:textId="77777777" w:rsidTr="00F41E60">
        <w:tc>
          <w:tcPr>
            <w:tcW w:w="720" w:type="dxa"/>
            <w:tcBorders>
              <w:right w:val="double" w:sz="4" w:space="0" w:color="auto"/>
            </w:tcBorders>
          </w:tcPr>
          <w:p w14:paraId="7694559A" w14:textId="77777777" w:rsidR="00C81D35" w:rsidRPr="0088193B" w:rsidRDefault="00C81D35" w:rsidP="00C81D35">
            <w:pPr>
              <w:pStyle w:val="TAC"/>
            </w:pPr>
            <w:r w:rsidRPr="0088193B">
              <w:t>2</w:t>
            </w:r>
          </w:p>
        </w:tc>
        <w:tc>
          <w:tcPr>
            <w:tcW w:w="720" w:type="dxa"/>
            <w:tcBorders>
              <w:left w:val="double" w:sz="4" w:space="0" w:color="auto"/>
            </w:tcBorders>
          </w:tcPr>
          <w:p w14:paraId="33A4E7D0" w14:textId="77777777" w:rsidR="00C81D35" w:rsidRPr="0088193B" w:rsidRDefault="00C81D35" w:rsidP="00C81D35">
            <w:pPr>
              <w:pStyle w:val="TAC"/>
            </w:pPr>
            <w:r w:rsidRPr="0088193B">
              <w:t>1800</w:t>
            </w:r>
          </w:p>
        </w:tc>
        <w:tc>
          <w:tcPr>
            <w:tcW w:w="720" w:type="dxa"/>
          </w:tcPr>
          <w:p w14:paraId="585DDB92" w14:textId="77777777" w:rsidR="00C81D35" w:rsidRPr="0088193B" w:rsidRDefault="00C81D35" w:rsidP="00C81D35">
            <w:pPr>
              <w:pStyle w:val="TAC"/>
            </w:pPr>
            <w:r w:rsidRPr="0088193B">
              <w:t>1864</w:t>
            </w:r>
          </w:p>
        </w:tc>
        <w:tc>
          <w:tcPr>
            <w:tcW w:w="720" w:type="dxa"/>
          </w:tcPr>
          <w:p w14:paraId="23BD550B" w14:textId="77777777" w:rsidR="00C81D35" w:rsidRPr="0088193B" w:rsidRDefault="00C81D35" w:rsidP="00C81D35">
            <w:pPr>
              <w:pStyle w:val="TAC"/>
            </w:pPr>
            <w:r w:rsidRPr="0088193B">
              <w:t>1928</w:t>
            </w:r>
          </w:p>
        </w:tc>
        <w:tc>
          <w:tcPr>
            <w:tcW w:w="720" w:type="dxa"/>
          </w:tcPr>
          <w:p w14:paraId="31745B24" w14:textId="77777777" w:rsidR="00C81D35" w:rsidRPr="0088193B" w:rsidRDefault="00C81D35" w:rsidP="00C81D35">
            <w:pPr>
              <w:pStyle w:val="TAC"/>
            </w:pPr>
            <w:r w:rsidRPr="0088193B">
              <w:t>1992</w:t>
            </w:r>
          </w:p>
        </w:tc>
        <w:tc>
          <w:tcPr>
            <w:tcW w:w="720" w:type="dxa"/>
          </w:tcPr>
          <w:p w14:paraId="57D94D3E" w14:textId="77777777" w:rsidR="00C81D35" w:rsidRPr="0088193B" w:rsidRDefault="00C81D35" w:rsidP="00C81D35">
            <w:pPr>
              <w:pStyle w:val="TAC"/>
            </w:pPr>
            <w:r w:rsidRPr="0088193B">
              <w:t>2024</w:t>
            </w:r>
          </w:p>
        </w:tc>
        <w:tc>
          <w:tcPr>
            <w:tcW w:w="720" w:type="dxa"/>
          </w:tcPr>
          <w:p w14:paraId="46752335" w14:textId="77777777" w:rsidR="00C81D35" w:rsidRPr="0088193B" w:rsidRDefault="00C81D35" w:rsidP="00C81D35">
            <w:pPr>
              <w:pStyle w:val="TAC"/>
            </w:pPr>
            <w:r w:rsidRPr="0088193B">
              <w:t>2088</w:t>
            </w:r>
          </w:p>
        </w:tc>
        <w:tc>
          <w:tcPr>
            <w:tcW w:w="720" w:type="dxa"/>
          </w:tcPr>
          <w:p w14:paraId="16D4805F" w14:textId="77777777" w:rsidR="00C81D35" w:rsidRPr="0088193B" w:rsidRDefault="00C81D35" w:rsidP="00C81D35">
            <w:pPr>
              <w:pStyle w:val="TAC"/>
            </w:pPr>
            <w:r w:rsidRPr="0088193B">
              <w:t>2088</w:t>
            </w:r>
          </w:p>
        </w:tc>
        <w:tc>
          <w:tcPr>
            <w:tcW w:w="720" w:type="dxa"/>
          </w:tcPr>
          <w:p w14:paraId="714D875D" w14:textId="77777777" w:rsidR="00C81D35" w:rsidRPr="0088193B" w:rsidRDefault="00C81D35" w:rsidP="00C81D35">
            <w:pPr>
              <w:pStyle w:val="TAC"/>
            </w:pPr>
            <w:r w:rsidRPr="0088193B">
              <w:t>2152</w:t>
            </w:r>
          </w:p>
        </w:tc>
        <w:tc>
          <w:tcPr>
            <w:tcW w:w="720" w:type="dxa"/>
          </w:tcPr>
          <w:p w14:paraId="464EE63B" w14:textId="77777777" w:rsidR="00C81D35" w:rsidRPr="0088193B" w:rsidRDefault="00C81D35" w:rsidP="00C81D35">
            <w:pPr>
              <w:pStyle w:val="TAC"/>
            </w:pPr>
            <w:r w:rsidRPr="0088193B">
              <w:t>2216</w:t>
            </w:r>
          </w:p>
        </w:tc>
        <w:tc>
          <w:tcPr>
            <w:tcW w:w="720" w:type="dxa"/>
          </w:tcPr>
          <w:p w14:paraId="5BE3518E" w14:textId="77777777" w:rsidR="00C81D35" w:rsidRPr="0088193B" w:rsidRDefault="00C81D35" w:rsidP="00C81D35">
            <w:pPr>
              <w:pStyle w:val="TAC"/>
            </w:pPr>
            <w:r w:rsidRPr="0088193B">
              <w:t>2216</w:t>
            </w:r>
          </w:p>
        </w:tc>
      </w:tr>
      <w:tr w:rsidR="00F41E60" w:rsidRPr="0088193B" w14:paraId="589F5CB1" w14:textId="77777777" w:rsidTr="00F41E60">
        <w:tc>
          <w:tcPr>
            <w:tcW w:w="720" w:type="dxa"/>
            <w:tcBorders>
              <w:right w:val="double" w:sz="4" w:space="0" w:color="auto"/>
            </w:tcBorders>
          </w:tcPr>
          <w:p w14:paraId="6F4ED627" w14:textId="77777777" w:rsidR="00C81D35" w:rsidRPr="0088193B" w:rsidRDefault="00C81D35" w:rsidP="00C81D35">
            <w:pPr>
              <w:pStyle w:val="TAC"/>
            </w:pPr>
            <w:r w:rsidRPr="0088193B">
              <w:t>3</w:t>
            </w:r>
          </w:p>
        </w:tc>
        <w:tc>
          <w:tcPr>
            <w:tcW w:w="720" w:type="dxa"/>
            <w:tcBorders>
              <w:left w:val="double" w:sz="4" w:space="0" w:color="auto"/>
            </w:tcBorders>
          </w:tcPr>
          <w:p w14:paraId="3E7A9971" w14:textId="77777777" w:rsidR="00C81D35" w:rsidRPr="0088193B" w:rsidRDefault="00C81D35" w:rsidP="00C81D35">
            <w:pPr>
              <w:pStyle w:val="TAC"/>
            </w:pPr>
            <w:r w:rsidRPr="0088193B">
              <w:t>2408</w:t>
            </w:r>
          </w:p>
        </w:tc>
        <w:tc>
          <w:tcPr>
            <w:tcW w:w="720" w:type="dxa"/>
          </w:tcPr>
          <w:p w14:paraId="005D66E3" w14:textId="77777777" w:rsidR="00C81D35" w:rsidRPr="0088193B" w:rsidRDefault="00C81D35" w:rsidP="00C81D35">
            <w:pPr>
              <w:pStyle w:val="TAC"/>
            </w:pPr>
            <w:r w:rsidRPr="0088193B">
              <w:t>2472</w:t>
            </w:r>
          </w:p>
        </w:tc>
        <w:tc>
          <w:tcPr>
            <w:tcW w:w="720" w:type="dxa"/>
          </w:tcPr>
          <w:p w14:paraId="1A40B5FC" w14:textId="77777777" w:rsidR="00C81D35" w:rsidRPr="0088193B" w:rsidRDefault="00C81D35" w:rsidP="00C81D35">
            <w:pPr>
              <w:pStyle w:val="TAC"/>
            </w:pPr>
            <w:r w:rsidRPr="0088193B">
              <w:t>2536</w:t>
            </w:r>
          </w:p>
        </w:tc>
        <w:tc>
          <w:tcPr>
            <w:tcW w:w="720" w:type="dxa"/>
          </w:tcPr>
          <w:p w14:paraId="3F923BC5" w14:textId="77777777" w:rsidR="00C81D35" w:rsidRPr="0088193B" w:rsidRDefault="00C81D35" w:rsidP="00C81D35">
            <w:pPr>
              <w:pStyle w:val="TAC"/>
            </w:pPr>
            <w:r w:rsidRPr="0088193B">
              <w:t>2536</w:t>
            </w:r>
          </w:p>
        </w:tc>
        <w:tc>
          <w:tcPr>
            <w:tcW w:w="720" w:type="dxa"/>
          </w:tcPr>
          <w:p w14:paraId="680BD7C0" w14:textId="77777777" w:rsidR="00C81D35" w:rsidRPr="0088193B" w:rsidRDefault="00C81D35" w:rsidP="00C81D35">
            <w:pPr>
              <w:pStyle w:val="TAC"/>
            </w:pPr>
            <w:r w:rsidRPr="0088193B">
              <w:t>2600</w:t>
            </w:r>
          </w:p>
        </w:tc>
        <w:tc>
          <w:tcPr>
            <w:tcW w:w="720" w:type="dxa"/>
          </w:tcPr>
          <w:p w14:paraId="2960D557" w14:textId="77777777" w:rsidR="00C81D35" w:rsidRPr="0088193B" w:rsidRDefault="00C81D35" w:rsidP="00C81D35">
            <w:pPr>
              <w:pStyle w:val="TAC"/>
            </w:pPr>
            <w:r w:rsidRPr="0088193B">
              <w:t>2664</w:t>
            </w:r>
          </w:p>
        </w:tc>
        <w:tc>
          <w:tcPr>
            <w:tcW w:w="720" w:type="dxa"/>
          </w:tcPr>
          <w:p w14:paraId="02E5365D" w14:textId="77777777" w:rsidR="00C81D35" w:rsidRPr="0088193B" w:rsidRDefault="00C81D35" w:rsidP="00C81D35">
            <w:pPr>
              <w:pStyle w:val="TAC"/>
            </w:pPr>
            <w:r w:rsidRPr="0088193B">
              <w:t>2728</w:t>
            </w:r>
          </w:p>
        </w:tc>
        <w:tc>
          <w:tcPr>
            <w:tcW w:w="720" w:type="dxa"/>
          </w:tcPr>
          <w:p w14:paraId="2E633367" w14:textId="77777777" w:rsidR="00C81D35" w:rsidRPr="0088193B" w:rsidRDefault="00C81D35" w:rsidP="00C81D35">
            <w:pPr>
              <w:pStyle w:val="TAC"/>
            </w:pPr>
            <w:r w:rsidRPr="0088193B">
              <w:t>2792</w:t>
            </w:r>
          </w:p>
        </w:tc>
        <w:tc>
          <w:tcPr>
            <w:tcW w:w="720" w:type="dxa"/>
          </w:tcPr>
          <w:p w14:paraId="2EB7B0F1" w14:textId="77777777" w:rsidR="00C81D35" w:rsidRPr="0088193B" w:rsidRDefault="00C81D35" w:rsidP="00C81D35">
            <w:pPr>
              <w:pStyle w:val="TAC"/>
            </w:pPr>
            <w:r w:rsidRPr="0088193B">
              <w:t>2856</w:t>
            </w:r>
          </w:p>
        </w:tc>
        <w:tc>
          <w:tcPr>
            <w:tcW w:w="720" w:type="dxa"/>
          </w:tcPr>
          <w:p w14:paraId="580BD2B5" w14:textId="77777777" w:rsidR="00C81D35" w:rsidRPr="0088193B" w:rsidRDefault="00C81D35" w:rsidP="00C81D35">
            <w:pPr>
              <w:pStyle w:val="TAC"/>
            </w:pPr>
            <w:r w:rsidRPr="0088193B">
              <w:t>2856</w:t>
            </w:r>
          </w:p>
        </w:tc>
      </w:tr>
      <w:tr w:rsidR="00F41E60" w:rsidRPr="0088193B" w14:paraId="040ACE10" w14:textId="77777777" w:rsidTr="00F41E60">
        <w:tc>
          <w:tcPr>
            <w:tcW w:w="720" w:type="dxa"/>
            <w:tcBorders>
              <w:right w:val="double" w:sz="4" w:space="0" w:color="auto"/>
            </w:tcBorders>
          </w:tcPr>
          <w:p w14:paraId="74B3E490" w14:textId="77777777" w:rsidR="00C81D35" w:rsidRPr="0088193B" w:rsidRDefault="00C81D35" w:rsidP="00C81D35">
            <w:pPr>
              <w:pStyle w:val="TAC"/>
            </w:pPr>
            <w:r w:rsidRPr="0088193B">
              <w:t>4</w:t>
            </w:r>
          </w:p>
        </w:tc>
        <w:tc>
          <w:tcPr>
            <w:tcW w:w="720" w:type="dxa"/>
            <w:tcBorders>
              <w:left w:val="double" w:sz="4" w:space="0" w:color="auto"/>
            </w:tcBorders>
          </w:tcPr>
          <w:p w14:paraId="34546897" w14:textId="77777777" w:rsidR="00C81D35" w:rsidRPr="0088193B" w:rsidRDefault="00C81D35" w:rsidP="00C81D35">
            <w:pPr>
              <w:pStyle w:val="TAC"/>
            </w:pPr>
            <w:r w:rsidRPr="0088193B">
              <w:t>2984</w:t>
            </w:r>
          </w:p>
        </w:tc>
        <w:tc>
          <w:tcPr>
            <w:tcW w:w="720" w:type="dxa"/>
          </w:tcPr>
          <w:p w14:paraId="253D417F" w14:textId="77777777" w:rsidR="00C81D35" w:rsidRPr="0088193B" w:rsidRDefault="00C81D35" w:rsidP="00C81D35">
            <w:pPr>
              <w:pStyle w:val="TAC"/>
            </w:pPr>
            <w:r w:rsidRPr="0088193B">
              <w:t>2984</w:t>
            </w:r>
          </w:p>
        </w:tc>
        <w:tc>
          <w:tcPr>
            <w:tcW w:w="720" w:type="dxa"/>
          </w:tcPr>
          <w:p w14:paraId="3A067A68" w14:textId="77777777" w:rsidR="00C81D35" w:rsidRPr="0088193B" w:rsidRDefault="00C81D35" w:rsidP="00C81D35">
            <w:pPr>
              <w:pStyle w:val="TAC"/>
            </w:pPr>
            <w:r w:rsidRPr="0088193B">
              <w:t>3112</w:t>
            </w:r>
          </w:p>
        </w:tc>
        <w:tc>
          <w:tcPr>
            <w:tcW w:w="720" w:type="dxa"/>
          </w:tcPr>
          <w:p w14:paraId="2592B662" w14:textId="77777777" w:rsidR="00C81D35" w:rsidRPr="0088193B" w:rsidRDefault="00C81D35" w:rsidP="00C81D35">
            <w:pPr>
              <w:pStyle w:val="TAC"/>
            </w:pPr>
            <w:r w:rsidRPr="0088193B">
              <w:t>3112</w:t>
            </w:r>
          </w:p>
        </w:tc>
        <w:tc>
          <w:tcPr>
            <w:tcW w:w="720" w:type="dxa"/>
          </w:tcPr>
          <w:p w14:paraId="086B95D6" w14:textId="77777777" w:rsidR="00C81D35" w:rsidRPr="0088193B" w:rsidRDefault="00C81D35" w:rsidP="00C81D35">
            <w:pPr>
              <w:pStyle w:val="TAC"/>
            </w:pPr>
            <w:r w:rsidRPr="0088193B">
              <w:t>3240</w:t>
            </w:r>
          </w:p>
        </w:tc>
        <w:tc>
          <w:tcPr>
            <w:tcW w:w="720" w:type="dxa"/>
          </w:tcPr>
          <w:p w14:paraId="225FEA1E" w14:textId="77777777" w:rsidR="00C81D35" w:rsidRPr="0088193B" w:rsidRDefault="00C81D35" w:rsidP="00C81D35">
            <w:pPr>
              <w:pStyle w:val="TAC"/>
            </w:pPr>
            <w:r w:rsidRPr="0088193B">
              <w:t>3240</w:t>
            </w:r>
          </w:p>
        </w:tc>
        <w:tc>
          <w:tcPr>
            <w:tcW w:w="720" w:type="dxa"/>
          </w:tcPr>
          <w:p w14:paraId="54A53D4A" w14:textId="77777777" w:rsidR="00C81D35" w:rsidRPr="0088193B" w:rsidRDefault="00C81D35" w:rsidP="00C81D35">
            <w:pPr>
              <w:pStyle w:val="TAC"/>
            </w:pPr>
            <w:r w:rsidRPr="0088193B">
              <w:t>3368</w:t>
            </w:r>
          </w:p>
        </w:tc>
        <w:tc>
          <w:tcPr>
            <w:tcW w:w="720" w:type="dxa"/>
          </w:tcPr>
          <w:p w14:paraId="622D2928" w14:textId="77777777" w:rsidR="00C81D35" w:rsidRPr="0088193B" w:rsidRDefault="00C81D35" w:rsidP="00C81D35">
            <w:pPr>
              <w:pStyle w:val="TAC"/>
            </w:pPr>
            <w:r w:rsidRPr="0088193B">
              <w:t>3496</w:t>
            </w:r>
          </w:p>
        </w:tc>
        <w:tc>
          <w:tcPr>
            <w:tcW w:w="720" w:type="dxa"/>
          </w:tcPr>
          <w:p w14:paraId="7990C53C" w14:textId="77777777" w:rsidR="00C81D35" w:rsidRPr="0088193B" w:rsidRDefault="00C81D35" w:rsidP="00C81D35">
            <w:pPr>
              <w:pStyle w:val="TAC"/>
            </w:pPr>
            <w:r w:rsidRPr="0088193B">
              <w:t>3496</w:t>
            </w:r>
          </w:p>
        </w:tc>
        <w:tc>
          <w:tcPr>
            <w:tcW w:w="720" w:type="dxa"/>
          </w:tcPr>
          <w:p w14:paraId="41EB899B" w14:textId="77777777" w:rsidR="00C81D35" w:rsidRPr="0088193B" w:rsidRDefault="00C81D35" w:rsidP="00C81D35">
            <w:pPr>
              <w:pStyle w:val="TAC"/>
            </w:pPr>
            <w:r w:rsidRPr="0088193B">
              <w:t>3624</w:t>
            </w:r>
          </w:p>
        </w:tc>
      </w:tr>
      <w:tr w:rsidR="00F41E60" w:rsidRPr="0088193B" w14:paraId="248D7926" w14:textId="77777777" w:rsidTr="00F41E60">
        <w:tc>
          <w:tcPr>
            <w:tcW w:w="720" w:type="dxa"/>
            <w:tcBorders>
              <w:right w:val="double" w:sz="4" w:space="0" w:color="auto"/>
            </w:tcBorders>
          </w:tcPr>
          <w:p w14:paraId="2D8FEB9E" w14:textId="77777777" w:rsidR="00C81D35" w:rsidRPr="0088193B" w:rsidRDefault="00C81D35" w:rsidP="00C81D35">
            <w:pPr>
              <w:pStyle w:val="TAC"/>
            </w:pPr>
            <w:r w:rsidRPr="0088193B">
              <w:t>5</w:t>
            </w:r>
          </w:p>
        </w:tc>
        <w:tc>
          <w:tcPr>
            <w:tcW w:w="720" w:type="dxa"/>
            <w:tcBorders>
              <w:left w:val="double" w:sz="4" w:space="0" w:color="auto"/>
            </w:tcBorders>
          </w:tcPr>
          <w:p w14:paraId="054EE1E5" w14:textId="77777777" w:rsidR="00C81D35" w:rsidRPr="0088193B" w:rsidRDefault="00C81D35" w:rsidP="00C81D35">
            <w:pPr>
              <w:pStyle w:val="TAC"/>
            </w:pPr>
            <w:r w:rsidRPr="0088193B">
              <w:t>3624</w:t>
            </w:r>
          </w:p>
        </w:tc>
        <w:tc>
          <w:tcPr>
            <w:tcW w:w="720" w:type="dxa"/>
          </w:tcPr>
          <w:p w14:paraId="3E3CCB55" w14:textId="77777777" w:rsidR="00C81D35" w:rsidRPr="0088193B" w:rsidRDefault="00C81D35" w:rsidP="00C81D35">
            <w:pPr>
              <w:pStyle w:val="TAC"/>
            </w:pPr>
            <w:r w:rsidRPr="0088193B">
              <w:t>3752</w:t>
            </w:r>
          </w:p>
        </w:tc>
        <w:tc>
          <w:tcPr>
            <w:tcW w:w="720" w:type="dxa"/>
          </w:tcPr>
          <w:p w14:paraId="3D515E1C" w14:textId="77777777" w:rsidR="00C81D35" w:rsidRPr="0088193B" w:rsidRDefault="00C81D35" w:rsidP="00C81D35">
            <w:pPr>
              <w:pStyle w:val="TAC"/>
            </w:pPr>
            <w:r w:rsidRPr="0088193B">
              <w:t>3752</w:t>
            </w:r>
          </w:p>
        </w:tc>
        <w:tc>
          <w:tcPr>
            <w:tcW w:w="720" w:type="dxa"/>
          </w:tcPr>
          <w:p w14:paraId="75943707" w14:textId="77777777" w:rsidR="00C81D35" w:rsidRPr="0088193B" w:rsidRDefault="00C81D35" w:rsidP="00C81D35">
            <w:pPr>
              <w:pStyle w:val="TAC"/>
            </w:pPr>
            <w:r w:rsidRPr="0088193B">
              <w:t>3880</w:t>
            </w:r>
          </w:p>
        </w:tc>
        <w:tc>
          <w:tcPr>
            <w:tcW w:w="720" w:type="dxa"/>
          </w:tcPr>
          <w:p w14:paraId="52100619" w14:textId="77777777" w:rsidR="00C81D35" w:rsidRPr="0088193B" w:rsidRDefault="00C81D35" w:rsidP="00C81D35">
            <w:pPr>
              <w:pStyle w:val="TAC"/>
            </w:pPr>
            <w:r w:rsidRPr="0088193B">
              <w:t>4008</w:t>
            </w:r>
          </w:p>
        </w:tc>
        <w:tc>
          <w:tcPr>
            <w:tcW w:w="720" w:type="dxa"/>
          </w:tcPr>
          <w:p w14:paraId="4BC6BEFA" w14:textId="77777777" w:rsidR="00C81D35" w:rsidRPr="0088193B" w:rsidRDefault="00C81D35" w:rsidP="00C81D35">
            <w:pPr>
              <w:pStyle w:val="TAC"/>
            </w:pPr>
            <w:r w:rsidRPr="0088193B">
              <w:t>4008</w:t>
            </w:r>
          </w:p>
        </w:tc>
        <w:tc>
          <w:tcPr>
            <w:tcW w:w="720" w:type="dxa"/>
          </w:tcPr>
          <w:p w14:paraId="22996B1E" w14:textId="77777777" w:rsidR="00C81D35" w:rsidRPr="0088193B" w:rsidRDefault="00C81D35" w:rsidP="00C81D35">
            <w:pPr>
              <w:pStyle w:val="TAC"/>
            </w:pPr>
            <w:r w:rsidRPr="0088193B">
              <w:t>4136</w:t>
            </w:r>
          </w:p>
        </w:tc>
        <w:tc>
          <w:tcPr>
            <w:tcW w:w="720" w:type="dxa"/>
          </w:tcPr>
          <w:p w14:paraId="72AF1FC2" w14:textId="77777777" w:rsidR="00C81D35" w:rsidRPr="0088193B" w:rsidRDefault="00C81D35" w:rsidP="00C81D35">
            <w:pPr>
              <w:pStyle w:val="TAC"/>
            </w:pPr>
            <w:r w:rsidRPr="0088193B">
              <w:t>4264</w:t>
            </w:r>
          </w:p>
        </w:tc>
        <w:tc>
          <w:tcPr>
            <w:tcW w:w="720" w:type="dxa"/>
          </w:tcPr>
          <w:p w14:paraId="436248B7" w14:textId="77777777" w:rsidR="00C81D35" w:rsidRPr="0088193B" w:rsidRDefault="00C81D35" w:rsidP="00C81D35">
            <w:pPr>
              <w:pStyle w:val="TAC"/>
            </w:pPr>
            <w:r w:rsidRPr="0088193B">
              <w:t>4392</w:t>
            </w:r>
          </w:p>
        </w:tc>
        <w:tc>
          <w:tcPr>
            <w:tcW w:w="720" w:type="dxa"/>
          </w:tcPr>
          <w:p w14:paraId="2C8C7C68" w14:textId="77777777" w:rsidR="00C81D35" w:rsidRPr="0088193B" w:rsidRDefault="00C81D35" w:rsidP="00C81D35">
            <w:pPr>
              <w:pStyle w:val="TAC"/>
            </w:pPr>
            <w:r w:rsidRPr="0088193B">
              <w:t>4392</w:t>
            </w:r>
          </w:p>
        </w:tc>
      </w:tr>
      <w:tr w:rsidR="00F41E60" w:rsidRPr="0088193B" w14:paraId="12804A43" w14:textId="77777777" w:rsidTr="00F41E60">
        <w:tc>
          <w:tcPr>
            <w:tcW w:w="720" w:type="dxa"/>
            <w:tcBorders>
              <w:right w:val="double" w:sz="4" w:space="0" w:color="auto"/>
            </w:tcBorders>
          </w:tcPr>
          <w:p w14:paraId="626D78B3" w14:textId="77777777" w:rsidR="00C81D35" w:rsidRPr="0088193B" w:rsidRDefault="00C81D35" w:rsidP="00C81D35">
            <w:pPr>
              <w:pStyle w:val="TAC"/>
            </w:pPr>
            <w:r w:rsidRPr="0088193B">
              <w:t>6</w:t>
            </w:r>
          </w:p>
        </w:tc>
        <w:tc>
          <w:tcPr>
            <w:tcW w:w="720" w:type="dxa"/>
            <w:tcBorders>
              <w:left w:val="double" w:sz="4" w:space="0" w:color="auto"/>
            </w:tcBorders>
          </w:tcPr>
          <w:p w14:paraId="1CBC5953" w14:textId="77777777" w:rsidR="00C81D35" w:rsidRPr="0088193B" w:rsidRDefault="00C81D35" w:rsidP="00C81D35">
            <w:pPr>
              <w:pStyle w:val="TAC"/>
            </w:pPr>
            <w:r w:rsidRPr="0088193B">
              <w:t>4264</w:t>
            </w:r>
          </w:p>
        </w:tc>
        <w:tc>
          <w:tcPr>
            <w:tcW w:w="720" w:type="dxa"/>
          </w:tcPr>
          <w:p w14:paraId="00BB8705" w14:textId="77777777" w:rsidR="00C81D35" w:rsidRPr="0088193B" w:rsidRDefault="00C81D35" w:rsidP="00C81D35">
            <w:pPr>
              <w:pStyle w:val="TAC"/>
            </w:pPr>
            <w:r w:rsidRPr="0088193B">
              <w:t>4392</w:t>
            </w:r>
          </w:p>
        </w:tc>
        <w:tc>
          <w:tcPr>
            <w:tcW w:w="720" w:type="dxa"/>
          </w:tcPr>
          <w:p w14:paraId="35377155" w14:textId="77777777" w:rsidR="00C81D35" w:rsidRPr="0088193B" w:rsidRDefault="00C81D35" w:rsidP="00C81D35">
            <w:pPr>
              <w:pStyle w:val="TAC"/>
            </w:pPr>
            <w:r w:rsidRPr="0088193B">
              <w:t>4584</w:t>
            </w:r>
          </w:p>
        </w:tc>
        <w:tc>
          <w:tcPr>
            <w:tcW w:w="720" w:type="dxa"/>
          </w:tcPr>
          <w:p w14:paraId="2B038B4B" w14:textId="77777777" w:rsidR="00C81D35" w:rsidRPr="0088193B" w:rsidRDefault="00C81D35" w:rsidP="00C81D35">
            <w:pPr>
              <w:pStyle w:val="TAC"/>
            </w:pPr>
            <w:r w:rsidRPr="0088193B">
              <w:t>4584</w:t>
            </w:r>
          </w:p>
        </w:tc>
        <w:tc>
          <w:tcPr>
            <w:tcW w:w="720" w:type="dxa"/>
          </w:tcPr>
          <w:p w14:paraId="4203912D" w14:textId="77777777" w:rsidR="00C81D35" w:rsidRPr="0088193B" w:rsidRDefault="00C81D35" w:rsidP="00C81D35">
            <w:pPr>
              <w:pStyle w:val="TAC"/>
            </w:pPr>
            <w:r w:rsidRPr="0088193B">
              <w:t>4776</w:t>
            </w:r>
          </w:p>
        </w:tc>
        <w:tc>
          <w:tcPr>
            <w:tcW w:w="720" w:type="dxa"/>
          </w:tcPr>
          <w:p w14:paraId="1DE55423" w14:textId="77777777" w:rsidR="00C81D35" w:rsidRPr="0088193B" w:rsidRDefault="00C81D35" w:rsidP="00C81D35">
            <w:pPr>
              <w:pStyle w:val="TAC"/>
            </w:pPr>
            <w:r w:rsidRPr="0088193B">
              <w:t>4776</w:t>
            </w:r>
          </w:p>
        </w:tc>
        <w:tc>
          <w:tcPr>
            <w:tcW w:w="720" w:type="dxa"/>
          </w:tcPr>
          <w:p w14:paraId="01D98A5A" w14:textId="77777777" w:rsidR="00C81D35" w:rsidRPr="0088193B" w:rsidRDefault="00C81D35" w:rsidP="00C81D35">
            <w:pPr>
              <w:pStyle w:val="TAC"/>
            </w:pPr>
            <w:r w:rsidRPr="0088193B">
              <w:t>4968</w:t>
            </w:r>
          </w:p>
        </w:tc>
        <w:tc>
          <w:tcPr>
            <w:tcW w:w="720" w:type="dxa"/>
          </w:tcPr>
          <w:p w14:paraId="119D44B0" w14:textId="77777777" w:rsidR="00C81D35" w:rsidRPr="0088193B" w:rsidRDefault="00C81D35" w:rsidP="00C81D35">
            <w:pPr>
              <w:pStyle w:val="TAC"/>
            </w:pPr>
            <w:r w:rsidRPr="0088193B">
              <w:t>4968</w:t>
            </w:r>
          </w:p>
        </w:tc>
        <w:tc>
          <w:tcPr>
            <w:tcW w:w="720" w:type="dxa"/>
          </w:tcPr>
          <w:p w14:paraId="5960CAF0" w14:textId="77777777" w:rsidR="00C81D35" w:rsidRPr="0088193B" w:rsidRDefault="00C81D35" w:rsidP="00C81D35">
            <w:pPr>
              <w:pStyle w:val="TAC"/>
            </w:pPr>
            <w:r w:rsidRPr="0088193B">
              <w:t>5160</w:t>
            </w:r>
          </w:p>
        </w:tc>
        <w:tc>
          <w:tcPr>
            <w:tcW w:w="720" w:type="dxa"/>
          </w:tcPr>
          <w:p w14:paraId="7156301A" w14:textId="77777777" w:rsidR="00C81D35" w:rsidRPr="0088193B" w:rsidRDefault="00C81D35" w:rsidP="00C81D35">
            <w:pPr>
              <w:pStyle w:val="TAC"/>
            </w:pPr>
            <w:r w:rsidRPr="0088193B">
              <w:t>5160</w:t>
            </w:r>
          </w:p>
        </w:tc>
      </w:tr>
      <w:tr w:rsidR="00F41E60" w:rsidRPr="0088193B" w14:paraId="7C6498BE" w14:textId="77777777" w:rsidTr="00F41E60">
        <w:tc>
          <w:tcPr>
            <w:tcW w:w="720" w:type="dxa"/>
            <w:tcBorders>
              <w:right w:val="double" w:sz="4" w:space="0" w:color="auto"/>
            </w:tcBorders>
          </w:tcPr>
          <w:p w14:paraId="5EADA6B5" w14:textId="77777777" w:rsidR="00C81D35" w:rsidRPr="0088193B" w:rsidRDefault="00C81D35" w:rsidP="00C81D35">
            <w:pPr>
              <w:pStyle w:val="TAC"/>
            </w:pPr>
            <w:r w:rsidRPr="0088193B">
              <w:t>7</w:t>
            </w:r>
          </w:p>
        </w:tc>
        <w:tc>
          <w:tcPr>
            <w:tcW w:w="720" w:type="dxa"/>
            <w:tcBorders>
              <w:left w:val="double" w:sz="4" w:space="0" w:color="auto"/>
            </w:tcBorders>
          </w:tcPr>
          <w:p w14:paraId="46E15AB3" w14:textId="77777777" w:rsidR="00C81D35" w:rsidRPr="0088193B" w:rsidRDefault="00C81D35" w:rsidP="00C81D35">
            <w:pPr>
              <w:pStyle w:val="TAC"/>
            </w:pPr>
            <w:r w:rsidRPr="0088193B">
              <w:t>4968</w:t>
            </w:r>
          </w:p>
        </w:tc>
        <w:tc>
          <w:tcPr>
            <w:tcW w:w="720" w:type="dxa"/>
          </w:tcPr>
          <w:p w14:paraId="4E6162E9" w14:textId="77777777" w:rsidR="00C81D35" w:rsidRPr="0088193B" w:rsidRDefault="00C81D35" w:rsidP="00C81D35">
            <w:pPr>
              <w:pStyle w:val="TAC"/>
            </w:pPr>
            <w:r w:rsidRPr="0088193B">
              <w:t>5160</w:t>
            </w:r>
          </w:p>
        </w:tc>
        <w:tc>
          <w:tcPr>
            <w:tcW w:w="720" w:type="dxa"/>
          </w:tcPr>
          <w:p w14:paraId="091C7557" w14:textId="77777777" w:rsidR="00C81D35" w:rsidRPr="0088193B" w:rsidRDefault="00C81D35" w:rsidP="00C81D35">
            <w:pPr>
              <w:pStyle w:val="TAC"/>
            </w:pPr>
            <w:r w:rsidRPr="0088193B">
              <w:t>5352</w:t>
            </w:r>
          </w:p>
        </w:tc>
        <w:tc>
          <w:tcPr>
            <w:tcW w:w="720" w:type="dxa"/>
          </w:tcPr>
          <w:p w14:paraId="23CE4547" w14:textId="77777777" w:rsidR="00C81D35" w:rsidRPr="0088193B" w:rsidRDefault="00C81D35" w:rsidP="00C81D35">
            <w:pPr>
              <w:pStyle w:val="TAC"/>
            </w:pPr>
            <w:r w:rsidRPr="0088193B">
              <w:t>5352</w:t>
            </w:r>
          </w:p>
        </w:tc>
        <w:tc>
          <w:tcPr>
            <w:tcW w:w="720" w:type="dxa"/>
          </w:tcPr>
          <w:p w14:paraId="3B4470E3" w14:textId="77777777" w:rsidR="00C81D35" w:rsidRPr="0088193B" w:rsidRDefault="00C81D35" w:rsidP="00C81D35">
            <w:pPr>
              <w:pStyle w:val="TAC"/>
            </w:pPr>
            <w:r w:rsidRPr="0088193B">
              <w:t>5544</w:t>
            </w:r>
          </w:p>
        </w:tc>
        <w:tc>
          <w:tcPr>
            <w:tcW w:w="720" w:type="dxa"/>
          </w:tcPr>
          <w:p w14:paraId="4BAB81DE" w14:textId="77777777" w:rsidR="00C81D35" w:rsidRPr="0088193B" w:rsidRDefault="00C81D35" w:rsidP="00C81D35">
            <w:pPr>
              <w:pStyle w:val="TAC"/>
            </w:pPr>
            <w:r w:rsidRPr="0088193B">
              <w:t>5736</w:t>
            </w:r>
          </w:p>
        </w:tc>
        <w:tc>
          <w:tcPr>
            <w:tcW w:w="720" w:type="dxa"/>
          </w:tcPr>
          <w:p w14:paraId="0DA1ED7B" w14:textId="77777777" w:rsidR="00C81D35" w:rsidRPr="0088193B" w:rsidRDefault="00C81D35" w:rsidP="00C81D35">
            <w:pPr>
              <w:pStyle w:val="TAC"/>
            </w:pPr>
            <w:r w:rsidRPr="0088193B">
              <w:t>5736</w:t>
            </w:r>
          </w:p>
        </w:tc>
        <w:tc>
          <w:tcPr>
            <w:tcW w:w="720" w:type="dxa"/>
          </w:tcPr>
          <w:p w14:paraId="18203445" w14:textId="77777777" w:rsidR="00C81D35" w:rsidRPr="0088193B" w:rsidRDefault="00C81D35" w:rsidP="00C81D35">
            <w:pPr>
              <w:pStyle w:val="TAC"/>
            </w:pPr>
            <w:r w:rsidRPr="0088193B">
              <w:t>5992</w:t>
            </w:r>
          </w:p>
        </w:tc>
        <w:tc>
          <w:tcPr>
            <w:tcW w:w="720" w:type="dxa"/>
          </w:tcPr>
          <w:p w14:paraId="2681F177" w14:textId="77777777" w:rsidR="00C81D35" w:rsidRPr="0088193B" w:rsidRDefault="00C81D35" w:rsidP="00C81D35">
            <w:pPr>
              <w:pStyle w:val="TAC"/>
            </w:pPr>
            <w:r w:rsidRPr="0088193B">
              <w:t>5992</w:t>
            </w:r>
          </w:p>
        </w:tc>
        <w:tc>
          <w:tcPr>
            <w:tcW w:w="720" w:type="dxa"/>
          </w:tcPr>
          <w:p w14:paraId="6219371F" w14:textId="77777777" w:rsidR="00C81D35" w:rsidRPr="0088193B" w:rsidRDefault="00C81D35" w:rsidP="00C81D35">
            <w:pPr>
              <w:pStyle w:val="TAC"/>
            </w:pPr>
            <w:r w:rsidRPr="0088193B">
              <w:t>6200</w:t>
            </w:r>
          </w:p>
        </w:tc>
      </w:tr>
      <w:tr w:rsidR="00F41E60" w:rsidRPr="0088193B" w14:paraId="17135E5A" w14:textId="77777777" w:rsidTr="00F41E60">
        <w:tc>
          <w:tcPr>
            <w:tcW w:w="720" w:type="dxa"/>
            <w:tcBorders>
              <w:right w:val="double" w:sz="4" w:space="0" w:color="auto"/>
            </w:tcBorders>
          </w:tcPr>
          <w:p w14:paraId="3A44B439" w14:textId="77777777" w:rsidR="00C81D35" w:rsidRPr="0088193B" w:rsidRDefault="00C81D35" w:rsidP="00C81D35">
            <w:pPr>
              <w:pStyle w:val="TAC"/>
            </w:pPr>
            <w:r w:rsidRPr="0088193B">
              <w:t>8</w:t>
            </w:r>
          </w:p>
        </w:tc>
        <w:tc>
          <w:tcPr>
            <w:tcW w:w="720" w:type="dxa"/>
            <w:tcBorders>
              <w:left w:val="double" w:sz="4" w:space="0" w:color="auto"/>
            </w:tcBorders>
          </w:tcPr>
          <w:p w14:paraId="78C2CAA4" w14:textId="77777777" w:rsidR="00C81D35" w:rsidRPr="0088193B" w:rsidRDefault="00C81D35" w:rsidP="00C81D35">
            <w:pPr>
              <w:pStyle w:val="TAC"/>
            </w:pPr>
            <w:r w:rsidRPr="0088193B">
              <w:t>5736</w:t>
            </w:r>
          </w:p>
        </w:tc>
        <w:tc>
          <w:tcPr>
            <w:tcW w:w="720" w:type="dxa"/>
          </w:tcPr>
          <w:p w14:paraId="63E4F0E9" w14:textId="77777777" w:rsidR="00C81D35" w:rsidRPr="0088193B" w:rsidRDefault="00C81D35" w:rsidP="00C81D35">
            <w:pPr>
              <w:pStyle w:val="TAC"/>
            </w:pPr>
            <w:r w:rsidRPr="0088193B">
              <w:t>5992</w:t>
            </w:r>
          </w:p>
        </w:tc>
        <w:tc>
          <w:tcPr>
            <w:tcW w:w="720" w:type="dxa"/>
          </w:tcPr>
          <w:p w14:paraId="60FAF3E2" w14:textId="77777777" w:rsidR="00C81D35" w:rsidRPr="0088193B" w:rsidRDefault="00C81D35" w:rsidP="00C81D35">
            <w:pPr>
              <w:pStyle w:val="TAC"/>
            </w:pPr>
            <w:r w:rsidRPr="0088193B">
              <w:t>5992</w:t>
            </w:r>
          </w:p>
        </w:tc>
        <w:tc>
          <w:tcPr>
            <w:tcW w:w="720" w:type="dxa"/>
          </w:tcPr>
          <w:p w14:paraId="166B0BC2" w14:textId="77777777" w:rsidR="00C81D35" w:rsidRPr="0088193B" w:rsidRDefault="00C81D35" w:rsidP="00C81D35">
            <w:pPr>
              <w:pStyle w:val="TAC"/>
            </w:pPr>
            <w:r w:rsidRPr="0088193B">
              <w:t>6200</w:t>
            </w:r>
          </w:p>
        </w:tc>
        <w:tc>
          <w:tcPr>
            <w:tcW w:w="720" w:type="dxa"/>
          </w:tcPr>
          <w:p w14:paraId="23AEBF1C" w14:textId="77777777" w:rsidR="00C81D35" w:rsidRPr="0088193B" w:rsidRDefault="00C81D35" w:rsidP="00C81D35">
            <w:pPr>
              <w:pStyle w:val="TAC"/>
            </w:pPr>
            <w:r w:rsidRPr="0088193B">
              <w:t>6200</w:t>
            </w:r>
          </w:p>
        </w:tc>
        <w:tc>
          <w:tcPr>
            <w:tcW w:w="720" w:type="dxa"/>
          </w:tcPr>
          <w:p w14:paraId="01E66067" w14:textId="77777777" w:rsidR="00C81D35" w:rsidRPr="0088193B" w:rsidRDefault="00C81D35" w:rsidP="00C81D35">
            <w:pPr>
              <w:pStyle w:val="TAC"/>
            </w:pPr>
            <w:r w:rsidRPr="0088193B">
              <w:t>6456</w:t>
            </w:r>
          </w:p>
        </w:tc>
        <w:tc>
          <w:tcPr>
            <w:tcW w:w="720" w:type="dxa"/>
          </w:tcPr>
          <w:p w14:paraId="7E0D10FA" w14:textId="77777777" w:rsidR="00C81D35" w:rsidRPr="0088193B" w:rsidRDefault="00C81D35" w:rsidP="00C81D35">
            <w:pPr>
              <w:pStyle w:val="TAC"/>
            </w:pPr>
            <w:r w:rsidRPr="0088193B">
              <w:t>6456</w:t>
            </w:r>
          </w:p>
        </w:tc>
        <w:tc>
          <w:tcPr>
            <w:tcW w:w="720" w:type="dxa"/>
          </w:tcPr>
          <w:p w14:paraId="5651448D" w14:textId="77777777" w:rsidR="00C81D35" w:rsidRPr="0088193B" w:rsidRDefault="00C81D35" w:rsidP="00C81D35">
            <w:pPr>
              <w:pStyle w:val="TAC"/>
            </w:pPr>
            <w:r w:rsidRPr="0088193B">
              <w:t>6712</w:t>
            </w:r>
          </w:p>
        </w:tc>
        <w:tc>
          <w:tcPr>
            <w:tcW w:w="720" w:type="dxa"/>
          </w:tcPr>
          <w:p w14:paraId="06BFBE33" w14:textId="77777777" w:rsidR="00C81D35" w:rsidRPr="0088193B" w:rsidRDefault="00C81D35" w:rsidP="00C81D35">
            <w:pPr>
              <w:pStyle w:val="TAC"/>
            </w:pPr>
            <w:r w:rsidRPr="0088193B">
              <w:t>6968</w:t>
            </w:r>
          </w:p>
        </w:tc>
        <w:tc>
          <w:tcPr>
            <w:tcW w:w="720" w:type="dxa"/>
          </w:tcPr>
          <w:p w14:paraId="04F0705D" w14:textId="77777777" w:rsidR="00C81D35" w:rsidRPr="0088193B" w:rsidRDefault="00C81D35" w:rsidP="00C81D35">
            <w:pPr>
              <w:pStyle w:val="TAC"/>
            </w:pPr>
            <w:r w:rsidRPr="0088193B">
              <w:t>6968</w:t>
            </w:r>
          </w:p>
        </w:tc>
      </w:tr>
      <w:tr w:rsidR="00F41E60" w:rsidRPr="0088193B" w14:paraId="1C9ECFBD" w14:textId="77777777" w:rsidTr="00F41E60">
        <w:tc>
          <w:tcPr>
            <w:tcW w:w="720" w:type="dxa"/>
            <w:tcBorders>
              <w:right w:val="double" w:sz="4" w:space="0" w:color="auto"/>
            </w:tcBorders>
          </w:tcPr>
          <w:p w14:paraId="5D176FDF" w14:textId="77777777" w:rsidR="00C81D35" w:rsidRPr="0088193B" w:rsidRDefault="00C81D35" w:rsidP="00C81D35">
            <w:pPr>
              <w:pStyle w:val="TAC"/>
            </w:pPr>
            <w:r w:rsidRPr="0088193B">
              <w:t>9</w:t>
            </w:r>
          </w:p>
        </w:tc>
        <w:tc>
          <w:tcPr>
            <w:tcW w:w="720" w:type="dxa"/>
            <w:tcBorders>
              <w:left w:val="double" w:sz="4" w:space="0" w:color="auto"/>
            </w:tcBorders>
          </w:tcPr>
          <w:p w14:paraId="672B9B4C" w14:textId="77777777" w:rsidR="00C81D35" w:rsidRPr="0088193B" w:rsidRDefault="00C81D35" w:rsidP="00C81D35">
            <w:pPr>
              <w:pStyle w:val="TAC"/>
            </w:pPr>
            <w:r w:rsidRPr="0088193B">
              <w:t>6456</w:t>
            </w:r>
          </w:p>
        </w:tc>
        <w:tc>
          <w:tcPr>
            <w:tcW w:w="720" w:type="dxa"/>
          </w:tcPr>
          <w:p w14:paraId="0EF191EC" w14:textId="77777777" w:rsidR="00C81D35" w:rsidRPr="0088193B" w:rsidRDefault="00C81D35" w:rsidP="00C81D35">
            <w:pPr>
              <w:pStyle w:val="TAC"/>
            </w:pPr>
            <w:r w:rsidRPr="0088193B">
              <w:t>6712</w:t>
            </w:r>
          </w:p>
        </w:tc>
        <w:tc>
          <w:tcPr>
            <w:tcW w:w="720" w:type="dxa"/>
          </w:tcPr>
          <w:p w14:paraId="6477C002" w14:textId="77777777" w:rsidR="00C81D35" w:rsidRPr="0088193B" w:rsidRDefault="00C81D35" w:rsidP="00C81D35">
            <w:pPr>
              <w:pStyle w:val="TAC"/>
            </w:pPr>
            <w:r w:rsidRPr="0088193B">
              <w:t>6712</w:t>
            </w:r>
          </w:p>
        </w:tc>
        <w:tc>
          <w:tcPr>
            <w:tcW w:w="720" w:type="dxa"/>
          </w:tcPr>
          <w:p w14:paraId="610DEC2F" w14:textId="77777777" w:rsidR="00C81D35" w:rsidRPr="0088193B" w:rsidRDefault="00C81D35" w:rsidP="00C81D35">
            <w:pPr>
              <w:pStyle w:val="TAC"/>
            </w:pPr>
            <w:r w:rsidRPr="0088193B">
              <w:t>6968</w:t>
            </w:r>
          </w:p>
        </w:tc>
        <w:tc>
          <w:tcPr>
            <w:tcW w:w="720" w:type="dxa"/>
          </w:tcPr>
          <w:p w14:paraId="6E2AB0A5" w14:textId="77777777" w:rsidR="00C81D35" w:rsidRPr="0088193B" w:rsidRDefault="00C81D35" w:rsidP="00C81D35">
            <w:pPr>
              <w:pStyle w:val="TAC"/>
            </w:pPr>
            <w:r w:rsidRPr="0088193B">
              <w:t>6968</w:t>
            </w:r>
          </w:p>
        </w:tc>
        <w:tc>
          <w:tcPr>
            <w:tcW w:w="720" w:type="dxa"/>
          </w:tcPr>
          <w:p w14:paraId="76C7A785" w14:textId="77777777" w:rsidR="00C81D35" w:rsidRPr="0088193B" w:rsidRDefault="00C81D35" w:rsidP="00C81D35">
            <w:pPr>
              <w:pStyle w:val="TAC"/>
            </w:pPr>
            <w:r w:rsidRPr="0088193B">
              <w:t>7224</w:t>
            </w:r>
          </w:p>
        </w:tc>
        <w:tc>
          <w:tcPr>
            <w:tcW w:w="720" w:type="dxa"/>
          </w:tcPr>
          <w:p w14:paraId="647283A3" w14:textId="77777777" w:rsidR="00C81D35" w:rsidRPr="0088193B" w:rsidRDefault="00C81D35" w:rsidP="00C81D35">
            <w:pPr>
              <w:pStyle w:val="TAC"/>
            </w:pPr>
            <w:r w:rsidRPr="0088193B">
              <w:t>7480</w:t>
            </w:r>
          </w:p>
        </w:tc>
        <w:tc>
          <w:tcPr>
            <w:tcW w:w="720" w:type="dxa"/>
          </w:tcPr>
          <w:p w14:paraId="1830FAD4" w14:textId="77777777" w:rsidR="00C81D35" w:rsidRPr="0088193B" w:rsidRDefault="00C81D35" w:rsidP="00C81D35">
            <w:pPr>
              <w:pStyle w:val="TAC"/>
            </w:pPr>
            <w:r w:rsidRPr="0088193B">
              <w:t>7480</w:t>
            </w:r>
          </w:p>
        </w:tc>
        <w:tc>
          <w:tcPr>
            <w:tcW w:w="720" w:type="dxa"/>
          </w:tcPr>
          <w:p w14:paraId="2A135F19" w14:textId="77777777" w:rsidR="00C81D35" w:rsidRPr="0088193B" w:rsidRDefault="00C81D35" w:rsidP="00C81D35">
            <w:pPr>
              <w:pStyle w:val="TAC"/>
            </w:pPr>
            <w:r w:rsidRPr="0088193B">
              <w:t>7736</w:t>
            </w:r>
          </w:p>
        </w:tc>
        <w:tc>
          <w:tcPr>
            <w:tcW w:w="720" w:type="dxa"/>
          </w:tcPr>
          <w:p w14:paraId="443411E1" w14:textId="77777777" w:rsidR="00C81D35" w:rsidRPr="0088193B" w:rsidRDefault="00C81D35" w:rsidP="00C81D35">
            <w:pPr>
              <w:pStyle w:val="TAC"/>
            </w:pPr>
            <w:r w:rsidRPr="0088193B">
              <w:t>7992</w:t>
            </w:r>
          </w:p>
        </w:tc>
      </w:tr>
      <w:tr w:rsidR="00F41E60" w:rsidRPr="0088193B" w14:paraId="5D2C97F6" w14:textId="77777777" w:rsidTr="00F41E60">
        <w:tc>
          <w:tcPr>
            <w:tcW w:w="720" w:type="dxa"/>
            <w:tcBorders>
              <w:right w:val="double" w:sz="4" w:space="0" w:color="auto"/>
            </w:tcBorders>
          </w:tcPr>
          <w:p w14:paraId="139447D3" w14:textId="77777777" w:rsidR="00C81D35" w:rsidRPr="0088193B" w:rsidRDefault="00C81D35" w:rsidP="00C81D35">
            <w:pPr>
              <w:pStyle w:val="TAC"/>
            </w:pPr>
            <w:r w:rsidRPr="0088193B">
              <w:t>10</w:t>
            </w:r>
          </w:p>
        </w:tc>
        <w:tc>
          <w:tcPr>
            <w:tcW w:w="720" w:type="dxa"/>
            <w:tcBorders>
              <w:left w:val="double" w:sz="4" w:space="0" w:color="auto"/>
            </w:tcBorders>
          </w:tcPr>
          <w:p w14:paraId="3A942C0A" w14:textId="77777777" w:rsidR="00C81D35" w:rsidRPr="0088193B" w:rsidRDefault="00C81D35" w:rsidP="00C81D35">
            <w:pPr>
              <w:pStyle w:val="TAC"/>
            </w:pPr>
            <w:r w:rsidRPr="0088193B">
              <w:t>7224</w:t>
            </w:r>
          </w:p>
        </w:tc>
        <w:tc>
          <w:tcPr>
            <w:tcW w:w="720" w:type="dxa"/>
          </w:tcPr>
          <w:p w14:paraId="616A52EC" w14:textId="77777777" w:rsidR="00C81D35" w:rsidRPr="0088193B" w:rsidRDefault="00C81D35" w:rsidP="00C81D35">
            <w:pPr>
              <w:pStyle w:val="TAC"/>
            </w:pPr>
            <w:r w:rsidRPr="0088193B">
              <w:t>7480</w:t>
            </w:r>
          </w:p>
        </w:tc>
        <w:tc>
          <w:tcPr>
            <w:tcW w:w="720" w:type="dxa"/>
          </w:tcPr>
          <w:p w14:paraId="46FC1907" w14:textId="77777777" w:rsidR="00C81D35" w:rsidRPr="0088193B" w:rsidRDefault="00C81D35" w:rsidP="00C81D35">
            <w:pPr>
              <w:pStyle w:val="TAC"/>
            </w:pPr>
            <w:r w:rsidRPr="0088193B">
              <w:t>7480</w:t>
            </w:r>
          </w:p>
        </w:tc>
        <w:tc>
          <w:tcPr>
            <w:tcW w:w="720" w:type="dxa"/>
          </w:tcPr>
          <w:p w14:paraId="5058ED98" w14:textId="77777777" w:rsidR="00C81D35" w:rsidRPr="0088193B" w:rsidRDefault="00C81D35" w:rsidP="00C81D35">
            <w:pPr>
              <w:pStyle w:val="TAC"/>
            </w:pPr>
            <w:r w:rsidRPr="0088193B">
              <w:t>7736</w:t>
            </w:r>
          </w:p>
        </w:tc>
        <w:tc>
          <w:tcPr>
            <w:tcW w:w="720" w:type="dxa"/>
          </w:tcPr>
          <w:p w14:paraId="7E9FC811" w14:textId="77777777" w:rsidR="00C81D35" w:rsidRPr="0088193B" w:rsidRDefault="00C81D35" w:rsidP="00C81D35">
            <w:pPr>
              <w:pStyle w:val="TAC"/>
            </w:pPr>
            <w:r w:rsidRPr="0088193B">
              <w:t>7992</w:t>
            </w:r>
          </w:p>
        </w:tc>
        <w:tc>
          <w:tcPr>
            <w:tcW w:w="720" w:type="dxa"/>
          </w:tcPr>
          <w:p w14:paraId="52CB2AF0" w14:textId="77777777" w:rsidR="00C81D35" w:rsidRPr="0088193B" w:rsidRDefault="00C81D35" w:rsidP="00C81D35">
            <w:pPr>
              <w:pStyle w:val="TAC"/>
            </w:pPr>
            <w:r w:rsidRPr="0088193B">
              <w:t>7992</w:t>
            </w:r>
          </w:p>
        </w:tc>
        <w:tc>
          <w:tcPr>
            <w:tcW w:w="720" w:type="dxa"/>
          </w:tcPr>
          <w:p w14:paraId="573B0F47" w14:textId="77777777" w:rsidR="00C81D35" w:rsidRPr="0088193B" w:rsidRDefault="00C81D35" w:rsidP="00C81D35">
            <w:pPr>
              <w:pStyle w:val="TAC"/>
            </w:pPr>
            <w:r w:rsidRPr="0088193B">
              <w:t>8248</w:t>
            </w:r>
          </w:p>
        </w:tc>
        <w:tc>
          <w:tcPr>
            <w:tcW w:w="720" w:type="dxa"/>
          </w:tcPr>
          <w:p w14:paraId="0FC60BAF" w14:textId="77777777" w:rsidR="00C81D35" w:rsidRPr="0088193B" w:rsidRDefault="00C81D35" w:rsidP="00C81D35">
            <w:pPr>
              <w:pStyle w:val="TAC"/>
            </w:pPr>
            <w:r w:rsidRPr="0088193B">
              <w:t>8504</w:t>
            </w:r>
          </w:p>
        </w:tc>
        <w:tc>
          <w:tcPr>
            <w:tcW w:w="720" w:type="dxa"/>
          </w:tcPr>
          <w:p w14:paraId="3BBAF9D6" w14:textId="77777777" w:rsidR="00C81D35" w:rsidRPr="0088193B" w:rsidRDefault="00C81D35" w:rsidP="00C81D35">
            <w:pPr>
              <w:pStyle w:val="TAC"/>
            </w:pPr>
            <w:r w:rsidRPr="0088193B">
              <w:t>8504</w:t>
            </w:r>
          </w:p>
        </w:tc>
        <w:tc>
          <w:tcPr>
            <w:tcW w:w="720" w:type="dxa"/>
          </w:tcPr>
          <w:p w14:paraId="0F0F689A" w14:textId="77777777" w:rsidR="00C81D35" w:rsidRPr="0088193B" w:rsidRDefault="00C81D35" w:rsidP="00C81D35">
            <w:pPr>
              <w:pStyle w:val="TAC"/>
            </w:pPr>
            <w:r w:rsidRPr="0088193B">
              <w:t>8760</w:t>
            </w:r>
          </w:p>
        </w:tc>
      </w:tr>
      <w:tr w:rsidR="00F41E60" w:rsidRPr="0088193B" w14:paraId="7945742F" w14:textId="77777777" w:rsidTr="00F41E60">
        <w:tc>
          <w:tcPr>
            <w:tcW w:w="720" w:type="dxa"/>
            <w:tcBorders>
              <w:right w:val="double" w:sz="4" w:space="0" w:color="auto"/>
            </w:tcBorders>
          </w:tcPr>
          <w:p w14:paraId="12CEA52B" w14:textId="77777777" w:rsidR="00C81D35" w:rsidRPr="0088193B" w:rsidRDefault="00C81D35" w:rsidP="00C81D35">
            <w:pPr>
              <w:pStyle w:val="TAC"/>
            </w:pPr>
            <w:r w:rsidRPr="0088193B">
              <w:t>11</w:t>
            </w:r>
          </w:p>
        </w:tc>
        <w:tc>
          <w:tcPr>
            <w:tcW w:w="720" w:type="dxa"/>
            <w:tcBorders>
              <w:left w:val="double" w:sz="4" w:space="0" w:color="auto"/>
            </w:tcBorders>
          </w:tcPr>
          <w:p w14:paraId="1CA30C35" w14:textId="77777777" w:rsidR="00C81D35" w:rsidRPr="0088193B" w:rsidRDefault="00C81D35" w:rsidP="00C81D35">
            <w:pPr>
              <w:pStyle w:val="TAC"/>
            </w:pPr>
            <w:r w:rsidRPr="0088193B">
              <w:t>8248</w:t>
            </w:r>
          </w:p>
        </w:tc>
        <w:tc>
          <w:tcPr>
            <w:tcW w:w="720" w:type="dxa"/>
          </w:tcPr>
          <w:p w14:paraId="36181FD3" w14:textId="77777777" w:rsidR="00C81D35" w:rsidRPr="0088193B" w:rsidRDefault="00C81D35" w:rsidP="00C81D35">
            <w:pPr>
              <w:pStyle w:val="TAC"/>
            </w:pPr>
            <w:r w:rsidRPr="0088193B">
              <w:t>8504</w:t>
            </w:r>
          </w:p>
        </w:tc>
        <w:tc>
          <w:tcPr>
            <w:tcW w:w="720" w:type="dxa"/>
          </w:tcPr>
          <w:p w14:paraId="5689C1EF" w14:textId="77777777" w:rsidR="00C81D35" w:rsidRPr="0088193B" w:rsidRDefault="00C81D35" w:rsidP="00C81D35">
            <w:pPr>
              <w:pStyle w:val="TAC"/>
            </w:pPr>
            <w:r w:rsidRPr="0088193B">
              <w:t>8760</w:t>
            </w:r>
          </w:p>
        </w:tc>
        <w:tc>
          <w:tcPr>
            <w:tcW w:w="720" w:type="dxa"/>
          </w:tcPr>
          <w:p w14:paraId="7DE1D752" w14:textId="77777777" w:rsidR="00C81D35" w:rsidRPr="0088193B" w:rsidRDefault="00C81D35" w:rsidP="00C81D35">
            <w:pPr>
              <w:pStyle w:val="TAC"/>
            </w:pPr>
            <w:r w:rsidRPr="0088193B">
              <w:t>8760</w:t>
            </w:r>
          </w:p>
        </w:tc>
        <w:tc>
          <w:tcPr>
            <w:tcW w:w="720" w:type="dxa"/>
          </w:tcPr>
          <w:p w14:paraId="5C0E5B66" w14:textId="77777777" w:rsidR="00C81D35" w:rsidRPr="0088193B" w:rsidRDefault="00C81D35" w:rsidP="00C81D35">
            <w:pPr>
              <w:pStyle w:val="TAC"/>
            </w:pPr>
            <w:r w:rsidRPr="0088193B">
              <w:t>9144</w:t>
            </w:r>
          </w:p>
        </w:tc>
        <w:tc>
          <w:tcPr>
            <w:tcW w:w="720" w:type="dxa"/>
          </w:tcPr>
          <w:p w14:paraId="2DD54693" w14:textId="77777777" w:rsidR="00C81D35" w:rsidRPr="0088193B" w:rsidRDefault="00C81D35" w:rsidP="00C81D35">
            <w:pPr>
              <w:pStyle w:val="TAC"/>
            </w:pPr>
            <w:r w:rsidRPr="0088193B">
              <w:t>9144</w:t>
            </w:r>
          </w:p>
        </w:tc>
        <w:tc>
          <w:tcPr>
            <w:tcW w:w="720" w:type="dxa"/>
          </w:tcPr>
          <w:p w14:paraId="6A014C2B" w14:textId="77777777" w:rsidR="00C81D35" w:rsidRPr="0088193B" w:rsidRDefault="00C81D35" w:rsidP="00C81D35">
            <w:pPr>
              <w:pStyle w:val="TAC"/>
            </w:pPr>
            <w:r w:rsidRPr="0088193B">
              <w:t>9528</w:t>
            </w:r>
          </w:p>
        </w:tc>
        <w:tc>
          <w:tcPr>
            <w:tcW w:w="720" w:type="dxa"/>
          </w:tcPr>
          <w:p w14:paraId="4ED3F47F" w14:textId="77777777" w:rsidR="00C81D35" w:rsidRPr="0088193B" w:rsidRDefault="00C81D35" w:rsidP="00C81D35">
            <w:pPr>
              <w:pStyle w:val="TAC"/>
            </w:pPr>
            <w:r w:rsidRPr="0088193B">
              <w:t>9528</w:t>
            </w:r>
          </w:p>
        </w:tc>
        <w:tc>
          <w:tcPr>
            <w:tcW w:w="720" w:type="dxa"/>
          </w:tcPr>
          <w:p w14:paraId="3457950A" w14:textId="77777777" w:rsidR="00C81D35" w:rsidRPr="0088193B" w:rsidRDefault="00C81D35" w:rsidP="00C81D35">
            <w:pPr>
              <w:pStyle w:val="TAC"/>
            </w:pPr>
            <w:r w:rsidRPr="0088193B">
              <w:t>9912</w:t>
            </w:r>
          </w:p>
        </w:tc>
        <w:tc>
          <w:tcPr>
            <w:tcW w:w="720" w:type="dxa"/>
          </w:tcPr>
          <w:p w14:paraId="1EFD5F80" w14:textId="77777777" w:rsidR="00C81D35" w:rsidRPr="0088193B" w:rsidRDefault="00C81D35" w:rsidP="00C81D35">
            <w:pPr>
              <w:pStyle w:val="TAC"/>
            </w:pPr>
            <w:r w:rsidRPr="0088193B">
              <w:t>9912</w:t>
            </w:r>
          </w:p>
        </w:tc>
      </w:tr>
      <w:tr w:rsidR="00F41E60" w:rsidRPr="0088193B" w14:paraId="39D3709C" w14:textId="77777777" w:rsidTr="00F41E60">
        <w:tc>
          <w:tcPr>
            <w:tcW w:w="720" w:type="dxa"/>
            <w:tcBorders>
              <w:right w:val="double" w:sz="4" w:space="0" w:color="auto"/>
            </w:tcBorders>
          </w:tcPr>
          <w:p w14:paraId="7887223C" w14:textId="77777777" w:rsidR="00C81D35" w:rsidRPr="0088193B" w:rsidRDefault="00C81D35" w:rsidP="00C81D35">
            <w:pPr>
              <w:pStyle w:val="TAC"/>
            </w:pPr>
            <w:r w:rsidRPr="0088193B">
              <w:t>12</w:t>
            </w:r>
          </w:p>
        </w:tc>
        <w:tc>
          <w:tcPr>
            <w:tcW w:w="720" w:type="dxa"/>
            <w:tcBorders>
              <w:left w:val="double" w:sz="4" w:space="0" w:color="auto"/>
            </w:tcBorders>
          </w:tcPr>
          <w:p w14:paraId="73395F0A" w14:textId="77777777" w:rsidR="00C81D35" w:rsidRPr="0088193B" w:rsidRDefault="00C81D35" w:rsidP="00C81D35">
            <w:pPr>
              <w:pStyle w:val="TAC"/>
            </w:pPr>
            <w:r w:rsidRPr="0088193B">
              <w:t>9528</w:t>
            </w:r>
          </w:p>
        </w:tc>
        <w:tc>
          <w:tcPr>
            <w:tcW w:w="720" w:type="dxa"/>
          </w:tcPr>
          <w:p w14:paraId="7AFFFD96" w14:textId="77777777" w:rsidR="00C81D35" w:rsidRPr="0088193B" w:rsidRDefault="00C81D35" w:rsidP="00C81D35">
            <w:pPr>
              <w:pStyle w:val="TAC"/>
            </w:pPr>
            <w:r w:rsidRPr="0088193B">
              <w:t>9528</w:t>
            </w:r>
          </w:p>
        </w:tc>
        <w:tc>
          <w:tcPr>
            <w:tcW w:w="720" w:type="dxa"/>
          </w:tcPr>
          <w:p w14:paraId="49B0668B" w14:textId="77777777" w:rsidR="00C81D35" w:rsidRPr="0088193B" w:rsidRDefault="00C81D35" w:rsidP="00C81D35">
            <w:pPr>
              <w:pStyle w:val="TAC"/>
            </w:pPr>
            <w:r w:rsidRPr="0088193B">
              <w:t>9912</w:t>
            </w:r>
          </w:p>
        </w:tc>
        <w:tc>
          <w:tcPr>
            <w:tcW w:w="720" w:type="dxa"/>
          </w:tcPr>
          <w:p w14:paraId="0F5AB080" w14:textId="77777777" w:rsidR="00C81D35" w:rsidRPr="0088193B" w:rsidRDefault="00C81D35" w:rsidP="00C81D35">
            <w:pPr>
              <w:pStyle w:val="TAC"/>
            </w:pPr>
            <w:r w:rsidRPr="0088193B">
              <w:t>9912</w:t>
            </w:r>
          </w:p>
        </w:tc>
        <w:tc>
          <w:tcPr>
            <w:tcW w:w="720" w:type="dxa"/>
          </w:tcPr>
          <w:p w14:paraId="2531D559" w14:textId="77777777" w:rsidR="00C81D35" w:rsidRPr="0088193B" w:rsidRDefault="00C81D35" w:rsidP="00C81D35">
            <w:pPr>
              <w:pStyle w:val="TAC"/>
            </w:pPr>
            <w:r w:rsidRPr="0088193B">
              <w:t>10296</w:t>
            </w:r>
          </w:p>
        </w:tc>
        <w:tc>
          <w:tcPr>
            <w:tcW w:w="720" w:type="dxa"/>
          </w:tcPr>
          <w:p w14:paraId="03D28FAD" w14:textId="77777777" w:rsidR="00C81D35" w:rsidRPr="0088193B" w:rsidRDefault="00C81D35" w:rsidP="00C81D35">
            <w:pPr>
              <w:pStyle w:val="TAC"/>
            </w:pPr>
            <w:r w:rsidRPr="0088193B">
              <w:t>10680</w:t>
            </w:r>
          </w:p>
        </w:tc>
        <w:tc>
          <w:tcPr>
            <w:tcW w:w="720" w:type="dxa"/>
          </w:tcPr>
          <w:p w14:paraId="3FDE993E" w14:textId="77777777" w:rsidR="00C81D35" w:rsidRPr="0088193B" w:rsidRDefault="00C81D35" w:rsidP="00C81D35">
            <w:pPr>
              <w:pStyle w:val="TAC"/>
            </w:pPr>
            <w:r w:rsidRPr="0088193B">
              <w:t>10680</w:t>
            </w:r>
          </w:p>
        </w:tc>
        <w:tc>
          <w:tcPr>
            <w:tcW w:w="720" w:type="dxa"/>
          </w:tcPr>
          <w:p w14:paraId="59A9BE9B" w14:textId="77777777" w:rsidR="00C81D35" w:rsidRPr="0088193B" w:rsidRDefault="00C81D35" w:rsidP="00C81D35">
            <w:pPr>
              <w:pStyle w:val="TAC"/>
            </w:pPr>
            <w:r w:rsidRPr="0088193B">
              <w:t>11064</w:t>
            </w:r>
          </w:p>
        </w:tc>
        <w:tc>
          <w:tcPr>
            <w:tcW w:w="720" w:type="dxa"/>
          </w:tcPr>
          <w:p w14:paraId="60022D67" w14:textId="77777777" w:rsidR="00C81D35" w:rsidRPr="0088193B" w:rsidRDefault="00C81D35" w:rsidP="00C81D35">
            <w:pPr>
              <w:pStyle w:val="TAC"/>
            </w:pPr>
            <w:r w:rsidRPr="0088193B">
              <w:t>11064</w:t>
            </w:r>
          </w:p>
        </w:tc>
        <w:tc>
          <w:tcPr>
            <w:tcW w:w="720" w:type="dxa"/>
          </w:tcPr>
          <w:p w14:paraId="4E94B43D" w14:textId="77777777" w:rsidR="00C81D35" w:rsidRPr="0088193B" w:rsidRDefault="00C81D35" w:rsidP="00C81D35">
            <w:pPr>
              <w:pStyle w:val="TAC"/>
            </w:pPr>
            <w:r w:rsidRPr="0088193B">
              <w:t>11448</w:t>
            </w:r>
          </w:p>
        </w:tc>
      </w:tr>
      <w:tr w:rsidR="00F41E60" w:rsidRPr="0088193B" w14:paraId="4887960F" w14:textId="77777777" w:rsidTr="00F41E60">
        <w:tc>
          <w:tcPr>
            <w:tcW w:w="720" w:type="dxa"/>
            <w:tcBorders>
              <w:right w:val="double" w:sz="4" w:space="0" w:color="auto"/>
            </w:tcBorders>
          </w:tcPr>
          <w:p w14:paraId="7F93F273" w14:textId="77777777" w:rsidR="00C81D35" w:rsidRPr="0088193B" w:rsidRDefault="00C81D35" w:rsidP="00C81D35">
            <w:pPr>
              <w:pStyle w:val="TAC"/>
            </w:pPr>
            <w:r w:rsidRPr="0088193B">
              <w:t>13</w:t>
            </w:r>
          </w:p>
        </w:tc>
        <w:tc>
          <w:tcPr>
            <w:tcW w:w="720" w:type="dxa"/>
            <w:tcBorders>
              <w:left w:val="double" w:sz="4" w:space="0" w:color="auto"/>
            </w:tcBorders>
          </w:tcPr>
          <w:p w14:paraId="69C9278D" w14:textId="77777777" w:rsidR="00C81D35" w:rsidRPr="0088193B" w:rsidRDefault="00C81D35" w:rsidP="00C81D35">
            <w:pPr>
              <w:pStyle w:val="TAC"/>
            </w:pPr>
            <w:r w:rsidRPr="0088193B">
              <w:t>10680</w:t>
            </w:r>
          </w:p>
        </w:tc>
        <w:tc>
          <w:tcPr>
            <w:tcW w:w="720" w:type="dxa"/>
          </w:tcPr>
          <w:p w14:paraId="64FF3D23" w14:textId="77777777" w:rsidR="00C81D35" w:rsidRPr="0088193B" w:rsidRDefault="00C81D35" w:rsidP="00C81D35">
            <w:pPr>
              <w:pStyle w:val="TAC"/>
            </w:pPr>
            <w:r w:rsidRPr="0088193B">
              <w:t>10680</w:t>
            </w:r>
          </w:p>
        </w:tc>
        <w:tc>
          <w:tcPr>
            <w:tcW w:w="720" w:type="dxa"/>
          </w:tcPr>
          <w:p w14:paraId="2ED95DA7" w14:textId="77777777" w:rsidR="00C81D35" w:rsidRPr="0088193B" w:rsidRDefault="00C81D35" w:rsidP="00C81D35">
            <w:pPr>
              <w:pStyle w:val="TAC"/>
            </w:pPr>
            <w:r w:rsidRPr="0088193B">
              <w:t>11064</w:t>
            </w:r>
          </w:p>
        </w:tc>
        <w:tc>
          <w:tcPr>
            <w:tcW w:w="720" w:type="dxa"/>
          </w:tcPr>
          <w:p w14:paraId="63EAA5C2" w14:textId="77777777" w:rsidR="00C81D35" w:rsidRPr="0088193B" w:rsidRDefault="00C81D35" w:rsidP="00C81D35">
            <w:pPr>
              <w:pStyle w:val="TAC"/>
            </w:pPr>
            <w:r w:rsidRPr="0088193B">
              <w:t>11448</w:t>
            </w:r>
          </w:p>
        </w:tc>
        <w:tc>
          <w:tcPr>
            <w:tcW w:w="720" w:type="dxa"/>
          </w:tcPr>
          <w:p w14:paraId="3BE5F85E" w14:textId="77777777" w:rsidR="00C81D35" w:rsidRPr="0088193B" w:rsidRDefault="00C81D35" w:rsidP="00C81D35">
            <w:pPr>
              <w:pStyle w:val="TAC"/>
            </w:pPr>
            <w:r w:rsidRPr="0088193B">
              <w:t>11448</w:t>
            </w:r>
          </w:p>
        </w:tc>
        <w:tc>
          <w:tcPr>
            <w:tcW w:w="720" w:type="dxa"/>
          </w:tcPr>
          <w:p w14:paraId="0075EF6A" w14:textId="77777777" w:rsidR="00C81D35" w:rsidRPr="0088193B" w:rsidRDefault="00C81D35" w:rsidP="00C81D35">
            <w:pPr>
              <w:pStyle w:val="TAC"/>
            </w:pPr>
            <w:r w:rsidRPr="0088193B">
              <w:t>11832</w:t>
            </w:r>
          </w:p>
        </w:tc>
        <w:tc>
          <w:tcPr>
            <w:tcW w:w="720" w:type="dxa"/>
          </w:tcPr>
          <w:p w14:paraId="476E7100" w14:textId="77777777" w:rsidR="00C81D35" w:rsidRPr="0088193B" w:rsidRDefault="00C81D35" w:rsidP="00C81D35">
            <w:pPr>
              <w:pStyle w:val="TAC"/>
            </w:pPr>
            <w:r w:rsidRPr="0088193B">
              <w:t>12216</w:t>
            </w:r>
          </w:p>
        </w:tc>
        <w:tc>
          <w:tcPr>
            <w:tcW w:w="720" w:type="dxa"/>
          </w:tcPr>
          <w:p w14:paraId="72F1EF61" w14:textId="77777777" w:rsidR="00C81D35" w:rsidRPr="0088193B" w:rsidRDefault="00C81D35" w:rsidP="00C81D35">
            <w:pPr>
              <w:pStyle w:val="TAC"/>
            </w:pPr>
            <w:r w:rsidRPr="0088193B">
              <w:t>12216</w:t>
            </w:r>
          </w:p>
        </w:tc>
        <w:tc>
          <w:tcPr>
            <w:tcW w:w="720" w:type="dxa"/>
          </w:tcPr>
          <w:p w14:paraId="46795480" w14:textId="77777777" w:rsidR="00C81D35" w:rsidRPr="0088193B" w:rsidRDefault="00C81D35" w:rsidP="00C81D35">
            <w:pPr>
              <w:pStyle w:val="TAC"/>
            </w:pPr>
            <w:r w:rsidRPr="0088193B">
              <w:t>12576</w:t>
            </w:r>
          </w:p>
        </w:tc>
        <w:tc>
          <w:tcPr>
            <w:tcW w:w="720" w:type="dxa"/>
          </w:tcPr>
          <w:p w14:paraId="37AB7A82" w14:textId="77777777" w:rsidR="00C81D35" w:rsidRPr="0088193B" w:rsidRDefault="00C81D35" w:rsidP="00C81D35">
            <w:pPr>
              <w:pStyle w:val="TAC"/>
            </w:pPr>
            <w:r w:rsidRPr="0088193B">
              <w:t>12960</w:t>
            </w:r>
          </w:p>
        </w:tc>
      </w:tr>
      <w:tr w:rsidR="00F41E60" w:rsidRPr="0088193B" w14:paraId="2ED922C9" w14:textId="77777777" w:rsidTr="00F41E60">
        <w:tc>
          <w:tcPr>
            <w:tcW w:w="720" w:type="dxa"/>
            <w:tcBorders>
              <w:right w:val="double" w:sz="4" w:space="0" w:color="auto"/>
            </w:tcBorders>
          </w:tcPr>
          <w:p w14:paraId="14948635" w14:textId="77777777" w:rsidR="00C81D35" w:rsidRPr="0088193B" w:rsidRDefault="00C81D35" w:rsidP="00C81D35">
            <w:pPr>
              <w:pStyle w:val="TAC"/>
            </w:pPr>
            <w:r w:rsidRPr="0088193B">
              <w:t>14</w:t>
            </w:r>
          </w:p>
        </w:tc>
        <w:tc>
          <w:tcPr>
            <w:tcW w:w="720" w:type="dxa"/>
            <w:tcBorders>
              <w:left w:val="double" w:sz="4" w:space="0" w:color="auto"/>
            </w:tcBorders>
          </w:tcPr>
          <w:p w14:paraId="20ED610B" w14:textId="77777777" w:rsidR="00C81D35" w:rsidRPr="0088193B" w:rsidRDefault="00C81D35" w:rsidP="00C81D35">
            <w:pPr>
              <w:pStyle w:val="TAC"/>
            </w:pPr>
            <w:r w:rsidRPr="0088193B">
              <w:t>11832</w:t>
            </w:r>
          </w:p>
        </w:tc>
        <w:tc>
          <w:tcPr>
            <w:tcW w:w="720" w:type="dxa"/>
          </w:tcPr>
          <w:p w14:paraId="4DB0A8E7" w14:textId="77777777" w:rsidR="00C81D35" w:rsidRPr="0088193B" w:rsidRDefault="00C81D35" w:rsidP="00C81D35">
            <w:pPr>
              <w:pStyle w:val="TAC"/>
            </w:pPr>
            <w:r w:rsidRPr="0088193B">
              <w:t>12216</w:t>
            </w:r>
          </w:p>
        </w:tc>
        <w:tc>
          <w:tcPr>
            <w:tcW w:w="720" w:type="dxa"/>
          </w:tcPr>
          <w:p w14:paraId="0D4C91D1" w14:textId="77777777" w:rsidR="00C81D35" w:rsidRPr="0088193B" w:rsidRDefault="00C81D35" w:rsidP="00C81D35">
            <w:pPr>
              <w:pStyle w:val="TAC"/>
            </w:pPr>
            <w:r w:rsidRPr="0088193B">
              <w:t>12216</w:t>
            </w:r>
          </w:p>
        </w:tc>
        <w:tc>
          <w:tcPr>
            <w:tcW w:w="720" w:type="dxa"/>
          </w:tcPr>
          <w:p w14:paraId="4D82C7FB" w14:textId="77777777" w:rsidR="00C81D35" w:rsidRPr="0088193B" w:rsidRDefault="00C81D35" w:rsidP="00C81D35">
            <w:pPr>
              <w:pStyle w:val="TAC"/>
            </w:pPr>
            <w:r w:rsidRPr="0088193B">
              <w:t>12576</w:t>
            </w:r>
          </w:p>
        </w:tc>
        <w:tc>
          <w:tcPr>
            <w:tcW w:w="720" w:type="dxa"/>
          </w:tcPr>
          <w:p w14:paraId="2D3EC5D8" w14:textId="77777777" w:rsidR="00C81D35" w:rsidRPr="0088193B" w:rsidRDefault="00C81D35" w:rsidP="00C81D35">
            <w:pPr>
              <w:pStyle w:val="TAC"/>
            </w:pPr>
            <w:r w:rsidRPr="0088193B">
              <w:t>12960</w:t>
            </w:r>
          </w:p>
        </w:tc>
        <w:tc>
          <w:tcPr>
            <w:tcW w:w="720" w:type="dxa"/>
          </w:tcPr>
          <w:p w14:paraId="5C38CB41" w14:textId="77777777" w:rsidR="00C81D35" w:rsidRPr="0088193B" w:rsidRDefault="00C81D35" w:rsidP="00C81D35">
            <w:pPr>
              <w:pStyle w:val="TAC"/>
            </w:pPr>
            <w:r w:rsidRPr="0088193B">
              <w:t>12960</w:t>
            </w:r>
          </w:p>
        </w:tc>
        <w:tc>
          <w:tcPr>
            <w:tcW w:w="720" w:type="dxa"/>
          </w:tcPr>
          <w:p w14:paraId="09DA6A03" w14:textId="77777777" w:rsidR="00C81D35" w:rsidRPr="0088193B" w:rsidRDefault="00C81D35" w:rsidP="00C81D35">
            <w:pPr>
              <w:pStyle w:val="TAC"/>
            </w:pPr>
            <w:r w:rsidRPr="0088193B">
              <w:t>13536</w:t>
            </w:r>
          </w:p>
        </w:tc>
        <w:tc>
          <w:tcPr>
            <w:tcW w:w="720" w:type="dxa"/>
          </w:tcPr>
          <w:p w14:paraId="1B21B010" w14:textId="77777777" w:rsidR="00C81D35" w:rsidRPr="0088193B" w:rsidRDefault="00C81D35" w:rsidP="00C81D35">
            <w:pPr>
              <w:pStyle w:val="TAC"/>
            </w:pPr>
            <w:r w:rsidRPr="0088193B">
              <w:t>13536</w:t>
            </w:r>
          </w:p>
        </w:tc>
        <w:tc>
          <w:tcPr>
            <w:tcW w:w="720" w:type="dxa"/>
          </w:tcPr>
          <w:p w14:paraId="766C0769" w14:textId="77777777" w:rsidR="00C81D35" w:rsidRPr="0088193B" w:rsidRDefault="00C81D35" w:rsidP="00C81D35">
            <w:pPr>
              <w:pStyle w:val="TAC"/>
            </w:pPr>
            <w:r w:rsidRPr="0088193B">
              <w:t>14112</w:t>
            </w:r>
          </w:p>
        </w:tc>
        <w:tc>
          <w:tcPr>
            <w:tcW w:w="720" w:type="dxa"/>
          </w:tcPr>
          <w:p w14:paraId="296550CA" w14:textId="77777777" w:rsidR="00C81D35" w:rsidRPr="0088193B" w:rsidRDefault="00C81D35" w:rsidP="00C81D35">
            <w:pPr>
              <w:pStyle w:val="TAC"/>
            </w:pPr>
            <w:r w:rsidRPr="0088193B">
              <w:t>14112</w:t>
            </w:r>
          </w:p>
        </w:tc>
      </w:tr>
      <w:tr w:rsidR="00F41E60" w:rsidRPr="0088193B" w14:paraId="62163AD1" w14:textId="77777777" w:rsidTr="00F41E60">
        <w:tc>
          <w:tcPr>
            <w:tcW w:w="720" w:type="dxa"/>
            <w:tcBorders>
              <w:right w:val="double" w:sz="4" w:space="0" w:color="auto"/>
            </w:tcBorders>
          </w:tcPr>
          <w:p w14:paraId="5B1844D8" w14:textId="77777777" w:rsidR="00C81D35" w:rsidRPr="0088193B" w:rsidRDefault="00C81D35" w:rsidP="00C81D35">
            <w:pPr>
              <w:pStyle w:val="TAC"/>
            </w:pPr>
            <w:r w:rsidRPr="0088193B">
              <w:t>15</w:t>
            </w:r>
          </w:p>
        </w:tc>
        <w:tc>
          <w:tcPr>
            <w:tcW w:w="720" w:type="dxa"/>
            <w:tcBorders>
              <w:left w:val="double" w:sz="4" w:space="0" w:color="auto"/>
            </w:tcBorders>
          </w:tcPr>
          <w:p w14:paraId="4D160BC7" w14:textId="77777777" w:rsidR="00C81D35" w:rsidRPr="0088193B" w:rsidRDefault="00C81D35" w:rsidP="00C81D35">
            <w:pPr>
              <w:pStyle w:val="TAC"/>
            </w:pPr>
            <w:r w:rsidRPr="0088193B">
              <w:t>12576</w:t>
            </w:r>
          </w:p>
        </w:tc>
        <w:tc>
          <w:tcPr>
            <w:tcW w:w="720" w:type="dxa"/>
          </w:tcPr>
          <w:p w14:paraId="61CEAE0D" w14:textId="77777777" w:rsidR="00C81D35" w:rsidRPr="0088193B" w:rsidRDefault="00C81D35" w:rsidP="00C81D35">
            <w:pPr>
              <w:pStyle w:val="TAC"/>
            </w:pPr>
            <w:r w:rsidRPr="0088193B">
              <w:t>12960</w:t>
            </w:r>
          </w:p>
        </w:tc>
        <w:tc>
          <w:tcPr>
            <w:tcW w:w="720" w:type="dxa"/>
          </w:tcPr>
          <w:p w14:paraId="50F823FB" w14:textId="77777777" w:rsidR="00C81D35" w:rsidRPr="0088193B" w:rsidRDefault="00C81D35" w:rsidP="00C81D35">
            <w:pPr>
              <w:pStyle w:val="TAC"/>
            </w:pPr>
            <w:r w:rsidRPr="0088193B">
              <w:t>12960</w:t>
            </w:r>
          </w:p>
        </w:tc>
        <w:tc>
          <w:tcPr>
            <w:tcW w:w="720" w:type="dxa"/>
          </w:tcPr>
          <w:p w14:paraId="5A89264E" w14:textId="77777777" w:rsidR="00C81D35" w:rsidRPr="0088193B" w:rsidRDefault="00C81D35" w:rsidP="00C81D35">
            <w:pPr>
              <w:pStyle w:val="TAC"/>
            </w:pPr>
            <w:r w:rsidRPr="0088193B">
              <w:t>13536</w:t>
            </w:r>
          </w:p>
        </w:tc>
        <w:tc>
          <w:tcPr>
            <w:tcW w:w="720" w:type="dxa"/>
          </w:tcPr>
          <w:p w14:paraId="5A8F5B2C" w14:textId="77777777" w:rsidR="00C81D35" w:rsidRPr="0088193B" w:rsidRDefault="00C81D35" w:rsidP="00C81D35">
            <w:pPr>
              <w:pStyle w:val="TAC"/>
            </w:pPr>
            <w:r w:rsidRPr="0088193B">
              <w:t>13536</w:t>
            </w:r>
          </w:p>
        </w:tc>
        <w:tc>
          <w:tcPr>
            <w:tcW w:w="720" w:type="dxa"/>
          </w:tcPr>
          <w:p w14:paraId="48A982D9" w14:textId="77777777" w:rsidR="00C81D35" w:rsidRPr="0088193B" w:rsidRDefault="00C81D35" w:rsidP="00C81D35">
            <w:pPr>
              <w:pStyle w:val="TAC"/>
            </w:pPr>
            <w:r w:rsidRPr="0088193B">
              <w:t>14112</w:t>
            </w:r>
          </w:p>
        </w:tc>
        <w:tc>
          <w:tcPr>
            <w:tcW w:w="720" w:type="dxa"/>
          </w:tcPr>
          <w:p w14:paraId="2A0D8CD6" w14:textId="77777777" w:rsidR="00C81D35" w:rsidRPr="0088193B" w:rsidRDefault="00C81D35" w:rsidP="00C81D35">
            <w:pPr>
              <w:pStyle w:val="TAC"/>
            </w:pPr>
            <w:r w:rsidRPr="0088193B">
              <w:t>14688</w:t>
            </w:r>
          </w:p>
        </w:tc>
        <w:tc>
          <w:tcPr>
            <w:tcW w:w="720" w:type="dxa"/>
          </w:tcPr>
          <w:p w14:paraId="64E0A496" w14:textId="77777777" w:rsidR="00C81D35" w:rsidRPr="0088193B" w:rsidRDefault="00C81D35" w:rsidP="00C81D35">
            <w:pPr>
              <w:pStyle w:val="TAC"/>
            </w:pPr>
            <w:r w:rsidRPr="0088193B">
              <w:t>14688</w:t>
            </w:r>
          </w:p>
        </w:tc>
        <w:tc>
          <w:tcPr>
            <w:tcW w:w="720" w:type="dxa"/>
          </w:tcPr>
          <w:p w14:paraId="19170D33" w14:textId="77777777" w:rsidR="00C81D35" w:rsidRPr="0088193B" w:rsidRDefault="00C81D35" w:rsidP="00C81D35">
            <w:pPr>
              <w:pStyle w:val="TAC"/>
            </w:pPr>
            <w:r w:rsidRPr="0088193B">
              <w:t>15264</w:t>
            </w:r>
          </w:p>
        </w:tc>
        <w:tc>
          <w:tcPr>
            <w:tcW w:w="720" w:type="dxa"/>
          </w:tcPr>
          <w:p w14:paraId="246216ED" w14:textId="77777777" w:rsidR="00C81D35" w:rsidRPr="0088193B" w:rsidRDefault="00C81D35" w:rsidP="00C81D35">
            <w:pPr>
              <w:pStyle w:val="TAC"/>
            </w:pPr>
            <w:r w:rsidRPr="0088193B">
              <w:t>15264</w:t>
            </w:r>
          </w:p>
        </w:tc>
      </w:tr>
      <w:tr w:rsidR="00F41E60" w:rsidRPr="0088193B" w14:paraId="2C6971BD" w14:textId="77777777" w:rsidTr="00F41E60">
        <w:tc>
          <w:tcPr>
            <w:tcW w:w="720" w:type="dxa"/>
            <w:tcBorders>
              <w:right w:val="double" w:sz="4" w:space="0" w:color="auto"/>
            </w:tcBorders>
          </w:tcPr>
          <w:p w14:paraId="09DB5106" w14:textId="77777777" w:rsidR="00C81D35" w:rsidRPr="0088193B" w:rsidRDefault="00C81D35" w:rsidP="00C81D35">
            <w:pPr>
              <w:pStyle w:val="TAC"/>
            </w:pPr>
            <w:r w:rsidRPr="0088193B">
              <w:t>16</w:t>
            </w:r>
          </w:p>
        </w:tc>
        <w:tc>
          <w:tcPr>
            <w:tcW w:w="720" w:type="dxa"/>
            <w:tcBorders>
              <w:left w:val="double" w:sz="4" w:space="0" w:color="auto"/>
            </w:tcBorders>
          </w:tcPr>
          <w:p w14:paraId="3DC018A4" w14:textId="77777777" w:rsidR="00C81D35" w:rsidRPr="0088193B" w:rsidRDefault="00C81D35" w:rsidP="00C81D35">
            <w:pPr>
              <w:pStyle w:val="TAC"/>
            </w:pPr>
            <w:r w:rsidRPr="0088193B">
              <w:t>13536</w:t>
            </w:r>
          </w:p>
        </w:tc>
        <w:tc>
          <w:tcPr>
            <w:tcW w:w="720" w:type="dxa"/>
          </w:tcPr>
          <w:p w14:paraId="0D7E0DAB" w14:textId="77777777" w:rsidR="00C81D35" w:rsidRPr="0088193B" w:rsidRDefault="00C81D35" w:rsidP="00C81D35">
            <w:pPr>
              <w:pStyle w:val="TAC"/>
            </w:pPr>
            <w:r w:rsidRPr="0088193B">
              <w:t>13536</w:t>
            </w:r>
          </w:p>
        </w:tc>
        <w:tc>
          <w:tcPr>
            <w:tcW w:w="720" w:type="dxa"/>
          </w:tcPr>
          <w:p w14:paraId="37DF148A" w14:textId="77777777" w:rsidR="00C81D35" w:rsidRPr="0088193B" w:rsidRDefault="00C81D35" w:rsidP="00C81D35">
            <w:pPr>
              <w:pStyle w:val="TAC"/>
            </w:pPr>
            <w:r w:rsidRPr="0088193B">
              <w:t>14112</w:t>
            </w:r>
          </w:p>
        </w:tc>
        <w:tc>
          <w:tcPr>
            <w:tcW w:w="720" w:type="dxa"/>
          </w:tcPr>
          <w:p w14:paraId="0423CD8D" w14:textId="77777777" w:rsidR="00C81D35" w:rsidRPr="0088193B" w:rsidRDefault="00C81D35" w:rsidP="00C81D35">
            <w:pPr>
              <w:pStyle w:val="TAC"/>
            </w:pPr>
            <w:r w:rsidRPr="0088193B">
              <w:t>14112</w:t>
            </w:r>
          </w:p>
        </w:tc>
        <w:tc>
          <w:tcPr>
            <w:tcW w:w="720" w:type="dxa"/>
          </w:tcPr>
          <w:p w14:paraId="6C913E69" w14:textId="77777777" w:rsidR="00C81D35" w:rsidRPr="0088193B" w:rsidRDefault="00C81D35" w:rsidP="00C81D35">
            <w:pPr>
              <w:pStyle w:val="TAC"/>
            </w:pPr>
            <w:r w:rsidRPr="0088193B">
              <w:t>14688</w:t>
            </w:r>
          </w:p>
        </w:tc>
        <w:tc>
          <w:tcPr>
            <w:tcW w:w="720" w:type="dxa"/>
          </w:tcPr>
          <w:p w14:paraId="1B143816" w14:textId="77777777" w:rsidR="00C81D35" w:rsidRPr="0088193B" w:rsidRDefault="00C81D35" w:rsidP="00C81D35">
            <w:pPr>
              <w:pStyle w:val="TAC"/>
            </w:pPr>
            <w:r w:rsidRPr="0088193B">
              <w:t>14688</w:t>
            </w:r>
          </w:p>
        </w:tc>
        <w:tc>
          <w:tcPr>
            <w:tcW w:w="720" w:type="dxa"/>
          </w:tcPr>
          <w:p w14:paraId="71B853DE" w14:textId="77777777" w:rsidR="00C81D35" w:rsidRPr="0088193B" w:rsidRDefault="00C81D35" w:rsidP="00C81D35">
            <w:pPr>
              <w:pStyle w:val="TAC"/>
            </w:pPr>
            <w:r w:rsidRPr="0088193B">
              <w:t>15264</w:t>
            </w:r>
          </w:p>
        </w:tc>
        <w:tc>
          <w:tcPr>
            <w:tcW w:w="720" w:type="dxa"/>
          </w:tcPr>
          <w:p w14:paraId="47766E79" w14:textId="77777777" w:rsidR="00C81D35" w:rsidRPr="0088193B" w:rsidRDefault="00C81D35" w:rsidP="00C81D35">
            <w:pPr>
              <w:pStyle w:val="TAC"/>
            </w:pPr>
            <w:r w:rsidRPr="0088193B">
              <w:t>15840</w:t>
            </w:r>
          </w:p>
        </w:tc>
        <w:tc>
          <w:tcPr>
            <w:tcW w:w="720" w:type="dxa"/>
          </w:tcPr>
          <w:p w14:paraId="2578F77E" w14:textId="77777777" w:rsidR="00C81D35" w:rsidRPr="0088193B" w:rsidRDefault="00C81D35" w:rsidP="00C81D35">
            <w:pPr>
              <w:pStyle w:val="TAC"/>
            </w:pPr>
            <w:r w:rsidRPr="0088193B">
              <w:t>15840</w:t>
            </w:r>
          </w:p>
        </w:tc>
        <w:tc>
          <w:tcPr>
            <w:tcW w:w="720" w:type="dxa"/>
          </w:tcPr>
          <w:p w14:paraId="2CBB66F4" w14:textId="77777777" w:rsidR="00C81D35" w:rsidRPr="0088193B" w:rsidRDefault="00C81D35" w:rsidP="00C81D35">
            <w:pPr>
              <w:pStyle w:val="TAC"/>
            </w:pPr>
            <w:r w:rsidRPr="0088193B">
              <w:t>16416</w:t>
            </w:r>
          </w:p>
        </w:tc>
      </w:tr>
      <w:tr w:rsidR="00F41E60" w:rsidRPr="0088193B" w14:paraId="2C7D2837" w14:textId="77777777" w:rsidTr="00F41E60">
        <w:tc>
          <w:tcPr>
            <w:tcW w:w="720" w:type="dxa"/>
            <w:tcBorders>
              <w:right w:val="double" w:sz="4" w:space="0" w:color="auto"/>
            </w:tcBorders>
          </w:tcPr>
          <w:p w14:paraId="643D23FE" w14:textId="77777777" w:rsidR="00C81D35" w:rsidRPr="0088193B" w:rsidRDefault="00C81D35" w:rsidP="00C81D35">
            <w:pPr>
              <w:pStyle w:val="TAC"/>
            </w:pPr>
            <w:r w:rsidRPr="0088193B">
              <w:t>17</w:t>
            </w:r>
          </w:p>
        </w:tc>
        <w:tc>
          <w:tcPr>
            <w:tcW w:w="720" w:type="dxa"/>
            <w:tcBorders>
              <w:left w:val="double" w:sz="4" w:space="0" w:color="auto"/>
            </w:tcBorders>
          </w:tcPr>
          <w:p w14:paraId="189ABA4B" w14:textId="77777777" w:rsidR="00C81D35" w:rsidRPr="0088193B" w:rsidRDefault="00C81D35" w:rsidP="00C81D35">
            <w:pPr>
              <w:pStyle w:val="TAC"/>
            </w:pPr>
            <w:r w:rsidRPr="0088193B">
              <w:t>14688</w:t>
            </w:r>
          </w:p>
        </w:tc>
        <w:tc>
          <w:tcPr>
            <w:tcW w:w="720" w:type="dxa"/>
          </w:tcPr>
          <w:p w14:paraId="02E97BC2" w14:textId="77777777" w:rsidR="00C81D35" w:rsidRPr="0088193B" w:rsidRDefault="00C81D35" w:rsidP="00C81D35">
            <w:pPr>
              <w:pStyle w:val="TAC"/>
            </w:pPr>
            <w:r w:rsidRPr="0088193B">
              <w:t>15264</w:t>
            </w:r>
          </w:p>
        </w:tc>
        <w:tc>
          <w:tcPr>
            <w:tcW w:w="720" w:type="dxa"/>
          </w:tcPr>
          <w:p w14:paraId="523D70E8" w14:textId="77777777" w:rsidR="00C81D35" w:rsidRPr="0088193B" w:rsidRDefault="00C81D35" w:rsidP="00C81D35">
            <w:pPr>
              <w:pStyle w:val="TAC"/>
            </w:pPr>
            <w:r w:rsidRPr="0088193B">
              <w:t>15264</w:t>
            </w:r>
          </w:p>
        </w:tc>
        <w:tc>
          <w:tcPr>
            <w:tcW w:w="720" w:type="dxa"/>
          </w:tcPr>
          <w:p w14:paraId="1A214D4D" w14:textId="77777777" w:rsidR="00C81D35" w:rsidRPr="0088193B" w:rsidRDefault="00C81D35" w:rsidP="00C81D35">
            <w:pPr>
              <w:pStyle w:val="TAC"/>
            </w:pPr>
            <w:r w:rsidRPr="0088193B">
              <w:t>15840</w:t>
            </w:r>
          </w:p>
        </w:tc>
        <w:tc>
          <w:tcPr>
            <w:tcW w:w="720" w:type="dxa"/>
          </w:tcPr>
          <w:p w14:paraId="0A9F455D" w14:textId="77777777" w:rsidR="00C81D35" w:rsidRPr="0088193B" w:rsidRDefault="00C81D35" w:rsidP="00C81D35">
            <w:pPr>
              <w:pStyle w:val="TAC"/>
            </w:pPr>
            <w:r w:rsidRPr="0088193B">
              <w:t>16416</w:t>
            </w:r>
          </w:p>
        </w:tc>
        <w:tc>
          <w:tcPr>
            <w:tcW w:w="720" w:type="dxa"/>
          </w:tcPr>
          <w:p w14:paraId="1B34B1B7" w14:textId="77777777" w:rsidR="00C81D35" w:rsidRPr="0088193B" w:rsidRDefault="00C81D35" w:rsidP="00C81D35">
            <w:pPr>
              <w:pStyle w:val="TAC"/>
            </w:pPr>
            <w:r w:rsidRPr="0088193B">
              <w:t>16416</w:t>
            </w:r>
          </w:p>
        </w:tc>
        <w:tc>
          <w:tcPr>
            <w:tcW w:w="720" w:type="dxa"/>
          </w:tcPr>
          <w:p w14:paraId="4F928468" w14:textId="77777777" w:rsidR="00C81D35" w:rsidRPr="0088193B" w:rsidRDefault="00C81D35" w:rsidP="00C81D35">
            <w:pPr>
              <w:pStyle w:val="TAC"/>
            </w:pPr>
            <w:r w:rsidRPr="0088193B">
              <w:t>16992</w:t>
            </w:r>
          </w:p>
        </w:tc>
        <w:tc>
          <w:tcPr>
            <w:tcW w:w="720" w:type="dxa"/>
          </w:tcPr>
          <w:p w14:paraId="42EE7C32" w14:textId="77777777" w:rsidR="00C81D35" w:rsidRPr="0088193B" w:rsidRDefault="00C81D35" w:rsidP="00C81D35">
            <w:pPr>
              <w:pStyle w:val="TAC"/>
            </w:pPr>
            <w:r w:rsidRPr="0088193B">
              <w:t>17568</w:t>
            </w:r>
          </w:p>
        </w:tc>
        <w:tc>
          <w:tcPr>
            <w:tcW w:w="720" w:type="dxa"/>
          </w:tcPr>
          <w:p w14:paraId="521F7204" w14:textId="77777777" w:rsidR="00C81D35" w:rsidRPr="0088193B" w:rsidRDefault="00C81D35" w:rsidP="00C81D35">
            <w:pPr>
              <w:pStyle w:val="TAC"/>
            </w:pPr>
            <w:r w:rsidRPr="0088193B">
              <w:t>17568</w:t>
            </w:r>
          </w:p>
        </w:tc>
        <w:tc>
          <w:tcPr>
            <w:tcW w:w="720" w:type="dxa"/>
          </w:tcPr>
          <w:p w14:paraId="1B65D3DB" w14:textId="77777777" w:rsidR="00C81D35" w:rsidRPr="0088193B" w:rsidRDefault="00C81D35" w:rsidP="00C81D35">
            <w:pPr>
              <w:pStyle w:val="TAC"/>
            </w:pPr>
            <w:r w:rsidRPr="0088193B">
              <w:t>18336</w:t>
            </w:r>
          </w:p>
        </w:tc>
      </w:tr>
      <w:tr w:rsidR="00F41E60" w:rsidRPr="0088193B" w14:paraId="0832ECCB" w14:textId="77777777" w:rsidTr="00F41E60">
        <w:tc>
          <w:tcPr>
            <w:tcW w:w="720" w:type="dxa"/>
            <w:tcBorders>
              <w:right w:val="double" w:sz="4" w:space="0" w:color="auto"/>
            </w:tcBorders>
          </w:tcPr>
          <w:p w14:paraId="587C8D89" w14:textId="77777777" w:rsidR="00C81D35" w:rsidRPr="0088193B" w:rsidRDefault="00C81D35" w:rsidP="00C81D35">
            <w:pPr>
              <w:pStyle w:val="TAC"/>
            </w:pPr>
            <w:r w:rsidRPr="0088193B">
              <w:t>18</w:t>
            </w:r>
          </w:p>
        </w:tc>
        <w:tc>
          <w:tcPr>
            <w:tcW w:w="720" w:type="dxa"/>
            <w:tcBorders>
              <w:left w:val="double" w:sz="4" w:space="0" w:color="auto"/>
            </w:tcBorders>
          </w:tcPr>
          <w:p w14:paraId="3D4EAC84" w14:textId="77777777" w:rsidR="00C81D35" w:rsidRPr="0088193B" w:rsidRDefault="00C81D35" w:rsidP="00C81D35">
            <w:pPr>
              <w:pStyle w:val="TAC"/>
            </w:pPr>
            <w:r w:rsidRPr="0088193B">
              <w:t>16416</w:t>
            </w:r>
          </w:p>
        </w:tc>
        <w:tc>
          <w:tcPr>
            <w:tcW w:w="720" w:type="dxa"/>
          </w:tcPr>
          <w:p w14:paraId="0E3D2570" w14:textId="77777777" w:rsidR="00C81D35" w:rsidRPr="0088193B" w:rsidRDefault="00C81D35" w:rsidP="00C81D35">
            <w:pPr>
              <w:pStyle w:val="TAC"/>
            </w:pPr>
            <w:r w:rsidRPr="0088193B">
              <w:t>16416</w:t>
            </w:r>
          </w:p>
        </w:tc>
        <w:tc>
          <w:tcPr>
            <w:tcW w:w="720" w:type="dxa"/>
          </w:tcPr>
          <w:p w14:paraId="5AD1F93A" w14:textId="77777777" w:rsidR="00C81D35" w:rsidRPr="0088193B" w:rsidRDefault="00C81D35" w:rsidP="00C81D35">
            <w:pPr>
              <w:pStyle w:val="TAC"/>
            </w:pPr>
            <w:r w:rsidRPr="0088193B">
              <w:t>16992</w:t>
            </w:r>
          </w:p>
        </w:tc>
        <w:tc>
          <w:tcPr>
            <w:tcW w:w="720" w:type="dxa"/>
          </w:tcPr>
          <w:p w14:paraId="4453011C" w14:textId="77777777" w:rsidR="00C81D35" w:rsidRPr="0088193B" w:rsidRDefault="00C81D35" w:rsidP="00C81D35">
            <w:pPr>
              <w:pStyle w:val="TAC"/>
            </w:pPr>
            <w:r w:rsidRPr="0088193B">
              <w:t>17568</w:t>
            </w:r>
          </w:p>
        </w:tc>
        <w:tc>
          <w:tcPr>
            <w:tcW w:w="720" w:type="dxa"/>
          </w:tcPr>
          <w:p w14:paraId="3F5E5D3F" w14:textId="77777777" w:rsidR="00C81D35" w:rsidRPr="0088193B" w:rsidRDefault="00C81D35" w:rsidP="00C81D35">
            <w:pPr>
              <w:pStyle w:val="TAC"/>
            </w:pPr>
            <w:r w:rsidRPr="0088193B">
              <w:t>17568</w:t>
            </w:r>
          </w:p>
        </w:tc>
        <w:tc>
          <w:tcPr>
            <w:tcW w:w="720" w:type="dxa"/>
          </w:tcPr>
          <w:p w14:paraId="222C1E11" w14:textId="77777777" w:rsidR="00C81D35" w:rsidRPr="0088193B" w:rsidRDefault="00C81D35" w:rsidP="00C81D35">
            <w:pPr>
              <w:pStyle w:val="TAC"/>
            </w:pPr>
            <w:r w:rsidRPr="0088193B">
              <w:t>18336</w:t>
            </w:r>
          </w:p>
        </w:tc>
        <w:tc>
          <w:tcPr>
            <w:tcW w:w="720" w:type="dxa"/>
          </w:tcPr>
          <w:p w14:paraId="118A4666" w14:textId="77777777" w:rsidR="00C81D35" w:rsidRPr="0088193B" w:rsidRDefault="00C81D35" w:rsidP="00C81D35">
            <w:pPr>
              <w:pStyle w:val="TAC"/>
            </w:pPr>
            <w:r w:rsidRPr="0088193B">
              <w:t>18336</w:t>
            </w:r>
          </w:p>
        </w:tc>
        <w:tc>
          <w:tcPr>
            <w:tcW w:w="720" w:type="dxa"/>
          </w:tcPr>
          <w:p w14:paraId="00BB70D4" w14:textId="77777777" w:rsidR="00C81D35" w:rsidRPr="0088193B" w:rsidRDefault="00C81D35" w:rsidP="00C81D35">
            <w:pPr>
              <w:pStyle w:val="TAC"/>
            </w:pPr>
            <w:r w:rsidRPr="0088193B">
              <w:t>19080</w:t>
            </w:r>
          </w:p>
        </w:tc>
        <w:tc>
          <w:tcPr>
            <w:tcW w:w="720" w:type="dxa"/>
          </w:tcPr>
          <w:p w14:paraId="31E42A37" w14:textId="77777777" w:rsidR="00C81D35" w:rsidRPr="0088193B" w:rsidRDefault="00C81D35" w:rsidP="00C81D35">
            <w:pPr>
              <w:pStyle w:val="TAC"/>
            </w:pPr>
            <w:r w:rsidRPr="0088193B">
              <w:t>19080</w:t>
            </w:r>
          </w:p>
        </w:tc>
        <w:tc>
          <w:tcPr>
            <w:tcW w:w="720" w:type="dxa"/>
          </w:tcPr>
          <w:p w14:paraId="1934587A" w14:textId="77777777" w:rsidR="00C81D35" w:rsidRPr="0088193B" w:rsidRDefault="00C81D35" w:rsidP="00C81D35">
            <w:pPr>
              <w:pStyle w:val="TAC"/>
            </w:pPr>
            <w:r w:rsidRPr="0088193B">
              <w:t>19848</w:t>
            </w:r>
          </w:p>
        </w:tc>
      </w:tr>
      <w:tr w:rsidR="00F41E60" w:rsidRPr="0088193B" w14:paraId="1F0F8E08" w14:textId="77777777" w:rsidTr="00F41E60">
        <w:tc>
          <w:tcPr>
            <w:tcW w:w="720" w:type="dxa"/>
            <w:tcBorders>
              <w:right w:val="double" w:sz="4" w:space="0" w:color="auto"/>
            </w:tcBorders>
          </w:tcPr>
          <w:p w14:paraId="24B2E6E0" w14:textId="77777777" w:rsidR="00C81D35" w:rsidRPr="0088193B" w:rsidRDefault="00C81D35" w:rsidP="00C81D35">
            <w:pPr>
              <w:pStyle w:val="TAC"/>
            </w:pPr>
            <w:r w:rsidRPr="0088193B">
              <w:t>19</w:t>
            </w:r>
          </w:p>
        </w:tc>
        <w:tc>
          <w:tcPr>
            <w:tcW w:w="720" w:type="dxa"/>
            <w:tcBorders>
              <w:left w:val="double" w:sz="4" w:space="0" w:color="auto"/>
            </w:tcBorders>
          </w:tcPr>
          <w:p w14:paraId="7E4FE744" w14:textId="77777777" w:rsidR="00C81D35" w:rsidRPr="0088193B" w:rsidRDefault="00C81D35" w:rsidP="00C81D35">
            <w:pPr>
              <w:pStyle w:val="TAC"/>
            </w:pPr>
            <w:r w:rsidRPr="0088193B">
              <w:t>17568</w:t>
            </w:r>
          </w:p>
        </w:tc>
        <w:tc>
          <w:tcPr>
            <w:tcW w:w="720" w:type="dxa"/>
          </w:tcPr>
          <w:p w14:paraId="5A6813A0" w14:textId="77777777" w:rsidR="00C81D35" w:rsidRPr="0088193B" w:rsidRDefault="00C81D35" w:rsidP="00C81D35">
            <w:pPr>
              <w:pStyle w:val="TAC"/>
            </w:pPr>
            <w:r w:rsidRPr="0088193B">
              <w:t>18336</w:t>
            </w:r>
          </w:p>
        </w:tc>
        <w:tc>
          <w:tcPr>
            <w:tcW w:w="720" w:type="dxa"/>
          </w:tcPr>
          <w:p w14:paraId="65C5C35B" w14:textId="77777777" w:rsidR="00C81D35" w:rsidRPr="0088193B" w:rsidRDefault="00C81D35" w:rsidP="00C81D35">
            <w:pPr>
              <w:pStyle w:val="TAC"/>
            </w:pPr>
            <w:r w:rsidRPr="0088193B">
              <w:t>18336</w:t>
            </w:r>
          </w:p>
        </w:tc>
        <w:tc>
          <w:tcPr>
            <w:tcW w:w="720" w:type="dxa"/>
          </w:tcPr>
          <w:p w14:paraId="6EE458EA" w14:textId="77777777" w:rsidR="00C81D35" w:rsidRPr="0088193B" w:rsidRDefault="00C81D35" w:rsidP="00C81D35">
            <w:pPr>
              <w:pStyle w:val="TAC"/>
            </w:pPr>
            <w:r w:rsidRPr="0088193B">
              <w:t>19080</w:t>
            </w:r>
          </w:p>
        </w:tc>
        <w:tc>
          <w:tcPr>
            <w:tcW w:w="720" w:type="dxa"/>
          </w:tcPr>
          <w:p w14:paraId="49340790" w14:textId="77777777" w:rsidR="00C81D35" w:rsidRPr="0088193B" w:rsidRDefault="00C81D35" w:rsidP="00C81D35">
            <w:pPr>
              <w:pStyle w:val="TAC"/>
            </w:pPr>
            <w:r w:rsidRPr="0088193B">
              <w:t>19080</w:t>
            </w:r>
          </w:p>
        </w:tc>
        <w:tc>
          <w:tcPr>
            <w:tcW w:w="720" w:type="dxa"/>
          </w:tcPr>
          <w:p w14:paraId="6C12F135" w14:textId="77777777" w:rsidR="00C81D35" w:rsidRPr="0088193B" w:rsidRDefault="00C81D35" w:rsidP="00C81D35">
            <w:pPr>
              <w:pStyle w:val="TAC"/>
            </w:pPr>
            <w:r w:rsidRPr="0088193B">
              <w:t>19848</w:t>
            </w:r>
          </w:p>
        </w:tc>
        <w:tc>
          <w:tcPr>
            <w:tcW w:w="720" w:type="dxa"/>
          </w:tcPr>
          <w:p w14:paraId="2DBC6C8D" w14:textId="77777777" w:rsidR="00C81D35" w:rsidRPr="0088193B" w:rsidRDefault="00C81D35" w:rsidP="00C81D35">
            <w:pPr>
              <w:pStyle w:val="TAC"/>
            </w:pPr>
            <w:r w:rsidRPr="0088193B">
              <w:t>20616</w:t>
            </w:r>
          </w:p>
        </w:tc>
        <w:tc>
          <w:tcPr>
            <w:tcW w:w="720" w:type="dxa"/>
          </w:tcPr>
          <w:p w14:paraId="309D1F16" w14:textId="77777777" w:rsidR="00C81D35" w:rsidRPr="0088193B" w:rsidRDefault="00C81D35" w:rsidP="00C81D35">
            <w:pPr>
              <w:pStyle w:val="TAC"/>
            </w:pPr>
            <w:r w:rsidRPr="0088193B">
              <w:t>20616</w:t>
            </w:r>
          </w:p>
        </w:tc>
        <w:tc>
          <w:tcPr>
            <w:tcW w:w="720" w:type="dxa"/>
          </w:tcPr>
          <w:p w14:paraId="16BE5BDF" w14:textId="77777777" w:rsidR="00C81D35" w:rsidRPr="0088193B" w:rsidRDefault="00C81D35" w:rsidP="00C81D35">
            <w:pPr>
              <w:pStyle w:val="TAC"/>
            </w:pPr>
            <w:r w:rsidRPr="0088193B">
              <w:t>21384</w:t>
            </w:r>
          </w:p>
        </w:tc>
        <w:tc>
          <w:tcPr>
            <w:tcW w:w="720" w:type="dxa"/>
          </w:tcPr>
          <w:p w14:paraId="1FD73B6D" w14:textId="77777777" w:rsidR="00C81D35" w:rsidRPr="0088193B" w:rsidRDefault="00C81D35" w:rsidP="00C81D35">
            <w:pPr>
              <w:pStyle w:val="TAC"/>
            </w:pPr>
            <w:r w:rsidRPr="0088193B">
              <w:t>21384</w:t>
            </w:r>
          </w:p>
        </w:tc>
      </w:tr>
      <w:tr w:rsidR="00F41E60" w:rsidRPr="0088193B" w14:paraId="19CAA2AD" w14:textId="77777777" w:rsidTr="00F41E60">
        <w:tc>
          <w:tcPr>
            <w:tcW w:w="720" w:type="dxa"/>
            <w:tcBorders>
              <w:right w:val="double" w:sz="4" w:space="0" w:color="auto"/>
            </w:tcBorders>
          </w:tcPr>
          <w:p w14:paraId="32C87CAF" w14:textId="77777777" w:rsidR="00C81D35" w:rsidRPr="0088193B" w:rsidRDefault="00C81D35" w:rsidP="00C81D35">
            <w:pPr>
              <w:pStyle w:val="TAC"/>
            </w:pPr>
            <w:r w:rsidRPr="0088193B">
              <w:t>20</w:t>
            </w:r>
          </w:p>
        </w:tc>
        <w:tc>
          <w:tcPr>
            <w:tcW w:w="720" w:type="dxa"/>
            <w:tcBorders>
              <w:left w:val="double" w:sz="4" w:space="0" w:color="auto"/>
            </w:tcBorders>
          </w:tcPr>
          <w:p w14:paraId="50640CC1" w14:textId="77777777" w:rsidR="00C81D35" w:rsidRPr="0088193B" w:rsidRDefault="00C81D35" w:rsidP="00C81D35">
            <w:pPr>
              <w:pStyle w:val="TAC"/>
            </w:pPr>
            <w:r w:rsidRPr="0088193B">
              <w:t>19080</w:t>
            </w:r>
          </w:p>
        </w:tc>
        <w:tc>
          <w:tcPr>
            <w:tcW w:w="720" w:type="dxa"/>
          </w:tcPr>
          <w:p w14:paraId="294A3762" w14:textId="77777777" w:rsidR="00C81D35" w:rsidRPr="0088193B" w:rsidRDefault="00C81D35" w:rsidP="00C81D35">
            <w:pPr>
              <w:pStyle w:val="TAC"/>
            </w:pPr>
            <w:r w:rsidRPr="0088193B">
              <w:t>19848</w:t>
            </w:r>
          </w:p>
        </w:tc>
        <w:tc>
          <w:tcPr>
            <w:tcW w:w="720" w:type="dxa"/>
          </w:tcPr>
          <w:p w14:paraId="1F3B7A54" w14:textId="77777777" w:rsidR="00C81D35" w:rsidRPr="0088193B" w:rsidRDefault="00C81D35" w:rsidP="00C81D35">
            <w:pPr>
              <w:pStyle w:val="TAC"/>
            </w:pPr>
            <w:r w:rsidRPr="0088193B">
              <w:t>19848</w:t>
            </w:r>
          </w:p>
        </w:tc>
        <w:tc>
          <w:tcPr>
            <w:tcW w:w="720" w:type="dxa"/>
          </w:tcPr>
          <w:p w14:paraId="47D0A62E" w14:textId="77777777" w:rsidR="00C81D35" w:rsidRPr="0088193B" w:rsidRDefault="00C81D35" w:rsidP="00C81D35">
            <w:pPr>
              <w:pStyle w:val="TAC"/>
            </w:pPr>
            <w:r w:rsidRPr="0088193B">
              <w:t>20616</w:t>
            </w:r>
          </w:p>
        </w:tc>
        <w:tc>
          <w:tcPr>
            <w:tcW w:w="720" w:type="dxa"/>
          </w:tcPr>
          <w:p w14:paraId="2A841F5C" w14:textId="77777777" w:rsidR="00C81D35" w:rsidRPr="0088193B" w:rsidRDefault="00C81D35" w:rsidP="00C81D35">
            <w:pPr>
              <w:pStyle w:val="TAC"/>
            </w:pPr>
            <w:r w:rsidRPr="0088193B">
              <w:t>20616</w:t>
            </w:r>
          </w:p>
        </w:tc>
        <w:tc>
          <w:tcPr>
            <w:tcW w:w="720" w:type="dxa"/>
          </w:tcPr>
          <w:p w14:paraId="29B3CE6F" w14:textId="77777777" w:rsidR="00C81D35" w:rsidRPr="0088193B" w:rsidRDefault="00C81D35" w:rsidP="00C81D35">
            <w:pPr>
              <w:pStyle w:val="TAC"/>
            </w:pPr>
            <w:r w:rsidRPr="0088193B">
              <w:t>21384</w:t>
            </w:r>
          </w:p>
        </w:tc>
        <w:tc>
          <w:tcPr>
            <w:tcW w:w="720" w:type="dxa"/>
          </w:tcPr>
          <w:p w14:paraId="72035322" w14:textId="77777777" w:rsidR="00C81D35" w:rsidRPr="0088193B" w:rsidRDefault="00C81D35" w:rsidP="00C81D35">
            <w:pPr>
              <w:pStyle w:val="TAC"/>
            </w:pPr>
            <w:r w:rsidRPr="0088193B">
              <w:t>22152</w:t>
            </w:r>
          </w:p>
        </w:tc>
        <w:tc>
          <w:tcPr>
            <w:tcW w:w="720" w:type="dxa"/>
          </w:tcPr>
          <w:p w14:paraId="04994541" w14:textId="77777777" w:rsidR="00C81D35" w:rsidRPr="0088193B" w:rsidRDefault="00C81D35" w:rsidP="00C81D35">
            <w:pPr>
              <w:pStyle w:val="TAC"/>
            </w:pPr>
            <w:r w:rsidRPr="0088193B">
              <w:t>22152</w:t>
            </w:r>
          </w:p>
        </w:tc>
        <w:tc>
          <w:tcPr>
            <w:tcW w:w="720" w:type="dxa"/>
          </w:tcPr>
          <w:p w14:paraId="07027282" w14:textId="77777777" w:rsidR="00C81D35" w:rsidRPr="0088193B" w:rsidRDefault="00C81D35" w:rsidP="00C81D35">
            <w:pPr>
              <w:pStyle w:val="TAC"/>
            </w:pPr>
            <w:r w:rsidRPr="0088193B">
              <w:t>22920</w:t>
            </w:r>
          </w:p>
        </w:tc>
        <w:tc>
          <w:tcPr>
            <w:tcW w:w="720" w:type="dxa"/>
          </w:tcPr>
          <w:p w14:paraId="03EF98EE" w14:textId="77777777" w:rsidR="00C81D35" w:rsidRPr="0088193B" w:rsidRDefault="00C81D35" w:rsidP="00C81D35">
            <w:pPr>
              <w:pStyle w:val="TAC"/>
            </w:pPr>
            <w:r w:rsidRPr="0088193B">
              <w:t>22920</w:t>
            </w:r>
          </w:p>
        </w:tc>
      </w:tr>
      <w:tr w:rsidR="00F41E60" w:rsidRPr="0088193B" w14:paraId="3B070135" w14:textId="77777777" w:rsidTr="00F41E60">
        <w:tc>
          <w:tcPr>
            <w:tcW w:w="720" w:type="dxa"/>
            <w:tcBorders>
              <w:right w:val="double" w:sz="4" w:space="0" w:color="auto"/>
            </w:tcBorders>
          </w:tcPr>
          <w:p w14:paraId="0DCF93E1" w14:textId="77777777" w:rsidR="00C81D35" w:rsidRPr="0088193B" w:rsidRDefault="00C81D35" w:rsidP="00C81D35">
            <w:pPr>
              <w:pStyle w:val="TAC"/>
            </w:pPr>
            <w:r w:rsidRPr="0088193B">
              <w:t>21</w:t>
            </w:r>
          </w:p>
        </w:tc>
        <w:tc>
          <w:tcPr>
            <w:tcW w:w="720" w:type="dxa"/>
            <w:tcBorders>
              <w:left w:val="double" w:sz="4" w:space="0" w:color="auto"/>
            </w:tcBorders>
          </w:tcPr>
          <w:p w14:paraId="6F68C7B9" w14:textId="77777777" w:rsidR="00C81D35" w:rsidRPr="0088193B" w:rsidRDefault="00C81D35" w:rsidP="00C81D35">
            <w:pPr>
              <w:pStyle w:val="TAC"/>
            </w:pPr>
            <w:r w:rsidRPr="0088193B">
              <w:t>20616</w:t>
            </w:r>
          </w:p>
        </w:tc>
        <w:tc>
          <w:tcPr>
            <w:tcW w:w="720" w:type="dxa"/>
          </w:tcPr>
          <w:p w14:paraId="21C2EBC3" w14:textId="77777777" w:rsidR="00C81D35" w:rsidRPr="0088193B" w:rsidRDefault="00C81D35" w:rsidP="00C81D35">
            <w:pPr>
              <w:pStyle w:val="TAC"/>
            </w:pPr>
            <w:r w:rsidRPr="0088193B">
              <w:t>21384</w:t>
            </w:r>
          </w:p>
        </w:tc>
        <w:tc>
          <w:tcPr>
            <w:tcW w:w="720" w:type="dxa"/>
          </w:tcPr>
          <w:p w14:paraId="4DDB4C84" w14:textId="77777777" w:rsidR="00C81D35" w:rsidRPr="0088193B" w:rsidRDefault="00C81D35" w:rsidP="00C81D35">
            <w:pPr>
              <w:pStyle w:val="TAC"/>
            </w:pPr>
            <w:r w:rsidRPr="0088193B">
              <w:t>21384</w:t>
            </w:r>
          </w:p>
        </w:tc>
        <w:tc>
          <w:tcPr>
            <w:tcW w:w="720" w:type="dxa"/>
          </w:tcPr>
          <w:p w14:paraId="71133207" w14:textId="77777777" w:rsidR="00C81D35" w:rsidRPr="0088193B" w:rsidRDefault="00C81D35" w:rsidP="00C81D35">
            <w:pPr>
              <w:pStyle w:val="TAC"/>
            </w:pPr>
            <w:r w:rsidRPr="0088193B">
              <w:t>22152</w:t>
            </w:r>
          </w:p>
        </w:tc>
        <w:tc>
          <w:tcPr>
            <w:tcW w:w="720" w:type="dxa"/>
          </w:tcPr>
          <w:p w14:paraId="08731ABA" w14:textId="77777777" w:rsidR="00C81D35" w:rsidRPr="0088193B" w:rsidRDefault="00C81D35" w:rsidP="00C81D35">
            <w:pPr>
              <w:pStyle w:val="TAC"/>
            </w:pPr>
            <w:r w:rsidRPr="0088193B">
              <w:t>22920</w:t>
            </w:r>
          </w:p>
        </w:tc>
        <w:tc>
          <w:tcPr>
            <w:tcW w:w="720" w:type="dxa"/>
          </w:tcPr>
          <w:p w14:paraId="42D4FF80" w14:textId="77777777" w:rsidR="00C81D35" w:rsidRPr="0088193B" w:rsidRDefault="00C81D35" w:rsidP="00C81D35">
            <w:pPr>
              <w:pStyle w:val="TAC"/>
            </w:pPr>
            <w:r w:rsidRPr="0088193B">
              <w:t>22920</w:t>
            </w:r>
          </w:p>
        </w:tc>
        <w:tc>
          <w:tcPr>
            <w:tcW w:w="720" w:type="dxa"/>
          </w:tcPr>
          <w:p w14:paraId="005AB89B" w14:textId="77777777" w:rsidR="00C81D35" w:rsidRPr="0088193B" w:rsidRDefault="00C81D35" w:rsidP="00C81D35">
            <w:pPr>
              <w:pStyle w:val="TAC"/>
            </w:pPr>
            <w:r w:rsidRPr="0088193B">
              <w:t>23688</w:t>
            </w:r>
          </w:p>
        </w:tc>
        <w:tc>
          <w:tcPr>
            <w:tcW w:w="720" w:type="dxa"/>
          </w:tcPr>
          <w:p w14:paraId="3368C363" w14:textId="77777777" w:rsidR="00C81D35" w:rsidRPr="0088193B" w:rsidRDefault="00C81D35" w:rsidP="00C81D35">
            <w:pPr>
              <w:pStyle w:val="TAC"/>
            </w:pPr>
            <w:r w:rsidRPr="0088193B">
              <w:t>24496</w:t>
            </w:r>
          </w:p>
        </w:tc>
        <w:tc>
          <w:tcPr>
            <w:tcW w:w="720" w:type="dxa"/>
          </w:tcPr>
          <w:p w14:paraId="551C85D5" w14:textId="77777777" w:rsidR="00C81D35" w:rsidRPr="0088193B" w:rsidRDefault="00C81D35" w:rsidP="00C81D35">
            <w:pPr>
              <w:pStyle w:val="TAC"/>
            </w:pPr>
            <w:r w:rsidRPr="0088193B">
              <w:t>24496</w:t>
            </w:r>
          </w:p>
        </w:tc>
        <w:tc>
          <w:tcPr>
            <w:tcW w:w="720" w:type="dxa"/>
          </w:tcPr>
          <w:p w14:paraId="42470E93" w14:textId="77777777" w:rsidR="00C81D35" w:rsidRPr="0088193B" w:rsidRDefault="00C81D35" w:rsidP="00C81D35">
            <w:pPr>
              <w:pStyle w:val="TAC"/>
            </w:pPr>
            <w:r w:rsidRPr="0088193B">
              <w:t>25456</w:t>
            </w:r>
          </w:p>
        </w:tc>
      </w:tr>
      <w:tr w:rsidR="00F41E60" w:rsidRPr="0088193B" w14:paraId="650B01EF" w14:textId="77777777" w:rsidTr="00F41E60">
        <w:tc>
          <w:tcPr>
            <w:tcW w:w="720" w:type="dxa"/>
            <w:tcBorders>
              <w:right w:val="double" w:sz="4" w:space="0" w:color="auto"/>
            </w:tcBorders>
          </w:tcPr>
          <w:p w14:paraId="16C625FF" w14:textId="77777777" w:rsidR="00C81D35" w:rsidRPr="0088193B" w:rsidRDefault="00C81D35" w:rsidP="00C81D35">
            <w:pPr>
              <w:pStyle w:val="TAC"/>
            </w:pPr>
            <w:r w:rsidRPr="0088193B">
              <w:t>22</w:t>
            </w:r>
          </w:p>
        </w:tc>
        <w:tc>
          <w:tcPr>
            <w:tcW w:w="720" w:type="dxa"/>
            <w:tcBorders>
              <w:left w:val="double" w:sz="4" w:space="0" w:color="auto"/>
            </w:tcBorders>
          </w:tcPr>
          <w:p w14:paraId="4AAC7603" w14:textId="77777777" w:rsidR="00C81D35" w:rsidRPr="0088193B" w:rsidRDefault="00C81D35" w:rsidP="00C81D35">
            <w:pPr>
              <w:pStyle w:val="TAC"/>
            </w:pPr>
            <w:r w:rsidRPr="0088193B">
              <w:t>22152</w:t>
            </w:r>
          </w:p>
        </w:tc>
        <w:tc>
          <w:tcPr>
            <w:tcW w:w="720" w:type="dxa"/>
          </w:tcPr>
          <w:p w14:paraId="55382AC7" w14:textId="77777777" w:rsidR="00C81D35" w:rsidRPr="0088193B" w:rsidRDefault="00C81D35" w:rsidP="00C81D35">
            <w:pPr>
              <w:pStyle w:val="TAC"/>
            </w:pPr>
            <w:r w:rsidRPr="0088193B">
              <w:t>22920</w:t>
            </w:r>
          </w:p>
        </w:tc>
        <w:tc>
          <w:tcPr>
            <w:tcW w:w="720" w:type="dxa"/>
          </w:tcPr>
          <w:p w14:paraId="66CDFE64" w14:textId="77777777" w:rsidR="00C81D35" w:rsidRPr="0088193B" w:rsidRDefault="00C81D35" w:rsidP="00C81D35">
            <w:pPr>
              <w:pStyle w:val="TAC"/>
            </w:pPr>
            <w:r w:rsidRPr="0088193B">
              <w:t>22920</w:t>
            </w:r>
          </w:p>
        </w:tc>
        <w:tc>
          <w:tcPr>
            <w:tcW w:w="720" w:type="dxa"/>
          </w:tcPr>
          <w:p w14:paraId="07A523F7" w14:textId="77777777" w:rsidR="00C81D35" w:rsidRPr="0088193B" w:rsidRDefault="00C81D35" w:rsidP="00C81D35">
            <w:pPr>
              <w:pStyle w:val="TAC"/>
            </w:pPr>
            <w:r w:rsidRPr="0088193B">
              <w:t>23688</w:t>
            </w:r>
          </w:p>
        </w:tc>
        <w:tc>
          <w:tcPr>
            <w:tcW w:w="720" w:type="dxa"/>
          </w:tcPr>
          <w:p w14:paraId="656161D7" w14:textId="77777777" w:rsidR="00C81D35" w:rsidRPr="0088193B" w:rsidRDefault="00C81D35" w:rsidP="00C81D35">
            <w:pPr>
              <w:pStyle w:val="TAC"/>
            </w:pPr>
            <w:r w:rsidRPr="0088193B">
              <w:t>24496</w:t>
            </w:r>
          </w:p>
        </w:tc>
        <w:tc>
          <w:tcPr>
            <w:tcW w:w="720" w:type="dxa"/>
          </w:tcPr>
          <w:p w14:paraId="63F36E43" w14:textId="77777777" w:rsidR="00C81D35" w:rsidRPr="0088193B" w:rsidRDefault="00C81D35" w:rsidP="00C81D35">
            <w:pPr>
              <w:pStyle w:val="TAC"/>
            </w:pPr>
            <w:r w:rsidRPr="0088193B">
              <w:t>24496</w:t>
            </w:r>
          </w:p>
        </w:tc>
        <w:tc>
          <w:tcPr>
            <w:tcW w:w="720" w:type="dxa"/>
          </w:tcPr>
          <w:p w14:paraId="0CD9F588" w14:textId="77777777" w:rsidR="00C81D35" w:rsidRPr="0088193B" w:rsidRDefault="00C81D35" w:rsidP="00C81D35">
            <w:pPr>
              <w:pStyle w:val="TAC"/>
            </w:pPr>
            <w:r w:rsidRPr="0088193B">
              <w:t>25456</w:t>
            </w:r>
          </w:p>
        </w:tc>
        <w:tc>
          <w:tcPr>
            <w:tcW w:w="720" w:type="dxa"/>
          </w:tcPr>
          <w:p w14:paraId="20AD192E" w14:textId="77777777" w:rsidR="00C81D35" w:rsidRPr="0088193B" w:rsidRDefault="00C81D35" w:rsidP="00C81D35">
            <w:pPr>
              <w:pStyle w:val="TAC"/>
            </w:pPr>
            <w:r w:rsidRPr="0088193B">
              <w:t>25456</w:t>
            </w:r>
          </w:p>
        </w:tc>
        <w:tc>
          <w:tcPr>
            <w:tcW w:w="720" w:type="dxa"/>
          </w:tcPr>
          <w:p w14:paraId="2BABCB16" w14:textId="77777777" w:rsidR="00C81D35" w:rsidRPr="0088193B" w:rsidRDefault="00C81D35" w:rsidP="00C81D35">
            <w:pPr>
              <w:pStyle w:val="TAC"/>
            </w:pPr>
            <w:r w:rsidRPr="0088193B">
              <w:t>26416</w:t>
            </w:r>
          </w:p>
        </w:tc>
        <w:tc>
          <w:tcPr>
            <w:tcW w:w="720" w:type="dxa"/>
          </w:tcPr>
          <w:p w14:paraId="789AC881" w14:textId="77777777" w:rsidR="00C81D35" w:rsidRPr="0088193B" w:rsidRDefault="00C81D35" w:rsidP="00C81D35">
            <w:pPr>
              <w:pStyle w:val="TAC"/>
            </w:pPr>
            <w:r w:rsidRPr="0088193B">
              <w:t>27376</w:t>
            </w:r>
          </w:p>
        </w:tc>
      </w:tr>
      <w:tr w:rsidR="00F41E60" w:rsidRPr="0088193B" w14:paraId="358F7C6E" w14:textId="77777777" w:rsidTr="00F41E60">
        <w:tc>
          <w:tcPr>
            <w:tcW w:w="720" w:type="dxa"/>
            <w:tcBorders>
              <w:right w:val="double" w:sz="4" w:space="0" w:color="auto"/>
            </w:tcBorders>
          </w:tcPr>
          <w:p w14:paraId="72561E70" w14:textId="77777777" w:rsidR="00C81D35" w:rsidRPr="0088193B" w:rsidRDefault="00C81D35" w:rsidP="00C81D35">
            <w:pPr>
              <w:pStyle w:val="TAC"/>
            </w:pPr>
            <w:r w:rsidRPr="0088193B">
              <w:t>23</w:t>
            </w:r>
          </w:p>
        </w:tc>
        <w:tc>
          <w:tcPr>
            <w:tcW w:w="720" w:type="dxa"/>
            <w:tcBorders>
              <w:left w:val="double" w:sz="4" w:space="0" w:color="auto"/>
            </w:tcBorders>
          </w:tcPr>
          <w:p w14:paraId="6CDAAF1D" w14:textId="77777777" w:rsidR="00C81D35" w:rsidRPr="0088193B" w:rsidRDefault="00C81D35" w:rsidP="00C81D35">
            <w:pPr>
              <w:pStyle w:val="TAC"/>
            </w:pPr>
            <w:r w:rsidRPr="0088193B">
              <w:t>23688</w:t>
            </w:r>
          </w:p>
        </w:tc>
        <w:tc>
          <w:tcPr>
            <w:tcW w:w="720" w:type="dxa"/>
          </w:tcPr>
          <w:p w14:paraId="1C7CD244" w14:textId="77777777" w:rsidR="00C81D35" w:rsidRPr="0088193B" w:rsidRDefault="00C81D35" w:rsidP="00C81D35">
            <w:pPr>
              <w:pStyle w:val="TAC"/>
            </w:pPr>
            <w:r w:rsidRPr="0088193B">
              <w:t>24496</w:t>
            </w:r>
          </w:p>
        </w:tc>
        <w:tc>
          <w:tcPr>
            <w:tcW w:w="720" w:type="dxa"/>
          </w:tcPr>
          <w:p w14:paraId="7B9B2F60" w14:textId="77777777" w:rsidR="00C81D35" w:rsidRPr="0088193B" w:rsidRDefault="00C81D35" w:rsidP="00C81D35">
            <w:pPr>
              <w:pStyle w:val="TAC"/>
            </w:pPr>
            <w:r w:rsidRPr="0088193B">
              <w:t>24496</w:t>
            </w:r>
          </w:p>
        </w:tc>
        <w:tc>
          <w:tcPr>
            <w:tcW w:w="720" w:type="dxa"/>
          </w:tcPr>
          <w:p w14:paraId="0B756A51" w14:textId="77777777" w:rsidR="00C81D35" w:rsidRPr="0088193B" w:rsidRDefault="00C81D35" w:rsidP="00C81D35">
            <w:pPr>
              <w:pStyle w:val="TAC"/>
            </w:pPr>
            <w:r w:rsidRPr="0088193B">
              <w:t>25456</w:t>
            </w:r>
          </w:p>
        </w:tc>
        <w:tc>
          <w:tcPr>
            <w:tcW w:w="720" w:type="dxa"/>
          </w:tcPr>
          <w:p w14:paraId="327C6365" w14:textId="77777777" w:rsidR="00C81D35" w:rsidRPr="0088193B" w:rsidRDefault="00C81D35" w:rsidP="00C81D35">
            <w:pPr>
              <w:pStyle w:val="TAC"/>
            </w:pPr>
            <w:r w:rsidRPr="0088193B">
              <w:t>25456</w:t>
            </w:r>
          </w:p>
        </w:tc>
        <w:tc>
          <w:tcPr>
            <w:tcW w:w="720" w:type="dxa"/>
          </w:tcPr>
          <w:p w14:paraId="68FDD57B" w14:textId="77777777" w:rsidR="00C81D35" w:rsidRPr="0088193B" w:rsidRDefault="00C81D35" w:rsidP="00C81D35">
            <w:pPr>
              <w:pStyle w:val="TAC"/>
            </w:pPr>
            <w:r w:rsidRPr="0088193B">
              <w:t>26416</w:t>
            </w:r>
          </w:p>
        </w:tc>
        <w:tc>
          <w:tcPr>
            <w:tcW w:w="720" w:type="dxa"/>
          </w:tcPr>
          <w:p w14:paraId="6CF3CDEF" w14:textId="77777777" w:rsidR="00C81D35" w:rsidRPr="0088193B" w:rsidRDefault="00C81D35" w:rsidP="00C81D35">
            <w:pPr>
              <w:pStyle w:val="TAC"/>
            </w:pPr>
            <w:r w:rsidRPr="0088193B">
              <w:t>27376</w:t>
            </w:r>
          </w:p>
        </w:tc>
        <w:tc>
          <w:tcPr>
            <w:tcW w:w="720" w:type="dxa"/>
          </w:tcPr>
          <w:p w14:paraId="60304C7F" w14:textId="77777777" w:rsidR="00C81D35" w:rsidRPr="0088193B" w:rsidRDefault="00C81D35" w:rsidP="00C81D35">
            <w:pPr>
              <w:pStyle w:val="TAC"/>
            </w:pPr>
            <w:r w:rsidRPr="0088193B">
              <w:t>27376</w:t>
            </w:r>
          </w:p>
        </w:tc>
        <w:tc>
          <w:tcPr>
            <w:tcW w:w="720" w:type="dxa"/>
          </w:tcPr>
          <w:p w14:paraId="37F39BF3" w14:textId="77777777" w:rsidR="00C81D35" w:rsidRPr="0088193B" w:rsidRDefault="00C81D35" w:rsidP="00C81D35">
            <w:pPr>
              <w:pStyle w:val="TAC"/>
            </w:pPr>
            <w:r w:rsidRPr="0088193B">
              <w:t>28336</w:t>
            </w:r>
          </w:p>
        </w:tc>
        <w:tc>
          <w:tcPr>
            <w:tcW w:w="720" w:type="dxa"/>
          </w:tcPr>
          <w:p w14:paraId="17B27DC4" w14:textId="77777777" w:rsidR="00C81D35" w:rsidRPr="0088193B" w:rsidRDefault="00C81D35" w:rsidP="00C81D35">
            <w:pPr>
              <w:pStyle w:val="TAC"/>
            </w:pPr>
            <w:r w:rsidRPr="0088193B">
              <w:t>28336</w:t>
            </w:r>
          </w:p>
        </w:tc>
      </w:tr>
      <w:tr w:rsidR="00F41E60" w:rsidRPr="0088193B" w14:paraId="5E5F2193" w14:textId="77777777" w:rsidTr="00F41E60">
        <w:tc>
          <w:tcPr>
            <w:tcW w:w="720" w:type="dxa"/>
            <w:tcBorders>
              <w:right w:val="double" w:sz="4" w:space="0" w:color="auto"/>
            </w:tcBorders>
          </w:tcPr>
          <w:p w14:paraId="5CA55297" w14:textId="77777777" w:rsidR="00C81D35" w:rsidRPr="0088193B" w:rsidRDefault="00C81D35" w:rsidP="00C81D35">
            <w:pPr>
              <w:pStyle w:val="TAC"/>
            </w:pPr>
            <w:r w:rsidRPr="0088193B">
              <w:t>24</w:t>
            </w:r>
          </w:p>
        </w:tc>
        <w:tc>
          <w:tcPr>
            <w:tcW w:w="720" w:type="dxa"/>
            <w:tcBorders>
              <w:left w:val="double" w:sz="4" w:space="0" w:color="auto"/>
            </w:tcBorders>
          </w:tcPr>
          <w:p w14:paraId="4D5E4166" w14:textId="77777777" w:rsidR="00C81D35" w:rsidRPr="0088193B" w:rsidRDefault="00C81D35" w:rsidP="00C81D35">
            <w:pPr>
              <w:pStyle w:val="TAC"/>
            </w:pPr>
            <w:r w:rsidRPr="0088193B">
              <w:t>25456</w:t>
            </w:r>
          </w:p>
        </w:tc>
        <w:tc>
          <w:tcPr>
            <w:tcW w:w="720" w:type="dxa"/>
          </w:tcPr>
          <w:p w14:paraId="33FFB807" w14:textId="77777777" w:rsidR="00C81D35" w:rsidRPr="0088193B" w:rsidRDefault="00C81D35" w:rsidP="00C81D35">
            <w:pPr>
              <w:pStyle w:val="TAC"/>
            </w:pPr>
            <w:r w:rsidRPr="0088193B">
              <w:t>25456</w:t>
            </w:r>
          </w:p>
        </w:tc>
        <w:tc>
          <w:tcPr>
            <w:tcW w:w="720" w:type="dxa"/>
          </w:tcPr>
          <w:p w14:paraId="7443B371" w14:textId="77777777" w:rsidR="00C81D35" w:rsidRPr="0088193B" w:rsidRDefault="00C81D35" w:rsidP="00C81D35">
            <w:pPr>
              <w:pStyle w:val="TAC"/>
            </w:pPr>
            <w:r w:rsidRPr="0088193B">
              <w:t>26416</w:t>
            </w:r>
          </w:p>
        </w:tc>
        <w:tc>
          <w:tcPr>
            <w:tcW w:w="720" w:type="dxa"/>
          </w:tcPr>
          <w:p w14:paraId="6447DA27" w14:textId="77777777" w:rsidR="00C81D35" w:rsidRPr="0088193B" w:rsidRDefault="00C81D35" w:rsidP="00C81D35">
            <w:pPr>
              <w:pStyle w:val="TAC"/>
            </w:pPr>
            <w:r w:rsidRPr="0088193B">
              <w:t>26416</w:t>
            </w:r>
          </w:p>
        </w:tc>
        <w:tc>
          <w:tcPr>
            <w:tcW w:w="720" w:type="dxa"/>
          </w:tcPr>
          <w:p w14:paraId="3388FDC9" w14:textId="77777777" w:rsidR="00C81D35" w:rsidRPr="0088193B" w:rsidRDefault="00C81D35" w:rsidP="00C81D35">
            <w:pPr>
              <w:pStyle w:val="TAC"/>
            </w:pPr>
            <w:r w:rsidRPr="0088193B">
              <w:t>27376</w:t>
            </w:r>
          </w:p>
        </w:tc>
        <w:tc>
          <w:tcPr>
            <w:tcW w:w="720" w:type="dxa"/>
          </w:tcPr>
          <w:p w14:paraId="297CC5E9" w14:textId="77777777" w:rsidR="00C81D35" w:rsidRPr="0088193B" w:rsidRDefault="00C81D35" w:rsidP="00C81D35">
            <w:pPr>
              <w:pStyle w:val="TAC"/>
            </w:pPr>
            <w:r w:rsidRPr="0088193B">
              <w:t>28336</w:t>
            </w:r>
          </w:p>
        </w:tc>
        <w:tc>
          <w:tcPr>
            <w:tcW w:w="720" w:type="dxa"/>
          </w:tcPr>
          <w:p w14:paraId="32C156D5" w14:textId="77777777" w:rsidR="00C81D35" w:rsidRPr="0088193B" w:rsidRDefault="00C81D35" w:rsidP="00C81D35">
            <w:pPr>
              <w:pStyle w:val="TAC"/>
            </w:pPr>
            <w:r w:rsidRPr="0088193B">
              <w:t>28336</w:t>
            </w:r>
          </w:p>
        </w:tc>
        <w:tc>
          <w:tcPr>
            <w:tcW w:w="720" w:type="dxa"/>
          </w:tcPr>
          <w:p w14:paraId="3E2D0564" w14:textId="77777777" w:rsidR="00C81D35" w:rsidRPr="0088193B" w:rsidRDefault="00C81D35" w:rsidP="00C81D35">
            <w:pPr>
              <w:pStyle w:val="TAC"/>
            </w:pPr>
            <w:r w:rsidRPr="0088193B">
              <w:t>29296</w:t>
            </w:r>
          </w:p>
        </w:tc>
        <w:tc>
          <w:tcPr>
            <w:tcW w:w="720" w:type="dxa"/>
          </w:tcPr>
          <w:p w14:paraId="6034A943" w14:textId="77777777" w:rsidR="00C81D35" w:rsidRPr="0088193B" w:rsidRDefault="00C81D35" w:rsidP="00C81D35">
            <w:pPr>
              <w:pStyle w:val="TAC"/>
            </w:pPr>
            <w:r w:rsidRPr="0088193B">
              <w:t>29296</w:t>
            </w:r>
          </w:p>
        </w:tc>
        <w:tc>
          <w:tcPr>
            <w:tcW w:w="720" w:type="dxa"/>
          </w:tcPr>
          <w:p w14:paraId="5F4E6AAC" w14:textId="77777777" w:rsidR="00C81D35" w:rsidRPr="0088193B" w:rsidRDefault="00C81D35" w:rsidP="00C81D35">
            <w:pPr>
              <w:pStyle w:val="TAC"/>
            </w:pPr>
            <w:r w:rsidRPr="0088193B">
              <w:t>30576</w:t>
            </w:r>
          </w:p>
        </w:tc>
      </w:tr>
      <w:tr w:rsidR="00F41E60" w:rsidRPr="0088193B" w14:paraId="153836BD" w14:textId="77777777" w:rsidTr="00F41E60">
        <w:tc>
          <w:tcPr>
            <w:tcW w:w="720" w:type="dxa"/>
            <w:tcBorders>
              <w:bottom w:val="single" w:sz="4" w:space="0" w:color="auto"/>
              <w:right w:val="double" w:sz="4" w:space="0" w:color="auto"/>
            </w:tcBorders>
          </w:tcPr>
          <w:p w14:paraId="0297DD1F"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170AA423" w14:textId="77777777" w:rsidR="00C81D35" w:rsidRPr="0088193B" w:rsidRDefault="00C81D35" w:rsidP="00C81D35">
            <w:pPr>
              <w:pStyle w:val="TAC"/>
            </w:pPr>
            <w:r w:rsidRPr="0088193B">
              <w:t>26416</w:t>
            </w:r>
          </w:p>
        </w:tc>
        <w:tc>
          <w:tcPr>
            <w:tcW w:w="720" w:type="dxa"/>
            <w:tcBorders>
              <w:bottom w:val="single" w:sz="4" w:space="0" w:color="auto"/>
            </w:tcBorders>
          </w:tcPr>
          <w:p w14:paraId="0E479D33" w14:textId="77777777" w:rsidR="00C81D35" w:rsidRPr="0088193B" w:rsidRDefault="00C81D35" w:rsidP="00C81D35">
            <w:pPr>
              <w:pStyle w:val="TAC"/>
            </w:pPr>
            <w:r w:rsidRPr="0088193B">
              <w:t>26416</w:t>
            </w:r>
          </w:p>
        </w:tc>
        <w:tc>
          <w:tcPr>
            <w:tcW w:w="720" w:type="dxa"/>
            <w:tcBorders>
              <w:bottom w:val="single" w:sz="4" w:space="0" w:color="auto"/>
            </w:tcBorders>
          </w:tcPr>
          <w:p w14:paraId="6C6666C5" w14:textId="77777777" w:rsidR="00C81D35" w:rsidRPr="0088193B" w:rsidRDefault="00C81D35" w:rsidP="00C81D35">
            <w:pPr>
              <w:pStyle w:val="TAC"/>
            </w:pPr>
            <w:r w:rsidRPr="0088193B">
              <w:t>27376</w:t>
            </w:r>
          </w:p>
        </w:tc>
        <w:tc>
          <w:tcPr>
            <w:tcW w:w="720" w:type="dxa"/>
            <w:tcBorders>
              <w:bottom w:val="single" w:sz="4" w:space="0" w:color="auto"/>
            </w:tcBorders>
          </w:tcPr>
          <w:p w14:paraId="2F818B14" w14:textId="77777777" w:rsidR="00C81D35" w:rsidRPr="0088193B" w:rsidRDefault="00C81D35" w:rsidP="00C81D35">
            <w:pPr>
              <w:pStyle w:val="TAC"/>
            </w:pPr>
            <w:r w:rsidRPr="0088193B">
              <w:t>28336</w:t>
            </w:r>
          </w:p>
        </w:tc>
        <w:tc>
          <w:tcPr>
            <w:tcW w:w="720" w:type="dxa"/>
            <w:tcBorders>
              <w:bottom w:val="single" w:sz="4" w:space="0" w:color="auto"/>
            </w:tcBorders>
          </w:tcPr>
          <w:p w14:paraId="17C14D51" w14:textId="77777777" w:rsidR="00C81D35" w:rsidRPr="0088193B" w:rsidRDefault="00C81D35" w:rsidP="00C81D35">
            <w:pPr>
              <w:pStyle w:val="TAC"/>
            </w:pPr>
            <w:r w:rsidRPr="0088193B">
              <w:t>28336</w:t>
            </w:r>
          </w:p>
        </w:tc>
        <w:tc>
          <w:tcPr>
            <w:tcW w:w="720" w:type="dxa"/>
            <w:tcBorders>
              <w:bottom w:val="single" w:sz="4" w:space="0" w:color="auto"/>
            </w:tcBorders>
          </w:tcPr>
          <w:p w14:paraId="6DBFE81A" w14:textId="77777777" w:rsidR="00C81D35" w:rsidRPr="0088193B" w:rsidRDefault="00C81D35" w:rsidP="00C81D35">
            <w:pPr>
              <w:pStyle w:val="TAC"/>
            </w:pPr>
            <w:r w:rsidRPr="0088193B">
              <w:t>29296</w:t>
            </w:r>
          </w:p>
        </w:tc>
        <w:tc>
          <w:tcPr>
            <w:tcW w:w="720" w:type="dxa"/>
            <w:tcBorders>
              <w:bottom w:val="single" w:sz="4" w:space="0" w:color="auto"/>
            </w:tcBorders>
          </w:tcPr>
          <w:p w14:paraId="763818D1" w14:textId="77777777" w:rsidR="00C81D35" w:rsidRPr="0088193B" w:rsidRDefault="00C81D35" w:rsidP="00C81D35">
            <w:pPr>
              <w:pStyle w:val="TAC"/>
            </w:pPr>
            <w:r w:rsidRPr="0088193B">
              <w:t>29296</w:t>
            </w:r>
          </w:p>
        </w:tc>
        <w:tc>
          <w:tcPr>
            <w:tcW w:w="720" w:type="dxa"/>
            <w:tcBorders>
              <w:bottom w:val="single" w:sz="4" w:space="0" w:color="auto"/>
            </w:tcBorders>
          </w:tcPr>
          <w:p w14:paraId="611CEF01" w14:textId="77777777" w:rsidR="00C81D35" w:rsidRPr="0088193B" w:rsidRDefault="00C81D35" w:rsidP="00C81D35">
            <w:pPr>
              <w:pStyle w:val="TAC"/>
            </w:pPr>
            <w:r w:rsidRPr="0088193B">
              <w:t>30576</w:t>
            </w:r>
          </w:p>
        </w:tc>
        <w:tc>
          <w:tcPr>
            <w:tcW w:w="720" w:type="dxa"/>
            <w:tcBorders>
              <w:bottom w:val="single" w:sz="4" w:space="0" w:color="auto"/>
            </w:tcBorders>
          </w:tcPr>
          <w:p w14:paraId="2E09D48D" w14:textId="77777777" w:rsidR="00C81D35" w:rsidRPr="0088193B" w:rsidRDefault="00C81D35" w:rsidP="00C81D35">
            <w:pPr>
              <w:pStyle w:val="TAC"/>
            </w:pPr>
            <w:r w:rsidRPr="0088193B">
              <w:t>31704</w:t>
            </w:r>
          </w:p>
        </w:tc>
        <w:tc>
          <w:tcPr>
            <w:tcW w:w="720" w:type="dxa"/>
            <w:tcBorders>
              <w:bottom w:val="single" w:sz="4" w:space="0" w:color="auto"/>
            </w:tcBorders>
          </w:tcPr>
          <w:p w14:paraId="4A2C013C" w14:textId="77777777" w:rsidR="00C81D35" w:rsidRPr="0088193B" w:rsidRDefault="00C81D35" w:rsidP="00C81D35">
            <w:pPr>
              <w:pStyle w:val="TAC"/>
            </w:pPr>
            <w:r w:rsidRPr="0088193B">
              <w:t>31704</w:t>
            </w:r>
          </w:p>
        </w:tc>
      </w:tr>
      <w:tr w:rsidR="00F41E60" w:rsidRPr="0088193B" w14:paraId="3CE288A8" w14:textId="77777777" w:rsidTr="00F41E60">
        <w:tc>
          <w:tcPr>
            <w:tcW w:w="720" w:type="dxa"/>
            <w:tcBorders>
              <w:bottom w:val="thinThickThinSmallGap" w:sz="24" w:space="0" w:color="auto"/>
              <w:right w:val="double" w:sz="4" w:space="0" w:color="auto"/>
            </w:tcBorders>
          </w:tcPr>
          <w:p w14:paraId="28989F44"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0222CCCC" w14:textId="77777777" w:rsidR="00C81D35" w:rsidRPr="0088193B" w:rsidRDefault="00C81D35" w:rsidP="00C81D35">
            <w:pPr>
              <w:pStyle w:val="TAC"/>
            </w:pPr>
            <w:r w:rsidRPr="0088193B">
              <w:t>30576</w:t>
            </w:r>
          </w:p>
        </w:tc>
        <w:tc>
          <w:tcPr>
            <w:tcW w:w="720" w:type="dxa"/>
            <w:tcBorders>
              <w:bottom w:val="thinThickThinSmallGap" w:sz="24" w:space="0" w:color="auto"/>
            </w:tcBorders>
          </w:tcPr>
          <w:p w14:paraId="0C176077" w14:textId="77777777" w:rsidR="00C81D35" w:rsidRPr="0088193B" w:rsidRDefault="00C81D35" w:rsidP="00C81D35">
            <w:pPr>
              <w:pStyle w:val="TAC"/>
            </w:pPr>
            <w:r w:rsidRPr="0088193B">
              <w:t>30576</w:t>
            </w:r>
          </w:p>
        </w:tc>
        <w:tc>
          <w:tcPr>
            <w:tcW w:w="720" w:type="dxa"/>
            <w:tcBorders>
              <w:bottom w:val="thinThickThinSmallGap" w:sz="24" w:space="0" w:color="auto"/>
            </w:tcBorders>
          </w:tcPr>
          <w:p w14:paraId="77DC6B1A" w14:textId="77777777" w:rsidR="00C81D35" w:rsidRPr="0088193B" w:rsidRDefault="00C81D35" w:rsidP="00C81D35">
            <w:pPr>
              <w:pStyle w:val="TAC"/>
            </w:pPr>
            <w:r w:rsidRPr="0088193B">
              <w:t>31704</w:t>
            </w:r>
          </w:p>
        </w:tc>
        <w:tc>
          <w:tcPr>
            <w:tcW w:w="720" w:type="dxa"/>
            <w:tcBorders>
              <w:bottom w:val="thinThickThinSmallGap" w:sz="24" w:space="0" w:color="auto"/>
            </w:tcBorders>
          </w:tcPr>
          <w:p w14:paraId="5E05CC48" w14:textId="77777777" w:rsidR="00C81D35" w:rsidRPr="0088193B" w:rsidRDefault="00C81D35" w:rsidP="00C81D35">
            <w:pPr>
              <w:pStyle w:val="TAC"/>
            </w:pPr>
            <w:r w:rsidRPr="0088193B">
              <w:t>32856</w:t>
            </w:r>
          </w:p>
        </w:tc>
        <w:tc>
          <w:tcPr>
            <w:tcW w:w="720" w:type="dxa"/>
            <w:tcBorders>
              <w:bottom w:val="thinThickThinSmallGap" w:sz="24" w:space="0" w:color="auto"/>
            </w:tcBorders>
          </w:tcPr>
          <w:p w14:paraId="1F7ABCDA" w14:textId="77777777" w:rsidR="00C81D35" w:rsidRPr="0088193B" w:rsidRDefault="00C81D35" w:rsidP="00C81D35">
            <w:pPr>
              <w:pStyle w:val="TAC"/>
            </w:pPr>
            <w:r w:rsidRPr="0088193B">
              <w:t>32856</w:t>
            </w:r>
          </w:p>
        </w:tc>
        <w:tc>
          <w:tcPr>
            <w:tcW w:w="720" w:type="dxa"/>
            <w:tcBorders>
              <w:bottom w:val="thinThickThinSmallGap" w:sz="24" w:space="0" w:color="auto"/>
            </w:tcBorders>
          </w:tcPr>
          <w:p w14:paraId="42ABB0BE" w14:textId="77777777" w:rsidR="00C81D35" w:rsidRPr="0088193B" w:rsidRDefault="00C81D35" w:rsidP="00C81D35">
            <w:pPr>
              <w:pStyle w:val="TAC"/>
            </w:pPr>
            <w:r w:rsidRPr="0088193B">
              <w:t>34008</w:t>
            </w:r>
          </w:p>
        </w:tc>
        <w:tc>
          <w:tcPr>
            <w:tcW w:w="720" w:type="dxa"/>
            <w:tcBorders>
              <w:bottom w:val="thinThickThinSmallGap" w:sz="24" w:space="0" w:color="auto"/>
            </w:tcBorders>
          </w:tcPr>
          <w:p w14:paraId="4FA82FAE" w14:textId="77777777" w:rsidR="00C81D35" w:rsidRPr="0088193B" w:rsidRDefault="00C81D35" w:rsidP="00C81D35">
            <w:pPr>
              <w:pStyle w:val="TAC"/>
            </w:pPr>
            <w:r w:rsidRPr="0088193B">
              <w:t>35160</w:t>
            </w:r>
          </w:p>
        </w:tc>
        <w:tc>
          <w:tcPr>
            <w:tcW w:w="720" w:type="dxa"/>
            <w:tcBorders>
              <w:bottom w:val="thinThickThinSmallGap" w:sz="24" w:space="0" w:color="auto"/>
            </w:tcBorders>
          </w:tcPr>
          <w:p w14:paraId="023A0B12" w14:textId="77777777" w:rsidR="00C81D35" w:rsidRPr="0088193B" w:rsidRDefault="00C81D35" w:rsidP="00C81D35">
            <w:pPr>
              <w:pStyle w:val="TAC"/>
            </w:pPr>
            <w:r w:rsidRPr="0088193B">
              <w:t>35160</w:t>
            </w:r>
          </w:p>
        </w:tc>
        <w:tc>
          <w:tcPr>
            <w:tcW w:w="720" w:type="dxa"/>
            <w:tcBorders>
              <w:bottom w:val="thinThickThinSmallGap" w:sz="24" w:space="0" w:color="auto"/>
            </w:tcBorders>
          </w:tcPr>
          <w:p w14:paraId="07C75163" w14:textId="77777777" w:rsidR="00C81D35" w:rsidRPr="0088193B" w:rsidRDefault="00C81D35" w:rsidP="00C81D35">
            <w:pPr>
              <w:pStyle w:val="TAC"/>
            </w:pPr>
            <w:r w:rsidRPr="0088193B">
              <w:t>36696</w:t>
            </w:r>
          </w:p>
        </w:tc>
        <w:tc>
          <w:tcPr>
            <w:tcW w:w="720" w:type="dxa"/>
            <w:tcBorders>
              <w:bottom w:val="thinThickThinSmallGap" w:sz="24" w:space="0" w:color="auto"/>
            </w:tcBorders>
          </w:tcPr>
          <w:p w14:paraId="0489FE04" w14:textId="77777777" w:rsidR="00C81D35" w:rsidRPr="0088193B" w:rsidRDefault="00C81D35" w:rsidP="00C81D35">
            <w:pPr>
              <w:pStyle w:val="TAC"/>
            </w:pPr>
            <w:r w:rsidRPr="0088193B">
              <w:t>36696</w:t>
            </w:r>
          </w:p>
        </w:tc>
      </w:tr>
      <w:tr w:rsidR="00C81D35" w:rsidRPr="0088193B" w14:paraId="374DF06E" w14:textId="77777777" w:rsidTr="00F41E60">
        <w:tc>
          <w:tcPr>
            <w:tcW w:w="720" w:type="dxa"/>
            <w:vMerge w:val="restart"/>
            <w:tcBorders>
              <w:top w:val="thinThickThinSmallGap" w:sz="24" w:space="0" w:color="auto"/>
              <w:right w:val="double" w:sz="4" w:space="0" w:color="auto"/>
            </w:tcBorders>
            <w:vAlign w:val="center"/>
          </w:tcPr>
          <w:p w14:paraId="59A15BDE" w14:textId="77777777" w:rsidR="00C81D35" w:rsidRPr="0088193B" w:rsidRDefault="00C81D35" w:rsidP="00C81D35">
            <w:pPr>
              <w:pStyle w:val="TAH"/>
            </w:pPr>
            <w:r w:rsidRPr="0088193B">
              <w:rPr>
                <w:position w:val="-10"/>
              </w:rPr>
              <w:object w:dxaOrig="400" w:dyaOrig="340" w14:anchorId="5CE1CD2F">
                <v:shape id="_x0000_i2039" type="#_x0000_t75" style="width:20.25pt;height:16.5pt" o:ole="">
                  <v:imagedata r:id="rId598" o:title=""/>
                </v:shape>
                <o:OLEObject Type="Embed" ProgID="Equation.3" ShapeID="_x0000_i2039" DrawAspect="Content" ObjectID="_1799746529" r:id="rId1141"/>
              </w:object>
            </w:r>
          </w:p>
        </w:tc>
        <w:tc>
          <w:tcPr>
            <w:tcW w:w="7200" w:type="dxa"/>
            <w:gridSpan w:val="10"/>
            <w:tcBorders>
              <w:top w:val="thinThickThinSmallGap" w:sz="24" w:space="0" w:color="auto"/>
              <w:left w:val="double" w:sz="4" w:space="0" w:color="auto"/>
            </w:tcBorders>
          </w:tcPr>
          <w:p w14:paraId="1E4E277F" w14:textId="77777777" w:rsidR="00C81D35" w:rsidRPr="0088193B" w:rsidRDefault="00C81D35" w:rsidP="00C81D35">
            <w:pPr>
              <w:pStyle w:val="TAH"/>
            </w:pPr>
            <w:r w:rsidRPr="0088193B">
              <w:rPr>
                <w:position w:val="-10"/>
              </w:rPr>
              <w:object w:dxaOrig="480" w:dyaOrig="340" w14:anchorId="5D8961A8">
                <v:shape id="_x0000_i2040" type="#_x0000_t75" style="width:24.75pt;height:16.5pt" o:ole="">
                  <v:imagedata r:id="rId182" o:title=""/>
                </v:shape>
                <o:OLEObject Type="Embed" ProgID="Equation.3" ShapeID="_x0000_i2040" DrawAspect="Content" ObjectID="_1799746530" r:id="rId1142"/>
              </w:object>
            </w:r>
          </w:p>
        </w:tc>
      </w:tr>
      <w:tr w:rsidR="00F41E60" w:rsidRPr="0088193B" w14:paraId="13531716" w14:textId="77777777" w:rsidTr="00F41E60">
        <w:tc>
          <w:tcPr>
            <w:tcW w:w="720" w:type="dxa"/>
            <w:vMerge/>
            <w:tcBorders>
              <w:bottom w:val="double" w:sz="4" w:space="0" w:color="auto"/>
              <w:right w:val="double" w:sz="4" w:space="0" w:color="auto"/>
            </w:tcBorders>
          </w:tcPr>
          <w:p w14:paraId="440D75C4" w14:textId="77777777" w:rsidR="00C81D35" w:rsidRPr="0088193B" w:rsidRDefault="00C81D35" w:rsidP="00C81D35">
            <w:pPr>
              <w:pStyle w:val="TAH"/>
            </w:pPr>
          </w:p>
        </w:tc>
        <w:tc>
          <w:tcPr>
            <w:tcW w:w="720" w:type="dxa"/>
            <w:tcBorders>
              <w:left w:val="double" w:sz="4" w:space="0" w:color="auto"/>
              <w:bottom w:val="double" w:sz="4" w:space="0" w:color="auto"/>
            </w:tcBorders>
          </w:tcPr>
          <w:p w14:paraId="536BB6D2" w14:textId="77777777" w:rsidR="00C81D35" w:rsidRPr="0088193B" w:rsidRDefault="00C81D35" w:rsidP="00C81D35">
            <w:pPr>
              <w:pStyle w:val="TAH"/>
            </w:pPr>
            <w:r w:rsidRPr="0088193B">
              <w:t>51</w:t>
            </w:r>
          </w:p>
        </w:tc>
        <w:tc>
          <w:tcPr>
            <w:tcW w:w="720" w:type="dxa"/>
            <w:tcBorders>
              <w:bottom w:val="double" w:sz="4" w:space="0" w:color="auto"/>
            </w:tcBorders>
          </w:tcPr>
          <w:p w14:paraId="66516F3A" w14:textId="77777777" w:rsidR="00C81D35" w:rsidRPr="0088193B" w:rsidRDefault="00C81D35" w:rsidP="00C81D35">
            <w:pPr>
              <w:pStyle w:val="TAH"/>
            </w:pPr>
            <w:r w:rsidRPr="0088193B">
              <w:t>52</w:t>
            </w:r>
          </w:p>
        </w:tc>
        <w:tc>
          <w:tcPr>
            <w:tcW w:w="720" w:type="dxa"/>
            <w:tcBorders>
              <w:bottom w:val="double" w:sz="4" w:space="0" w:color="auto"/>
            </w:tcBorders>
          </w:tcPr>
          <w:p w14:paraId="5D24F536" w14:textId="77777777" w:rsidR="00C81D35" w:rsidRPr="0088193B" w:rsidRDefault="00C81D35" w:rsidP="00C81D35">
            <w:pPr>
              <w:pStyle w:val="TAH"/>
            </w:pPr>
            <w:r w:rsidRPr="0088193B">
              <w:t>53</w:t>
            </w:r>
          </w:p>
        </w:tc>
        <w:tc>
          <w:tcPr>
            <w:tcW w:w="720" w:type="dxa"/>
            <w:tcBorders>
              <w:bottom w:val="double" w:sz="4" w:space="0" w:color="auto"/>
            </w:tcBorders>
          </w:tcPr>
          <w:p w14:paraId="6DDFFD18" w14:textId="77777777" w:rsidR="00C81D35" w:rsidRPr="0088193B" w:rsidRDefault="00C81D35" w:rsidP="00C81D35">
            <w:pPr>
              <w:pStyle w:val="TAH"/>
            </w:pPr>
            <w:r w:rsidRPr="0088193B">
              <w:t>54</w:t>
            </w:r>
          </w:p>
        </w:tc>
        <w:tc>
          <w:tcPr>
            <w:tcW w:w="720" w:type="dxa"/>
            <w:tcBorders>
              <w:bottom w:val="double" w:sz="4" w:space="0" w:color="auto"/>
            </w:tcBorders>
          </w:tcPr>
          <w:p w14:paraId="44FD71D0" w14:textId="77777777" w:rsidR="00C81D35" w:rsidRPr="0088193B" w:rsidRDefault="00C81D35" w:rsidP="00C81D35">
            <w:pPr>
              <w:pStyle w:val="TAH"/>
            </w:pPr>
            <w:r w:rsidRPr="0088193B">
              <w:t>55</w:t>
            </w:r>
          </w:p>
        </w:tc>
        <w:tc>
          <w:tcPr>
            <w:tcW w:w="720" w:type="dxa"/>
            <w:tcBorders>
              <w:bottom w:val="double" w:sz="4" w:space="0" w:color="auto"/>
            </w:tcBorders>
          </w:tcPr>
          <w:p w14:paraId="4A040836" w14:textId="77777777" w:rsidR="00C81D35" w:rsidRPr="0088193B" w:rsidRDefault="00C81D35" w:rsidP="00C81D35">
            <w:pPr>
              <w:pStyle w:val="TAH"/>
            </w:pPr>
            <w:r w:rsidRPr="0088193B">
              <w:t>56</w:t>
            </w:r>
          </w:p>
        </w:tc>
        <w:tc>
          <w:tcPr>
            <w:tcW w:w="720" w:type="dxa"/>
            <w:tcBorders>
              <w:bottom w:val="double" w:sz="4" w:space="0" w:color="auto"/>
            </w:tcBorders>
          </w:tcPr>
          <w:p w14:paraId="17BBDCAE" w14:textId="77777777" w:rsidR="00C81D35" w:rsidRPr="0088193B" w:rsidRDefault="00C81D35" w:rsidP="00C81D35">
            <w:pPr>
              <w:pStyle w:val="TAH"/>
            </w:pPr>
            <w:r w:rsidRPr="0088193B">
              <w:t>57</w:t>
            </w:r>
          </w:p>
        </w:tc>
        <w:tc>
          <w:tcPr>
            <w:tcW w:w="720" w:type="dxa"/>
            <w:tcBorders>
              <w:bottom w:val="double" w:sz="4" w:space="0" w:color="auto"/>
            </w:tcBorders>
          </w:tcPr>
          <w:p w14:paraId="1D0DC99E" w14:textId="77777777" w:rsidR="00C81D35" w:rsidRPr="0088193B" w:rsidRDefault="00C81D35" w:rsidP="00C81D35">
            <w:pPr>
              <w:pStyle w:val="TAH"/>
            </w:pPr>
            <w:r w:rsidRPr="0088193B">
              <w:t>58</w:t>
            </w:r>
          </w:p>
        </w:tc>
        <w:tc>
          <w:tcPr>
            <w:tcW w:w="720" w:type="dxa"/>
            <w:tcBorders>
              <w:bottom w:val="double" w:sz="4" w:space="0" w:color="auto"/>
            </w:tcBorders>
          </w:tcPr>
          <w:p w14:paraId="34FC7409" w14:textId="77777777" w:rsidR="00C81D35" w:rsidRPr="0088193B" w:rsidRDefault="00C81D35" w:rsidP="00C81D35">
            <w:pPr>
              <w:pStyle w:val="TAH"/>
            </w:pPr>
            <w:r w:rsidRPr="0088193B">
              <w:t>59</w:t>
            </w:r>
          </w:p>
        </w:tc>
        <w:tc>
          <w:tcPr>
            <w:tcW w:w="720" w:type="dxa"/>
            <w:tcBorders>
              <w:bottom w:val="double" w:sz="4" w:space="0" w:color="auto"/>
            </w:tcBorders>
          </w:tcPr>
          <w:p w14:paraId="53FC5B9A" w14:textId="77777777" w:rsidR="00C81D35" w:rsidRPr="0088193B" w:rsidRDefault="00C81D35" w:rsidP="00C81D35">
            <w:pPr>
              <w:pStyle w:val="TAH"/>
            </w:pPr>
            <w:r w:rsidRPr="0088193B">
              <w:t>60</w:t>
            </w:r>
          </w:p>
        </w:tc>
      </w:tr>
      <w:tr w:rsidR="00F41E60" w:rsidRPr="0088193B" w14:paraId="58D1CE21" w14:textId="77777777" w:rsidTr="00F41E60">
        <w:tc>
          <w:tcPr>
            <w:tcW w:w="720" w:type="dxa"/>
            <w:tcBorders>
              <w:top w:val="double" w:sz="4" w:space="0" w:color="auto"/>
              <w:right w:val="double" w:sz="4" w:space="0" w:color="auto"/>
            </w:tcBorders>
          </w:tcPr>
          <w:p w14:paraId="75A96F4C"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001F9B51" w14:textId="77777777" w:rsidR="00C81D35" w:rsidRPr="0088193B" w:rsidRDefault="00C81D35" w:rsidP="00C81D35">
            <w:pPr>
              <w:pStyle w:val="TAC"/>
            </w:pPr>
            <w:r w:rsidRPr="0088193B">
              <w:t>1416</w:t>
            </w:r>
          </w:p>
        </w:tc>
        <w:tc>
          <w:tcPr>
            <w:tcW w:w="720" w:type="dxa"/>
            <w:tcBorders>
              <w:top w:val="double" w:sz="4" w:space="0" w:color="auto"/>
            </w:tcBorders>
          </w:tcPr>
          <w:p w14:paraId="57962AB2" w14:textId="77777777" w:rsidR="00C81D35" w:rsidRPr="0088193B" w:rsidRDefault="00C81D35" w:rsidP="00C81D35">
            <w:pPr>
              <w:pStyle w:val="TAC"/>
            </w:pPr>
            <w:r w:rsidRPr="0088193B">
              <w:t>1416</w:t>
            </w:r>
          </w:p>
        </w:tc>
        <w:tc>
          <w:tcPr>
            <w:tcW w:w="720" w:type="dxa"/>
            <w:tcBorders>
              <w:top w:val="double" w:sz="4" w:space="0" w:color="auto"/>
            </w:tcBorders>
          </w:tcPr>
          <w:p w14:paraId="36F0D851" w14:textId="77777777" w:rsidR="00C81D35" w:rsidRPr="0088193B" w:rsidRDefault="00C81D35" w:rsidP="00C81D35">
            <w:pPr>
              <w:pStyle w:val="TAC"/>
            </w:pPr>
            <w:r w:rsidRPr="0088193B">
              <w:t>1480</w:t>
            </w:r>
          </w:p>
        </w:tc>
        <w:tc>
          <w:tcPr>
            <w:tcW w:w="720" w:type="dxa"/>
            <w:tcBorders>
              <w:top w:val="double" w:sz="4" w:space="0" w:color="auto"/>
            </w:tcBorders>
          </w:tcPr>
          <w:p w14:paraId="50A761A2" w14:textId="77777777" w:rsidR="00C81D35" w:rsidRPr="0088193B" w:rsidRDefault="00C81D35" w:rsidP="00C81D35">
            <w:pPr>
              <w:pStyle w:val="TAC"/>
            </w:pPr>
            <w:r w:rsidRPr="0088193B">
              <w:t>1480</w:t>
            </w:r>
          </w:p>
        </w:tc>
        <w:tc>
          <w:tcPr>
            <w:tcW w:w="720" w:type="dxa"/>
            <w:tcBorders>
              <w:top w:val="double" w:sz="4" w:space="0" w:color="auto"/>
            </w:tcBorders>
          </w:tcPr>
          <w:p w14:paraId="40596542" w14:textId="77777777" w:rsidR="00C81D35" w:rsidRPr="0088193B" w:rsidRDefault="00C81D35" w:rsidP="00C81D35">
            <w:pPr>
              <w:pStyle w:val="TAC"/>
            </w:pPr>
            <w:r w:rsidRPr="0088193B">
              <w:t>1544</w:t>
            </w:r>
          </w:p>
        </w:tc>
        <w:tc>
          <w:tcPr>
            <w:tcW w:w="720" w:type="dxa"/>
            <w:tcBorders>
              <w:top w:val="double" w:sz="4" w:space="0" w:color="auto"/>
            </w:tcBorders>
          </w:tcPr>
          <w:p w14:paraId="408E73E9" w14:textId="77777777" w:rsidR="00C81D35" w:rsidRPr="0088193B" w:rsidRDefault="00C81D35" w:rsidP="00C81D35">
            <w:pPr>
              <w:pStyle w:val="TAC"/>
            </w:pPr>
            <w:r w:rsidRPr="0088193B">
              <w:t>1544</w:t>
            </w:r>
          </w:p>
        </w:tc>
        <w:tc>
          <w:tcPr>
            <w:tcW w:w="720" w:type="dxa"/>
            <w:tcBorders>
              <w:top w:val="double" w:sz="4" w:space="0" w:color="auto"/>
            </w:tcBorders>
          </w:tcPr>
          <w:p w14:paraId="340190CE" w14:textId="77777777" w:rsidR="00C81D35" w:rsidRPr="0088193B" w:rsidRDefault="00C81D35" w:rsidP="00C81D35">
            <w:pPr>
              <w:pStyle w:val="TAC"/>
            </w:pPr>
            <w:r w:rsidRPr="0088193B">
              <w:t>1608</w:t>
            </w:r>
          </w:p>
        </w:tc>
        <w:tc>
          <w:tcPr>
            <w:tcW w:w="720" w:type="dxa"/>
            <w:tcBorders>
              <w:top w:val="double" w:sz="4" w:space="0" w:color="auto"/>
            </w:tcBorders>
          </w:tcPr>
          <w:p w14:paraId="3B1CFC8A" w14:textId="77777777" w:rsidR="00C81D35" w:rsidRPr="0088193B" w:rsidRDefault="00C81D35" w:rsidP="00C81D35">
            <w:pPr>
              <w:pStyle w:val="TAC"/>
            </w:pPr>
            <w:r w:rsidRPr="0088193B">
              <w:t>1608</w:t>
            </w:r>
          </w:p>
        </w:tc>
        <w:tc>
          <w:tcPr>
            <w:tcW w:w="720" w:type="dxa"/>
            <w:tcBorders>
              <w:top w:val="double" w:sz="4" w:space="0" w:color="auto"/>
            </w:tcBorders>
          </w:tcPr>
          <w:p w14:paraId="6210FB78" w14:textId="77777777" w:rsidR="00C81D35" w:rsidRPr="0088193B" w:rsidRDefault="00C81D35" w:rsidP="00C81D35">
            <w:pPr>
              <w:pStyle w:val="TAC"/>
            </w:pPr>
            <w:r w:rsidRPr="0088193B">
              <w:t>1608</w:t>
            </w:r>
          </w:p>
        </w:tc>
        <w:tc>
          <w:tcPr>
            <w:tcW w:w="720" w:type="dxa"/>
            <w:tcBorders>
              <w:top w:val="double" w:sz="4" w:space="0" w:color="auto"/>
            </w:tcBorders>
          </w:tcPr>
          <w:p w14:paraId="408C136B" w14:textId="77777777" w:rsidR="00C81D35" w:rsidRPr="0088193B" w:rsidRDefault="00C81D35" w:rsidP="00C81D35">
            <w:pPr>
              <w:pStyle w:val="TAC"/>
            </w:pPr>
            <w:r w:rsidRPr="0088193B">
              <w:t>1672</w:t>
            </w:r>
          </w:p>
        </w:tc>
      </w:tr>
      <w:tr w:rsidR="00F41E60" w:rsidRPr="0088193B" w14:paraId="547A0CA5" w14:textId="77777777" w:rsidTr="00F41E60">
        <w:tc>
          <w:tcPr>
            <w:tcW w:w="720" w:type="dxa"/>
            <w:tcBorders>
              <w:right w:val="double" w:sz="4" w:space="0" w:color="auto"/>
            </w:tcBorders>
          </w:tcPr>
          <w:p w14:paraId="03DDB52A" w14:textId="77777777" w:rsidR="00C81D35" w:rsidRPr="0088193B" w:rsidRDefault="00C81D35" w:rsidP="00C81D35">
            <w:pPr>
              <w:pStyle w:val="TAC"/>
            </w:pPr>
            <w:r w:rsidRPr="0088193B">
              <w:t>1</w:t>
            </w:r>
          </w:p>
        </w:tc>
        <w:tc>
          <w:tcPr>
            <w:tcW w:w="720" w:type="dxa"/>
            <w:tcBorders>
              <w:left w:val="double" w:sz="4" w:space="0" w:color="auto"/>
            </w:tcBorders>
          </w:tcPr>
          <w:p w14:paraId="6B7BB252" w14:textId="77777777" w:rsidR="00C81D35" w:rsidRPr="0088193B" w:rsidRDefault="00C81D35" w:rsidP="00C81D35">
            <w:pPr>
              <w:pStyle w:val="TAC"/>
            </w:pPr>
            <w:r w:rsidRPr="0088193B">
              <w:t>1864</w:t>
            </w:r>
          </w:p>
        </w:tc>
        <w:tc>
          <w:tcPr>
            <w:tcW w:w="720" w:type="dxa"/>
          </w:tcPr>
          <w:p w14:paraId="0374D81F" w14:textId="77777777" w:rsidR="00C81D35" w:rsidRPr="0088193B" w:rsidRDefault="00C81D35" w:rsidP="00C81D35">
            <w:pPr>
              <w:pStyle w:val="TAC"/>
            </w:pPr>
            <w:r w:rsidRPr="0088193B">
              <w:t>1864</w:t>
            </w:r>
          </w:p>
        </w:tc>
        <w:tc>
          <w:tcPr>
            <w:tcW w:w="720" w:type="dxa"/>
          </w:tcPr>
          <w:p w14:paraId="3493D921" w14:textId="77777777" w:rsidR="00C81D35" w:rsidRPr="0088193B" w:rsidRDefault="00C81D35" w:rsidP="00C81D35">
            <w:pPr>
              <w:pStyle w:val="TAC"/>
            </w:pPr>
            <w:r w:rsidRPr="0088193B">
              <w:t>1928</w:t>
            </w:r>
          </w:p>
        </w:tc>
        <w:tc>
          <w:tcPr>
            <w:tcW w:w="720" w:type="dxa"/>
          </w:tcPr>
          <w:p w14:paraId="26FDA5D9" w14:textId="77777777" w:rsidR="00C81D35" w:rsidRPr="0088193B" w:rsidRDefault="00C81D35" w:rsidP="00C81D35">
            <w:pPr>
              <w:pStyle w:val="TAC"/>
            </w:pPr>
            <w:r w:rsidRPr="0088193B">
              <w:t>1992</w:t>
            </w:r>
          </w:p>
        </w:tc>
        <w:tc>
          <w:tcPr>
            <w:tcW w:w="720" w:type="dxa"/>
          </w:tcPr>
          <w:p w14:paraId="6BD04E05" w14:textId="77777777" w:rsidR="00C81D35" w:rsidRPr="0088193B" w:rsidRDefault="00C81D35" w:rsidP="00C81D35">
            <w:pPr>
              <w:pStyle w:val="TAC"/>
            </w:pPr>
            <w:r w:rsidRPr="0088193B">
              <w:t>1992</w:t>
            </w:r>
          </w:p>
        </w:tc>
        <w:tc>
          <w:tcPr>
            <w:tcW w:w="720" w:type="dxa"/>
          </w:tcPr>
          <w:p w14:paraId="314E0E01" w14:textId="77777777" w:rsidR="00C81D35" w:rsidRPr="0088193B" w:rsidRDefault="00C81D35" w:rsidP="00C81D35">
            <w:pPr>
              <w:pStyle w:val="TAC"/>
            </w:pPr>
            <w:r w:rsidRPr="0088193B">
              <w:t>2024</w:t>
            </w:r>
          </w:p>
        </w:tc>
        <w:tc>
          <w:tcPr>
            <w:tcW w:w="720" w:type="dxa"/>
          </w:tcPr>
          <w:p w14:paraId="1A7BFD54" w14:textId="77777777" w:rsidR="00C81D35" w:rsidRPr="0088193B" w:rsidRDefault="00C81D35" w:rsidP="00C81D35">
            <w:pPr>
              <w:pStyle w:val="TAC"/>
            </w:pPr>
            <w:r w:rsidRPr="0088193B">
              <w:t>2088</w:t>
            </w:r>
          </w:p>
        </w:tc>
        <w:tc>
          <w:tcPr>
            <w:tcW w:w="720" w:type="dxa"/>
          </w:tcPr>
          <w:p w14:paraId="21B24580" w14:textId="77777777" w:rsidR="00C81D35" w:rsidRPr="0088193B" w:rsidRDefault="00C81D35" w:rsidP="00C81D35">
            <w:pPr>
              <w:pStyle w:val="TAC"/>
            </w:pPr>
            <w:r w:rsidRPr="0088193B">
              <w:t>2088</w:t>
            </w:r>
          </w:p>
        </w:tc>
        <w:tc>
          <w:tcPr>
            <w:tcW w:w="720" w:type="dxa"/>
          </w:tcPr>
          <w:p w14:paraId="4F210C00" w14:textId="77777777" w:rsidR="00C81D35" w:rsidRPr="0088193B" w:rsidRDefault="00C81D35" w:rsidP="00C81D35">
            <w:pPr>
              <w:pStyle w:val="TAC"/>
            </w:pPr>
            <w:r w:rsidRPr="0088193B">
              <w:t>2152</w:t>
            </w:r>
          </w:p>
        </w:tc>
        <w:tc>
          <w:tcPr>
            <w:tcW w:w="720" w:type="dxa"/>
          </w:tcPr>
          <w:p w14:paraId="41D6474C" w14:textId="77777777" w:rsidR="00C81D35" w:rsidRPr="0088193B" w:rsidRDefault="00C81D35" w:rsidP="00C81D35">
            <w:pPr>
              <w:pStyle w:val="TAC"/>
            </w:pPr>
            <w:r w:rsidRPr="0088193B">
              <w:t>2152</w:t>
            </w:r>
          </w:p>
        </w:tc>
      </w:tr>
      <w:tr w:rsidR="00F41E60" w:rsidRPr="0088193B" w14:paraId="7D7D53A4" w14:textId="77777777" w:rsidTr="00F41E60">
        <w:tc>
          <w:tcPr>
            <w:tcW w:w="720" w:type="dxa"/>
            <w:tcBorders>
              <w:right w:val="double" w:sz="4" w:space="0" w:color="auto"/>
            </w:tcBorders>
          </w:tcPr>
          <w:p w14:paraId="6943EE34" w14:textId="77777777" w:rsidR="00C81D35" w:rsidRPr="0088193B" w:rsidRDefault="00C81D35" w:rsidP="00C81D35">
            <w:pPr>
              <w:pStyle w:val="TAC"/>
            </w:pPr>
            <w:r w:rsidRPr="0088193B">
              <w:t>2</w:t>
            </w:r>
          </w:p>
        </w:tc>
        <w:tc>
          <w:tcPr>
            <w:tcW w:w="720" w:type="dxa"/>
            <w:tcBorders>
              <w:left w:val="double" w:sz="4" w:space="0" w:color="auto"/>
            </w:tcBorders>
          </w:tcPr>
          <w:p w14:paraId="6E16400B" w14:textId="77777777" w:rsidR="00C81D35" w:rsidRPr="0088193B" w:rsidRDefault="00C81D35" w:rsidP="00C81D35">
            <w:pPr>
              <w:pStyle w:val="TAC"/>
            </w:pPr>
            <w:r w:rsidRPr="0088193B">
              <w:t>2280</w:t>
            </w:r>
          </w:p>
        </w:tc>
        <w:tc>
          <w:tcPr>
            <w:tcW w:w="720" w:type="dxa"/>
          </w:tcPr>
          <w:p w14:paraId="66A3C933" w14:textId="77777777" w:rsidR="00C81D35" w:rsidRPr="0088193B" w:rsidRDefault="00C81D35" w:rsidP="00C81D35">
            <w:pPr>
              <w:pStyle w:val="TAC"/>
            </w:pPr>
            <w:r w:rsidRPr="0088193B">
              <w:t>2344</w:t>
            </w:r>
          </w:p>
        </w:tc>
        <w:tc>
          <w:tcPr>
            <w:tcW w:w="720" w:type="dxa"/>
          </w:tcPr>
          <w:p w14:paraId="346A9640" w14:textId="77777777" w:rsidR="00C81D35" w:rsidRPr="0088193B" w:rsidRDefault="00C81D35" w:rsidP="00C81D35">
            <w:pPr>
              <w:pStyle w:val="TAC"/>
            </w:pPr>
            <w:r w:rsidRPr="0088193B">
              <w:t>2344</w:t>
            </w:r>
          </w:p>
        </w:tc>
        <w:tc>
          <w:tcPr>
            <w:tcW w:w="720" w:type="dxa"/>
          </w:tcPr>
          <w:p w14:paraId="7812DE3A" w14:textId="77777777" w:rsidR="00C81D35" w:rsidRPr="0088193B" w:rsidRDefault="00C81D35" w:rsidP="00C81D35">
            <w:pPr>
              <w:pStyle w:val="TAC"/>
            </w:pPr>
            <w:r w:rsidRPr="0088193B">
              <w:t>2408</w:t>
            </w:r>
          </w:p>
        </w:tc>
        <w:tc>
          <w:tcPr>
            <w:tcW w:w="720" w:type="dxa"/>
          </w:tcPr>
          <w:p w14:paraId="06E45421" w14:textId="77777777" w:rsidR="00C81D35" w:rsidRPr="0088193B" w:rsidRDefault="00C81D35" w:rsidP="00C81D35">
            <w:pPr>
              <w:pStyle w:val="TAC"/>
            </w:pPr>
            <w:r w:rsidRPr="0088193B">
              <w:t>2472</w:t>
            </w:r>
          </w:p>
        </w:tc>
        <w:tc>
          <w:tcPr>
            <w:tcW w:w="720" w:type="dxa"/>
          </w:tcPr>
          <w:p w14:paraId="007C2F9D" w14:textId="77777777" w:rsidR="00C81D35" w:rsidRPr="0088193B" w:rsidRDefault="00C81D35" w:rsidP="00C81D35">
            <w:pPr>
              <w:pStyle w:val="TAC"/>
            </w:pPr>
            <w:r w:rsidRPr="0088193B">
              <w:t>2536</w:t>
            </w:r>
          </w:p>
        </w:tc>
        <w:tc>
          <w:tcPr>
            <w:tcW w:w="720" w:type="dxa"/>
          </w:tcPr>
          <w:p w14:paraId="373B414C" w14:textId="77777777" w:rsidR="00C81D35" w:rsidRPr="0088193B" w:rsidRDefault="00C81D35" w:rsidP="00C81D35">
            <w:pPr>
              <w:pStyle w:val="TAC"/>
            </w:pPr>
            <w:r w:rsidRPr="0088193B">
              <w:t>2536</w:t>
            </w:r>
          </w:p>
        </w:tc>
        <w:tc>
          <w:tcPr>
            <w:tcW w:w="720" w:type="dxa"/>
          </w:tcPr>
          <w:p w14:paraId="7744E157" w14:textId="77777777" w:rsidR="00C81D35" w:rsidRPr="0088193B" w:rsidRDefault="00C81D35" w:rsidP="00C81D35">
            <w:pPr>
              <w:pStyle w:val="TAC"/>
            </w:pPr>
            <w:r w:rsidRPr="0088193B">
              <w:t>2600</w:t>
            </w:r>
          </w:p>
        </w:tc>
        <w:tc>
          <w:tcPr>
            <w:tcW w:w="720" w:type="dxa"/>
          </w:tcPr>
          <w:p w14:paraId="2885BF04" w14:textId="77777777" w:rsidR="00C81D35" w:rsidRPr="0088193B" w:rsidRDefault="00C81D35" w:rsidP="00C81D35">
            <w:pPr>
              <w:pStyle w:val="TAC"/>
            </w:pPr>
            <w:r w:rsidRPr="0088193B">
              <w:t>2664</w:t>
            </w:r>
          </w:p>
        </w:tc>
        <w:tc>
          <w:tcPr>
            <w:tcW w:w="720" w:type="dxa"/>
          </w:tcPr>
          <w:p w14:paraId="2DFDD266" w14:textId="77777777" w:rsidR="00C81D35" w:rsidRPr="0088193B" w:rsidRDefault="00C81D35" w:rsidP="00C81D35">
            <w:pPr>
              <w:pStyle w:val="TAC"/>
            </w:pPr>
            <w:r w:rsidRPr="0088193B">
              <w:t>2664</w:t>
            </w:r>
          </w:p>
        </w:tc>
      </w:tr>
      <w:tr w:rsidR="00F41E60" w:rsidRPr="0088193B" w14:paraId="64217105" w14:textId="77777777" w:rsidTr="00F41E60">
        <w:tc>
          <w:tcPr>
            <w:tcW w:w="720" w:type="dxa"/>
            <w:tcBorders>
              <w:right w:val="double" w:sz="4" w:space="0" w:color="auto"/>
            </w:tcBorders>
          </w:tcPr>
          <w:p w14:paraId="4BFEAA72" w14:textId="77777777" w:rsidR="00C81D35" w:rsidRPr="0088193B" w:rsidRDefault="00C81D35" w:rsidP="00C81D35">
            <w:pPr>
              <w:pStyle w:val="TAC"/>
            </w:pPr>
            <w:r w:rsidRPr="0088193B">
              <w:t>3</w:t>
            </w:r>
          </w:p>
        </w:tc>
        <w:tc>
          <w:tcPr>
            <w:tcW w:w="720" w:type="dxa"/>
            <w:tcBorders>
              <w:left w:val="double" w:sz="4" w:space="0" w:color="auto"/>
            </w:tcBorders>
          </w:tcPr>
          <w:p w14:paraId="03DDB89A" w14:textId="77777777" w:rsidR="00C81D35" w:rsidRPr="0088193B" w:rsidRDefault="00C81D35" w:rsidP="00C81D35">
            <w:pPr>
              <w:pStyle w:val="TAC"/>
            </w:pPr>
            <w:r w:rsidRPr="0088193B">
              <w:t>2984</w:t>
            </w:r>
          </w:p>
        </w:tc>
        <w:tc>
          <w:tcPr>
            <w:tcW w:w="720" w:type="dxa"/>
          </w:tcPr>
          <w:p w14:paraId="6BFF8F9C" w14:textId="77777777" w:rsidR="00C81D35" w:rsidRPr="0088193B" w:rsidRDefault="00C81D35" w:rsidP="00C81D35">
            <w:pPr>
              <w:pStyle w:val="TAC"/>
            </w:pPr>
            <w:r w:rsidRPr="0088193B">
              <w:t>2984</w:t>
            </w:r>
          </w:p>
        </w:tc>
        <w:tc>
          <w:tcPr>
            <w:tcW w:w="720" w:type="dxa"/>
          </w:tcPr>
          <w:p w14:paraId="46353F32" w14:textId="77777777" w:rsidR="00C81D35" w:rsidRPr="0088193B" w:rsidRDefault="00C81D35" w:rsidP="00C81D35">
            <w:pPr>
              <w:pStyle w:val="TAC"/>
            </w:pPr>
            <w:r w:rsidRPr="0088193B">
              <w:t>3112</w:t>
            </w:r>
          </w:p>
        </w:tc>
        <w:tc>
          <w:tcPr>
            <w:tcW w:w="720" w:type="dxa"/>
          </w:tcPr>
          <w:p w14:paraId="03C62DD2" w14:textId="77777777" w:rsidR="00C81D35" w:rsidRPr="0088193B" w:rsidRDefault="00C81D35" w:rsidP="00C81D35">
            <w:pPr>
              <w:pStyle w:val="TAC"/>
            </w:pPr>
            <w:r w:rsidRPr="0088193B">
              <w:t>3112</w:t>
            </w:r>
          </w:p>
        </w:tc>
        <w:tc>
          <w:tcPr>
            <w:tcW w:w="720" w:type="dxa"/>
          </w:tcPr>
          <w:p w14:paraId="64D87DCB" w14:textId="77777777" w:rsidR="00C81D35" w:rsidRPr="0088193B" w:rsidRDefault="00C81D35" w:rsidP="00C81D35">
            <w:pPr>
              <w:pStyle w:val="TAC"/>
            </w:pPr>
            <w:r w:rsidRPr="0088193B">
              <w:t>3240</w:t>
            </w:r>
          </w:p>
        </w:tc>
        <w:tc>
          <w:tcPr>
            <w:tcW w:w="720" w:type="dxa"/>
          </w:tcPr>
          <w:p w14:paraId="605ED0E7" w14:textId="77777777" w:rsidR="00C81D35" w:rsidRPr="0088193B" w:rsidRDefault="00C81D35" w:rsidP="00C81D35">
            <w:pPr>
              <w:pStyle w:val="TAC"/>
            </w:pPr>
            <w:r w:rsidRPr="0088193B">
              <w:t>3240</w:t>
            </w:r>
          </w:p>
        </w:tc>
        <w:tc>
          <w:tcPr>
            <w:tcW w:w="720" w:type="dxa"/>
          </w:tcPr>
          <w:p w14:paraId="308106EF" w14:textId="77777777" w:rsidR="00C81D35" w:rsidRPr="0088193B" w:rsidRDefault="00C81D35" w:rsidP="00C81D35">
            <w:pPr>
              <w:pStyle w:val="TAC"/>
            </w:pPr>
            <w:r w:rsidRPr="0088193B">
              <w:t>3368</w:t>
            </w:r>
          </w:p>
        </w:tc>
        <w:tc>
          <w:tcPr>
            <w:tcW w:w="720" w:type="dxa"/>
          </w:tcPr>
          <w:p w14:paraId="60F3D092" w14:textId="77777777" w:rsidR="00C81D35" w:rsidRPr="0088193B" w:rsidRDefault="00C81D35" w:rsidP="00C81D35">
            <w:pPr>
              <w:pStyle w:val="TAC"/>
            </w:pPr>
            <w:r w:rsidRPr="0088193B">
              <w:t>3368</w:t>
            </w:r>
          </w:p>
        </w:tc>
        <w:tc>
          <w:tcPr>
            <w:tcW w:w="720" w:type="dxa"/>
          </w:tcPr>
          <w:p w14:paraId="04955167" w14:textId="77777777" w:rsidR="00C81D35" w:rsidRPr="0088193B" w:rsidRDefault="00C81D35" w:rsidP="00C81D35">
            <w:pPr>
              <w:pStyle w:val="TAC"/>
            </w:pPr>
            <w:r w:rsidRPr="0088193B">
              <w:t>3496</w:t>
            </w:r>
          </w:p>
        </w:tc>
        <w:tc>
          <w:tcPr>
            <w:tcW w:w="720" w:type="dxa"/>
          </w:tcPr>
          <w:p w14:paraId="6F608028" w14:textId="77777777" w:rsidR="00C81D35" w:rsidRPr="0088193B" w:rsidRDefault="00C81D35" w:rsidP="00C81D35">
            <w:pPr>
              <w:pStyle w:val="TAC"/>
            </w:pPr>
            <w:r w:rsidRPr="0088193B">
              <w:t>3496</w:t>
            </w:r>
          </w:p>
        </w:tc>
      </w:tr>
      <w:tr w:rsidR="00F41E60" w:rsidRPr="0088193B" w14:paraId="0B772B93" w14:textId="77777777" w:rsidTr="00F41E60">
        <w:tc>
          <w:tcPr>
            <w:tcW w:w="720" w:type="dxa"/>
            <w:tcBorders>
              <w:right w:val="double" w:sz="4" w:space="0" w:color="auto"/>
            </w:tcBorders>
          </w:tcPr>
          <w:p w14:paraId="71F9BBA2" w14:textId="77777777" w:rsidR="00C81D35" w:rsidRPr="0088193B" w:rsidRDefault="00C81D35" w:rsidP="00C81D35">
            <w:pPr>
              <w:pStyle w:val="TAC"/>
            </w:pPr>
            <w:r w:rsidRPr="0088193B">
              <w:t>4</w:t>
            </w:r>
          </w:p>
        </w:tc>
        <w:tc>
          <w:tcPr>
            <w:tcW w:w="720" w:type="dxa"/>
            <w:tcBorders>
              <w:left w:val="double" w:sz="4" w:space="0" w:color="auto"/>
            </w:tcBorders>
          </w:tcPr>
          <w:p w14:paraId="14A0287F" w14:textId="77777777" w:rsidR="00C81D35" w:rsidRPr="0088193B" w:rsidRDefault="00C81D35" w:rsidP="00C81D35">
            <w:pPr>
              <w:pStyle w:val="TAC"/>
            </w:pPr>
            <w:r w:rsidRPr="0088193B">
              <w:t>3624</w:t>
            </w:r>
          </w:p>
        </w:tc>
        <w:tc>
          <w:tcPr>
            <w:tcW w:w="720" w:type="dxa"/>
          </w:tcPr>
          <w:p w14:paraId="5F3E4050" w14:textId="77777777" w:rsidR="00C81D35" w:rsidRPr="0088193B" w:rsidRDefault="00C81D35" w:rsidP="00C81D35">
            <w:pPr>
              <w:pStyle w:val="TAC"/>
            </w:pPr>
            <w:r w:rsidRPr="0088193B">
              <w:t>3752</w:t>
            </w:r>
          </w:p>
        </w:tc>
        <w:tc>
          <w:tcPr>
            <w:tcW w:w="720" w:type="dxa"/>
          </w:tcPr>
          <w:p w14:paraId="72363565" w14:textId="77777777" w:rsidR="00C81D35" w:rsidRPr="0088193B" w:rsidRDefault="00C81D35" w:rsidP="00C81D35">
            <w:pPr>
              <w:pStyle w:val="TAC"/>
            </w:pPr>
            <w:r w:rsidRPr="0088193B">
              <w:t>3752</w:t>
            </w:r>
          </w:p>
        </w:tc>
        <w:tc>
          <w:tcPr>
            <w:tcW w:w="720" w:type="dxa"/>
          </w:tcPr>
          <w:p w14:paraId="24AB58F5" w14:textId="77777777" w:rsidR="00C81D35" w:rsidRPr="0088193B" w:rsidRDefault="00C81D35" w:rsidP="00C81D35">
            <w:pPr>
              <w:pStyle w:val="TAC"/>
            </w:pPr>
            <w:r w:rsidRPr="0088193B">
              <w:t>3880</w:t>
            </w:r>
          </w:p>
        </w:tc>
        <w:tc>
          <w:tcPr>
            <w:tcW w:w="720" w:type="dxa"/>
          </w:tcPr>
          <w:p w14:paraId="5C806CD1" w14:textId="77777777" w:rsidR="00C81D35" w:rsidRPr="0088193B" w:rsidRDefault="00C81D35" w:rsidP="00C81D35">
            <w:pPr>
              <w:pStyle w:val="TAC"/>
            </w:pPr>
            <w:r w:rsidRPr="0088193B">
              <w:t>4008</w:t>
            </w:r>
          </w:p>
        </w:tc>
        <w:tc>
          <w:tcPr>
            <w:tcW w:w="720" w:type="dxa"/>
          </w:tcPr>
          <w:p w14:paraId="45DB8882" w14:textId="77777777" w:rsidR="00C81D35" w:rsidRPr="0088193B" w:rsidRDefault="00C81D35" w:rsidP="00C81D35">
            <w:pPr>
              <w:pStyle w:val="TAC"/>
            </w:pPr>
            <w:r w:rsidRPr="0088193B">
              <w:t>4008</w:t>
            </w:r>
          </w:p>
        </w:tc>
        <w:tc>
          <w:tcPr>
            <w:tcW w:w="720" w:type="dxa"/>
          </w:tcPr>
          <w:p w14:paraId="1210C35D" w14:textId="77777777" w:rsidR="00C81D35" w:rsidRPr="0088193B" w:rsidRDefault="00C81D35" w:rsidP="00C81D35">
            <w:pPr>
              <w:pStyle w:val="TAC"/>
            </w:pPr>
            <w:r w:rsidRPr="0088193B">
              <w:t>4136</w:t>
            </w:r>
          </w:p>
        </w:tc>
        <w:tc>
          <w:tcPr>
            <w:tcW w:w="720" w:type="dxa"/>
          </w:tcPr>
          <w:p w14:paraId="28237BFC" w14:textId="77777777" w:rsidR="00C81D35" w:rsidRPr="0088193B" w:rsidRDefault="00C81D35" w:rsidP="00C81D35">
            <w:pPr>
              <w:pStyle w:val="TAC"/>
            </w:pPr>
            <w:r w:rsidRPr="0088193B">
              <w:t>4136</w:t>
            </w:r>
          </w:p>
        </w:tc>
        <w:tc>
          <w:tcPr>
            <w:tcW w:w="720" w:type="dxa"/>
          </w:tcPr>
          <w:p w14:paraId="74584B09" w14:textId="77777777" w:rsidR="00C81D35" w:rsidRPr="0088193B" w:rsidRDefault="00C81D35" w:rsidP="00C81D35">
            <w:pPr>
              <w:pStyle w:val="TAC"/>
            </w:pPr>
            <w:r w:rsidRPr="0088193B">
              <w:t>4264</w:t>
            </w:r>
          </w:p>
        </w:tc>
        <w:tc>
          <w:tcPr>
            <w:tcW w:w="720" w:type="dxa"/>
          </w:tcPr>
          <w:p w14:paraId="7A4385F6" w14:textId="77777777" w:rsidR="00C81D35" w:rsidRPr="0088193B" w:rsidRDefault="00C81D35" w:rsidP="00C81D35">
            <w:pPr>
              <w:pStyle w:val="TAC"/>
            </w:pPr>
            <w:r w:rsidRPr="0088193B">
              <w:t>4264</w:t>
            </w:r>
          </w:p>
        </w:tc>
      </w:tr>
      <w:tr w:rsidR="00F41E60" w:rsidRPr="0088193B" w14:paraId="189E2DDA" w14:textId="77777777" w:rsidTr="00F41E60">
        <w:tc>
          <w:tcPr>
            <w:tcW w:w="720" w:type="dxa"/>
            <w:tcBorders>
              <w:right w:val="double" w:sz="4" w:space="0" w:color="auto"/>
            </w:tcBorders>
          </w:tcPr>
          <w:p w14:paraId="75CF6DF5" w14:textId="77777777" w:rsidR="00C81D35" w:rsidRPr="0088193B" w:rsidRDefault="00C81D35" w:rsidP="00C81D35">
            <w:pPr>
              <w:pStyle w:val="TAC"/>
            </w:pPr>
            <w:r w:rsidRPr="0088193B">
              <w:t>5</w:t>
            </w:r>
          </w:p>
        </w:tc>
        <w:tc>
          <w:tcPr>
            <w:tcW w:w="720" w:type="dxa"/>
            <w:tcBorders>
              <w:left w:val="double" w:sz="4" w:space="0" w:color="auto"/>
            </w:tcBorders>
          </w:tcPr>
          <w:p w14:paraId="31BA3BC1" w14:textId="77777777" w:rsidR="00C81D35" w:rsidRPr="0088193B" w:rsidRDefault="00C81D35" w:rsidP="00C81D35">
            <w:pPr>
              <w:pStyle w:val="TAC"/>
            </w:pPr>
            <w:r w:rsidRPr="0088193B">
              <w:t>4584</w:t>
            </w:r>
          </w:p>
        </w:tc>
        <w:tc>
          <w:tcPr>
            <w:tcW w:w="720" w:type="dxa"/>
          </w:tcPr>
          <w:p w14:paraId="50931662" w14:textId="77777777" w:rsidR="00C81D35" w:rsidRPr="0088193B" w:rsidRDefault="00C81D35" w:rsidP="00C81D35">
            <w:pPr>
              <w:pStyle w:val="TAC"/>
            </w:pPr>
            <w:r w:rsidRPr="0088193B">
              <w:t>4584</w:t>
            </w:r>
          </w:p>
        </w:tc>
        <w:tc>
          <w:tcPr>
            <w:tcW w:w="720" w:type="dxa"/>
          </w:tcPr>
          <w:p w14:paraId="35CE7B14" w14:textId="77777777" w:rsidR="00C81D35" w:rsidRPr="0088193B" w:rsidRDefault="00C81D35" w:rsidP="00C81D35">
            <w:pPr>
              <w:pStyle w:val="TAC"/>
            </w:pPr>
            <w:r w:rsidRPr="0088193B">
              <w:t>4776</w:t>
            </w:r>
          </w:p>
        </w:tc>
        <w:tc>
          <w:tcPr>
            <w:tcW w:w="720" w:type="dxa"/>
          </w:tcPr>
          <w:p w14:paraId="4D548110" w14:textId="77777777" w:rsidR="00C81D35" w:rsidRPr="0088193B" w:rsidRDefault="00C81D35" w:rsidP="00C81D35">
            <w:pPr>
              <w:pStyle w:val="TAC"/>
            </w:pPr>
            <w:r w:rsidRPr="0088193B">
              <w:t>4776</w:t>
            </w:r>
          </w:p>
        </w:tc>
        <w:tc>
          <w:tcPr>
            <w:tcW w:w="720" w:type="dxa"/>
          </w:tcPr>
          <w:p w14:paraId="3DE811A3" w14:textId="77777777" w:rsidR="00C81D35" w:rsidRPr="0088193B" w:rsidRDefault="00C81D35" w:rsidP="00C81D35">
            <w:pPr>
              <w:pStyle w:val="TAC"/>
            </w:pPr>
            <w:r w:rsidRPr="0088193B">
              <w:t>4776</w:t>
            </w:r>
          </w:p>
        </w:tc>
        <w:tc>
          <w:tcPr>
            <w:tcW w:w="720" w:type="dxa"/>
          </w:tcPr>
          <w:p w14:paraId="0AF9775B" w14:textId="77777777" w:rsidR="00C81D35" w:rsidRPr="0088193B" w:rsidRDefault="00C81D35" w:rsidP="00C81D35">
            <w:pPr>
              <w:pStyle w:val="TAC"/>
            </w:pPr>
            <w:r w:rsidRPr="0088193B">
              <w:t>4968</w:t>
            </w:r>
          </w:p>
        </w:tc>
        <w:tc>
          <w:tcPr>
            <w:tcW w:w="720" w:type="dxa"/>
          </w:tcPr>
          <w:p w14:paraId="1F648912" w14:textId="77777777" w:rsidR="00C81D35" w:rsidRPr="0088193B" w:rsidRDefault="00C81D35" w:rsidP="00C81D35">
            <w:pPr>
              <w:pStyle w:val="TAC"/>
            </w:pPr>
            <w:r w:rsidRPr="0088193B">
              <w:t>4968</w:t>
            </w:r>
          </w:p>
        </w:tc>
        <w:tc>
          <w:tcPr>
            <w:tcW w:w="720" w:type="dxa"/>
          </w:tcPr>
          <w:p w14:paraId="6EEB350D" w14:textId="77777777" w:rsidR="00C81D35" w:rsidRPr="0088193B" w:rsidRDefault="00C81D35" w:rsidP="00C81D35">
            <w:pPr>
              <w:pStyle w:val="TAC"/>
            </w:pPr>
            <w:r w:rsidRPr="0088193B">
              <w:t>5160</w:t>
            </w:r>
          </w:p>
        </w:tc>
        <w:tc>
          <w:tcPr>
            <w:tcW w:w="720" w:type="dxa"/>
          </w:tcPr>
          <w:p w14:paraId="505F38CB" w14:textId="77777777" w:rsidR="00C81D35" w:rsidRPr="0088193B" w:rsidRDefault="00C81D35" w:rsidP="00C81D35">
            <w:pPr>
              <w:pStyle w:val="TAC"/>
            </w:pPr>
            <w:r w:rsidRPr="0088193B">
              <w:t>5160</w:t>
            </w:r>
          </w:p>
        </w:tc>
        <w:tc>
          <w:tcPr>
            <w:tcW w:w="720" w:type="dxa"/>
          </w:tcPr>
          <w:p w14:paraId="7012B45C" w14:textId="77777777" w:rsidR="00C81D35" w:rsidRPr="0088193B" w:rsidRDefault="00C81D35" w:rsidP="00C81D35">
            <w:pPr>
              <w:pStyle w:val="TAC"/>
            </w:pPr>
            <w:r w:rsidRPr="0088193B">
              <w:t>5352</w:t>
            </w:r>
          </w:p>
        </w:tc>
      </w:tr>
      <w:tr w:rsidR="00F41E60" w:rsidRPr="0088193B" w14:paraId="24481624" w14:textId="77777777" w:rsidTr="00F41E60">
        <w:tc>
          <w:tcPr>
            <w:tcW w:w="720" w:type="dxa"/>
            <w:tcBorders>
              <w:right w:val="double" w:sz="4" w:space="0" w:color="auto"/>
            </w:tcBorders>
          </w:tcPr>
          <w:p w14:paraId="0751C490" w14:textId="77777777" w:rsidR="00C81D35" w:rsidRPr="0088193B" w:rsidRDefault="00C81D35" w:rsidP="00C81D35">
            <w:pPr>
              <w:pStyle w:val="TAC"/>
            </w:pPr>
            <w:r w:rsidRPr="0088193B">
              <w:t>6</w:t>
            </w:r>
          </w:p>
        </w:tc>
        <w:tc>
          <w:tcPr>
            <w:tcW w:w="720" w:type="dxa"/>
            <w:tcBorders>
              <w:left w:val="double" w:sz="4" w:space="0" w:color="auto"/>
            </w:tcBorders>
          </w:tcPr>
          <w:p w14:paraId="66EE7CE9" w14:textId="77777777" w:rsidR="00C81D35" w:rsidRPr="0088193B" w:rsidRDefault="00C81D35" w:rsidP="00C81D35">
            <w:pPr>
              <w:pStyle w:val="TAC"/>
            </w:pPr>
            <w:r w:rsidRPr="0088193B">
              <w:t>5352</w:t>
            </w:r>
          </w:p>
        </w:tc>
        <w:tc>
          <w:tcPr>
            <w:tcW w:w="720" w:type="dxa"/>
          </w:tcPr>
          <w:p w14:paraId="663AE41D" w14:textId="77777777" w:rsidR="00C81D35" w:rsidRPr="0088193B" w:rsidRDefault="00C81D35" w:rsidP="00C81D35">
            <w:pPr>
              <w:pStyle w:val="TAC"/>
            </w:pPr>
            <w:r w:rsidRPr="0088193B">
              <w:t>5352</w:t>
            </w:r>
          </w:p>
        </w:tc>
        <w:tc>
          <w:tcPr>
            <w:tcW w:w="720" w:type="dxa"/>
          </w:tcPr>
          <w:p w14:paraId="7C4E14D5" w14:textId="77777777" w:rsidR="00C81D35" w:rsidRPr="0088193B" w:rsidRDefault="00C81D35" w:rsidP="00C81D35">
            <w:pPr>
              <w:pStyle w:val="TAC"/>
            </w:pPr>
            <w:r w:rsidRPr="0088193B">
              <w:t>5544</w:t>
            </w:r>
          </w:p>
        </w:tc>
        <w:tc>
          <w:tcPr>
            <w:tcW w:w="720" w:type="dxa"/>
          </w:tcPr>
          <w:p w14:paraId="5A822996" w14:textId="77777777" w:rsidR="00C81D35" w:rsidRPr="0088193B" w:rsidRDefault="00C81D35" w:rsidP="00C81D35">
            <w:pPr>
              <w:pStyle w:val="TAC"/>
            </w:pPr>
            <w:r w:rsidRPr="0088193B">
              <w:t>5736</w:t>
            </w:r>
          </w:p>
        </w:tc>
        <w:tc>
          <w:tcPr>
            <w:tcW w:w="720" w:type="dxa"/>
          </w:tcPr>
          <w:p w14:paraId="4E824339" w14:textId="77777777" w:rsidR="00C81D35" w:rsidRPr="0088193B" w:rsidRDefault="00C81D35" w:rsidP="00C81D35">
            <w:pPr>
              <w:pStyle w:val="TAC"/>
            </w:pPr>
            <w:r w:rsidRPr="0088193B">
              <w:t>5736</w:t>
            </w:r>
          </w:p>
        </w:tc>
        <w:tc>
          <w:tcPr>
            <w:tcW w:w="720" w:type="dxa"/>
          </w:tcPr>
          <w:p w14:paraId="7659B27A" w14:textId="77777777" w:rsidR="00C81D35" w:rsidRPr="0088193B" w:rsidRDefault="00C81D35" w:rsidP="00C81D35">
            <w:pPr>
              <w:pStyle w:val="TAC"/>
            </w:pPr>
            <w:r w:rsidRPr="0088193B">
              <w:t>5992</w:t>
            </w:r>
          </w:p>
        </w:tc>
        <w:tc>
          <w:tcPr>
            <w:tcW w:w="720" w:type="dxa"/>
          </w:tcPr>
          <w:p w14:paraId="6A20EB2D" w14:textId="77777777" w:rsidR="00C81D35" w:rsidRPr="0088193B" w:rsidRDefault="00C81D35" w:rsidP="00C81D35">
            <w:pPr>
              <w:pStyle w:val="TAC"/>
            </w:pPr>
            <w:r w:rsidRPr="0088193B">
              <w:t>5992</w:t>
            </w:r>
          </w:p>
        </w:tc>
        <w:tc>
          <w:tcPr>
            <w:tcW w:w="720" w:type="dxa"/>
          </w:tcPr>
          <w:p w14:paraId="0BEB1D1B" w14:textId="77777777" w:rsidR="00C81D35" w:rsidRPr="0088193B" w:rsidRDefault="00C81D35" w:rsidP="00C81D35">
            <w:pPr>
              <w:pStyle w:val="TAC"/>
            </w:pPr>
            <w:r w:rsidRPr="0088193B">
              <w:t>5992</w:t>
            </w:r>
          </w:p>
        </w:tc>
        <w:tc>
          <w:tcPr>
            <w:tcW w:w="720" w:type="dxa"/>
          </w:tcPr>
          <w:p w14:paraId="55C83CAB" w14:textId="77777777" w:rsidR="00C81D35" w:rsidRPr="0088193B" w:rsidRDefault="00C81D35" w:rsidP="00C81D35">
            <w:pPr>
              <w:pStyle w:val="TAC"/>
            </w:pPr>
            <w:r w:rsidRPr="0088193B">
              <w:t>6200</w:t>
            </w:r>
          </w:p>
        </w:tc>
        <w:tc>
          <w:tcPr>
            <w:tcW w:w="720" w:type="dxa"/>
          </w:tcPr>
          <w:p w14:paraId="7DCC5E3C" w14:textId="77777777" w:rsidR="00C81D35" w:rsidRPr="0088193B" w:rsidRDefault="00C81D35" w:rsidP="00C81D35">
            <w:pPr>
              <w:pStyle w:val="TAC"/>
            </w:pPr>
            <w:r w:rsidRPr="0088193B">
              <w:t>6200</w:t>
            </w:r>
          </w:p>
        </w:tc>
      </w:tr>
      <w:tr w:rsidR="00F41E60" w:rsidRPr="0088193B" w14:paraId="09B25678" w14:textId="77777777" w:rsidTr="00F41E60">
        <w:tc>
          <w:tcPr>
            <w:tcW w:w="720" w:type="dxa"/>
            <w:tcBorders>
              <w:right w:val="double" w:sz="4" w:space="0" w:color="auto"/>
            </w:tcBorders>
          </w:tcPr>
          <w:p w14:paraId="7C861DBE" w14:textId="77777777" w:rsidR="00C81D35" w:rsidRPr="0088193B" w:rsidRDefault="00C81D35" w:rsidP="00C81D35">
            <w:pPr>
              <w:pStyle w:val="TAC"/>
            </w:pPr>
            <w:r w:rsidRPr="0088193B">
              <w:t>7</w:t>
            </w:r>
          </w:p>
        </w:tc>
        <w:tc>
          <w:tcPr>
            <w:tcW w:w="720" w:type="dxa"/>
            <w:tcBorders>
              <w:left w:val="double" w:sz="4" w:space="0" w:color="auto"/>
            </w:tcBorders>
          </w:tcPr>
          <w:p w14:paraId="40300AD8" w14:textId="77777777" w:rsidR="00C81D35" w:rsidRPr="0088193B" w:rsidRDefault="00C81D35" w:rsidP="00C81D35">
            <w:pPr>
              <w:pStyle w:val="TAC"/>
            </w:pPr>
            <w:r w:rsidRPr="0088193B">
              <w:t>6200</w:t>
            </w:r>
          </w:p>
        </w:tc>
        <w:tc>
          <w:tcPr>
            <w:tcW w:w="720" w:type="dxa"/>
          </w:tcPr>
          <w:p w14:paraId="0E1CCE06" w14:textId="77777777" w:rsidR="00C81D35" w:rsidRPr="0088193B" w:rsidRDefault="00C81D35" w:rsidP="00C81D35">
            <w:pPr>
              <w:pStyle w:val="TAC"/>
            </w:pPr>
            <w:r w:rsidRPr="0088193B">
              <w:t>6456</w:t>
            </w:r>
          </w:p>
        </w:tc>
        <w:tc>
          <w:tcPr>
            <w:tcW w:w="720" w:type="dxa"/>
          </w:tcPr>
          <w:p w14:paraId="02186F96" w14:textId="77777777" w:rsidR="00C81D35" w:rsidRPr="0088193B" w:rsidRDefault="00C81D35" w:rsidP="00C81D35">
            <w:pPr>
              <w:pStyle w:val="TAC"/>
            </w:pPr>
            <w:r w:rsidRPr="0088193B">
              <w:t>6456</w:t>
            </w:r>
          </w:p>
        </w:tc>
        <w:tc>
          <w:tcPr>
            <w:tcW w:w="720" w:type="dxa"/>
          </w:tcPr>
          <w:p w14:paraId="7E7D71D4" w14:textId="77777777" w:rsidR="00C81D35" w:rsidRPr="0088193B" w:rsidRDefault="00C81D35" w:rsidP="00C81D35">
            <w:pPr>
              <w:pStyle w:val="TAC"/>
            </w:pPr>
            <w:r w:rsidRPr="0088193B">
              <w:t>6712</w:t>
            </w:r>
          </w:p>
        </w:tc>
        <w:tc>
          <w:tcPr>
            <w:tcW w:w="720" w:type="dxa"/>
          </w:tcPr>
          <w:p w14:paraId="2D84D5E5" w14:textId="77777777" w:rsidR="00C81D35" w:rsidRPr="0088193B" w:rsidRDefault="00C81D35" w:rsidP="00C81D35">
            <w:pPr>
              <w:pStyle w:val="TAC"/>
            </w:pPr>
            <w:r w:rsidRPr="0088193B">
              <w:t>6712</w:t>
            </w:r>
          </w:p>
        </w:tc>
        <w:tc>
          <w:tcPr>
            <w:tcW w:w="720" w:type="dxa"/>
          </w:tcPr>
          <w:p w14:paraId="5C0E70C1" w14:textId="77777777" w:rsidR="00C81D35" w:rsidRPr="0088193B" w:rsidRDefault="00C81D35" w:rsidP="00C81D35">
            <w:pPr>
              <w:pStyle w:val="TAC"/>
            </w:pPr>
            <w:r w:rsidRPr="0088193B">
              <w:t>6712</w:t>
            </w:r>
          </w:p>
        </w:tc>
        <w:tc>
          <w:tcPr>
            <w:tcW w:w="720" w:type="dxa"/>
          </w:tcPr>
          <w:p w14:paraId="31088FA7" w14:textId="77777777" w:rsidR="00C81D35" w:rsidRPr="0088193B" w:rsidRDefault="00C81D35" w:rsidP="00C81D35">
            <w:pPr>
              <w:pStyle w:val="TAC"/>
            </w:pPr>
            <w:r w:rsidRPr="0088193B">
              <w:t>6968</w:t>
            </w:r>
          </w:p>
        </w:tc>
        <w:tc>
          <w:tcPr>
            <w:tcW w:w="720" w:type="dxa"/>
          </w:tcPr>
          <w:p w14:paraId="307BD6F4" w14:textId="77777777" w:rsidR="00C81D35" w:rsidRPr="0088193B" w:rsidRDefault="00C81D35" w:rsidP="00C81D35">
            <w:pPr>
              <w:pStyle w:val="TAC"/>
            </w:pPr>
            <w:r w:rsidRPr="0088193B">
              <w:t>6968</w:t>
            </w:r>
          </w:p>
        </w:tc>
        <w:tc>
          <w:tcPr>
            <w:tcW w:w="720" w:type="dxa"/>
          </w:tcPr>
          <w:p w14:paraId="19F22DF4" w14:textId="77777777" w:rsidR="00C81D35" w:rsidRPr="0088193B" w:rsidRDefault="00C81D35" w:rsidP="00C81D35">
            <w:pPr>
              <w:pStyle w:val="TAC"/>
            </w:pPr>
            <w:r w:rsidRPr="0088193B">
              <w:t>7224</w:t>
            </w:r>
          </w:p>
        </w:tc>
        <w:tc>
          <w:tcPr>
            <w:tcW w:w="720" w:type="dxa"/>
          </w:tcPr>
          <w:p w14:paraId="7AD99EE9" w14:textId="77777777" w:rsidR="00C81D35" w:rsidRPr="0088193B" w:rsidRDefault="00C81D35" w:rsidP="00C81D35">
            <w:pPr>
              <w:pStyle w:val="TAC"/>
            </w:pPr>
            <w:r w:rsidRPr="0088193B">
              <w:t>7224</w:t>
            </w:r>
          </w:p>
        </w:tc>
      </w:tr>
      <w:tr w:rsidR="00F41E60" w:rsidRPr="0088193B" w14:paraId="0D290E4E" w14:textId="77777777" w:rsidTr="00F41E60">
        <w:tc>
          <w:tcPr>
            <w:tcW w:w="720" w:type="dxa"/>
            <w:tcBorders>
              <w:right w:val="double" w:sz="4" w:space="0" w:color="auto"/>
            </w:tcBorders>
          </w:tcPr>
          <w:p w14:paraId="19ABFCF5" w14:textId="77777777" w:rsidR="00C81D35" w:rsidRPr="0088193B" w:rsidRDefault="00C81D35" w:rsidP="00C81D35">
            <w:pPr>
              <w:pStyle w:val="TAC"/>
            </w:pPr>
            <w:r w:rsidRPr="0088193B">
              <w:t>8</w:t>
            </w:r>
          </w:p>
        </w:tc>
        <w:tc>
          <w:tcPr>
            <w:tcW w:w="720" w:type="dxa"/>
            <w:tcBorders>
              <w:left w:val="double" w:sz="4" w:space="0" w:color="auto"/>
            </w:tcBorders>
          </w:tcPr>
          <w:p w14:paraId="761401CA" w14:textId="77777777" w:rsidR="00C81D35" w:rsidRPr="0088193B" w:rsidRDefault="00C81D35" w:rsidP="00C81D35">
            <w:pPr>
              <w:pStyle w:val="TAC"/>
            </w:pPr>
            <w:r w:rsidRPr="0088193B">
              <w:t>7224</w:t>
            </w:r>
          </w:p>
        </w:tc>
        <w:tc>
          <w:tcPr>
            <w:tcW w:w="720" w:type="dxa"/>
          </w:tcPr>
          <w:p w14:paraId="7895AAD3" w14:textId="77777777" w:rsidR="00C81D35" w:rsidRPr="0088193B" w:rsidRDefault="00C81D35" w:rsidP="00C81D35">
            <w:pPr>
              <w:pStyle w:val="TAC"/>
            </w:pPr>
            <w:r w:rsidRPr="0088193B">
              <w:t>7224</w:t>
            </w:r>
          </w:p>
        </w:tc>
        <w:tc>
          <w:tcPr>
            <w:tcW w:w="720" w:type="dxa"/>
          </w:tcPr>
          <w:p w14:paraId="20C75804" w14:textId="77777777" w:rsidR="00C81D35" w:rsidRPr="0088193B" w:rsidRDefault="00C81D35" w:rsidP="00C81D35">
            <w:pPr>
              <w:pStyle w:val="TAC"/>
            </w:pPr>
            <w:r w:rsidRPr="0088193B">
              <w:t>7480</w:t>
            </w:r>
          </w:p>
        </w:tc>
        <w:tc>
          <w:tcPr>
            <w:tcW w:w="720" w:type="dxa"/>
          </w:tcPr>
          <w:p w14:paraId="1A885292" w14:textId="77777777" w:rsidR="00C81D35" w:rsidRPr="0088193B" w:rsidRDefault="00C81D35" w:rsidP="00C81D35">
            <w:pPr>
              <w:pStyle w:val="TAC"/>
            </w:pPr>
            <w:r w:rsidRPr="0088193B">
              <w:t>7480</w:t>
            </w:r>
          </w:p>
        </w:tc>
        <w:tc>
          <w:tcPr>
            <w:tcW w:w="720" w:type="dxa"/>
          </w:tcPr>
          <w:p w14:paraId="7AD45898" w14:textId="77777777" w:rsidR="00C81D35" w:rsidRPr="0088193B" w:rsidRDefault="00C81D35" w:rsidP="00C81D35">
            <w:pPr>
              <w:pStyle w:val="TAC"/>
            </w:pPr>
            <w:r w:rsidRPr="0088193B">
              <w:t>7736</w:t>
            </w:r>
          </w:p>
        </w:tc>
        <w:tc>
          <w:tcPr>
            <w:tcW w:w="720" w:type="dxa"/>
          </w:tcPr>
          <w:p w14:paraId="3F57A9D8" w14:textId="77777777" w:rsidR="00C81D35" w:rsidRPr="0088193B" w:rsidRDefault="00C81D35" w:rsidP="00C81D35">
            <w:pPr>
              <w:pStyle w:val="TAC"/>
            </w:pPr>
            <w:r w:rsidRPr="0088193B">
              <w:t>7736</w:t>
            </w:r>
          </w:p>
        </w:tc>
        <w:tc>
          <w:tcPr>
            <w:tcW w:w="720" w:type="dxa"/>
          </w:tcPr>
          <w:p w14:paraId="211B893B" w14:textId="77777777" w:rsidR="00C81D35" w:rsidRPr="0088193B" w:rsidRDefault="00C81D35" w:rsidP="00C81D35">
            <w:pPr>
              <w:pStyle w:val="TAC"/>
            </w:pPr>
            <w:r w:rsidRPr="0088193B">
              <w:t>7992</w:t>
            </w:r>
          </w:p>
        </w:tc>
        <w:tc>
          <w:tcPr>
            <w:tcW w:w="720" w:type="dxa"/>
          </w:tcPr>
          <w:p w14:paraId="386C5408" w14:textId="77777777" w:rsidR="00C81D35" w:rsidRPr="0088193B" w:rsidRDefault="00C81D35" w:rsidP="00C81D35">
            <w:pPr>
              <w:pStyle w:val="TAC"/>
            </w:pPr>
            <w:r w:rsidRPr="0088193B">
              <w:t>7992</w:t>
            </w:r>
          </w:p>
        </w:tc>
        <w:tc>
          <w:tcPr>
            <w:tcW w:w="720" w:type="dxa"/>
          </w:tcPr>
          <w:p w14:paraId="2EE08834" w14:textId="77777777" w:rsidR="00C81D35" w:rsidRPr="0088193B" w:rsidRDefault="00C81D35" w:rsidP="00C81D35">
            <w:pPr>
              <w:pStyle w:val="TAC"/>
            </w:pPr>
            <w:r w:rsidRPr="0088193B">
              <w:t>8248</w:t>
            </w:r>
          </w:p>
        </w:tc>
        <w:tc>
          <w:tcPr>
            <w:tcW w:w="720" w:type="dxa"/>
          </w:tcPr>
          <w:p w14:paraId="76D60FCC" w14:textId="77777777" w:rsidR="00C81D35" w:rsidRPr="0088193B" w:rsidRDefault="00C81D35" w:rsidP="00C81D35">
            <w:pPr>
              <w:pStyle w:val="TAC"/>
            </w:pPr>
            <w:r w:rsidRPr="0088193B">
              <w:t>8504</w:t>
            </w:r>
          </w:p>
        </w:tc>
      </w:tr>
      <w:tr w:rsidR="00F41E60" w:rsidRPr="0088193B" w14:paraId="3B25C28C" w14:textId="77777777" w:rsidTr="00F41E60">
        <w:tc>
          <w:tcPr>
            <w:tcW w:w="720" w:type="dxa"/>
            <w:tcBorders>
              <w:right w:val="double" w:sz="4" w:space="0" w:color="auto"/>
            </w:tcBorders>
          </w:tcPr>
          <w:p w14:paraId="7B169049" w14:textId="77777777" w:rsidR="00C81D35" w:rsidRPr="0088193B" w:rsidRDefault="00C81D35" w:rsidP="00C81D35">
            <w:pPr>
              <w:pStyle w:val="TAC"/>
            </w:pPr>
            <w:r w:rsidRPr="0088193B">
              <w:t>9</w:t>
            </w:r>
          </w:p>
        </w:tc>
        <w:tc>
          <w:tcPr>
            <w:tcW w:w="720" w:type="dxa"/>
            <w:tcBorders>
              <w:left w:val="double" w:sz="4" w:space="0" w:color="auto"/>
            </w:tcBorders>
          </w:tcPr>
          <w:p w14:paraId="2BAA4B70" w14:textId="77777777" w:rsidR="00C81D35" w:rsidRPr="0088193B" w:rsidRDefault="00C81D35" w:rsidP="00C81D35">
            <w:pPr>
              <w:pStyle w:val="TAC"/>
            </w:pPr>
            <w:r w:rsidRPr="0088193B">
              <w:t>7992</w:t>
            </w:r>
          </w:p>
        </w:tc>
        <w:tc>
          <w:tcPr>
            <w:tcW w:w="720" w:type="dxa"/>
          </w:tcPr>
          <w:p w14:paraId="3F1CD889" w14:textId="77777777" w:rsidR="00C81D35" w:rsidRPr="0088193B" w:rsidRDefault="00C81D35" w:rsidP="00C81D35">
            <w:pPr>
              <w:pStyle w:val="TAC"/>
            </w:pPr>
            <w:r w:rsidRPr="0088193B">
              <w:t>8248</w:t>
            </w:r>
          </w:p>
        </w:tc>
        <w:tc>
          <w:tcPr>
            <w:tcW w:w="720" w:type="dxa"/>
          </w:tcPr>
          <w:p w14:paraId="50ABD93C" w14:textId="77777777" w:rsidR="00C81D35" w:rsidRPr="0088193B" w:rsidRDefault="00C81D35" w:rsidP="00C81D35">
            <w:pPr>
              <w:pStyle w:val="TAC"/>
            </w:pPr>
            <w:r w:rsidRPr="0088193B">
              <w:t>8248</w:t>
            </w:r>
          </w:p>
        </w:tc>
        <w:tc>
          <w:tcPr>
            <w:tcW w:w="720" w:type="dxa"/>
          </w:tcPr>
          <w:p w14:paraId="6BB9A7FD" w14:textId="77777777" w:rsidR="00C81D35" w:rsidRPr="0088193B" w:rsidRDefault="00C81D35" w:rsidP="00C81D35">
            <w:pPr>
              <w:pStyle w:val="TAC"/>
            </w:pPr>
            <w:r w:rsidRPr="0088193B">
              <w:t>8504</w:t>
            </w:r>
          </w:p>
        </w:tc>
        <w:tc>
          <w:tcPr>
            <w:tcW w:w="720" w:type="dxa"/>
          </w:tcPr>
          <w:p w14:paraId="4C6E82E8" w14:textId="77777777" w:rsidR="00C81D35" w:rsidRPr="0088193B" w:rsidRDefault="00C81D35" w:rsidP="00C81D35">
            <w:pPr>
              <w:pStyle w:val="TAC"/>
            </w:pPr>
            <w:r w:rsidRPr="0088193B">
              <w:t>8760</w:t>
            </w:r>
          </w:p>
        </w:tc>
        <w:tc>
          <w:tcPr>
            <w:tcW w:w="720" w:type="dxa"/>
          </w:tcPr>
          <w:p w14:paraId="46A0CAA2" w14:textId="77777777" w:rsidR="00C81D35" w:rsidRPr="0088193B" w:rsidRDefault="00C81D35" w:rsidP="00C81D35">
            <w:pPr>
              <w:pStyle w:val="TAC"/>
            </w:pPr>
            <w:r w:rsidRPr="0088193B">
              <w:t>8760</w:t>
            </w:r>
          </w:p>
        </w:tc>
        <w:tc>
          <w:tcPr>
            <w:tcW w:w="720" w:type="dxa"/>
          </w:tcPr>
          <w:p w14:paraId="218A8637" w14:textId="77777777" w:rsidR="00C81D35" w:rsidRPr="0088193B" w:rsidRDefault="00C81D35" w:rsidP="00C81D35">
            <w:pPr>
              <w:pStyle w:val="TAC"/>
            </w:pPr>
            <w:r w:rsidRPr="0088193B">
              <w:t>9144</w:t>
            </w:r>
          </w:p>
        </w:tc>
        <w:tc>
          <w:tcPr>
            <w:tcW w:w="720" w:type="dxa"/>
          </w:tcPr>
          <w:p w14:paraId="5A4BABE5" w14:textId="77777777" w:rsidR="00C81D35" w:rsidRPr="0088193B" w:rsidRDefault="00C81D35" w:rsidP="00C81D35">
            <w:pPr>
              <w:pStyle w:val="TAC"/>
            </w:pPr>
            <w:r w:rsidRPr="0088193B">
              <w:t>9144</w:t>
            </w:r>
          </w:p>
        </w:tc>
        <w:tc>
          <w:tcPr>
            <w:tcW w:w="720" w:type="dxa"/>
          </w:tcPr>
          <w:p w14:paraId="240E47B6" w14:textId="77777777" w:rsidR="00C81D35" w:rsidRPr="0088193B" w:rsidRDefault="00C81D35" w:rsidP="00C81D35">
            <w:pPr>
              <w:pStyle w:val="TAC"/>
            </w:pPr>
            <w:r w:rsidRPr="0088193B">
              <w:t>9144</w:t>
            </w:r>
          </w:p>
        </w:tc>
        <w:tc>
          <w:tcPr>
            <w:tcW w:w="720" w:type="dxa"/>
          </w:tcPr>
          <w:p w14:paraId="52E1CA96" w14:textId="77777777" w:rsidR="00C81D35" w:rsidRPr="0088193B" w:rsidRDefault="00C81D35" w:rsidP="00C81D35">
            <w:pPr>
              <w:pStyle w:val="TAC"/>
            </w:pPr>
            <w:r w:rsidRPr="0088193B">
              <w:t>9528</w:t>
            </w:r>
          </w:p>
        </w:tc>
      </w:tr>
      <w:tr w:rsidR="00F41E60" w:rsidRPr="0088193B" w14:paraId="5E142B3C" w14:textId="77777777" w:rsidTr="00F41E60">
        <w:tc>
          <w:tcPr>
            <w:tcW w:w="720" w:type="dxa"/>
            <w:tcBorders>
              <w:right w:val="double" w:sz="4" w:space="0" w:color="auto"/>
            </w:tcBorders>
          </w:tcPr>
          <w:p w14:paraId="32A53779" w14:textId="77777777" w:rsidR="00C81D35" w:rsidRPr="0088193B" w:rsidRDefault="00C81D35" w:rsidP="00C81D35">
            <w:pPr>
              <w:pStyle w:val="TAC"/>
            </w:pPr>
            <w:r w:rsidRPr="0088193B">
              <w:t>10</w:t>
            </w:r>
          </w:p>
        </w:tc>
        <w:tc>
          <w:tcPr>
            <w:tcW w:w="720" w:type="dxa"/>
            <w:tcBorders>
              <w:left w:val="double" w:sz="4" w:space="0" w:color="auto"/>
            </w:tcBorders>
          </w:tcPr>
          <w:p w14:paraId="074DE2CB" w14:textId="77777777" w:rsidR="00C81D35" w:rsidRPr="0088193B" w:rsidRDefault="00C81D35" w:rsidP="00C81D35">
            <w:pPr>
              <w:pStyle w:val="TAC"/>
            </w:pPr>
            <w:r w:rsidRPr="0088193B">
              <w:t>9144</w:t>
            </w:r>
          </w:p>
        </w:tc>
        <w:tc>
          <w:tcPr>
            <w:tcW w:w="720" w:type="dxa"/>
          </w:tcPr>
          <w:p w14:paraId="5202444F" w14:textId="77777777" w:rsidR="00C81D35" w:rsidRPr="0088193B" w:rsidRDefault="00C81D35" w:rsidP="00C81D35">
            <w:pPr>
              <w:pStyle w:val="TAC"/>
            </w:pPr>
            <w:r w:rsidRPr="0088193B">
              <w:t>9144</w:t>
            </w:r>
          </w:p>
        </w:tc>
        <w:tc>
          <w:tcPr>
            <w:tcW w:w="720" w:type="dxa"/>
          </w:tcPr>
          <w:p w14:paraId="3C037E3D" w14:textId="77777777" w:rsidR="00C81D35" w:rsidRPr="0088193B" w:rsidRDefault="00C81D35" w:rsidP="00C81D35">
            <w:pPr>
              <w:pStyle w:val="TAC"/>
            </w:pPr>
            <w:r w:rsidRPr="0088193B">
              <w:t>9144</w:t>
            </w:r>
          </w:p>
        </w:tc>
        <w:tc>
          <w:tcPr>
            <w:tcW w:w="720" w:type="dxa"/>
          </w:tcPr>
          <w:p w14:paraId="6D0EC772" w14:textId="77777777" w:rsidR="00C81D35" w:rsidRPr="0088193B" w:rsidRDefault="00C81D35" w:rsidP="00C81D35">
            <w:pPr>
              <w:pStyle w:val="TAC"/>
            </w:pPr>
            <w:r w:rsidRPr="0088193B">
              <w:t>9528</w:t>
            </w:r>
          </w:p>
        </w:tc>
        <w:tc>
          <w:tcPr>
            <w:tcW w:w="720" w:type="dxa"/>
          </w:tcPr>
          <w:p w14:paraId="6B063FB8" w14:textId="77777777" w:rsidR="00C81D35" w:rsidRPr="0088193B" w:rsidRDefault="00C81D35" w:rsidP="00C81D35">
            <w:pPr>
              <w:pStyle w:val="TAC"/>
            </w:pPr>
            <w:r w:rsidRPr="0088193B">
              <w:t>9528</w:t>
            </w:r>
          </w:p>
        </w:tc>
        <w:tc>
          <w:tcPr>
            <w:tcW w:w="720" w:type="dxa"/>
          </w:tcPr>
          <w:p w14:paraId="69C777D8" w14:textId="77777777" w:rsidR="00C81D35" w:rsidRPr="0088193B" w:rsidRDefault="00C81D35" w:rsidP="00C81D35">
            <w:pPr>
              <w:pStyle w:val="TAC"/>
            </w:pPr>
            <w:r w:rsidRPr="0088193B">
              <w:t>9912</w:t>
            </w:r>
          </w:p>
        </w:tc>
        <w:tc>
          <w:tcPr>
            <w:tcW w:w="720" w:type="dxa"/>
          </w:tcPr>
          <w:p w14:paraId="244D7901" w14:textId="77777777" w:rsidR="00C81D35" w:rsidRPr="0088193B" w:rsidRDefault="00C81D35" w:rsidP="00C81D35">
            <w:pPr>
              <w:pStyle w:val="TAC"/>
            </w:pPr>
            <w:r w:rsidRPr="0088193B">
              <w:t>9912</w:t>
            </w:r>
          </w:p>
        </w:tc>
        <w:tc>
          <w:tcPr>
            <w:tcW w:w="720" w:type="dxa"/>
          </w:tcPr>
          <w:p w14:paraId="4B27E58B" w14:textId="77777777" w:rsidR="00C81D35" w:rsidRPr="0088193B" w:rsidRDefault="00C81D35" w:rsidP="00C81D35">
            <w:pPr>
              <w:pStyle w:val="TAC"/>
            </w:pPr>
            <w:r w:rsidRPr="0088193B">
              <w:t>10296</w:t>
            </w:r>
          </w:p>
        </w:tc>
        <w:tc>
          <w:tcPr>
            <w:tcW w:w="720" w:type="dxa"/>
          </w:tcPr>
          <w:p w14:paraId="549DD897" w14:textId="77777777" w:rsidR="00C81D35" w:rsidRPr="0088193B" w:rsidRDefault="00C81D35" w:rsidP="00C81D35">
            <w:pPr>
              <w:pStyle w:val="TAC"/>
            </w:pPr>
            <w:r w:rsidRPr="0088193B">
              <w:t>10296</w:t>
            </w:r>
          </w:p>
        </w:tc>
        <w:tc>
          <w:tcPr>
            <w:tcW w:w="720" w:type="dxa"/>
          </w:tcPr>
          <w:p w14:paraId="468B038E" w14:textId="77777777" w:rsidR="00C81D35" w:rsidRPr="0088193B" w:rsidRDefault="00C81D35" w:rsidP="00C81D35">
            <w:pPr>
              <w:pStyle w:val="TAC"/>
            </w:pPr>
            <w:r w:rsidRPr="0088193B">
              <w:t>10680</w:t>
            </w:r>
          </w:p>
        </w:tc>
      </w:tr>
      <w:tr w:rsidR="00F41E60" w:rsidRPr="0088193B" w14:paraId="016B5129" w14:textId="77777777" w:rsidTr="00F41E60">
        <w:tc>
          <w:tcPr>
            <w:tcW w:w="720" w:type="dxa"/>
            <w:tcBorders>
              <w:right w:val="double" w:sz="4" w:space="0" w:color="auto"/>
            </w:tcBorders>
          </w:tcPr>
          <w:p w14:paraId="46CB9608" w14:textId="77777777" w:rsidR="00C81D35" w:rsidRPr="0088193B" w:rsidRDefault="00C81D35" w:rsidP="00C81D35">
            <w:pPr>
              <w:pStyle w:val="TAC"/>
            </w:pPr>
            <w:r w:rsidRPr="0088193B">
              <w:t>11</w:t>
            </w:r>
          </w:p>
        </w:tc>
        <w:tc>
          <w:tcPr>
            <w:tcW w:w="720" w:type="dxa"/>
            <w:tcBorders>
              <w:left w:val="double" w:sz="4" w:space="0" w:color="auto"/>
            </w:tcBorders>
          </w:tcPr>
          <w:p w14:paraId="0B4786B4" w14:textId="77777777" w:rsidR="00C81D35" w:rsidRPr="0088193B" w:rsidRDefault="00C81D35" w:rsidP="00C81D35">
            <w:pPr>
              <w:pStyle w:val="TAC"/>
            </w:pPr>
            <w:r w:rsidRPr="0088193B">
              <w:t>10296</w:t>
            </w:r>
          </w:p>
        </w:tc>
        <w:tc>
          <w:tcPr>
            <w:tcW w:w="720" w:type="dxa"/>
          </w:tcPr>
          <w:p w14:paraId="52075A0B" w14:textId="77777777" w:rsidR="00C81D35" w:rsidRPr="0088193B" w:rsidRDefault="00C81D35" w:rsidP="00C81D35">
            <w:pPr>
              <w:pStyle w:val="TAC"/>
            </w:pPr>
            <w:r w:rsidRPr="0088193B">
              <w:t>10680</w:t>
            </w:r>
          </w:p>
        </w:tc>
        <w:tc>
          <w:tcPr>
            <w:tcW w:w="720" w:type="dxa"/>
          </w:tcPr>
          <w:p w14:paraId="7F1629BD" w14:textId="77777777" w:rsidR="00C81D35" w:rsidRPr="0088193B" w:rsidRDefault="00C81D35" w:rsidP="00C81D35">
            <w:pPr>
              <w:pStyle w:val="TAC"/>
            </w:pPr>
            <w:r w:rsidRPr="0088193B">
              <w:t>10680</w:t>
            </w:r>
          </w:p>
        </w:tc>
        <w:tc>
          <w:tcPr>
            <w:tcW w:w="720" w:type="dxa"/>
          </w:tcPr>
          <w:p w14:paraId="104C3E62" w14:textId="77777777" w:rsidR="00C81D35" w:rsidRPr="0088193B" w:rsidRDefault="00C81D35" w:rsidP="00C81D35">
            <w:pPr>
              <w:pStyle w:val="TAC"/>
            </w:pPr>
            <w:r w:rsidRPr="0088193B">
              <w:t>11064</w:t>
            </w:r>
          </w:p>
        </w:tc>
        <w:tc>
          <w:tcPr>
            <w:tcW w:w="720" w:type="dxa"/>
          </w:tcPr>
          <w:p w14:paraId="5801FFDB" w14:textId="77777777" w:rsidR="00C81D35" w:rsidRPr="0088193B" w:rsidRDefault="00C81D35" w:rsidP="00C81D35">
            <w:pPr>
              <w:pStyle w:val="TAC"/>
            </w:pPr>
            <w:r w:rsidRPr="0088193B">
              <w:t>11064</w:t>
            </w:r>
          </w:p>
        </w:tc>
        <w:tc>
          <w:tcPr>
            <w:tcW w:w="720" w:type="dxa"/>
          </w:tcPr>
          <w:p w14:paraId="5FC14E9F" w14:textId="77777777" w:rsidR="00C81D35" w:rsidRPr="0088193B" w:rsidRDefault="00C81D35" w:rsidP="00C81D35">
            <w:pPr>
              <w:pStyle w:val="TAC"/>
            </w:pPr>
            <w:r w:rsidRPr="0088193B">
              <w:t>11448</w:t>
            </w:r>
          </w:p>
        </w:tc>
        <w:tc>
          <w:tcPr>
            <w:tcW w:w="720" w:type="dxa"/>
          </w:tcPr>
          <w:p w14:paraId="15F21057" w14:textId="77777777" w:rsidR="00C81D35" w:rsidRPr="0088193B" w:rsidRDefault="00C81D35" w:rsidP="00C81D35">
            <w:pPr>
              <w:pStyle w:val="TAC"/>
            </w:pPr>
            <w:r w:rsidRPr="0088193B">
              <w:t>11448</w:t>
            </w:r>
          </w:p>
        </w:tc>
        <w:tc>
          <w:tcPr>
            <w:tcW w:w="720" w:type="dxa"/>
          </w:tcPr>
          <w:p w14:paraId="0269A6A3" w14:textId="77777777" w:rsidR="00C81D35" w:rsidRPr="0088193B" w:rsidRDefault="00C81D35" w:rsidP="00C81D35">
            <w:pPr>
              <w:pStyle w:val="TAC"/>
            </w:pPr>
            <w:r w:rsidRPr="0088193B">
              <w:t>11832</w:t>
            </w:r>
          </w:p>
        </w:tc>
        <w:tc>
          <w:tcPr>
            <w:tcW w:w="720" w:type="dxa"/>
          </w:tcPr>
          <w:p w14:paraId="2A2A6434" w14:textId="77777777" w:rsidR="00C81D35" w:rsidRPr="0088193B" w:rsidRDefault="00C81D35" w:rsidP="00C81D35">
            <w:pPr>
              <w:pStyle w:val="TAC"/>
            </w:pPr>
            <w:r w:rsidRPr="0088193B">
              <w:t>11832</w:t>
            </w:r>
          </w:p>
        </w:tc>
        <w:tc>
          <w:tcPr>
            <w:tcW w:w="720" w:type="dxa"/>
          </w:tcPr>
          <w:p w14:paraId="3752E015" w14:textId="77777777" w:rsidR="00C81D35" w:rsidRPr="0088193B" w:rsidRDefault="00C81D35" w:rsidP="00C81D35">
            <w:pPr>
              <w:pStyle w:val="TAC"/>
            </w:pPr>
            <w:r w:rsidRPr="0088193B">
              <w:t>12216</w:t>
            </w:r>
          </w:p>
        </w:tc>
      </w:tr>
      <w:tr w:rsidR="00F41E60" w:rsidRPr="0088193B" w14:paraId="6447B46C" w14:textId="77777777" w:rsidTr="00F41E60">
        <w:tc>
          <w:tcPr>
            <w:tcW w:w="720" w:type="dxa"/>
            <w:tcBorders>
              <w:right w:val="double" w:sz="4" w:space="0" w:color="auto"/>
            </w:tcBorders>
          </w:tcPr>
          <w:p w14:paraId="0D1548F8" w14:textId="77777777" w:rsidR="00C81D35" w:rsidRPr="0088193B" w:rsidRDefault="00C81D35" w:rsidP="00C81D35">
            <w:pPr>
              <w:pStyle w:val="TAC"/>
            </w:pPr>
            <w:r w:rsidRPr="0088193B">
              <w:t>12</w:t>
            </w:r>
          </w:p>
        </w:tc>
        <w:tc>
          <w:tcPr>
            <w:tcW w:w="720" w:type="dxa"/>
            <w:tcBorders>
              <w:left w:val="double" w:sz="4" w:space="0" w:color="auto"/>
            </w:tcBorders>
          </w:tcPr>
          <w:p w14:paraId="049D18FB" w14:textId="77777777" w:rsidR="00C81D35" w:rsidRPr="0088193B" w:rsidRDefault="00C81D35" w:rsidP="00C81D35">
            <w:pPr>
              <w:pStyle w:val="TAC"/>
            </w:pPr>
            <w:r w:rsidRPr="0088193B">
              <w:t>11832</w:t>
            </w:r>
          </w:p>
        </w:tc>
        <w:tc>
          <w:tcPr>
            <w:tcW w:w="720" w:type="dxa"/>
          </w:tcPr>
          <w:p w14:paraId="19D40DB8" w14:textId="77777777" w:rsidR="00C81D35" w:rsidRPr="0088193B" w:rsidRDefault="00C81D35" w:rsidP="00C81D35">
            <w:pPr>
              <w:pStyle w:val="TAC"/>
            </w:pPr>
            <w:r w:rsidRPr="0088193B">
              <w:t>11832</w:t>
            </w:r>
          </w:p>
        </w:tc>
        <w:tc>
          <w:tcPr>
            <w:tcW w:w="720" w:type="dxa"/>
          </w:tcPr>
          <w:p w14:paraId="771F1455" w14:textId="77777777" w:rsidR="00C81D35" w:rsidRPr="0088193B" w:rsidRDefault="00C81D35" w:rsidP="00C81D35">
            <w:pPr>
              <w:pStyle w:val="TAC"/>
            </w:pPr>
            <w:r w:rsidRPr="0088193B">
              <w:t>12216</w:t>
            </w:r>
          </w:p>
        </w:tc>
        <w:tc>
          <w:tcPr>
            <w:tcW w:w="720" w:type="dxa"/>
          </w:tcPr>
          <w:p w14:paraId="7E5C0A2E" w14:textId="77777777" w:rsidR="00C81D35" w:rsidRPr="0088193B" w:rsidRDefault="00C81D35" w:rsidP="00C81D35">
            <w:pPr>
              <w:pStyle w:val="TAC"/>
            </w:pPr>
            <w:r w:rsidRPr="0088193B">
              <w:t>12216</w:t>
            </w:r>
          </w:p>
        </w:tc>
        <w:tc>
          <w:tcPr>
            <w:tcW w:w="720" w:type="dxa"/>
          </w:tcPr>
          <w:p w14:paraId="2BFF94B4" w14:textId="77777777" w:rsidR="00C81D35" w:rsidRPr="0088193B" w:rsidRDefault="00C81D35" w:rsidP="00C81D35">
            <w:pPr>
              <w:pStyle w:val="TAC"/>
            </w:pPr>
            <w:r w:rsidRPr="0088193B">
              <w:t>12576</w:t>
            </w:r>
          </w:p>
        </w:tc>
        <w:tc>
          <w:tcPr>
            <w:tcW w:w="720" w:type="dxa"/>
          </w:tcPr>
          <w:p w14:paraId="06F878F6" w14:textId="77777777" w:rsidR="00C81D35" w:rsidRPr="0088193B" w:rsidRDefault="00C81D35" w:rsidP="00C81D35">
            <w:pPr>
              <w:pStyle w:val="TAC"/>
            </w:pPr>
            <w:r w:rsidRPr="0088193B">
              <w:t>12576</w:t>
            </w:r>
          </w:p>
        </w:tc>
        <w:tc>
          <w:tcPr>
            <w:tcW w:w="720" w:type="dxa"/>
          </w:tcPr>
          <w:p w14:paraId="0545385B" w14:textId="77777777" w:rsidR="00C81D35" w:rsidRPr="0088193B" w:rsidRDefault="00C81D35" w:rsidP="00C81D35">
            <w:pPr>
              <w:pStyle w:val="TAC"/>
            </w:pPr>
            <w:r w:rsidRPr="0088193B">
              <w:t>12960</w:t>
            </w:r>
          </w:p>
        </w:tc>
        <w:tc>
          <w:tcPr>
            <w:tcW w:w="720" w:type="dxa"/>
          </w:tcPr>
          <w:p w14:paraId="4B8FBD5F" w14:textId="77777777" w:rsidR="00C81D35" w:rsidRPr="0088193B" w:rsidRDefault="00C81D35" w:rsidP="00C81D35">
            <w:pPr>
              <w:pStyle w:val="TAC"/>
            </w:pPr>
            <w:r w:rsidRPr="0088193B">
              <w:t>12960</w:t>
            </w:r>
          </w:p>
        </w:tc>
        <w:tc>
          <w:tcPr>
            <w:tcW w:w="720" w:type="dxa"/>
          </w:tcPr>
          <w:p w14:paraId="6460B5D5" w14:textId="77777777" w:rsidR="00C81D35" w:rsidRPr="0088193B" w:rsidRDefault="00C81D35" w:rsidP="00C81D35">
            <w:pPr>
              <w:pStyle w:val="TAC"/>
            </w:pPr>
            <w:r w:rsidRPr="0088193B">
              <w:t>13536</w:t>
            </w:r>
          </w:p>
        </w:tc>
        <w:tc>
          <w:tcPr>
            <w:tcW w:w="720" w:type="dxa"/>
          </w:tcPr>
          <w:p w14:paraId="6D2CA1CA" w14:textId="77777777" w:rsidR="00C81D35" w:rsidRPr="0088193B" w:rsidRDefault="00C81D35" w:rsidP="00C81D35">
            <w:pPr>
              <w:pStyle w:val="TAC"/>
            </w:pPr>
            <w:r w:rsidRPr="0088193B">
              <w:t>13536</w:t>
            </w:r>
          </w:p>
        </w:tc>
      </w:tr>
      <w:tr w:rsidR="00F41E60" w:rsidRPr="0088193B" w14:paraId="391530DD" w14:textId="77777777" w:rsidTr="00F41E60">
        <w:tc>
          <w:tcPr>
            <w:tcW w:w="720" w:type="dxa"/>
            <w:tcBorders>
              <w:right w:val="double" w:sz="4" w:space="0" w:color="auto"/>
            </w:tcBorders>
          </w:tcPr>
          <w:p w14:paraId="2DE17EC2" w14:textId="77777777" w:rsidR="00C81D35" w:rsidRPr="0088193B" w:rsidRDefault="00C81D35" w:rsidP="00C81D35">
            <w:pPr>
              <w:pStyle w:val="TAC"/>
            </w:pPr>
            <w:r w:rsidRPr="0088193B">
              <w:t>13</w:t>
            </w:r>
          </w:p>
        </w:tc>
        <w:tc>
          <w:tcPr>
            <w:tcW w:w="720" w:type="dxa"/>
            <w:tcBorders>
              <w:left w:val="double" w:sz="4" w:space="0" w:color="auto"/>
            </w:tcBorders>
          </w:tcPr>
          <w:p w14:paraId="3EC8A50E" w14:textId="77777777" w:rsidR="00C81D35" w:rsidRPr="0088193B" w:rsidRDefault="00C81D35" w:rsidP="00C81D35">
            <w:pPr>
              <w:pStyle w:val="TAC"/>
            </w:pPr>
            <w:r w:rsidRPr="0088193B">
              <w:t>12960</w:t>
            </w:r>
          </w:p>
        </w:tc>
        <w:tc>
          <w:tcPr>
            <w:tcW w:w="720" w:type="dxa"/>
          </w:tcPr>
          <w:p w14:paraId="3270D5FD" w14:textId="77777777" w:rsidR="00C81D35" w:rsidRPr="0088193B" w:rsidRDefault="00C81D35" w:rsidP="00C81D35">
            <w:pPr>
              <w:pStyle w:val="TAC"/>
            </w:pPr>
            <w:r w:rsidRPr="0088193B">
              <w:t>13536</w:t>
            </w:r>
          </w:p>
        </w:tc>
        <w:tc>
          <w:tcPr>
            <w:tcW w:w="720" w:type="dxa"/>
          </w:tcPr>
          <w:p w14:paraId="2DCE24D3" w14:textId="77777777" w:rsidR="00C81D35" w:rsidRPr="0088193B" w:rsidRDefault="00C81D35" w:rsidP="00C81D35">
            <w:pPr>
              <w:pStyle w:val="TAC"/>
            </w:pPr>
            <w:r w:rsidRPr="0088193B">
              <w:t>13536</w:t>
            </w:r>
          </w:p>
        </w:tc>
        <w:tc>
          <w:tcPr>
            <w:tcW w:w="720" w:type="dxa"/>
          </w:tcPr>
          <w:p w14:paraId="58678B4B" w14:textId="77777777" w:rsidR="00C81D35" w:rsidRPr="0088193B" w:rsidRDefault="00C81D35" w:rsidP="00C81D35">
            <w:pPr>
              <w:pStyle w:val="TAC"/>
            </w:pPr>
            <w:r w:rsidRPr="0088193B">
              <w:t>14112</w:t>
            </w:r>
          </w:p>
        </w:tc>
        <w:tc>
          <w:tcPr>
            <w:tcW w:w="720" w:type="dxa"/>
          </w:tcPr>
          <w:p w14:paraId="17579184" w14:textId="77777777" w:rsidR="00C81D35" w:rsidRPr="0088193B" w:rsidRDefault="00C81D35" w:rsidP="00C81D35">
            <w:pPr>
              <w:pStyle w:val="TAC"/>
            </w:pPr>
            <w:r w:rsidRPr="0088193B">
              <w:t>14112</w:t>
            </w:r>
          </w:p>
        </w:tc>
        <w:tc>
          <w:tcPr>
            <w:tcW w:w="720" w:type="dxa"/>
          </w:tcPr>
          <w:p w14:paraId="1576438E" w14:textId="77777777" w:rsidR="00C81D35" w:rsidRPr="0088193B" w:rsidRDefault="00C81D35" w:rsidP="00C81D35">
            <w:pPr>
              <w:pStyle w:val="TAC"/>
            </w:pPr>
            <w:r w:rsidRPr="0088193B">
              <w:t>14688</w:t>
            </w:r>
          </w:p>
        </w:tc>
        <w:tc>
          <w:tcPr>
            <w:tcW w:w="720" w:type="dxa"/>
          </w:tcPr>
          <w:p w14:paraId="750A66D0" w14:textId="77777777" w:rsidR="00C81D35" w:rsidRPr="0088193B" w:rsidRDefault="00C81D35" w:rsidP="00C81D35">
            <w:pPr>
              <w:pStyle w:val="TAC"/>
            </w:pPr>
            <w:r w:rsidRPr="0088193B">
              <w:t>14688</w:t>
            </w:r>
          </w:p>
        </w:tc>
        <w:tc>
          <w:tcPr>
            <w:tcW w:w="720" w:type="dxa"/>
          </w:tcPr>
          <w:p w14:paraId="2B173DAA" w14:textId="77777777" w:rsidR="00C81D35" w:rsidRPr="0088193B" w:rsidRDefault="00C81D35" w:rsidP="00C81D35">
            <w:pPr>
              <w:pStyle w:val="TAC"/>
            </w:pPr>
            <w:r w:rsidRPr="0088193B">
              <w:t>14688</w:t>
            </w:r>
          </w:p>
        </w:tc>
        <w:tc>
          <w:tcPr>
            <w:tcW w:w="720" w:type="dxa"/>
          </w:tcPr>
          <w:p w14:paraId="35A55F3A" w14:textId="77777777" w:rsidR="00C81D35" w:rsidRPr="0088193B" w:rsidRDefault="00C81D35" w:rsidP="00C81D35">
            <w:pPr>
              <w:pStyle w:val="TAC"/>
            </w:pPr>
            <w:r w:rsidRPr="0088193B">
              <w:t>15264</w:t>
            </w:r>
          </w:p>
        </w:tc>
        <w:tc>
          <w:tcPr>
            <w:tcW w:w="720" w:type="dxa"/>
          </w:tcPr>
          <w:p w14:paraId="2442FDF4" w14:textId="77777777" w:rsidR="00C81D35" w:rsidRPr="0088193B" w:rsidRDefault="00C81D35" w:rsidP="00C81D35">
            <w:pPr>
              <w:pStyle w:val="TAC"/>
            </w:pPr>
            <w:r w:rsidRPr="0088193B">
              <w:t>15264</w:t>
            </w:r>
          </w:p>
        </w:tc>
      </w:tr>
      <w:tr w:rsidR="00F41E60" w:rsidRPr="0088193B" w14:paraId="0DE10433" w14:textId="77777777" w:rsidTr="00F41E60">
        <w:tc>
          <w:tcPr>
            <w:tcW w:w="720" w:type="dxa"/>
            <w:tcBorders>
              <w:right w:val="double" w:sz="4" w:space="0" w:color="auto"/>
            </w:tcBorders>
          </w:tcPr>
          <w:p w14:paraId="7D00631A" w14:textId="77777777" w:rsidR="00C81D35" w:rsidRPr="0088193B" w:rsidRDefault="00C81D35" w:rsidP="00C81D35">
            <w:pPr>
              <w:pStyle w:val="TAC"/>
            </w:pPr>
            <w:r w:rsidRPr="0088193B">
              <w:t>14</w:t>
            </w:r>
          </w:p>
        </w:tc>
        <w:tc>
          <w:tcPr>
            <w:tcW w:w="720" w:type="dxa"/>
            <w:tcBorders>
              <w:left w:val="double" w:sz="4" w:space="0" w:color="auto"/>
            </w:tcBorders>
          </w:tcPr>
          <w:p w14:paraId="12E6CDF7" w14:textId="77777777" w:rsidR="00C81D35" w:rsidRPr="0088193B" w:rsidRDefault="00C81D35" w:rsidP="00C81D35">
            <w:pPr>
              <w:pStyle w:val="TAC"/>
            </w:pPr>
            <w:r w:rsidRPr="0088193B">
              <w:t>14688</w:t>
            </w:r>
          </w:p>
        </w:tc>
        <w:tc>
          <w:tcPr>
            <w:tcW w:w="720" w:type="dxa"/>
          </w:tcPr>
          <w:p w14:paraId="3B783766" w14:textId="77777777" w:rsidR="00C81D35" w:rsidRPr="0088193B" w:rsidRDefault="00C81D35" w:rsidP="00C81D35">
            <w:pPr>
              <w:pStyle w:val="TAC"/>
            </w:pPr>
            <w:r w:rsidRPr="0088193B">
              <w:t>14688</w:t>
            </w:r>
          </w:p>
        </w:tc>
        <w:tc>
          <w:tcPr>
            <w:tcW w:w="720" w:type="dxa"/>
          </w:tcPr>
          <w:p w14:paraId="0DF22684" w14:textId="77777777" w:rsidR="00C81D35" w:rsidRPr="0088193B" w:rsidRDefault="00C81D35" w:rsidP="00C81D35">
            <w:pPr>
              <w:pStyle w:val="TAC"/>
            </w:pPr>
            <w:r w:rsidRPr="0088193B">
              <w:t>15264</w:t>
            </w:r>
          </w:p>
        </w:tc>
        <w:tc>
          <w:tcPr>
            <w:tcW w:w="720" w:type="dxa"/>
          </w:tcPr>
          <w:p w14:paraId="1DBC3CFE" w14:textId="77777777" w:rsidR="00C81D35" w:rsidRPr="0088193B" w:rsidRDefault="00C81D35" w:rsidP="00C81D35">
            <w:pPr>
              <w:pStyle w:val="TAC"/>
            </w:pPr>
            <w:r w:rsidRPr="0088193B">
              <w:t>15264</w:t>
            </w:r>
          </w:p>
        </w:tc>
        <w:tc>
          <w:tcPr>
            <w:tcW w:w="720" w:type="dxa"/>
          </w:tcPr>
          <w:p w14:paraId="597CA81A" w14:textId="77777777" w:rsidR="00C81D35" w:rsidRPr="0088193B" w:rsidRDefault="00C81D35" w:rsidP="00C81D35">
            <w:pPr>
              <w:pStyle w:val="TAC"/>
            </w:pPr>
            <w:r w:rsidRPr="0088193B">
              <w:t>15840</w:t>
            </w:r>
          </w:p>
        </w:tc>
        <w:tc>
          <w:tcPr>
            <w:tcW w:w="720" w:type="dxa"/>
          </w:tcPr>
          <w:p w14:paraId="1E49C065" w14:textId="77777777" w:rsidR="00C81D35" w:rsidRPr="0088193B" w:rsidRDefault="00C81D35" w:rsidP="00C81D35">
            <w:pPr>
              <w:pStyle w:val="TAC"/>
            </w:pPr>
            <w:r w:rsidRPr="0088193B">
              <w:t>15840</w:t>
            </w:r>
          </w:p>
        </w:tc>
        <w:tc>
          <w:tcPr>
            <w:tcW w:w="720" w:type="dxa"/>
          </w:tcPr>
          <w:p w14:paraId="0E669918" w14:textId="77777777" w:rsidR="00C81D35" w:rsidRPr="0088193B" w:rsidRDefault="00C81D35" w:rsidP="00C81D35">
            <w:pPr>
              <w:pStyle w:val="TAC"/>
            </w:pPr>
            <w:r w:rsidRPr="0088193B">
              <w:t>16416</w:t>
            </w:r>
          </w:p>
        </w:tc>
        <w:tc>
          <w:tcPr>
            <w:tcW w:w="720" w:type="dxa"/>
          </w:tcPr>
          <w:p w14:paraId="110BDC41" w14:textId="77777777" w:rsidR="00C81D35" w:rsidRPr="0088193B" w:rsidRDefault="00C81D35" w:rsidP="00C81D35">
            <w:pPr>
              <w:pStyle w:val="TAC"/>
            </w:pPr>
            <w:r w:rsidRPr="0088193B">
              <w:t>16416</w:t>
            </w:r>
          </w:p>
        </w:tc>
        <w:tc>
          <w:tcPr>
            <w:tcW w:w="720" w:type="dxa"/>
          </w:tcPr>
          <w:p w14:paraId="0F0D5560" w14:textId="77777777" w:rsidR="00C81D35" w:rsidRPr="0088193B" w:rsidRDefault="00C81D35" w:rsidP="00C81D35">
            <w:pPr>
              <w:pStyle w:val="TAC"/>
            </w:pPr>
            <w:r w:rsidRPr="0088193B">
              <w:t>16992</w:t>
            </w:r>
          </w:p>
        </w:tc>
        <w:tc>
          <w:tcPr>
            <w:tcW w:w="720" w:type="dxa"/>
          </w:tcPr>
          <w:p w14:paraId="0D90FA5A" w14:textId="77777777" w:rsidR="00C81D35" w:rsidRPr="0088193B" w:rsidRDefault="00C81D35" w:rsidP="00C81D35">
            <w:pPr>
              <w:pStyle w:val="TAC"/>
            </w:pPr>
            <w:r w:rsidRPr="0088193B">
              <w:t>16992</w:t>
            </w:r>
          </w:p>
        </w:tc>
      </w:tr>
      <w:tr w:rsidR="00F41E60" w:rsidRPr="0088193B" w14:paraId="14E9D872" w14:textId="77777777" w:rsidTr="00F41E60">
        <w:tc>
          <w:tcPr>
            <w:tcW w:w="720" w:type="dxa"/>
            <w:tcBorders>
              <w:right w:val="double" w:sz="4" w:space="0" w:color="auto"/>
            </w:tcBorders>
          </w:tcPr>
          <w:p w14:paraId="0C6AC02B" w14:textId="77777777" w:rsidR="00C81D35" w:rsidRPr="0088193B" w:rsidRDefault="00C81D35" w:rsidP="00C81D35">
            <w:pPr>
              <w:pStyle w:val="TAC"/>
            </w:pPr>
            <w:r w:rsidRPr="0088193B">
              <w:t>15</w:t>
            </w:r>
          </w:p>
        </w:tc>
        <w:tc>
          <w:tcPr>
            <w:tcW w:w="720" w:type="dxa"/>
            <w:tcBorders>
              <w:left w:val="double" w:sz="4" w:space="0" w:color="auto"/>
            </w:tcBorders>
          </w:tcPr>
          <w:p w14:paraId="765AE877" w14:textId="77777777" w:rsidR="00C81D35" w:rsidRPr="0088193B" w:rsidRDefault="00C81D35" w:rsidP="00C81D35">
            <w:pPr>
              <w:pStyle w:val="TAC"/>
            </w:pPr>
            <w:r w:rsidRPr="0088193B">
              <w:t>15840</w:t>
            </w:r>
          </w:p>
        </w:tc>
        <w:tc>
          <w:tcPr>
            <w:tcW w:w="720" w:type="dxa"/>
          </w:tcPr>
          <w:p w14:paraId="18951BF0" w14:textId="77777777" w:rsidR="00C81D35" w:rsidRPr="0088193B" w:rsidRDefault="00C81D35" w:rsidP="00C81D35">
            <w:pPr>
              <w:pStyle w:val="TAC"/>
            </w:pPr>
            <w:r w:rsidRPr="0088193B">
              <w:t>15840</w:t>
            </w:r>
          </w:p>
        </w:tc>
        <w:tc>
          <w:tcPr>
            <w:tcW w:w="720" w:type="dxa"/>
          </w:tcPr>
          <w:p w14:paraId="2B5D7FA9" w14:textId="77777777" w:rsidR="00C81D35" w:rsidRPr="0088193B" w:rsidRDefault="00C81D35" w:rsidP="00C81D35">
            <w:pPr>
              <w:pStyle w:val="TAC"/>
            </w:pPr>
            <w:r w:rsidRPr="0088193B">
              <w:t>16416</w:t>
            </w:r>
          </w:p>
        </w:tc>
        <w:tc>
          <w:tcPr>
            <w:tcW w:w="720" w:type="dxa"/>
          </w:tcPr>
          <w:p w14:paraId="3CF73616" w14:textId="77777777" w:rsidR="00C81D35" w:rsidRPr="0088193B" w:rsidRDefault="00C81D35" w:rsidP="00C81D35">
            <w:pPr>
              <w:pStyle w:val="TAC"/>
            </w:pPr>
            <w:r w:rsidRPr="0088193B">
              <w:t>16416</w:t>
            </w:r>
          </w:p>
        </w:tc>
        <w:tc>
          <w:tcPr>
            <w:tcW w:w="720" w:type="dxa"/>
          </w:tcPr>
          <w:p w14:paraId="72E2AC9A" w14:textId="77777777" w:rsidR="00C81D35" w:rsidRPr="0088193B" w:rsidRDefault="00C81D35" w:rsidP="00C81D35">
            <w:pPr>
              <w:pStyle w:val="TAC"/>
            </w:pPr>
            <w:r w:rsidRPr="0088193B">
              <w:t>16992</w:t>
            </w:r>
          </w:p>
        </w:tc>
        <w:tc>
          <w:tcPr>
            <w:tcW w:w="720" w:type="dxa"/>
          </w:tcPr>
          <w:p w14:paraId="7D047C23" w14:textId="77777777" w:rsidR="00C81D35" w:rsidRPr="0088193B" w:rsidRDefault="00C81D35" w:rsidP="00C81D35">
            <w:pPr>
              <w:pStyle w:val="TAC"/>
            </w:pPr>
            <w:r w:rsidRPr="0088193B">
              <w:t>16992</w:t>
            </w:r>
          </w:p>
        </w:tc>
        <w:tc>
          <w:tcPr>
            <w:tcW w:w="720" w:type="dxa"/>
          </w:tcPr>
          <w:p w14:paraId="301B5602" w14:textId="77777777" w:rsidR="00C81D35" w:rsidRPr="0088193B" w:rsidRDefault="00C81D35" w:rsidP="00C81D35">
            <w:pPr>
              <w:pStyle w:val="TAC"/>
            </w:pPr>
            <w:r w:rsidRPr="0088193B">
              <w:t>17568</w:t>
            </w:r>
          </w:p>
        </w:tc>
        <w:tc>
          <w:tcPr>
            <w:tcW w:w="720" w:type="dxa"/>
          </w:tcPr>
          <w:p w14:paraId="23BF57FB" w14:textId="77777777" w:rsidR="00C81D35" w:rsidRPr="0088193B" w:rsidRDefault="00C81D35" w:rsidP="00C81D35">
            <w:pPr>
              <w:pStyle w:val="TAC"/>
            </w:pPr>
            <w:r w:rsidRPr="0088193B">
              <w:t>17568</w:t>
            </w:r>
          </w:p>
        </w:tc>
        <w:tc>
          <w:tcPr>
            <w:tcW w:w="720" w:type="dxa"/>
          </w:tcPr>
          <w:p w14:paraId="7E9EF612" w14:textId="77777777" w:rsidR="00C81D35" w:rsidRPr="0088193B" w:rsidRDefault="00C81D35" w:rsidP="00C81D35">
            <w:pPr>
              <w:pStyle w:val="TAC"/>
            </w:pPr>
            <w:r w:rsidRPr="0088193B">
              <w:t>18336</w:t>
            </w:r>
          </w:p>
        </w:tc>
        <w:tc>
          <w:tcPr>
            <w:tcW w:w="720" w:type="dxa"/>
          </w:tcPr>
          <w:p w14:paraId="33531217" w14:textId="77777777" w:rsidR="00C81D35" w:rsidRPr="0088193B" w:rsidRDefault="00C81D35" w:rsidP="00C81D35">
            <w:pPr>
              <w:pStyle w:val="TAC"/>
            </w:pPr>
            <w:r w:rsidRPr="0088193B">
              <w:t>18336</w:t>
            </w:r>
          </w:p>
        </w:tc>
      </w:tr>
      <w:tr w:rsidR="00F41E60" w:rsidRPr="0088193B" w14:paraId="15506F91" w14:textId="77777777" w:rsidTr="00F41E60">
        <w:tc>
          <w:tcPr>
            <w:tcW w:w="720" w:type="dxa"/>
            <w:tcBorders>
              <w:right w:val="double" w:sz="4" w:space="0" w:color="auto"/>
            </w:tcBorders>
          </w:tcPr>
          <w:p w14:paraId="6A2149F4" w14:textId="77777777" w:rsidR="00C81D35" w:rsidRPr="0088193B" w:rsidRDefault="00C81D35" w:rsidP="00C81D35">
            <w:pPr>
              <w:pStyle w:val="TAC"/>
            </w:pPr>
            <w:r w:rsidRPr="0088193B">
              <w:t>16</w:t>
            </w:r>
          </w:p>
        </w:tc>
        <w:tc>
          <w:tcPr>
            <w:tcW w:w="720" w:type="dxa"/>
            <w:tcBorders>
              <w:left w:val="double" w:sz="4" w:space="0" w:color="auto"/>
            </w:tcBorders>
          </w:tcPr>
          <w:p w14:paraId="1A1F0CDB" w14:textId="77777777" w:rsidR="00C81D35" w:rsidRPr="0088193B" w:rsidRDefault="00C81D35" w:rsidP="00C81D35">
            <w:pPr>
              <w:pStyle w:val="TAC"/>
            </w:pPr>
            <w:r w:rsidRPr="0088193B">
              <w:t>16416</w:t>
            </w:r>
          </w:p>
        </w:tc>
        <w:tc>
          <w:tcPr>
            <w:tcW w:w="720" w:type="dxa"/>
          </w:tcPr>
          <w:p w14:paraId="343CE0A9" w14:textId="77777777" w:rsidR="00C81D35" w:rsidRPr="0088193B" w:rsidRDefault="00C81D35" w:rsidP="00C81D35">
            <w:pPr>
              <w:pStyle w:val="TAC"/>
            </w:pPr>
            <w:r w:rsidRPr="0088193B">
              <w:t>16992</w:t>
            </w:r>
          </w:p>
        </w:tc>
        <w:tc>
          <w:tcPr>
            <w:tcW w:w="720" w:type="dxa"/>
          </w:tcPr>
          <w:p w14:paraId="1E838897" w14:textId="77777777" w:rsidR="00C81D35" w:rsidRPr="0088193B" w:rsidRDefault="00C81D35" w:rsidP="00C81D35">
            <w:pPr>
              <w:pStyle w:val="TAC"/>
            </w:pPr>
            <w:r w:rsidRPr="0088193B">
              <w:t>16992</w:t>
            </w:r>
          </w:p>
        </w:tc>
        <w:tc>
          <w:tcPr>
            <w:tcW w:w="720" w:type="dxa"/>
          </w:tcPr>
          <w:p w14:paraId="371BD07D" w14:textId="77777777" w:rsidR="00C81D35" w:rsidRPr="0088193B" w:rsidRDefault="00C81D35" w:rsidP="00C81D35">
            <w:pPr>
              <w:pStyle w:val="TAC"/>
            </w:pPr>
            <w:r w:rsidRPr="0088193B">
              <w:t>17568</w:t>
            </w:r>
          </w:p>
        </w:tc>
        <w:tc>
          <w:tcPr>
            <w:tcW w:w="720" w:type="dxa"/>
          </w:tcPr>
          <w:p w14:paraId="411A17C3" w14:textId="77777777" w:rsidR="00C81D35" w:rsidRPr="0088193B" w:rsidRDefault="00C81D35" w:rsidP="00C81D35">
            <w:pPr>
              <w:pStyle w:val="TAC"/>
            </w:pPr>
            <w:r w:rsidRPr="0088193B">
              <w:t>17568</w:t>
            </w:r>
          </w:p>
        </w:tc>
        <w:tc>
          <w:tcPr>
            <w:tcW w:w="720" w:type="dxa"/>
          </w:tcPr>
          <w:p w14:paraId="210E7134" w14:textId="77777777" w:rsidR="00C81D35" w:rsidRPr="0088193B" w:rsidRDefault="00C81D35" w:rsidP="00C81D35">
            <w:pPr>
              <w:pStyle w:val="TAC"/>
            </w:pPr>
            <w:r w:rsidRPr="0088193B">
              <w:t>18336</w:t>
            </w:r>
          </w:p>
        </w:tc>
        <w:tc>
          <w:tcPr>
            <w:tcW w:w="720" w:type="dxa"/>
          </w:tcPr>
          <w:p w14:paraId="421997CE" w14:textId="77777777" w:rsidR="00C81D35" w:rsidRPr="0088193B" w:rsidRDefault="00C81D35" w:rsidP="00C81D35">
            <w:pPr>
              <w:pStyle w:val="TAC"/>
            </w:pPr>
            <w:r w:rsidRPr="0088193B">
              <w:t>18336</w:t>
            </w:r>
          </w:p>
        </w:tc>
        <w:tc>
          <w:tcPr>
            <w:tcW w:w="720" w:type="dxa"/>
          </w:tcPr>
          <w:p w14:paraId="6AE1915A" w14:textId="77777777" w:rsidR="00C81D35" w:rsidRPr="0088193B" w:rsidRDefault="00C81D35" w:rsidP="00C81D35">
            <w:pPr>
              <w:pStyle w:val="TAC"/>
            </w:pPr>
            <w:r w:rsidRPr="0088193B">
              <w:t>19080</w:t>
            </w:r>
          </w:p>
        </w:tc>
        <w:tc>
          <w:tcPr>
            <w:tcW w:w="720" w:type="dxa"/>
          </w:tcPr>
          <w:p w14:paraId="6A920987" w14:textId="77777777" w:rsidR="00C81D35" w:rsidRPr="0088193B" w:rsidRDefault="00C81D35" w:rsidP="00C81D35">
            <w:pPr>
              <w:pStyle w:val="TAC"/>
            </w:pPr>
            <w:r w:rsidRPr="0088193B">
              <w:t>19080</w:t>
            </w:r>
          </w:p>
        </w:tc>
        <w:tc>
          <w:tcPr>
            <w:tcW w:w="720" w:type="dxa"/>
          </w:tcPr>
          <w:p w14:paraId="7F84662B" w14:textId="77777777" w:rsidR="00C81D35" w:rsidRPr="0088193B" w:rsidRDefault="00C81D35" w:rsidP="00C81D35">
            <w:pPr>
              <w:pStyle w:val="TAC"/>
            </w:pPr>
            <w:r w:rsidRPr="0088193B">
              <w:t>19848</w:t>
            </w:r>
          </w:p>
        </w:tc>
      </w:tr>
      <w:tr w:rsidR="00F41E60" w:rsidRPr="0088193B" w14:paraId="326BEF00" w14:textId="77777777" w:rsidTr="00F41E60">
        <w:tc>
          <w:tcPr>
            <w:tcW w:w="720" w:type="dxa"/>
            <w:tcBorders>
              <w:right w:val="double" w:sz="4" w:space="0" w:color="auto"/>
            </w:tcBorders>
          </w:tcPr>
          <w:p w14:paraId="49D4CF8A" w14:textId="77777777" w:rsidR="00C81D35" w:rsidRPr="0088193B" w:rsidRDefault="00C81D35" w:rsidP="00C81D35">
            <w:pPr>
              <w:pStyle w:val="TAC"/>
            </w:pPr>
            <w:r w:rsidRPr="0088193B">
              <w:t>17</w:t>
            </w:r>
          </w:p>
        </w:tc>
        <w:tc>
          <w:tcPr>
            <w:tcW w:w="720" w:type="dxa"/>
            <w:tcBorders>
              <w:left w:val="double" w:sz="4" w:space="0" w:color="auto"/>
            </w:tcBorders>
          </w:tcPr>
          <w:p w14:paraId="042AAE03" w14:textId="77777777" w:rsidR="00C81D35" w:rsidRPr="0088193B" w:rsidRDefault="00C81D35" w:rsidP="00C81D35">
            <w:pPr>
              <w:pStyle w:val="TAC"/>
            </w:pPr>
            <w:r w:rsidRPr="0088193B">
              <w:t>18336</w:t>
            </w:r>
          </w:p>
        </w:tc>
        <w:tc>
          <w:tcPr>
            <w:tcW w:w="720" w:type="dxa"/>
          </w:tcPr>
          <w:p w14:paraId="74626A80" w14:textId="77777777" w:rsidR="00C81D35" w:rsidRPr="0088193B" w:rsidRDefault="00C81D35" w:rsidP="00C81D35">
            <w:pPr>
              <w:pStyle w:val="TAC"/>
            </w:pPr>
            <w:r w:rsidRPr="0088193B">
              <w:t>19080</w:t>
            </w:r>
          </w:p>
        </w:tc>
        <w:tc>
          <w:tcPr>
            <w:tcW w:w="720" w:type="dxa"/>
          </w:tcPr>
          <w:p w14:paraId="7E9CA04A" w14:textId="77777777" w:rsidR="00C81D35" w:rsidRPr="0088193B" w:rsidRDefault="00C81D35" w:rsidP="00C81D35">
            <w:pPr>
              <w:pStyle w:val="TAC"/>
            </w:pPr>
            <w:r w:rsidRPr="0088193B">
              <w:t>19080</w:t>
            </w:r>
          </w:p>
        </w:tc>
        <w:tc>
          <w:tcPr>
            <w:tcW w:w="720" w:type="dxa"/>
          </w:tcPr>
          <w:p w14:paraId="59BE3762" w14:textId="77777777" w:rsidR="00C81D35" w:rsidRPr="0088193B" w:rsidRDefault="00C81D35" w:rsidP="00C81D35">
            <w:pPr>
              <w:pStyle w:val="TAC"/>
            </w:pPr>
            <w:r w:rsidRPr="0088193B">
              <w:t>19848</w:t>
            </w:r>
          </w:p>
        </w:tc>
        <w:tc>
          <w:tcPr>
            <w:tcW w:w="720" w:type="dxa"/>
          </w:tcPr>
          <w:p w14:paraId="715F9838" w14:textId="77777777" w:rsidR="00C81D35" w:rsidRPr="0088193B" w:rsidRDefault="00C81D35" w:rsidP="00C81D35">
            <w:pPr>
              <w:pStyle w:val="TAC"/>
            </w:pPr>
            <w:r w:rsidRPr="0088193B">
              <w:t>19848</w:t>
            </w:r>
          </w:p>
        </w:tc>
        <w:tc>
          <w:tcPr>
            <w:tcW w:w="720" w:type="dxa"/>
          </w:tcPr>
          <w:p w14:paraId="7B5F9294" w14:textId="77777777" w:rsidR="00C81D35" w:rsidRPr="0088193B" w:rsidRDefault="00C81D35" w:rsidP="00C81D35">
            <w:pPr>
              <w:pStyle w:val="TAC"/>
            </w:pPr>
            <w:r w:rsidRPr="0088193B">
              <w:t>20616</w:t>
            </w:r>
          </w:p>
        </w:tc>
        <w:tc>
          <w:tcPr>
            <w:tcW w:w="720" w:type="dxa"/>
          </w:tcPr>
          <w:p w14:paraId="1C8729E2" w14:textId="77777777" w:rsidR="00C81D35" w:rsidRPr="0088193B" w:rsidRDefault="00C81D35" w:rsidP="00C81D35">
            <w:pPr>
              <w:pStyle w:val="TAC"/>
            </w:pPr>
            <w:r w:rsidRPr="0088193B">
              <w:t>20616</w:t>
            </w:r>
          </w:p>
        </w:tc>
        <w:tc>
          <w:tcPr>
            <w:tcW w:w="720" w:type="dxa"/>
          </w:tcPr>
          <w:p w14:paraId="085E8F28" w14:textId="77777777" w:rsidR="00C81D35" w:rsidRPr="0088193B" w:rsidRDefault="00C81D35" w:rsidP="00C81D35">
            <w:pPr>
              <w:pStyle w:val="TAC"/>
            </w:pPr>
            <w:r w:rsidRPr="0088193B">
              <w:t>20616</w:t>
            </w:r>
          </w:p>
        </w:tc>
        <w:tc>
          <w:tcPr>
            <w:tcW w:w="720" w:type="dxa"/>
          </w:tcPr>
          <w:p w14:paraId="2EA6B305" w14:textId="77777777" w:rsidR="00C81D35" w:rsidRPr="0088193B" w:rsidRDefault="00C81D35" w:rsidP="00C81D35">
            <w:pPr>
              <w:pStyle w:val="TAC"/>
            </w:pPr>
            <w:r w:rsidRPr="0088193B">
              <w:t>21384</w:t>
            </w:r>
          </w:p>
        </w:tc>
        <w:tc>
          <w:tcPr>
            <w:tcW w:w="720" w:type="dxa"/>
          </w:tcPr>
          <w:p w14:paraId="4C2E9737" w14:textId="77777777" w:rsidR="00C81D35" w:rsidRPr="0088193B" w:rsidRDefault="00C81D35" w:rsidP="00C81D35">
            <w:pPr>
              <w:pStyle w:val="TAC"/>
            </w:pPr>
            <w:r w:rsidRPr="0088193B">
              <w:t>21384</w:t>
            </w:r>
          </w:p>
        </w:tc>
      </w:tr>
      <w:tr w:rsidR="00F41E60" w:rsidRPr="0088193B" w14:paraId="2539FDAF" w14:textId="77777777" w:rsidTr="00F41E60">
        <w:tc>
          <w:tcPr>
            <w:tcW w:w="720" w:type="dxa"/>
            <w:tcBorders>
              <w:right w:val="double" w:sz="4" w:space="0" w:color="auto"/>
            </w:tcBorders>
          </w:tcPr>
          <w:p w14:paraId="71BC9A8E" w14:textId="77777777" w:rsidR="00C81D35" w:rsidRPr="0088193B" w:rsidRDefault="00C81D35" w:rsidP="00C81D35">
            <w:pPr>
              <w:pStyle w:val="TAC"/>
            </w:pPr>
            <w:r w:rsidRPr="0088193B">
              <w:t>18</w:t>
            </w:r>
          </w:p>
        </w:tc>
        <w:tc>
          <w:tcPr>
            <w:tcW w:w="720" w:type="dxa"/>
            <w:tcBorders>
              <w:left w:val="double" w:sz="4" w:space="0" w:color="auto"/>
            </w:tcBorders>
          </w:tcPr>
          <w:p w14:paraId="6B822555" w14:textId="77777777" w:rsidR="00C81D35" w:rsidRPr="0088193B" w:rsidRDefault="00C81D35" w:rsidP="00C81D35">
            <w:pPr>
              <w:pStyle w:val="TAC"/>
            </w:pPr>
            <w:r w:rsidRPr="0088193B">
              <w:t>19848</w:t>
            </w:r>
          </w:p>
        </w:tc>
        <w:tc>
          <w:tcPr>
            <w:tcW w:w="720" w:type="dxa"/>
          </w:tcPr>
          <w:p w14:paraId="7ADF0F82" w14:textId="77777777" w:rsidR="00C81D35" w:rsidRPr="0088193B" w:rsidRDefault="00C81D35" w:rsidP="00C81D35">
            <w:pPr>
              <w:pStyle w:val="TAC"/>
            </w:pPr>
            <w:r w:rsidRPr="0088193B">
              <w:t>20616</w:t>
            </w:r>
          </w:p>
        </w:tc>
        <w:tc>
          <w:tcPr>
            <w:tcW w:w="720" w:type="dxa"/>
          </w:tcPr>
          <w:p w14:paraId="5A62E224" w14:textId="77777777" w:rsidR="00C81D35" w:rsidRPr="0088193B" w:rsidRDefault="00C81D35" w:rsidP="00C81D35">
            <w:pPr>
              <w:pStyle w:val="TAC"/>
            </w:pPr>
            <w:r w:rsidRPr="0088193B">
              <w:t>21384</w:t>
            </w:r>
          </w:p>
        </w:tc>
        <w:tc>
          <w:tcPr>
            <w:tcW w:w="720" w:type="dxa"/>
          </w:tcPr>
          <w:p w14:paraId="1E8A58EB" w14:textId="77777777" w:rsidR="00C81D35" w:rsidRPr="0088193B" w:rsidRDefault="00C81D35" w:rsidP="00C81D35">
            <w:pPr>
              <w:pStyle w:val="TAC"/>
            </w:pPr>
            <w:r w:rsidRPr="0088193B">
              <w:t>21384</w:t>
            </w:r>
          </w:p>
        </w:tc>
        <w:tc>
          <w:tcPr>
            <w:tcW w:w="720" w:type="dxa"/>
          </w:tcPr>
          <w:p w14:paraId="3C82010B" w14:textId="77777777" w:rsidR="00C81D35" w:rsidRPr="0088193B" w:rsidRDefault="00C81D35" w:rsidP="00C81D35">
            <w:pPr>
              <w:pStyle w:val="TAC"/>
            </w:pPr>
            <w:r w:rsidRPr="0088193B">
              <w:t>22152</w:t>
            </w:r>
          </w:p>
        </w:tc>
        <w:tc>
          <w:tcPr>
            <w:tcW w:w="720" w:type="dxa"/>
          </w:tcPr>
          <w:p w14:paraId="626EDC62" w14:textId="77777777" w:rsidR="00C81D35" w:rsidRPr="0088193B" w:rsidRDefault="00C81D35" w:rsidP="00C81D35">
            <w:pPr>
              <w:pStyle w:val="TAC"/>
            </w:pPr>
            <w:r w:rsidRPr="0088193B">
              <w:t>22152</w:t>
            </w:r>
          </w:p>
        </w:tc>
        <w:tc>
          <w:tcPr>
            <w:tcW w:w="720" w:type="dxa"/>
          </w:tcPr>
          <w:p w14:paraId="52099030" w14:textId="77777777" w:rsidR="00C81D35" w:rsidRPr="0088193B" w:rsidRDefault="00C81D35" w:rsidP="00C81D35">
            <w:pPr>
              <w:pStyle w:val="TAC"/>
            </w:pPr>
            <w:r w:rsidRPr="0088193B">
              <w:t>22920</w:t>
            </w:r>
          </w:p>
        </w:tc>
        <w:tc>
          <w:tcPr>
            <w:tcW w:w="720" w:type="dxa"/>
          </w:tcPr>
          <w:p w14:paraId="53ED738D" w14:textId="77777777" w:rsidR="00C81D35" w:rsidRPr="0088193B" w:rsidRDefault="00C81D35" w:rsidP="00C81D35">
            <w:pPr>
              <w:pStyle w:val="TAC"/>
            </w:pPr>
            <w:r w:rsidRPr="0088193B">
              <w:t>22920</w:t>
            </w:r>
          </w:p>
        </w:tc>
        <w:tc>
          <w:tcPr>
            <w:tcW w:w="720" w:type="dxa"/>
          </w:tcPr>
          <w:p w14:paraId="5776DA90" w14:textId="77777777" w:rsidR="00C81D35" w:rsidRPr="0088193B" w:rsidRDefault="00C81D35" w:rsidP="00C81D35">
            <w:pPr>
              <w:pStyle w:val="TAC"/>
            </w:pPr>
            <w:r w:rsidRPr="0088193B">
              <w:t>23688</w:t>
            </w:r>
          </w:p>
        </w:tc>
        <w:tc>
          <w:tcPr>
            <w:tcW w:w="720" w:type="dxa"/>
          </w:tcPr>
          <w:p w14:paraId="05ABA733" w14:textId="77777777" w:rsidR="00C81D35" w:rsidRPr="0088193B" w:rsidRDefault="00C81D35" w:rsidP="00C81D35">
            <w:pPr>
              <w:pStyle w:val="TAC"/>
            </w:pPr>
            <w:r w:rsidRPr="0088193B">
              <w:t>23688</w:t>
            </w:r>
          </w:p>
        </w:tc>
      </w:tr>
      <w:tr w:rsidR="00F41E60" w:rsidRPr="0088193B" w14:paraId="026162EF" w14:textId="77777777" w:rsidTr="00F41E60">
        <w:tc>
          <w:tcPr>
            <w:tcW w:w="720" w:type="dxa"/>
            <w:tcBorders>
              <w:right w:val="double" w:sz="4" w:space="0" w:color="auto"/>
            </w:tcBorders>
          </w:tcPr>
          <w:p w14:paraId="3CC5F838" w14:textId="77777777" w:rsidR="00C81D35" w:rsidRPr="0088193B" w:rsidRDefault="00C81D35" w:rsidP="00C81D35">
            <w:pPr>
              <w:pStyle w:val="TAC"/>
            </w:pPr>
            <w:r w:rsidRPr="0088193B">
              <w:t>19</w:t>
            </w:r>
          </w:p>
        </w:tc>
        <w:tc>
          <w:tcPr>
            <w:tcW w:w="720" w:type="dxa"/>
            <w:tcBorders>
              <w:left w:val="double" w:sz="4" w:space="0" w:color="auto"/>
            </w:tcBorders>
          </w:tcPr>
          <w:p w14:paraId="11D0476D" w14:textId="77777777" w:rsidR="00C81D35" w:rsidRPr="0088193B" w:rsidRDefault="00C81D35" w:rsidP="00C81D35">
            <w:pPr>
              <w:pStyle w:val="TAC"/>
            </w:pPr>
            <w:r w:rsidRPr="0088193B">
              <w:t>22152</w:t>
            </w:r>
          </w:p>
        </w:tc>
        <w:tc>
          <w:tcPr>
            <w:tcW w:w="720" w:type="dxa"/>
          </w:tcPr>
          <w:p w14:paraId="7E50D438" w14:textId="77777777" w:rsidR="00C81D35" w:rsidRPr="0088193B" w:rsidRDefault="00C81D35" w:rsidP="00C81D35">
            <w:pPr>
              <w:pStyle w:val="TAC"/>
            </w:pPr>
            <w:r w:rsidRPr="0088193B">
              <w:t>22152</w:t>
            </w:r>
          </w:p>
        </w:tc>
        <w:tc>
          <w:tcPr>
            <w:tcW w:w="720" w:type="dxa"/>
          </w:tcPr>
          <w:p w14:paraId="7DEA6E50" w14:textId="77777777" w:rsidR="00C81D35" w:rsidRPr="0088193B" w:rsidRDefault="00C81D35" w:rsidP="00C81D35">
            <w:pPr>
              <w:pStyle w:val="TAC"/>
            </w:pPr>
            <w:r w:rsidRPr="0088193B">
              <w:t>22920</w:t>
            </w:r>
          </w:p>
        </w:tc>
        <w:tc>
          <w:tcPr>
            <w:tcW w:w="720" w:type="dxa"/>
          </w:tcPr>
          <w:p w14:paraId="2596EA93" w14:textId="77777777" w:rsidR="00C81D35" w:rsidRPr="0088193B" w:rsidRDefault="00C81D35" w:rsidP="00C81D35">
            <w:pPr>
              <w:pStyle w:val="TAC"/>
            </w:pPr>
            <w:r w:rsidRPr="0088193B">
              <w:t>22920</w:t>
            </w:r>
          </w:p>
        </w:tc>
        <w:tc>
          <w:tcPr>
            <w:tcW w:w="720" w:type="dxa"/>
          </w:tcPr>
          <w:p w14:paraId="29B1D874" w14:textId="77777777" w:rsidR="00C81D35" w:rsidRPr="0088193B" w:rsidRDefault="00C81D35" w:rsidP="00C81D35">
            <w:pPr>
              <w:pStyle w:val="TAC"/>
            </w:pPr>
            <w:r w:rsidRPr="0088193B">
              <w:t>23688</w:t>
            </w:r>
          </w:p>
        </w:tc>
        <w:tc>
          <w:tcPr>
            <w:tcW w:w="720" w:type="dxa"/>
          </w:tcPr>
          <w:p w14:paraId="26C9A5D2" w14:textId="77777777" w:rsidR="00C81D35" w:rsidRPr="0088193B" w:rsidRDefault="00C81D35" w:rsidP="00C81D35">
            <w:pPr>
              <w:pStyle w:val="TAC"/>
            </w:pPr>
            <w:r w:rsidRPr="0088193B">
              <w:t>24496</w:t>
            </w:r>
          </w:p>
        </w:tc>
        <w:tc>
          <w:tcPr>
            <w:tcW w:w="720" w:type="dxa"/>
          </w:tcPr>
          <w:p w14:paraId="20EB2E4D" w14:textId="77777777" w:rsidR="00C81D35" w:rsidRPr="0088193B" w:rsidRDefault="00C81D35" w:rsidP="00C81D35">
            <w:pPr>
              <w:pStyle w:val="TAC"/>
            </w:pPr>
            <w:r w:rsidRPr="0088193B">
              <w:t>24496</w:t>
            </w:r>
          </w:p>
        </w:tc>
        <w:tc>
          <w:tcPr>
            <w:tcW w:w="720" w:type="dxa"/>
          </w:tcPr>
          <w:p w14:paraId="795BFE9C" w14:textId="77777777" w:rsidR="00C81D35" w:rsidRPr="0088193B" w:rsidRDefault="00C81D35" w:rsidP="00C81D35">
            <w:pPr>
              <w:pStyle w:val="TAC"/>
            </w:pPr>
            <w:r w:rsidRPr="0088193B">
              <w:t>25456</w:t>
            </w:r>
          </w:p>
        </w:tc>
        <w:tc>
          <w:tcPr>
            <w:tcW w:w="720" w:type="dxa"/>
          </w:tcPr>
          <w:p w14:paraId="5943A12E" w14:textId="77777777" w:rsidR="00C81D35" w:rsidRPr="0088193B" w:rsidRDefault="00C81D35" w:rsidP="00C81D35">
            <w:pPr>
              <w:pStyle w:val="TAC"/>
            </w:pPr>
            <w:r w:rsidRPr="0088193B">
              <w:t>25456</w:t>
            </w:r>
          </w:p>
        </w:tc>
        <w:tc>
          <w:tcPr>
            <w:tcW w:w="720" w:type="dxa"/>
          </w:tcPr>
          <w:p w14:paraId="128B3AF4" w14:textId="77777777" w:rsidR="00C81D35" w:rsidRPr="0088193B" w:rsidRDefault="00C81D35" w:rsidP="00C81D35">
            <w:pPr>
              <w:pStyle w:val="TAC"/>
            </w:pPr>
            <w:r w:rsidRPr="0088193B">
              <w:t>25456</w:t>
            </w:r>
          </w:p>
        </w:tc>
      </w:tr>
      <w:tr w:rsidR="00F41E60" w:rsidRPr="0088193B" w14:paraId="363E1359" w14:textId="77777777" w:rsidTr="00F41E60">
        <w:tc>
          <w:tcPr>
            <w:tcW w:w="720" w:type="dxa"/>
            <w:tcBorders>
              <w:right w:val="double" w:sz="4" w:space="0" w:color="auto"/>
            </w:tcBorders>
          </w:tcPr>
          <w:p w14:paraId="6D1D1874" w14:textId="77777777" w:rsidR="00C81D35" w:rsidRPr="0088193B" w:rsidRDefault="00C81D35" w:rsidP="00C81D35">
            <w:pPr>
              <w:pStyle w:val="TAC"/>
            </w:pPr>
            <w:r w:rsidRPr="0088193B">
              <w:t>20</w:t>
            </w:r>
          </w:p>
        </w:tc>
        <w:tc>
          <w:tcPr>
            <w:tcW w:w="720" w:type="dxa"/>
            <w:tcBorders>
              <w:left w:val="double" w:sz="4" w:space="0" w:color="auto"/>
            </w:tcBorders>
          </w:tcPr>
          <w:p w14:paraId="10400BBD" w14:textId="77777777" w:rsidR="00C81D35" w:rsidRPr="0088193B" w:rsidRDefault="00C81D35" w:rsidP="00C81D35">
            <w:pPr>
              <w:pStyle w:val="TAC"/>
            </w:pPr>
            <w:r w:rsidRPr="0088193B">
              <w:t>23688</w:t>
            </w:r>
          </w:p>
        </w:tc>
        <w:tc>
          <w:tcPr>
            <w:tcW w:w="720" w:type="dxa"/>
          </w:tcPr>
          <w:p w14:paraId="040F03F1" w14:textId="77777777" w:rsidR="00C81D35" w:rsidRPr="0088193B" w:rsidRDefault="00C81D35" w:rsidP="00C81D35">
            <w:pPr>
              <w:pStyle w:val="TAC"/>
            </w:pPr>
            <w:r w:rsidRPr="0088193B">
              <w:t>24496</w:t>
            </w:r>
          </w:p>
        </w:tc>
        <w:tc>
          <w:tcPr>
            <w:tcW w:w="720" w:type="dxa"/>
          </w:tcPr>
          <w:p w14:paraId="4F16E375" w14:textId="77777777" w:rsidR="00C81D35" w:rsidRPr="0088193B" w:rsidRDefault="00C81D35" w:rsidP="00C81D35">
            <w:pPr>
              <w:pStyle w:val="TAC"/>
            </w:pPr>
            <w:r w:rsidRPr="0088193B">
              <w:t>24496</w:t>
            </w:r>
          </w:p>
        </w:tc>
        <w:tc>
          <w:tcPr>
            <w:tcW w:w="720" w:type="dxa"/>
          </w:tcPr>
          <w:p w14:paraId="3C20CE1B" w14:textId="77777777" w:rsidR="00C81D35" w:rsidRPr="0088193B" w:rsidRDefault="00C81D35" w:rsidP="00C81D35">
            <w:pPr>
              <w:pStyle w:val="TAC"/>
            </w:pPr>
            <w:r w:rsidRPr="0088193B">
              <w:t>25456</w:t>
            </w:r>
          </w:p>
        </w:tc>
        <w:tc>
          <w:tcPr>
            <w:tcW w:w="720" w:type="dxa"/>
          </w:tcPr>
          <w:p w14:paraId="518FAA0A" w14:textId="77777777" w:rsidR="00C81D35" w:rsidRPr="0088193B" w:rsidRDefault="00C81D35" w:rsidP="00C81D35">
            <w:pPr>
              <w:pStyle w:val="TAC"/>
            </w:pPr>
            <w:r w:rsidRPr="0088193B">
              <w:t>25456</w:t>
            </w:r>
          </w:p>
        </w:tc>
        <w:tc>
          <w:tcPr>
            <w:tcW w:w="720" w:type="dxa"/>
          </w:tcPr>
          <w:p w14:paraId="0F7B1F5F" w14:textId="77777777" w:rsidR="00C81D35" w:rsidRPr="0088193B" w:rsidRDefault="00C81D35" w:rsidP="00C81D35">
            <w:pPr>
              <w:pStyle w:val="TAC"/>
            </w:pPr>
            <w:r w:rsidRPr="0088193B">
              <w:t>26416</w:t>
            </w:r>
          </w:p>
        </w:tc>
        <w:tc>
          <w:tcPr>
            <w:tcW w:w="720" w:type="dxa"/>
          </w:tcPr>
          <w:p w14:paraId="016F3BE8" w14:textId="77777777" w:rsidR="00C81D35" w:rsidRPr="0088193B" w:rsidRDefault="00C81D35" w:rsidP="00C81D35">
            <w:pPr>
              <w:pStyle w:val="TAC"/>
            </w:pPr>
            <w:r w:rsidRPr="0088193B">
              <w:t>26416</w:t>
            </w:r>
          </w:p>
        </w:tc>
        <w:tc>
          <w:tcPr>
            <w:tcW w:w="720" w:type="dxa"/>
          </w:tcPr>
          <w:p w14:paraId="2359F632" w14:textId="77777777" w:rsidR="00C81D35" w:rsidRPr="0088193B" w:rsidRDefault="00C81D35" w:rsidP="00C81D35">
            <w:pPr>
              <w:pStyle w:val="TAC"/>
            </w:pPr>
            <w:r w:rsidRPr="0088193B">
              <w:t>27376</w:t>
            </w:r>
          </w:p>
        </w:tc>
        <w:tc>
          <w:tcPr>
            <w:tcW w:w="720" w:type="dxa"/>
          </w:tcPr>
          <w:p w14:paraId="4D469782" w14:textId="77777777" w:rsidR="00C81D35" w:rsidRPr="0088193B" w:rsidRDefault="00C81D35" w:rsidP="00C81D35">
            <w:pPr>
              <w:pStyle w:val="TAC"/>
            </w:pPr>
            <w:r w:rsidRPr="0088193B">
              <w:t>27376</w:t>
            </w:r>
          </w:p>
        </w:tc>
        <w:tc>
          <w:tcPr>
            <w:tcW w:w="720" w:type="dxa"/>
          </w:tcPr>
          <w:p w14:paraId="282F362D" w14:textId="77777777" w:rsidR="00C81D35" w:rsidRPr="0088193B" w:rsidRDefault="00C81D35" w:rsidP="00C81D35">
            <w:pPr>
              <w:pStyle w:val="TAC"/>
            </w:pPr>
            <w:r w:rsidRPr="0088193B">
              <w:t>28336</w:t>
            </w:r>
          </w:p>
        </w:tc>
      </w:tr>
      <w:tr w:rsidR="00F41E60" w:rsidRPr="0088193B" w14:paraId="7FC80CAC" w14:textId="77777777" w:rsidTr="00F41E60">
        <w:tc>
          <w:tcPr>
            <w:tcW w:w="720" w:type="dxa"/>
            <w:tcBorders>
              <w:right w:val="double" w:sz="4" w:space="0" w:color="auto"/>
            </w:tcBorders>
          </w:tcPr>
          <w:p w14:paraId="0678FD40" w14:textId="77777777" w:rsidR="00C81D35" w:rsidRPr="0088193B" w:rsidRDefault="00C81D35" w:rsidP="00C81D35">
            <w:pPr>
              <w:pStyle w:val="TAC"/>
            </w:pPr>
            <w:r w:rsidRPr="0088193B">
              <w:t>21</w:t>
            </w:r>
          </w:p>
        </w:tc>
        <w:tc>
          <w:tcPr>
            <w:tcW w:w="720" w:type="dxa"/>
            <w:tcBorders>
              <w:left w:val="double" w:sz="4" w:space="0" w:color="auto"/>
            </w:tcBorders>
          </w:tcPr>
          <w:p w14:paraId="6A983167" w14:textId="77777777" w:rsidR="00C81D35" w:rsidRPr="0088193B" w:rsidRDefault="00C81D35" w:rsidP="00C81D35">
            <w:pPr>
              <w:pStyle w:val="TAC"/>
            </w:pPr>
            <w:r w:rsidRPr="0088193B">
              <w:t>25456</w:t>
            </w:r>
          </w:p>
        </w:tc>
        <w:tc>
          <w:tcPr>
            <w:tcW w:w="720" w:type="dxa"/>
          </w:tcPr>
          <w:p w14:paraId="6BAC1C40" w14:textId="77777777" w:rsidR="00C81D35" w:rsidRPr="0088193B" w:rsidRDefault="00C81D35" w:rsidP="00C81D35">
            <w:pPr>
              <w:pStyle w:val="TAC"/>
            </w:pPr>
            <w:r w:rsidRPr="0088193B">
              <w:t>26416</w:t>
            </w:r>
          </w:p>
        </w:tc>
        <w:tc>
          <w:tcPr>
            <w:tcW w:w="720" w:type="dxa"/>
          </w:tcPr>
          <w:p w14:paraId="44C4A94D" w14:textId="77777777" w:rsidR="00C81D35" w:rsidRPr="0088193B" w:rsidRDefault="00C81D35" w:rsidP="00C81D35">
            <w:pPr>
              <w:pStyle w:val="TAC"/>
            </w:pPr>
            <w:r w:rsidRPr="0088193B">
              <w:t>26416</w:t>
            </w:r>
          </w:p>
        </w:tc>
        <w:tc>
          <w:tcPr>
            <w:tcW w:w="720" w:type="dxa"/>
          </w:tcPr>
          <w:p w14:paraId="479FD819" w14:textId="77777777" w:rsidR="00C81D35" w:rsidRPr="0088193B" w:rsidRDefault="00C81D35" w:rsidP="00C81D35">
            <w:pPr>
              <w:pStyle w:val="TAC"/>
            </w:pPr>
            <w:r w:rsidRPr="0088193B">
              <w:t>27376</w:t>
            </w:r>
          </w:p>
        </w:tc>
        <w:tc>
          <w:tcPr>
            <w:tcW w:w="720" w:type="dxa"/>
          </w:tcPr>
          <w:p w14:paraId="5A320ADA" w14:textId="77777777" w:rsidR="00C81D35" w:rsidRPr="0088193B" w:rsidRDefault="00C81D35" w:rsidP="00C81D35">
            <w:pPr>
              <w:pStyle w:val="TAC"/>
            </w:pPr>
            <w:r w:rsidRPr="0088193B">
              <w:t>27376</w:t>
            </w:r>
          </w:p>
        </w:tc>
        <w:tc>
          <w:tcPr>
            <w:tcW w:w="720" w:type="dxa"/>
          </w:tcPr>
          <w:p w14:paraId="4CD729E2" w14:textId="77777777" w:rsidR="00C81D35" w:rsidRPr="0088193B" w:rsidRDefault="00C81D35" w:rsidP="00C81D35">
            <w:pPr>
              <w:pStyle w:val="TAC"/>
            </w:pPr>
            <w:r w:rsidRPr="0088193B">
              <w:t>28336</w:t>
            </w:r>
          </w:p>
        </w:tc>
        <w:tc>
          <w:tcPr>
            <w:tcW w:w="720" w:type="dxa"/>
          </w:tcPr>
          <w:p w14:paraId="756E9106" w14:textId="77777777" w:rsidR="00C81D35" w:rsidRPr="0088193B" w:rsidRDefault="00C81D35" w:rsidP="00C81D35">
            <w:pPr>
              <w:pStyle w:val="TAC"/>
            </w:pPr>
            <w:r w:rsidRPr="0088193B">
              <w:t>28336</w:t>
            </w:r>
          </w:p>
        </w:tc>
        <w:tc>
          <w:tcPr>
            <w:tcW w:w="720" w:type="dxa"/>
          </w:tcPr>
          <w:p w14:paraId="2DBE8FC9" w14:textId="77777777" w:rsidR="00C81D35" w:rsidRPr="0088193B" w:rsidRDefault="00C81D35" w:rsidP="00C81D35">
            <w:pPr>
              <w:pStyle w:val="TAC"/>
            </w:pPr>
            <w:r w:rsidRPr="0088193B">
              <w:t>29296</w:t>
            </w:r>
          </w:p>
        </w:tc>
        <w:tc>
          <w:tcPr>
            <w:tcW w:w="720" w:type="dxa"/>
          </w:tcPr>
          <w:p w14:paraId="029EEE8F" w14:textId="77777777" w:rsidR="00C81D35" w:rsidRPr="0088193B" w:rsidRDefault="00C81D35" w:rsidP="00C81D35">
            <w:pPr>
              <w:pStyle w:val="TAC"/>
            </w:pPr>
            <w:r w:rsidRPr="0088193B">
              <w:t>29296</w:t>
            </w:r>
          </w:p>
        </w:tc>
        <w:tc>
          <w:tcPr>
            <w:tcW w:w="720" w:type="dxa"/>
          </w:tcPr>
          <w:p w14:paraId="2632A3F1" w14:textId="77777777" w:rsidR="00C81D35" w:rsidRPr="0088193B" w:rsidRDefault="00C81D35" w:rsidP="00C81D35">
            <w:pPr>
              <w:pStyle w:val="TAC"/>
            </w:pPr>
            <w:r w:rsidRPr="0088193B">
              <w:t>30576</w:t>
            </w:r>
          </w:p>
        </w:tc>
      </w:tr>
      <w:tr w:rsidR="00F41E60" w:rsidRPr="0088193B" w14:paraId="191AF290" w14:textId="77777777" w:rsidTr="00F41E60">
        <w:tc>
          <w:tcPr>
            <w:tcW w:w="720" w:type="dxa"/>
            <w:tcBorders>
              <w:right w:val="double" w:sz="4" w:space="0" w:color="auto"/>
            </w:tcBorders>
          </w:tcPr>
          <w:p w14:paraId="389B1533" w14:textId="77777777" w:rsidR="00C81D35" w:rsidRPr="0088193B" w:rsidRDefault="00C81D35" w:rsidP="00C81D35">
            <w:pPr>
              <w:pStyle w:val="TAC"/>
            </w:pPr>
            <w:r w:rsidRPr="0088193B">
              <w:t>22</w:t>
            </w:r>
          </w:p>
        </w:tc>
        <w:tc>
          <w:tcPr>
            <w:tcW w:w="720" w:type="dxa"/>
            <w:tcBorders>
              <w:left w:val="double" w:sz="4" w:space="0" w:color="auto"/>
            </w:tcBorders>
          </w:tcPr>
          <w:p w14:paraId="308922F7" w14:textId="77777777" w:rsidR="00C81D35" w:rsidRPr="0088193B" w:rsidRDefault="00C81D35" w:rsidP="00C81D35">
            <w:pPr>
              <w:pStyle w:val="TAC"/>
            </w:pPr>
            <w:r w:rsidRPr="0088193B">
              <w:t>27376</w:t>
            </w:r>
          </w:p>
        </w:tc>
        <w:tc>
          <w:tcPr>
            <w:tcW w:w="720" w:type="dxa"/>
          </w:tcPr>
          <w:p w14:paraId="180F249E" w14:textId="77777777" w:rsidR="00C81D35" w:rsidRPr="0088193B" w:rsidRDefault="00C81D35" w:rsidP="00C81D35">
            <w:pPr>
              <w:pStyle w:val="TAC"/>
            </w:pPr>
            <w:r w:rsidRPr="0088193B">
              <w:t>28336</w:t>
            </w:r>
          </w:p>
        </w:tc>
        <w:tc>
          <w:tcPr>
            <w:tcW w:w="720" w:type="dxa"/>
          </w:tcPr>
          <w:p w14:paraId="17FC6E6F" w14:textId="77777777" w:rsidR="00C81D35" w:rsidRPr="0088193B" w:rsidRDefault="00C81D35" w:rsidP="00C81D35">
            <w:pPr>
              <w:pStyle w:val="TAC"/>
            </w:pPr>
            <w:r w:rsidRPr="0088193B">
              <w:t>28336</w:t>
            </w:r>
          </w:p>
        </w:tc>
        <w:tc>
          <w:tcPr>
            <w:tcW w:w="720" w:type="dxa"/>
          </w:tcPr>
          <w:p w14:paraId="4A25522B" w14:textId="77777777" w:rsidR="00C81D35" w:rsidRPr="0088193B" w:rsidRDefault="00C81D35" w:rsidP="00C81D35">
            <w:pPr>
              <w:pStyle w:val="TAC"/>
            </w:pPr>
            <w:r w:rsidRPr="0088193B">
              <w:t>29296</w:t>
            </w:r>
          </w:p>
        </w:tc>
        <w:tc>
          <w:tcPr>
            <w:tcW w:w="720" w:type="dxa"/>
          </w:tcPr>
          <w:p w14:paraId="14CE1E28" w14:textId="77777777" w:rsidR="00C81D35" w:rsidRPr="0088193B" w:rsidRDefault="00C81D35" w:rsidP="00C81D35">
            <w:pPr>
              <w:pStyle w:val="TAC"/>
            </w:pPr>
            <w:r w:rsidRPr="0088193B">
              <w:t>29296</w:t>
            </w:r>
          </w:p>
        </w:tc>
        <w:tc>
          <w:tcPr>
            <w:tcW w:w="720" w:type="dxa"/>
          </w:tcPr>
          <w:p w14:paraId="4267928A" w14:textId="77777777" w:rsidR="00C81D35" w:rsidRPr="0088193B" w:rsidRDefault="00C81D35" w:rsidP="00C81D35">
            <w:pPr>
              <w:pStyle w:val="TAC"/>
            </w:pPr>
            <w:r w:rsidRPr="0088193B">
              <w:t>30576</w:t>
            </w:r>
          </w:p>
        </w:tc>
        <w:tc>
          <w:tcPr>
            <w:tcW w:w="720" w:type="dxa"/>
          </w:tcPr>
          <w:p w14:paraId="1A6D7FD8" w14:textId="77777777" w:rsidR="00C81D35" w:rsidRPr="0088193B" w:rsidRDefault="00C81D35" w:rsidP="00C81D35">
            <w:pPr>
              <w:pStyle w:val="TAC"/>
            </w:pPr>
            <w:r w:rsidRPr="0088193B">
              <w:t>30576</w:t>
            </w:r>
          </w:p>
        </w:tc>
        <w:tc>
          <w:tcPr>
            <w:tcW w:w="720" w:type="dxa"/>
          </w:tcPr>
          <w:p w14:paraId="75CE2E6C" w14:textId="77777777" w:rsidR="00C81D35" w:rsidRPr="0088193B" w:rsidRDefault="00C81D35" w:rsidP="00C81D35">
            <w:pPr>
              <w:pStyle w:val="TAC"/>
            </w:pPr>
            <w:r w:rsidRPr="0088193B">
              <w:t>31704</w:t>
            </w:r>
          </w:p>
        </w:tc>
        <w:tc>
          <w:tcPr>
            <w:tcW w:w="720" w:type="dxa"/>
          </w:tcPr>
          <w:p w14:paraId="01D7E4D7" w14:textId="77777777" w:rsidR="00C81D35" w:rsidRPr="0088193B" w:rsidRDefault="00C81D35" w:rsidP="00C81D35">
            <w:pPr>
              <w:pStyle w:val="TAC"/>
            </w:pPr>
            <w:r w:rsidRPr="0088193B">
              <w:t>31704</w:t>
            </w:r>
          </w:p>
        </w:tc>
        <w:tc>
          <w:tcPr>
            <w:tcW w:w="720" w:type="dxa"/>
          </w:tcPr>
          <w:p w14:paraId="5272CC78" w14:textId="77777777" w:rsidR="00C81D35" w:rsidRPr="0088193B" w:rsidRDefault="00C81D35" w:rsidP="00C81D35">
            <w:pPr>
              <w:pStyle w:val="TAC"/>
            </w:pPr>
            <w:r w:rsidRPr="0088193B">
              <w:t>32856</w:t>
            </w:r>
          </w:p>
        </w:tc>
      </w:tr>
      <w:tr w:rsidR="00F41E60" w:rsidRPr="0088193B" w14:paraId="4C9C056B" w14:textId="77777777" w:rsidTr="00F41E60">
        <w:tc>
          <w:tcPr>
            <w:tcW w:w="720" w:type="dxa"/>
            <w:tcBorders>
              <w:right w:val="double" w:sz="4" w:space="0" w:color="auto"/>
            </w:tcBorders>
          </w:tcPr>
          <w:p w14:paraId="39D8360F" w14:textId="77777777" w:rsidR="00C81D35" w:rsidRPr="0088193B" w:rsidRDefault="00C81D35" w:rsidP="00C81D35">
            <w:pPr>
              <w:pStyle w:val="TAC"/>
            </w:pPr>
            <w:r w:rsidRPr="0088193B">
              <w:t>23</w:t>
            </w:r>
          </w:p>
        </w:tc>
        <w:tc>
          <w:tcPr>
            <w:tcW w:w="720" w:type="dxa"/>
            <w:tcBorders>
              <w:left w:val="double" w:sz="4" w:space="0" w:color="auto"/>
            </w:tcBorders>
          </w:tcPr>
          <w:p w14:paraId="369EBCAF" w14:textId="77777777" w:rsidR="00C81D35" w:rsidRPr="0088193B" w:rsidRDefault="00C81D35" w:rsidP="00C81D35">
            <w:pPr>
              <w:pStyle w:val="TAC"/>
            </w:pPr>
            <w:r w:rsidRPr="0088193B">
              <w:t>29296</w:t>
            </w:r>
          </w:p>
        </w:tc>
        <w:tc>
          <w:tcPr>
            <w:tcW w:w="720" w:type="dxa"/>
          </w:tcPr>
          <w:p w14:paraId="02B95A3F" w14:textId="77777777" w:rsidR="00C81D35" w:rsidRPr="0088193B" w:rsidRDefault="00C81D35" w:rsidP="00C81D35">
            <w:pPr>
              <w:pStyle w:val="TAC"/>
            </w:pPr>
            <w:r w:rsidRPr="0088193B">
              <w:t>29296</w:t>
            </w:r>
          </w:p>
        </w:tc>
        <w:tc>
          <w:tcPr>
            <w:tcW w:w="720" w:type="dxa"/>
          </w:tcPr>
          <w:p w14:paraId="1BC7E01B" w14:textId="77777777" w:rsidR="00C81D35" w:rsidRPr="0088193B" w:rsidRDefault="00C81D35" w:rsidP="00C81D35">
            <w:pPr>
              <w:pStyle w:val="TAC"/>
            </w:pPr>
            <w:r w:rsidRPr="0088193B">
              <w:t>30576</w:t>
            </w:r>
          </w:p>
        </w:tc>
        <w:tc>
          <w:tcPr>
            <w:tcW w:w="720" w:type="dxa"/>
          </w:tcPr>
          <w:p w14:paraId="5DED2EA5" w14:textId="77777777" w:rsidR="00C81D35" w:rsidRPr="0088193B" w:rsidRDefault="00C81D35" w:rsidP="00C81D35">
            <w:pPr>
              <w:pStyle w:val="TAC"/>
            </w:pPr>
            <w:r w:rsidRPr="0088193B">
              <w:t>30576</w:t>
            </w:r>
          </w:p>
        </w:tc>
        <w:tc>
          <w:tcPr>
            <w:tcW w:w="720" w:type="dxa"/>
          </w:tcPr>
          <w:p w14:paraId="6F2361AE" w14:textId="77777777" w:rsidR="00C81D35" w:rsidRPr="0088193B" w:rsidRDefault="00C81D35" w:rsidP="00C81D35">
            <w:pPr>
              <w:pStyle w:val="TAC"/>
            </w:pPr>
            <w:r w:rsidRPr="0088193B">
              <w:t>31704</w:t>
            </w:r>
          </w:p>
        </w:tc>
        <w:tc>
          <w:tcPr>
            <w:tcW w:w="720" w:type="dxa"/>
          </w:tcPr>
          <w:p w14:paraId="3B674613" w14:textId="77777777" w:rsidR="00C81D35" w:rsidRPr="0088193B" w:rsidRDefault="00C81D35" w:rsidP="00C81D35">
            <w:pPr>
              <w:pStyle w:val="TAC"/>
            </w:pPr>
            <w:r w:rsidRPr="0088193B">
              <w:t>31704</w:t>
            </w:r>
          </w:p>
        </w:tc>
        <w:tc>
          <w:tcPr>
            <w:tcW w:w="720" w:type="dxa"/>
          </w:tcPr>
          <w:p w14:paraId="03F8161B" w14:textId="77777777" w:rsidR="00C81D35" w:rsidRPr="0088193B" w:rsidRDefault="00C81D35" w:rsidP="00C81D35">
            <w:pPr>
              <w:pStyle w:val="TAC"/>
            </w:pPr>
            <w:r w:rsidRPr="0088193B">
              <w:t>32856</w:t>
            </w:r>
          </w:p>
        </w:tc>
        <w:tc>
          <w:tcPr>
            <w:tcW w:w="720" w:type="dxa"/>
          </w:tcPr>
          <w:p w14:paraId="5F74BD0F" w14:textId="77777777" w:rsidR="00C81D35" w:rsidRPr="0088193B" w:rsidRDefault="00C81D35" w:rsidP="00C81D35">
            <w:pPr>
              <w:pStyle w:val="TAC"/>
            </w:pPr>
            <w:r w:rsidRPr="0088193B">
              <w:t>32856</w:t>
            </w:r>
          </w:p>
        </w:tc>
        <w:tc>
          <w:tcPr>
            <w:tcW w:w="720" w:type="dxa"/>
          </w:tcPr>
          <w:p w14:paraId="1C85CB95" w14:textId="77777777" w:rsidR="00C81D35" w:rsidRPr="0088193B" w:rsidRDefault="00C81D35" w:rsidP="00C81D35">
            <w:pPr>
              <w:pStyle w:val="TAC"/>
            </w:pPr>
            <w:r w:rsidRPr="0088193B">
              <w:t>34008</w:t>
            </w:r>
          </w:p>
        </w:tc>
        <w:tc>
          <w:tcPr>
            <w:tcW w:w="720" w:type="dxa"/>
          </w:tcPr>
          <w:p w14:paraId="53DFD284" w14:textId="77777777" w:rsidR="00C81D35" w:rsidRPr="0088193B" w:rsidRDefault="00C81D35" w:rsidP="00C81D35">
            <w:pPr>
              <w:pStyle w:val="TAC"/>
            </w:pPr>
            <w:r w:rsidRPr="0088193B">
              <w:t>34008</w:t>
            </w:r>
          </w:p>
        </w:tc>
      </w:tr>
      <w:tr w:rsidR="00F41E60" w:rsidRPr="0088193B" w14:paraId="148290F3" w14:textId="77777777" w:rsidTr="00F41E60">
        <w:tc>
          <w:tcPr>
            <w:tcW w:w="720" w:type="dxa"/>
            <w:tcBorders>
              <w:right w:val="double" w:sz="4" w:space="0" w:color="auto"/>
            </w:tcBorders>
          </w:tcPr>
          <w:p w14:paraId="1888B031" w14:textId="77777777" w:rsidR="00C81D35" w:rsidRPr="0088193B" w:rsidRDefault="00C81D35" w:rsidP="00C81D35">
            <w:pPr>
              <w:pStyle w:val="TAC"/>
            </w:pPr>
            <w:r w:rsidRPr="0088193B">
              <w:t>24</w:t>
            </w:r>
          </w:p>
        </w:tc>
        <w:tc>
          <w:tcPr>
            <w:tcW w:w="720" w:type="dxa"/>
            <w:tcBorders>
              <w:left w:val="double" w:sz="4" w:space="0" w:color="auto"/>
            </w:tcBorders>
          </w:tcPr>
          <w:p w14:paraId="4EDC04DE" w14:textId="77777777" w:rsidR="00C81D35" w:rsidRPr="0088193B" w:rsidRDefault="00C81D35" w:rsidP="00C81D35">
            <w:pPr>
              <w:pStyle w:val="TAC"/>
            </w:pPr>
            <w:r w:rsidRPr="0088193B">
              <w:t>31704</w:t>
            </w:r>
          </w:p>
        </w:tc>
        <w:tc>
          <w:tcPr>
            <w:tcW w:w="720" w:type="dxa"/>
          </w:tcPr>
          <w:p w14:paraId="69B393E9" w14:textId="77777777" w:rsidR="00C81D35" w:rsidRPr="0088193B" w:rsidRDefault="00C81D35" w:rsidP="00C81D35">
            <w:pPr>
              <w:pStyle w:val="TAC"/>
            </w:pPr>
            <w:r w:rsidRPr="0088193B">
              <w:t>31704</w:t>
            </w:r>
          </w:p>
        </w:tc>
        <w:tc>
          <w:tcPr>
            <w:tcW w:w="720" w:type="dxa"/>
          </w:tcPr>
          <w:p w14:paraId="293E34A0" w14:textId="77777777" w:rsidR="00C81D35" w:rsidRPr="0088193B" w:rsidRDefault="00C81D35" w:rsidP="00C81D35">
            <w:pPr>
              <w:pStyle w:val="TAC"/>
            </w:pPr>
            <w:r w:rsidRPr="0088193B">
              <w:t>32856</w:t>
            </w:r>
          </w:p>
        </w:tc>
        <w:tc>
          <w:tcPr>
            <w:tcW w:w="720" w:type="dxa"/>
          </w:tcPr>
          <w:p w14:paraId="5275B5F1" w14:textId="77777777" w:rsidR="00C81D35" w:rsidRPr="0088193B" w:rsidRDefault="00C81D35" w:rsidP="00C81D35">
            <w:pPr>
              <w:pStyle w:val="TAC"/>
            </w:pPr>
            <w:r w:rsidRPr="0088193B">
              <w:t>32856</w:t>
            </w:r>
          </w:p>
        </w:tc>
        <w:tc>
          <w:tcPr>
            <w:tcW w:w="720" w:type="dxa"/>
          </w:tcPr>
          <w:p w14:paraId="08D1B3E6" w14:textId="77777777" w:rsidR="00C81D35" w:rsidRPr="0088193B" w:rsidRDefault="00C81D35" w:rsidP="00C81D35">
            <w:pPr>
              <w:pStyle w:val="TAC"/>
            </w:pPr>
            <w:r w:rsidRPr="0088193B">
              <w:t>34008</w:t>
            </w:r>
          </w:p>
        </w:tc>
        <w:tc>
          <w:tcPr>
            <w:tcW w:w="720" w:type="dxa"/>
          </w:tcPr>
          <w:p w14:paraId="6FEF2DC2" w14:textId="77777777" w:rsidR="00C81D35" w:rsidRPr="0088193B" w:rsidRDefault="00C81D35" w:rsidP="00C81D35">
            <w:pPr>
              <w:pStyle w:val="TAC"/>
            </w:pPr>
            <w:r w:rsidRPr="0088193B">
              <w:t>34008</w:t>
            </w:r>
          </w:p>
        </w:tc>
        <w:tc>
          <w:tcPr>
            <w:tcW w:w="720" w:type="dxa"/>
          </w:tcPr>
          <w:p w14:paraId="45BB55F3" w14:textId="77777777" w:rsidR="00C81D35" w:rsidRPr="0088193B" w:rsidRDefault="00C81D35" w:rsidP="00C81D35">
            <w:pPr>
              <w:pStyle w:val="TAC"/>
            </w:pPr>
            <w:r w:rsidRPr="0088193B">
              <w:t>35160</w:t>
            </w:r>
          </w:p>
        </w:tc>
        <w:tc>
          <w:tcPr>
            <w:tcW w:w="720" w:type="dxa"/>
          </w:tcPr>
          <w:p w14:paraId="3EDD2976" w14:textId="77777777" w:rsidR="00C81D35" w:rsidRPr="0088193B" w:rsidRDefault="00C81D35" w:rsidP="00C81D35">
            <w:pPr>
              <w:pStyle w:val="TAC"/>
            </w:pPr>
            <w:r w:rsidRPr="0088193B">
              <w:t>35160</w:t>
            </w:r>
          </w:p>
        </w:tc>
        <w:tc>
          <w:tcPr>
            <w:tcW w:w="720" w:type="dxa"/>
          </w:tcPr>
          <w:p w14:paraId="458C7A12" w14:textId="77777777" w:rsidR="00C81D35" w:rsidRPr="0088193B" w:rsidRDefault="00C81D35" w:rsidP="00C81D35">
            <w:pPr>
              <w:pStyle w:val="TAC"/>
            </w:pPr>
            <w:r w:rsidRPr="0088193B">
              <w:t>36696</w:t>
            </w:r>
          </w:p>
        </w:tc>
        <w:tc>
          <w:tcPr>
            <w:tcW w:w="720" w:type="dxa"/>
          </w:tcPr>
          <w:p w14:paraId="3933D516" w14:textId="77777777" w:rsidR="00C81D35" w:rsidRPr="0088193B" w:rsidRDefault="00C81D35" w:rsidP="00C81D35">
            <w:pPr>
              <w:pStyle w:val="TAC"/>
            </w:pPr>
            <w:r w:rsidRPr="0088193B">
              <w:t>36696</w:t>
            </w:r>
          </w:p>
        </w:tc>
      </w:tr>
      <w:tr w:rsidR="00F41E60" w:rsidRPr="0088193B" w14:paraId="29828D8B" w14:textId="77777777" w:rsidTr="00F41E60">
        <w:tc>
          <w:tcPr>
            <w:tcW w:w="720" w:type="dxa"/>
            <w:tcBorders>
              <w:bottom w:val="single" w:sz="4" w:space="0" w:color="auto"/>
              <w:right w:val="double" w:sz="4" w:space="0" w:color="auto"/>
            </w:tcBorders>
          </w:tcPr>
          <w:p w14:paraId="6FFF7997"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36E8825A" w14:textId="77777777" w:rsidR="00C81D35" w:rsidRPr="0088193B" w:rsidRDefault="00C81D35" w:rsidP="00C81D35">
            <w:pPr>
              <w:pStyle w:val="TAC"/>
            </w:pPr>
            <w:r w:rsidRPr="0088193B">
              <w:t>32856</w:t>
            </w:r>
          </w:p>
        </w:tc>
        <w:tc>
          <w:tcPr>
            <w:tcW w:w="720" w:type="dxa"/>
            <w:tcBorders>
              <w:bottom w:val="single" w:sz="4" w:space="0" w:color="auto"/>
            </w:tcBorders>
          </w:tcPr>
          <w:p w14:paraId="10DD9123" w14:textId="77777777" w:rsidR="00C81D35" w:rsidRPr="0088193B" w:rsidRDefault="00C81D35" w:rsidP="00C81D35">
            <w:pPr>
              <w:pStyle w:val="TAC"/>
            </w:pPr>
            <w:r w:rsidRPr="0088193B">
              <w:t>32856</w:t>
            </w:r>
          </w:p>
        </w:tc>
        <w:tc>
          <w:tcPr>
            <w:tcW w:w="720" w:type="dxa"/>
            <w:tcBorders>
              <w:bottom w:val="single" w:sz="4" w:space="0" w:color="auto"/>
            </w:tcBorders>
          </w:tcPr>
          <w:p w14:paraId="1F15A869" w14:textId="77777777" w:rsidR="00C81D35" w:rsidRPr="0088193B" w:rsidRDefault="00C81D35" w:rsidP="00C81D35">
            <w:pPr>
              <w:pStyle w:val="TAC"/>
            </w:pPr>
            <w:r w:rsidRPr="0088193B">
              <w:t>34008</w:t>
            </w:r>
          </w:p>
        </w:tc>
        <w:tc>
          <w:tcPr>
            <w:tcW w:w="720" w:type="dxa"/>
            <w:tcBorders>
              <w:bottom w:val="single" w:sz="4" w:space="0" w:color="auto"/>
            </w:tcBorders>
          </w:tcPr>
          <w:p w14:paraId="1CEA7C91" w14:textId="77777777" w:rsidR="00C81D35" w:rsidRPr="0088193B" w:rsidRDefault="00C81D35" w:rsidP="00C81D35">
            <w:pPr>
              <w:pStyle w:val="TAC"/>
            </w:pPr>
            <w:r w:rsidRPr="0088193B">
              <w:t>34008</w:t>
            </w:r>
          </w:p>
        </w:tc>
        <w:tc>
          <w:tcPr>
            <w:tcW w:w="720" w:type="dxa"/>
            <w:tcBorders>
              <w:bottom w:val="single" w:sz="4" w:space="0" w:color="auto"/>
            </w:tcBorders>
          </w:tcPr>
          <w:p w14:paraId="6AB997E5" w14:textId="77777777" w:rsidR="00C81D35" w:rsidRPr="0088193B" w:rsidRDefault="00C81D35" w:rsidP="00C81D35">
            <w:pPr>
              <w:pStyle w:val="TAC"/>
            </w:pPr>
            <w:r w:rsidRPr="0088193B">
              <w:t>35160</w:t>
            </w:r>
          </w:p>
        </w:tc>
        <w:tc>
          <w:tcPr>
            <w:tcW w:w="720" w:type="dxa"/>
            <w:tcBorders>
              <w:bottom w:val="single" w:sz="4" w:space="0" w:color="auto"/>
            </w:tcBorders>
          </w:tcPr>
          <w:p w14:paraId="6D05287F" w14:textId="77777777" w:rsidR="00C81D35" w:rsidRPr="0088193B" w:rsidRDefault="00C81D35" w:rsidP="00C81D35">
            <w:pPr>
              <w:pStyle w:val="TAC"/>
            </w:pPr>
            <w:r w:rsidRPr="0088193B">
              <w:t>35160</w:t>
            </w:r>
          </w:p>
        </w:tc>
        <w:tc>
          <w:tcPr>
            <w:tcW w:w="720" w:type="dxa"/>
            <w:tcBorders>
              <w:bottom w:val="single" w:sz="4" w:space="0" w:color="auto"/>
            </w:tcBorders>
          </w:tcPr>
          <w:p w14:paraId="79EF7716" w14:textId="77777777" w:rsidR="00C81D35" w:rsidRPr="0088193B" w:rsidRDefault="00C81D35" w:rsidP="00C81D35">
            <w:pPr>
              <w:pStyle w:val="TAC"/>
            </w:pPr>
            <w:r w:rsidRPr="0088193B">
              <w:t>36696</w:t>
            </w:r>
          </w:p>
        </w:tc>
        <w:tc>
          <w:tcPr>
            <w:tcW w:w="720" w:type="dxa"/>
            <w:tcBorders>
              <w:bottom w:val="single" w:sz="4" w:space="0" w:color="auto"/>
            </w:tcBorders>
          </w:tcPr>
          <w:p w14:paraId="72B87702" w14:textId="77777777" w:rsidR="00C81D35" w:rsidRPr="0088193B" w:rsidRDefault="00C81D35" w:rsidP="00C81D35">
            <w:pPr>
              <w:pStyle w:val="TAC"/>
            </w:pPr>
            <w:r w:rsidRPr="0088193B">
              <w:t>36696</w:t>
            </w:r>
          </w:p>
        </w:tc>
        <w:tc>
          <w:tcPr>
            <w:tcW w:w="720" w:type="dxa"/>
            <w:tcBorders>
              <w:bottom w:val="single" w:sz="4" w:space="0" w:color="auto"/>
            </w:tcBorders>
          </w:tcPr>
          <w:p w14:paraId="29BA76D9" w14:textId="77777777" w:rsidR="00C81D35" w:rsidRPr="0088193B" w:rsidRDefault="00C81D35" w:rsidP="00C81D35">
            <w:pPr>
              <w:pStyle w:val="TAC"/>
            </w:pPr>
            <w:r w:rsidRPr="0088193B">
              <w:t>37888</w:t>
            </w:r>
          </w:p>
        </w:tc>
        <w:tc>
          <w:tcPr>
            <w:tcW w:w="720" w:type="dxa"/>
            <w:tcBorders>
              <w:bottom w:val="single" w:sz="4" w:space="0" w:color="auto"/>
            </w:tcBorders>
          </w:tcPr>
          <w:p w14:paraId="716E24B1" w14:textId="77777777" w:rsidR="00C81D35" w:rsidRPr="0088193B" w:rsidRDefault="00C81D35" w:rsidP="00C81D35">
            <w:pPr>
              <w:pStyle w:val="TAC"/>
            </w:pPr>
            <w:r w:rsidRPr="0088193B">
              <w:t>37888</w:t>
            </w:r>
          </w:p>
        </w:tc>
      </w:tr>
      <w:tr w:rsidR="00F41E60" w:rsidRPr="0088193B" w14:paraId="6D9E59FC" w14:textId="77777777" w:rsidTr="00F41E60">
        <w:tc>
          <w:tcPr>
            <w:tcW w:w="720" w:type="dxa"/>
            <w:tcBorders>
              <w:bottom w:val="thinThickThinSmallGap" w:sz="24" w:space="0" w:color="auto"/>
              <w:right w:val="double" w:sz="4" w:space="0" w:color="auto"/>
            </w:tcBorders>
          </w:tcPr>
          <w:p w14:paraId="107CCF10"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1F2049D1" w14:textId="77777777" w:rsidR="00C81D35" w:rsidRPr="0088193B" w:rsidRDefault="00C81D35" w:rsidP="00C81D35">
            <w:pPr>
              <w:pStyle w:val="TAC"/>
            </w:pPr>
            <w:r w:rsidRPr="0088193B">
              <w:t>37888</w:t>
            </w:r>
          </w:p>
        </w:tc>
        <w:tc>
          <w:tcPr>
            <w:tcW w:w="720" w:type="dxa"/>
            <w:tcBorders>
              <w:bottom w:val="thinThickThinSmallGap" w:sz="24" w:space="0" w:color="auto"/>
            </w:tcBorders>
          </w:tcPr>
          <w:p w14:paraId="34BCA8D3" w14:textId="77777777" w:rsidR="00C81D35" w:rsidRPr="0088193B" w:rsidRDefault="00C81D35" w:rsidP="00C81D35">
            <w:pPr>
              <w:pStyle w:val="TAC"/>
            </w:pPr>
            <w:r w:rsidRPr="0088193B">
              <w:t>37888</w:t>
            </w:r>
          </w:p>
        </w:tc>
        <w:tc>
          <w:tcPr>
            <w:tcW w:w="720" w:type="dxa"/>
            <w:tcBorders>
              <w:bottom w:val="thinThickThinSmallGap" w:sz="24" w:space="0" w:color="auto"/>
            </w:tcBorders>
          </w:tcPr>
          <w:p w14:paraId="44A56E95" w14:textId="77777777" w:rsidR="00C81D35" w:rsidRPr="0088193B" w:rsidRDefault="00C81D35" w:rsidP="00C81D35">
            <w:pPr>
              <w:pStyle w:val="TAC"/>
            </w:pPr>
            <w:r w:rsidRPr="0088193B">
              <w:t>39232</w:t>
            </w:r>
          </w:p>
        </w:tc>
        <w:tc>
          <w:tcPr>
            <w:tcW w:w="720" w:type="dxa"/>
            <w:tcBorders>
              <w:bottom w:val="thinThickThinSmallGap" w:sz="24" w:space="0" w:color="auto"/>
            </w:tcBorders>
          </w:tcPr>
          <w:p w14:paraId="1990325B" w14:textId="77777777" w:rsidR="00C81D35" w:rsidRPr="0088193B" w:rsidRDefault="00C81D35" w:rsidP="00C81D35">
            <w:pPr>
              <w:pStyle w:val="TAC"/>
            </w:pPr>
            <w:r w:rsidRPr="0088193B">
              <w:t>40576</w:t>
            </w:r>
          </w:p>
        </w:tc>
        <w:tc>
          <w:tcPr>
            <w:tcW w:w="720" w:type="dxa"/>
            <w:tcBorders>
              <w:bottom w:val="thinThickThinSmallGap" w:sz="24" w:space="0" w:color="auto"/>
            </w:tcBorders>
          </w:tcPr>
          <w:p w14:paraId="4BE899EF" w14:textId="77777777" w:rsidR="00C81D35" w:rsidRPr="0088193B" w:rsidRDefault="00C81D35" w:rsidP="00C81D35">
            <w:pPr>
              <w:pStyle w:val="TAC"/>
            </w:pPr>
            <w:r w:rsidRPr="0088193B">
              <w:t>40576</w:t>
            </w:r>
          </w:p>
        </w:tc>
        <w:tc>
          <w:tcPr>
            <w:tcW w:w="720" w:type="dxa"/>
            <w:tcBorders>
              <w:bottom w:val="thinThickThinSmallGap" w:sz="24" w:space="0" w:color="auto"/>
            </w:tcBorders>
          </w:tcPr>
          <w:p w14:paraId="35664D9A" w14:textId="77777777" w:rsidR="00C81D35" w:rsidRPr="0088193B" w:rsidRDefault="00C81D35" w:rsidP="00C81D35">
            <w:pPr>
              <w:pStyle w:val="TAC"/>
            </w:pPr>
            <w:r w:rsidRPr="0088193B">
              <w:t>40576</w:t>
            </w:r>
          </w:p>
        </w:tc>
        <w:tc>
          <w:tcPr>
            <w:tcW w:w="720" w:type="dxa"/>
            <w:tcBorders>
              <w:bottom w:val="thinThickThinSmallGap" w:sz="24" w:space="0" w:color="auto"/>
            </w:tcBorders>
          </w:tcPr>
          <w:p w14:paraId="30BBD660" w14:textId="77777777" w:rsidR="00C81D35" w:rsidRPr="0088193B" w:rsidRDefault="00C81D35" w:rsidP="00C81D35">
            <w:pPr>
              <w:pStyle w:val="TAC"/>
            </w:pPr>
            <w:r w:rsidRPr="0088193B">
              <w:t>42368</w:t>
            </w:r>
          </w:p>
        </w:tc>
        <w:tc>
          <w:tcPr>
            <w:tcW w:w="720" w:type="dxa"/>
            <w:tcBorders>
              <w:bottom w:val="thinThickThinSmallGap" w:sz="24" w:space="0" w:color="auto"/>
            </w:tcBorders>
          </w:tcPr>
          <w:p w14:paraId="311BFB04" w14:textId="77777777" w:rsidR="00C81D35" w:rsidRPr="0088193B" w:rsidRDefault="00C81D35" w:rsidP="00C81D35">
            <w:pPr>
              <w:pStyle w:val="TAC"/>
            </w:pPr>
            <w:r w:rsidRPr="0088193B">
              <w:t>42368</w:t>
            </w:r>
          </w:p>
        </w:tc>
        <w:tc>
          <w:tcPr>
            <w:tcW w:w="720" w:type="dxa"/>
            <w:tcBorders>
              <w:bottom w:val="thinThickThinSmallGap" w:sz="24" w:space="0" w:color="auto"/>
            </w:tcBorders>
          </w:tcPr>
          <w:p w14:paraId="19798FA3" w14:textId="77777777" w:rsidR="00C81D35" w:rsidRPr="0088193B" w:rsidRDefault="00C81D35" w:rsidP="00C81D35">
            <w:pPr>
              <w:pStyle w:val="TAC"/>
            </w:pPr>
            <w:r w:rsidRPr="0088193B">
              <w:t>43816</w:t>
            </w:r>
          </w:p>
        </w:tc>
        <w:tc>
          <w:tcPr>
            <w:tcW w:w="720" w:type="dxa"/>
            <w:tcBorders>
              <w:bottom w:val="thinThickThinSmallGap" w:sz="24" w:space="0" w:color="auto"/>
            </w:tcBorders>
          </w:tcPr>
          <w:p w14:paraId="6788291E" w14:textId="77777777" w:rsidR="00C81D35" w:rsidRPr="0088193B" w:rsidRDefault="00C81D35" w:rsidP="00C81D35">
            <w:pPr>
              <w:pStyle w:val="TAC"/>
            </w:pPr>
            <w:r w:rsidRPr="0088193B">
              <w:t>43816</w:t>
            </w:r>
          </w:p>
        </w:tc>
      </w:tr>
      <w:tr w:rsidR="00C81D35" w:rsidRPr="0088193B" w14:paraId="34AC14AE" w14:textId="77777777" w:rsidTr="00F41E60">
        <w:tc>
          <w:tcPr>
            <w:tcW w:w="720" w:type="dxa"/>
            <w:vMerge w:val="restart"/>
            <w:tcBorders>
              <w:top w:val="thinThickThinSmallGap" w:sz="24" w:space="0" w:color="auto"/>
              <w:right w:val="double" w:sz="4" w:space="0" w:color="auto"/>
            </w:tcBorders>
            <w:vAlign w:val="center"/>
          </w:tcPr>
          <w:p w14:paraId="6EEEFC93" w14:textId="77777777" w:rsidR="00C81D35" w:rsidRPr="0088193B" w:rsidRDefault="00C81D35" w:rsidP="00C81D35">
            <w:pPr>
              <w:pStyle w:val="TAH"/>
            </w:pPr>
            <w:r w:rsidRPr="0088193B">
              <w:rPr>
                <w:position w:val="-10"/>
              </w:rPr>
              <w:object w:dxaOrig="400" w:dyaOrig="340" w14:anchorId="7A746536">
                <v:shape id="_x0000_i2041" type="#_x0000_t75" style="width:20.25pt;height:16.5pt" o:ole="">
                  <v:imagedata r:id="rId598" o:title=""/>
                </v:shape>
                <o:OLEObject Type="Embed" ProgID="Equation.3" ShapeID="_x0000_i2041" DrawAspect="Content" ObjectID="_1799746531" r:id="rId1143"/>
              </w:object>
            </w:r>
          </w:p>
        </w:tc>
        <w:tc>
          <w:tcPr>
            <w:tcW w:w="7200" w:type="dxa"/>
            <w:gridSpan w:val="10"/>
            <w:tcBorders>
              <w:top w:val="thinThickThinSmallGap" w:sz="24" w:space="0" w:color="auto"/>
              <w:left w:val="double" w:sz="4" w:space="0" w:color="auto"/>
            </w:tcBorders>
          </w:tcPr>
          <w:p w14:paraId="615C801F" w14:textId="77777777" w:rsidR="00C81D35" w:rsidRPr="0088193B" w:rsidRDefault="00C81D35" w:rsidP="00C81D35">
            <w:pPr>
              <w:pStyle w:val="TAH"/>
            </w:pPr>
            <w:r w:rsidRPr="0088193B">
              <w:rPr>
                <w:position w:val="-10"/>
              </w:rPr>
              <w:object w:dxaOrig="480" w:dyaOrig="340" w14:anchorId="5E5BBA22">
                <v:shape id="_x0000_i2042" type="#_x0000_t75" style="width:24.75pt;height:16.5pt" o:ole="">
                  <v:imagedata r:id="rId182" o:title=""/>
                </v:shape>
                <o:OLEObject Type="Embed" ProgID="Equation.3" ShapeID="_x0000_i2042" DrawAspect="Content" ObjectID="_1799746532" r:id="rId1144"/>
              </w:object>
            </w:r>
          </w:p>
        </w:tc>
      </w:tr>
      <w:tr w:rsidR="00F41E60" w:rsidRPr="0088193B" w14:paraId="6805FB18" w14:textId="77777777" w:rsidTr="00F41E60">
        <w:tc>
          <w:tcPr>
            <w:tcW w:w="720" w:type="dxa"/>
            <w:vMerge/>
            <w:tcBorders>
              <w:bottom w:val="double" w:sz="4" w:space="0" w:color="auto"/>
              <w:right w:val="double" w:sz="4" w:space="0" w:color="auto"/>
            </w:tcBorders>
          </w:tcPr>
          <w:p w14:paraId="48A234DF" w14:textId="77777777" w:rsidR="00C81D35" w:rsidRPr="0088193B" w:rsidRDefault="00C81D35" w:rsidP="00C81D35">
            <w:pPr>
              <w:pStyle w:val="TAH"/>
            </w:pPr>
          </w:p>
        </w:tc>
        <w:tc>
          <w:tcPr>
            <w:tcW w:w="720" w:type="dxa"/>
            <w:tcBorders>
              <w:left w:val="double" w:sz="4" w:space="0" w:color="auto"/>
              <w:bottom w:val="double" w:sz="4" w:space="0" w:color="auto"/>
            </w:tcBorders>
          </w:tcPr>
          <w:p w14:paraId="11D32ACD" w14:textId="77777777" w:rsidR="00C81D35" w:rsidRPr="0088193B" w:rsidRDefault="00C81D35" w:rsidP="00C81D35">
            <w:pPr>
              <w:pStyle w:val="TAH"/>
            </w:pPr>
            <w:r w:rsidRPr="0088193B">
              <w:t>61</w:t>
            </w:r>
          </w:p>
        </w:tc>
        <w:tc>
          <w:tcPr>
            <w:tcW w:w="720" w:type="dxa"/>
            <w:tcBorders>
              <w:bottom w:val="double" w:sz="4" w:space="0" w:color="auto"/>
            </w:tcBorders>
          </w:tcPr>
          <w:p w14:paraId="6D1DC181" w14:textId="77777777" w:rsidR="00C81D35" w:rsidRPr="0088193B" w:rsidRDefault="00C81D35" w:rsidP="00C81D35">
            <w:pPr>
              <w:pStyle w:val="TAH"/>
            </w:pPr>
            <w:r w:rsidRPr="0088193B">
              <w:t>62</w:t>
            </w:r>
          </w:p>
        </w:tc>
        <w:tc>
          <w:tcPr>
            <w:tcW w:w="720" w:type="dxa"/>
            <w:tcBorders>
              <w:bottom w:val="double" w:sz="4" w:space="0" w:color="auto"/>
            </w:tcBorders>
          </w:tcPr>
          <w:p w14:paraId="29955332" w14:textId="77777777" w:rsidR="00C81D35" w:rsidRPr="0088193B" w:rsidRDefault="00C81D35" w:rsidP="00C81D35">
            <w:pPr>
              <w:pStyle w:val="TAH"/>
            </w:pPr>
            <w:r w:rsidRPr="0088193B">
              <w:t>63</w:t>
            </w:r>
          </w:p>
        </w:tc>
        <w:tc>
          <w:tcPr>
            <w:tcW w:w="720" w:type="dxa"/>
            <w:tcBorders>
              <w:bottom w:val="double" w:sz="4" w:space="0" w:color="auto"/>
            </w:tcBorders>
          </w:tcPr>
          <w:p w14:paraId="60A57D34" w14:textId="77777777" w:rsidR="00C81D35" w:rsidRPr="0088193B" w:rsidRDefault="00C81D35" w:rsidP="00C81D35">
            <w:pPr>
              <w:pStyle w:val="TAH"/>
            </w:pPr>
            <w:r w:rsidRPr="0088193B">
              <w:t>64</w:t>
            </w:r>
          </w:p>
        </w:tc>
        <w:tc>
          <w:tcPr>
            <w:tcW w:w="720" w:type="dxa"/>
            <w:tcBorders>
              <w:bottom w:val="double" w:sz="4" w:space="0" w:color="auto"/>
            </w:tcBorders>
          </w:tcPr>
          <w:p w14:paraId="47C11E24" w14:textId="77777777" w:rsidR="00C81D35" w:rsidRPr="0088193B" w:rsidRDefault="00C81D35" w:rsidP="00C81D35">
            <w:pPr>
              <w:pStyle w:val="TAH"/>
            </w:pPr>
            <w:r w:rsidRPr="0088193B">
              <w:t>65</w:t>
            </w:r>
          </w:p>
        </w:tc>
        <w:tc>
          <w:tcPr>
            <w:tcW w:w="720" w:type="dxa"/>
            <w:tcBorders>
              <w:bottom w:val="double" w:sz="4" w:space="0" w:color="auto"/>
            </w:tcBorders>
          </w:tcPr>
          <w:p w14:paraId="56AE1448" w14:textId="77777777" w:rsidR="00C81D35" w:rsidRPr="0088193B" w:rsidRDefault="00C81D35" w:rsidP="00C81D35">
            <w:pPr>
              <w:pStyle w:val="TAH"/>
            </w:pPr>
            <w:r w:rsidRPr="0088193B">
              <w:t>66</w:t>
            </w:r>
          </w:p>
        </w:tc>
        <w:tc>
          <w:tcPr>
            <w:tcW w:w="720" w:type="dxa"/>
            <w:tcBorders>
              <w:bottom w:val="double" w:sz="4" w:space="0" w:color="auto"/>
            </w:tcBorders>
          </w:tcPr>
          <w:p w14:paraId="6F4CF9C0" w14:textId="77777777" w:rsidR="00C81D35" w:rsidRPr="0088193B" w:rsidRDefault="00C81D35" w:rsidP="00C81D35">
            <w:pPr>
              <w:pStyle w:val="TAH"/>
            </w:pPr>
            <w:r w:rsidRPr="0088193B">
              <w:t>67</w:t>
            </w:r>
          </w:p>
        </w:tc>
        <w:tc>
          <w:tcPr>
            <w:tcW w:w="720" w:type="dxa"/>
            <w:tcBorders>
              <w:bottom w:val="double" w:sz="4" w:space="0" w:color="auto"/>
            </w:tcBorders>
          </w:tcPr>
          <w:p w14:paraId="771634A8" w14:textId="77777777" w:rsidR="00C81D35" w:rsidRPr="0088193B" w:rsidRDefault="00C81D35" w:rsidP="00C81D35">
            <w:pPr>
              <w:pStyle w:val="TAH"/>
            </w:pPr>
            <w:r w:rsidRPr="0088193B">
              <w:t>68</w:t>
            </w:r>
          </w:p>
        </w:tc>
        <w:tc>
          <w:tcPr>
            <w:tcW w:w="720" w:type="dxa"/>
            <w:tcBorders>
              <w:bottom w:val="double" w:sz="4" w:space="0" w:color="auto"/>
            </w:tcBorders>
          </w:tcPr>
          <w:p w14:paraId="29EEFF41" w14:textId="77777777" w:rsidR="00C81D35" w:rsidRPr="0088193B" w:rsidRDefault="00C81D35" w:rsidP="00C81D35">
            <w:pPr>
              <w:pStyle w:val="TAH"/>
            </w:pPr>
            <w:r w:rsidRPr="0088193B">
              <w:t>69</w:t>
            </w:r>
          </w:p>
        </w:tc>
        <w:tc>
          <w:tcPr>
            <w:tcW w:w="720" w:type="dxa"/>
            <w:tcBorders>
              <w:bottom w:val="double" w:sz="4" w:space="0" w:color="auto"/>
            </w:tcBorders>
          </w:tcPr>
          <w:p w14:paraId="50C31B95" w14:textId="77777777" w:rsidR="00C81D35" w:rsidRPr="0088193B" w:rsidRDefault="00C81D35" w:rsidP="00C81D35">
            <w:pPr>
              <w:pStyle w:val="TAH"/>
            </w:pPr>
            <w:r w:rsidRPr="0088193B">
              <w:t>70</w:t>
            </w:r>
          </w:p>
        </w:tc>
      </w:tr>
      <w:tr w:rsidR="00F41E60" w:rsidRPr="0088193B" w14:paraId="7C504729" w14:textId="77777777" w:rsidTr="00F41E60">
        <w:tc>
          <w:tcPr>
            <w:tcW w:w="720" w:type="dxa"/>
            <w:tcBorders>
              <w:top w:val="double" w:sz="4" w:space="0" w:color="auto"/>
              <w:right w:val="double" w:sz="4" w:space="0" w:color="auto"/>
            </w:tcBorders>
          </w:tcPr>
          <w:p w14:paraId="487EAB00"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3E72EC54" w14:textId="77777777" w:rsidR="00C81D35" w:rsidRPr="0088193B" w:rsidRDefault="00C81D35" w:rsidP="00C81D35">
            <w:pPr>
              <w:pStyle w:val="TAC"/>
            </w:pPr>
            <w:r w:rsidRPr="0088193B">
              <w:t>1672</w:t>
            </w:r>
          </w:p>
        </w:tc>
        <w:tc>
          <w:tcPr>
            <w:tcW w:w="720" w:type="dxa"/>
            <w:tcBorders>
              <w:top w:val="double" w:sz="4" w:space="0" w:color="auto"/>
            </w:tcBorders>
          </w:tcPr>
          <w:p w14:paraId="59E11760" w14:textId="77777777" w:rsidR="00C81D35" w:rsidRPr="0088193B" w:rsidRDefault="00C81D35" w:rsidP="00C81D35">
            <w:pPr>
              <w:pStyle w:val="TAC"/>
            </w:pPr>
            <w:r w:rsidRPr="0088193B">
              <w:t>1736</w:t>
            </w:r>
          </w:p>
        </w:tc>
        <w:tc>
          <w:tcPr>
            <w:tcW w:w="720" w:type="dxa"/>
            <w:tcBorders>
              <w:top w:val="double" w:sz="4" w:space="0" w:color="auto"/>
            </w:tcBorders>
          </w:tcPr>
          <w:p w14:paraId="2B4A94F1" w14:textId="77777777" w:rsidR="00C81D35" w:rsidRPr="0088193B" w:rsidRDefault="00C81D35" w:rsidP="00C81D35">
            <w:pPr>
              <w:pStyle w:val="TAC"/>
            </w:pPr>
            <w:r w:rsidRPr="0088193B">
              <w:t>1736</w:t>
            </w:r>
          </w:p>
        </w:tc>
        <w:tc>
          <w:tcPr>
            <w:tcW w:w="720" w:type="dxa"/>
            <w:tcBorders>
              <w:top w:val="double" w:sz="4" w:space="0" w:color="auto"/>
            </w:tcBorders>
          </w:tcPr>
          <w:p w14:paraId="6740BDEF" w14:textId="77777777" w:rsidR="00C81D35" w:rsidRPr="0088193B" w:rsidRDefault="00C81D35" w:rsidP="00C81D35">
            <w:pPr>
              <w:pStyle w:val="TAC"/>
            </w:pPr>
            <w:r w:rsidRPr="0088193B">
              <w:t>1800</w:t>
            </w:r>
          </w:p>
        </w:tc>
        <w:tc>
          <w:tcPr>
            <w:tcW w:w="720" w:type="dxa"/>
            <w:tcBorders>
              <w:top w:val="double" w:sz="4" w:space="0" w:color="auto"/>
            </w:tcBorders>
          </w:tcPr>
          <w:p w14:paraId="39C3789B" w14:textId="77777777" w:rsidR="00C81D35" w:rsidRPr="0088193B" w:rsidRDefault="00C81D35" w:rsidP="00C81D35">
            <w:pPr>
              <w:pStyle w:val="TAC"/>
            </w:pPr>
            <w:r w:rsidRPr="0088193B">
              <w:t>1800</w:t>
            </w:r>
          </w:p>
        </w:tc>
        <w:tc>
          <w:tcPr>
            <w:tcW w:w="720" w:type="dxa"/>
            <w:tcBorders>
              <w:top w:val="double" w:sz="4" w:space="0" w:color="auto"/>
            </w:tcBorders>
          </w:tcPr>
          <w:p w14:paraId="1AF692AD" w14:textId="77777777" w:rsidR="00C81D35" w:rsidRPr="0088193B" w:rsidRDefault="00C81D35" w:rsidP="00C81D35">
            <w:pPr>
              <w:pStyle w:val="TAC"/>
            </w:pPr>
            <w:r w:rsidRPr="0088193B">
              <w:t>1800</w:t>
            </w:r>
          </w:p>
        </w:tc>
        <w:tc>
          <w:tcPr>
            <w:tcW w:w="720" w:type="dxa"/>
            <w:tcBorders>
              <w:top w:val="double" w:sz="4" w:space="0" w:color="auto"/>
            </w:tcBorders>
          </w:tcPr>
          <w:p w14:paraId="0065AB74" w14:textId="77777777" w:rsidR="00C81D35" w:rsidRPr="0088193B" w:rsidRDefault="00C81D35" w:rsidP="00C81D35">
            <w:pPr>
              <w:pStyle w:val="TAC"/>
            </w:pPr>
            <w:r w:rsidRPr="0088193B">
              <w:t>1864</w:t>
            </w:r>
          </w:p>
        </w:tc>
        <w:tc>
          <w:tcPr>
            <w:tcW w:w="720" w:type="dxa"/>
            <w:tcBorders>
              <w:top w:val="double" w:sz="4" w:space="0" w:color="auto"/>
            </w:tcBorders>
          </w:tcPr>
          <w:p w14:paraId="576F21E2" w14:textId="77777777" w:rsidR="00C81D35" w:rsidRPr="0088193B" w:rsidRDefault="00C81D35" w:rsidP="00C81D35">
            <w:pPr>
              <w:pStyle w:val="TAC"/>
            </w:pPr>
            <w:r w:rsidRPr="0088193B">
              <w:t>1864</w:t>
            </w:r>
          </w:p>
        </w:tc>
        <w:tc>
          <w:tcPr>
            <w:tcW w:w="720" w:type="dxa"/>
            <w:tcBorders>
              <w:top w:val="double" w:sz="4" w:space="0" w:color="auto"/>
            </w:tcBorders>
          </w:tcPr>
          <w:p w14:paraId="5D73C367" w14:textId="77777777" w:rsidR="00C81D35" w:rsidRPr="0088193B" w:rsidRDefault="00C81D35" w:rsidP="00C81D35">
            <w:pPr>
              <w:pStyle w:val="TAC"/>
            </w:pPr>
            <w:r w:rsidRPr="0088193B">
              <w:t>1928</w:t>
            </w:r>
          </w:p>
        </w:tc>
        <w:tc>
          <w:tcPr>
            <w:tcW w:w="720" w:type="dxa"/>
            <w:tcBorders>
              <w:top w:val="double" w:sz="4" w:space="0" w:color="auto"/>
            </w:tcBorders>
          </w:tcPr>
          <w:p w14:paraId="3D1C28A6" w14:textId="77777777" w:rsidR="00C81D35" w:rsidRPr="0088193B" w:rsidRDefault="00C81D35" w:rsidP="00C81D35">
            <w:pPr>
              <w:pStyle w:val="TAC"/>
            </w:pPr>
            <w:r w:rsidRPr="0088193B">
              <w:t>1928</w:t>
            </w:r>
          </w:p>
        </w:tc>
      </w:tr>
      <w:tr w:rsidR="00F41E60" w:rsidRPr="0088193B" w14:paraId="2A96ADFE" w14:textId="77777777" w:rsidTr="00F41E60">
        <w:tc>
          <w:tcPr>
            <w:tcW w:w="720" w:type="dxa"/>
            <w:tcBorders>
              <w:right w:val="double" w:sz="4" w:space="0" w:color="auto"/>
            </w:tcBorders>
          </w:tcPr>
          <w:p w14:paraId="2EC6EE73" w14:textId="77777777" w:rsidR="00C81D35" w:rsidRPr="0088193B" w:rsidRDefault="00C81D35" w:rsidP="00C81D35">
            <w:pPr>
              <w:pStyle w:val="TAC"/>
            </w:pPr>
            <w:r w:rsidRPr="0088193B">
              <w:t>1</w:t>
            </w:r>
          </w:p>
        </w:tc>
        <w:tc>
          <w:tcPr>
            <w:tcW w:w="720" w:type="dxa"/>
            <w:tcBorders>
              <w:left w:val="double" w:sz="4" w:space="0" w:color="auto"/>
            </w:tcBorders>
          </w:tcPr>
          <w:p w14:paraId="20B683AD" w14:textId="77777777" w:rsidR="00C81D35" w:rsidRPr="0088193B" w:rsidRDefault="00C81D35" w:rsidP="00C81D35">
            <w:pPr>
              <w:pStyle w:val="TAC"/>
            </w:pPr>
            <w:r w:rsidRPr="0088193B">
              <w:t>2216</w:t>
            </w:r>
          </w:p>
        </w:tc>
        <w:tc>
          <w:tcPr>
            <w:tcW w:w="720" w:type="dxa"/>
          </w:tcPr>
          <w:p w14:paraId="14E64BC8" w14:textId="77777777" w:rsidR="00C81D35" w:rsidRPr="0088193B" w:rsidRDefault="00C81D35" w:rsidP="00C81D35">
            <w:pPr>
              <w:pStyle w:val="TAC"/>
            </w:pPr>
            <w:r w:rsidRPr="0088193B">
              <w:t>2280</w:t>
            </w:r>
          </w:p>
        </w:tc>
        <w:tc>
          <w:tcPr>
            <w:tcW w:w="720" w:type="dxa"/>
          </w:tcPr>
          <w:p w14:paraId="61F5F984" w14:textId="77777777" w:rsidR="00C81D35" w:rsidRPr="0088193B" w:rsidRDefault="00C81D35" w:rsidP="00C81D35">
            <w:pPr>
              <w:pStyle w:val="TAC"/>
            </w:pPr>
            <w:r w:rsidRPr="0088193B">
              <w:t>2280</w:t>
            </w:r>
          </w:p>
        </w:tc>
        <w:tc>
          <w:tcPr>
            <w:tcW w:w="720" w:type="dxa"/>
          </w:tcPr>
          <w:p w14:paraId="34723032" w14:textId="77777777" w:rsidR="00C81D35" w:rsidRPr="0088193B" w:rsidRDefault="00C81D35" w:rsidP="00C81D35">
            <w:pPr>
              <w:pStyle w:val="TAC"/>
            </w:pPr>
            <w:r w:rsidRPr="0088193B">
              <w:t>2344</w:t>
            </w:r>
          </w:p>
        </w:tc>
        <w:tc>
          <w:tcPr>
            <w:tcW w:w="720" w:type="dxa"/>
          </w:tcPr>
          <w:p w14:paraId="1BAFAF94" w14:textId="77777777" w:rsidR="00C81D35" w:rsidRPr="0088193B" w:rsidRDefault="00C81D35" w:rsidP="00C81D35">
            <w:pPr>
              <w:pStyle w:val="TAC"/>
            </w:pPr>
            <w:r w:rsidRPr="0088193B">
              <w:t>2344</w:t>
            </w:r>
          </w:p>
        </w:tc>
        <w:tc>
          <w:tcPr>
            <w:tcW w:w="720" w:type="dxa"/>
          </w:tcPr>
          <w:p w14:paraId="3DEF8A32" w14:textId="77777777" w:rsidR="00C81D35" w:rsidRPr="0088193B" w:rsidRDefault="00C81D35" w:rsidP="00C81D35">
            <w:pPr>
              <w:pStyle w:val="TAC"/>
            </w:pPr>
            <w:r w:rsidRPr="0088193B">
              <w:t>2408</w:t>
            </w:r>
          </w:p>
        </w:tc>
        <w:tc>
          <w:tcPr>
            <w:tcW w:w="720" w:type="dxa"/>
          </w:tcPr>
          <w:p w14:paraId="29957A4E" w14:textId="77777777" w:rsidR="00C81D35" w:rsidRPr="0088193B" w:rsidRDefault="00C81D35" w:rsidP="00C81D35">
            <w:pPr>
              <w:pStyle w:val="TAC"/>
            </w:pPr>
            <w:r w:rsidRPr="0088193B">
              <w:t>2472</w:t>
            </w:r>
          </w:p>
        </w:tc>
        <w:tc>
          <w:tcPr>
            <w:tcW w:w="720" w:type="dxa"/>
          </w:tcPr>
          <w:p w14:paraId="6681C984" w14:textId="77777777" w:rsidR="00C81D35" w:rsidRPr="0088193B" w:rsidRDefault="00C81D35" w:rsidP="00C81D35">
            <w:pPr>
              <w:pStyle w:val="TAC"/>
            </w:pPr>
            <w:r w:rsidRPr="0088193B">
              <w:t>2472</w:t>
            </w:r>
          </w:p>
        </w:tc>
        <w:tc>
          <w:tcPr>
            <w:tcW w:w="720" w:type="dxa"/>
          </w:tcPr>
          <w:p w14:paraId="1C1CBC39" w14:textId="77777777" w:rsidR="00C81D35" w:rsidRPr="0088193B" w:rsidRDefault="00C81D35" w:rsidP="00C81D35">
            <w:pPr>
              <w:pStyle w:val="TAC"/>
            </w:pPr>
            <w:r w:rsidRPr="0088193B">
              <w:t>2536</w:t>
            </w:r>
          </w:p>
        </w:tc>
        <w:tc>
          <w:tcPr>
            <w:tcW w:w="720" w:type="dxa"/>
          </w:tcPr>
          <w:p w14:paraId="156DA66F" w14:textId="77777777" w:rsidR="00C81D35" w:rsidRPr="0088193B" w:rsidRDefault="00C81D35" w:rsidP="00C81D35">
            <w:pPr>
              <w:pStyle w:val="TAC"/>
            </w:pPr>
            <w:r w:rsidRPr="0088193B">
              <w:t>2536</w:t>
            </w:r>
          </w:p>
        </w:tc>
      </w:tr>
      <w:tr w:rsidR="00F41E60" w:rsidRPr="0088193B" w14:paraId="72B7C1F3" w14:textId="77777777" w:rsidTr="00F41E60">
        <w:tc>
          <w:tcPr>
            <w:tcW w:w="720" w:type="dxa"/>
            <w:tcBorders>
              <w:right w:val="double" w:sz="4" w:space="0" w:color="auto"/>
            </w:tcBorders>
          </w:tcPr>
          <w:p w14:paraId="719DAF8E" w14:textId="77777777" w:rsidR="00C81D35" w:rsidRPr="0088193B" w:rsidRDefault="00C81D35" w:rsidP="00C81D35">
            <w:pPr>
              <w:pStyle w:val="TAC"/>
            </w:pPr>
            <w:r w:rsidRPr="0088193B">
              <w:t>2</w:t>
            </w:r>
          </w:p>
        </w:tc>
        <w:tc>
          <w:tcPr>
            <w:tcW w:w="720" w:type="dxa"/>
            <w:tcBorders>
              <w:left w:val="double" w:sz="4" w:space="0" w:color="auto"/>
            </w:tcBorders>
          </w:tcPr>
          <w:p w14:paraId="4964C2F6" w14:textId="77777777" w:rsidR="00C81D35" w:rsidRPr="0088193B" w:rsidRDefault="00C81D35" w:rsidP="00C81D35">
            <w:pPr>
              <w:pStyle w:val="TAC"/>
            </w:pPr>
            <w:r w:rsidRPr="0088193B">
              <w:t>2728</w:t>
            </w:r>
          </w:p>
        </w:tc>
        <w:tc>
          <w:tcPr>
            <w:tcW w:w="720" w:type="dxa"/>
          </w:tcPr>
          <w:p w14:paraId="39983242" w14:textId="77777777" w:rsidR="00C81D35" w:rsidRPr="0088193B" w:rsidRDefault="00C81D35" w:rsidP="00C81D35">
            <w:pPr>
              <w:pStyle w:val="TAC"/>
            </w:pPr>
            <w:r w:rsidRPr="0088193B">
              <w:t>2792</w:t>
            </w:r>
          </w:p>
        </w:tc>
        <w:tc>
          <w:tcPr>
            <w:tcW w:w="720" w:type="dxa"/>
          </w:tcPr>
          <w:p w14:paraId="1ECCCE1E" w14:textId="77777777" w:rsidR="00C81D35" w:rsidRPr="0088193B" w:rsidRDefault="00C81D35" w:rsidP="00C81D35">
            <w:pPr>
              <w:pStyle w:val="TAC"/>
            </w:pPr>
            <w:r w:rsidRPr="0088193B">
              <w:t>2856</w:t>
            </w:r>
          </w:p>
        </w:tc>
        <w:tc>
          <w:tcPr>
            <w:tcW w:w="720" w:type="dxa"/>
          </w:tcPr>
          <w:p w14:paraId="320C1AF5" w14:textId="77777777" w:rsidR="00C81D35" w:rsidRPr="0088193B" w:rsidRDefault="00C81D35" w:rsidP="00C81D35">
            <w:pPr>
              <w:pStyle w:val="TAC"/>
            </w:pPr>
            <w:r w:rsidRPr="0088193B">
              <w:t>2856</w:t>
            </w:r>
          </w:p>
        </w:tc>
        <w:tc>
          <w:tcPr>
            <w:tcW w:w="720" w:type="dxa"/>
          </w:tcPr>
          <w:p w14:paraId="1572FC7A" w14:textId="77777777" w:rsidR="00C81D35" w:rsidRPr="0088193B" w:rsidRDefault="00C81D35" w:rsidP="00C81D35">
            <w:pPr>
              <w:pStyle w:val="TAC"/>
            </w:pPr>
            <w:r w:rsidRPr="0088193B">
              <w:t>2856</w:t>
            </w:r>
          </w:p>
        </w:tc>
        <w:tc>
          <w:tcPr>
            <w:tcW w:w="720" w:type="dxa"/>
          </w:tcPr>
          <w:p w14:paraId="774C9521" w14:textId="77777777" w:rsidR="00C81D35" w:rsidRPr="0088193B" w:rsidRDefault="00C81D35" w:rsidP="00C81D35">
            <w:pPr>
              <w:pStyle w:val="TAC"/>
            </w:pPr>
            <w:r w:rsidRPr="0088193B">
              <w:t>2984</w:t>
            </w:r>
          </w:p>
        </w:tc>
        <w:tc>
          <w:tcPr>
            <w:tcW w:w="720" w:type="dxa"/>
          </w:tcPr>
          <w:p w14:paraId="500217C3" w14:textId="77777777" w:rsidR="00C81D35" w:rsidRPr="0088193B" w:rsidRDefault="00C81D35" w:rsidP="00C81D35">
            <w:pPr>
              <w:pStyle w:val="TAC"/>
            </w:pPr>
            <w:r w:rsidRPr="0088193B">
              <w:t>2984</w:t>
            </w:r>
          </w:p>
        </w:tc>
        <w:tc>
          <w:tcPr>
            <w:tcW w:w="720" w:type="dxa"/>
          </w:tcPr>
          <w:p w14:paraId="7B566895" w14:textId="77777777" w:rsidR="00C81D35" w:rsidRPr="0088193B" w:rsidRDefault="00C81D35" w:rsidP="00C81D35">
            <w:pPr>
              <w:pStyle w:val="TAC"/>
            </w:pPr>
            <w:r w:rsidRPr="0088193B">
              <w:t>3112</w:t>
            </w:r>
          </w:p>
        </w:tc>
        <w:tc>
          <w:tcPr>
            <w:tcW w:w="720" w:type="dxa"/>
          </w:tcPr>
          <w:p w14:paraId="3CF706AD" w14:textId="77777777" w:rsidR="00C81D35" w:rsidRPr="0088193B" w:rsidRDefault="00C81D35" w:rsidP="00C81D35">
            <w:pPr>
              <w:pStyle w:val="TAC"/>
            </w:pPr>
            <w:r w:rsidRPr="0088193B">
              <w:t>3112</w:t>
            </w:r>
          </w:p>
        </w:tc>
        <w:tc>
          <w:tcPr>
            <w:tcW w:w="720" w:type="dxa"/>
          </w:tcPr>
          <w:p w14:paraId="6BC80013" w14:textId="77777777" w:rsidR="00C81D35" w:rsidRPr="0088193B" w:rsidRDefault="00C81D35" w:rsidP="00C81D35">
            <w:pPr>
              <w:pStyle w:val="TAC"/>
            </w:pPr>
            <w:r w:rsidRPr="0088193B">
              <w:t>3112</w:t>
            </w:r>
          </w:p>
        </w:tc>
      </w:tr>
      <w:tr w:rsidR="00F41E60" w:rsidRPr="0088193B" w14:paraId="5CF88F90" w14:textId="77777777" w:rsidTr="00F41E60">
        <w:tc>
          <w:tcPr>
            <w:tcW w:w="720" w:type="dxa"/>
            <w:tcBorders>
              <w:right w:val="double" w:sz="4" w:space="0" w:color="auto"/>
            </w:tcBorders>
          </w:tcPr>
          <w:p w14:paraId="0E987A98" w14:textId="77777777" w:rsidR="00C81D35" w:rsidRPr="0088193B" w:rsidRDefault="00C81D35" w:rsidP="00C81D35">
            <w:pPr>
              <w:pStyle w:val="TAC"/>
            </w:pPr>
            <w:r w:rsidRPr="0088193B">
              <w:t>3</w:t>
            </w:r>
          </w:p>
        </w:tc>
        <w:tc>
          <w:tcPr>
            <w:tcW w:w="720" w:type="dxa"/>
            <w:tcBorders>
              <w:left w:val="double" w:sz="4" w:space="0" w:color="auto"/>
            </w:tcBorders>
          </w:tcPr>
          <w:p w14:paraId="0AA3E1AE" w14:textId="77777777" w:rsidR="00C81D35" w:rsidRPr="0088193B" w:rsidRDefault="00C81D35" w:rsidP="00C81D35">
            <w:pPr>
              <w:pStyle w:val="TAC"/>
            </w:pPr>
            <w:r w:rsidRPr="0088193B">
              <w:t>3624</w:t>
            </w:r>
          </w:p>
        </w:tc>
        <w:tc>
          <w:tcPr>
            <w:tcW w:w="720" w:type="dxa"/>
          </w:tcPr>
          <w:p w14:paraId="4C157620" w14:textId="77777777" w:rsidR="00C81D35" w:rsidRPr="0088193B" w:rsidRDefault="00C81D35" w:rsidP="00C81D35">
            <w:pPr>
              <w:pStyle w:val="TAC"/>
            </w:pPr>
            <w:r w:rsidRPr="0088193B">
              <w:t>3624</w:t>
            </w:r>
          </w:p>
        </w:tc>
        <w:tc>
          <w:tcPr>
            <w:tcW w:w="720" w:type="dxa"/>
          </w:tcPr>
          <w:p w14:paraId="6E618004" w14:textId="77777777" w:rsidR="00C81D35" w:rsidRPr="0088193B" w:rsidRDefault="00C81D35" w:rsidP="00C81D35">
            <w:pPr>
              <w:pStyle w:val="TAC"/>
            </w:pPr>
            <w:r w:rsidRPr="0088193B">
              <w:t>3624</w:t>
            </w:r>
          </w:p>
        </w:tc>
        <w:tc>
          <w:tcPr>
            <w:tcW w:w="720" w:type="dxa"/>
          </w:tcPr>
          <w:p w14:paraId="2D7903DA" w14:textId="77777777" w:rsidR="00C81D35" w:rsidRPr="0088193B" w:rsidRDefault="00C81D35" w:rsidP="00C81D35">
            <w:pPr>
              <w:pStyle w:val="TAC"/>
            </w:pPr>
            <w:r w:rsidRPr="0088193B">
              <w:t>3752</w:t>
            </w:r>
          </w:p>
        </w:tc>
        <w:tc>
          <w:tcPr>
            <w:tcW w:w="720" w:type="dxa"/>
          </w:tcPr>
          <w:p w14:paraId="16959957" w14:textId="77777777" w:rsidR="00C81D35" w:rsidRPr="0088193B" w:rsidRDefault="00C81D35" w:rsidP="00C81D35">
            <w:pPr>
              <w:pStyle w:val="TAC"/>
            </w:pPr>
            <w:r w:rsidRPr="0088193B">
              <w:t>3752</w:t>
            </w:r>
          </w:p>
        </w:tc>
        <w:tc>
          <w:tcPr>
            <w:tcW w:w="720" w:type="dxa"/>
          </w:tcPr>
          <w:p w14:paraId="04285B9A" w14:textId="77777777" w:rsidR="00C81D35" w:rsidRPr="0088193B" w:rsidRDefault="00C81D35" w:rsidP="00C81D35">
            <w:pPr>
              <w:pStyle w:val="TAC"/>
            </w:pPr>
            <w:r w:rsidRPr="0088193B">
              <w:t>3880</w:t>
            </w:r>
          </w:p>
        </w:tc>
        <w:tc>
          <w:tcPr>
            <w:tcW w:w="720" w:type="dxa"/>
          </w:tcPr>
          <w:p w14:paraId="1B4ED0E1" w14:textId="77777777" w:rsidR="00C81D35" w:rsidRPr="0088193B" w:rsidRDefault="00C81D35" w:rsidP="00C81D35">
            <w:pPr>
              <w:pStyle w:val="TAC"/>
            </w:pPr>
            <w:r w:rsidRPr="0088193B">
              <w:t>3880</w:t>
            </w:r>
          </w:p>
        </w:tc>
        <w:tc>
          <w:tcPr>
            <w:tcW w:w="720" w:type="dxa"/>
          </w:tcPr>
          <w:p w14:paraId="39B0087A" w14:textId="77777777" w:rsidR="00C81D35" w:rsidRPr="0088193B" w:rsidRDefault="00C81D35" w:rsidP="00C81D35">
            <w:pPr>
              <w:pStyle w:val="TAC"/>
            </w:pPr>
            <w:r w:rsidRPr="0088193B">
              <w:t>4008</w:t>
            </w:r>
          </w:p>
        </w:tc>
        <w:tc>
          <w:tcPr>
            <w:tcW w:w="720" w:type="dxa"/>
          </w:tcPr>
          <w:p w14:paraId="314207C3" w14:textId="77777777" w:rsidR="00C81D35" w:rsidRPr="0088193B" w:rsidRDefault="00C81D35" w:rsidP="00C81D35">
            <w:pPr>
              <w:pStyle w:val="TAC"/>
            </w:pPr>
            <w:r w:rsidRPr="0088193B">
              <w:t>4008</w:t>
            </w:r>
          </w:p>
        </w:tc>
        <w:tc>
          <w:tcPr>
            <w:tcW w:w="720" w:type="dxa"/>
          </w:tcPr>
          <w:p w14:paraId="4D309CB4" w14:textId="77777777" w:rsidR="00C81D35" w:rsidRPr="0088193B" w:rsidRDefault="00C81D35" w:rsidP="00C81D35">
            <w:pPr>
              <w:pStyle w:val="TAC"/>
            </w:pPr>
            <w:r w:rsidRPr="0088193B">
              <w:t>4136</w:t>
            </w:r>
          </w:p>
        </w:tc>
      </w:tr>
      <w:tr w:rsidR="00F41E60" w:rsidRPr="0088193B" w14:paraId="3C9326A4" w14:textId="77777777" w:rsidTr="00F41E60">
        <w:tc>
          <w:tcPr>
            <w:tcW w:w="720" w:type="dxa"/>
            <w:tcBorders>
              <w:right w:val="double" w:sz="4" w:space="0" w:color="auto"/>
            </w:tcBorders>
          </w:tcPr>
          <w:p w14:paraId="46A86FEA" w14:textId="77777777" w:rsidR="00C81D35" w:rsidRPr="0088193B" w:rsidRDefault="00C81D35" w:rsidP="00C81D35">
            <w:pPr>
              <w:pStyle w:val="TAC"/>
            </w:pPr>
            <w:r w:rsidRPr="0088193B">
              <w:t>4</w:t>
            </w:r>
          </w:p>
        </w:tc>
        <w:tc>
          <w:tcPr>
            <w:tcW w:w="720" w:type="dxa"/>
            <w:tcBorders>
              <w:left w:val="double" w:sz="4" w:space="0" w:color="auto"/>
            </w:tcBorders>
          </w:tcPr>
          <w:p w14:paraId="46DA2D5D" w14:textId="77777777" w:rsidR="00C81D35" w:rsidRPr="0088193B" w:rsidRDefault="00C81D35" w:rsidP="00C81D35">
            <w:pPr>
              <w:pStyle w:val="TAC"/>
            </w:pPr>
            <w:r w:rsidRPr="0088193B">
              <w:t>4392</w:t>
            </w:r>
          </w:p>
        </w:tc>
        <w:tc>
          <w:tcPr>
            <w:tcW w:w="720" w:type="dxa"/>
          </w:tcPr>
          <w:p w14:paraId="3B0B1BF5" w14:textId="77777777" w:rsidR="00C81D35" w:rsidRPr="0088193B" w:rsidRDefault="00C81D35" w:rsidP="00C81D35">
            <w:pPr>
              <w:pStyle w:val="TAC"/>
            </w:pPr>
            <w:r w:rsidRPr="0088193B">
              <w:t>4392</w:t>
            </w:r>
          </w:p>
        </w:tc>
        <w:tc>
          <w:tcPr>
            <w:tcW w:w="720" w:type="dxa"/>
          </w:tcPr>
          <w:p w14:paraId="343C514F" w14:textId="77777777" w:rsidR="00C81D35" w:rsidRPr="0088193B" w:rsidRDefault="00C81D35" w:rsidP="00C81D35">
            <w:pPr>
              <w:pStyle w:val="TAC"/>
            </w:pPr>
            <w:r w:rsidRPr="0088193B">
              <w:t>4584</w:t>
            </w:r>
          </w:p>
        </w:tc>
        <w:tc>
          <w:tcPr>
            <w:tcW w:w="720" w:type="dxa"/>
          </w:tcPr>
          <w:p w14:paraId="09080C3C" w14:textId="77777777" w:rsidR="00C81D35" w:rsidRPr="0088193B" w:rsidRDefault="00C81D35" w:rsidP="00C81D35">
            <w:pPr>
              <w:pStyle w:val="TAC"/>
            </w:pPr>
            <w:r w:rsidRPr="0088193B">
              <w:t>4584</w:t>
            </w:r>
          </w:p>
        </w:tc>
        <w:tc>
          <w:tcPr>
            <w:tcW w:w="720" w:type="dxa"/>
          </w:tcPr>
          <w:p w14:paraId="14CA06AF" w14:textId="77777777" w:rsidR="00C81D35" w:rsidRPr="0088193B" w:rsidRDefault="00C81D35" w:rsidP="00C81D35">
            <w:pPr>
              <w:pStyle w:val="TAC"/>
            </w:pPr>
            <w:r w:rsidRPr="0088193B">
              <w:t>4584</w:t>
            </w:r>
          </w:p>
        </w:tc>
        <w:tc>
          <w:tcPr>
            <w:tcW w:w="720" w:type="dxa"/>
          </w:tcPr>
          <w:p w14:paraId="256F137C" w14:textId="77777777" w:rsidR="00C81D35" w:rsidRPr="0088193B" w:rsidRDefault="00C81D35" w:rsidP="00C81D35">
            <w:pPr>
              <w:pStyle w:val="TAC"/>
            </w:pPr>
            <w:r w:rsidRPr="0088193B">
              <w:t>4776</w:t>
            </w:r>
          </w:p>
        </w:tc>
        <w:tc>
          <w:tcPr>
            <w:tcW w:w="720" w:type="dxa"/>
          </w:tcPr>
          <w:p w14:paraId="314B4075" w14:textId="77777777" w:rsidR="00C81D35" w:rsidRPr="0088193B" w:rsidRDefault="00C81D35" w:rsidP="00C81D35">
            <w:pPr>
              <w:pStyle w:val="TAC"/>
            </w:pPr>
            <w:r w:rsidRPr="0088193B">
              <w:t>4776</w:t>
            </w:r>
          </w:p>
        </w:tc>
        <w:tc>
          <w:tcPr>
            <w:tcW w:w="720" w:type="dxa"/>
          </w:tcPr>
          <w:p w14:paraId="2EF49C20" w14:textId="77777777" w:rsidR="00C81D35" w:rsidRPr="0088193B" w:rsidRDefault="00C81D35" w:rsidP="00C81D35">
            <w:pPr>
              <w:pStyle w:val="TAC"/>
            </w:pPr>
            <w:r w:rsidRPr="0088193B">
              <w:t>4968</w:t>
            </w:r>
          </w:p>
        </w:tc>
        <w:tc>
          <w:tcPr>
            <w:tcW w:w="720" w:type="dxa"/>
          </w:tcPr>
          <w:p w14:paraId="7916465F" w14:textId="77777777" w:rsidR="00C81D35" w:rsidRPr="0088193B" w:rsidRDefault="00C81D35" w:rsidP="00C81D35">
            <w:pPr>
              <w:pStyle w:val="TAC"/>
            </w:pPr>
            <w:r w:rsidRPr="0088193B">
              <w:t>4968</w:t>
            </w:r>
          </w:p>
        </w:tc>
        <w:tc>
          <w:tcPr>
            <w:tcW w:w="720" w:type="dxa"/>
          </w:tcPr>
          <w:p w14:paraId="6696A70A" w14:textId="77777777" w:rsidR="00C81D35" w:rsidRPr="0088193B" w:rsidRDefault="00C81D35" w:rsidP="00C81D35">
            <w:pPr>
              <w:pStyle w:val="TAC"/>
            </w:pPr>
            <w:r w:rsidRPr="0088193B">
              <w:t>4968</w:t>
            </w:r>
          </w:p>
        </w:tc>
      </w:tr>
      <w:tr w:rsidR="00F41E60" w:rsidRPr="0088193B" w14:paraId="15330DAF" w14:textId="77777777" w:rsidTr="00F41E60">
        <w:tc>
          <w:tcPr>
            <w:tcW w:w="720" w:type="dxa"/>
            <w:tcBorders>
              <w:right w:val="double" w:sz="4" w:space="0" w:color="auto"/>
            </w:tcBorders>
          </w:tcPr>
          <w:p w14:paraId="743E2CA7" w14:textId="77777777" w:rsidR="00C81D35" w:rsidRPr="0088193B" w:rsidRDefault="00C81D35" w:rsidP="00C81D35">
            <w:pPr>
              <w:pStyle w:val="TAC"/>
            </w:pPr>
            <w:r w:rsidRPr="0088193B">
              <w:t>5</w:t>
            </w:r>
          </w:p>
        </w:tc>
        <w:tc>
          <w:tcPr>
            <w:tcW w:w="720" w:type="dxa"/>
            <w:tcBorders>
              <w:left w:val="double" w:sz="4" w:space="0" w:color="auto"/>
            </w:tcBorders>
          </w:tcPr>
          <w:p w14:paraId="10440306" w14:textId="77777777" w:rsidR="00C81D35" w:rsidRPr="0088193B" w:rsidRDefault="00C81D35" w:rsidP="00C81D35">
            <w:pPr>
              <w:pStyle w:val="TAC"/>
            </w:pPr>
            <w:r w:rsidRPr="0088193B">
              <w:t>5352</w:t>
            </w:r>
          </w:p>
        </w:tc>
        <w:tc>
          <w:tcPr>
            <w:tcW w:w="720" w:type="dxa"/>
          </w:tcPr>
          <w:p w14:paraId="1C34B681" w14:textId="77777777" w:rsidR="00C81D35" w:rsidRPr="0088193B" w:rsidRDefault="00C81D35" w:rsidP="00C81D35">
            <w:pPr>
              <w:pStyle w:val="TAC"/>
            </w:pPr>
            <w:r w:rsidRPr="0088193B">
              <w:t>5544</w:t>
            </w:r>
          </w:p>
        </w:tc>
        <w:tc>
          <w:tcPr>
            <w:tcW w:w="720" w:type="dxa"/>
          </w:tcPr>
          <w:p w14:paraId="2D4A249E" w14:textId="77777777" w:rsidR="00C81D35" w:rsidRPr="0088193B" w:rsidRDefault="00C81D35" w:rsidP="00C81D35">
            <w:pPr>
              <w:pStyle w:val="TAC"/>
            </w:pPr>
            <w:r w:rsidRPr="0088193B">
              <w:t>5544</w:t>
            </w:r>
          </w:p>
        </w:tc>
        <w:tc>
          <w:tcPr>
            <w:tcW w:w="720" w:type="dxa"/>
          </w:tcPr>
          <w:p w14:paraId="106B8C41" w14:textId="77777777" w:rsidR="00C81D35" w:rsidRPr="0088193B" w:rsidRDefault="00C81D35" w:rsidP="00C81D35">
            <w:pPr>
              <w:pStyle w:val="TAC"/>
            </w:pPr>
            <w:r w:rsidRPr="0088193B">
              <w:t>5736</w:t>
            </w:r>
          </w:p>
        </w:tc>
        <w:tc>
          <w:tcPr>
            <w:tcW w:w="720" w:type="dxa"/>
          </w:tcPr>
          <w:p w14:paraId="08F05EB3" w14:textId="77777777" w:rsidR="00C81D35" w:rsidRPr="0088193B" w:rsidRDefault="00C81D35" w:rsidP="00C81D35">
            <w:pPr>
              <w:pStyle w:val="TAC"/>
            </w:pPr>
            <w:r w:rsidRPr="0088193B">
              <w:t>5736</w:t>
            </w:r>
          </w:p>
        </w:tc>
        <w:tc>
          <w:tcPr>
            <w:tcW w:w="720" w:type="dxa"/>
          </w:tcPr>
          <w:p w14:paraId="086DBEA4" w14:textId="77777777" w:rsidR="00C81D35" w:rsidRPr="0088193B" w:rsidRDefault="00C81D35" w:rsidP="00C81D35">
            <w:pPr>
              <w:pStyle w:val="TAC"/>
            </w:pPr>
            <w:r w:rsidRPr="0088193B">
              <w:t>5736</w:t>
            </w:r>
          </w:p>
        </w:tc>
        <w:tc>
          <w:tcPr>
            <w:tcW w:w="720" w:type="dxa"/>
          </w:tcPr>
          <w:p w14:paraId="7537433C" w14:textId="77777777" w:rsidR="00C81D35" w:rsidRPr="0088193B" w:rsidRDefault="00C81D35" w:rsidP="00C81D35">
            <w:pPr>
              <w:pStyle w:val="TAC"/>
            </w:pPr>
            <w:r w:rsidRPr="0088193B">
              <w:t>5992</w:t>
            </w:r>
          </w:p>
        </w:tc>
        <w:tc>
          <w:tcPr>
            <w:tcW w:w="720" w:type="dxa"/>
          </w:tcPr>
          <w:p w14:paraId="641B54B3" w14:textId="77777777" w:rsidR="00C81D35" w:rsidRPr="0088193B" w:rsidRDefault="00C81D35" w:rsidP="00C81D35">
            <w:pPr>
              <w:pStyle w:val="TAC"/>
            </w:pPr>
            <w:r w:rsidRPr="0088193B">
              <w:t>5992</w:t>
            </w:r>
          </w:p>
        </w:tc>
        <w:tc>
          <w:tcPr>
            <w:tcW w:w="720" w:type="dxa"/>
          </w:tcPr>
          <w:p w14:paraId="078D3345" w14:textId="77777777" w:rsidR="00C81D35" w:rsidRPr="0088193B" w:rsidRDefault="00C81D35" w:rsidP="00C81D35">
            <w:pPr>
              <w:pStyle w:val="TAC"/>
            </w:pPr>
            <w:r w:rsidRPr="0088193B">
              <w:t>5992</w:t>
            </w:r>
          </w:p>
        </w:tc>
        <w:tc>
          <w:tcPr>
            <w:tcW w:w="720" w:type="dxa"/>
          </w:tcPr>
          <w:p w14:paraId="4EF4822E" w14:textId="77777777" w:rsidR="00C81D35" w:rsidRPr="0088193B" w:rsidRDefault="00C81D35" w:rsidP="00C81D35">
            <w:pPr>
              <w:pStyle w:val="TAC"/>
            </w:pPr>
            <w:r w:rsidRPr="0088193B">
              <w:t>6200</w:t>
            </w:r>
          </w:p>
        </w:tc>
      </w:tr>
      <w:tr w:rsidR="00F41E60" w:rsidRPr="0088193B" w14:paraId="1602D0F8" w14:textId="77777777" w:rsidTr="00F41E60">
        <w:tc>
          <w:tcPr>
            <w:tcW w:w="720" w:type="dxa"/>
            <w:tcBorders>
              <w:right w:val="double" w:sz="4" w:space="0" w:color="auto"/>
            </w:tcBorders>
          </w:tcPr>
          <w:p w14:paraId="62A0A66C" w14:textId="77777777" w:rsidR="00C81D35" w:rsidRPr="0088193B" w:rsidRDefault="00C81D35" w:rsidP="00C81D35">
            <w:pPr>
              <w:pStyle w:val="TAC"/>
            </w:pPr>
            <w:r w:rsidRPr="0088193B">
              <w:t>6</w:t>
            </w:r>
          </w:p>
        </w:tc>
        <w:tc>
          <w:tcPr>
            <w:tcW w:w="720" w:type="dxa"/>
            <w:tcBorders>
              <w:left w:val="double" w:sz="4" w:space="0" w:color="auto"/>
            </w:tcBorders>
          </w:tcPr>
          <w:p w14:paraId="481D71BF" w14:textId="77777777" w:rsidR="00C81D35" w:rsidRPr="0088193B" w:rsidRDefault="00C81D35" w:rsidP="00C81D35">
            <w:pPr>
              <w:pStyle w:val="TAC"/>
            </w:pPr>
            <w:r w:rsidRPr="0088193B">
              <w:t>6456</w:t>
            </w:r>
          </w:p>
        </w:tc>
        <w:tc>
          <w:tcPr>
            <w:tcW w:w="720" w:type="dxa"/>
          </w:tcPr>
          <w:p w14:paraId="2CA19789" w14:textId="77777777" w:rsidR="00C81D35" w:rsidRPr="0088193B" w:rsidRDefault="00C81D35" w:rsidP="00C81D35">
            <w:pPr>
              <w:pStyle w:val="TAC"/>
            </w:pPr>
            <w:r w:rsidRPr="0088193B">
              <w:t>6456</w:t>
            </w:r>
          </w:p>
        </w:tc>
        <w:tc>
          <w:tcPr>
            <w:tcW w:w="720" w:type="dxa"/>
          </w:tcPr>
          <w:p w14:paraId="4E3F32DE" w14:textId="77777777" w:rsidR="00C81D35" w:rsidRPr="0088193B" w:rsidRDefault="00C81D35" w:rsidP="00C81D35">
            <w:pPr>
              <w:pStyle w:val="TAC"/>
            </w:pPr>
            <w:r w:rsidRPr="0088193B">
              <w:t>6456</w:t>
            </w:r>
          </w:p>
        </w:tc>
        <w:tc>
          <w:tcPr>
            <w:tcW w:w="720" w:type="dxa"/>
          </w:tcPr>
          <w:p w14:paraId="698F4F27" w14:textId="77777777" w:rsidR="00C81D35" w:rsidRPr="0088193B" w:rsidRDefault="00C81D35" w:rsidP="00C81D35">
            <w:pPr>
              <w:pStyle w:val="TAC"/>
            </w:pPr>
            <w:r w:rsidRPr="0088193B">
              <w:t>6712</w:t>
            </w:r>
          </w:p>
        </w:tc>
        <w:tc>
          <w:tcPr>
            <w:tcW w:w="720" w:type="dxa"/>
          </w:tcPr>
          <w:p w14:paraId="39DC8993" w14:textId="77777777" w:rsidR="00C81D35" w:rsidRPr="0088193B" w:rsidRDefault="00C81D35" w:rsidP="00C81D35">
            <w:pPr>
              <w:pStyle w:val="TAC"/>
            </w:pPr>
            <w:r w:rsidRPr="0088193B">
              <w:t>6712</w:t>
            </w:r>
          </w:p>
        </w:tc>
        <w:tc>
          <w:tcPr>
            <w:tcW w:w="720" w:type="dxa"/>
          </w:tcPr>
          <w:p w14:paraId="5C969049" w14:textId="77777777" w:rsidR="00C81D35" w:rsidRPr="0088193B" w:rsidRDefault="00C81D35" w:rsidP="00C81D35">
            <w:pPr>
              <w:pStyle w:val="TAC"/>
            </w:pPr>
            <w:r w:rsidRPr="0088193B">
              <w:t>6968</w:t>
            </w:r>
          </w:p>
        </w:tc>
        <w:tc>
          <w:tcPr>
            <w:tcW w:w="720" w:type="dxa"/>
          </w:tcPr>
          <w:p w14:paraId="172A3017" w14:textId="77777777" w:rsidR="00C81D35" w:rsidRPr="0088193B" w:rsidRDefault="00C81D35" w:rsidP="00C81D35">
            <w:pPr>
              <w:pStyle w:val="TAC"/>
            </w:pPr>
            <w:r w:rsidRPr="0088193B">
              <w:t>6968</w:t>
            </w:r>
          </w:p>
        </w:tc>
        <w:tc>
          <w:tcPr>
            <w:tcW w:w="720" w:type="dxa"/>
          </w:tcPr>
          <w:p w14:paraId="4883A797" w14:textId="77777777" w:rsidR="00C81D35" w:rsidRPr="0088193B" w:rsidRDefault="00C81D35" w:rsidP="00C81D35">
            <w:pPr>
              <w:pStyle w:val="TAC"/>
            </w:pPr>
            <w:r w:rsidRPr="0088193B">
              <w:t>6968</w:t>
            </w:r>
          </w:p>
        </w:tc>
        <w:tc>
          <w:tcPr>
            <w:tcW w:w="720" w:type="dxa"/>
          </w:tcPr>
          <w:p w14:paraId="7DC11F66" w14:textId="77777777" w:rsidR="00C81D35" w:rsidRPr="0088193B" w:rsidRDefault="00C81D35" w:rsidP="00C81D35">
            <w:pPr>
              <w:pStyle w:val="TAC"/>
            </w:pPr>
            <w:r w:rsidRPr="0088193B">
              <w:t>7224</w:t>
            </w:r>
          </w:p>
        </w:tc>
        <w:tc>
          <w:tcPr>
            <w:tcW w:w="720" w:type="dxa"/>
          </w:tcPr>
          <w:p w14:paraId="74DE7A32" w14:textId="77777777" w:rsidR="00C81D35" w:rsidRPr="0088193B" w:rsidRDefault="00C81D35" w:rsidP="00C81D35">
            <w:pPr>
              <w:pStyle w:val="TAC"/>
            </w:pPr>
            <w:r w:rsidRPr="0088193B">
              <w:t>7224</w:t>
            </w:r>
          </w:p>
        </w:tc>
      </w:tr>
      <w:tr w:rsidR="00F41E60" w:rsidRPr="0088193B" w14:paraId="7159A897" w14:textId="77777777" w:rsidTr="00F41E60">
        <w:tc>
          <w:tcPr>
            <w:tcW w:w="720" w:type="dxa"/>
            <w:tcBorders>
              <w:right w:val="double" w:sz="4" w:space="0" w:color="auto"/>
            </w:tcBorders>
          </w:tcPr>
          <w:p w14:paraId="051776DD" w14:textId="77777777" w:rsidR="00C81D35" w:rsidRPr="0088193B" w:rsidRDefault="00C81D35" w:rsidP="00C81D35">
            <w:pPr>
              <w:pStyle w:val="TAC"/>
            </w:pPr>
            <w:r w:rsidRPr="0088193B">
              <w:t>7</w:t>
            </w:r>
          </w:p>
        </w:tc>
        <w:tc>
          <w:tcPr>
            <w:tcW w:w="720" w:type="dxa"/>
            <w:tcBorders>
              <w:left w:val="double" w:sz="4" w:space="0" w:color="auto"/>
            </w:tcBorders>
          </w:tcPr>
          <w:p w14:paraId="7037BBAC" w14:textId="77777777" w:rsidR="00C81D35" w:rsidRPr="0088193B" w:rsidRDefault="00C81D35" w:rsidP="00C81D35">
            <w:pPr>
              <w:pStyle w:val="TAC"/>
            </w:pPr>
            <w:r w:rsidRPr="0088193B">
              <w:t>7480</w:t>
            </w:r>
          </w:p>
        </w:tc>
        <w:tc>
          <w:tcPr>
            <w:tcW w:w="720" w:type="dxa"/>
          </w:tcPr>
          <w:p w14:paraId="2527A8F3" w14:textId="77777777" w:rsidR="00C81D35" w:rsidRPr="0088193B" w:rsidRDefault="00C81D35" w:rsidP="00C81D35">
            <w:pPr>
              <w:pStyle w:val="TAC"/>
            </w:pPr>
            <w:r w:rsidRPr="0088193B">
              <w:t>7480</w:t>
            </w:r>
          </w:p>
        </w:tc>
        <w:tc>
          <w:tcPr>
            <w:tcW w:w="720" w:type="dxa"/>
          </w:tcPr>
          <w:p w14:paraId="7D8948AB" w14:textId="77777777" w:rsidR="00C81D35" w:rsidRPr="0088193B" w:rsidRDefault="00C81D35" w:rsidP="00C81D35">
            <w:pPr>
              <w:pStyle w:val="TAC"/>
            </w:pPr>
            <w:r w:rsidRPr="0088193B">
              <w:t>7736</w:t>
            </w:r>
          </w:p>
        </w:tc>
        <w:tc>
          <w:tcPr>
            <w:tcW w:w="720" w:type="dxa"/>
          </w:tcPr>
          <w:p w14:paraId="16B5B286" w14:textId="77777777" w:rsidR="00C81D35" w:rsidRPr="0088193B" w:rsidRDefault="00C81D35" w:rsidP="00C81D35">
            <w:pPr>
              <w:pStyle w:val="TAC"/>
            </w:pPr>
            <w:r w:rsidRPr="0088193B">
              <w:t>7736</w:t>
            </w:r>
          </w:p>
        </w:tc>
        <w:tc>
          <w:tcPr>
            <w:tcW w:w="720" w:type="dxa"/>
          </w:tcPr>
          <w:p w14:paraId="538E6F75" w14:textId="77777777" w:rsidR="00C81D35" w:rsidRPr="0088193B" w:rsidRDefault="00C81D35" w:rsidP="00C81D35">
            <w:pPr>
              <w:pStyle w:val="TAC"/>
            </w:pPr>
            <w:r w:rsidRPr="0088193B">
              <w:t>7992</w:t>
            </w:r>
          </w:p>
        </w:tc>
        <w:tc>
          <w:tcPr>
            <w:tcW w:w="720" w:type="dxa"/>
          </w:tcPr>
          <w:p w14:paraId="1A56BEDD" w14:textId="77777777" w:rsidR="00C81D35" w:rsidRPr="0088193B" w:rsidRDefault="00C81D35" w:rsidP="00C81D35">
            <w:pPr>
              <w:pStyle w:val="TAC"/>
            </w:pPr>
            <w:r w:rsidRPr="0088193B">
              <w:t>7992</w:t>
            </w:r>
          </w:p>
        </w:tc>
        <w:tc>
          <w:tcPr>
            <w:tcW w:w="720" w:type="dxa"/>
          </w:tcPr>
          <w:p w14:paraId="0CE4D238" w14:textId="77777777" w:rsidR="00C81D35" w:rsidRPr="0088193B" w:rsidRDefault="00C81D35" w:rsidP="00C81D35">
            <w:pPr>
              <w:pStyle w:val="TAC"/>
            </w:pPr>
            <w:r w:rsidRPr="0088193B">
              <w:t>8248</w:t>
            </w:r>
          </w:p>
        </w:tc>
        <w:tc>
          <w:tcPr>
            <w:tcW w:w="720" w:type="dxa"/>
          </w:tcPr>
          <w:p w14:paraId="41616F15" w14:textId="77777777" w:rsidR="00C81D35" w:rsidRPr="0088193B" w:rsidRDefault="00C81D35" w:rsidP="00C81D35">
            <w:pPr>
              <w:pStyle w:val="TAC"/>
            </w:pPr>
            <w:r w:rsidRPr="0088193B">
              <w:t>8248</w:t>
            </w:r>
          </w:p>
        </w:tc>
        <w:tc>
          <w:tcPr>
            <w:tcW w:w="720" w:type="dxa"/>
          </w:tcPr>
          <w:p w14:paraId="51EF5012" w14:textId="77777777" w:rsidR="00C81D35" w:rsidRPr="0088193B" w:rsidRDefault="00C81D35" w:rsidP="00C81D35">
            <w:pPr>
              <w:pStyle w:val="TAC"/>
            </w:pPr>
            <w:r w:rsidRPr="0088193B">
              <w:t>8504</w:t>
            </w:r>
          </w:p>
        </w:tc>
        <w:tc>
          <w:tcPr>
            <w:tcW w:w="720" w:type="dxa"/>
          </w:tcPr>
          <w:p w14:paraId="64DF9B67" w14:textId="77777777" w:rsidR="00C81D35" w:rsidRPr="0088193B" w:rsidRDefault="00C81D35" w:rsidP="00C81D35">
            <w:pPr>
              <w:pStyle w:val="TAC"/>
            </w:pPr>
            <w:r w:rsidRPr="0088193B">
              <w:t>8504</w:t>
            </w:r>
          </w:p>
        </w:tc>
      </w:tr>
      <w:tr w:rsidR="00F41E60" w:rsidRPr="0088193B" w14:paraId="5689B764" w14:textId="77777777" w:rsidTr="00F41E60">
        <w:tc>
          <w:tcPr>
            <w:tcW w:w="720" w:type="dxa"/>
            <w:tcBorders>
              <w:right w:val="double" w:sz="4" w:space="0" w:color="auto"/>
            </w:tcBorders>
          </w:tcPr>
          <w:p w14:paraId="17A59175" w14:textId="77777777" w:rsidR="00C81D35" w:rsidRPr="0088193B" w:rsidRDefault="00C81D35" w:rsidP="00C81D35">
            <w:pPr>
              <w:pStyle w:val="TAC"/>
            </w:pPr>
            <w:r w:rsidRPr="0088193B">
              <w:t>8</w:t>
            </w:r>
          </w:p>
        </w:tc>
        <w:tc>
          <w:tcPr>
            <w:tcW w:w="720" w:type="dxa"/>
            <w:tcBorders>
              <w:left w:val="double" w:sz="4" w:space="0" w:color="auto"/>
            </w:tcBorders>
          </w:tcPr>
          <w:p w14:paraId="45C9FEDC" w14:textId="77777777" w:rsidR="00C81D35" w:rsidRPr="0088193B" w:rsidRDefault="00C81D35" w:rsidP="00C81D35">
            <w:pPr>
              <w:pStyle w:val="TAC"/>
            </w:pPr>
            <w:r w:rsidRPr="0088193B">
              <w:t>8504</w:t>
            </w:r>
          </w:p>
        </w:tc>
        <w:tc>
          <w:tcPr>
            <w:tcW w:w="720" w:type="dxa"/>
          </w:tcPr>
          <w:p w14:paraId="71431117" w14:textId="77777777" w:rsidR="00C81D35" w:rsidRPr="0088193B" w:rsidRDefault="00C81D35" w:rsidP="00C81D35">
            <w:pPr>
              <w:pStyle w:val="TAC"/>
            </w:pPr>
            <w:r w:rsidRPr="0088193B">
              <w:t>8760</w:t>
            </w:r>
          </w:p>
        </w:tc>
        <w:tc>
          <w:tcPr>
            <w:tcW w:w="720" w:type="dxa"/>
          </w:tcPr>
          <w:p w14:paraId="34F39106" w14:textId="77777777" w:rsidR="00C81D35" w:rsidRPr="0088193B" w:rsidRDefault="00C81D35" w:rsidP="00C81D35">
            <w:pPr>
              <w:pStyle w:val="TAC"/>
            </w:pPr>
            <w:r w:rsidRPr="0088193B">
              <w:t>8760</w:t>
            </w:r>
          </w:p>
        </w:tc>
        <w:tc>
          <w:tcPr>
            <w:tcW w:w="720" w:type="dxa"/>
          </w:tcPr>
          <w:p w14:paraId="7F0F5BC8" w14:textId="77777777" w:rsidR="00C81D35" w:rsidRPr="0088193B" w:rsidRDefault="00C81D35" w:rsidP="00C81D35">
            <w:pPr>
              <w:pStyle w:val="TAC"/>
            </w:pPr>
            <w:r w:rsidRPr="0088193B">
              <w:t>9144</w:t>
            </w:r>
          </w:p>
        </w:tc>
        <w:tc>
          <w:tcPr>
            <w:tcW w:w="720" w:type="dxa"/>
          </w:tcPr>
          <w:p w14:paraId="0B41083D" w14:textId="77777777" w:rsidR="00C81D35" w:rsidRPr="0088193B" w:rsidRDefault="00C81D35" w:rsidP="00C81D35">
            <w:pPr>
              <w:pStyle w:val="TAC"/>
            </w:pPr>
            <w:r w:rsidRPr="0088193B">
              <w:t>9144</w:t>
            </w:r>
          </w:p>
        </w:tc>
        <w:tc>
          <w:tcPr>
            <w:tcW w:w="720" w:type="dxa"/>
          </w:tcPr>
          <w:p w14:paraId="58E5B3F2" w14:textId="77777777" w:rsidR="00C81D35" w:rsidRPr="0088193B" w:rsidRDefault="00C81D35" w:rsidP="00C81D35">
            <w:pPr>
              <w:pStyle w:val="TAC"/>
            </w:pPr>
            <w:r w:rsidRPr="0088193B">
              <w:t>9144</w:t>
            </w:r>
          </w:p>
        </w:tc>
        <w:tc>
          <w:tcPr>
            <w:tcW w:w="720" w:type="dxa"/>
          </w:tcPr>
          <w:p w14:paraId="7F35360F" w14:textId="77777777" w:rsidR="00C81D35" w:rsidRPr="0088193B" w:rsidRDefault="00C81D35" w:rsidP="00C81D35">
            <w:pPr>
              <w:pStyle w:val="TAC"/>
            </w:pPr>
            <w:r w:rsidRPr="0088193B">
              <w:t>9528</w:t>
            </w:r>
          </w:p>
        </w:tc>
        <w:tc>
          <w:tcPr>
            <w:tcW w:w="720" w:type="dxa"/>
          </w:tcPr>
          <w:p w14:paraId="3767D3E9" w14:textId="77777777" w:rsidR="00C81D35" w:rsidRPr="0088193B" w:rsidRDefault="00C81D35" w:rsidP="00C81D35">
            <w:pPr>
              <w:pStyle w:val="TAC"/>
            </w:pPr>
            <w:r w:rsidRPr="0088193B">
              <w:t>9528</w:t>
            </w:r>
          </w:p>
        </w:tc>
        <w:tc>
          <w:tcPr>
            <w:tcW w:w="720" w:type="dxa"/>
          </w:tcPr>
          <w:p w14:paraId="2539723B" w14:textId="77777777" w:rsidR="00C81D35" w:rsidRPr="0088193B" w:rsidRDefault="00C81D35" w:rsidP="00C81D35">
            <w:pPr>
              <w:pStyle w:val="TAC"/>
            </w:pPr>
            <w:r w:rsidRPr="0088193B">
              <w:t>9528</w:t>
            </w:r>
          </w:p>
        </w:tc>
        <w:tc>
          <w:tcPr>
            <w:tcW w:w="720" w:type="dxa"/>
          </w:tcPr>
          <w:p w14:paraId="27DFFA15" w14:textId="77777777" w:rsidR="00C81D35" w:rsidRPr="0088193B" w:rsidRDefault="00C81D35" w:rsidP="00C81D35">
            <w:pPr>
              <w:pStyle w:val="TAC"/>
            </w:pPr>
            <w:r w:rsidRPr="0088193B">
              <w:t>9912</w:t>
            </w:r>
          </w:p>
        </w:tc>
      </w:tr>
      <w:tr w:rsidR="00F41E60" w:rsidRPr="0088193B" w14:paraId="17AF50A3" w14:textId="77777777" w:rsidTr="00F41E60">
        <w:tc>
          <w:tcPr>
            <w:tcW w:w="720" w:type="dxa"/>
            <w:tcBorders>
              <w:right w:val="double" w:sz="4" w:space="0" w:color="auto"/>
            </w:tcBorders>
          </w:tcPr>
          <w:p w14:paraId="7C4D6745" w14:textId="77777777" w:rsidR="00C81D35" w:rsidRPr="0088193B" w:rsidRDefault="00C81D35" w:rsidP="00C81D35">
            <w:pPr>
              <w:pStyle w:val="TAC"/>
            </w:pPr>
            <w:r w:rsidRPr="0088193B">
              <w:t>9</w:t>
            </w:r>
          </w:p>
        </w:tc>
        <w:tc>
          <w:tcPr>
            <w:tcW w:w="720" w:type="dxa"/>
            <w:tcBorders>
              <w:left w:val="double" w:sz="4" w:space="0" w:color="auto"/>
            </w:tcBorders>
          </w:tcPr>
          <w:p w14:paraId="407FAA24" w14:textId="77777777" w:rsidR="00C81D35" w:rsidRPr="0088193B" w:rsidRDefault="00C81D35" w:rsidP="00C81D35">
            <w:pPr>
              <w:pStyle w:val="TAC"/>
            </w:pPr>
            <w:r w:rsidRPr="0088193B">
              <w:t>9528</w:t>
            </w:r>
          </w:p>
        </w:tc>
        <w:tc>
          <w:tcPr>
            <w:tcW w:w="720" w:type="dxa"/>
          </w:tcPr>
          <w:p w14:paraId="7CAF0C74" w14:textId="77777777" w:rsidR="00C81D35" w:rsidRPr="0088193B" w:rsidRDefault="00C81D35" w:rsidP="00C81D35">
            <w:pPr>
              <w:pStyle w:val="TAC"/>
            </w:pPr>
            <w:r w:rsidRPr="0088193B">
              <w:t>9912</w:t>
            </w:r>
          </w:p>
        </w:tc>
        <w:tc>
          <w:tcPr>
            <w:tcW w:w="720" w:type="dxa"/>
          </w:tcPr>
          <w:p w14:paraId="627DB520" w14:textId="77777777" w:rsidR="00C81D35" w:rsidRPr="0088193B" w:rsidRDefault="00C81D35" w:rsidP="00C81D35">
            <w:pPr>
              <w:pStyle w:val="TAC"/>
            </w:pPr>
            <w:r w:rsidRPr="0088193B">
              <w:t>9912</w:t>
            </w:r>
          </w:p>
        </w:tc>
        <w:tc>
          <w:tcPr>
            <w:tcW w:w="720" w:type="dxa"/>
          </w:tcPr>
          <w:p w14:paraId="0B9A778D" w14:textId="77777777" w:rsidR="00C81D35" w:rsidRPr="0088193B" w:rsidRDefault="00C81D35" w:rsidP="00C81D35">
            <w:pPr>
              <w:pStyle w:val="TAC"/>
            </w:pPr>
            <w:r w:rsidRPr="0088193B">
              <w:t>10296</w:t>
            </w:r>
          </w:p>
        </w:tc>
        <w:tc>
          <w:tcPr>
            <w:tcW w:w="720" w:type="dxa"/>
          </w:tcPr>
          <w:p w14:paraId="3FE9176B" w14:textId="77777777" w:rsidR="00C81D35" w:rsidRPr="0088193B" w:rsidRDefault="00C81D35" w:rsidP="00C81D35">
            <w:pPr>
              <w:pStyle w:val="TAC"/>
            </w:pPr>
            <w:r w:rsidRPr="0088193B">
              <w:t>10296</w:t>
            </w:r>
          </w:p>
        </w:tc>
        <w:tc>
          <w:tcPr>
            <w:tcW w:w="720" w:type="dxa"/>
          </w:tcPr>
          <w:p w14:paraId="6C342A60" w14:textId="77777777" w:rsidR="00C81D35" w:rsidRPr="0088193B" w:rsidRDefault="00C81D35" w:rsidP="00C81D35">
            <w:pPr>
              <w:pStyle w:val="TAC"/>
            </w:pPr>
            <w:r w:rsidRPr="0088193B">
              <w:t>10296</w:t>
            </w:r>
          </w:p>
        </w:tc>
        <w:tc>
          <w:tcPr>
            <w:tcW w:w="720" w:type="dxa"/>
          </w:tcPr>
          <w:p w14:paraId="284AA228" w14:textId="77777777" w:rsidR="00C81D35" w:rsidRPr="0088193B" w:rsidRDefault="00C81D35" w:rsidP="00C81D35">
            <w:pPr>
              <w:pStyle w:val="TAC"/>
            </w:pPr>
            <w:r w:rsidRPr="0088193B">
              <w:t>10680</w:t>
            </w:r>
          </w:p>
        </w:tc>
        <w:tc>
          <w:tcPr>
            <w:tcW w:w="720" w:type="dxa"/>
          </w:tcPr>
          <w:p w14:paraId="523BA6FB" w14:textId="77777777" w:rsidR="00C81D35" w:rsidRPr="0088193B" w:rsidRDefault="00C81D35" w:rsidP="00C81D35">
            <w:pPr>
              <w:pStyle w:val="TAC"/>
            </w:pPr>
            <w:r w:rsidRPr="0088193B">
              <w:t>10680</w:t>
            </w:r>
          </w:p>
        </w:tc>
        <w:tc>
          <w:tcPr>
            <w:tcW w:w="720" w:type="dxa"/>
          </w:tcPr>
          <w:p w14:paraId="5581CBD7" w14:textId="77777777" w:rsidR="00C81D35" w:rsidRPr="0088193B" w:rsidRDefault="00C81D35" w:rsidP="00C81D35">
            <w:pPr>
              <w:pStyle w:val="TAC"/>
            </w:pPr>
            <w:r w:rsidRPr="0088193B">
              <w:t>11064</w:t>
            </w:r>
          </w:p>
        </w:tc>
        <w:tc>
          <w:tcPr>
            <w:tcW w:w="720" w:type="dxa"/>
          </w:tcPr>
          <w:p w14:paraId="6F75DD15" w14:textId="77777777" w:rsidR="00C81D35" w:rsidRPr="0088193B" w:rsidRDefault="00C81D35" w:rsidP="00C81D35">
            <w:pPr>
              <w:pStyle w:val="TAC"/>
            </w:pPr>
            <w:r w:rsidRPr="0088193B">
              <w:t>11064</w:t>
            </w:r>
          </w:p>
        </w:tc>
      </w:tr>
      <w:tr w:rsidR="00F41E60" w:rsidRPr="0088193B" w14:paraId="74F53B2F" w14:textId="77777777" w:rsidTr="00F41E60">
        <w:tc>
          <w:tcPr>
            <w:tcW w:w="720" w:type="dxa"/>
            <w:tcBorders>
              <w:right w:val="double" w:sz="4" w:space="0" w:color="auto"/>
            </w:tcBorders>
          </w:tcPr>
          <w:p w14:paraId="3BB5472B" w14:textId="77777777" w:rsidR="00C81D35" w:rsidRPr="0088193B" w:rsidRDefault="00C81D35" w:rsidP="00C81D35">
            <w:pPr>
              <w:pStyle w:val="TAC"/>
            </w:pPr>
            <w:r w:rsidRPr="0088193B">
              <w:t>10</w:t>
            </w:r>
          </w:p>
        </w:tc>
        <w:tc>
          <w:tcPr>
            <w:tcW w:w="720" w:type="dxa"/>
            <w:tcBorders>
              <w:left w:val="double" w:sz="4" w:space="0" w:color="auto"/>
            </w:tcBorders>
          </w:tcPr>
          <w:p w14:paraId="3478212D" w14:textId="77777777" w:rsidR="00C81D35" w:rsidRPr="0088193B" w:rsidRDefault="00C81D35" w:rsidP="00C81D35">
            <w:pPr>
              <w:pStyle w:val="TAC"/>
            </w:pPr>
            <w:r w:rsidRPr="0088193B">
              <w:t>10680</w:t>
            </w:r>
          </w:p>
        </w:tc>
        <w:tc>
          <w:tcPr>
            <w:tcW w:w="720" w:type="dxa"/>
          </w:tcPr>
          <w:p w14:paraId="7F9D8C0B" w14:textId="77777777" w:rsidR="00C81D35" w:rsidRPr="0088193B" w:rsidRDefault="00C81D35" w:rsidP="00C81D35">
            <w:pPr>
              <w:pStyle w:val="TAC"/>
            </w:pPr>
            <w:r w:rsidRPr="0088193B">
              <w:t>11064</w:t>
            </w:r>
          </w:p>
        </w:tc>
        <w:tc>
          <w:tcPr>
            <w:tcW w:w="720" w:type="dxa"/>
          </w:tcPr>
          <w:p w14:paraId="5A1273E3" w14:textId="77777777" w:rsidR="00C81D35" w:rsidRPr="0088193B" w:rsidRDefault="00C81D35" w:rsidP="00C81D35">
            <w:pPr>
              <w:pStyle w:val="TAC"/>
            </w:pPr>
            <w:r w:rsidRPr="0088193B">
              <w:t>11064</w:t>
            </w:r>
          </w:p>
        </w:tc>
        <w:tc>
          <w:tcPr>
            <w:tcW w:w="720" w:type="dxa"/>
          </w:tcPr>
          <w:p w14:paraId="10F4A8E7" w14:textId="77777777" w:rsidR="00C81D35" w:rsidRPr="0088193B" w:rsidRDefault="00C81D35" w:rsidP="00C81D35">
            <w:pPr>
              <w:pStyle w:val="TAC"/>
            </w:pPr>
            <w:r w:rsidRPr="0088193B">
              <w:t>11448</w:t>
            </w:r>
          </w:p>
        </w:tc>
        <w:tc>
          <w:tcPr>
            <w:tcW w:w="720" w:type="dxa"/>
          </w:tcPr>
          <w:p w14:paraId="15006CCE" w14:textId="77777777" w:rsidR="00C81D35" w:rsidRPr="0088193B" w:rsidRDefault="00C81D35" w:rsidP="00C81D35">
            <w:pPr>
              <w:pStyle w:val="TAC"/>
            </w:pPr>
            <w:r w:rsidRPr="0088193B">
              <w:t>11448</w:t>
            </w:r>
          </w:p>
        </w:tc>
        <w:tc>
          <w:tcPr>
            <w:tcW w:w="720" w:type="dxa"/>
          </w:tcPr>
          <w:p w14:paraId="4C5AC7DE" w14:textId="77777777" w:rsidR="00C81D35" w:rsidRPr="0088193B" w:rsidRDefault="00C81D35" w:rsidP="00C81D35">
            <w:pPr>
              <w:pStyle w:val="TAC"/>
            </w:pPr>
            <w:r w:rsidRPr="0088193B">
              <w:t>11448</w:t>
            </w:r>
          </w:p>
        </w:tc>
        <w:tc>
          <w:tcPr>
            <w:tcW w:w="720" w:type="dxa"/>
          </w:tcPr>
          <w:p w14:paraId="51B26FDB" w14:textId="77777777" w:rsidR="00C81D35" w:rsidRPr="0088193B" w:rsidRDefault="00C81D35" w:rsidP="00C81D35">
            <w:pPr>
              <w:pStyle w:val="TAC"/>
            </w:pPr>
            <w:r w:rsidRPr="0088193B">
              <w:t>11832</w:t>
            </w:r>
          </w:p>
        </w:tc>
        <w:tc>
          <w:tcPr>
            <w:tcW w:w="720" w:type="dxa"/>
          </w:tcPr>
          <w:p w14:paraId="457A0717" w14:textId="77777777" w:rsidR="00C81D35" w:rsidRPr="0088193B" w:rsidRDefault="00C81D35" w:rsidP="00C81D35">
            <w:pPr>
              <w:pStyle w:val="TAC"/>
            </w:pPr>
            <w:r w:rsidRPr="0088193B">
              <w:t>11832</w:t>
            </w:r>
          </w:p>
        </w:tc>
        <w:tc>
          <w:tcPr>
            <w:tcW w:w="720" w:type="dxa"/>
          </w:tcPr>
          <w:p w14:paraId="756ED1B9" w14:textId="77777777" w:rsidR="00C81D35" w:rsidRPr="0088193B" w:rsidRDefault="00C81D35" w:rsidP="00C81D35">
            <w:pPr>
              <w:pStyle w:val="TAC"/>
            </w:pPr>
            <w:r w:rsidRPr="0088193B">
              <w:t>12216</w:t>
            </w:r>
          </w:p>
        </w:tc>
        <w:tc>
          <w:tcPr>
            <w:tcW w:w="720" w:type="dxa"/>
          </w:tcPr>
          <w:p w14:paraId="37709447" w14:textId="77777777" w:rsidR="00C81D35" w:rsidRPr="0088193B" w:rsidRDefault="00C81D35" w:rsidP="00C81D35">
            <w:pPr>
              <w:pStyle w:val="TAC"/>
            </w:pPr>
            <w:r w:rsidRPr="0088193B">
              <w:t>12216</w:t>
            </w:r>
          </w:p>
        </w:tc>
      </w:tr>
      <w:tr w:rsidR="00F41E60" w:rsidRPr="0088193B" w14:paraId="542BAAD1" w14:textId="77777777" w:rsidTr="00F41E60">
        <w:tc>
          <w:tcPr>
            <w:tcW w:w="720" w:type="dxa"/>
            <w:tcBorders>
              <w:right w:val="double" w:sz="4" w:space="0" w:color="auto"/>
            </w:tcBorders>
          </w:tcPr>
          <w:p w14:paraId="7EEC80A4" w14:textId="77777777" w:rsidR="00C81D35" w:rsidRPr="0088193B" w:rsidRDefault="00C81D35" w:rsidP="00C81D35">
            <w:pPr>
              <w:pStyle w:val="TAC"/>
            </w:pPr>
            <w:r w:rsidRPr="0088193B">
              <w:t>11</w:t>
            </w:r>
          </w:p>
        </w:tc>
        <w:tc>
          <w:tcPr>
            <w:tcW w:w="720" w:type="dxa"/>
            <w:tcBorders>
              <w:left w:val="double" w:sz="4" w:space="0" w:color="auto"/>
            </w:tcBorders>
          </w:tcPr>
          <w:p w14:paraId="52101C79" w14:textId="77777777" w:rsidR="00C81D35" w:rsidRPr="0088193B" w:rsidRDefault="00C81D35" w:rsidP="00C81D35">
            <w:pPr>
              <w:pStyle w:val="TAC"/>
            </w:pPr>
            <w:r w:rsidRPr="0088193B">
              <w:t>12216</w:t>
            </w:r>
          </w:p>
        </w:tc>
        <w:tc>
          <w:tcPr>
            <w:tcW w:w="720" w:type="dxa"/>
          </w:tcPr>
          <w:p w14:paraId="4F212267" w14:textId="77777777" w:rsidR="00C81D35" w:rsidRPr="0088193B" w:rsidRDefault="00C81D35" w:rsidP="00C81D35">
            <w:pPr>
              <w:pStyle w:val="TAC"/>
            </w:pPr>
            <w:r w:rsidRPr="0088193B">
              <w:t>12576</w:t>
            </w:r>
          </w:p>
        </w:tc>
        <w:tc>
          <w:tcPr>
            <w:tcW w:w="720" w:type="dxa"/>
          </w:tcPr>
          <w:p w14:paraId="45319818" w14:textId="77777777" w:rsidR="00C81D35" w:rsidRPr="0088193B" w:rsidRDefault="00C81D35" w:rsidP="00C81D35">
            <w:pPr>
              <w:pStyle w:val="TAC"/>
            </w:pPr>
            <w:r w:rsidRPr="0088193B">
              <w:t>12576</w:t>
            </w:r>
          </w:p>
        </w:tc>
        <w:tc>
          <w:tcPr>
            <w:tcW w:w="720" w:type="dxa"/>
          </w:tcPr>
          <w:p w14:paraId="1AA49FEC" w14:textId="77777777" w:rsidR="00C81D35" w:rsidRPr="0088193B" w:rsidRDefault="00C81D35" w:rsidP="00C81D35">
            <w:pPr>
              <w:pStyle w:val="TAC"/>
            </w:pPr>
            <w:r w:rsidRPr="0088193B">
              <w:t>12960</w:t>
            </w:r>
          </w:p>
        </w:tc>
        <w:tc>
          <w:tcPr>
            <w:tcW w:w="720" w:type="dxa"/>
          </w:tcPr>
          <w:p w14:paraId="3897D3FC" w14:textId="77777777" w:rsidR="00C81D35" w:rsidRPr="0088193B" w:rsidRDefault="00C81D35" w:rsidP="00C81D35">
            <w:pPr>
              <w:pStyle w:val="TAC"/>
            </w:pPr>
            <w:r w:rsidRPr="0088193B">
              <w:t>12960</w:t>
            </w:r>
          </w:p>
        </w:tc>
        <w:tc>
          <w:tcPr>
            <w:tcW w:w="720" w:type="dxa"/>
          </w:tcPr>
          <w:p w14:paraId="33AC4DAE" w14:textId="77777777" w:rsidR="00C81D35" w:rsidRPr="0088193B" w:rsidRDefault="00C81D35" w:rsidP="00C81D35">
            <w:pPr>
              <w:pStyle w:val="TAC"/>
            </w:pPr>
            <w:r w:rsidRPr="0088193B">
              <w:t>13536</w:t>
            </w:r>
          </w:p>
        </w:tc>
        <w:tc>
          <w:tcPr>
            <w:tcW w:w="720" w:type="dxa"/>
          </w:tcPr>
          <w:p w14:paraId="742CCB99" w14:textId="77777777" w:rsidR="00C81D35" w:rsidRPr="0088193B" w:rsidRDefault="00C81D35" w:rsidP="00C81D35">
            <w:pPr>
              <w:pStyle w:val="TAC"/>
            </w:pPr>
            <w:r w:rsidRPr="0088193B">
              <w:t>13536</w:t>
            </w:r>
          </w:p>
        </w:tc>
        <w:tc>
          <w:tcPr>
            <w:tcW w:w="720" w:type="dxa"/>
          </w:tcPr>
          <w:p w14:paraId="758BA00B" w14:textId="77777777" w:rsidR="00C81D35" w:rsidRPr="0088193B" w:rsidRDefault="00C81D35" w:rsidP="00C81D35">
            <w:pPr>
              <w:pStyle w:val="TAC"/>
            </w:pPr>
            <w:r w:rsidRPr="0088193B">
              <w:t>13536</w:t>
            </w:r>
          </w:p>
        </w:tc>
        <w:tc>
          <w:tcPr>
            <w:tcW w:w="720" w:type="dxa"/>
          </w:tcPr>
          <w:p w14:paraId="0887C2C1" w14:textId="77777777" w:rsidR="00C81D35" w:rsidRPr="0088193B" w:rsidRDefault="00C81D35" w:rsidP="00C81D35">
            <w:pPr>
              <w:pStyle w:val="TAC"/>
            </w:pPr>
            <w:r w:rsidRPr="0088193B">
              <w:t>14112</w:t>
            </w:r>
          </w:p>
        </w:tc>
        <w:tc>
          <w:tcPr>
            <w:tcW w:w="720" w:type="dxa"/>
          </w:tcPr>
          <w:p w14:paraId="5B472A39" w14:textId="77777777" w:rsidR="00C81D35" w:rsidRPr="0088193B" w:rsidRDefault="00C81D35" w:rsidP="00C81D35">
            <w:pPr>
              <w:pStyle w:val="TAC"/>
            </w:pPr>
            <w:r w:rsidRPr="0088193B">
              <w:t>14112</w:t>
            </w:r>
          </w:p>
        </w:tc>
      </w:tr>
      <w:tr w:rsidR="00F41E60" w:rsidRPr="0088193B" w14:paraId="611CA549" w14:textId="77777777" w:rsidTr="00F41E60">
        <w:tc>
          <w:tcPr>
            <w:tcW w:w="720" w:type="dxa"/>
            <w:tcBorders>
              <w:right w:val="double" w:sz="4" w:space="0" w:color="auto"/>
            </w:tcBorders>
          </w:tcPr>
          <w:p w14:paraId="2A44F329" w14:textId="77777777" w:rsidR="00C81D35" w:rsidRPr="0088193B" w:rsidRDefault="00C81D35" w:rsidP="00C81D35">
            <w:pPr>
              <w:pStyle w:val="TAC"/>
            </w:pPr>
            <w:r w:rsidRPr="0088193B">
              <w:t>12</w:t>
            </w:r>
          </w:p>
        </w:tc>
        <w:tc>
          <w:tcPr>
            <w:tcW w:w="720" w:type="dxa"/>
            <w:tcBorders>
              <w:left w:val="double" w:sz="4" w:space="0" w:color="auto"/>
            </w:tcBorders>
          </w:tcPr>
          <w:p w14:paraId="32314091" w14:textId="77777777" w:rsidR="00C81D35" w:rsidRPr="0088193B" w:rsidRDefault="00C81D35" w:rsidP="00C81D35">
            <w:pPr>
              <w:pStyle w:val="TAC"/>
            </w:pPr>
            <w:r w:rsidRPr="0088193B">
              <w:t>14112</w:t>
            </w:r>
          </w:p>
        </w:tc>
        <w:tc>
          <w:tcPr>
            <w:tcW w:w="720" w:type="dxa"/>
          </w:tcPr>
          <w:p w14:paraId="2686B7E5" w14:textId="77777777" w:rsidR="00C81D35" w:rsidRPr="0088193B" w:rsidRDefault="00C81D35" w:rsidP="00C81D35">
            <w:pPr>
              <w:pStyle w:val="TAC"/>
            </w:pPr>
            <w:r w:rsidRPr="0088193B">
              <w:t>14112</w:t>
            </w:r>
          </w:p>
        </w:tc>
        <w:tc>
          <w:tcPr>
            <w:tcW w:w="720" w:type="dxa"/>
          </w:tcPr>
          <w:p w14:paraId="19498F08" w14:textId="77777777" w:rsidR="00C81D35" w:rsidRPr="0088193B" w:rsidRDefault="00C81D35" w:rsidP="00C81D35">
            <w:pPr>
              <w:pStyle w:val="TAC"/>
            </w:pPr>
            <w:r w:rsidRPr="0088193B">
              <w:t>14112</w:t>
            </w:r>
          </w:p>
        </w:tc>
        <w:tc>
          <w:tcPr>
            <w:tcW w:w="720" w:type="dxa"/>
          </w:tcPr>
          <w:p w14:paraId="3600DA48" w14:textId="77777777" w:rsidR="00C81D35" w:rsidRPr="0088193B" w:rsidRDefault="00C81D35" w:rsidP="00C81D35">
            <w:pPr>
              <w:pStyle w:val="TAC"/>
            </w:pPr>
            <w:r w:rsidRPr="0088193B">
              <w:t>14688</w:t>
            </w:r>
          </w:p>
        </w:tc>
        <w:tc>
          <w:tcPr>
            <w:tcW w:w="720" w:type="dxa"/>
          </w:tcPr>
          <w:p w14:paraId="59C2D4B8" w14:textId="77777777" w:rsidR="00C81D35" w:rsidRPr="0088193B" w:rsidRDefault="00C81D35" w:rsidP="00C81D35">
            <w:pPr>
              <w:pStyle w:val="TAC"/>
            </w:pPr>
            <w:r w:rsidRPr="0088193B">
              <w:t>14688</w:t>
            </w:r>
          </w:p>
        </w:tc>
        <w:tc>
          <w:tcPr>
            <w:tcW w:w="720" w:type="dxa"/>
          </w:tcPr>
          <w:p w14:paraId="22678B82" w14:textId="77777777" w:rsidR="00C81D35" w:rsidRPr="0088193B" w:rsidRDefault="00C81D35" w:rsidP="00C81D35">
            <w:pPr>
              <w:pStyle w:val="TAC"/>
            </w:pPr>
            <w:r w:rsidRPr="0088193B">
              <w:t>15264</w:t>
            </w:r>
          </w:p>
        </w:tc>
        <w:tc>
          <w:tcPr>
            <w:tcW w:w="720" w:type="dxa"/>
          </w:tcPr>
          <w:p w14:paraId="795FCCF2" w14:textId="77777777" w:rsidR="00C81D35" w:rsidRPr="0088193B" w:rsidRDefault="00C81D35" w:rsidP="00C81D35">
            <w:pPr>
              <w:pStyle w:val="TAC"/>
            </w:pPr>
            <w:r w:rsidRPr="0088193B">
              <w:t>15264</w:t>
            </w:r>
          </w:p>
        </w:tc>
        <w:tc>
          <w:tcPr>
            <w:tcW w:w="720" w:type="dxa"/>
          </w:tcPr>
          <w:p w14:paraId="6B464E22" w14:textId="77777777" w:rsidR="00C81D35" w:rsidRPr="0088193B" w:rsidRDefault="00C81D35" w:rsidP="00C81D35">
            <w:pPr>
              <w:pStyle w:val="TAC"/>
            </w:pPr>
            <w:r w:rsidRPr="0088193B">
              <w:t>15264</w:t>
            </w:r>
          </w:p>
        </w:tc>
        <w:tc>
          <w:tcPr>
            <w:tcW w:w="720" w:type="dxa"/>
          </w:tcPr>
          <w:p w14:paraId="03304FB0" w14:textId="77777777" w:rsidR="00C81D35" w:rsidRPr="0088193B" w:rsidRDefault="00C81D35" w:rsidP="00C81D35">
            <w:pPr>
              <w:pStyle w:val="TAC"/>
            </w:pPr>
            <w:r w:rsidRPr="0088193B">
              <w:t>15840</w:t>
            </w:r>
          </w:p>
        </w:tc>
        <w:tc>
          <w:tcPr>
            <w:tcW w:w="720" w:type="dxa"/>
          </w:tcPr>
          <w:p w14:paraId="6F6DC49D" w14:textId="77777777" w:rsidR="00C81D35" w:rsidRPr="0088193B" w:rsidRDefault="00C81D35" w:rsidP="00C81D35">
            <w:pPr>
              <w:pStyle w:val="TAC"/>
            </w:pPr>
            <w:r w:rsidRPr="0088193B">
              <w:t>15840</w:t>
            </w:r>
          </w:p>
        </w:tc>
      </w:tr>
      <w:tr w:rsidR="00F41E60" w:rsidRPr="0088193B" w14:paraId="401CB2BB" w14:textId="77777777" w:rsidTr="00F41E60">
        <w:tc>
          <w:tcPr>
            <w:tcW w:w="720" w:type="dxa"/>
            <w:tcBorders>
              <w:right w:val="double" w:sz="4" w:space="0" w:color="auto"/>
            </w:tcBorders>
          </w:tcPr>
          <w:p w14:paraId="22FDC1CE" w14:textId="77777777" w:rsidR="00C81D35" w:rsidRPr="0088193B" w:rsidRDefault="00C81D35" w:rsidP="00C81D35">
            <w:pPr>
              <w:pStyle w:val="TAC"/>
            </w:pPr>
            <w:r w:rsidRPr="0088193B">
              <w:t>13</w:t>
            </w:r>
          </w:p>
        </w:tc>
        <w:tc>
          <w:tcPr>
            <w:tcW w:w="720" w:type="dxa"/>
            <w:tcBorders>
              <w:left w:val="double" w:sz="4" w:space="0" w:color="auto"/>
            </w:tcBorders>
          </w:tcPr>
          <w:p w14:paraId="7C00BEF8" w14:textId="77777777" w:rsidR="00C81D35" w:rsidRPr="0088193B" w:rsidRDefault="00C81D35" w:rsidP="00C81D35">
            <w:pPr>
              <w:pStyle w:val="TAC"/>
            </w:pPr>
            <w:r w:rsidRPr="0088193B">
              <w:t>15840</w:t>
            </w:r>
          </w:p>
        </w:tc>
        <w:tc>
          <w:tcPr>
            <w:tcW w:w="720" w:type="dxa"/>
          </w:tcPr>
          <w:p w14:paraId="43AB26B5" w14:textId="77777777" w:rsidR="00C81D35" w:rsidRPr="0088193B" w:rsidRDefault="00C81D35" w:rsidP="00C81D35">
            <w:pPr>
              <w:pStyle w:val="TAC"/>
            </w:pPr>
            <w:r w:rsidRPr="0088193B">
              <w:t>15840</w:t>
            </w:r>
          </w:p>
        </w:tc>
        <w:tc>
          <w:tcPr>
            <w:tcW w:w="720" w:type="dxa"/>
          </w:tcPr>
          <w:p w14:paraId="17F8B5EA" w14:textId="77777777" w:rsidR="00C81D35" w:rsidRPr="0088193B" w:rsidRDefault="00C81D35" w:rsidP="00C81D35">
            <w:pPr>
              <w:pStyle w:val="TAC"/>
            </w:pPr>
            <w:r w:rsidRPr="0088193B">
              <w:t>16416</w:t>
            </w:r>
          </w:p>
        </w:tc>
        <w:tc>
          <w:tcPr>
            <w:tcW w:w="720" w:type="dxa"/>
          </w:tcPr>
          <w:p w14:paraId="3B678269" w14:textId="77777777" w:rsidR="00C81D35" w:rsidRPr="0088193B" w:rsidRDefault="00C81D35" w:rsidP="00C81D35">
            <w:pPr>
              <w:pStyle w:val="TAC"/>
            </w:pPr>
            <w:r w:rsidRPr="0088193B">
              <w:t>16416</w:t>
            </w:r>
          </w:p>
        </w:tc>
        <w:tc>
          <w:tcPr>
            <w:tcW w:w="720" w:type="dxa"/>
          </w:tcPr>
          <w:p w14:paraId="0D02DD06" w14:textId="77777777" w:rsidR="00C81D35" w:rsidRPr="0088193B" w:rsidRDefault="00C81D35" w:rsidP="00C81D35">
            <w:pPr>
              <w:pStyle w:val="TAC"/>
            </w:pPr>
            <w:r w:rsidRPr="0088193B">
              <w:t>16992</w:t>
            </w:r>
          </w:p>
        </w:tc>
        <w:tc>
          <w:tcPr>
            <w:tcW w:w="720" w:type="dxa"/>
          </w:tcPr>
          <w:p w14:paraId="41E5F1B7" w14:textId="77777777" w:rsidR="00C81D35" w:rsidRPr="0088193B" w:rsidRDefault="00C81D35" w:rsidP="00C81D35">
            <w:pPr>
              <w:pStyle w:val="TAC"/>
            </w:pPr>
            <w:r w:rsidRPr="0088193B">
              <w:t>16992</w:t>
            </w:r>
          </w:p>
        </w:tc>
        <w:tc>
          <w:tcPr>
            <w:tcW w:w="720" w:type="dxa"/>
          </w:tcPr>
          <w:p w14:paraId="2D76DEB6" w14:textId="77777777" w:rsidR="00C81D35" w:rsidRPr="0088193B" w:rsidRDefault="00C81D35" w:rsidP="00C81D35">
            <w:pPr>
              <w:pStyle w:val="TAC"/>
            </w:pPr>
            <w:r w:rsidRPr="0088193B">
              <w:t>16992</w:t>
            </w:r>
          </w:p>
        </w:tc>
        <w:tc>
          <w:tcPr>
            <w:tcW w:w="720" w:type="dxa"/>
          </w:tcPr>
          <w:p w14:paraId="444AAECE" w14:textId="77777777" w:rsidR="00C81D35" w:rsidRPr="0088193B" w:rsidRDefault="00C81D35" w:rsidP="00C81D35">
            <w:pPr>
              <w:pStyle w:val="TAC"/>
            </w:pPr>
            <w:r w:rsidRPr="0088193B">
              <w:t>17568</w:t>
            </w:r>
          </w:p>
        </w:tc>
        <w:tc>
          <w:tcPr>
            <w:tcW w:w="720" w:type="dxa"/>
          </w:tcPr>
          <w:p w14:paraId="0020E1A4" w14:textId="77777777" w:rsidR="00C81D35" w:rsidRPr="0088193B" w:rsidRDefault="00C81D35" w:rsidP="00C81D35">
            <w:pPr>
              <w:pStyle w:val="TAC"/>
            </w:pPr>
            <w:r w:rsidRPr="0088193B">
              <w:t>17568</w:t>
            </w:r>
          </w:p>
        </w:tc>
        <w:tc>
          <w:tcPr>
            <w:tcW w:w="720" w:type="dxa"/>
          </w:tcPr>
          <w:p w14:paraId="087D0B07" w14:textId="77777777" w:rsidR="00C81D35" w:rsidRPr="0088193B" w:rsidRDefault="00C81D35" w:rsidP="00C81D35">
            <w:pPr>
              <w:pStyle w:val="TAC"/>
            </w:pPr>
            <w:r w:rsidRPr="0088193B">
              <w:t>18336</w:t>
            </w:r>
          </w:p>
        </w:tc>
      </w:tr>
      <w:tr w:rsidR="00F41E60" w:rsidRPr="0088193B" w14:paraId="3AFD8706" w14:textId="77777777" w:rsidTr="00F41E60">
        <w:tc>
          <w:tcPr>
            <w:tcW w:w="720" w:type="dxa"/>
            <w:tcBorders>
              <w:right w:val="double" w:sz="4" w:space="0" w:color="auto"/>
            </w:tcBorders>
          </w:tcPr>
          <w:p w14:paraId="28019814" w14:textId="77777777" w:rsidR="00C81D35" w:rsidRPr="0088193B" w:rsidRDefault="00C81D35" w:rsidP="00C81D35">
            <w:pPr>
              <w:pStyle w:val="TAC"/>
            </w:pPr>
            <w:r w:rsidRPr="0088193B">
              <w:t>14</w:t>
            </w:r>
          </w:p>
        </w:tc>
        <w:tc>
          <w:tcPr>
            <w:tcW w:w="720" w:type="dxa"/>
            <w:tcBorders>
              <w:left w:val="double" w:sz="4" w:space="0" w:color="auto"/>
            </w:tcBorders>
          </w:tcPr>
          <w:p w14:paraId="6033EDE3" w14:textId="77777777" w:rsidR="00C81D35" w:rsidRPr="0088193B" w:rsidRDefault="00C81D35" w:rsidP="00C81D35">
            <w:pPr>
              <w:pStyle w:val="TAC"/>
            </w:pPr>
            <w:r w:rsidRPr="0088193B">
              <w:t>17568</w:t>
            </w:r>
          </w:p>
        </w:tc>
        <w:tc>
          <w:tcPr>
            <w:tcW w:w="720" w:type="dxa"/>
          </w:tcPr>
          <w:p w14:paraId="433A0744" w14:textId="77777777" w:rsidR="00C81D35" w:rsidRPr="0088193B" w:rsidRDefault="00C81D35" w:rsidP="00C81D35">
            <w:pPr>
              <w:pStyle w:val="TAC"/>
            </w:pPr>
            <w:r w:rsidRPr="0088193B">
              <w:t>17568</w:t>
            </w:r>
          </w:p>
        </w:tc>
        <w:tc>
          <w:tcPr>
            <w:tcW w:w="720" w:type="dxa"/>
          </w:tcPr>
          <w:p w14:paraId="24358177" w14:textId="77777777" w:rsidR="00C81D35" w:rsidRPr="0088193B" w:rsidRDefault="00C81D35" w:rsidP="00C81D35">
            <w:pPr>
              <w:pStyle w:val="TAC"/>
            </w:pPr>
            <w:r w:rsidRPr="0088193B">
              <w:t>18336</w:t>
            </w:r>
          </w:p>
        </w:tc>
        <w:tc>
          <w:tcPr>
            <w:tcW w:w="720" w:type="dxa"/>
          </w:tcPr>
          <w:p w14:paraId="33B469D4" w14:textId="77777777" w:rsidR="00C81D35" w:rsidRPr="0088193B" w:rsidRDefault="00C81D35" w:rsidP="00C81D35">
            <w:pPr>
              <w:pStyle w:val="TAC"/>
            </w:pPr>
            <w:r w:rsidRPr="0088193B">
              <w:t>18336</w:t>
            </w:r>
          </w:p>
        </w:tc>
        <w:tc>
          <w:tcPr>
            <w:tcW w:w="720" w:type="dxa"/>
          </w:tcPr>
          <w:p w14:paraId="2B4CBB50" w14:textId="77777777" w:rsidR="00C81D35" w:rsidRPr="0088193B" w:rsidRDefault="00C81D35" w:rsidP="00C81D35">
            <w:pPr>
              <w:pStyle w:val="TAC"/>
            </w:pPr>
            <w:r w:rsidRPr="0088193B">
              <w:t>18336</w:t>
            </w:r>
          </w:p>
        </w:tc>
        <w:tc>
          <w:tcPr>
            <w:tcW w:w="720" w:type="dxa"/>
          </w:tcPr>
          <w:p w14:paraId="39BAC8F9" w14:textId="77777777" w:rsidR="00C81D35" w:rsidRPr="0088193B" w:rsidRDefault="00C81D35" w:rsidP="00C81D35">
            <w:pPr>
              <w:pStyle w:val="TAC"/>
            </w:pPr>
            <w:r w:rsidRPr="0088193B">
              <w:t>19080</w:t>
            </w:r>
          </w:p>
        </w:tc>
        <w:tc>
          <w:tcPr>
            <w:tcW w:w="720" w:type="dxa"/>
          </w:tcPr>
          <w:p w14:paraId="4DBCDB49" w14:textId="77777777" w:rsidR="00C81D35" w:rsidRPr="0088193B" w:rsidRDefault="00C81D35" w:rsidP="00C81D35">
            <w:pPr>
              <w:pStyle w:val="TAC"/>
            </w:pPr>
            <w:r w:rsidRPr="0088193B">
              <w:t>19080</w:t>
            </w:r>
          </w:p>
        </w:tc>
        <w:tc>
          <w:tcPr>
            <w:tcW w:w="720" w:type="dxa"/>
          </w:tcPr>
          <w:p w14:paraId="61356FC3" w14:textId="77777777" w:rsidR="00C81D35" w:rsidRPr="0088193B" w:rsidRDefault="00C81D35" w:rsidP="00C81D35">
            <w:pPr>
              <w:pStyle w:val="TAC"/>
            </w:pPr>
            <w:r w:rsidRPr="0088193B">
              <w:t>19848</w:t>
            </w:r>
          </w:p>
        </w:tc>
        <w:tc>
          <w:tcPr>
            <w:tcW w:w="720" w:type="dxa"/>
          </w:tcPr>
          <w:p w14:paraId="5A0D696D" w14:textId="77777777" w:rsidR="00C81D35" w:rsidRPr="0088193B" w:rsidRDefault="00C81D35" w:rsidP="00C81D35">
            <w:pPr>
              <w:pStyle w:val="TAC"/>
            </w:pPr>
            <w:r w:rsidRPr="0088193B">
              <w:t>19848</w:t>
            </w:r>
          </w:p>
        </w:tc>
        <w:tc>
          <w:tcPr>
            <w:tcW w:w="720" w:type="dxa"/>
          </w:tcPr>
          <w:p w14:paraId="4F924F6A" w14:textId="77777777" w:rsidR="00C81D35" w:rsidRPr="0088193B" w:rsidRDefault="00C81D35" w:rsidP="00C81D35">
            <w:pPr>
              <w:pStyle w:val="TAC"/>
            </w:pPr>
            <w:r w:rsidRPr="0088193B">
              <w:t>19848</w:t>
            </w:r>
          </w:p>
        </w:tc>
      </w:tr>
      <w:tr w:rsidR="00F41E60" w:rsidRPr="0088193B" w14:paraId="0027FEDA" w14:textId="77777777" w:rsidTr="00F41E60">
        <w:tc>
          <w:tcPr>
            <w:tcW w:w="720" w:type="dxa"/>
            <w:tcBorders>
              <w:right w:val="double" w:sz="4" w:space="0" w:color="auto"/>
            </w:tcBorders>
          </w:tcPr>
          <w:p w14:paraId="2B31D223" w14:textId="77777777" w:rsidR="00C81D35" w:rsidRPr="0088193B" w:rsidRDefault="00C81D35" w:rsidP="00C81D35">
            <w:pPr>
              <w:pStyle w:val="TAC"/>
            </w:pPr>
            <w:r w:rsidRPr="0088193B">
              <w:t>15</w:t>
            </w:r>
          </w:p>
        </w:tc>
        <w:tc>
          <w:tcPr>
            <w:tcW w:w="720" w:type="dxa"/>
            <w:tcBorders>
              <w:left w:val="double" w:sz="4" w:space="0" w:color="auto"/>
            </w:tcBorders>
          </w:tcPr>
          <w:p w14:paraId="31576434" w14:textId="77777777" w:rsidR="00C81D35" w:rsidRPr="0088193B" w:rsidRDefault="00C81D35" w:rsidP="00C81D35">
            <w:pPr>
              <w:pStyle w:val="TAC"/>
            </w:pPr>
            <w:r w:rsidRPr="0088193B">
              <w:t>18336</w:t>
            </w:r>
          </w:p>
        </w:tc>
        <w:tc>
          <w:tcPr>
            <w:tcW w:w="720" w:type="dxa"/>
          </w:tcPr>
          <w:p w14:paraId="00ABF06B" w14:textId="77777777" w:rsidR="00C81D35" w:rsidRPr="0088193B" w:rsidRDefault="00C81D35" w:rsidP="00C81D35">
            <w:pPr>
              <w:pStyle w:val="TAC"/>
            </w:pPr>
            <w:r w:rsidRPr="0088193B">
              <w:t>19080</w:t>
            </w:r>
          </w:p>
        </w:tc>
        <w:tc>
          <w:tcPr>
            <w:tcW w:w="720" w:type="dxa"/>
          </w:tcPr>
          <w:p w14:paraId="5F32DDF6" w14:textId="77777777" w:rsidR="00C81D35" w:rsidRPr="0088193B" w:rsidRDefault="00C81D35" w:rsidP="00C81D35">
            <w:pPr>
              <w:pStyle w:val="TAC"/>
            </w:pPr>
            <w:r w:rsidRPr="0088193B">
              <w:t>19080</w:t>
            </w:r>
          </w:p>
        </w:tc>
        <w:tc>
          <w:tcPr>
            <w:tcW w:w="720" w:type="dxa"/>
          </w:tcPr>
          <w:p w14:paraId="3D79FCD6" w14:textId="77777777" w:rsidR="00C81D35" w:rsidRPr="0088193B" w:rsidRDefault="00C81D35" w:rsidP="00C81D35">
            <w:pPr>
              <w:pStyle w:val="TAC"/>
            </w:pPr>
            <w:r w:rsidRPr="0088193B">
              <w:t>19848</w:t>
            </w:r>
          </w:p>
        </w:tc>
        <w:tc>
          <w:tcPr>
            <w:tcW w:w="720" w:type="dxa"/>
          </w:tcPr>
          <w:p w14:paraId="0BE57437" w14:textId="77777777" w:rsidR="00C81D35" w:rsidRPr="0088193B" w:rsidRDefault="00C81D35" w:rsidP="00C81D35">
            <w:pPr>
              <w:pStyle w:val="TAC"/>
            </w:pPr>
            <w:r w:rsidRPr="0088193B">
              <w:t>19848</w:t>
            </w:r>
          </w:p>
        </w:tc>
        <w:tc>
          <w:tcPr>
            <w:tcW w:w="720" w:type="dxa"/>
          </w:tcPr>
          <w:p w14:paraId="7CA8069E" w14:textId="77777777" w:rsidR="00C81D35" w:rsidRPr="0088193B" w:rsidRDefault="00C81D35" w:rsidP="00C81D35">
            <w:pPr>
              <w:pStyle w:val="TAC"/>
            </w:pPr>
            <w:r w:rsidRPr="0088193B">
              <w:t>20616</w:t>
            </w:r>
          </w:p>
        </w:tc>
        <w:tc>
          <w:tcPr>
            <w:tcW w:w="720" w:type="dxa"/>
          </w:tcPr>
          <w:p w14:paraId="5512D4C8" w14:textId="77777777" w:rsidR="00C81D35" w:rsidRPr="0088193B" w:rsidRDefault="00C81D35" w:rsidP="00C81D35">
            <w:pPr>
              <w:pStyle w:val="TAC"/>
            </w:pPr>
            <w:r w:rsidRPr="0088193B">
              <w:t>20616</w:t>
            </w:r>
          </w:p>
        </w:tc>
        <w:tc>
          <w:tcPr>
            <w:tcW w:w="720" w:type="dxa"/>
          </w:tcPr>
          <w:p w14:paraId="4E79E063" w14:textId="77777777" w:rsidR="00C81D35" w:rsidRPr="0088193B" w:rsidRDefault="00C81D35" w:rsidP="00C81D35">
            <w:pPr>
              <w:pStyle w:val="TAC"/>
            </w:pPr>
            <w:r w:rsidRPr="0088193B">
              <w:t>20616</w:t>
            </w:r>
          </w:p>
        </w:tc>
        <w:tc>
          <w:tcPr>
            <w:tcW w:w="720" w:type="dxa"/>
          </w:tcPr>
          <w:p w14:paraId="34A206BD" w14:textId="77777777" w:rsidR="00C81D35" w:rsidRPr="0088193B" w:rsidRDefault="00C81D35" w:rsidP="00C81D35">
            <w:pPr>
              <w:pStyle w:val="TAC"/>
            </w:pPr>
            <w:r w:rsidRPr="0088193B">
              <w:t>21384</w:t>
            </w:r>
          </w:p>
        </w:tc>
        <w:tc>
          <w:tcPr>
            <w:tcW w:w="720" w:type="dxa"/>
          </w:tcPr>
          <w:p w14:paraId="46E95328" w14:textId="77777777" w:rsidR="00C81D35" w:rsidRPr="0088193B" w:rsidRDefault="00C81D35" w:rsidP="00C81D35">
            <w:pPr>
              <w:pStyle w:val="TAC"/>
            </w:pPr>
            <w:r w:rsidRPr="0088193B">
              <w:t>21384</w:t>
            </w:r>
          </w:p>
        </w:tc>
      </w:tr>
      <w:tr w:rsidR="00F41E60" w:rsidRPr="0088193B" w14:paraId="03852C10" w14:textId="77777777" w:rsidTr="00F41E60">
        <w:tc>
          <w:tcPr>
            <w:tcW w:w="720" w:type="dxa"/>
            <w:tcBorders>
              <w:right w:val="double" w:sz="4" w:space="0" w:color="auto"/>
            </w:tcBorders>
          </w:tcPr>
          <w:p w14:paraId="19689217" w14:textId="77777777" w:rsidR="00C81D35" w:rsidRPr="0088193B" w:rsidRDefault="00C81D35" w:rsidP="00C81D35">
            <w:pPr>
              <w:pStyle w:val="TAC"/>
            </w:pPr>
            <w:r w:rsidRPr="0088193B">
              <w:t>16</w:t>
            </w:r>
          </w:p>
        </w:tc>
        <w:tc>
          <w:tcPr>
            <w:tcW w:w="720" w:type="dxa"/>
            <w:tcBorders>
              <w:left w:val="double" w:sz="4" w:space="0" w:color="auto"/>
            </w:tcBorders>
          </w:tcPr>
          <w:p w14:paraId="5BB94C3B" w14:textId="77777777" w:rsidR="00C81D35" w:rsidRPr="0088193B" w:rsidRDefault="00C81D35" w:rsidP="00C81D35">
            <w:pPr>
              <w:pStyle w:val="TAC"/>
            </w:pPr>
            <w:r w:rsidRPr="0088193B">
              <w:t>19848</w:t>
            </w:r>
          </w:p>
        </w:tc>
        <w:tc>
          <w:tcPr>
            <w:tcW w:w="720" w:type="dxa"/>
          </w:tcPr>
          <w:p w14:paraId="6EAE4D67" w14:textId="77777777" w:rsidR="00C81D35" w:rsidRPr="0088193B" w:rsidRDefault="00C81D35" w:rsidP="00C81D35">
            <w:pPr>
              <w:pStyle w:val="TAC"/>
            </w:pPr>
            <w:r w:rsidRPr="0088193B">
              <w:t>19848</w:t>
            </w:r>
          </w:p>
        </w:tc>
        <w:tc>
          <w:tcPr>
            <w:tcW w:w="720" w:type="dxa"/>
          </w:tcPr>
          <w:p w14:paraId="2FDC4FE5" w14:textId="77777777" w:rsidR="00C81D35" w:rsidRPr="0088193B" w:rsidRDefault="00C81D35" w:rsidP="00C81D35">
            <w:pPr>
              <w:pStyle w:val="TAC"/>
            </w:pPr>
            <w:r w:rsidRPr="0088193B">
              <w:t>20616</w:t>
            </w:r>
          </w:p>
        </w:tc>
        <w:tc>
          <w:tcPr>
            <w:tcW w:w="720" w:type="dxa"/>
          </w:tcPr>
          <w:p w14:paraId="31F1D830" w14:textId="77777777" w:rsidR="00C81D35" w:rsidRPr="0088193B" w:rsidRDefault="00C81D35" w:rsidP="00C81D35">
            <w:pPr>
              <w:pStyle w:val="TAC"/>
            </w:pPr>
            <w:r w:rsidRPr="0088193B">
              <w:t>20616</w:t>
            </w:r>
          </w:p>
        </w:tc>
        <w:tc>
          <w:tcPr>
            <w:tcW w:w="720" w:type="dxa"/>
          </w:tcPr>
          <w:p w14:paraId="25FF74AB" w14:textId="77777777" w:rsidR="00C81D35" w:rsidRPr="0088193B" w:rsidRDefault="00C81D35" w:rsidP="00C81D35">
            <w:pPr>
              <w:pStyle w:val="TAC"/>
            </w:pPr>
            <w:r w:rsidRPr="0088193B">
              <w:t>21384</w:t>
            </w:r>
          </w:p>
        </w:tc>
        <w:tc>
          <w:tcPr>
            <w:tcW w:w="720" w:type="dxa"/>
          </w:tcPr>
          <w:p w14:paraId="542B85AF" w14:textId="77777777" w:rsidR="00C81D35" w:rsidRPr="0088193B" w:rsidRDefault="00C81D35" w:rsidP="00C81D35">
            <w:pPr>
              <w:pStyle w:val="TAC"/>
            </w:pPr>
            <w:r w:rsidRPr="0088193B">
              <w:t>21384</w:t>
            </w:r>
          </w:p>
        </w:tc>
        <w:tc>
          <w:tcPr>
            <w:tcW w:w="720" w:type="dxa"/>
          </w:tcPr>
          <w:p w14:paraId="24B461F1" w14:textId="77777777" w:rsidR="00C81D35" w:rsidRPr="0088193B" w:rsidRDefault="00C81D35" w:rsidP="00C81D35">
            <w:pPr>
              <w:pStyle w:val="TAC"/>
            </w:pPr>
            <w:r w:rsidRPr="0088193B">
              <w:t>22152</w:t>
            </w:r>
          </w:p>
        </w:tc>
        <w:tc>
          <w:tcPr>
            <w:tcW w:w="720" w:type="dxa"/>
          </w:tcPr>
          <w:p w14:paraId="371E2C73" w14:textId="77777777" w:rsidR="00C81D35" w:rsidRPr="0088193B" w:rsidRDefault="00C81D35" w:rsidP="00C81D35">
            <w:pPr>
              <w:pStyle w:val="TAC"/>
            </w:pPr>
            <w:r w:rsidRPr="0088193B">
              <w:t>22152</w:t>
            </w:r>
          </w:p>
        </w:tc>
        <w:tc>
          <w:tcPr>
            <w:tcW w:w="720" w:type="dxa"/>
          </w:tcPr>
          <w:p w14:paraId="1B9BFFB6" w14:textId="77777777" w:rsidR="00C81D35" w:rsidRPr="0088193B" w:rsidRDefault="00C81D35" w:rsidP="00C81D35">
            <w:pPr>
              <w:pStyle w:val="TAC"/>
            </w:pPr>
            <w:r w:rsidRPr="0088193B">
              <w:t>22152</w:t>
            </w:r>
          </w:p>
        </w:tc>
        <w:tc>
          <w:tcPr>
            <w:tcW w:w="720" w:type="dxa"/>
          </w:tcPr>
          <w:p w14:paraId="4AADAAFB" w14:textId="77777777" w:rsidR="00C81D35" w:rsidRPr="0088193B" w:rsidRDefault="00C81D35" w:rsidP="00C81D35">
            <w:pPr>
              <w:pStyle w:val="TAC"/>
            </w:pPr>
            <w:r w:rsidRPr="0088193B">
              <w:t>22920</w:t>
            </w:r>
          </w:p>
        </w:tc>
      </w:tr>
      <w:tr w:rsidR="00F41E60" w:rsidRPr="0088193B" w14:paraId="55F281A1" w14:textId="77777777" w:rsidTr="00F41E60">
        <w:tc>
          <w:tcPr>
            <w:tcW w:w="720" w:type="dxa"/>
            <w:tcBorders>
              <w:right w:val="double" w:sz="4" w:space="0" w:color="auto"/>
            </w:tcBorders>
          </w:tcPr>
          <w:p w14:paraId="26F8233A" w14:textId="77777777" w:rsidR="00C81D35" w:rsidRPr="0088193B" w:rsidRDefault="00C81D35" w:rsidP="00C81D35">
            <w:pPr>
              <w:pStyle w:val="TAC"/>
            </w:pPr>
            <w:r w:rsidRPr="0088193B">
              <w:t>17</w:t>
            </w:r>
          </w:p>
        </w:tc>
        <w:tc>
          <w:tcPr>
            <w:tcW w:w="720" w:type="dxa"/>
            <w:tcBorders>
              <w:left w:val="double" w:sz="4" w:space="0" w:color="auto"/>
            </w:tcBorders>
          </w:tcPr>
          <w:p w14:paraId="186C3181" w14:textId="77777777" w:rsidR="00C81D35" w:rsidRPr="0088193B" w:rsidRDefault="00C81D35" w:rsidP="00C81D35">
            <w:pPr>
              <w:pStyle w:val="TAC"/>
            </w:pPr>
            <w:r w:rsidRPr="0088193B">
              <w:t>22152</w:t>
            </w:r>
          </w:p>
        </w:tc>
        <w:tc>
          <w:tcPr>
            <w:tcW w:w="720" w:type="dxa"/>
          </w:tcPr>
          <w:p w14:paraId="09B3D5A4" w14:textId="77777777" w:rsidR="00C81D35" w:rsidRPr="0088193B" w:rsidRDefault="00C81D35" w:rsidP="00C81D35">
            <w:pPr>
              <w:pStyle w:val="TAC"/>
            </w:pPr>
            <w:r w:rsidRPr="0088193B">
              <w:t>22152</w:t>
            </w:r>
          </w:p>
        </w:tc>
        <w:tc>
          <w:tcPr>
            <w:tcW w:w="720" w:type="dxa"/>
          </w:tcPr>
          <w:p w14:paraId="5317BBC2" w14:textId="77777777" w:rsidR="00C81D35" w:rsidRPr="0088193B" w:rsidRDefault="00C81D35" w:rsidP="00C81D35">
            <w:pPr>
              <w:pStyle w:val="TAC"/>
            </w:pPr>
            <w:r w:rsidRPr="0088193B">
              <w:t>22920</w:t>
            </w:r>
          </w:p>
        </w:tc>
        <w:tc>
          <w:tcPr>
            <w:tcW w:w="720" w:type="dxa"/>
          </w:tcPr>
          <w:p w14:paraId="508AF0BF" w14:textId="77777777" w:rsidR="00C81D35" w:rsidRPr="0088193B" w:rsidRDefault="00C81D35" w:rsidP="00C81D35">
            <w:pPr>
              <w:pStyle w:val="TAC"/>
            </w:pPr>
            <w:r w:rsidRPr="0088193B">
              <w:t>22920</w:t>
            </w:r>
          </w:p>
        </w:tc>
        <w:tc>
          <w:tcPr>
            <w:tcW w:w="720" w:type="dxa"/>
          </w:tcPr>
          <w:p w14:paraId="7D429F1B" w14:textId="77777777" w:rsidR="00C81D35" w:rsidRPr="0088193B" w:rsidRDefault="00C81D35" w:rsidP="00C81D35">
            <w:pPr>
              <w:pStyle w:val="TAC"/>
            </w:pPr>
            <w:r w:rsidRPr="0088193B">
              <w:t>23688</w:t>
            </w:r>
          </w:p>
        </w:tc>
        <w:tc>
          <w:tcPr>
            <w:tcW w:w="720" w:type="dxa"/>
          </w:tcPr>
          <w:p w14:paraId="7FDED933" w14:textId="77777777" w:rsidR="00C81D35" w:rsidRPr="0088193B" w:rsidRDefault="00C81D35" w:rsidP="00C81D35">
            <w:pPr>
              <w:pStyle w:val="TAC"/>
            </w:pPr>
            <w:r w:rsidRPr="0088193B">
              <w:t>23688</w:t>
            </w:r>
          </w:p>
        </w:tc>
        <w:tc>
          <w:tcPr>
            <w:tcW w:w="720" w:type="dxa"/>
          </w:tcPr>
          <w:p w14:paraId="233F6640" w14:textId="77777777" w:rsidR="00C81D35" w:rsidRPr="0088193B" w:rsidRDefault="00C81D35" w:rsidP="00C81D35">
            <w:pPr>
              <w:pStyle w:val="TAC"/>
            </w:pPr>
            <w:r w:rsidRPr="0088193B">
              <w:t>24496</w:t>
            </w:r>
          </w:p>
        </w:tc>
        <w:tc>
          <w:tcPr>
            <w:tcW w:w="720" w:type="dxa"/>
          </w:tcPr>
          <w:p w14:paraId="52426E4E" w14:textId="77777777" w:rsidR="00C81D35" w:rsidRPr="0088193B" w:rsidRDefault="00C81D35" w:rsidP="00C81D35">
            <w:pPr>
              <w:pStyle w:val="TAC"/>
            </w:pPr>
            <w:r w:rsidRPr="0088193B">
              <w:t>24496</w:t>
            </w:r>
          </w:p>
        </w:tc>
        <w:tc>
          <w:tcPr>
            <w:tcW w:w="720" w:type="dxa"/>
          </w:tcPr>
          <w:p w14:paraId="598E83FF" w14:textId="77777777" w:rsidR="00C81D35" w:rsidRPr="0088193B" w:rsidRDefault="00C81D35" w:rsidP="00C81D35">
            <w:pPr>
              <w:pStyle w:val="TAC"/>
            </w:pPr>
            <w:r w:rsidRPr="0088193B">
              <w:t>24496</w:t>
            </w:r>
          </w:p>
        </w:tc>
        <w:tc>
          <w:tcPr>
            <w:tcW w:w="720" w:type="dxa"/>
          </w:tcPr>
          <w:p w14:paraId="4B6AA96C" w14:textId="77777777" w:rsidR="00C81D35" w:rsidRPr="0088193B" w:rsidRDefault="00C81D35" w:rsidP="00C81D35">
            <w:pPr>
              <w:pStyle w:val="TAC"/>
            </w:pPr>
            <w:r w:rsidRPr="0088193B">
              <w:t>25456</w:t>
            </w:r>
          </w:p>
        </w:tc>
      </w:tr>
      <w:tr w:rsidR="00F41E60" w:rsidRPr="0088193B" w14:paraId="2E76A1EC" w14:textId="77777777" w:rsidTr="00F41E60">
        <w:tc>
          <w:tcPr>
            <w:tcW w:w="720" w:type="dxa"/>
            <w:tcBorders>
              <w:right w:val="double" w:sz="4" w:space="0" w:color="auto"/>
            </w:tcBorders>
          </w:tcPr>
          <w:p w14:paraId="5363DED2" w14:textId="77777777" w:rsidR="00C81D35" w:rsidRPr="0088193B" w:rsidRDefault="00C81D35" w:rsidP="00C81D35">
            <w:pPr>
              <w:pStyle w:val="TAC"/>
            </w:pPr>
            <w:r w:rsidRPr="0088193B">
              <w:t>18</w:t>
            </w:r>
          </w:p>
        </w:tc>
        <w:tc>
          <w:tcPr>
            <w:tcW w:w="720" w:type="dxa"/>
            <w:tcBorders>
              <w:left w:val="double" w:sz="4" w:space="0" w:color="auto"/>
            </w:tcBorders>
          </w:tcPr>
          <w:p w14:paraId="3967F641" w14:textId="77777777" w:rsidR="00C81D35" w:rsidRPr="0088193B" w:rsidRDefault="00C81D35" w:rsidP="00C81D35">
            <w:pPr>
              <w:pStyle w:val="TAC"/>
            </w:pPr>
            <w:r w:rsidRPr="0088193B">
              <w:t>24496</w:t>
            </w:r>
          </w:p>
        </w:tc>
        <w:tc>
          <w:tcPr>
            <w:tcW w:w="720" w:type="dxa"/>
          </w:tcPr>
          <w:p w14:paraId="645EFEE4" w14:textId="77777777" w:rsidR="00C81D35" w:rsidRPr="0088193B" w:rsidRDefault="00C81D35" w:rsidP="00C81D35">
            <w:pPr>
              <w:pStyle w:val="TAC"/>
            </w:pPr>
            <w:r w:rsidRPr="0088193B">
              <w:t>24496</w:t>
            </w:r>
          </w:p>
        </w:tc>
        <w:tc>
          <w:tcPr>
            <w:tcW w:w="720" w:type="dxa"/>
          </w:tcPr>
          <w:p w14:paraId="2B656485" w14:textId="77777777" w:rsidR="00C81D35" w:rsidRPr="0088193B" w:rsidRDefault="00C81D35" w:rsidP="00C81D35">
            <w:pPr>
              <w:pStyle w:val="TAC"/>
            </w:pPr>
            <w:r w:rsidRPr="0088193B">
              <w:t>24496</w:t>
            </w:r>
          </w:p>
        </w:tc>
        <w:tc>
          <w:tcPr>
            <w:tcW w:w="720" w:type="dxa"/>
          </w:tcPr>
          <w:p w14:paraId="6BCE072C" w14:textId="77777777" w:rsidR="00C81D35" w:rsidRPr="0088193B" w:rsidRDefault="00C81D35" w:rsidP="00C81D35">
            <w:pPr>
              <w:pStyle w:val="TAC"/>
            </w:pPr>
            <w:r w:rsidRPr="0088193B">
              <w:t>25456</w:t>
            </w:r>
          </w:p>
        </w:tc>
        <w:tc>
          <w:tcPr>
            <w:tcW w:w="720" w:type="dxa"/>
          </w:tcPr>
          <w:p w14:paraId="59F6206A" w14:textId="77777777" w:rsidR="00C81D35" w:rsidRPr="0088193B" w:rsidRDefault="00C81D35" w:rsidP="00C81D35">
            <w:pPr>
              <w:pStyle w:val="TAC"/>
            </w:pPr>
            <w:r w:rsidRPr="0088193B">
              <w:t>25456</w:t>
            </w:r>
          </w:p>
        </w:tc>
        <w:tc>
          <w:tcPr>
            <w:tcW w:w="720" w:type="dxa"/>
          </w:tcPr>
          <w:p w14:paraId="52465F0B" w14:textId="77777777" w:rsidR="00C81D35" w:rsidRPr="0088193B" w:rsidRDefault="00C81D35" w:rsidP="00C81D35">
            <w:pPr>
              <w:pStyle w:val="TAC"/>
            </w:pPr>
            <w:r w:rsidRPr="0088193B">
              <w:t>26416</w:t>
            </w:r>
          </w:p>
        </w:tc>
        <w:tc>
          <w:tcPr>
            <w:tcW w:w="720" w:type="dxa"/>
          </w:tcPr>
          <w:p w14:paraId="70B90F58" w14:textId="77777777" w:rsidR="00C81D35" w:rsidRPr="0088193B" w:rsidRDefault="00C81D35" w:rsidP="00C81D35">
            <w:pPr>
              <w:pStyle w:val="TAC"/>
            </w:pPr>
            <w:r w:rsidRPr="0088193B">
              <w:t>26416</w:t>
            </w:r>
          </w:p>
        </w:tc>
        <w:tc>
          <w:tcPr>
            <w:tcW w:w="720" w:type="dxa"/>
          </w:tcPr>
          <w:p w14:paraId="068EA7D2" w14:textId="77777777" w:rsidR="00C81D35" w:rsidRPr="0088193B" w:rsidRDefault="00C81D35" w:rsidP="00C81D35">
            <w:pPr>
              <w:pStyle w:val="TAC"/>
            </w:pPr>
            <w:r w:rsidRPr="0088193B">
              <w:t>27376</w:t>
            </w:r>
          </w:p>
        </w:tc>
        <w:tc>
          <w:tcPr>
            <w:tcW w:w="720" w:type="dxa"/>
          </w:tcPr>
          <w:p w14:paraId="29C8D8B7" w14:textId="77777777" w:rsidR="00C81D35" w:rsidRPr="0088193B" w:rsidRDefault="00C81D35" w:rsidP="00C81D35">
            <w:pPr>
              <w:pStyle w:val="TAC"/>
            </w:pPr>
            <w:r w:rsidRPr="0088193B">
              <w:t>27376</w:t>
            </w:r>
          </w:p>
        </w:tc>
        <w:tc>
          <w:tcPr>
            <w:tcW w:w="720" w:type="dxa"/>
          </w:tcPr>
          <w:p w14:paraId="192EAB84" w14:textId="77777777" w:rsidR="00C81D35" w:rsidRPr="0088193B" w:rsidRDefault="00C81D35" w:rsidP="00C81D35">
            <w:pPr>
              <w:pStyle w:val="TAC"/>
            </w:pPr>
            <w:r w:rsidRPr="0088193B">
              <w:t>27376</w:t>
            </w:r>
          </w:p>
        </w:tc>
      </w:tr>
      <w:tr w:rsidR="00F41E60" w:rsidRPr="0088193B" w14:paraId="18EB74AB" w14:textId="77777777" w:rsidTr="00F41E60">
        <w:tc>
          <w:tcPr>
            <w:tcW w:w="720" w:type="dxa"/>
            <w:tcBorders>
              <w:right w:val="double" w:sz="4" w:space="0" w:color="auto"/>
            </w:tcBorders>
          </w:tcPr>
          <w:p w14:paraId="182EB2B4" w14:textId="77777777" w:rsidR="00C81D35" w:rsidRPr="0088193B" w:rsidRDefault="00C81D35" w:rsidP="00C81D35">
            <w:pPr>
              <w:pStyle w:val="TAC"/>
            </w:pPr>
            <w:r w:rsidRPr="0088193B">
              <w:t>19</w:t>
            </w:r>
          </w:p>
        </w:tc>
        <w:tc>
          <w:tcPr>
            <w:tcW w:w="720" w:type="dxa"/>
            <w:tcBorders>
              <w:left w:val="double" w:sz="4" w:space="0" w:color="auto"/>
            </w:tcBorders>
          </w:tcPr>
          <w:p w14:paraId="528A604E" w14:textId="77777777" w:rsidR="00C81D35" w:rsidRPr="0088193B" w:rsidRDefault="00C81D35" w:rsidP="00C81D35">
            <w:pPr>
              <w:pStyle w:val="TAC"/>
            </w:pPr>
            <w:r w:rsidRPr="0088193B">
              <w:t>26416</w:t>
            </w:r>
          </w:p>
        </w:tc>
        <w:tc>
          <w:tcPr>
            <w:tcW w:w="720" w:type="dxa"/>
          </w:tcPr>
          <w:p w14:paraId="219D8407" w14:textId="77777777" w:rsidR="00C81D35" w:rsidRPr="0088193B" w:rsidRDefault="00C81D35" w:rsidP="00C81D35">
            <w:pPr>
              <w:pStyle w:val="TAC"/>
            </w:pPr>
            <w:r w:rsidRPr="0088193B">
              <w:t>26416</w:t>
            </w:r>
          </w:p>
        </w:tc>
        <w:tc>
          <w:tcPr>
            <w:tcW w:w="720" w:type="dxa"/>
          </w:tcPr>
          <w:p w14:paraId="32DEC567" w14:textId="77777777" w:rsidR="00C81D35" w:rsidRPr="0088193B" w:rsidRDefault="00C81D35" w:rsidP="00C81D35">
            <w:pPr>
              <w:pStyle w:val="TAC"/>
            </w:pPr>
            <w:r w:rsidRPr="0088193B">
              <w:t>27376</w:t>
            </w:r>
          </w:p>
        </w:tc>
        <w:tc>
          <w:tcPr>
            <w:tcW w:w="720" w:type="dxa"/>
          </w:tcPr>
          <w:p w14:paraId="2747D77D" w14:textId="77777777" w:rsidR="00C81D35" w:rsidRPr="0088193B" w:rsidRDefault="00C81D35" w:rsidP="00C81D35">
            <w:pPr>
              <w:pStyle w:val="TAC"/>
            </w:pPr>
            <w:r w:rsidRPr="0088193B">
              <w:t>27376</w:t>
            </w:r>
          </w:p>
        </w:tc>
        <w:tc>
          <w:tcPr>
            <w:tcW w:w="720" w:type="dxa"/>
          </w:tcPr>
          <w:p w14:paraId="0A228C70" w14:textId="77777777" w:rsidR="00C81D35" w:rsidRPr="0088193B" w:rsidRDefault="00C81D35" w:rsidP="00C81D35">
            <w:pPr>
              <w:pStyle w:val="TAC"/>
            </w:pPr>
            <w:r w:rsidRPr="0088193B">
              <w:t>28336</w:t>
            </w:r>
          </w:p>
        </w:tc>
        <w:tc>
          <w:tcPr>
            <w:tcW w:w="720" w:type="dxa"/>
          </w:tcPr>
          <w:p w14:paraId="6A7256BD" w14:textId="77777777" w:rsidR="00C81D35" w:rsidRPr="0088193B" w:rsidRDefault="00C81D35" w:rsidP="00C81D35">
            <w:pPr>
              <w:pStyle w:val="TAC"/>
            </w:pPr>
            <w:r w:rsidRPr="0088193B">
              <w:t>28336</w:t>
            </w:r>
          </w:p>
        </w:tc>
        <w:tc>
          <w:tcPr>
            <w:tcW w:w="720" w:type="dxa"/>
          </w:tcPr>
          <w:p w14:paraId="3F767763" w14:textId="77777777" w:rsidR="00C81D35" w:rsidRPr="0088193B" w:rsidRDefault="00C81D35" w:rsidP="00C81D35">
            <w:pPr>
              <w:pStyle w:val="TAC"/>
            </w:pPr>
            <w:r w:rsidRPr="0088193B">
              <w:t>29296</w:t>
            </w:r>
          </w:p>
        </w:tc>
        <w:tc>
          <w:tcPr>
            <w:tcW w:w="720" w:type="dxa"/>
          </w:tcPr>
          <w:p w14:paraId="3ECEEBEE" w14:textId="77777777" w:rsidR="00C81D35" w:rsidRPr="0088193B" w:rsidRDefault="00C81D35" w:rsidP="00C81D35">
            <w:pPr>
              <w:pStyle w:val="TAC"/>
            </w:pPr>
            <w:r w:rsidRPr="0088193B">
              <w:t>29296</w:t>
            </w:r>
          </w:p>
        </w:tc>
        <w:tc>
          <w:tcPr>
            <w:tcW w:w="720" w:type="dxa"/>
          </w:tcPr>
          <w:p w14:paraId="233DD092" w14:textId="77777777" w:rsidR="00C81D35" w:rsidRPr="0088193B" w:rsidRDefault="00C81D35" w:rsidP="00C81D35">
            <w:pPr>
              <w:pStyle w:val="TAC"/>
            </w:pPr>
            <w:r w:rsidRPr="0088193B">
              <w:t>29296</w:t>
            </w:r>
          </w:p>
        </w:tc>
        <w:tc>
          <w:tcPr>
            <w:tcW w:w="720" w:type="dxa"/>
          </w:tcPr>
          <w:p w14:paraId="157732FB" w14:textId="77777777" w:rsidR="00C81D35" w:rsidRPr="0088193B" w:rsidRDefault="00C81D35" w:rsidP="00C81D35">
            <w:pPr>
              <w:pStyle w:val="TAC"/>
            </w:pPr>
            <w:r w:rsidRPr="0088193B">
              <w:t>30576</w:t>
            </w:r>
          </w:p>
        </w:tc>
      </w:tr>
      <w:tr w:rsidR="00F41E60" w:rsidRPr="0088193B" w14:paraId="4A2E8D5F" w14:textId="77777777" w:rsidTr="00F41E60">
        <w:tc>
          <w:tcPr>
            <w:tcW w:w="720" w:type="dxa"/>
            <w:tcBorders>
              <w:right w:val="double" w:sz="4" w:space="0" w:color="auto"/>
            </w:tcBorders>
          </w:tcPr>
          <w:p w14:paraId="1BE7816A" w14:textId="77777777" w:rsidR="00C81D35" w:rsidRPr="0088193B" w:rsidRDefault="00C81D35" w:rsidP="00C81D35">
            <w:pPr>
              <w:pStyle w:val="TAC"/>
            </w:pPr>
            <w:r w:rsidRPr="0088193B">
              <w:t>20</w:t>
            </w:r>
          </w:p>
        </w:tc>
        <w:tc>
          <w:tcPr>
            <w:tcW w:w="720" w:type="dxa"/>
            <w:tcBorders>
              <w:left w:val="double" w:sz="4" w:space="0" w:color="auto"/>
            </w:tcBorders>
          </w:tcPr>
          <w:p w14:paraId="1B5C8951" w14:textId="77777777" w:rsidR="00C81D35" w:rsidRPr="0088193B" w:rsidRDefault="00C81D35" w:rsidP="00C81D35">
            <w:pPr>
              <w:pStyle w:val="TAC"/>
            </w:pPr>
            <w:r w:rsidRPr="0088193B">
              <w:t>28336</w:t>
            </w:r>
          </w:p>
        </w:tc>
        <w:tc>
          <w:tcPr>
            <w:tcW w:w="720" w:type="dxa"/>
          </w:tcPr>
          <w:p w14:paraId="480C98AE" w14:textId="77777777" w:rsidR="00C81D35" w:rsidRPr="0088193B" w:rsidRDefault="00C81D35" w:rsidP="00C81D35">
            <w:pPr>
              <w:pStyle w:val="TAC"/>
            </w:pPr>
            <w:r w:rsidRPr="0088193B">
              <w:t>29296</w:t>
            </w:r>
          </w:p>
        </w:tc>
        <w:tc>
          <w:tcPr>
            <w:tcW w:w="720" w:type="dxa"/>
          </w:tcPr>
          <w:p w14:paraId="264A2427" w14:textId="77777777" w:rsidR="00C81D35" w:rsidRPr="0088193B" w:rsidRDefault="00C81D35" w:rsidP="00C81D35">
            <w:pPr>
              <w:pStyle w:val="TAC"/>
            </w:pPr>
            <w:r w:rsidRPr="0088193B">
              <w:t>29296</w:t>
            </w:r>
          </w:p>
        </w:tc>
        <w:tc>
          <w:tcPr>
            <w:tcW w:w="720" w:type="dxa"/>
          </w:tcPr>
          <w:p w14:paraId="0559B6F3" w14:textId="77777777" w:rsidR="00C81D35" w:rsidRPr="0088193B" w:rsidRDefault="00C81D35" w:rsidP="00C81D35">
            <w:pPr>
              <w:pStyle w:val="TAC"/>
            </w:pPr>
            <w:r w:rsidRPr="0088193B">
              <w:t>29296</w:t>
            </w:r>
          </w:p>
        </w:tc>
        <w:tc>
          <w:tcPr>
            <w:tcW w:w="720" w:type="dxa"/>
          </w:tcPr>
          <w:p w14:paraId="5DCC4664" w14:textId="77777777" w:rsidR="00C81D35" w:rsidRPr="0088193B" w:rsidRDefault="00C81D35" w:rsidP="00C81D35">
            <w:pPr>
              <w:pStyle w:val="TAC"/>
            </w:pPr>
            <w:r w:rsidRPr="0088193B">
              <w:t>30576</w:t>
            </w:r>
          </w:p>
        </w:tc>
        <w:tc>
          <w:tcPr>
            <w:tcW w:w="720" w:type="dxa"/>
          </w:tcPr>
          <w:p w14:paraId="00B55A6D" w14:textId="77777777" w:rsidR="00C81D35" w:rsidRPr="0088193B" w:rsidRDefault="00C81D35" w:rsidP="00C81D35">
            <w:pPr>
              <w:pStyle w:val="TAC"/>
            </w:pPr>
            <w:r w:rsidRPr="0088193B">
              <w:t>30576</w:t>
            </w:r>
          </w:p>
        </w:tc>
        <w:tc>
          <w:tcPr>
            <w:tcW w:w="720" w:type="dxa"/>
          </w:tcPr>
          <w:p w14:paraId="485AB0E2" w14:textId="77777777" w:rsidR="00C81D35" w:rsidRPr="0088193B" w:rsidRDefault="00C81D35" w:rsidP="00C81D35">
            <w:pPr>
              <w:pStyle w:val="TAC"/>
            </w:pPr>
            <w:r w:rsidRPr="0088193B">
              <w:t>31704</w:t>
            </w:r>
          </w:p>
        </w:tc>
        <w:tc>
          <w:tcPr>
            <w:tcW w:w="720" w:type="dxa"/>
          </w:tcPr>
          <w:p w14:paraId="5A40AB2A" w14:textId="77777777" w:rsidR="00C81D35" w:rsidRPr="0088193B" w:rsidRDefault="00C81D35" w:rsidP="00C81D35">
            <w:pPr>
              <w:pStyle w:val="TAC"/>
            </w:pPr>
            <w:r w:rsidRPr="0088193B">
              <w:t>31704</w:t>
            </w:r>
          </w:p>
        </w:tc>
        <w:tc>
          <w:tcPr>
            <w:tcW w:w="720" w:type="dxa"/>
          </w:tcPr>
          <w:p w14:paraId="7DF3401F" w14:textId="77777777" w:rsidR="00C81D35" w:rsidRPr="0088193B" w:rsidRDefault="00C81D35" w:rsidP="00C81D35">
            <w:pPr>
              <w:pStyle w:val="TAC"/>
            </w:pPr>
            <w:r w:rsidRPr="0088193B">
              <w:t>31704</w:t>
            </w:r>
          </w:p>
        </w:tc>
        <w:tc>
          <w:tcPr>
            <w:tcW w:w="720" w:type="dxa"/>
          </w:tcPr>
          <w:p w14:paraId="77EFEB9B" w14:textId="77777777" w:rsidR="00C81D35" w:rsidRPr="0088193B" w:rsidRDefault="00C81D35" w:rsidP="00C81D35">
            <w:pPr>
              <w:pStyle w:val="TAC"/>
            </w:pPr>
            <w:r w:rsidRPr="0088193B">
              <w:t>32856</w:t>
            </w:r>
          </w:p>
        </w:tc>
      </w:tr>
      <w:tr w:rsidR="00F41E60" w:rsidRPr="0088193B" w14:paraId="609F824E" w14:textId="77777777" w:rsidTr="00F41E60">
        <w:tc>
          <w:tcPr>
            <w:tcW w:w="720" w:type="dxa"/>
            <w:tcBorders>
              <w:right w:val="double" w:sz="4" w:space="0" w:color="auto"/>
            </w:tcBorders>
          </w:tcPr>
          <w:p w14:paraId="76F25D49" w14:textId="77777777" w:rsidR="00C81D35" w:rsidRPr="0088193B" w:rsidRDefault="00C81D35" w:rsidP="00C81D35">
            <w:pPr>
              <w:pStyle w:val="TAC"/>
            </w:pPr>
            <w:r w:rsidRPr="0088193B">
              <w:t>21</w:t>
            </w:r>
          </w:p>
        </w:tc>
        <w:tc>
          <w:tcPr>
            <w:tcW w:w="720" w:type="dxa"/>
            <w:tcBorders>
              <w:left w:val="double" w:sz="4" w:space="0" w:color="auto"/>
            </w:tcBorders>
          </w:tcPr>
          <w:p w14:paraId="4AF1A950" w14:textId="77777777" w:rsidR="00C81D35" w:rsidRPr="0088193B" w:rsidRDefault="00C81D35" w:rsidP="00C81D35">
            <w:pPr>
              <w:pStyle w:val="TAC"/>
            </w:pPr>
            <w:r w:rsidRPr="0088193B">
              <w:t>30576</w:t>
            </w:r>
          </w:p>
        </w:tc>
        <w:tc>
          <w:tcPr>
            <w:tcW w:w="720" w:type="dxa"/>
          </w:tcPr>
          <w:p w14:paraId="33F93C34" w14:textId="77777777" w:rsidR="00C81D35" w:rsidRPr="0088193B" w:rsidRDefault="00C81D35" w:rsidP="00C81D35">
            <w:pPr>
              <w:pStyle w:val="TAC"/>
            </w:pPr>
            <w:r w:rsidRPr="0088193B">
              <w:t>31704</w:t>
            </w:r>
          </w:p>
        </w:tc>
        <w:tc>
          <w:tcPr>
            <w:tcW w:w="720" w:type="dxa"/>
          </w:tcPr>
          <w:p w14:paraId="7B875E12" w14:textId="77777777" w:rsidR="00C81D35" w:rsidRPr="0088193B" w:rsidRDefault="00C81D35" w:rsidP="00C81D35">
            <w:pPr>
              <w:pStyle w:val="TAC"/>
            </w:pPr>
            <w:r w:rsidRPr="0088193B">
              <w:t>31704</w:t>
            </w:r>
          </w:p>
        </w:tc>
        <w:tc>
          <w:tcPr>
            <w:tcW w:w="720" w:type="dxa"/>
          </w:tcPr>
          <w:p w14:paraId="1330C7D0" w14:textId="77777777" w:rsidR="00C81D35" w:rsidRPr="0088193B" w:rsidRDefault="00C81D35" w:rsidP="00C81D35">
            <w:pPr>
              <w:pStyle w:val="TAC"/>
            </w:pPr>
            <w:r w:rsidRPr="0088193B">
              <w:t>31704</w:t>
            </w:r>
          </w:p>
        </w:tc>
        <w:tc>
          <w:tcPr>
            <w:tcW w:w="720" w:type="dxa"/>
          </w:tcPr>
          <w:p w14:paraId="516E1FFF" w14:textId="77777777" w:rsidR="00C81D35" w:rsidRPr="0088193B" w:rsidRDefault="00C81D35" w:rsidP="00C81D35">
            <w:pPr>
              <w:pStyle w:val="TAC"/>
            </w:pPr>
            <w:r w:rsidRPr="0088193B">
              <w:t>32856</w:t>
            </w:r>
          </w:p>
        </w:tc>
        <w:tc>
          <w:tcPr>
            <w:tcW w:w="720" w:type="dxa"/>
          </w:tcPr>
          <w:p w14:paraId="08CE64A3" w14:textId="77777777" w:rsidR="00C81D35" w:rsidRPr="0088193B" w:rsidRDefault="00C81D35" w:rsidP="00C81D35">
            <w:pPr>
              <w:pStyle w:val="TAC"/>
            </w:pPr>
            <w:r w:rsidRPr="0088193B">
              <w:t>32856</w:t>
            </w:r>
          </w:p>
        </w:tc>
        <w:tc>
          <w:tcPr>
            <w:tcW w:w="720" w:type="dxa"/>
          </w:tcPr>
          <w:p w14:paraId="70F78360" w14:textId="77777777" w:rsidR="00C81D35" w:rsidRPr="0088193B" w:rsidRDefault="00C81D35" w:rsidP="00C81D35">
            <w:pPr>
              <w:pStyle w:val="TAC"/>
            </w:pPr>
            <w:r w:rsidRPr="0088193B">
              <w:t>34008</w:t>
            </w:r>
          </w:p>
        </w:tc>
        <w:tc>
          <w:tcPr>
            <w:tcW w:w="720" w:type="dxa"/>
          </w:tcPr>
          <w:p w14:paraId="6277E29F" w14:textId="77777777" w:rsidR="00C81D35" w:rsidRPr="0088193B" w:rsidRDefault="00C81D35" w:rsidP="00C81D35">
            <w:pPr>
              <w:pStyle w:val="TAC"/>
            </w:pPr>
            <w:r w:rsidRPr="0088193B">
              <w:t>34008</w:t>
            </w:r>
          </w:p>
        </w:tc>
        <w:tc>
          <w:tcPr>
            <w:tcW w:w="720" w:type="dxa"/>
          </w:tcPr>
          <w:p w14:paraId="2C3DEB91" w14:textId="77777777" w:rsidR="00C81D35" w:rsidRPr="0088193B" w:rsidRDefault="00C81D35" w:rsidP="00C81D35">
            <w:pPr>
              <w:pStyle w:val="TAC"/>
            </w:pPr>
            <w:r w:rsidRPr="0088193B">
              <w:t>35160</w:t>
            </w:r>
          </w:p>
        </w:tc>
        <w:tc>
          <w:tcPr>
            <w:tcW w:w="720" w:type="dxa"/>
          </w:tcPr>
          <w:p w14:paraId="5E82F28A" w14:textId="77777777" w:rsidR="00C81D35" w:rsidRPr="0088193B" w:rsidRDefault="00C81D35" w:rsidP="00C81D35">
            <w:pPr>
              <w:pStyle w:val="TAC"/>
            </w:pPr>
            <w:r w:rsidRPr="0088193B">
              <w:t>35160</w:t>
            </w:r>
          </w:p>
        </w:tc>
      </w:tr>
      <w:tr w:rsidR="00F41E60" w:rsidRPr="0088193B" w14:paraId="061C885C" w14:textId="77777777" w:rsidTr="00F41E60">
        <w:tc>
          <w:tcPr>
            <w:tcW w:w="720" w:type="dxa"/>
            <w:tcBorders>
              <w:right w:val="double" w:sz="4" w:space="0" w:color="auto"/>
            </w:tcBorders>
          </w:tcPr>
          <w:p w14:paraId="6256D2EF" w14:textId="77777777" w:rsidR="00C81D35" w:rsidRPr="0088193B" w:rsidRDefault="00C81D35" w:rsidP="00C81D35">
            <w:pPr>
              <w:pStyle w:val="TAC"/>
            </w:pPr>
            <w:r w:rsidRPr="0088193B">
              <w:t>22</w:t>
            </w:r>
          </w:p>
        </w:tc>
        <w:tc>
          <w:tcPr>
            <w:tcW w:w="720" w:type="dxa"/>
            <w:tcBorders>
              <w:left w:val="double" w:sz="4" w:space="0" w:color="auto"/>
            </w:tcBorders>
          </w:tcPr>
          <w:p w14:paraId="37E70A8B" w14:textId="77777777" w:rsidR="00C81D35" w:rsidRPr="0088193B" w:rsidRDefault="00C81D35" w:rsidP="00C81D35">
            <w:pPr>
              <w:pStyle w:val="TAC"/>
            </w:pPr>
            <w:r w:rsidRPr="0088193B">
              <w:t>32856</w:t>
            </w:r>
          </w:p>
        </w:tc>
        <w:tc>
          <w:tcPr>
            <w:tcW w:w="720" w:type="dxa"/>
          </w:tcPr>
          <w:p w14:paraId="358C49AB" w14:textId="77777777" w:rsidR="00C81D35" w:rsidRPr="0088193B" w:rsidRDefault="00C81D35" w:rsidP="00C81D35">
            <w:pPr>
              <w:pStyle w:val="TAC"/>
            </w:pPr>
            <w:r w:rsidRPr="0088193B">
              <w:t>34008</w:t>
            </w:r>
          </w:p>
        </w:tc>
        <w:tc>
          <w:tcPr>
            <w:tcW w:w="720" w:type="dxa"/>
          </w:tcPr>
          <w:p w14:paraId="61F2F06C" w14:textId="77777777" w:rsidR="00C81D35" w:rsidRPr="0088193B" w:rsidRDefault="00C81D35" w:rsidP="00C81D35">
            <w:pPr>
              <w:pStyle w:val="TAC"/>
            </w:pPr>
            <w:r w:rsidRPr="0088193B">
              <w:t>34008</w:t>
            </w:r>
          </w:p>
        </w:tc>
        <w:tc>
          <w:tcPr>
            <w:tcW w:w="720" w:type="dxa"/>
          </w:tcPr>
          <w:p w14:paraId="3FFE4E21" w14:textId="77777777" w:rsidR="00C81D35" w:rsidRPr="0088193B" w:rsidRDefault="00C81D35" w:rsidP="00C81D35">
            <w:pPr>
              <w:pStyle w:val="TAC"/>
            </w:pPr>
            <w:r w:rsidRPr="0088193B">
              <w:t>34008</w:t>
            </w:r>
          </w:p>
        </w:tc>
        <w:tc>
          <w:tcPr>
            <w:tcW w:w="720" w:type="dxa"/>
          </w:tcPr>
          <w:p w14:paraId="1A081B3C" w14:textId="77777777" w:rsidR="00C81D35" w:rsidRPr="0088193B" w:rsidRDefault="00C81D35" w:rsidP="00C81D35">
            <w:pPr>
              <w:pStyle w:val="TAC"/>
            </w:pPr>
            <w:r w:rsidRPr="0088193B">
              <w:t>35160</w:t>
            </w:r>
          </w:p>
        </w:tc>
        <w:tc>
          <w:tcPr>
            <w:tcW w:w="720" w:type="dxa"/>
          </w:tcPr>
          <w:p w14:paraId="44099F11" w14:textId="77777777" w:rsidR="00C81D35" w:rsidRPr="0088193B" w:rsidRDefault="00C81D35" w:rsidP="00C81D35">
            <w:pPr>
              <w:pStyle w:val="TAC"/>
            </w:pPr>
            <w:r w:rsidRPr="0088193B">
              <w:t>35160</w:t>
            </w:r>
          </w:p>
        </w:tc>
        <w:tc>
          <w:tcPr>
            <w:tcW w:w="720" w:type="dxa"/>
          </w:tcPr>
          <w:p w14:paraId="402839F3" w14:textId="77777777" w:rsidR="00C81D35" w:rsidRPr="0088193B" w:rsidRDefault="00C81D35" w:rsidP="00C81D35">
            <w:pPr>
              <w:pStyle w:val="TAC"/>
            </w:pPr>
            <w:r w:rsidRPr="0088193B">
              <w:t>36696</w:t>
            </w:r>
          </w:p>
        </w:tc>
        <w:tc>
          <w:tcPr>
            <w:tcW w:w="720" w:type="dxa"/>
          </w:tcPr>
          <w:p w14:paraId="6243F2E5" w14:textId="77777777" w:rsidR="00C81D35" w:rsidRPr="0088193B" w:rsidRDefault="00C81D35" w:rsidP="00C81D35">
            <w:pPr>
              <w:pStyle w:val="TAC"/>
            </w:pPr>
            <w:r w:rsidRPr="0088193B">
              <w:t>36696</w:t>
            </w:r>
          </w:p>
        </w:tc>
        <w:tc>
          <w:tcPr>
            <w:tcW w:w="720" w:type="dxa"/>
          </w:tcPr>
          <w:p w14:paraId="63CA304D" w14:textId="77777777" w:rsidR="00C81D35" w:rsidRPr="0088193B" w:rsidRDefault="00C81D35" w:rsidP="00C81D35">
            <w:pPr>
              <w:pStyle w:val="TAC"/>
            </w:pPr>
            <w:r w:rsidRPr="0088193B">
              <w:t>36696</w:t>
            </w:r>
          </w:p>
        </w:tc>
        <w:tc>
          <w:tcPr>
            <w:tcW w:w="720" w:type="dxa"/>
          </w:tcPr>
          <w:p w14:paraId="5EABF680" w14:textId="77777777" w:rsidR="00C81D35" w:rsidRPr="0088193B" w:rsidRDefault="00C81D35" w:rsidP="00C81D35">
            <w:pPr>
              <w:pStyle w:val="TAC"/>
            </w:pPr>
            <w:r w:rsidRPr="0088193B">
              <w:t>37888</w:t>
            </w:r>
          </w:p>
        </w:tc>
      </w:tr>
      <w:tr w:rsidR="00F41E60" w:rsidRPr="0088193B" w14:paraId="1D0F8172" w14:textId="77777777" w:rsidTr="00F41E60">
        <w:tc>
          <w:tcPr>
            <w:tcW w:w="720" w:type="dxa"/>
            <w:tcBorders>
              <w:right w:val="double" w:sz="4" w:space="0" w:color="auto"/>
            </w:tcBorders>
          </w:tcPr>
          <w:p w14:paraId="0FA7EE91" w14:textId="77777777" w:rsidR="00C81D35" w:rsidRPr="0088193B" w:rsidRDefault="00C81D35" w:rsidP="00C81D35">
            <w:pPr>
              <w:pStyle w:val="TAC"/>
            </w:pPr>
            <w:r w:rsidRPr="0088193B">
              <w:t>23</w:t>
            </w:r>
          </w:p>
        </w:tc>
        <w:tc>
          <w:tcPr>
            <w:tcW w:w="720" w:type="dxa"/>
            <w:tcBorders>
              <w:left w:val="double" w:sz="4" w:space="0" w:color="auto"/>
            </w:tcBorders>
          </w:tcPr>
          <w:p w14:paraId="3877EC8B" w14:textId="77777777" w:rsidR="00C81D35" w:rsidRPr="0088193B" w:rsidRDefault="00C81D35" w:rsidP="00C81D35">
            <w:pPr>
              <w:pStyle w:val="TAC"/>
            </w:pPr>
            <w:r w:rsidRPr="0088193B">
              <w:t>35160</w:t>
            </w:r>
          </w:p>
        </w:tc>
        <w:tc>
          <w:tcPr>
            <w:tcW w:w="720" w:type="dxa"/>
          </w:tcPr>
          <w:p w14:paraId="6BBA6F5A" w14:textId="77777777" w:rsidR="00C81D35" w:rsidRPr="0088193B" w:rsidRDefault="00C81D35" w:rsidP="00C81D35">
            <w:pPr>
              <w:pStyle w:val="TAC"/>
            </w:pPr>
            <w:r w:rsidRPr="0088193B">
              <w:t>35160</w:t>
            </w:r>
          </w:p>
        </w:tc>
        <w:tc>
          <w:tcPr>
            <w:tcW w:w="720" w:type="dxa"/>
          </w:tcPr>
          <w:p w14:paraId="6A4ECE3F" w14:textId="77777777" w:rsidR="00C81D35" w:rsidRPr="0088193B" w:rsidRDefault="00C81D35" w:rsidP="00C81D35">
            <w:pPr>
              <w:pStyle w:val="TAC"/>
            </w:pPr>
            <w:r w:rsidRPr="0088193B">
              <w:t>36696</w:t>
            </w:r>
          </w:p>
        </w:tc>
        <w:tc>
          <w:tcPr>
            <w:tcW w:w="720" w:type="dxa"/>
          </w:tcPr>
          <w:p w14:paraId="6C4B3F25" w14:textId="77777777" w:rsidR="00C81D35" w:rsidRPr="0088193B" w:rsidRDefault="00C81D35" w:rsidP="00C81D35">
            <w:pPr>
              <w:pStyle w:val="TAC"/>
            </w:pPr>
            <w:r w:rsidRPr="0088193B">
              <w:t>36696</w:t>
            </w:r>
          </w:p>
        </w:tc>
        <w:tc>
          <w:tcPr>
            <w:tcW w:w="720" w:type="dxa"/>
          </w:tcPr>
          <w:p w14:paraId="1DC25CBD" w14:textId="77777777" w:rsidR="00C81D35" w:rsidRPr="0088193B" w:rsidRDefault="00C81D35" w:rsidP="00C81D35">
            <w:pPr>
              <w:pStyle w:val="TAC"/>
            </w:pPr>
            <w:r w:rsidRPr="0088193B">
              <w:t>37888</w:t>
            </w:r>
          </w:p>
        </w:tc>
        <w:tc>
          <w:tcPr>
            <w:tcW w:w="720" w:type="dxa"/>
          </w:tcPr>
          <w:p w14:paraId="446C8086" w14:textId="77777777" w:rsidR="00C81D35" w:rsidRPr="0088193B" w:rsidRDefault="00C81D35" w:rsidP="00C81D35">
            <w:pPr>
              <w:pStyle w:val="TAC"/>
            </w:pPr>
            <w:r w:rsidRPr="0088193B">
              <w:t>37888</w:t>
            </w:r>
          </w:p>
        </w:tc>
        <w:tc>
          <w:tcPr>
            <w:tcW w:w="720" w:type="dxa"/>
          </w:tcPr>
          <w:p w14:paraId="118B618F" w14:textId="77777777" w:rsidR="00C81D35" w:rsidRPr="0088193B" w:rsidRDefault="00C81D35" w:rsidP="00C81D35">
            <w:pPr>
              <w:pStyle w:val="TAC"/>
            </w:pPr>
            <w:r w:rsidRPr="0088193B">
              <w:t>37888</w:t>
            </w:r>
          </w:p>
        </w:tc>
        <w:tc>
          <w:tcPr>
            <w:tcW w:w="720" w:type="dxa"/>
          </w:tcPr>
          <w:p w14:paraId="2B2A6C5D" w14:textId="77777777" w:rsidR="00C81D35" w:rsidRPr="0088193B" w:rsidRDefault="00C81D35" w:rsidP="00C81D35">
            <w:pPr>
              <w:pStyle w:val="TAC"/>
            </w:pPr>
            <w:r w:rsidRPr="0088193B">
              <w:t>39232</w:t>
            </w:r>
          </w:p>
        </w:tc>
        <w:tc>
          <w:tcPr>
            <w:tcW w:w="720" w:type="dxa"/>
          </w:tcPr>
          <w:p w14:paraId="158BF538" w14:textId="77777777" w:rsidR="00C81D35" w:rsidRPr="0088193B" w:rsidRDefault="00C81D35" w:rsidP="00C81D35">
            <w:pPr>
              <w:pStyle w:val="TAC"/>
            </w:pPr>
            <w:r w:rsidRPr="0088193B">
              <w:t>39232</w:t>
            </w:r>
          </w:p>
        </w:tc>
        <w:tc>
          <w:tcPr>
            <w:tcW w:w="720" w:type="dxa"/>
          </w:tcPr>
          <w:p w14:paraId="354B191F" w14:textId="77777777" w:rsidR="00C81D35" w:rsidRPr="0088193B" w:rsidRDefault="00C81D35" w:rsidP="00C81D35">
            <w:pPr>
              <w:pStyle w:val="TAC"/>
            </w:pPr>
            <w:r w:rsidRPr="0088193B">
              <w:t>40576</w:t>
            </w:r>
          </w:p>
        </w:tc>
      </w:tr>
      <w:tr w:rsidR="00F41E60" w:rsidRPr="0088193B" w14:paraId="4FADD21E" w14:textId="77777777" w:rsidTr="00F41E60">
        <w:tc>
          <w:tcPr>
            <w:tcW w:w="720" w:type="dxa"/>
            <w:tcBorders>
              <w:right w:val="double" w:sz="4" w:space="0" w:color="auto"/>
            </w:tcBorders>
          </w:tcPr>
          <w:p w14:paraId="76E5BB51" w14:textId="77777777" w:rsidR="00C81D35" w:rsidRPr="0088193B" w:rsidRDefault="00C81D35" w:rsidP="00C81D35">
            <w:pPr>
              <w:pStyle w:val="TAC"/>
            </w:pPr>
            <w:r w:rsidRPr="0088193B">
              <w:t>24</w:t>
            </w:r>
          </w:p>
        </w:tc>
        <w:tc>
          <w:tcPr>
            <w:tcW w:w="720" w:type="dxa"/>
            <w:tcBorders>
              <w:left w:val="double" w:sz="4" w:space="0" w:color="auto"/>
            </w:tcBorders>
          </w:tcPr>
          <w:p w14:paraId="66500883" w14:textId="77777777" w:rsidR="00C81D35" w:rsidRPr="0088193B" w:rsidRDefault="00C81D35" w:rsidP="00C81D35">
            <w:pPr>
              <w:pStyle w:val="TAC"/>
            </w:pPr>
            <w:r w:rsidRPr="0088193B">
              <w:t>36696</w:t>
            </w:r>
          </w:p>
        </w:tc>
        <w:tc>
          <w:tcPr>
            <w:tcW w:w="720" w:type="dxa"/>
          </w:tcPr>
          <w:p w14:paraId="27636D9F" w14:textId="77777777" w:rsidR="00C81D35" w:rsidRPr="0088193B" w:rsidRDefault="00C81D35" w:rsidP="00C81D35">
            <w:pPr>
              <w:pStyle w:val="TAC"/>
            </w:pPr>
            <w:r w:rsidRPr="0088193B">
              <w:t>37888</w:t>
            </w:r>
          </w:p>
        </w:tc>
        <w:tc>
          <w:tcPr>
            <w:tcW w:w="720" w:type="dxa"/>
          </w:tcPr>
          <w:p w14:paraId="2C71330C" w14:textId="77777777" w:rsidR="00C81D35" w:rsidRPr="0088193B" w:rsidRDefault="00C81D35" w:rsidP="00C81D35">
            <w:pPr>
              <w:pStyle w:val="TAC"/>
            </w:pPr>
            <w:r w:rsidRPr="0088193B">
              <w:t>37888</w:t>
            </w:r>
          </w:p>
        </w:tc>
        <w:tc>
          <w:tcPr>
            <w:tcW w:w="720" w:type="dxa"/>
          </w:tcPr>
          <w:p w14:paraId="0DC01560" w14:textId="77777777" w:rsidR="00C81D35" w:rsidRPr="0088193B" w:rsidRDefault="00C81D35" w:rsidP="00C81D35">
            <w:pPr>
              <w:pStyle w:val="TAC"/>
            </w:pPr>
            <w:r w:rsidRPr="0088193B">
              <w:t>39232</w:t>
            </w:r>
          </w:p>
        </w:tc>
        <w:tc>
          <w:tcPr>
            <w:tcW w:w="720" w:type="dxa"/>
          </w:tcPr>
          <w:p w14:paraId="1D00B854" w14:textId="77777777" w:rsidR="00C81D35" w:rsidRPr="0088193B" w:rsidRDefault="00C81D35" w:rsidP="00C81D35">
            <w:pPr>
              <w:pStyle w:val="TAC"/>
            </w:pPr>
            <w:r w:rsidRPr="0088193B">
              <w:t>39232</w:t>
            </w:r>
          </w:p>
        </w:tc>
        <w:tc>
          <w:tcPr>
            <w:tcW w:w="720" w:type="dxa"/>
          </w:tcPr>
          <w:p w14:paraId="3FAC27B0" w14:textId="77777777" w:rsidR="00C81D35" w:rsidRPr="0088193B" w:rsidRDefault="00C81D35" w:rsidP="00C81D35">
            <w:pPr>
              <w:pStyle w:val="TAC"/>
            </w:pPr>
            <w:r w:rsidRPr="0088193B">
              <w:t>40576</w:t>
            </w:r>
          </w:p>
        </w:tc>
        <w:tc>
          <w:tcPr>
            <w:tcW w:w="720" w:type="dxa"/>
          </w:tcPr>
          <w:p w14:paraId="4A7B551E" w14:textId="77777777" w:rsidR="00C81D35" w:rsidRPr="0088193B" w:rsidRDefault="00C81D35" w:rsidP="00C81D35">
            <w:pPr>
              <w:pStyle w:val="TAC"/>
            </w:pPr>
            <w:r w:rsidRPr="0088193B">
              <w:t>40576</w:t>
            </w:r>
          </w:p>
        </w:tc>
        <w:tc>
          <w:tcPr>
            <w:tcW w:w="720" w:type="dxa"/>
          </w:tcPr>
          <w:p w14:paraId="787D32FE" w14:textId="77777777" w:rsidR="00C81D35" w:rsidRPr="0088193B" w:rsidRDefault="00C81D35" w:rsidP="00C81D35">
            <w:pPr>
              <w:pStyle w:val="TAC"/>
            </w:pPr>
            <w:r w:rsidRPr="0088193B">
              <w:t>42368</w:t>
            </w:r>
          </w:p>
        </w:tc>
        <w:tc>
          <w:tcPr>
            <w:tcW w:w="720" w:type="dxa"/>
          </w:tcPr>
          <w:p w14:paraId="761A24F8" w14:textId="77777777" w:rsidR="00C81D35" w:rsidRPr="0088193B" w:rsidRDefault="00C81D35" w:rsidP="00C81D35">
            <w:pPr>
              <w:pStyle w:val="TAC"/>
            </w:pPr>
            <w:r w:rsidRPr="0088193B">
              <w:t>42368</w:t>
            </w:r>
          </w:p>
        </w:tc>
        <w:tc>
          <w:tcPr>
            <w:tcW w:w="720" w:type="dxa"/>
          </w:tcPr>
          <w:p w14:paraId="6409311B" w14:textId="77777777" w:rsidR="00C81D35" w:rsidRPr="0088193B" w:rsidRDefault="00C81D35" w:rsidP="00C81D35">
            <w:pPr>
              <w:pStyle w:val="TAC"/>
            </w:pPr>
            <w:r w:rsidRPr="0088193B">
              <w:t>42368</w:t>
            </w:r>
          </w:p>
        </w:tc>
      </w:tr>
      <w:tr w:rsidR="00F41E60" w:rsidRPr="0088193B" w14:paraId="52CFB30A" w14:textId="77777777" w:rsidTr="00F41E60">
        <w:tc>
          <w:tcPr>
            <w:tcW w:w="720" w:type="dxa"/>
            <w:tcBorders>
              <w:bottom w:val="single" w:sz="4" w:space="0" w:color="auto"/>
              <w:right w:val="double" w:sz="4" w:space="0" w:color="auto"/>
            </w:tcBorders>
          </w:tcPr>
          <w:p w14:paraId="5A62A5A9"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157A194B" w14:textId="77777777" w:rsidR="00C81D35" w:rsidRPr="0088193B" w:rsidRDefault="00C81D35" w:rsidP="00C81D35">
            <w:pPr>
              <w:pStyle w:val="TAC"/>
            </w:pPr>
            <w:r w:rsidRPr="0088193B">
              <w:t>39232</w:t>
            </w:r>
          </w:p>
        </w:tc>
        <w:tc>
          <w:tcPr>
            <w:tcW w:w="720" w:type="dxa"/>
            <w:tcBorders>
              <w:bottom w:val="single" w:sz="4" w:space="0" w:color="auto"/>
            </w:tcBorders>
          </w:tcPr>
          <w:p w14:paraId="0828FE02" w14:textId="77777777" w:rsidR="00C81D35" w:rsidRPr="0088193B" w:rsidRDefault="00C81D35" w:rsidP="00C81D35">
            <w:pPr>
              <w:pStyle w:val="TAC"/>
            </w:pPr>
            <w:r w:rsidRPr="0088193B">
              <w:t>39232</w:t>
            </w:r>
          </w:p>
        </w:tc>
        <w:tc>
          <w:tcPr>
            <w:tcW w:w="720" w:type="dxa"/>
            <w:tcBorders>
              <w:bottom w:val="single" w:sz="4" w:space="0" w:color="auto"/>
            </w:tcBorders>
          </w:tcPr>
          <w:p w14:paraId="27A54934" w14:textId="77777777" w:rsidR="00C81D35" w:rsidRPr="0088193B" w:rsidRDefault="00C81D35" w:rsidP="00C81D35">
            <w:pPr>
              <w:pStyle w:val="TAC"/>
            </w:pPr>
            <w:r w:rsidRPr="0088193B">
              <w:t>40576</w:t>
            </w:r>
          </w:p>
        </w:tc>
        <w:tc>
          <w:tcPr>
            <w:tcW w:w="720" w:type="dxa"/>
            <w:tcBorders>
              <w:bottom w:val="single" w:sz="4" w:space="0" w:color="auto"/>
            </w:tcBorders>
          </w:tcPr>
          <w:p w14:paraId="0AF60565" w14:textId="77777777" w:rsidR="00C81D35" w:rsidRPr="0088193B" w:rsidRDefault="00C81D35" w:rsidP="00C81D35">
            <w:pPr>
              <w:pStyle w:val="TAC"/>
            </w:pPr>
            <w:r w:rsidRPr="0088193B">
              <w:t>40576</w:t>
            </w:r>
          </w:p>
        </w:tc>
        <w:tc>
          <w:tcPr>
            <w:tcW w:w="720" w:type="dxa"/>
            <w:tcBorders>
              <w:bottom w:val="single" w:sz="4" w:space="0" w:color="auto"/>
            </w:tcBorders>
          </w:tcPr>
          <w:p w14:paraId="1B399B55" w14:textId="77777777" w:rsidR="00C81D35" w:rsidRPr="0088193B" w:rsidRDefault="00C81D35" w:rsidP="00C81D35">
            <w:pPr>
              <w:pStyle w:val="TAC"/>
            </w:pPr>
            <w:r w:rsidRPr="0088193B">
              <w:t>40576</w:t>
            </w:r>
          </w:p>
        </w:tc>
        <w:tc>
          <w:tcPr>
            <w:tcW w:w="720" w:type="dxa"/>
            <w:tcBorders>
              <w:bottom w:val="single" w:sz="4" w:space="0" w:color="auto"/>
            </w:tcBorders>
          </w:tcPr>
          <w:p w14:paraId="0C08C2BB" w14:textId="77777777" w:rsidR="00C81D35" w:rsidRPr="0088193B" w:rsidRDefault="00C81D35" w:rsidP="00C81D35">
            <w:pPr>
              <w:pStyle w:val="TAC"/>
            </w:pPr>
            <w:r w:rsidRPr="0088193B">
              <w:t>42368</w:t>
            </w:r>
          </w:p>
        </w:tc>
        <w:tc>
          <w:tcPr>
            <w:tcW w:w="720" w:type="dxa"/>
            <w:tcBorders>
              <w:bottom w:val="single" w:sz="4" w:space="0" w:color="auto"/>
            </w:tcBorders>
          </w:tcPr>
          <w:p w14:paraId="472331E9" w14:textId="77777777" w:rsidR="00C81D35" w:rsidRPr="0088193B" w:rsidRDefault="00C81D35" w:rsidP="00C81D35">
            <w:pPr>
              <w:pStyle w:val="TAC"/>
            </w:pPr>
            <w:r w:rsidRPr="0088193B">
              <w:t>42368</w:t>
            </w:r>
          </w:p>
        </w:tc>
        <w:tc>
          <w:tcPr>
            <w:tcW w:w="720" w:type="dxa"/>
            <w:tcBorders>
              <w:bottom w:val="single" w:sz="4" w:space="0" w:color="auto"/>
            </w:tcBorders>
          </w:tcPr>
          <w:p w14:paraId="2C3E9768" w14:textId="77777777" w:rsidR="00C81D35" w:rsidRPr="0088193B" w:rsidRDefault="00C81D35" w:rsidP="00C81D35">
            <w:pPr>
              <w:pStyle w:val="TAC"/>
            </w:pPr>
            <w:r w:rsidRPr="0088193B">
              <w:t>43816</w:t>
            </w:r>
          </w:p>
        </w:tc>
        <w:tc>
          <w:tcPr>
            <w:tcW w:w="720" w:type="dxa"/>
            <w:tcBorders>
              <w:bottom w:val="single" w:sz="4" w:space="0" w:color="auto"/>
            </w:tcBorders>
          </w:tcPr>
          <w:p w14:paraId="78432980" w14:textId="77777777" w:rsidR="00C81D35" w:rsidRPr="0088193B" w:rsidRDefault="00C81D35" w:rsidP="00C81D35">
            <w:pPr>
              <w:pStyle w:val="TAC"/>
            </w:pPr>
            <w:r w:rsidRPr="0088193B">
              <w:t>43816</w:t>
            </w:r>
          </w:p>
        </w:tc>
        <w:tc>
          <w:tcPr>
            <w:tcW w:w="720" w:type="dxa"/>
            <w:tcBorders>
              <w:bottom w:val="single" w:sz="4" w:space="0" w:color="auto"/>
            </w:tcBorders>
          </w:tcPr>
          <w:p w14:paraId="439C0098" w14:textId="77777777" w:rsidR="00C81D35" w:rsidRPr="0088193B" w:rsidRDefault="00C81D35" w:rsidP="00C81D35">
            <w:pPr>
              <w:pStyle w:val="TAC"/>
            </w:pPr>
            <w:r w:rsidRPr="0088193B">
              <w:t>43816</w:t>
            </w:r>
          </w:p>
        </w:tc>
      </w:tr>
      <w:tr w:rsidR="00F41E60" w:rsidRPr="0088193B" w14:paraId="7F75E0B4" w14:textId="77777777" w:rsidTr="00F41E60">
        <w:tc>
          <w:tcPr>
            <w:tcW w:w="720" w:type="dxa"/>
            <w:tcBorders>
              <w:bottom w:val="thinThickThinSmallGap" w:sz="24" w:space="0" w:color="auto"/>
              <w:right w:val="double" w:sz="4" w:space="0" w:color="auto"/>
            </w:tcBorders>
          </w:tcPr>
          <w:p w14:paraId="05146F16"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7BF65A68" w14:textId="77777777" w:rsidR="00C81D35" w:rsidRPr="0088193B" w:rsidRDefault="00C81D35" w:rsidP="00C81D35">
            <w:pPr>
              <w:pStyle w:val="TAC"/>
            </w:pPr>
            <w:r w:rsidRPr="0088193B">
              <w:t>45352</w:t>
            </w:r>
          </w:p>
        </w:tc>
        <w:tc>
          <w:tcPr>
            <w:tcW w:w="720" w:type="dxa"/>
            <w:tcBorders>
              <w:bottom w:val="thinThickThinSmallGap" w:sz="24" w:space="0" w:color="auto"/>
            </w:tcBorders>
          </w:tcPr>
          <w:p w14:paraId="34F7498F" w14:textId="77777777" w:rsidR="00C81D35" w:rsidRPr="0088193B" w:rsidRDefault="00C81D35" w:rsidP="00C81D35">
            <w:pPr>
              <w:pStyle w:val="TAC"/>
            </w:pPr>
            <w:r w:rsidRPr="0088193B">
              <w:t>45352</w:t>
            </w:r>
          </w:p>
        </w:tc>
        <w:tc>
          <w:tcPr>
            <w:tcW w:w="720" w:type="dxa"/>
            <w:tcBorders>
              <w:bottom w:val="thinThickThinSmallGap" w:sz="24" w:space="0" w:color="auto"/>
            </w:tcBorders>
          </w:tcPr>
          <w:p w14:paraId="0DCDBD82" w14:textId="77777777" w:rsidR="00C81D35" w:rsidRPr="0088193B" w:rsidRDefault="00C81D35" w:rsidP="00C81D35">
            <w:pPr>
              <w:pStyle w:val="TAC"/>
            </w:pPr>
            <w:r w:rsidRPr="0088193B">
              <w:t>46888</w:t>
            </w:r>
          </w:p>
        </w:tc>
        <w:tc>
          <w:tcPr>
            <w:tcW w:w="720" w:type="dxa"/>
            <w:tcBorders>
              <w:bottom w:val="thinThickThinSmallGap" w:sz="24" w:space="0" w:color="auto"/>
            </w:tcBorders>
          </w:tcPr>
          <w:p w14:paraId="28EBCD70" w14:textId="77777777" w:rsidR="00C81D35" w:rsidRPr="0088193B" w:rsidRDefault="00C81D35" w:rsidP="00C81D35">
            <w:pPr>
              <w:pStyle w:val="TAC"/>
            </w:pPr>
            <w:r w:rsidRPr="0088193B">
              <w:t>46888</w:t>
            </w:r>
          </w:p>
        </w:tc>
        <w:tc>
          <w:tcPr>
            <w:tcW w:w="720" w:type="dxa"/>
            <w:tcBorders>
              <w:bottom w:val="thinThickThinSmallGap" w:sz="24" w:space="0" w:color="auto"/>
            </w:tcBorders>
          </w:tcPr>
          <w:p w14:paraId="793517C7" w14:textId="77777777" w:rsidR="00C81D35" w:rsidRPr="0088193B" w:rsidRDefault="00C81D35" w:rsidP="00C81D35">
            <w:pPr>
              <w:pStyle w:val="TAC"/>
            </w:pPr>
            <w:r w:rsidRPr="0088193B">
              <w:t>48936</w:t>
            </w:r>
          </w:p>
        </w:tc>
        <w:tc>
          <w:tcPr>
            <w:tcW w:w="720" w:type="dxa"/>
            <w:tcBorders>
              <w:bottom w:val="thinThickThinSmallGap" w:sz="24" w:space="0" w:color="auto"/>
            </w:tcBorders>
          </w:tcPr>
          <w:p w14:paraId="04DE222F" w14:textId="77777777" w:rsidR="00C81D35" w:rsidRPr="0088193B" w:rsidRDefault="00C81D35" w:rsidP="00C81D35">
            <w:pPr>
              <w:pStyle w:val="TAC"/>
            </w:pPr>
            <w:r w:rsidRPr="0088193B">
              <w:t>48936</w:t>
            </w:r>
          </w:p>
        </w:tc>
        <w:tc>
          <w:tcPr>
            <w:tcW w:w="720" w:type="dxa"/>
            <w:tcBorders>
              <w:bottom w:val="thinThickThinSmallGap" w:sz="24" w:space="0" w:color="auto"/>
            </w:tcBorders>
          </w:tcPr>
          <w:p w14:paraId="58D22656" w14:textId="77777777" w:rsidR="00C81D35" w:rsidRPr="0088193B" w:rsidRDefault="00C81D35" w:rsidP="00C81D35">
            <w:pPr>
              <w:pStyle w:val="TAC"/>
            </w:pPr>
            <w:r w:rsidRPr="0088193B">
              <w:t>48936</w:t>
            </w:r>
          </w:p>
        </w:tc>
        <w:tc>
          <w:tcPr>
            <w:tcW w:w="720" w:type="dxa"/>
            <w:tcBorders>
              <w:bottom w:val="thinThickThinSmallGap" w:sz="24" w:space="0" w:color="auto"/>
            </w:tcBorders>
          </w:tcPr>
          <w:p w14:paraId="1115931A" w14:textId="77777777" w:rsidR="00C81D35" w:rsidRPr="0088193B" w:rsidRDefault="00C81D35" w:rsidP="00C81D35">
            <w:pPr>
              <w:pStyle w:val="TAC"/>
            </w:pPr>
            <w:r w:rsidRPr="0088193B">
              <w:t>51024</w:t>
            </w:r>
          </w:p>
        </w:tc>
        <w:tc>
          <w:tcPr>
            <w:tcW w:w="720" w:type="dxa"/>
            <w:tcBorders>
              <w:bottom w:val="thinThickThinSmallGap" w:sz="24" w:space="0" w:color="auto"/>
            </w:tcBorders>
          </w:tcPr>
          <w:p w14:paraId="03B90878" w14:textId="77777777" w:rsidR="00C81D35" w:rsidRPr="0088193B" w:rsidRDefault="00C81D35" w:rsidP="00C81D35">
            <w:pPr>
              <w:pStyle w:val="TAC"/>
            </w:pPr>
            <w:r w:rsidRPr="0088193B">
              <w:t>51024</w:t>
            </w:r>
          </w:p>
        </w:tc>
        <w:tc>
          <w:tcPr>
            <w:tcW w:w="720" w:type="dxa"/>
            <w:tcBorders>
              <w:bottom w:val="thinThickThinSmallGap" w:sz="24" w:space="0" w:color="auto"/>
            </w:tcBorders>
          </w:tcPr>
          <w:p w14:paraId="6C8683A9" w14:textId="77777777" w:rsidR="00C81D35" w:rsidRPr="0088193B" w:rsidRDefault="00C81D35" w:rsidP="00C81D35">
            <w:pPr>
              <w:pStyle w:val="TAC"/>
            </w:pPr>
            <w:r w:rsidRPr="0088193B">
              <w:t>52752</w:t>
            </w:r>
          </w:p>
        </w:tc>
      </w:tr>
      <w:tr w:rsidR="00C81D35" w:rsidRPr="0088193B" w14:paraId="35CD4796" w14:textId="77777777" w:rsidTr="00F41E60">
        <w:tc>
          <w:tcPr>
            <w:tcW w:w="720" w:type="dxa"/>
            <w:vMerge w:val="restart"/>
            <w:tcBorders>
              <w:top w:val="thinThickThinSmallGap" w:sz="24" w:space="0" w:color="auto"/>
              <w:right w:val="double" w:sz="4" w:space="0" w:color="auto"/>
            </w:tcBorders>
            <w:vAlign w:val="center"/>
          </w:tcPr>
          <w:p w14:paraId="683A5266" w14:textId="77777777" w:rsidR="00C81D35" w:rsidRPr="0088193B" w:rsidRDefault="00C81D35" w:rsidP="00C81D35">
            <w:pPr>
              <w:pStyle w:val="TAH"/>
            </w:pPr>
            <w:r w:rsidRPr="0088193B">
              <w:rPr>
                <w:position w:val="-10"/>
              </w:rPr>
              <w:object w:dxaOrig="400" w:dyaOrig="340" w14:anchorId="00008B63">
                <v:shape id="_x0000_i2043" type="#_x0000_t75" style="width:20.25pt;height:16.5pt" o:ole="">
                  <v:imagedata r:id="rId598" o:title=""/>
                </v:shape>
                <o:OLEObject Type="Embed" ProgID="Equation.3" ShapeID="_x0000_i2043" DrawAspect="Content" ObjectID="_1799746533" r:id="rId1145"/>
              </w:object>
            </w:r>
          </w:p>
        </w:tc>
        <w:tc>
          <w:tcPr>
            <w:tcW w:w="7200" w:type="dxa"/>
            <w:gridSpan w:val="10"/>
            <w:tcBorders>
              <w:top w:val="thinThickThinSmallGap" w:sz="24" w:space="0" w:color="auto"/>
              <w:left w:val="double" w:sz="4" w:space="0" w:color="auto"/>
            </w:tcBorders>
          </w:tcPr>
          <w:p w14:paraId="2077FA62" w14:textId="77777777" w:rsidR="00C81D35" w:rsidRPr="0088193B" w:rsidRDefault="00C81D35" w:rsidP="00C81D35">
            <w:pPr>
              <w:pStyle w:val="TAH"/>
            </w:pPr>
            <w:r w:rsidRPr="0088193B">
              <w:rPr>
                <w:position w:val="-10"/>
              </w:rPr>
              <w:object w:dxaOrig="480" w:dyaOrig="340" w14:anchorId="2FF0110F">
                <v:shape id="_x0000_i2044" type="#_x0000_t75" style="width:24.75pt;height:16.5pt" o:ole="">
                  <v:imagedata r:id="rId182" o:title=""/>
                </v:shape>
                <o:OLEObject Type="Embed" ProgID="Equation.3" ShapeID="_x0000_i2044" DrawAspect="Content" ObjectID="_1799746534" r:id="rId1146"/>
              </w:object>
            </w:r>
          </w:p>
        </w:tc>
      </w:tr>
      <w:tr w:rsidR="00F41E60" w:rsidRPr="0088193B" w14:paraId="718534F5" w14:textId="77777777" w:rsidTr="00F41E60">
        <w:tc>
          <w:tcPr>
            <w:tcW w:w="720" w:type="dxa"/>
            <w:vMerge/>
            <w:tcBorders>
              <w:bottom w:val="double" w:sz="4" w:space="0" w:color="auto"/>
              <w:right w:val="double" w:sz="4" w:space="0" w:color="auto"/>
            </w:tcBorders>
          </w:tcPr>
          <w:p w14:paraId="1F4011FF" w14:textId="77777777" w:rsidR="00C81D35" w:rsidRPr="0088193B" w:rsidRDefault="00C81D35" w:rsidP="00C81D35">
            <w:pPr>
              <w:pStyle w:val="TAH"/>
            </w:pPr>
          </w:p>
        </w:tc>
        <w:tc>
          <w:tcPr>
            <w:tcW w:w="720" w:type="dxa"/>
            <w:tcBorders>
              <w:left w:val="double" w:sz="4" w:space="0" w:color="auto"/>
              <w:bottom w:val="double" w:sz="4" w:space="0" w:color="auto"/>
            </w:tcBorders>
          </w:tcPr>
          <w:p w14:paraId="77FF2891" w14:textId="77777777" w:rsidR="00C81D35" w:rsidRPr="0088193B" w:rsidRDefault="00C81D35" w:rsidP="00C81D35">
            <w:pPr>
              <w:pStyle w:val="TAH"/>
            </w:pPr>
            <w:r w:rsidRPr="0088193B">
              <w:t>71</w:t>
            </w:r>
          </w:p>
        </w:tc>
        <w:tc>
          <w:tcPr>
            <w:tcW w:w="720" w:type="dxa"/>
            <w:tcBorders>
              <w:bottom w:val="double" w:sz="4" w:space="0" w:color="auto"/>
            </w:tcBorders>
          </w:tcPr>
          <w:p w14:paraId="12C44714" w14:textId="77777777" w:rsidR="00C81D35" w:rsidRPr="0088193B" w:rsidRDefault="00C81D35" w:rsidP="00C81D35">
            <w:pPr>
              <w:pStyle w:val="TAH"/>
            </w:pPr>
            <w:r w:rsidRPr="0088193B">
              <w:t>72</w:t>
            </w:r>
          </w:p>
        </w:tc>
        <w:tc>
          <w:tcPr>
            <w:tcW w:w="720" w:type="dxa"/>
            <w:tcBorders>
              <w:bottom w:val="double" w:sz="4" w:space="0" w:color="auto"/>
            </w:tcBorders>
          </w:tcPr>
          <w:p w14:paraId="0EE77C3F" w14:textId="77777777" w:rsidR="00C81D35" w:rsidRPr="0088193B" w:rsidRDefault="00C81D35" w:rsidP="00C81D35">
            <w:pPr>
              <w:pStyle w:val="TAH"/>
            </w:pPr>
            <w:r w:rsidRPr="0088193B">
              <w:t>73</w:t>
            </w:r>
          </w:p>
        </w:tc>
        <w:tc>
          <w:tcPr>
            <w:tcW w:w="720" w:type="dxa"/>
            <w:tcBorders>
              <w:bottom w:val="double" w:sz="4" w:space="0" w:color="auto"/>
            </w:tcBorders>
          </w:tcPr>
          <w:p w14:paraId="61963648" w14:textId="77777777" w:rsidR="00C81D35" w:rsidRPr="0088193B" w:rsidRDefault="00C81D35" w:rsidP="00C81D35">
            <w:pPr>
              <w:pStyle w:val="TAH"/>
            </w:pPr>
            <w:r w:rsidRPr="0088193B">
              <w:t>74</w:t>
            </w:r>
          </w:p>
        </w:tc>
        <w:tc>
          <w:tcPr>
            <w:tcW w:w="720" w:type="dxa"/>
            <w:tcBorders>
              <w:bottom w:val="double" w:sz="4" w:space="0" w:color="auto"/>
            </w:tcBorders>
          </w:tcPr>
          <w:p w14:paraId="5AAD473D" w14:textId="77777777" w:rsidR="00C81D35" w:rsidRPr="0088193B" w:rsidRDefault="00C81D35" w:rsidP="00C81D35">
            <w:pPr>
              <w:pStyle w:val="TAH"/>
            </w:pPr>
            <w:r w:rsidRPr="0088193B">
              <w:t>75</w:t>
            </w:r>
          </w:p>
        </w:tc>
        <w:tc>
          <w:tcPr>
            <w:tcW w:w="720" w:type="dxa"/>
            <w:tcBorders>
              <w:bottom w:val="double" w:sz="4" w:space="0" w:color="auto"/>
            </w:tcBorders>
          </w:tcPr>
          <w:p w14:paraId="4492DC41" w14:textId="77777777" w:rsidR="00C81D35" w:rsidRPr="0088193B" w:rsidRDefault="00C81D35" w:rsidP="00C81D35">
            <w:pPr>
              <w:pStyle w:val="TAH"/>
            </w:pPr>
            <w:r w:rsidRPr="0088193B">
              <w:t>76</w:t>
            </w:r>
          </w:p>
        </w:tc>
        <w:tc>
          <w:tcPr>
            <w:tcW w:w="720" w:type="dxa"/>
            <w:tcBorders>
              <w:bottom w:val="double" w:sz="4" w:space="0" w:color="auto"/>
            </w:tcBorders>
          </w:tcPr>
          <w:p w14:paraId="5118956F" w14:textId="77777777" w:rsidR="00C81D35" w:rsidRPr="0088193B" w:rsidRDefault="00C81D35" w:rsidP="00C81D35">
            <w:pPr>
              <w:pStyle w:val="TAH"/>
            </w:pPr>
            <w:r w:rsidRPr="0088193B">
              <w:t>77</w:t>
            </w:r>
          </w:p>
        </w:tc>
        <w:tc>
          <w:tcPr>
            <w:tcW w:w="720" w:type="dxa"/>
            <w:tcBorders>
              <w:bottom w:val="double" w:sz="4" w:space="0" w:color="auto"/>
            </w:tcBorders>
          </w:tcPr>
          <w:p w14:paraId="3729ABC6" w14:textId="77777777" w:rsidR="00C81D35" w:rsidRPr="0088193B" w:rsidRDefault="00C81D35" w:rsidP="00C81D35">
            <w:pPr>
              <w:pStyle w:val="TAH"/>
            </w:pPr>
            <w:r w:rsidRPr="0088193B">
              <w:t>78</w:t>
            </w:r>
          </w:p>
        </w:tc>
        <w:tc>
          <w:tcPr>
            <w:tcW w:w="720" w:type="dxa"/>
            <w:tcBorders>
              <w:bottom w:val="double" w:sz="4" w:space="0" w:color="auto"/>
            </w:tcBorders>
          </w:tcPr>
          <w:p w14:paraId="54AFACB6" w14:textId="77777777" w:rsidR="00C81D35" w:rsidRPr="0088193B" w:rsidRDefault="00C81D35" w:rsidP="00C81D35">
            <w:pPr>
              <w:pStyle w:val="TAH"/>
            </w:pPr>
            <w:r w:rsidRPr="0088193B">
              <w:t>79</w:t>
            </w:r>
          </w:p>
        </w:tc>
        <w:tc>
          <w:tcPr>
            <w:tcW w:w="720" w:type="dxa"/>
            <w:tcBorders>
              <w:bottom w:val="double" w:sz="4" w:space="0" w:color="auto"/>
            </w:tcBorders>
          </w:tcPr>
          <w:p w14:paraId="72819D87" w14:textId="77777777" w:rsidR="00C81D35" w:rsidRPr="0088193B" w:rsidRDefault="00C81D35" w:rsidP="00C81D35">
            <w:pPr>
              <w:pStyle w:val="TAH"/>
            </w:pPr>
            <w:r w:rsidRPr="0088193B">
              <w:t>80</w:t>
            </w:r>
          </w:p>
        </w:tc>
      </w:tr>
      <w:tr w:rsidR="00F41E60" w:rsidRPr="0088193B" w14:paraId="22B06FB4" w14:textId="77777777" w:rsidTr="00F41E60">
        <w:tc>
          <w:tcPr>
            <w:tcW w:w="720" w:type="dxa"/>
            <w:tcBorders>
              <w:top w:val="double" w:sz="4" w:space="0" w:color="auto"/>
              <w:right w:val="double" w:sz="4" w:space="0" w:color="auto"/>
            </w:tcBorders>
          </w:tcPr>
          <w:p w14:paraId="1E4D9105"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20C12397" w14:textId="77777777" w:rsidR="00C81D35" w:rsidRPr="0088193B" w:rsidRDefault="00C81D35" w:rsidP="00C81D35">
            <w:pPr>
              <w:pStyle w:val="TAC"/>
            </w:pPr>
            <w:r w:rsidRPr="0088193B">
              <w:t>1992</w:t>
            </w:r>
          </w:p>
        </w:tc>
        <w:tc>
          <w:tcPr>
            <w:tcW w:w="720" w:type="dxa"/>
            <w:tcBorders>
              <w:top w:val="double" w:sz="4" w:space="0" w:color="auto"/>
            </w:tcBorders>
          </w:tcPr>
          <w:p w14:paraId="2C7F293B" w14:textId="77777777" w:rsidR="00C81D35" w:rsidRPr="0088193B" w:rsidRDefault="00C81D35" w:rsidP="00C81D35">
            <w:pPr>
              <w:pStyle w:val="TAC"/>
            </w:pPr>
            <w:r w:rsidRPr="0088193B">
              <w:t>1992</w:t>
            </w:r>
          </w:p>
        </w:tc>
        <w:tc>
          <w:tcPr>
            <w:tcW w:w="720" w:type="dxa"/>
            <w:tcBorders>
              <w:top w:val="double" w:sz="4" w:space="0" w:color="auto"/>
            </w:tcBorders>
          </w:tcPr>
          <w:p w14:paraId="255D79F4" w14:textId="77777777" w:rsidR="00C81D35" w:rsidRPr="0088193B" w:rsidRDefault="00C81D35" w:rsidP="00C81D35">
            <w:pPr>
              <w:pStyle w:val="TAC"/>
            </w:pPr>
            <w:r w:rsidRPr="0088193B">
              <w:t>2024</w:t>
            </w:r>
          </w:p>
        </w:tc>
        <w:tc>
          <w:tcPr>
            <w:tcW w:w="720" w:type="dxa"/>
            <w:tcBorders>
              <w:top w:val="double" w:sz="4" w:space="0" w:color="auto"/>
            </w:tcBorders>
          </w:tcPr>
          <w:p w14:paraId="0E1C3DFD" w14:textId="77777777" w:rsidR="00C81D35" w:rsidRPr="0088193B" w:rsidRDefault="00C81D35" w:rsidP="00C81D35">
            <w:pPr>
              <w:pStyle w:val="TAC"/>
            </w:pPr>
            <w:r w:rsidRPr="0088193B">
              <w:t>2088</w:t>
            </w:r>
          </w:p>
        </w:tc>
        <w:tc>
          <w:tcPr>
            <w:tcW w:w="720" w:type="dxa"/>
            <w:tcBorders>
              <w:top w:val="double" w:sz="4" w:space="0" w:color="auto"/>
            </w:tcBorders>
          </w:tcPr>
          <w:p w14:paraId="6C82DD29" w14:textId="77777777" w:rsidR="00C81D35" w:rsidRPr="0088193B" w:rsidRDefault="00C81D35" w:rsidP="00C81D35">
            <w:pPr>
              <w:pStyle w:val="TAC"/>
            </w:pPr>
            <w:r w:rsidRPr="0088193B">
              <w:t>2088</w:t>
            </w:r>
          </w:p>
        </w:tc>
        <w:tc>
          <w:tcPr>
            <w:tcW w:w="720" w:type="dxa"/>
            <w:tcBorders>
              <w:top w:val="double" w:sz="4" w:space="0" w:color="auto"/>
            </w:tcBorders>
          </w:tcPr>
          <w:p w14:paraId="736B6E52" w14:textId="77777777" w:rsidR="00C81D35" w:rsidRPr="0088193B" w:rsidRDefault="00C81D35" w:rsidP="00C81D35">
            <w:pPr>
              <w:pStyle w:val="TAC"/>
            </w:pPr>
            <w:r w:rsidRPr="0088193B">
              <w:t>2088</w:t>
            </w:r>
          </w:p>
        </w:tc>
        <w:tc>
          <w:tcPr>
            <w:tcW w:w="720" w:type="dxa"/>
            <w:tcBorders>
              <w:top w:val="double" w:sz="4" w:space="0" w:color="auto"/>
            </w:tcBorders>
          </w:tcPr>
          <w:p w14:paraId="7B742683" w14:textId="77777777" w:rsidR="00C81D35" w:rsidRPr="0088193B" w:rsidRDefault="00C81D35" w:rsidP="00C81D35">
            <w:pPr>
              <w:pStyle w:val="TAC"/>
            </w:pPr>
            <w:r w:rsidRPr="0088193B">
              <w:t>2152</w:t>
            </w:r>
          </w:p>
        </w:tc>
        <w:tc>
          <w:tcPr>
            <w:tcW w:w="720" w:type="dxa"/>
            <w:tcBorders>
              <w:top w:val="double" w:sz="4" w:space="0" w:color="auto"/>
            </w:tcBorders>
          </w:tcPr>
          <w:p w14:paraId="31F670FE" w14:textId="77777777" w:rsidR="00C81D35" w:rsidRPr="0088193B" w:rsidRDefault="00C81D35" w:rsidP="00C81D35">
            <w:pPr>
              <w:pStyle w:val="TAC"/>
            </w:pPr>
            <w:r w:rsidRPr="0088193B">
              <w:t>2152</w:t>
            </w:r>
          </w:p>
        </w:tc>
        <w:tc>
          <w:tcPr>
            <w:tcW w:w="720" w:type="dxa"/>
            <w:tcBorders>
              <w:top w:val="double" w:sz="4" w:space="0" w:color="auto"/>
            </w:tcBorders>
          </w:tcPr>
          <w:p w14:paraId="56598E6C" w14:textId="77777777" w:rsidR="00C81D35" w:rsidRPr="0088193B" w:rsidRDefault="00C81D35" w:rsidP="00C81D35">
            <w:pPr>
              <w:pStyle w:val="TAC"/>
            </w:pPr>
            <w:r w:rsidRPr="0088193B">
              <w:t>2216</w:t>
            </w:r>
          </w:p>
        </w:tc>
        <w:tc>
          <w:tcPr>
            <w:tcW w:w="720" w:type="dxa"/>
            <w:tcBorders>
              <w:top w:val="double" w:sz="4" w:space="0" w:color="auto"/>
            </w:tcBorders>
          </w:tcPr>
          <w:p w14:paraId="44B9B062" w14:textId="77777777" w:rsidR="00C81D35" w:rsidRPr="0088193B" w:rsidRDefault="00C81D35" w:rsidP="00C81D35">
            <w:pPr>
              <w:pStyle w:val="TAC"/>
            </w:pPr>
            <w:r w:rsidRPr="0088193B">
              <w:t>2216</w:t>
            </w:r>
          </w:p>
        </w:tc>
      </w:tr>
      <w:tr w:rsidR="00F41E60" w:rsidRPr="0088193B" w14:paraId="06BFEDAD" w14:textId="77777777" w:rsidTr="00F41E60">
        <w:tc>
          <w:tcPr>
            <w:tcW w:w="720" w:type="dxa"/>
            <w:tcBorders>
              <w:right w:val="double" w:sz="4" w:space="0" w:color="auto"/>
            </w:tcBorders>
          </w:tcPr>
          <w:p w14:paraId="65BA0688" w14:textId="77777777" w:rsidR="00C81D35" w:rsidRPr="0088193B" w:rsidRDefault="00C81D35" w:rsidP="00C81D35">
            <w:pPr>
              <w:pStyle w:val="TAC"/>
            </w:pPr>
            <w:r w:rsidRPr="0088193B">
              <w:t>1</w:t>
            </w:r>
          </w:p>
        </w:tc>
        <w:tc>
          <w:tcPr>
            <w:tcW w:w="720" w:type="dxa"/>
            <w:tcBorders>
              <w:left w:val="double" w:sz="4" w:space="0" w:color="auto"/>
            </w:tcBorders>
          </w:tcPr>
          <w:p w14:paraId="2C998DD0" w14:textId="77777777" w:rsidR="00C81D35" w:rsidRPr="0088193B" w:rsidRDefault="00C81D35" w:rsidP="00C81D35">
            <w:pPr>
              <w:pStyle w:val="TAC"/>
            </w:pPr>
            <w:r w:rsidRPr="0088193B">
              <w:t>2600</w:t>
            </w:r>
          </w:p>
        </w:tc>
        <w:tc>
          <w:tcPr>
            <w:tcW w:w="720" w:type="dxa"/>
          </w:tcPr>
          <w:p w14:paraId="19E22873" w14:textId="77777777" w:rsidR="00C81D35" w:rsidRPr="0088193B" w:rsidRDefault="00C81D35" w:rsidP="00C81D35">
            <w:pPr>
              <w:pStyle w:val="TAC"/>
            </w:pPr>
            <w:r w:rsidRPr="0088193B">
              <w:t>2600</w:t>
            </w:r>
          </w:p>
        </w:tc>
        <w:tc>
          <w:tcPr>
            <w:tcW w:w="720" w:type="dxa"/>
          </w:tcPr>
          <w:p w14:paraId="14368CFC" w14:textId="77777777" w:rsidR="00C81D35" w:rsidRPr="0088193B" w:rsidRDefault="00C81D35" w:rsidP="00C81D35">
            <w:pPr>
              <w:pStyle w:val="TAC"/>
            </w:pPr>
            <w:r w:rsidRPr="0088193B">
              <w:t>2664</w:t>
            </w:r>
          </w:p>
        </w:tc>
        <w:tc>
          <w:tcPr>
            <w:tcW w:w="720" w:type="dxa"/>
          </w:tcPr>
          <w:p w14:paraId="0BCB64C9" w14:textId="77777777" w:rsidR="00C81D35" w:rsidRPr="0088193B" w:rsidRDefault="00C81D35" w:rsidP="00C81D35">
            <w:pPr>
              <w:pStyle w:val="TAC"/>
            </w:pPr>
            <w:r w:rsidRPr="0088193B">
              <w:t>2728</w:t>
            </w:r>
          </w:p>
        </w:tc>
        <w:tc>
          <w:tcPr>
            <w:tcW w:w="720" w:type="dxa"/>
          </w:tcPr>
          <w:p w14:paraId="14E62034" w14:textId="77777777" w:rsidR="00C81D35" w:rsidRPr="0088193B" w:rsidRDefault="00C81D35" w:rsidP="00C81D35">
            <w:pPr>
              <w:pStyle w:val="TAC"/>
            </w:pPr>
            <w:r w:rsidRPr="0088193B">
              <w:t>2728</w:t>
            </w:r>
          </w:p>
        </w:tc>
        <w:tc>
          <w:tcPr>
            <w:tcW w:w="720" w:type="dxa"/>
          </w:tcPr>
          <w:p w14:paraId="5B6E32AC" w14:textId="77777777" w:rsidR="00C81D35" w:rsidRPr="0088193B" w:rsidRDefault="00C81D35" w:rsidP="00C81D35">
            <w:pPr>
              <w:pStyle w:val="TAC"/>
            </w:pPr>
            <w:r w:rsidRPr="0088193B">
              <w:t>2792</w:t>
            </w:r>
          </w:p>
        </w:tc>
        <w:tc>
          <w:tcPr>
            <w:tcW w:w="720" w:type="dxa"/>
          </w:tcPr>
          <w:p w14:paraId="2D9ACAC6" w14:textId="77777777" w:rsidR="00C81D35" w:rsidRPr="0088193B" w:rsidRDefault="00C81D35" w:rsidP="00C81D35">
            <w:pPr>
              <w:pStyle w:val="TAC"/>
            </w:pPr>
            <w:r w:rsidRPr="0088193B">
              <w:t>2792</w:t>
            </w:r>
          </w:p>
        </w:tc>
        <w:tc>
          <w:tcPr>
            <w:tcW w:w="720" w:type="dxa"/>
          </w:tcPr>
          <w:p w14:paraId="2661E30D" w14:textId="77777777" w:rsidR="00C81D35" w:rsidRPr="0088193B" w:rsidRDefault="00C81D35" w:rsidP="00C81D35">
            <w:pPr>
              <w:pStyle w:val="TAC"/>
            </w:pPr>
            <w:r w:rsidRPr="0088193B">
              <w:t>2856</w:t>
            </w:r>
          </w:p>
        </w:tc>
        <w:tc>
          <w:tcPr>
            <w:tcW w:w="720" w:type="dxa"/>
          </w:tcPr>
          <w:p w14:paraId="14502A64" w14:textId="77777777" w:rsidR="00C81D35" w:rsidRPr="0088193B" w:rsidRDefault="00C81D35" w:rsidP="00C81D35">
            <w:pPr>
              <w:pStyle w:val="TAC"/>
            </w:pPr>
            <w:r w:rsidRPr="0088193B">
              <w:t>2856</w:t>
            </w:r>
          </w:p>
        </w:tc>
        <w:tc>
          <w:tcPr>
            <w:tcW w:w="720" w:type="dxa"/>
          </w:tcPr>
          <w:p w14:paraId="6276E870" w14:textId="77777777" w:rsidR="00C81D35" w:rsidRPr="0088193B" w:rsidRDefault="00C81D35" w:rsidP="00C81D35">
            <w:pPr>
              <w:pStyle w:val="TAC"/>
            </w:pPr>
            <w:r w:rsidRPr="0088193B">
              <w:t>2856</w:t>
            </w:r>
          </w:p>
        </w:tc>
      </w:tr>
      <w:tr w:rsidR="00F41E60" w:rsidRPr="0088193B" w14:paraId="18B27E14" w14:textId="77777777" w:rsidTr="00F41E60">
        <w:tc>
          <w:tcPr>
            <w:tcW w:w="720" w:type="dxa"/>
            <w:tcBorders>
              <w:right w:val="double" w:sz="4" w:space="0" w:color="auto"/>
            </w:tcBorders>
          </w:tcPr>
          <w:p w14:paraId="0C0DC949" w14:textId="77777777" w:rsidR="00C81D35" w:rsidRPr="0088193B" w:rsidRDefault="00C81D35" w:rsidP="00C81D35">
            <w:pPr>
              <w:pStyle w:val="TAC"/>
            </w:pPr>
            <w:r w:rsidRPr="0088193B">
              <w:t>2</w:t>
            </w:r>
          </w:p>
        </w:tc>
        <w:tc>
          <w:tcPr>
            <w:tcW w:w="720" w:type="dxa"/>
            <w:tcBorders>
              <w:left w:val="double" w:sz="4" w:space="0" w:color="auto"/>
            </w:tcBorders>
          </w:tcPr>
          <w:p w14:paraId="07EFBB48" w14:textId="77777777" w:rsidR="00C81D35" w:rsidRPr="0088193B" w:rsidRDefault="00C81D35" w:rsidP="00C81D35">
            <w:pPr>
              <w:pStyle w:val="TAC"/>
            </w:pPr>
            <w:r w:rsidRPr="0088193B">
              <w:t>3240</w:t>
            </w:r>
          </w:p>
        </w:tc>
        <w:tc>
          <w:tcPr>
            <w:tcW w:w="720" w:type="dxa"/>
          </w:tcPr>
          <w:p w14:paraId="12F070C2" w14:textId="77777777" w:rsidR="00C81D35" w:rsidRPr="0088193B" w:rsidRDefault="00C81D35" w:rsidP="00C81D35">
            <w:pPr>
              <w:pStyle w:val="TAC"/>
            </w:pPr>
            <w:r w:rsidRPr="0088193B">
              <w:t>3240</w:t>
            </w:r>
          </w:p>
        </w:tc>
        <w:tc>
          <w:tcPr>
            <w:tcW w:w="720" w:type="dxa"/>
          </w:tcPr>
          <w:p w14:paraId="2D226D69" w14:textId="77777777" w:rsidR="00C81D35" w:rsidRPr="0088193B" w:rsidRDefault="00C81D35" w:rsidP="00C81D35">
            <w:pPr>
              <w:pStyle w:val="TAC"/>
            </w:pPr>
            <w:r w:rsidRPr="0088193B">
              <w:t>3240</w:t>
            </w:r>
          </w:p>
        </w:tc>
        <w:tc>
          <w:tcPr>
            <w:tcW w:w="720" w:type="dxa"/>
          </w:tcPr>
          <w:p w14:paraId="1CCC320F" w14:textId="77777777" w:rsidR="00C81D35" w:rsidRPr="0088193B" w:rsidRDefault="00C81D35" w:rsidP="00C81D35">
            <w:pPr>
              <w:pStyle w:val="TAC"/>
            </w:pPr>
            <w:r w:rsidRPr="0088193B">
              <w:t>3368</w:t>
            </w:r>
          </w:p>
        </w:tc>
        <w:tc>
          <w:tcPr>
            <w:tcW w:w="720" w:type="dxa"/>
          </w:tcPr>
          <w:p w14:paraId="60A925EA" w14:textId="77777777" w:rsidR="00C81D35" w:rsidRPr="0088193B" w:rsidRDefault="00C81D35" w:rsidP="00C81D35">
            <w:pPr>
              <w:pStyle w:val="TAC"/>
            </w:pPr>
            <w:r w:rsidRPr="0088193B">
              <w:t>3368</w:t>
            </w:r>
          </w:p>
        </w:tc>
        <w:tc>
          <w:tcPr>
            <w:tcW w:w="720" w:type="dxa"/>
          </w:tcPr>
          <w:p w14:paraId="54207240" w14:textId="77777777" w:rsidR="00C81D35" w:rsidRPr="0088193B" w:rsidRDefault="00C81D35" w:rsidP="00C81D35">
            <w:pPr>
              <w:pStyle w:val="TAC"/>
            </w:pPr>
            <w:r w:rsidRPr="0088193B">
              <w:t>3368</w:t>
            </w:r>
          </w:p>
        </w:tc>
        <w:tc>
          <w:tcPr>
            <w:tcW w:w="720" w:type="dxa"/>
          </w:tcPr>
          <w:p w14:paraId="7BCBDED5" w14:textId="77777777" w:rsidR="00C81D35" w:rsidRPr="0088193B" w:rsidRDefault="00C81D35" w:rsidP="00C81D35">
            <w:pPr>
              <w:pStyle w:val="TAC"/>
            </w:pPr>
            <w:r w:rsidRPr="0088193B">
              <w:t>3496</w:t>
            </w:r>
          </w:p>
        </w:tc>
        <w:tc>
          <w:tcPr>
            <w:tcW w:w="720" w:type="dxa"/>
          </w:tcPr>
          <w:p w14:paraId="57308C8F" w14:textId="77777777" w:rsidR="00C81D35" w:rsidRPr="0088193B" w:rsidRDefault="00C81D35" w:rsidP="00C81D35">
            <w:pPr>
              <w:pStyle w:val="TAC"/>
            </w:pPr>
            <w:r w:rsidRPr="0088193B">
              <w:t>3496</w:t>
            </w:r>
          </w:p>
        </w:tc>
        <w:tc>
          <w:tcPr>
            <w:tcW w:w="720" w:type="dxa"/>
          </w:tcPr>
          <w:p w14:paraId="7C8D3B76" w14:textId="77777777" w:rsidR="00C81D35" w:rsidRPr="0088193B" w:rsidRDefault="00C81D35" w:rsidP="00C81D35">
            <w:pPr>
              <w:pStyle w:val="TAC"/>
            </w:pPr>
            <w:r w:rsidRPr="0088193B">
              <w:t>3496</w:t>
            </w:r>
          </w:p>
        </w:tc>
        <w:tc>
          <w:tcPr>
            <w:tcW w:w="720" w:type="dxa"/>
          </w:tcPr>
          <w:p w14:paraId="512F2530" w14:textId="77777777" w:rsidR="00C81D35" w:rsidRPr="0088193B" w:rsidRDefault="00C81D35" w:rsidP="00C81D35">
            <w:pPr>
              <w:pStyle w:val="TAC"/>
            </w:pPr>
            <w:r w:rsidRPr="0088193B">
              <w:t>3624</w:t>
            </w:r>
          </w:p>
        </w:tc>
      </w:tr>
      <w:tr w:rsidR="00F41E60" w:rsidRPr="0088193B" w14:paraId="7E9FE1A0" w14:textId="77777777" w:rsidTr="00F41E60">
        <w:tc>
          <w:tcPr>
            <w:tcW w:w="720" w:type="dxa"/>
            <w:tcBorders>
              <w:right w:val="double" w:sz="4" w:space="0" w:color="auto"/>
            </w:tcBorders>
          </w:tcPr>
          <w:p w14:paraId="129B7E5D" w14:textId="77777777" w:rsidR="00C81D35" w:rsidRPr="0088193B" w:rsidRDefault="00C81D35" w:rsidP="00C81D35">
            <w:pPr>
              <w:pStyle w:val="TAC"/>
            </w:pPr>
            <w:r w:rsidRPr="0088193B">
              <w:t>3</w:t>
            </w:r>
          </w:p>
        </w:tc>
        <w:tc>
          <w:tcPr>
            <w:tcW w:w="720" w:type="dxa"/>
            <w:tcBorders>
              <w:left w:val="double" w:sz="4" w:space="0" w:color="auto"/>
            </w:tcBorders>
          </w:tcPr>
          <w:p w14:paraId="724B78FE" w14:textId="77777777" w:rsidR="00C81D35" w:rsidRPr="0088193B" w:rsidRDefault="00C81D35" w:rsidP="00C81D35">
            <w:pPr>
              <w:pStyle w:val="TAC"/>
            </w:pPr>
            <w:r w:rsidRPr="0088193B">
              <w:t>4136</w:t>
            </w:r>
          </w:p>
        </w:tc>
        <w:tc>
          <w:tcPr>
            <w:tcW w:w="720" w:type="dxa"/>
          </w:tcPr>
          <w:p w14:paraId="546DA5DA" w14:textId="77777777" w:rsidR="00C81D35" w:rsidRPr="0088193B" w:rsidRDefault="00C81D35" w:rsidP="00C81D35">
            <w:pPr>
              <w:pStyle w:val="TAC"/>
            </w:pPr>
            <w:r w:rsidRPr="0088193B">
              <w:t>4264</w:t>
            </w:r>
          </w:p>
        </w:tc>
        <w:tc>
          <w:tcPr>
            <w:tcW w:w="720" w:type="dxa"/>
          </w:tcPr>
          <w:p w14:paraId="0D808686" w14:textId="77777777" w:rsidR="00C81D35" w:rsidRPr="0088193B" w:rsidRDefault="00C81D35" w:rsidP="00C81D35">
            <w:pPr>
              <w:pStyle w:val="TAC"/>
            </w:pPr>
            <w:r w:rsidRPr="0088193B">
              <w:t>4264</w:t>
            </w:r>
          </w:p>
        </w:tc>
        <w:tc>
          <w:tcPr>
            <w:tcW w:w="720" w:type="dxa"/>
          </w:tcPr>
          <w:p w14:paraId="16B56C7E" w14:textId="77777777" w:rsidR="00C81D35" w:rsidRPr="0088193B" w:rsidRDefault="00C81D35" w:rsidP="00C81D35">
            <w:pPr>
              <w:pStyle w:val="TAC"/>
            </w:pPr>
            <w:r w:rsidRPr="0088193B">
              <w:t>4392</w:t>
            </w:r>
          </w:p>
        </w:tc>
        <w:tc>
          <w:tcPr>
            <w:tcW w:w="720" w:type="dxa"/>
          </w:tcPr>
          <w:p w14:paraId="490FDEE3" w14:textId="77777777" w:rsidR="00C81D35" w:rsidRPr="0088193B" w:rsidRDefault="00C81D35" w:rsidP="00C81D35">
            <w:pPr>
              <w:pStyle w:val="TAC"/>
            </w:pPr>
            <w:r w:rsidRPr="0088193B">
              <w:t>4392</w:t>
            </w:r>
          </w:p>
        </w:tc>
        <w:tc>
          <w:tcPr>
            <w:tcW w:w="720" w:type="dxa"/>
          </w:tcPr>
          <w:p w14:paraId="00E67E64" w14:textId="77777777" w:rsidR="00C81D35" w:rsidRPr="0088193B" w:rsidRDefault="00C81D35" w:rsidP="00C81D35">
            <w:pPr>
              <w:pStyle w:val="TAC"/>
            </w:pPr>
            <w:r w:rsidRPr="0088193B">
              <w:t>4392</w:t>
            </w:r>
          </w:p>
        </w:tc>
        <w:tc>
          <w:tcPr>
            <w:tcW w:w="720" w:type="dxa"/>
          </w:tcPr>
          <w:p w14:paraId="258B603A" w14:textId="77777777" w:rsidR="00C81D35" w:rsidRPr="0088193B" w:rsidRDefault="00C81D35" w:rsidP="00C81D35">
            <w:pPr>
              <w:pStyle w:val="TAC"/>
            </w:pPr>
            <w:r w:rsidRPr="0088193B">
              <w:t>4584</w:t>
            </w:r>
          </w:p>
        </w:tc>
        <w:tc>
          <w:tcPr>
            <w:tcW w:w="720" w:type="dxa"/>
          </w:tcPr>
          <w:p w14:paraId="6EF756C1" w14:textId="77777777" w:rsidR="00C81D35" w:rsidRPr="0088193B" w:rsidRDefault="00C81D35" w:rsidP="00C81D35">
            <w:pPr>
              <w:pStyle w:val="TAC"/>
            </w:pPr>
            <w:r w:rsidRPr="0088193B">
              <w:t>4584</w:t>
            </w:r>
          </w:p>
        </w:tc>
        <w:tc>
          <w:tcPr>
            <w:tcW w:w="720" w:type="dxa"/>
          </w:tcPr>
          <w:p w14:paraId="21C80C9C" w14:textId="77777777" w:rsidR="00C81D35" w:rsidRPr="0088193B" w:rsidRDefault="00C81D35" w:rsidP="00C81D35">
            <w:pPr>
              <w:pStyle w:val="TAC"/>
            </w:pPr>
            <w:r w:rsidRPr="0088193B">
              <w:t>4584</w:t>
            </w:r>
          </w:p>
        </w:tc>
        <w:tc>
          <w:tcPr>
            <w:tcW w:w="720" w:type="dxa"/>
          </w:tcPr>
          <w:p w14:paraId="12987A7E" w14:textId="77777777" w:rsidR="00C81D35" w:rsidRPr="0088193B" w:rsidRDefault="00C81D35" w:rsidP="00C81D35">
            <w:pPr>
              <w:pStyle w:val="TAC"/>
            </w:pPr>
            <w:r w:rsidRPr="0088193B">
              <w:t>4776</w:t>
            </w:r>
          </w:p>
        </w:tc>
      </w:tr>
      <w:tr w:rsidR="00F41E60" w:rsidRPr="0088193B" w14:paraId="74055625" w14:textId="77777777" w:rsidTr="00F41E60">
        <w:tc>
          <w:tcPr>
            <w:tcW w:w="720" w:type="dxa"/>
            <w:tcBorders>
              <w:right w:val="double" w:sz="4" w:space="0" w:color="auto"/>
            </w:tcBorders>
          </w:tcPr>
          <w:p w14:paraId="569FBD9F" w14:textId="77777777" w:rsidR="00C81D35" w:rsidRPr="0088193B" w:rsidRDefault="00C81D35" w:rsidP="00C81D35">
            <w:pPr>
              <w:pStyle w:val="TAC"/>
            </w:pPr>
            <w:r w:rsidRPr="0088193B">
              <w:t>4</w:t>
            </w:r>
          </w:p>
        </w:tc>
        <w:tc>
          <w:tcPr>
            <w:tcW w:w="720" w:type="dxa"/>
            <w:tcBorders>
              <w:left w:val="double" w:sz="4" w:space="0" w:color="auto"/>
            </w:tcBorders>
          </w:tcPr>
          <w:p w14:paraId="493A5866" w14:textId="77777777" w:rsidR="00C81D35" w:rsidRPr="0088193B" w:rsidRDefault="00C81D35" w:rsidP="00C81D35">
            <w:pPr>
              <w:pStyle w:val="TAC"/>
            </w:pPr>
            <w:r w:rsidRPr="0088193B">
              <w:t>5160</w:t>
            </w:r>
          </w:p>
        </w:tc>
        <w:tc>
          <w:tcPr>
            <w:tcW w:w="720" w:type="dxa"/>
          </w:tcPr>
          <w:p w14:paraId="5E5E2083" w14:textId="77777777" w:rsidR="00C81D35" w:rsidRPr="0088193B" w:rsidRDefault="00C81D35" w:rsidP="00C81D35">
            <w:pPr>
              <w:pStyle w:val="TAC"/>
            </w:pPr>
            <w:r w:rsidRPr="0088193B">
              <w:t>5160</w:t>
            </w:r>
          </w:p>
        </w:tc>
        <w:tc>
          <w:tcPr>
            <w:tcW w:w="720" w:type="dxa"/>
          </w:tcPr>
          <w:p w14:paraId="5C122B2A" w14:textId="77777777" w:rsidR="00C81D35" w:rsidRPr="0088193B" w:rsidRDefault="00C81D35" w:rsidP="00C81D35">
            <w:pPr>
              <w:pStyle w:val="TAC"/>
            </w:pPr>
            <w:r w:rsidRPr="0088193B">
              <w:t>5160</w:t>
            </w:r>
          </w:p>
        </w:tc>
        <w:tc>
          <w:tcPr>
            <w:tcW w:w="720" w:type="dxa"/>
          </w:tcPr>
          <w:p w14:paraId="400EC17A" w14:textId="77777777" w:rsidR="00C81D35" w:rsidRPr="0088193B" w:rsidRDefault="00C81D35" w:rsidP="00C81D35">
            <w:pPr>
              <w:pStyle w:val="TAC"/>
            </w:pPr>
            <w:r w:rsidRPr="0088193B">
              <w:t>5352</w:t>
            </w:r>
          </w:p>
        </w:tc>
        <w:tc>
          <w:tcPr>
            <w:tcW w:w="720" w:type="dxa"/>
          </w:tcPr>
          <w:p w14:paraId="11212949" w14:textId="77777777" w:rsidR="00C81D35" w:rsidRPr="0088193B" w:rsidRDefault="00C81D35" w:rsidP="00C81D35">
            <w:pPr>
              <w:pStyle w:val="TAC"/>
            </w:pPr>
            <w:r w:rsidRPr="0088193B">
              <w:t>5352</w:t>
            </w:r>
          </w:p>
        </w:tc>
        <w:tc>
          <w:tcPr>
            <w:tcW w:w="720" w:type="dxa"/>
          </w:tcPr>
          <w:p w14:paraId="40397F54" w14:textId="77777777" w:rsidR="00C81D35" w:rsidRPr="0088193B" w:rsidRDefault="00C81D35" w:rsidP="00C81D35">
            <w:pPr>
              <w:pStyle w:val="TAC"/>
            </w:pPr>
            <w:r w:rsidRPr="0088193B">
              <w:t>5544</w:t>
            </w:r>
          </w:p>
        </w:tc>
        <w:tc>
          <w:tcPr>
            <w:tcW w:w="720" w:type="dxa"/>
          </w:tcPr>
          <w:p w14:paraId="78D6A0FD" w14:textId="77777777" w:rsidR="00C81D35" w:rsidRPr="0088193B" w:rsidRDefault="00C81D35" w:rsidP="00C81D35">
            <w:pPr>
              <w:pStyle w:val="TAC"/>
            </w:pPr>
            <w:r w:rsidRPr="0088193B">
              <w:t>5544</w:t>
            </w:r>
          </w:p>
        </w:tc>
        <w:tc>
          <w:tcPr>
            <w:tcW w:w="720" w:type="dxa"/>
          </w:tcPr>
          <w:p w14:paraId="5CEB0431" w14:textId="77777777" w:rsidR="00C81D35" w:rsidRPr="0088193B" w:rsidRDefault="00C81D35" w:rsidP="00C81D35">
            <w:pPr>
              <w:pStyle w:val="TAC"/>
            </w:pPr>
            <w:r w:rsidRPr="0088193B">
              <w:t>5544</w:t>
            </w:r>
          </w:p>
        </w:tc>
        <w:tc>
          <w:tcPr>
            <w:tcW w:w="720" w:type="dxa"/>
          </w:tcPr>
          <w:p w14:paraId="3F0CB66D" w14:textId="77777777" w:rsidR="00C81D35" w:rsidRPr="0088193B" w:rsidRDefault="00C81D35" w:rsidP="00C81D35">
            <w:pPr>
              <w:pStyle w:val="TAC"/>
            </w:pPr>
            <w:r w:rsidRPr="0088193B">
              <w:t>5736</w:t>
            </w:r>
          </w:p>
        </w:tc>
        <w:tc>
          <w:tcPr>
            <w:tcW w:w="720" w:type="dxa"/>
          </w:tcPr>
          <w:p w14:paraId="65BF3947" w14:textId="77777777" w:rsidR="00C81D35" w:rsidRPr="0088193B" w:rsidRDefault="00C81D35" w:rsidP="00C81D35">
            <w:pPr>
              <w:pStyle w:val="TAC"/>
            </w:pPr>
            <w:r w:rsidRPr="0088193B">
              <w:t>5736</w:t>
            </w:r>
          </w:p>
        </w:tc>
      </w:tr>
      <w:tr w:rsidR="00F41E60" w:rsidRPr="0088193B" w14:paraId="133C697C" w14:textId="77777777" w:rsidTr="00F41E60">
        <w:tc>
          <w:tcPr>
            <w:tcW w:w="720" w:type="dxa"/>
            <w:tcBorders>
              <w:right w:val="double" w:sz="4" w:space="0" w:color="auto"/>
            </w:tcBorders>
          </w:tcPr>
          <w:p w14:paraId="0BC6C53A" w14:textId="77777777" w:rsidR="00C81D35" w:rsidRPr="0088193B" w:rsidRDefault="00C81D35" w:rsidP="00C81D35">
            <w:pPr>
              <w:pStyle w:val="TAC"/>
            </w:pPr>
            <w:r w:rsidRPr="0088193B">
              <w:t>5</w:t>
            </w:r>
          </w:p>
        </w:tc>
        <w:tc>
          <w:tcPr>
            <w:tcW w:w="720" w:type="dxa"/>
            <w:tcBorders>
              <w:left w:val="double" w:sz="4" w:space="0" w:color="auto"/>
            </w:tcBorders>
          </w:tcPr>
          <w:p w14:paraId="6388F83E" w14:textId="77777777" w:rsidR="00C81D35" w:rsidRPr="0088193B" w:rsidRDefault="00C81D35" w:rsidP="00C81D35">
            <w:pPr>
              <w:pStyle w:val="TAC"/>
            </w:pPr>
            <w:r w:rsidRPr="0088193B">
              <w:t>6200</w:t>
            </w:r>
          </w:p>
        </w:tc>
        <w:tc>
          <w:tcPr>
            <w:tcW w:w="720" w:type="dxa"/>
          </w:tcPr>
          <w:p w14:paraId="18A848E1" w14:textId="77777777" w:rsidR="00C81D35" w:rsidRPr="0088193B" w:rsidRDefault="00C81D35" w:rsidP="00C81D35">
            <w:pPr>
              <w:pStyle w:val="TAC"/>
            </w:pPr>
            <w:r w:rsidRPr="0088193B">
              <w:t>6200</w:t>
            </w:r>
          </w:p>
        </w:tc>
        <w:tc>
          <w:tcPr>
            <w:tcW w:w="720" w:type="dxa"/>
          </w:tcPr>
          <w:p w14:paraId="0B0097DD" w14:textId="77777777" w:rsidR="00C81D35" w:rsidRPr="0088193B" w:rsidRDefault="00C81D35" w:rsidP="00C81D35">
            <w:pPr>
              <w:pStyle w:val="TAC"/>
            </w:pPr>
            <w:r w:rsidRPr="0088193B">
              <w:t>6456</w:t>
            </w:r>
          </w:p>
        </w:tc>
        <w:tc>
          <w:tcPr>
            <w:tcW w:w="720" w:type="dxa"/>
          </w:tcPr>
          <w:p w14:paraId="30CEAEA3" w14:textId="77777777" w:rsidR="00C81D35" w:rsidRPr="0088193B" w:rsidRDefault="00C81D35" w:rsidP="00C81D35">
            <w:pPr>
              <w:pStyle w:val="TAC"/>
            </w:pPr>
            <w:r w:rsidRPr="0088193B">
              <w:t>6456</w:t>
            </w:r>
          </w:p>
        </w:tc>
        <w:tc>
          <w:tcPr>
            <w:tcW w:w="720" w:type="dxa"/>
          </w:tcPr>
          <w:p w14:paraId="040E6348" w14:textId="77777777" w:rsidR="00C81D35" w:rsidRPr="0088193B" w:rsidRDefault="00C81D35" w:rsidP="00C81D35">
            <w:pPr>
              <w:pStyle w:val="TAC"/>
            </w:pPr>
            <w:r w:rsidRPr="0088193B">
              <w:t>6712</w:t>
            </w:r>
          </w:p>
        </w:tc>
        <w:tc>
          <w:tcPr>
            <w:tcW w:w="720" w:type="dxa"/>
          </w:tcPr>
          <w:p w14:paraId="3703803F" w14:textId="77777777" w:rsidR="00C81D35" w:rsidRPr="0088193B" w:rsidRDefault="00C81D35" w:rsidP="00C81D35">
            <w:pPr>
              <w:pStyle w:val="TAC"/>
            </w:pPr>
            <w:r w:rsidRPr="0088193B">
              <w:t>6712</w:t>
            </w:r>
          </w:p>
        </w:tc>
        <w:tc>
          <w:tcPr>
            <w:tcW w:w="720" w:type="dxa"/>
          </w:tcPr>
          <w:p w14:paraId="1C5BC87B" w14:textId="77777777" w:rsidR="00C81D35" w:rsidRPr="0088193B" w:rsidRDefault="00C81D35" w:rsidP="00C81D35">
            <w:pPr>
              <w:pStyle w:val="TAC"/>
            </w:pPr>
            <w:r w:rsidRPr="0088193B">
              <w:t>6712</w:t>
            </w:r>
          </w:p>
        </w:tc>
        <w:tc>
          <w:tcPr>
            <w:tcW w:w="720" w:type="dxa"/>
          </w:tcPr>
          <w:p w14:paraId="0826D720" w14:textId="77777777" w:rsidR="00C81D35" w:rsidRPr="0088193B" w:rsidRDefault="00C81D35" w:rsidP="00C81D35">
            <w:pPr>
              <w:pStyle w:val="TAC"/>
            </w:pPr>
            <w:r w:rsidRPr="0088193B">
              <w:t>6968</w:t>
            </w:r>
          </w:p>
        </w:tc>
        <w:tc>
          <w:tcPr>
            <w:tcW w:w="720" w:type="dxa"/>
          </w:tcPr>
          <w:p w14:paraId="5517A231" w14:textId="77777777" w:rsidR="00C81D35" w:rsidRPr="0088193B" w:rsidRDefault="00C81D35" w:rsidP="00C81D35">
            <w:pPr>
              <w:pStyle w:val="TAC"/>
            </w:pPr>
            <w:r w:rsidRPr="0088193B">
              <w:t>6968</w:t>
            </w:r>
          </w:p>
        </w:tc>
        <w:tc>
          <w:tcPr>
            <w:tcW w:w="720" w:type="dxa"/>
          </w:tcPr>
          <w:p w14:paraId="06B61B27" w14:textId="77777777" w:rsidR="00C81D35" w:rsidRPr="0088193B" w:rsidRDefault="00C81D35" w:rsidP="00C81D35">
            <w:pPr>
              <w:pStyle w:val="TAC"/>
            </w:pPr>
            <w:r w:rsidRPr="0088193B">
              <w:t>6968</w:t>
            </w:r>
          </w:p>
        </w:tc>
      </w:tr>
      <w:tr w:rsidR="00F41E60" w:rsidRPr="0088193B" w14:paraId="7A9D6554" w14:textId="77777777" w:rsidTr="00F41E60">
        <w:tc>
          <w:tcPr>
            <w:tcW w:w="720" w:type="dxa"/>
            <w:tcBorders>
              <w:right w:val="double" w:sz="4" w:space="0" w:color="auto"/>
            </w:tcBorders>
          </w:tcPr>
          <w:p w14:paraId="0FA76403" w14:textId="77777777" w:rsidR="00C81D35" w:rsidRPr="0088193B" w:rsidRDefault="00C81D35" w:rsidP="00C81D35">
            <w:pPr>
              <w:pStyle w:val="TAC"/>
            </w:pPr>
            <w:r w:rsidRPr="0088193B">
              <w:t>6</w:t>
            </w:r>
          </w:p>
        </w:tc>
        <w:tc>
          <w:tcPr>
            <w:tcW w:w="720" w:type="dxa"/>
            <w:tcBorders>
              <w:left w:val="double" w:sz="4" w:space="0" w:color="auto"/>
            </w:tcBorders>
          </w:tcPr>
          <w:p w14:paraId="23B46FC7" w14:textId="77777777" w:rsidR="00C81D35" w:rsidRPr="0088193B" w:rsidRDefault="00C81D35" w:rsidP="00C81D35">
            <w:pPr>
              <w:pStyle w:val="TAC"/>
            </w:pPr>
            <w:r w:rsidRPr="0088193B">
              <w:t>7480</w:t>
            </w:r>
          </w:p>
        </w:tc>
        <w:tc>
          <w:tcPr>
            <w:tcW w:w="720" w:type="dxa"/>
          </w:tcPr>
          <w:p w14:paraId="5C30F0F8" w14:textId="77777777" w:rsidR="00C81D35" w:rsidRPr="0088193B" w:rsidRDefault="00C81D35" w:rsidP="00C81D35">
            <w:pPr>
              <w:pStyle w:val="TAC"/>
            </w:pPr>
            <w:r w:rsidRPr="0088193B">
              <w:t>7480</w:t>
            </w:r>
          </w:p>
        </w:tc>
        <w:tc>
          <w:tcPr>
            <w:tcW w:w="720" w:type="dxa"/>
          </w:tcPr>
          <w:p w14:paraId="5C994577" w14:textId="77777777" w:rsidR="00C81D35" w:rsidRPr="0088193B" w:rsidRDefault="00C81D35" w:rsidP="00C81D35">
            <w:pPr>
              <w:pStyle w:val="TAC"/>
            </w:pPr>
            <w:r w:rsidRPr="0088193B">
              <w:t>7736</w:t>
            </w:r>
          </w:p>
        </w:tc>
        <w:tc>
          <w:tcPr>
            <w:tcW w:w="720" w:type="dxa"/>
          </w:tcPr>
          <w:p w14:paraId="7F0ACB3B" w14:textId="77777777" w:rsidR="00C81D35" w:rsidRPr="0088193B" w:rsidRDefault="00C81D35" w:rsidP="00C81D35">
            <w:pPr>
              <w:pStyle w:val="TAC"/>
            </w:pPr>
            <w:r w:rsidRPr="0088193B">
              <w:t>7736</w:t>
            </w:r>
          </w:p>
        </w:tc>
        <w:tc>
          <w:tcPr>
            <w:tcW w:w="720" w:type="dxa"/>
          </w:tcPr>
          <w:p w14:paraId="5C2390F1" w14:textId="77777777" w:rsidR="00C81D35" w:rsidRPr="0088193B" w:rsidRDefault="00C81D35" w:rsidP="00C81D35">
            <w:pPr>
              <w:pStyle w:val="TAC"/>
            </w:pPr>
            <w:r w:rsidRPr="0088193B">
              <w:t>7736</w:t>
            </w:r>
          </w:p>
        </w:tc>
        <w:tc>
          <w:tcPr>
            <w:tcW w:w="720" w:type="dxa"/>
          </w:tcPr>
          <w:p w14:paraId="5B7C46CA" w14:textId="77777777" w:rsidR="00C81D35" w:rsidRPr="0088193B" w:rsidRDefault="00C81D35" w:rsidP="00C81D35">
            <w:pPr>
              <w:pStyle w:val="TAC"/>
            </w:pPr>
            <w:r w:rsidRPr="0088193B">
              <w:t>7992</w:t>
            </w:r>
          </w:p>
        </w:tc>
        <w:tc>
          <w:tcPr>
            <w:tcW w:w="720" w:type="dxa"/>
          </w:tcPr>
          <w:p w14:paraId="49B49A09" w14:textId="77777777" w:rsidR="00C81D35" w:rsidRPr="0088193B" w:rsidRDefault="00C81D35" w:rsidP="00C81D35">
            <w:pPr>
              <w:pStyle w:val="TAC"/>
            </w:pPr>
            <w:r w:rsidRPr="0088193B">
              <w:t>7992</w:t>
            </w:r>
          </w:p>
        </w:tc>
        <w:tc>
          <w:tcPr>
            <w:tcW w:w="720" w:type="dxa"/>
          </w:tcPr>
          <w:p w14:paraId="30861F44" w14:textId="77777777" w:rsidR="00C81D35" w:rsidRPr="0088193B" w:rsidRDefault="00C81D35" w:rsidP="00C81D35">
            <w:pPr>
              <w:pStyle w:val="TAC"/>
            </w:pPr>
            <w:r w:rsidRPr="0088193B">
              <w:t>8248</w:t>
            </w:r>
          </w:p>
        </w:tc>
        <w:tc>
          <w:tcPr>
            <w:tcW w:w="720" w:type="dxa"/>
          </w:tcPr>
          <w:p w14:paraId="246A3EEF" w14:textId="77777777" w:rsidR="00C81D35" w:rsidRPr="0088193B" w:rsidRDefault="00C81D35" w:rsidP="00C81D35">
            <w:pPr>
              <w:pStyle w:val="TAC"/>
            </w:pPr>
            <w:r w:rsidRPr="0088193B">
              <w:t>8248</w:t>
            </w:r>
          </w:p>
        </w:tc>
        <w:tc>
          <w:tcPr>
            <w:tcW w:w="720" w:type="dxa"/>
          </w:tcPr>
          <w:p w14:paraId="1AFD1864" w14:textId="77777777" w:rsidR="00C81D35" w:rsidRPr="0088193B" w:rsidRDefault="00C81D35" w:rsidP="00C81D35">
            <w:pPr>
              <w:pStyle w:val="TAC"/>
            </w:pPr>
            <w:r w:rsidRPr="0088193B">
              <w:t>8248</w:t>
            </w:r>
          </w:p>
        </w:tc>
      </w:tr>
      <w:tr w:rsidR="00F41E60" w:rsidRPr="0088193B" w14:paraId="77417419" w14:textId="77777777" w:rsidTr="00F41E60">
        <w:tc>
          <w:tcPr>
            <w:tcW w:w="720" w:type="dxa"/>
            <w:tcBorders>
              <w:right w:val="double" w:sz="4" w:space="0" w:color="auto"/>
            </w:tcBorders>
          </w:tcPr>
          <w:p w14:paraId="03453FC8" w14:textId="77777777" w:rsidR="00C81D35" w:rsidRPr="0088193B" w:rsidRDefault="00C81D35" w:rsidP="00C81D35">
            <w:pPr>
              <w:pStyle w:val="TAC"/>
            </w:pPr>
            <w:r w:rsidRPr="0088193B">
              <w:t>7</w:t>
            </w:r>
          </w:p>
        </w:tc>
        <w:tc>
          <w:tcPr>
            <w:tcW w:w="720" w:type="dxa"/>
            <w:tcBorders>
              <w:left w:val="double" w:sz="4" w:space="0" w:color="auto"/>
            </w:tcBorders>
          </w:tcPr>
          <w:p w14:paraId="12AC7D4D" w14:textId="77777777" w:rsidR="00C81D35" w:rsidRPr="0088193B" w:rsidRDefault="00C81D35" w:rsidP="00C81D35">
            <w:pPr>
              <w:pStyle w:val="TAC"/>
            </w:pPr>
            <w:r w:rsidRPr="0088193B">
              <w:t>8760</w:t>
            </w:r>
          </w:p>
        </w:tc>
        <w:tc>
          <w:tcPr>
            <w:tcW w:w="720" w:type="dxa"/>
          </w:tcPr>
          <w:p w14:paraId="7E4FBBCD" w14:textId="77777777" w:rsidR="00C81D35" w:rsidRPr="0088193B" w:rsidRDefault="00C81D35" w:rsidP="00C81D35">
            <w:pPr>
              <w:pStyle w:val="TAC"/>
            </w:pPr>
            <w:r w:rsidRPr="0088193B">
              <w:t>8760</w:t>
            </w:r>
          </w:p>
        </w:tc>
        <w:tc>
          <w:tcPr>
            <w:tcW w:w="720" w:type="dxa"/>
          </w:tcPr>
          <w:p w14:paraId="53E4AD98" w14:textId="77777777" w:rsidR="00C81D35" w:rsidRPr="0088193B" w:rsidRDefault="00C81D35" w:rsidP="00C81D35">
            <w:pPr>
              <w:pStyle w:val="TAC"/>
            </w:pPr>
            <w:r w:rsidRPr="0088193B">
              <w:t>8760</w:t>
            </w:r>
          </w:p>
        </w:tc>
        <w:tc>
          <w:tcPr>
            <w:tcW w:w="720" w:type="dxa"/>
          </w:tcPr>
          <w:p w14:paraId="06E47F75" w14:textId="77777777" w:rsidR="00C81D35" w:rsidRPr="0088193B" w:rsidRDefault="00C81D35" w:rsidP="00C81D35">
            <w:pPr>
              <w:pStyle w:val="TAC"/>
            </w:pPr>
            <w:r w:rsidRPr="0088193B">
              <w:t>9144</w:t>
            </w:r>
          </w:p>
        </w:tc>
        <w:tc>
          <w:tcPr>
            <w:tcW w:w="720" w:type="dxa"/>
          </w:tcPr>
          <w:p w14:paraId="06FA59D0" w14:textId="77777777" w:rsidR="00C81D35" w:rsidRPr="0088193B" w:rsidRDefault="00C81D35" w:rsidP="00C81D35">
            <w:pPr>
              <w:pStyle w:val="TAC"/>
            </w:pPr>
            <w:r w:rsidRPr="0088193B">
              <w:t>9144</w:t>
            </w:r>
          </w:p>
        </w:tc>
        <w:tc>
          <w:tcPr>
            <w:tcW w:w="720" w:type="dxa"/>
          </w:tcPr>
          <w:p w14:paraId="4D543DC7" w14:textId="77777777" w:rsidR="00C81D35" w:rsidRPr="0088193B" w:rsidRDefault="00C81D35" w:rsidP="00C81D35">
            <w:pPr>
              <w:pStyle w:val="TAC"/>
            </w:pPr>
            <w:r w:rsidRPr="0088193B">
              <w:t>9144</w:t>
            </w:r>
          </w:p>
        </w:tc>
        <w:tc>
          <w:tcPr>
            <w:tcW w:w="720" w:type="dxa"/>
          </w:tcPr>
          <w:p w14:paraId="33D2E47E" w14:textId="77777777" w:rsidR="00C81D35" w:rsidRPr="0088193B" w:rsidRDefault="00C81D35" w:rsidP="00C81D35">
            <w:pPr>
              <w:pStyle w:val="TAC"/>
            </w:pPr>
            <w:r w:rsidRPr="0088193B">
              <w:t>9528</w:t>
            </w:r>
          </w:p>
        </w:tc>
        <w:tc>
          <w:tcPr>
            <w:tcW w:w="720" w:type="dxa"/>
          </w:tcPr>
          <w:p w14:paraId="3C949083" w14:textId="77777777" w:rsidR="00C81D35" w:rsidRPr="0088193B" w:rsidRDefault="00C81D35" w:rsidP="00C81D35">
            <w:pPr>
              <w:pStyle w:val="TAC"/>
            </w:pPr>
            <w:r w:rsidRPr="0088193B">
              <w:t>9528</w:t>
            </w:r>
          </w:p>
        </w:tc>
        <w:tc>
          <w:tcPr>
            <w:tcW w:w="720" w:type="dxa"/>
          </w:tcPr>
          <w:p w14:paraId="2A78CA28" w14:textId="77777777" w:rsidR="00C81D35" w:rsidRPr="0088193B" w:rsidRDefault="00C81D35" w:rsidP="00C81D35">
            <w:pPr>
              <w:pStyle w:val="TAC"/>
            </w:pPr>
            <w:r w:rsidRPr="0088193B">
              <w:t>9528</w:t>
            </w:r>
          </w:p>
        </w:tc>
        <w:tc>
          <w:tcPr>
            <w:tcW w:w="720" w:type="dxa"/>
          </w:tcPr>
          <w:p w14:paraId="76F02ED4" w14:textId="77777777" w:rsidR="00C81D35" w:rsidRPr="0088193B" w:rsidRDefault="00C81D35" w:rsidP="00C81D35">
            <w:pPr>
              <w:pStyle w:val="TAC"/>
            </w:pPr>
            <w:r w:rsidRPr="0088193B">
              <w:t>9912</w:t>
            </w:r>
          </w:p>
        </w:tc>
      </w:tr>
      <w:tr w:rsidR="00F41E60" w:rsidRPr="0088193B" w14:paraId="39D37302" w14:textId="77777777" w:rsidTr="00F41E60">
        <w:tc>
          <w:tcPr>
            <w:tcW w:w="720" w:type="dxa"/>
            <w:tcBorders>
              <w:right w:val="double" w:sz="4" w:space="0" w:color="auto"/>
            </w:tcBorders>
          </w:tcPr>
          <w:p w14:paraId="250FD14E" w14:textId="77777777" w:rsidR="00C81D35" w:rsidRPr="0088193B" w:rsidRDefault="00C81D35" w:rsidP="00C81D35">
            <w:pPr>
              <w:pStyle w:val="TAC"/>
            </w:pPr>
            <w:r w:rsidRPr="0088193B">
              <w:t>8</w:t>
            </w:r>
          </w:p>
        </w:tc>
        <w:tc>
          <w:tcPr>
            <w:tcW w:w="720" w:type="dxa"/>
            <w:tcBorders>
              <w:left w:val="double" w:sz="4" w:space="0" w:color="auto"/>
            </w:tcBorders>
          </w:tcPr>
          <w:p w14:paraId="6ADD584D" w14:textId="77777777" w:rsidR="00C81D35" w:rsidRPr="0088193B" w:rsidRDefault="00C81D35" w:rsidP="00C81D35">
            <w:pPr>
              <w:pStyle w:val="TAC"/>
            </w:pPr>
            <w:r w:rsidRPr="0088193B">
              <w:t>9912</w:t>
            </w:r>
          </w:p>
        </w:tc>
        <w:tc>
          <w:tcPr>
            <w:tcW w:w="720" w:type="dxa"/>
          </w:tcPr>
          <w:p w14:paraId="4891804D" w14:textId="77777777" w:rsidR="00C81D35" w:rsidRPr="0088193B" w:rsidRDefault="00C81D35" w:rsidP="00C81D35">
            <w:pPr>
              <w:pStyle w:val="TAC"/>
            </w:pPr>
            <w:r w:rsidRPr="0088193B">
              <w:t>9912</w:t>
            </w:r>
          </w:p>
        </w:tc>
        <w:tc>
          <w:tcPr>
            <w:tcW w:w="720" w:type="dxa"/>
          </w:tcPr>
          <w:p w14:paraId="10F3ED68" w14:textId="77777777" w:rsidR="00C81D35" w:rsidRPr="0088193B" w:rsidRDefault="00C81D35" w:rsidP="00C81D35">
            <w:pPr>
              <w:pStyle w:val="TAC"/>
            </w:pPr>
            <w:r w:rsidRPr="0088193B">
              <w:t>10296</w:t>
            </w:r>
          </w:p>
        </w:tc>
        <w:tc>
          <w:tcPr>
            <w:tcW w:w="720" w:type="dxa"/>
          </w:tcPr>
          <w:p w14:paraId="78E763AD" w14:textId="77777777" w:rsidR="00C81D35" w:rsidRPr="0088193B" w:rsidRDefault="00C81D35" w:rsidP="00C81D35">
            <w:pPr>
              <w:pStyle w:val="TAC"/>
            </w:pPr>
            <w:r w:rsidRPr="0088193B">
              <w:t>10296</w:t>
            </w:r>
          </w:p>
        </w:tc>
        <w:tc>
          <w:tcPr>
            <w:tcW w:w="720" w:type="dxa"/>
          </w:tcPr>
          <w:p w14:paraId="5FE7ED31" w14:textId="77777777" w:rsidR="00C81D35" w:rsidRPr="0088193B" w:rsidRDefault="00C81D35" w:rsidP="00C81D35">
            <w:pPr>
              <w:pStyle w:val="TAC"/>
            </w:pPr>
            <w:r w:rsidRPr="0088193B">
              <w:t>10680</w:t>
            </w:r>
          </w:p>
        </w:tc>
        <w:tc>
          <w:tcPr>
            <w:tcW w:w="720" w:type="dxa"/>
          </w:tcPr>
          <w:p w14:paraId="5F8348B1" w14:textId="77777777" w:rsidR="00C81D35" w:rsidRPr="0088193B" w:rsidRDefault="00C81D35" w:rsidP="00C81D35">
            <w:pPr>
              <w:pStyle w:val="TAC"/>
            </w:pPr>
            <w:r w:rsidRPr="0088193B">
              <w:t>10680</w:t>
            </w:r>
          </w:p>
        </w:tc>
        <w:tc>
          <w:tcPr>
            <w:tcW w:w="720" w:type="dxa"/>
          </w:tcPr>
          <w:p w14:paraId="4A888A9D" w14:textId="77777777" w:rsidR="00C81D35" w:rsidRPr="0088193B" w:rsidRDefault="00C81D35" w:rsidP="00C81D35">
            <w:pPr>
              <w:pStyle w:val="TAC"/>
            </w:pPr>
            <w:r w:rsidRPr="0088193B">
              <w:t>10680</w:t>
            </w:r>
          </w:p>
        </w:tc>
        <w:tc>
          <w:tcPr>
            <w:tcW w:w="720" w:type="dxa"/>
          </w:tcPr>
          <w:p w14:paraId="733A7A7B" w14:textId="77777777" w:rsidR="00C81D35" w:rsidRPr="0088193B" w:rsidRDefault="00C81D35" w:rsidP="00C81D35">
            <w:pPr>
              <w:pStyle w:val="TAC"/>
            </w:pPr>
            <w:r w:rsidRPr="0088193B">
              <w:t>11064</w:t>
            </w:r>
          </w:p>
        </w:tc>
        <w:tc>
          <w:tcPr>
            <w:tcW w:w="720" w:type="dxa"/>
          </w:tcPr>
          <w:p w14:paraId="2579AB89" w14:textId="77777777" w:rsidR="00C81D35" w:rsidRPr="0088193B" w:rsidRDefault="00C81D35" w:rsidP="00C81D35">
            <w:pPr>
              <w:pStyle w:val="TAC"/>
            </w:pPr>
            <w:r w:rsidRPr="0088193B">
              <w:t>11064</w:t>
            </w:r>
          </w:p>
        </w:tc>
        <w:tc>
          <w:tcPr>
            <w:tcW w:w="720" w:type="dxa"/>
          </w:tcPr>
          <w:p w14:paraId="47B65B25" w14:textId="77777777" w:rsidR="00C81D35" w:rsidRPr="0088193B" w:rsidRDefault="00C81D35" w:rsidP="00C81D35">
            <w:pPr>
              <w:pStyle w:val="TAC"/>
            </w:pPr>
            <w:r w:rsidRPr="0088193B">
              <w:t>11064</w:t>
            </w:r>
          </w:p>
        </w:tc>
      </w:tr>
      <w:tr w:rsidR="00F41E60" w:rsidRPr="0088193B" w14:paraId="64797172" w14:textId="77777777" w:rsidTr="00F41E60">
        <w:tc>
          <w:tcPr>
            <w:tcW w:w="720" w:type="dxa"/>
            <w:tcBorders>
              <w:right w:val="double" w:sz="4" w:space="0" w:color="auto"/>
            </w:tcBorders>
          </w:tcPr>
          <w:p w14:paraId="7FEFE206" w14:textId="77777777" w:rsidR="00C81D35" w:rsidRPr="0088193B" w:rsidRDefault="00C81D35" w:rsidP="00C81D35">
            <w:pPr>
              <w:pStyle w:val="TAC"/>
            </w:pPr>
            <w:r w:rsidRPr="0088193B">
              <w:t>9</w:t>
            </w:r>
          </w:p>
        </w:tc>
        <w:tc>
          <w:tcPr>
            <w:tcW w:w="720" w:type="dxa"/>
            <w:tcBorders>
              <w:left w:val="double" w:sz="4" w:space="0" w:color="auto"/>
            </w:tcBorders>
          </w:tcPr>
          <w:p w14:paraId="30BEF944" w14:textId="77777777" w:rsidR="00C81D35" w:rsidRPr="0088193B" w:rsidRDefault="00C81D35" w:rsidP="00C81D35">
            <w:pPr>
              <w:pStyle w:val="TAC"/>
            </w:pPr>
            <w:r w:rsidRPr="0088193B">
              <w:t>11064</w:t>
            </w:r>
          </w:p>
        </w:tc>
        <w:tc>
          <w:tcPr>
            <w:tcW w:w="720" w:type="dxa"/>
          </w:tcPr>
          <w:p w14:paraId="296D6D90" w14:textId="77777777" w:rsidR="00C81D35" w:rsidRPr="0088193B" w:rsidRDefault="00C81D35" w:rsidP="00C81D35">
            <w:pPr>
              <w:pStyle w:val="TAC"/>
            </w:pPr>
            <w:r w:rsidRPr="0088193B">
              <w:t>11448</w:t>
            </w:r>
          </w:p>
        </w:tc>
        <w:tc>
          <w:tcPr>
            <w:tcW w:w="720" w:type="dxa"/>
          </w:tcPr>
          <w:p w14:paraId="6610E834" w14:textId="77777777" w:rsidR="00C81D35" w:rsidRPr="0088193B" w:rsidRDefault="00C81D35" w:rsidP="00C81D35">
            <w:pPr>
              <w:pStyle w:val="TAC"/>
            </w:pPr>
            <w:r w:rsidRPr="0088193B">
              <w:t>11448</w:t>
            </w:r>
          </w:p>
        </w:tc>
        <w:tc>
          <w:tcPr>
            <w:tcW w:w="720" w:type="dxa"/>
          </w:tcPr>
          <w:p w14:paraId="31A90A41" w14:textId="77777777" w:rsidR="00C81D35" w:rsidRPr="0088193B" w:rsidRDefault="00C81D35" w:rsidP="00C81D35">
            <w:pPr>
              <w:pStyle w:val="TAC"/>
            </w:pPr>
            <w:r w:rsidRPr="0088193B">
              <w:t>11832</w:t>
            </w:r>
          </w:p>
        </w:tc>
        <w:tc>
          <w:tcPr>
            <w:tcW w:w="720" w:type="dxa"/>
          </w:tcPr>
          <w:p w14:paraId="3CFB20A7" w14:textId="77777777" w:rsidR="00C81D35" w:rsidRPr="0088193B" w:rsidRDefault="00C81D35" w:rsidP="00C81D35">
            <w:pPr>
              <w:pStyle w:val="TAC"/>
            </w:pPr>
            <w:r w:rsidRPr="0088193B">
              <w:t>11832</w:t>
            </w:r>
          </w:p>
        </w:tc>
        <w:tc>
          <w:tcPr>
            <w:tcW w:w="720" w:type="dxa"/>
          </w:tcPr>
          <w:p w14:paraId="0920739F" w14:textId="77777777" w:rsidR="00C81D35" w:rsidRPr="0088193B" w:rsidRDefault="00C81D35" w:rsidP="00C81D35">
            <w:pPr>
              <w:pStyle w:val="TAC"/>
            </w:pPr>
            <w:r w:rsidRPr="0088193B">
              <w:t>11832</w:t>
            </w:r>
          </w:p>
        </w:tc>
        <w:tc>
          <w:tcPr>
            <w:tcW w:w="720" w:type="dxa"/>
          </w:tcPr>
          <w:p w14:paraId="3D006325" w14:textId="77777777" w:rsidR="00C81D35" w:rsidRPr="0088193B" w:rsidRDefault="00C81D35" w:rsidP="00C81D35">
            <w:pPr>
              <w:pStyle w:val="TAC"/>
            </w:pPr>
            <w:r w:rsidRPr="0088193B">
              <w:t>12216</w:t>
            </w:r>
          </w:p>
        </w:tc>
        <w:tc>
          <w:tcPr>
            <w:tcW w:w="720" w:type="dxa"/>
          </w:tcPr>
          <w:p w14:paraId="52E847C0" w14:textId="77777777" w:rsidR="00C81D35" w:rsidRPr="0088193B" w:rsidRDefault="00C81D35" w:rsidP="00C81D35">
            <w:pPr>
              <w:pStyle w:val="TAC"/>
            </w:pPr>
            <w:r w:rsidRPr="0088193B">
              <w:t>12216</w:t>
            </w:r>
          </w:p>
        </w:tc>
        <w:tc>
          <w:tcPr>
            <w:tcW w:w="720" w:type="dxa"/>
          </w:tcPr>
          <w:p w14:paraId="34156B44" w14:textId="77777777" w:rsidR="00C81D35" w:rsidRPr="0088193B" w:rsidRDefault="00C81D35" w:rsidP="00C81D35">
            <w:pPr>
              <w:pStyle w:val="TAC"/>
            </w:pPr>
            <w:r w:rsidRPr="0088193B">
              <w:t>12576</w:t>
            </w:r>
          </w:p>
        </w:tc>
        <w:tc>
          <w:tcPr>
            <w:tcW w:w="720" w:type="dxa"/>
          </w:tcPr>
          <w:p w14:paraId="34C0D35D" w14:textId="77777777" w:rsidR="00C81D35" w:rsidRPr="0088193B" w:rsidRDefault="00C81D35" w:rsidP="00C81D35">
            <w:pPr>
              <w:pStyle w:val="TAC"/>
            </w:pPr>
            <w:r w:rsidRPr="0088193B">
              <w:t>12576</w:t>
            </w:r>
          </w:p>
        </w:tc>
      </w:tr>
      <w:tr w:rsidR="00F41E60" w:rsidRPr="0088193B" w14:paraId="157A14A9" w14:textId="77777777" w:rsidTr="00F41E60">
        <w:tc>
          <w:tcPr>
            <w:tcW w:w="720" w:type="dxa"/>
            <w:tcBorders>
              <w:right w:val="double" w:sz="4" w:space="0" w:color="auto"/>
            </w:tcBorders>
          </w:tcPr>
          <w:p w14:paraId="22021A60" w14:textId="77777777" w:rsidR="00C81D35" w:rsidRPr="0088193B" w:rsidRDefault="00C81D35" w:rsidP="00C81D35">
            <w:pPr>
              <w:pStyle w:val="TAC"/>
            </w:pPr>
            <w:r w:rsidRPr="0088193B">
              <w:t>10</w:t>
            </w:r>
          </w:p>
        </w:tc>
        <w:tc>
          <w:tcPr>
            <w:tcW w:w="720" w:type="dxa"/>
            <w:tcBorders>
              <w:left w:val="double" w:sz="4" w:space="0" w:color="auto"/>
            </w:tcBorders>
          </w:tcPr>
          <w:p w14:paraId="45BAA74C" w14:textId="77777777" w:rsidR="00C81D35" w:rsidRPr="0088193B" w:rsidRDefault="00C81D35" w:rsidP="00C81D35">
            <w:pPr>
              <w:pStyle w:val="TAC"/>
            </w:pPr>
            <w:r w:rsidRPr="0088193B">
              <w:t>12576</w:t>
            </w:r>
          </w:p>
        </w:tc>
        <w:tc>
          <w:tcPr>
            <w:tcW w:w="720" w:type="dxa"/>
          </w:tcPr>
          <w:p w14:paraId="24B0E0F5" w14:textId="77777777" w:rsidR="00C81D35" w:rsidRPr="0088193B" w:rsidRDefault="00C81D35" w:rsidP="00C81D35">
            <w:pPr>
              <w:pStyle w:val="TAC"/>
            </w:pPr>
            <w:r w:rsidRPr="0088193B">
              <w:t>12576</w:t>
            </w:r>
          </w:p>
        </w:tc>
        <w:tc>
          <w:tcPr>
            <w:tcW w:w="720" w:type="dxa"/>
          </w:tcPr>
          <w:p w14:paraId="30B2E262" w14:textId="77777777" w:rsidR="00C81D35" w:rsidRPr="0088193B" w:rsidRDefault="00C81D35" w:rsidP="00C81D35">
            <w:pPr>
              <w:pStyle w:val="TAC"/>
            </w:pPr>
            <w:r w:rsidRPr="0088193B">
              <w:t>12960</w:t>
            </w:r>
          </w:p>
        </w:tc>
        <w:tc>
          <w:tcPr>
            <w:tcW w:w="720" w:type="dxa"/>
          </w:tcPr>
          <w:p w14:paraId="59A39919" w14:textId="77777777" w:rsidR="00C81D35" w:rsidRPr="0088193B" w:rsidRDefault="00C81D35" w:rsidP="00C81D35">
            <w:pPr>
              <w:pStyle w:val="TAC"/>
            </w:pPr>
            <w:r w:rsidRPr="0088193B">
              <w:t>12960</w:t>
            </w:r>
          </w:p>
        </w:tc>
        <w:tc>
          <w:tcPr>
            <w:tcW w:w="720" w:type="dxa"/>
          </w:tcPr>
          <w:p w14:paraId="74354991" w14:textId="77777777" w:rsidR="00C81D35" w:rsidRPr="0088193B" w:rsidRDefault="00C81D35" w:rsidP="00C81D35">
            <w:pPr>
              <w:pStyle w:val="TAC"/>
            </w:pPr>
            <w:r w:rsidRPr="0088193B">
              <w:t>12960</w:t>
            </w:r>
          </w:p>
        </w:tc>
        <w:tc>
          <w:tcPr>
            <w:tcW w:w="720" w:type="dxa"/>
          </w:tcPr>
          <w:p w14:paraId="3B5438B0" w14:textId="77777777" w:rsidR="00C81D35" w:rsidRPr="0088193B" w:rsidRDefault="00C81D35" w:rsidP="00C81D35">
            <w:pPr>
              <w:pStyle w:val="TAC"/>
            </w:pPr>
            <w:r w:rsidRPr="0088193B">
              <w:t>13536</w:t>
            </w:r>
          </w:p>
        </w:tc>
        <w:tc>
          <w:tcPr>
            <w:tcW w:w="720" w:type="dxa"/>
          </w:tcPr>
          <w:p w14:paraId="290F78E7" w14:textId="77777777" w:rsidR="00C81D35" w:rsidRPr="0088193B" w:rsidRDefault="00C81D35" w:rsidP="00C81D35">
            <w:pPr>
              <w:pStyle w:val="TAC"/>
            </w:pPr>
            <w:r w:rsidRPr="0088193B">
              <w:t>13536</w:t>
            </w:r>
          </w:p>
        </w:tc>
        <w:tc>
          <w:tcPr>
            <w:tcW w:w="720" w:type="dxa"/>
          </w:tcPr>
          <w:p w14:paraId="519DFBE6" w14:textId="77777777" w:rsidR="00C81D35" w:rsidRPr="0088193B" w:rsidRDefault="00C81D35" w:rsidP="00C81D35">
            <w:pPr>
              <w:pStyle w:val="TAC"/>
            </w:pPr>
            <w:r w:rsidRPr="0088193B">
              <w:t>13536</w:t>
            </w:r>
          </w:p>
        </w:tc>
        <w:tc>
          <w:tcPr>
            <w:tcW w:w="720" w:type="dxa"/>
          </w:tcPr>
          <w:p w14:paraId="34D5996C" w14:textId="77777777" w:rsidR="00C81D35" w:rsidRPr="0088193B" w:rsidRDefault="00C81D35" w:rsidP="00C81D35">
            <w:pPr>
              <w:pStyle w:val="TAC"/>
            </w:pPr>
            <w:r w:rsidRPr="0088193B">
              <w:t>14112</w:t>
            </w:r>
          </w:p>
        </w:tc>
        <w:tc>
          <w:tcPr>
            <w:tcW w:w="720" w:type="dxa"/>
          </w:tcPr>
          <w:p w14:paraId="016B892C" w14:textId="77777777" w:rsidR="00C81D35" w:rsidRPr="0088193B" w:rsidRDefault="00C81D35" w:rsidP="00C81D35">
            <w:pPr>
              <w:pStyle w:val="TAC"/>
            </w:pPr>
            <w:r w:rsidRPr="0088193B">
              <w:t>14112</w:t>
            </w:r>
          </w:p>
        </w:tc>
      </w:tr>
      <w:tr w:rsidR="00F41E60" w:rsidRPr="0088193B" w14:paraId="7CFC901D" w14:textId="77777777" w:rsidTr="00F41E60">
        <w:tc>
          <w:tcPr>
            <w:tcW w:w="720" w:type="dxa"/>
            <w:tcBorders>
              <w:right w:val="double" w:sz="4" w:space="0" w:color="auto"/>
            </w:tcBorders>
          </w:tcPr>
          <w:p w14:paraId="0777494D" w14:textId="77777777" w:rsidR="00C81D35" w:rsidRPr="0088193B" w:rsidRDefault="00C81D35" w:rsidP="00C81D35">
            <w:pPr>
              <w:pStyle w:val="TAC"/>
            </w:pPr>
            <w:r w:rsidRPr="0088193B">
              <w:t>11</w:t>
            </w:r>
          </w:p>
        </w:tc>
        <w:tc>
          <w:tcPr>
            <w:tcW w:w="720" w:type="dxa"/>
            <w:tcBorders>
              <w:left w:val="double" w:sz="4" w:space="0" w:color="auto"/>
            </w:tcBorders>
          </w:tcPr>
          <w:p w14:paraId="0643CCE8" w14:textId="77777777" w:rsidR="00C81D35" w:rsidRPr="0088193B" w:rsidRDefault="00C81D35" w:rsidP="00C81D35">
            <w:pPr>
              <w:pStyle w:val="TAC"/>
            </w:pPr>
            <w:r w:rsidRPr="0088193B">
              <w:t>14112</w:t>
            </w:r>
          </w:p>
        </w:tc>
        <w:tc>
          <w:tcPr>
            <w:tcW w:w="720" w:type="dxa"/>
          </w:tcPr>
          <w:p w14:paraId="72188568" w14:textId="77777777" w:rsidR="00C81D35" w:rsidRPr="0088193B" w:rsidRDefault="00C81D35" w:rsidP="00C81D35">
            <w:pPr>
              <w:pStyle w:val="TAC"/>
            </w:pPr>
            <w:r w:rsidRPr="0088193B">
              <w:t>14688</w:t>
            </w:r>
          </w:p>
        </w:tc>
        <w:tc>
          <w:tcPr>
            <w:tcW w:w="720" w:type="dxa"/>
          </w:tcPr>
          <w:p w14:paraId="31C2D3EA" w14:textId="77777777" w:rsidR="00C81D35" w:rsidRPr="0088193B" w:rsidRDefault="00C81D35" w:rsidP="00C81D35">
            <w:pPr>
              <w:pStyle w:val="TAC"/>
            </w:pPr>
            <w:r w:rsidRPr="0088193B">
              <w:t>14688</w:t>
            </w:r>
          </w:p>
        </w:tc>
        <w:tc>
          <w:tcPr>
            <w:tcW w:w="720" w:type="dxa"/>
          </w:tcPr>
          <w:p w14:paraId="1A48943F" w14:textId="77777777" w:rsidR="00C81D35" w:rsidRPr="0088193B" w:rsidRDefault="00C81D35" w:rsidP="00C81D35">
            <w:pPr>
              <w:pStyle w:val="TAC"/>
            </w:pPr>
            <w:r w:rsidRPr="0088193B">
              <w:t>14688</w:t>
            </w:r>
          </w:p>
        </w:tc>
        <w:tc>
          <w:tcPr>
            <w:tcW w:w="720" w:type="dxa"/>
          </w:tcPr>
          <w:p w14:paraId="6D6BFF5D" w14:textId="77777777" w:rsidR="00C81D35" w:rsidRPr="0088193B" w:rsidRDefault="00C81D35" w:rsidP="00C81D35">
            <w:pPr>
              <w:pStyle w:val="TAC"/>
            </w:pPr>
            <w:r w:rsidRPr="0088193B">
              <w:t>15264</w:t>
            </w:r>
          </w:p>
        </w:tc>
        <w:tc>
          <w:tcPr>
            <w:tcW w:w="720" w:type="dxa"/>
          </w:tcPr>
          <w:p w14:paraId="633081C1" w14:textId="77777777" w:rsidR="00C81D35" w:rsidRPr="0088193B" w:rsidRDefault="00C81D35" w:rsidP="00C81D35">
            <w:pPr>
              <w:pStyle w:val="TAC"/>
            </w:pPr>
            <w:r w:rsidRPr="0088193B">
              <w:t>15264</w:t>
            </w:r>
          </w:p>
        </w:tc>
        <w:tc>
          <w:tcPr>
            <w:tcW w:w="720" w:type="dxa"/>
          </w:tcPr>
          <w:p w14:paraId="56EEA367" w14:textId="77777777" w:rsidR="00C81D35" w:rsidRPr="0088193B" w:rsidRDefault="00C81D35" w:rsidP="00C81D35">
            <w:pPr>
              <w:pStyle w:val="TAC"/>
            </w:pPr>
            <w:r w:rsidRPr="0088193B">
              <w:t>15840</w:t>
            </w:r>
          </w:p>
        </w:tc>
        <w:tc>
          <w:tcPr>
            <w:tcW w:w="720" w:type="dxa"/>
          </w:tcPr>
          <w:p w14:paraId="1BFF7B8A" w14:textId="77777777" w:rsidR="00C81D35" w:rsidRPr="0088193B" w:rsidRDefault="00C81D35" w:rsidP="00C81D35">
            <w:pPr>
              <w:pStyle w:val="TAC"/>
            </w:pPr>
            <w:r w:rsidRPr="0088193B">
              <w:t>15840</w:t>
            </w:r>
          </w:p>
        </w:tc>
        <w:tc>
          <w:tcPr>
            <w:tcW w:w="720" w:type="dxa"/>
          </w:tcPr>
          <w:p w14:paraId="33331DCC" w14:textId="77777777" w:rsidR="00C81D35" w:rsidRPr="0088193B" w:rsidRDefault="00C81D35" w:rsidP="00C81D35">
            <w:pPr>
              <w:pStyle w:val="TAC"/>
            </w:pPr>
            <w:r w:rsidRPr="0088193B">
              <w:t>15840</w:t>
            </w:r>
          </w:p>
        </w:tc>
        <w:tc>
          <w:tcPr>
            <w:tcW w:w="720" w:type="dxa"/>
          </w:tcPr>
          <w:p w14:paraId="4B0AEB95" w14:textId="77777777" w:rsidR="00C81D35" w:rsidRPr="0088193B" w:rsidRDefault="00C81D35" w:rsidP="00C81D35">
            <w:pPr>
              <w:pStyle w:val="TAC"/>
            </w:pPr>
            <w:r w:rsidRPr="0088193B">
              <w:t>16416</w:t>
            </w:r>
          </w:p>
        </w:tc>
      </w:tr>
      <w:tr w:rsidR="00F41E60" w:rsidRPr="0088193B" w14:paraId="4E66DCBF" w14:textId="77777777" w:rsidTr="00F41E60">
        <w:tc>
          <w:tcPr>
            <w:tcW w:w="720" w:type="dxa"/>
            <w:tcBorders>
              <w:right w:val="double" w:sz="4" w:space="0" w:color="auto"/>
            </w:tcBorders>
          </w:tcPr>
          <w:p w14:paraId="00319257" w14:textId="77777777" w:rsidR="00C81D35" w:rsidRPr="0088193B" w:rsidRDefault="00C81D35" w:rsidP="00C81D35">
            <w:pPr>
              <w:pStyle w:val="TAC"/>
            </w:pPr>
            <w:r w:rsidRPr="0088193B">
              <w:t>12</w:t>
            </w:r>
          </w:p>
        </w:tc>
        <w:tc>
          <w:tcPr>
            <w:tcW w:w="720" w:type="dxa"/>
            <w:tcBorders>
              <w:left w:val="double" w:sz="4" w:space="0" w:color="auto"/>
            </w:tcBorders>
          </w:tcPr>
          <w:p w14:paraId="08C7B301" w14:textId="77777777" w:rsidR="00C81D35" w:rsidRPr="0088193B" w:rsidRDefault="00C81D35" w:rsidP="00C81D35">
            <w:pPr>
              <w:pStyle w:val="TAC"/>
            </w:pPr>
            <w:r w:rsidRPr="0088193B">
              <w:t>16416</w:t>
            </w:r>
          </w:p>
        </w:tc>
        <w:tc>
          <w:tcPr>
            <w:tcW w:w="720" w:type="dxa"/>
          </w:tcPr>
          <w:p w14:paraId="702AE4F5" w14:textId="77777777" w:rsidR="00C81D35" w:rsidRPr="0088193B" w:rsidRDefault="00C81D35" w:rsidP="00C81D35">
            <w:pPr>
              <w:pStyle w:val="TAC"/>
            </w:pPr>
            <w:r w:rsidRPr="0088193B">
              <w:t>16416</w:t>
            </w:r>
          </w:p>
        </w:tc>
        <w:tc>
          <w:tcPr>
            <w:tcW w:w="720" w:type="dxa"/>
          </w:tcPr>
          <w:p w14:paraId="389E910B" w14:textId="77777777" w:rsidR="00C81D35" w:rsidRPr="0088193B" w:rsidRDefault="00C81D35" w:rsidP="00C81D35">
            <w:pPr>
              <w:pStyle w:val="TAC"/>
            </w:pPr>
            <w:r w:rsidRPr="0088193B">
              <w:t>16416</w:t>
            </w:r>
          </w:p>
        </w:tc>
        <w:tc>
          <w:tcPr>
            <w:tcW w:w="720" w:type="dxa"/>
          </w:tcPr>
          <w:p w14:paraId="362F1BE7" w14:textId="77777777" w:rsidR="00C81D35" w:rsidRPr="0088193B" w:rsidRDefault="00C81D35" w:rsidP="00C81D35">
            <w:pPr>
              <w:pStyle w:val="TAC"/>
            </w:pPr>
            <w:r w:rsidRPr="0088193B">
              <w:t>16992</w:t>
            </w:r>
          </w:p>
        </w:tc>
        <w:tc>
          <w:tcPr>
            <w:tcW w:w="720" w:type="dxa"/>
          </w:tcPr>
          <w:p w14:paraId="484E3CA4" w14:textId="77777777" w:rsidR="00C81D35" w:rsidRPr="0088193B" w:rsidRDefault="00C81D35" w:rsidP="00C81D35">
            <w:pPr>
              <w:pStyle w:val="TAC"/>
            </w:pPr>
            <w:r w:rsidRPr="0088193B">
              <w:t>16992</w:t>
            </w:r>
          </w:p>
        </w:tc>
        <w:tc>
          <w:tcPr>
            <w:tcW w:w="720" w:type="dxa"/>
          </w:tcPr>
          <w:p w14:paraId="7C79439B" w14:textId="77777777" w:rsidR="00C81D35" w:rsidRPr="0088193B" w:rsidRDefault="00C81D35" w:rsidP="00C81D35">
            <w:pPr>
              <w:pStyle w:val="TAC"/>
            </w:pPr>
            <w:r w:rsidRPr="0088193B">
              <w:t>17568</w:t>
            </w:r>
          </w:p>
        </w:tc>
        <w:tc>
          <w:tcPr>
            <w:tcW w:w="720" w:type="dxa"/>
          </w:tcPr>
          <w:p w14:paraId="53237DF4" w14:textId="77777777" w:rsidR="00C81D35" w:rsidRPr="0088193B" w:rsidRDefault="00C81D35" w:rsidP="00C81D35">
            <w:pPr>
              <w:pStyle w:val="TAC"/>
            </w:pPr>
            <w:r w:rsidRPr="0088193B">
              <w:t>17568</w:t>
            </w:r>
          </w:p>
        </w:tc>
        <w:tc>
          <w:tcPr>
            <w:tcW w:w="720" w:type="dxa"/>
          </w:tcPr>
          <w:p w14:paraId="13A3E22B" w14:textId="77777777" w:rsidR="00C81D35" w:rsidRPr="0088193B" w:rsidRDefault="00C81D35" w:rsidP="00C81D35">
            <w:pPr>
              <w:pStyle w:val="TAC"/>
            </w:pPr>
            <w:r w:rsidRPr="0088193B">
              <w:t>17568</w:t>
            </w:r>
          </w:p>
        </w:tc>
        <w:tc>
          <w:tcPr>
            <w:tcW w:w="720" w:type="dxa"/>
          </w:tcPr>
          <w:p w14:paraId="11284E03" w14:textId="77777777" w:rsidR="00C81D35" w:rsidRPr="0088193B" w:rsidRDefault="00C81D35" w:rsidP="00C81D35">
            <w:pPr>
              <w:pStyle w:val="TAC"/>
            </w:pPr>
            <w:r w:rsidRPr="0088193B">
              <w:t>18336</w:t>
            </w:r>
          </w:p>
        </w:tc>
        <w:tc>
          <w:tcPr>
            <w:tcW w:w="720" w:type="dxa"/>
          </w:tcPr>
          <w:p w14:paraId="52457A04" w14:textId="77777777" w:rsidR="00C81D35" w:rsidRPr="0088193B" w:rsidRDefault="00C81D35" w:rsidP="00C81D35">
            <w:pPr>
              <w:pStyle w:val="TAC"/>
            </w:pPr>
            <w:r w:rsidRPr="0088193B">
              <w:t>18336</w:t>
            </w:r>
          </w:p>
        </w:tc>
      </w:tr>
      <w:tr w:rsidR="00F41E60" w:rsidRPr="0088193B" w14:paraId="78F8C0B6" w14:textId="77777777" w:rsidTr="00F41E60">
        <w:tc>
          <w:tcPr>
            <w:tcW w:w="720" w:type="dxa"/>
            <w:tcBorders>
              <w:right w:val="double" w:sz="4" w:space="0" w:color="auto"/>
            </w:tcBorders>
          </w:tcPr>
          <w:p w14:paraId="5B2F5770" w14:textId="77777777" w:rsidR="00C81D35" w:rsidRPr="0088193B" w:rsidRDefault="00C81D35" w:rsidP="00C81D35">
            <w:pPr>
              <w:pStyle w:val="TAC"/>
            </w:pPr>
            <w:r w:rsidRPr="0088193B">
              <w:t>13</w:t>
            </w:r>
          </w:p>
        </w:tc>
        <w:tc>
          <w:tcPr>
            <w:tcW w:w="720" w:type="dxa"/>
            <w:tcBorders>
              <w:left w:val="double" w:sz="4" w:space="0" w:color="auto"/>
            </w:tcBorders>
          </w:tcPr>
          <w:p w14:paraId="423A4B8A" w14:textId="77777777" w:rsidR="00C81D35" w:rsidRPr="0088193B" w:rsidRDefault="00C81D35" w:rsidP="00C81D35">
            <w:pPr>
              <w:pStyle w:val="TAC"/>
            </w:pPr>
            <w:r w:rsidRPr="0088193B">
              <w:t>18336</w:t>
            </w:r>
          </w:p>
        </w:tc>
        <w:tc>
          <w:tcPr>
            <w:tcW w:w="720" w:type="dxa"/>
          </w:tcPr>
          <w:p w14:paraId="5170BD88" w14:textId="77777777" w:rsidR="00C81D35" w:rsidRPr="0088193B" w:rsidRDefault="00C81D35" w:rsidP="00C81D35">
            <w:pPr>
              <w:pStyle w:val="TAC"/>
            </w:pPr>
            <w:r w:rsidRPr="0088193B">
              <w:t>18336</w:t>
            </w:r>
          </w:p>
        </w:tc>
        <w:tc>
          <w:tcPr>
            <w:tcW w:w="720" w:type="dxa"/>
          </w:tcPr>
          <w:p w14:paraId="6D23E06C" w14:textId="77777777" w:rsidR="00C81D35" w:rsidRPr="0088193B" w:rsidRDefault="00C81D35" w:rsidP="00C81D35">
            <w:pPr>
              <w:pStyle w:val="TAC"/>
            </w:pPr>
            <w:r w:rsidRPr="0088193B">
              <w:t>19080</w:t>
            </w:r>
          </w:p>
        </w:tc>
        <w:tc>
          <w:tcPr>
            <w:tcW w:w="720" w:type="dxa"/>
          </w:tcPr>
          <w:p w14:paraId="14657D28" w14:textId="77777777" w:rsidR="00C81D35" w:rsidRPr="0088193B" w:rsidRDefault="00C81D35" w:rsidP="00C81D35">
            <w:pPr>
              <w:pStyle w:val="TAC"/>
            </w:pPr>
            <w:r w:rsidRPr="0088193B">
              <w:t>19080</w:t>
            </w:r>
          </w:p>
        </w:tc>
        <w:tc>
          <w:tcPr>
            <w:tcW w:w="720" w:type="dxa"/>
          </w:tcPr>
          <w:p w14:paraId="147F2CFE" w14:textId="77777777" w:rsidR="00C81D35" w:rsidRPr="0088193B" w:rsidRDefault="00C81D35" w:rsidP="00C81D35">
            <w:pPr>
              <w:pStyle w:val="TAC"/>
            </w:pPr>
            <w:r w:rsidRPr="0088193B">
              <w:t>19080</w:t>
            </w:r>
          </w:p>
        </w:tc>
        <w:tc>
          <w:tcPr>
            <w:tcW w:w="720" w:type="dxa"/>
          </w:tcPr>
          <w:p w14:paraId="6DEDCE5C" w14:textId="77777777" w:rsidR="00C81D35" w:rsidRPr="0088193B" w:rsidRDefault="00C81D35" w:rsidP="00C81D35">
            <w:pPr>
              <w:pStyle w:val="TAC"/>
            </w:pPr>
            <w:r w:rsidRPr="0088193B">
              <w:t>19848</w:t>
            </w:r>
          </w:p>
        </w:tc>
        <w:tc>
          <w:tcPr>
            <w:tcW w:w="720" w:type="dxa"/>
          </w:tcPr>
          <w:p w14:paraId="57128134" w14:textId="77777777" w:rsidR="00C81D35" w:rsidRPr="0088193B" w:rsidRDefault="00C81D35" w:rsidP="00C81D35">
            <w:pPr>
              <w:pStyle w:val="TAC"/>
            </w:pPr>
            <w:r w:rsidRPr="0088193B">
              <w:t>19848</w:t>
            </w:r>
          </w:p>
        </w:tc>
        <w:tc>
          <w:tcPr>
            <w:tcW w:w="720" w:type="dxa"/>
          </w:tcPr>
          <w:p w14:paraId="7BF38360" w14:textId="77777777" w:rsidR="00C81D35" w:rsidRPr="0088193B" w:rsidRDefault="00C81D35" w:rsidP="00C81D35">
            <w:pPr>
              <w:pStyle w:val="TAC"/>
            </w:pPr>
            <w:r w:rsidRPr="0088193B">
              <w:t>19848</w:t>
            </w:r>
          </w:p>
        </w:tc>
        <w:tc>
          <w:tcPr>
            <w:tcW w:w="720" w:type="dxa"/>
          </w:tcPr>
          <w:p w14:paraId="4803F1C3" w14:textId="77777777" w:rsidR="00C81D35" w:rsidRPr="0088193B" w:rsidRDefault="00C81D35" w:rsidP="00C81D35">
            <w:pPr>
              <w:pStyle w:val="TAC"/>
            </w:pPr>
            <w:r w:rsidRPr="0088193B">
              <w:t>20616</w:t>
            </w:r>
          </w:p>
        </w:tc>
        <w:tc>
          <w:tcPr>
            <w:tcW w:w="720" w:type="dxa"/>
          </w:tcPr>
          <w:p w14:paraId="5A5E914B" w14:textId="77777777" w:rsidR="00C81D35" w:rsidRPr="0088193B" w:rsidRDefault="00C81D35" w:rsidP="00C81D35">
            <w:pPr>
              <w:pStyle w:val="TAC"/>
            </w:pPr>
            <w:r w:rsidRPr="0088193B">
              <w:t>20616</w:t>
            </w:r>
          </w:p>
        </w:tc>
      </w:tr>
      <w:tr w:rsidR="00F41E60" w:rsidRPr="0088193B" w14:paraId="3D2173DD" w14:textId="77777777" w:rsidTr="00F41E60">
        <w:tc>
          <w:tcPr>
            <w:tcW w:w="720" w:type="dxa"/>
            <w:tcBorders>
              <w:right w:val="double" w:sz="4" w:space="0" w:color="auto"/>
            </w:tcBorders>
          </w:tcPr>
          <w:p w14:paraId="7A05F77B" w14:textId="77777777" w:rsidR="00C81D35" w:rsidRPr="0088193B" w:rsidRDefault="00C81D35" w:rsidP="00C81D35">
            <w:pPr>
              <w:pStyle w:val="TAC"/>
            </w:pPr>
            <w:r w:rsidRPr="0088193B">
              <w:t>14</w:t>
            </w:r>
          </w:p>
        </w:tc>
        <w:tc>
          <w:tcPr>
            <w:tcW w:w="720" w:type="dxa"/>
            <w:tcBorders>
              <w:left w:val="double" w:sz="4" w:space="0" w:color="auto"/>
            </w:tcBorders>
          </w:tcPr>
          <w:p w14:paraId="51F42324" w14:textId="77777777" w:rsidR="00C81D35" w:rsidRPr="0088193B" w:rsidRDefault="00C81D35" w:rsidP="00C81D35">
            <w:pPr>
              <w:pStyle w:val="TAC"/>
            </w:pPr>
            <w:r w:rsidRPr="0088193B">
              <w:t>20616</w:t>
            </w:r>
          </w:p>
        </w:tc>
        <w:tc>
          <w:tcPr>
            <w:tcW w:w="720" w:type="dxa"/>
          </w:tcPr>
          <w:p w14:paraId="1DF506DA" w14:textId="77777777" w:rsidR="00C81D35" w:rsidRPr="0088193B" w:rsidRDefault="00C81D35" w:rsidP="00C81D35">
            <w:pPr>
              <w:pStyle w:val="TAC"/>
            </w:pPr>
            <w:r w:rsidRPr="0088193B">
              <w:t>20616</w:t>
            </w:r>
          </w:p>
        </w:tc>
        <w:tc>
          <w:tcPr>
            <w:tcW w:w="720" w:type="dxa"/>
          </w:tcPr>
          <w:p w14:paraId="5C14ACD0" w14:textId="77777777" w:rsidR="00C81D35" w:rsidRPr="0088193B" w:rsidRDefault="00C81D35" w:rsidP="00C81D35">
            <w:pPr>
              <w:pStyle w:val="TAC"/>
            </w:pPr>
            <w:r w:rsidRPr="0088193B">
              <w:t>20616</w:t>
            </w:r>
          </w:p>
        </w:tc>
        <w:tc>
          <w:tcPr>
            <w:tcW w:w="720" w:type="dxa"/>
          </w:tcPr>
          <w:p w14:paraId="20369CAD" w14:textId="77777777" w:rsidR="00C81D35" w:rsidRPr="0088193B" w:rsidRDefault="00C81D35" w:rsidP="00C81D35">
            <w:pPr>
              <w:pStyle w:val="TAC"/>
            </w:pPr>
            <w:r w:rsidRPr="0088193B">
              <w:t>21384</w:t>
            </w:r>
          </w:p>
        </w:tc>
        <w:tc>
          <w:tcPr>
            <w:tcW w:w="720" w:type="dxa"/>
          </w:tcPr>
          <w:p w14:paraId="6A256F03" w14:textId="77777777" w:rsidR="00C81D35" w:rsidRPr="0088193B" w:rsidRDefault="00C81D35" w:rsidP="00C81D35">
            <w:pPr>
              <w:pStyle w:val="TAC"/>
            </w:pPr>
            <w:r w:rsidRPr="0088193B">
              <w:t>21384</w:t>
            </w:r>
          </w:p>
        </w:tc>
        <w:tc>
          <w:tcPr>
            <w:tcW w:w="720" w:type="dxa"/>
          </w:tcPr>
          <w:p w14:paraId="3920C1F2" w14:textId="77777777" w:rsidR="00C81D35" w:rsidRPr="0088193B" w:rsidRDefault="00C81D35" w:rsidP="00C81D35">
            <w:pPr>
              <w:pStyle w:val="TAC"/>
            </w:pPr>
            <w:r w:rsidRPr="0088193B">
              <w:t>22152</w:t>
            </w:r>
          </w:p>
        </w:tc>
        <w:tc>
          <w:tcPr>
            <w:tcW w:w="720" w:type="dxa"/>
          </w:tcPr>
          <w:p w14:paraId="38BD446B" w14:textId="77777777" w:rsidR="00C81D35" w:rsidRPr="0088193B" w:rsidRDefault="00C81D35" w:rsidP="00C81D35">
            <w:pPr>
              <w:pStyle w:val="TAC"/>
            </w:pPr>
            <w:r w:rsidRPr="0088193B">
              <w:t>22152</w:t>
            </w:r>
          </w:p>
        </w:tc>
        <w:tc>
          <w:tcPr>
            <w:tcW w:w="720" w:type="dxa"/>
          </w:tcPr>
          <w:p w14:paraId="4FF69F1A" w14:textId="77777777" w:rsidR="00C81D35" w:rsidRPr="0088193B" w:rsidRDefault="00C81D35" w:rsidP="00C81D35">
            <w:pPr>
              <w:pStyle w:val="TAC"/>
            </w:pPr>
            <w:r w:rsidRPr="0088193B">
              <w:t>22152</w:t>
            </w:r>
          </w:p>
        </w:tc>
        <w:tc>
          <w:tcPr>
            <w:tcW w:w="720" w:type="dxa"/>
          </w:tcPr>
          <w:p w14:paraId="4342874E" w14:textId="77777777" w:rsidR="00C81D35" w:rsidRPr="0088193B" w:rsidRDefault="00C81D35" w:rsidP="00C81D35">
            <w:pPr>
              <w:pStyle w:val="TAC"/>
            </w:pPr>
            <w:r w:rsidRPr="0088193B">
              <w:t>22920</w:t>
            </w:r>
          </w:p>
        </w:tc>
        <w:tc>
          <w:tcPr>
            <w:tcW w:w="720" w:type="dxa"/>
          </w:tcPr>
          <w:p w14:paraId="6A4D9386" w14:textId="77777777" w:rsidR="00C81D35" w:rsidRPr="0088193B" w:rsidRDefault="00C81D35" w:rsidP="00C81D35">
            <w:pPr>
              <w:pStyle w:val="TAC"/>
            </w:pPr>
            <w:r w:rsidRPr="0088193B">
              <w:t>22920</w:t>
            </w:r>
          </w:p>
        </w:tc>
      </w:tr>
      <w:tr w:rsidR="00F41E60" w:rsidRPr="0088193B" w14:paraId="12D07F73" w14:textId="77777777" w:rsidTr="00F41E60">
        <w:tc>
          <w:tcPr>
            <w:tcW w:w="720" w:type="dxa"/>
            <w:tcBorders>
              <w:right w:val="double" w:sz="4" w:space="0" w:color="auto"/>
            </w:tcBorders>
          </w:tcPr>
          <w:p w14:paraId="4766CC9C" w14:textId="77777777" w:rsidR="00C81D35" w:rsidRPr="0088193B" w:rsidRDefault="00C81D35" w:rsidP="00C81D35">
            <w:pPr>
              <w:pStyle w:val="TAC"/>
            </w:pPr>
            <w:r w:rsidRPr="0088193B">
              <w:t>15</w:t>
            </w:r>
          </w:p>
        </w:tc>
        <w:tc>
          <w:tcPr>
            <w:tcW w:w="720" w:type="dxa"/>
            <w:tcBorders>
              <w:left w:val="double" w:sz="4" w:space="0" w:color="auto"/>
            </w:tcBorders>
          </w:tcPr>
          <w:p w14:paraId="4DC46905" w14:textId="77777777" w:rsidR="00C81D35" w:rsidRPr="0088193B" w:rsidRDefault="00C81D35" w:rsidP="00C81D35">
            <w:pPr>
              <w:pStyle w:val="TAC"/>
            </w:pPr>
            <w:r w:rsidRPr="0088193B">
              <w:t>22152</w:t>
            </w:r>
          </w:p>
        </w:tc>
        <w:tc>
          <w:tcPr>
            <w:tcW w:w="720" w:type="dxa"/>
          </w:tcPr>
          <w:p w14:paraId="02FDB152" w14:textId="77777777" w:rsidR="00C81D35" w:rsidRPr="0088193B" w:rsidRDefault="00C81D35" w:rsidP="00C81D35">
            <w:pPr>
              <w:pStyle w:val="TAC"/>
            </w:pPr>
            <w:r w:rsidRPr="0088193B">
              <w:t>22152</w:t>
            </w:r>
          </w:p>
        </w:tc>
        <w:tc>
          <w:tcPr>
            <w:tcW w:w="720" w:type="dxa"/>
          </w:tcPr>
          <w:p w14:paraId="59885BB9" w14:textId="77777777" w:rsidR="00C81D35" w:rsidRPr="0088193B" w:rsidRDefault="00C81D35" w:rsidP="00C81D35">
            <w:pPr>
              <w:pStyle w:val="TAC"/>
            </w:pPr>
            <w:r w:rsidRPr="0088193B">
              <w:t>22152</w:t>
            </w:r>
          </w:p>
        </w:tc>
        <w:tc>
          <w:tcPr>
            <w:tcW w:w="720" w:type="dxa"/>
          </w:tcPr>
          <w:p w14:paraId="5F33A63E" w14:textId="77777777" w:rsidR="00C81D35" w:rsidRPr="0088193B" w:rsidRDefault="00C81D35" w:rsidP="00C81D35">
            <w:pPr>
              <w:pStyle w:val="TAC"/>
            </w:pPr>
            <w:r w:rsidRPr="0088193B">
              <w:t>22920</w:t>
            </w:r>
          </w:p>
        </w:tc>
        <w:tc>
          <w:tcPr>
            <w:tcW w:w="720" w:type="dxa"/>
          </w:tcPr>
          <w:p w14:paraId="5B7D87CA" w14:textId="77777777" w:rsidR="00C81D35" w:rsidRPr="0088193B" w:rsidRDefault="00C81D35" w:rsidP="00C81D35">
            <w:pPr>
              <w:pStyle w:val="TAC"/>
            </w:pPr>
            <w:r w:rsidRPr="0088193B">
              <w:t>22920</w:t>
            </w:r>
          </w:p>
        </w:tc>
        <w:tc>
          <w:tcPr>
            <w:tcW w:w="720" w:type="dxa"/>
          </w:tcPr>
          <w:p w14:paraId="79CF4677" w14:textId="77777777" w:rsidR="00C81D35" w:rsidRPr="0088193B" w:rsidRDefault="00C81D35" w:rsidP="00C81D35">
            <w:pPr>
              <w:pStyle w:val="TAC"/>
            </w:pPr>
            <w:r w:rsidRPr="0088193B">
              <w:t>23688</w:t>
            </w:r>
          </w:p>
        </w:tc>
        <w:tc>
          <w:tcPr>
            <w:tcW w:w="720" w:type="dxa"/>
          </w:tcPr>
          <w:p w14:paraId="1FCF4DA0" w14:textId="77777777" w:rsidR="00C81D35" w:rsidRPr="0088193B" w:rsidRDefault="00C81D35" w:rsidP="00C81D35">
            <w:pPr>
              <w:pStyle w:val="TAC"/>
            </w:pPr>
            <w:r w:rsidRPr="0088193B">
              <w:t>23688</w:t>
            </w:r>
          </w:p>
        </w:tc>
        <w:tc>
          <w:tcPr>
            <w:tcW w:w="720" w:type="dxa"/>
          </w:tcPr>
          <w:p w14:paraId="6EE1B97B" w14:textId="77777777" w:rsidR="00C81D35" w:rsidRPr="0088193B" w:rsidRDefault="00C81D35" w:rsidP="00C81D35">
            <w:pPr>
              <w:pStyle w:val="TAC"/>
            </w:pPr>
            <w:r w:rsidRPr="0088193B">
              <w:t>23688</w:t>
            </w:r>
          </w:p>
        </w:tc>
        <w:tc>
          <w:tcPr>
            <w:tcW w:w="720" w:type="dxa"/>
          </w:tcPr>
          <w:p w14:paraId="64959306" w14:textId="77777777" w:rsidR="00C81D35" w:rsidRPr="0088193B" w:rsidRDefault="00C81D35" w:rsidP="00C81D35">
            <w:pPr>
              <w:pStyle w:val="TAC"/>
            </w:pPr>
            <w:r w:rsidRPr="0088193B">
              <w:t>24496</w:t>
            </w:r>
          </w:p>
        </w:tc>
        <w:tc>
          <w:tcPr>
            <w:tcW w:w="720" w:type="dxa"/>
          </w:tcPr>
          <w:p w14:paraId="59364A62" w14:textId="77777777" w:rsidR="00C81D35" w:rsidRPr="0088193B" w:rsidRDefault="00C81D35" w:rsidP="00C81D35">
            <w:pPr>
              <w:pStyle w:val="TAC"/>
            </w:pPr>
            <w:r w:rsidRPr="0088193B">
              <w:t>24496</w:t>
            </w:r>
          </w:p>
        </w:tc>
      </w:tr>
      <w:tr w:rsidR="00F41E60" w:rsidRPr="0088193B" w14:paraId="428B27B7" w14:textId="77777777" w:rsidTr="00F41E60">
        <w:tc>
          <w:tcPr>
            <w:tcW w:w="720" w:type="dxa"/>
            <w:tcBorders>
              <w:right w:val="double" w:sz="4" w:space="0" w:color="auto"/>
            </w:tcBorders>
          </w:tcPr>
          <w:p w14:paraId="63B61D31" w14:textId="77777777" w:rsidR="00C81D35" w:rsidRPr="0088193B" w:rsidRDefault="00C81D35" w:rsidP="00C81D35">
            <w:pPr>
              <w:pStyle w:val="TAC"/>
            </w:pPr>
            <w:r w:rsidRPr="0088193B">
              <w:t>16</w:t>
            </w:r>
          </w:p>
        </w:tc>
        <w:tc>
          <w:tcPr>
            <w:tcW w:w="720" w:type="dxa"/>
            <w:tcBorders>
              <w:left w:val="double" w:sz="4" w:space="0" w:color="auto"/>
            </w:tcBorders>
          </w:tcPr>
          <w:p w14:paraId="5C8AC667" w14:textId="77777777" w:rsidR="00C81D35" w:rsidRPr="0088193B" w:rsidRDefault="00C81D35" w:rsidP="00C81D35">
            <w:pPr>
              <w:pStyle w:val="TAC"/>
            </w:pPr>
            <w:r w:rsidRPr="0088193B">
              <w:t>22920</w:t>
            </w:r>
          </w:p>
        </w:tc>
        <w:tc>
          <w:tcPr>
            <w:tcW w:w="720" w:type="dxa"/>
          </w:tcPr>
          <w:p w14:paraId="52EA42F2" w14:textId="77777777" w:rsidR="00C81D35" w:rsidRPr="0088193B" w:rsidRDefault="00C81D35" w:rsidP="00C81D35">
            <w:pPr>
              <w:pStyle w:val="TAC"/>
            </w:pPr>
            <w:r w:rsidRPr="0088193B">
              <w:t>23688</w:t>
            </w:r>
          </w:p>
        </w:tc>
        <w:tc>
          <w:tcPr>
            <w:tcW w:w="720" w:type="dxa"/>
          </w:tcPr>
          <w:p w14:paraId="00171C7A" w14:textId="77777777" w:rsidR="00C81D35" w:rsidRPr="0088193B" w:rsidRDefault="00C81D35" w:rsidP="00C81D35">
            <w:pPr>
              <w:pStyle w:val="TAC"/>
            </w:pPr>
            <w:r w:rsidRPr="0088193B">
              <w:t>23688</w:t>
            </w:r>
          </w:p>
        </w:tc>
        <w:tc>
          <w:tcPr>
            <w:tcW w:w="720" w:type="dxa"/>
          </w:tcPr>
          <w:p w14:paraId="11AC30A4" w14:textId="77777777" w:rsidR="00C81D35" w:rsidRPr="0088193B" w:rsidRDefault="00C81D35" w:rsidP="00C81D35">
            <w:pPr>
              <w:pStyle w:val="TAC"/>
            </w:pPr>
            <w:r w:rsidRPr="0088193B">
              <w:t>24496</w:t>
            </w:r>
          </w:p>
        </w:tc>
        <w:tc>
          <w:tcPr>
            <w:tcW w:w="720" w:type="dxa"/>
          </w:tcPr>
          <w:p w14:paraId="15D2BF86" w14:textId="77777777" w:rsidR="00C81D35" w:rsidRPr="0088193B" w:rsidRDefault="00C81D35" w:rsidP="00C81D35">
            <w:pPr>
              <w:pStyle w:val="TAC"/>
            </w:pPr>
            <w:r w:rsidRPr="0088193B">
              <w:t>24496</w:t>
            </w:r>
          </w:p>
        </w:tc>
        <w:tc>
          <w:tcPr>
            <w:tcW w:w="720" w:type="dxa"/>
          </w:tcPr>
          <w:p w14:paraId="510A44CD" w14:textId="77777777" w:rsidR="00C81D35" w:rsidRPr="0088193B" w:rsidRDefault="00C81D35" w:rsidP="00C81D35">
            <w:pPr>
              <w:pStyle w:val="TAC"/>
            </w:pPr>
            <w:r w:rsidRPr="0088193B">
              <w:t>24496</w:t>
            </w:r>
          </w:p>
        </w:tc>
        <w:tc>
          <w:tcPr>
            <w:tcW w:w="720" w:type="dxa"/>
          </w:tcPr>
          <w:p w14:paraId="11FE3AF2" w14:textId="77777777" w:rsidR="00C81D35" w:rsidRPr="0088193B" w:rsidRDefault="00C81D35" w:rsidP="00C81D35">
            <w:pPr>
              <w:pStyle w:val="TAC"/>
            </w:pPr>
            <w:r w:rsidRPr="0088193B">
              <w:t>25456</w:t>
            </w:r>
          </w:p>
        </w:tc>
        <w:tc>
          <w:tcPr>
            <w:tcW w:w="720" w:type="dxa"/>
          </w:tcPr>
          <w:p w14:paraId="61280857" w14:textId="77777777" w:rsidR="00C81D35" w:rsidRPr="0088193B" w:rsidRDefault="00C81D35" w:rsidP="00C81D35">
            <w:pPr>
              <w:pStyle w:val="TAC"/>
            </w:pPr>
            <w:r w:rsidRPr="0088193B">
              <w:t>25456</w:t>
            </w:r>
          </w:p>
        </w:tc>
        <w:tc>
          <w:tcPr>
            <w:tcW w:w="720" w:type="dxa"/>
          </w:tcPr>
          <w:p w14:paraId="57D4D4CF" w14:textId="77777777" w:rsidR="00C81D35" w:rsidRPr="0088193B" w:rsidRDefault="00C81D35" w:rsidP="00C81D35">
            <w:pPr>
              <w:pStyle w:val="TAC"/>
            </w:pPr>
            <w:r w:rsidRPr="0088193B">
              <w:t>25456</w:t>
            </w:r>
          </w:p>
        </w:tc>
        <w:tc>
          <w:tcPr>
            <w:tcW w:w="720" w:type="dxa"/>
          </w:tcPr>
          <w:p w14:paraId="1AF4F5EC" w14:textId="77777777" w:rsidR="00C81D35" w:rsidRPr="0088193B" w:rsidRDefault="00C81D35" w:rsidP="00C81D35">
            <w:pPr>
              <w:pStyle w:val="TAC"/>
            </w:pPr>
            <w:r w:rsidRPr="0088193B">
              <w:t>26416</w:t>
            </w:r>
          </w:p>
        </w:tc>
      </w:tr>
      <w:tr w:rsidR="00F41E60" w:rsidRPr="0088193B" w14:paraId="55E452E0" w14:textId="77777777" w:rsidTr="00F41E60">
        <w:tc>
          <w:tcPr>
            <w:tcW w:w="720" w:type="dxa"/>
            <w:tcBorders>
              <w:right w:val="double" w:sz="4" w:space="0" w:color="auto"/>
            </w:tcBorders>
          </w:tcPr>
          <w:p w14:paraId="6F7F6E2C" w14:textId="77777777" w:rsidR="00C81D35" w:rsidRPr="0088193B" w:rsidRDefault="00C81D35" w:rsidP="00C81D35">
            <w:pPr>
              <w:pStyle w:val="TAC"/>
            </w:pPr>
            <w:r w:rsidRPr="0088193B">
              <w:t>17</w:t>
            </w:r>
          </w:p>
        </w:tc>
        <w:tc>
          <w:tcPr>
            <w:tcW w:w="720" w:type="dxa"/>
            <w:tcBorders>
              <w:left w:val="double" w:sz="4" w:space="0" w:color="auto"/>
            </w:tcBorders>
          </w:tcPr>
          <w:p w14:paraId="06B26DE5" w14:textId="77777777" w:rsidR="00C81D35" w:rsidRPr="0088193B" w:rsidRDefault="00C81D35" w:rsidP="00C81D35">
            <w:pPr>
              <w:pStyle w:val="TAC"/>
            </w:pPr>
            <w:r w:rsidRPr="0088193B">
              <w:t>25456</w:t>
            </w:r>
          </w:p>
        </w:tc>
        <w:tc>
          <w:tcPr>
            <w:tcW w:w="720" w:type="dxa"/>
          </w:tcPr>
          <w:p w14:paraId="062EB0DA" w14:textId="77777777" w:rsidR="00C81D35" w:rsidRPr="0088193B" w:rsidRDefault="00C81D35" w:rsidP="00C81D35">
            <w:pPr>
              <w:pStyle w:val="TAC"/>
            </w:pPr>
            <w:r w:rsidRPr="0088193B">
              <w:t>26416</w:t>
            </w:r>
          </w:p>
        </w:tc>
        <w:tc>
          <w:tcPr>
            <w:tcW w:w="720" w:type="dxa"/>
          </w:tcPr>
          <w:p w14:paraId="484359AF" w14:textId="77777777" w:rsidR="00C81D35" w:rsidRPr="0088193B" w:rsidRDefault="00C81D35" w:rsidP="00C81D35">
            <w:pPr>
              <w:pStyle w:val="TAC"/>
            </w:pPr>
            <w:r w:rsidRPr="0088193B">
              <w:t>26416</w:t>
            </w:r>
          </w:p>
        </w:tc>
        <w:tc>
          <w:tcPr>
            <w:tcW w:w="720" w:type="dxa"/>
          </w:tcPr>
          <w:p w14:paraId="5AD47B25" w14:textId="77777777" w:rsidR="00C81D35" w:rsidRPr="0088193B" w:rsidRDefault="00C81D35" w:rsidP="00C81D35">
            <w:pPr>
              <w:pStyle w:val="TAC"/>
            </w:pPr>
            <w:r w:rsidRPr="0088193B">
              <w:t>26416</w:t>
            </w:r>
          </w:p>
        </w:tc>
        <w:tc>
          <w:tcPr>
            <w:tcW w:w="720" w:type="dxa"/>
          </w:tcPr>
          <w:p w14:paraId="24851BDA" w14:textId="77777777" w:rsidR="00C81D35" w:rsidRPr="0088193B" w:rsidRDefault="00C81D35" w:rsidP="00C81D35">
            <w:pPr>
              <w:pStyle w:val="TAC"/>
            </w:pPr>
            <w:r w:rsidRPr="0088193B">
              <w:t>27376</w:t>
            </w:r>
          </w:p>
        </w:tc>
        <w:tc>
          <w:tcPr>
            <w:tcW w:w="720" w:type="dxa"/>
          </w:tcPr>
          <w:p w14:paraId="218A32C5" w14:textId="77777777" w:rsidR="00C81D35" w:rsidRPr="0088193B" w:rsidRDefault="00C81D35" w:rsidP="00C81D35">
            <w:pPr>
              <w:pStyle w:val="TAC"/>
            </w:pPr>
            <w:r w:rsidRPr="0088193B">
              <w:t>27376</w:t>
            </w:r>
          </w:p>
        </w:tc>
        <w:tc>
          <w:tcPr>
            <w:tcW w:w="720" w:type="dxa"/>
          </w:tcPr>
          <w:p w14:paraId="4DCA685D" w14:textId="77777777" w:rsidR="00C81D35" w:rsidRPr="0088193B" w:rsidRDefault="00C81D35" w:rsidP="00C81D35">
            <w:pPr>
              <w:pStyle w:val="TAC"/>
            </w:pPr>
            <w:r w:rsidRPr="0088193B">
              <w:t>27376</w:t>
            </w:r>
          </w:p>
        </w:tc>
        <w:tc>
          <w:tcPr>
            <w:tcW w:w="720" w:type="dxa"/>
          </w:tcPr>
          <w:p w14:paraId="6912857C" w14:textId="77777777" w:rsidR="00C81D35" w:rsidRPr="0088193B" w:rsidRDefault="00C81D35" w:rsidP="00C81D35">
            <w:pPr>
              <w:pStyle w:val="TAC"/>
            </w:pPr>
            <w:r w:rsidRPr="0088193B">
              <w:t>28336</w:t>
            </w:r>
          </w:p>
        </w:tc>
        <w:tc>
          <w:tcPr>
            <w:tcW w:w="720" w:type="dxa"/>
          </w:tcPr>
          <w:p w14:paraId="0697CDC0" w14:textId="77777777" w:rsidR="00C81D35" w:rsidRPr="0088193B" w:rsidRDefault="00C81D35" w:rsidP="00C81D35">
            <w:pPr>
              <w:pStyle w:val="TAC"/>
            </w:pPr>
            <w:r w:rsidRPr="0088193B">
              <w:t>28336</w:t>
            </w:r>
          </w:p>
        </w:tc>
        <w:tc>
          <w:tcPr>
            <w:tcW w:w="720" w:type="dxa"/>
          </w:tcPr>
          <w:p w14:paraId="08BD0137" w14:textId="77777777" w:rsidR="00C81D35" w:rsidRPr="0088193B" w:rsidRDefault="00C81D35" w:rsidP="00C81D35">
            <w:pPr>
              <w:pStyle w:val="TAC"/>
            </w:pPr>
            <w:r w:rsidRPr="0088193B">
              <w:t>29296</w:t>
            </w:r>
          </w:p>
        </w:tc>
      </w:tr>
      <w:tr w:rsidR="00F41E60" w:rsidRPr="0088193B" w14:paraId="56497486" w14:textId="77777777" w:rsidTr="00F41E60">
        <w:tc>
          <w:tcPr>
            <w:tcW w:w="720" w:type="dxa"/>
            <w:tcBorders>
              <w:right w:val="double" w:sz="4" w:space="0" w:color="auto"/>
            </w:tcBorders>
          </w:tcPr>
          <w:p w14:paraId="334C488C" w14:textId="77777777" w:rsidR="00C81D35" w:rsidRPr="0088193B" w:rsidRDefault="00C81D35" w:rsidP="00C81D35">
            <w:pPr>
              <w:pStyle w:val="TAC"/>
            </w:pPr>
            <w:r w:rsidRPr="0088193B">
              <w:t>18</w:t>
            </w:r>
          </w:p>
        </w:tc>
        <w:tc>
          <w:tcPr>
            <w:tcW w:w="720" w:type="dxa"/>
            <w:tcBorders>
              <w:left w:val="double" w:sz="4" w:space="0" w:color="auto"/>
            </w:tcBorders>
          </w:tcPr>
          <w:p w14:paraId="1087EF4A" w14:textId="77777777" w:rsidR="00C81D35" w:rsidRPr="0088193B" w:rsidRDefault="00C81D35" w:rsidP="00C81D35">
            <w:pPr>
              <w:pStyle w:val="TAC"/>
            </w:pPr>
            <w:r w:rsidRPr="0088193B">
              <w:t>28336</w:t>
            </w:r>
          </w:p>
        </w:tc>
        <w:tc>
          <w:tcPr>
            <w:tcW w:w="720" w:type="dxa"/>
          </w:tcPr>
          <w:p w14:paraId="49F3A7D9" w14:textId="77777777" w:rsidR="00C81D35" w:rsidRPr="0088193B" w:rsidRDefault="00C81D35" w:rsidP="00C81D35">
            <w:pPr>
              <w:pStyle w:val="TAC"/>
            </w:pPr>
            <w:r w:rsidRPr="0088193B">
              <w:t>28336</w:t>
            </w:r>
          </w:p>
        </w:tc>
        <w:tc>
          <w:tcPr>
            <w:tcW w:w="720" w:type="dxa"/>
          </w:tcPr>
          <w:p w14:paraId="237B11FD" w14:textId="77777777" w:rsidR="00C81D35" w:rsidRPr="0088193B" w:rsidRDefault="00C81D35" w:rsidP="00C81D35">
            <w:pPr>
              <w:pStyle w:val="TAC"/>
            </w:pPr>
            <w:r w:rsidRPr="0088193B">
              <w:t>29296</w:t>
            </w:r>
          </w:p>
        </w:tc>
        <w:tc>
          <w:tcPr>
            <w:tcW w:w="720" w:type="dxa"/>
          </w:tcPr>
          <w:p w14:paraId="436DEECD" w14:textId="77777777" w:rsidR="00C81D35" w:rsidRPr="0088193B" w:rsidRDefault="00C81D35" w:rsidP="00C81D35">
            <w:pPr>
              <w:pStyle w:val="TAC"/>
            </w:pPr>
            <w:r w:rsidRPr="0088193B">
              <w:t>29296</w:t>
            </w:r>
          </w:p>
        </w:tc>
        <w:tc>
          <w:tcPr>
            <w:tcW w:w="720" w:type="dxa"/>
          </w:tcPr>
          <w:p w14:paraId="6B6F0AC8" w14:textId="77777777" w:rsidR="00C81D35" w:rsidRPr="0088193B" w:rsidRDefault="00C81D35" w:rsidP="00C81D35">
            <w:pPr>
              <w:pStyle w:val="TAC"/>
            </w:pPr>
            <w:r w:rsidRPr="0088193B">
              <w:t>29296</w:t>
            </w:r>
          </w:p>
        </w:tc>
        <w:tc>
          <w:tcPr>
            <w:tcW w:w="720" w:type="dxa"/>
          </w:tcPr>
          <w:p w14:paraId="1DFD9278" w14:textId="77777777" w:rsidR="00C81D35" w:rsidRPr="0088193B" w:rsidRDefault="00C81D35" w:rsidP="00C81D35">
            <w:pPr>
              <w:pStyle w:val="TAC"/>
            </w:pPr>
            <w:r w:rsidRPr="0088193B">
              <w:t>30576</w:t>
            </w:r>
          </w:p>
        </w:tc>
        <w:tc>
          <w:tcPr>
            <w:tcW w:w="720" w:type="dxa"/>
          </w:tcPr>
          <w:p w14:paraId="23E8CA28" w14:textId="77777777" w:rsidR="00C81D35" w:rsidRPr="0088193B" w:rsidRDefault="00C81D35" w:rsidP="00C81D35">
            <w:pPr>
              <w:pStyle w:val="TAC"/>
            </w:pPr>
            <w:r w:rsidRPr="0088193B">
              <w:t>30576</w:t>
            </w:r>
          </w:p>
        </w:tc>
        <w:tc>
          <w:tcPr>
            <w:tcW w:w="720" w:type="dxa"/>
          </w:tcPr>
          <w:p w14:paraId="34A01BBA" w14:textId="77777777" w:rsidR="00C81D35" w:rsidRPr="0088193B" w:rsidRDefault="00C81D35" w:rsidP="00C81D35">
            <w:pPr>
              <w:pStyle w:val="TAC"/>
            </w:pPr>
            <w:r w:rsidRPr="0088193B">
              <w:t>30576</w:t>
            </w:r>
          </w:p>
        </w:tc>
        <w:tc>
          <w:tcPr>
            <w:tcW w:w="720" w:type="dxa"/>
          </w:tcPr>
          <w:p w14:paraId="7D547513" w14:textId="77777777" w:rsidR="00C81D35" w:rsidRPr="0088193B" w:rsidRDefault="00C81D35" w:rsidP="00C81D35">
            <w:pPr>
              <w:pStyle w:val="TAC"/>
            </w:pPr>
            <w:r w:rsidRPr="0088193B">
              <w:t>31704</w:t>
            </w:r>
          </w:p>
        </w:tc>
        <w:tc>
          <w:tcPr>
            <w:tcW w:w="720" w:type="dxa"/>
          </w:tcPr>
          <w:p w14:paraId="2C1C572F" w14:textId="77777777" w:rsidR="00C81D35" w:rsidRPr="0088193B" w:rsidRDefault="00C81D35" w:rsidP="00C81D35">
            <w:pPr>
              <w:pStyle w:val="TAC"/>
            </w:pPr>
            <w:r w:rsidRPr="0088193B">
              <w:t>31704</w:t>
            </w:r>
          </w:p>
        </w:tc>
      </w:tr>
      <w:tr w:rsidR="00F41E60" w:rsidRPr="0088193B" w14:paraId="246607B9" w14:textId="77777777" w:rsidTr="00F41E60">
        <w:tc>
          <w:tcPr>
            <w:tcW w:w="720" w:type="dxa"/>
            <w:tcBorders>
              <w:right w:val="double" w:sz="4" w:space="0" w:color="auto"/>
            </w:tcBorders>
          </w:tcPr>
          <w:p w14:paraId="5B081956" w14:textId="77777777" w:rsidR="00C81D35" w:rsidRPr="0088193B" w:rsidRDefault="00C81D35" w:rsidP="00C81D35">
            <w:pPr>
              <w:pStyle w:val="TAC"/>
            </w:pPr>
            <w:r w:rsidRPr="0088193B">
              <w:t>19</w:t>
            </w:r>
          </w:p>
        </w:tc>
        <w:tc>
          <w:tcPr>
            <w:tcW w:w="720" w:type="dxa"/>
            <w:tcBorders>
              <w:left w:val="double" w:sz="4" w:space="0" w:color="auto"/>
            </w:tcBorders>
          </w:tcPr>
          <w:p w14:paraId="60C0DE38" w14:textId="77777777" w:rsidR="00C81D35" w:rsidRPr="0088193B" w:rsidRDefault="00C81D35" w:rsidP="00C81D35">
            <w:pPr>
              <w:pStyle w:val="TAC"/>
            </w:pPr>
            <w:r w:rsidRPr="0088193B">
              <w:t>30576</w:t>
            </w:r>
          </w:p>
        </w:tc>
        <w:tc>
          <w:tcPr>
            <w:tcW w:w="720" w:type="dxa"/>
          </w:tcPr>
          <w:p w14:paraId="6219EC59" w14:textId="77777777" w:rsidR="00C81D35" w:rsidRPr="0088193B" w:rsidRDefault="00C81D35" w:rsidP="00C81D35">
            <w:pPr>
              <w:pStyle w:val="TAC"/>
            </w:pPr>
            <w:r w:rsidRPr="0088193B">
              <w:t>30576</w:t>
            </w:r>
          </w:p>
        </w:tc>
        <w:tc>
          <w:tcPr>
            <w:tcW w:w="720" w:type="dxa"/>
          </w:tcPr>
          <w:p w14:paraId="178D02A7" w14:textId="77777777" w:rsidR="00C81D35" w:rsidRPr="0088193B" w:rsidRDefault="00C81D35" w:rsidP="00C81D35">
            <w:pPr>
              <w:pStyle w:val="TAC"/>
            </w:pPr>
            <w:r w:rsidRPr="0088193B">
              <w:t>31704</w:t>
            </w:r>
          </w:p>
        </w:tc>
        <w:tc>
          <w:tcPr>
            <w:tcW w:w="720" w:type="dxa"/>
          </w:tcPr>
          <w:p w14:paraId="17AB7EDC" w14:textId="77777777" w:rsidR="00C81D35" w:rsidRPr="0088193B" w:rsidRDefault="00C81D35" w:rsidP="00C81D35">
            <w:pPr>
              <w:pStyle w:val="TAC"/>
            </w:pPr>
            <w:r w:rsidRPr="0088193B">
              <w:t>31704</w:t>
            </w:r>
          </w:p>
        </w:tc>
        <w:tc>
          <w:tcPr>
            <w:tcW w:w="720" w:type="dxa"/>
          </w:tcPr>
          <w:p w14:paraId="292E8E9F" w14:textId="77777777" w:rsidR="00C81D35" w:rsidRPr="0088193B" w:rsidRDefault="00C81D35" w:rsidP="00C81D35">
            <w:pPr>
              <w:pStyle w:val="TAC"/>
            </w:pPr>
            <w:r w:rsidRPr="0088193B">
              <w:t>32856</w:t>
            </w:r>
          </w:p>
        </w:tc>
        <w:tc>
          <w:tcPr>
            <w:tcW w:w="720" w:type="dxa"/>
          </w:tcPr>
          <w:p w14:paraId="7A223549" w14:textId="77777777" w:rsidR="00C81D35" w:rsidRPr="0088193B" w:rsidRDefault="00C81D35" w:rsidP="00C81D35">
            <w:pPr>
              <w:pStyle w:val="TAC"/>
            </w:pPr>
            <w:r w:rsidRPr="0088193B">
              <w:t>32856</w:t>
            </w:r>
          </w:p>
        </w:tc>
        <w:tc>
          <w:tcPr>
            <w:tcW w:w="720" w:type="dxa"/>
          </w:tcPr>
          <w:p w14:paraId="0D633552" w14:textId="77777777" w:rsidR="00C81D35" w:rsidRPr="0088193B" w:rsidRDefault="00C81D35" w:rsidP="00C81D35">
            <w:pPr>
              <w:pStyle w:val="TAC"/>
            </w:pPr>
            <w:r w:rsidRPr="0088193B">
              <w:t>32856</w:t>
            </w:r>
          </w:p>
        </w:tc>
        <w:tc>
          <w:tcPr>
            <w:tcW w:w="720" w:type="dxa"/>
          </w:tcPr>
          <w:p w14:paraId="320151BF" w14:textId="77777777" w:rsidR="00C81D35" w:rsidRPr="0088193B" w:rsidRDefault="00C81D35" w:rsidP="00C81D35">
            <w:pPr>
              <w:pStyle w:val="TAC"/>
            </w:pPr>
            <w:r w:rsidRPr="0088193B">
              <w:t>34008</w:t>
            </w:r>
          </w:p>
        </w:tc>
        <w:tc>
          <w:tcPr>
            <w:tcW w:w="720" w:type="dxa"/>
          </w:tcPr>
          <w:p w14:paraId="77A9E6BF" w14:textId="77777777" w:rsidR="00C81D35" w:rsidRPr="0088193B" w:rsidRDefault="00C81D35" w:rsidP="00C81D35">
            <w:pPr>
              <w:pStyle w:val="TAC"/>
            </w:pPr>
            <w:r w:rsidRPr="0088193B">
              <w:t>34008</w:t>
            </w:r>
          </w:p>
        </w:tc>
        <w:tc>
          <w:tcPr>
            <w:tcW w:w="720" w:type="dxa"/>
          </w:tcPr>
          <w:p w14:paraId="4C062FD6" w14:textId="77777777" w:rsidR="00C81D35" w:rsidRPr="0088193B" w:rsidRDefault="00C81D35" w:rsidP="00C81D35">
            <w:pPr>
              <w:pStyle w:val="TAC"/>
            </w:pPr>
            <w:r w:rsidRPr="0088193B">
              <w:t>34008</w:t>
            </w:r>
          </w:p>
        </w:tc>
      </w:tr>
      <w:tr w:rsidR="00F41E60" w:rsidRPr="0088193B" w14:paraId="545DC7FE" w14:textId="77777777" w:rsidTr="00F41E60">
        <w:tc>
          <w:tcPr>
            <w:tcW w:w="720" w:type="dxa"/>
            <w:tcBorders>
              <w:right w:val="double" w:sz="4" w:space="0" w:color="auto"/>
            </w:tcBorders>
          </w:tcPr>
          <w:p w14:paraId="79431C05" w14:textId="77777777" w:rsidR="00C81D35" w:rsidRPr="0088193B" w:rsidRDefault="00C81D35" w:rsidP="00C81D35">
            <w:pPr>
              <w:pStyle w:val="TAC"/>
            </w:pPr>
            <w:r w:rsidRPr="0088193B">
              <w:t>20</w:t>
            </w:r>
          </w:p>
        </w:tc>
        <w:tc>
          <w:tcPr>
            <w:tcW w:w="720" w:type="dxa"/>
            <w:tcBorders>
              <w:left w:val="double" w:sz="4" w:space="0" w:color="auto"/>
            </w:tcBorders>
          </w:tcPr>
          <w:p w14:paraId="1E96E786" w14:textId="77777777" w:rsidR="00C81D35" w:rsidRPr="0088193B" w:rsidRDefault="00C81D35" w:rsidP="00C81D35">
            <w:pPr>
              <w:pStyle w:val="TAC"/>
            </w:pPr>
            <w:r w:rsidRPr="0088193B">
              <w:t>32856</w:t>
            </w:r>
          </w:p>
        </w:tc>
        <w:tc>
          <w:tcPr>
            <w:tcW w:w="720" w:type="dxa"/>
          </w:tcPr>
          <w:p w14:paraId="1E3CD553" w14:textId="77777777" w:rsidR="00C81D35" w:rsidRPr="0088193B" w:rsidRDefault="00C81D35" w:rsidP="00C81D35">
            <w:pPr>
              <w:pStyle w:val="TAC"/>
            </w:pPr>
            <w:r w:rsidRPr="0088193B">
              <w:t>34008</w:t>
            </w:r>
          </w:p>
        </w:tc>
        <w:tc>
          <w:tcPr>
            <w:tcW w:w="720" w:type="dxa"/>
          </w:tcPr>
          <w:p w14:paraId="1ED09C3C" w14:textId="77777777" w:rsidR="00C81D35" w:rsidRPr="0088193B" w:rsidRDefault="00C81D35" w:rsidP="00C81D35">
            <w:pPr>
              <w:pStyle w:val="TAC"/>
            </w:pPr>
            <w:r w:rsidRPr="0088193B">
              <w:t>34008</w:t>
            </w:r>
          </w:p>
        </w:tc>
        <w:tc>
          <w:tcPr>
            <w:tcW w:w="720" w:type="dxa"/>
          </w:tcPr>
          <w:p w14:paraId="44065D6C" w14:textId="77777777" w:rsidR="00C81D35" w:rsidRPr="0088193B" w:rsidRDefault="00C81D35" w:rsidP="00C81D35">
            <w:pPr>
              <w:pStyle w:val="TAC"/>
            </w:pPr>
            <w:r w:rsidRPr="0088193B">
              <w:t>34008</w:t>
            </w:r>
          </w:p>
        </w:tc>
        <w:tc>
          <w:tcPr>
            <w:tcW w:w="720" w:type="dxa"/>
          </w:tcPr>
          <w:p w14:paraId="433AD7D8" w14:textId="77777777" w:rsidR="00C81D35" w:rsidRPr="0088193B" w:rsidRDefault="00C81D35" w:rsidP="00C81D35">
            <w:pPr>
              <w:pStyle w:val="TAC"/>
            </w:pPr>
            <w:r w:rsidRPr="0088193B">
              <w:t>35160</w:t>
            </w:r>
          </w:p>
        </w:tc>
        <w:tc>
          <w:tcPr>
            <w:tcW w:w="720" w:type="dxa"/>
          </w:tcPr>
          <w:p w14:paraId="43774A9E" w14:textId="77777777" w:rsidR="00C81D35" w:rsidRPr="0088193B" w:rsidRDefault="00C81D35" w:rsidP="00C81D35">
            <w:pPr>
              <w:pStyle w:val="TAC"/>
            </w:pPr>
            <w:r w:rsidRPr="0088193B">
              <w:t>35160</w:t>
            </w:r>
          </w:p>
        </w:tc>
        <w:tc>
          <w:tcPr>
            <w:tcW w:w="720" w:type="dxa"/>
          </w:tcPr>
          <w:p w14:paraId="52765E5F" w14:textId="77777777" w:rsidR="00C81D35" w:rsidRPr="0088193B" w:rsidRDefault="00C81D35" w:rsidP="00C81D35">
            <w:pPr>
              <w:pStyle w:val="TAC"/>
            </w:pPr>
            <w:r w:rsidRPr="0088193B">
              <w:t>35160</w:t>
            </w:r>
          </w:p>
        </w:tc>
        <w:tc>
          <w:tcPr>
            <w:tcW w:w="720" w:type="dxa"/>
          </w:tcPr>
          <w:p w14:paraId="220F4D96" w14:textId="77777777" w:rsidR="00C81D35" w:rsidRPr="0088193B" w:rsidRDefault="00C81D35" w:rsidP="00C81D35">
            <w:pPr>
              <w:pStyle w:val="TAC"/>
            </w:pPr>
            <w:r w:rsidRPr="0088193B">
              <w:t>36696</w:t>
            </w:r>
          </w:p>
        </w:tc>
        <w:tc>
          <w:tcPr>
            <w:tcW w:w="720" w:type="dxa"/>
          </w:tcPr>
          <w:p w14:paraId="40203C9F" w14:textId="77777777" w:rsidR="00C81D35" w:rsidRPr="0088193B" w:rsidRDefault="00C81D35" w:rsidP="00C81D35">
            <w:pPr>
              <w:pStyle w:val="TAC"/>
            </w:pPr>
            <w:r w:rsidRPr="0088193B">
              <w:t>36696</w:t>
            </w:r>
          </w:p>
        </w:tc>
        <w:tc>
          <w:tcPr>
            <w:tcW w:w="720" w:type="dxa"/>
          </w:tcPr>
          <w:p w14:paraId="2FC28464" w14:textId="77777777" w:rsidR="00C81D35" w:rsidRPr="0088193B" w:rsidRDefault="00C81D35" w:rsidP="00C81D35">
            <w:pPr>
              <w:pStyle w:val="TAC"/>
            </w:pPr>
            <w:r w:rsidRPr="0088193B">
              <w:t>36696</w:t>
            </w:r>
          </w:p>
        </w:tc>
      </w:tr>
      <w:tr w:rsidR="00F41E60" w:rsidRPr="0088193B" w14:paraId="645C3D14" w14:textId="77777777" w:rsidTr="00F41E60">
        <w:tc>
          <w:tcPr>
            <w:tcW w:w="720" w:type="dxa"/>
            <w:tcBorders>
              <w:right w:val="double" w:sz="4" w:space="0" w:color="auto"/>
            </w:tcBorders>
          </w:tcPr>
          <w:p w14:paraId="2CCE490B" w14:textId="77777777" w:rsidR="00C81D35" w:rsidRPr="0088193B" w:rsidRDefault="00C81D35" w:rsidP="00C81D35">
            <w:pPr>
              <w:pStyle w:val="TAC"/>
            </w:pPr>
            <w:r w:rsidRPr="0088193B">
              <w:t>21</w:t>
            </w:r>
          </w:p>
        </w:tc>
        <w:tc>
          <w:tcPr>
            <w:tcW w:w="720" w:type="dxa"/>
            <w:tcBorders>
              <w:left w:val="double" w:sz="4" w:space="0" w:color="auto"/>
            </w:tcBorders>
          </w:tcPr>
          <w:p w14:paraId="00D508CF" w14:textId="77777777" w:rsidR="00C81D35" w:rsidRPr="0088193B" w:rsidRDefault="00C81D35" w:rsidP="00C81D35">
            <w:pPr>
              <w:pStyle w:val="TAC"/>
            </w:pPr>
            <w:r w:rsidRPr="0088193B">
              <w:t>35160</w:t>
            </w:r>
          </w:p>
        </w:tc>
        <w:tc>
          <w:tcPr>
            <w:tcW w:w="720" w:type="dxa"/>
          </w:tcPr>
          <w:p w14:paraId="07BFB090" w14:textId="77777777" w:rsidR="00C81D35" w:rsidRPr="0088193B" w:rsidRDefault="00C81D35" w:rsidP="00C81D35">
            <w:pPr>
              <w:pStyle w:val="TAC"/>
            </w:pPr>
            <w:r w:rsidRPr="0088193B">
              <w:t>36696</w:t>
            </w:r>
          </w:p>
        </w:tc>
        <w:tc>
          <w:tcPr>
            <w:tcW w:w="720" w:type="dxa"/>
          </w:tcPr>
          <w:p w14:paraId="5FE5431A" w14:textId="77777777" w:rsidR="00C81D35" w:rsidRPr="0088193B" w:rsidRDefault="00C81D35" w:rsidP="00C81D35">
            <w:pPr>
              <w:pStyle w:val="TAC"/>
            </w:pPr>
            <w:r w:rsidRPr="0088193B">
              <w:t>36696</w:t>
            </w:r>
          </w:p>
        </w:tc>
        <w:tc>
          <w:tcPr>
            <w:tcW w:w="720" w:type="dxa"/>
          </w:tcPr>
          <w:p w14:paraId="794C2A06" w14:textId="77777777" w:rsidR="00C81D35" w:rsidRPr="0088193B" w:rsidRDefault="00C81D35" w:rsidP="00C81D35">
            <w:pPr>
              <w:pStyle w:val="TAC"/>
            </w:pPr>
            <w:r w:rsidRPr="0088193B">
              <w:t>36696</w:t>
            </w:r>
          </w:p>
        </w:tc>
        <w:tc>
          <w:tcPr>
            <w:tcW w:w="720" w:type="dxa"/>
          </w:tcPr>
          <w:p w14:paraId="79F52E26" w14:textId="77777777" w:rsidR="00C81D35" w:rsidRPr="0088193B" w:rsidRDefault="00C81D35" w:rsidP="00C81D35">
            <w:pPr>
              <w:pStyle w:val="TAC"/>
            </w:pPr>
            <w:r w:rsidRPr="0088193B">
              <w:t>37888</w:t>
            </w:r>
          </w:p>
        </w:tc>
        <w:tc>
          <w:tcPr>
            <w:tcW w:w="720" w:type="dxa"/>
          </w:tcPr>
          <w:p w14:paraId="4DF85F51" w14:textId="77777777" w:rsidR="00C81D35" w:rsidRPr="0088193B" w:rsidRDefault="00C81D35" w:rsidP="00C81D35">
            <w:pPr>
              <w:pStyle w:val="TAC"/>
            </w:pPr>
            <w:r w:rsidRPr="0088193B">
              <w:t>37888</w:t>
            </w:r>
          </w:p>
        </w:tc>
        <w:tc>
          <w:tcPr>
            <w:tcW w:w="720" w:type="dxa"/>
          </w:tcPr>
          <w:p w14:paraId="4C6D757A" w14:textId="77777777" w:rsidR="00C81D35" w:rsidRPr="0088193B" w:rsidRDefault="00C81D35" w:rsidP="00C81D35">
            <w:pPr>
              <w:pStyle w:val="TAC"/>
            </w:pPr>
            <w:r w:rsidRPr="0088193B">
              <w:t>39232</w:t>
            </w:r>
          </w:p>
        </w:tc>
        <w:tc>
          <w:tcPr>
            <w:tcW w:w="720" w:type="dxa"/>
          </w:tcPr>
          <w:p w14:paraId="1E409500" w14:textId="77777777" w:rsidR="00C81D35" w:rsidRPr="0088193B" w:rsidRDefault="00C81D35" w:rsidP="00C81D35">
            <w:pPr>
              <w:pStyle w:val="TAC"/>
            </w:pPr>
            <w:r w:rsidRPr="0088193B">
              <w:t>39232</w:t>
            </w:r>
          </w:p>
        </w:tc>
        <w:tc>
          <w:tcPr>
            <w:tcW w:w="720" w:type="dxa"/>
          </w:tcPr>
          <w:p w14:paraId="2EA0E603" w14:textId="77777777" w:rsidR="00C81D35" w:rsidRPr="0088193B" w:rsidRDefault="00C81D35" w:rsidP="00C81D35">
            <w:pPr>
              <w:pStyle w:val="TAC"/>
            </w:pPr>
            <w:r w:rsidRPr="0088193B">
              <w:t>39232</w:t>
            </w:r>
          </w:p>
        </w:tc>
        <w:tc>
          <w:tcPr>
            <w:tcW w:w="720" w:type="dxa"/>
          </w:tcPr>
          <w:p w14:paraId="6DA4BFBA" w14:textId="77777777" w:rsidR="00C81D35" w:rsidRPr="0088193B" w:rsidRDefault="00C81D35" w:rsidP="00C81D35">
            <w:pPr>
              <w:pStyle w:val="TAC"/>
            </w:pPr>
            <w:r w:rsidRPr="0088193B">
              <w:t>40576</w:t>
            </w:r>
          </w:p>
        </w:tc>
      </w:tr>
      <w:tr w:rsidR="00F41E60" w:rsidRPr="0088193B" w14:paraId="2D80A775" w14:textId="77777777" w:rsidTr="00F41E60">
        <w:tc>
          <w:tcPr>
            <w:tcW w:w="720" w:type="dxa"/>
            <w:tcBorders>
              <w:right w:val="double" w:sz="4" w:space="0" w:color="auto"/>
            </w:tcBorders>
          </w:tcPr>
          <w:p w14:paraId="41A00181" w14:textId="77777777" w:rsidR="00C81D35" w:rsidRPr="0088193B" w:rsidRDefault="00C81D35" w:rsidP="00C81D35">
            <w:pPr>
              <w:pStyle w:val="TAC"/>
            </w:pPr>
            <w:r w:rsidRPr="0088193B">
              <w:t>22</w:t>
            </w:r>
          </w:p>
        </w:tc>
        <w:tc>
          <w:tcPr>
            <w:tcW w:w="720" w:type="dxa"/>
            <w:tcBorders>
              <w:left w:val="double" w:sz="4" w:space="0" w:color="auto"/>
            </w:tcBorders>
          </w:tcPr>
          <w:p w14:paraId="32669884" w14:textId="77777777" w:rsidR="00C81D35" w:rsidRPr="0088193B" w:rsidRDefault="00C81D35" w:rsidP="00C81D35">
            <w:pPr>
              <w:pStyle w:val="TAC"/>
            </w:pPr>
            <w:r w:rsidRPr="0088193B">
              <w:t>37888</w:t>
            </w:r>
          </w:p>
        </w:tc>
        <w:tc>
          <w:tcPr>
            <w:tcW w:w="720" w:type="dxa"/>
          </w:tcPr>
          <w:p w14:paraId="24F5D3F3" w14:textId="77777777" w:rsidR="00C81D35" w:rsidRPr="0088193B" w:rsidRDefault="00C81D35" w:rsidP="00C81D35">
            <w:pPr>
              <w:pStyle w:val="TAC"/>
            </w:pPr>
            <w:r w:rsidRPr="0088193B">
              <w:t>39232</w:t>
            </w:r>
          </w:p>
        </w:tc>
        <w:tc>
          <w:tcPr>
            <w:tcW w:w="720" w:type="dxa"/>
          </w:tcPr>
          <w:p w14:paraId="05D0DC82" w14:textId="77777777" w:rsidR="00C81D35" w:rsidRPr="0088193B" w:rsidRDefault="00C81D35" w:rsidP="00C81D35">
            <w:pPr>
              <w:pStyle w:val="TAC"/>
            </w:pPr>
            <w:r w:rsidRPr="0088193B">
              <w:t>39232</w:t>
            </w:r>
          </w:p>
        </w:tc>
        <w:tc>
          <w:tcPr>
            <w:tcW w:w="720" w:type="dxa"/>
          </w:tcPr>
          <w:p w14:paraId="38A828CA" w14:textId="77777777" w:rsidR="00C81D35" w:rsidRPr="0088193B" w:rsidRDefault="00C81D35" w:rsidP="00C81D35">
            <w:pPr>
              <w:pStyle w:val="TAC"/>
            </w:pPr>
            <w:r w:rsidRPr="0088193B">
              <w:t>40576</w:t>
            </w:r>
          </w:p>
        </w:tc>
        <w:tc>
          <w:tcPr>
            <w:tcW w:w="720" w:type="dxa"/>
          </w:tcPr>
          <w:p w14:paraId="2631A4C0" w14:textId="77777777" w:rsidR="00C81D35" w:rsidRPr="0088193B" w:rsidRDefault="00C81D35" w:rsidP="00C81D35">
            <w:pPr>
              <w:pStyle w:val="TAC"/>
            </w:pPr>
            <w:r w:rsidRPr="0088193B">
              <w:t>40576</w:t>
            </w:r>
          </w:p>
        </w:tc>
        <w:tc>
          <w:tcPr>
            <w:tcW w:w="720" w:type="dxa"/>
          </w:tcPr>
          <w:p w14:paraId="598A2BA5" w14:textId="77777777" w:rsidR="00C81D35" w:rsidRPr="0088193B" w:rsidRDefault="00C81D35" w:rsidP="00C81D35">
            <w:pPr>
              <w:pStyle w:val="TAC"/>
            </w:pPr>
            <w:r w:rsidRPr="0088193B">
              <w:t>40576</w:t>
            </w:r>
          </w:p>
        </w:tc>
        <w:tc>
          <w:tcPr>
            <w:tcW w:w="720" w:type="dxa"/>
          </w:tcPr>
          <w:p w14:paraId="24B9473D" w14:textId="77777777" w:rsidR="00C81D35" w:rsidRPr="0088193B" w:rsidRDefault="00C81D35" w:rsidP="00C81D35">
            <w:pPr>
              <w:pStyle w:val="TAC"/>
            </w:pPr>
            <w:r w:rsidRPr="0088193B">
              <w:t>42368</w:t>
            </w:r>
          </w:p>
        </w:tc>
        <w:tc>
          <w:tcPr>
            <w:tcW w:w="720" w:type="dxa"/>
          </w:tcPr>
          <w:p w14:paraId="72EEB105" w14:textId="77777777" w:rsidR="00C81D35" w:rsidRPr="0088193B" w:rsidRDefault="00C81D35" w:rsidP="00C81D35">
            <w:pPr>
              <w:pStyle w:val="TAC"/>
            </w:pPr>
            <w:r w:rsidRPr="0088193B">
              <w:t>42368</w:t>
            </w:r>
          </w:p>
        </w:tc>
        <w:tc>
          <w:tcPr>
            <w:tcW w:w="720" w:type="dxa"/>
          </w:tcPr>
          <w:p w14:paraId="4A0A000E" w14:textId="77777777" w:rsidR="00C81D35" w:rsidRPr="0088193B" w:rsidRDefault="00C81D35" w:rsidP="00C81D35">
            <w:pPr>
              <w:pStyle w:val="TAC"/>
            </w:pPr>
            <w:r w:rsidRPr="0088193B">
              <w:t>42368</w:t>
            </w:r>
          </w:p>
        </w:tc>
        <w:tc>
          <w:tcPr>
            <w:tcW w:w="720" w:type="dxa"/>
          </w:tcPr>
          <w:p w14:paraId="7CB10102" w14:textId="77777777" w:rsidR="00C81D35" w:rsidRPr="0088193B" w:rsidRDefault="00C81D35" w:rsidP="00C81D35">
            <w:pPr>
              <w:pStyle w:val="TAC"/>
            </w:pPr>
            <w:r w:rsidRPr="0088193B">
              <w:t>43816</w:t>
            </w:r>
          </w:p>
        </w:tc>
      </w:tr>
      <w:tr w:rsidR="00F41E60" w:rsidRPr="0088193B" w14:paraId="18F129F8" w14:textId="77777777" w:rsidTr="00F41E60">
        <w:tc>
          <w:tcPr>
            <w:tcW w:w="720" w:type="dxa"/>
            <w:tcBorders>
              <w:right w:val="double" w:sz="4" w:space="0" w:color="auto"/>
            </w:tcBorders>
          </w:tcPr>
          <w:p w14:paraId="3BA5058D" w14:textId="77777777" w:rsidR="00C81D35" w:rsidRPr="0088193B" w:rsidRDefault="00C81D35" w:rsidP="00C81D35">
            <w:pPr>
              <w:pStyle w:val="TAC"/>
            </w:pPr>
            <w:r w:rsidRPr="0088193B">
              <w:t>23</w:t>
            </w:r>
          </w:p>
        </w:tc>
        <w:tc>
          <w:tcPr>
            <w:tcW w:w="720" w:type="dxa"/>
            <w:tcBorders>
              <w:left w:val="double" w:sz="4" w:space="0" w:color="auto"/>
            </w:tcBorders>
          </w:tcPr>
          <w:p w14:paraId="44D2C817" w14:textId="77777777" w:rsidR="00C81D35" w:rsidRPr="0088193B" w:rsidRDefault="00C81D35" w:rsidP="00C81D35">
            <w:pPr>
              <w:pStyle w:val="TAC"/>
            </w:pPr>
            <w:r w:rsidRPr="0088193B">
              <w:t>40576</w:t>
            </w:r>
          </w:p>
        </w:tc>
        <w:tc>
          <w:tcPr>
            <w:tcW w:w="720" w:type="dxa"/>
          </w:tcPr>
          <w:p w14:paraId="6552FA56" w14:textId="77777777" w:rsidR="00C81D35" w:rsidRPr="0088193B" w:rsidRDefault="00C81D35" w:rsidP="00C81D35">
            <w:pPr>
              <w:pStyle w:val="TAC"/>
            </w:pPr>
            <w:r w:rsidRPr="0088193B">
              <w:t>40576</w:t>
            </w:r>
          </w:p>
        </w:tc>
        <w:tc>
          <w:tcPr>
            <w:tcW w:w="720" w:type="dxa"/>
          </w:tcPr>
          <w:p w14:paraId="3B5AA93B" w14:textId="77777777" w:rsidR="00C81D35" w:rsidRPr="0088193B" w:rsidRDefault="00C81D35" w:rsidP="00C81D35">
            <w:pPr>
              <w:pStyle w:val="TAC"/>
            </w:pPr>
            <w:r w:rsidRPr="0088193B">
              <w:t>42368</w:t>
            </w:r>
          </w:p>
        </w:tc>
        <w:tc>
          <w:tcPr>
            <w:tcW w:w="720" w:type="dxa"/>
          </w:tcPr>
          <w:p w14:paraId="201B1D2B" w14:textId="77777777" w:rsidR="00C81D35" w:rsidRPr="0088193B" w:rsidRDefault="00C81D35" w:rsidP="00C81D35">
            <w:pPr>
              <w:pStyle w:val="TAC"/>
            </w:pPr>
            <w:r w:rsidRPr="0088193B">
              <w:t>42368</w:t>
            </w:r>
          </w:p>
        </w:tc>
        <w:tc>
          <w:tcPr>
            <w:tcW w:w="720" w:type="dxa"/>
          </w:tcPr>
          <w:p w14:paraId="4B3AC134" w14:textId="77777777" w:rsidR="00C81D35" w:rsidRPr="0088193B" w:rsidRDefault="00C81D35" w:rsidP="00C81D35">
            <w:pPr>
              <w:pStyle w:val="TAC"/>
            </w:pPr>
            <w:r w:rsidRPr="0088193B">
              <w:t>43816</w:t>
            </w:r>
          </w:p>
        </w:tc>
        <w:tc>
          <w:tcPr>
            <w:tcW w:w="720" w:type="dxa"/>
          </w:tcPr>
          <w:p w14:paraId="2812C5C7" w14:textId="77777777" w:rsidR="00C81D35" w:rsidRPr="0088193B" w:rsidRDefault="00C81D35" w:rsidP="00C81D35">
            <w:pPr>
              <w:pStyle w:val="TAC"/>
            </w:pPr>
            <w:r w:rsidRPr="0088193B">
              <w:t>43816</w:t>
            </w:r>
          </w:p>
        </w:tc>
        <w:tc>
          <w:tcPr>
            <w:tcW w:w="720" w:type="dxa"/>
          </w:tcPr>
          <w:p w14:paraId="733A2D9E" w14:textId="77777777" w:rsidR="00C81D35" w:rsidRPr="0088193B" w:rsidRDefault="00C81D35" w:rsidP="00C81D35">
            <w:pPr>
              <w:pStyle w:val="TAC"/>
            </w:pPr>
            <w:r w:rsidRPr="0088193B">
              <w:t>43816</w:t>
            </w:r>
          </w:p>
        </w:tc>
        <w:tc>
          <w:tcPr>
            <w:tcW w:w="720" w:type="dxa"/>
          </w:tcPr>
          <w:p w14:paraId="19F50DCC" w14:textId="77777777" w:rsidR="00C81D35" w:rsidRPr="0088193B" w:rsidRDefault="00C81D35" w:rsidP="00C81D35">
            <w:pPr>
              <w:pStyle w:val="TAC"/>
            </w:pPr>
            <w:r w:rsidRPr="0088193B">
              <w:t>45352</w:t>
            </w:r>
          </w:p>
        </w:tc>
        <w:tc>
          <w:tcPr>
            <w:tcW w:w="720" w:type="dxa"/>
          </w:tcPr>
          <w:p w14:paraId="691F0746" w14:textId="77777777" w:rsidR="00C81D35" w:rsidRPr="0088193B" w:rsidRDefault="00C81D35" w:rsidP="00C81D35">
            <w:pPr>
              <w:pStyle w:val="TAC"/>
            </w:pPr>
            <w:r w:rsidRPr="0088193B">
              <w:t>45352</w:t>
            </w:r>
          </w:p>
        </w:tc>
        <w:tc>
          <w:tcPr>
            <w:tcW w:w="720" w:type="dxa"/>
          </w:tcPr>
          <w:p w14:paraId="66670329" w14:textId="77777777" w:rsidR="00C81D35" w:rsidRPr="0088193B" w:rsidRDefault="00C81D35" w:rsidP="00C81D35">
            <w:pPr>
              <w:pStyle w:val="TAC"/>
            </w:pPr>
            <w:r w:rsidRPr="0088193B">
              <w:t>45352</w:t>
            </w:r>
          </w:p>
        </w:tc>
      </w:tr>
      <w:tr w:rsidR="00F41E60" w:rsidRPr="0088193B" w14:paraId="6DAE39E5" w14:textId="77777777" w:rsidTr="00F41E60">
        <w:tc>
          <w:tcPr>
            <w:tcW w:w="720" w:type="dxa"/>
            <w:tcBorders>
              <w:right w:val="double" w:sz="4" w:space="0" w:color="auto"/>
            </w:tcBorders>
          </w:tcPr>
          <w:p w14:paraId="76E3BC0C" w14:textId="77777777" w:rsidR="00C81D35" w:rsidRPr="0088193B" w:rsidRDefault="00C81D35" w:rsidP="00C81D35">
            <w:pPr>
              <w:pStyle w:val="TAC"/>
            </w:pPr>
            <w:r w:rsidRPr="0088193B">
              <w:t>24</w:t>
            </w:r>
          </w:p>
        </w:tc>
        <w:tc>
          <w:tcPr>
            <w:tcW w:w="720" w:type="dxa"/>
            <w:tcBorders>
              <w:left w:val="double" w:sz="4" w:space="0" w:color="auto"/>
            </w:tcBorders>
          </w:tcPr>
          <w:p w14:paraId="19B217F7" w14:textId="77777777" w:rsidR="00C81D35" w:rsidRPr="0088193B" w:rsidRDefault="00C81D35" w:rsidP="00C81D35">
            <w:pPr>
              <w:pStyle w:val="TAC"/>
            </w:pPr>
            <w:r w:rsidRPr="0088193B">
              <w:t>43816</w:t>
            </w:r>
          </w:p>
        </w:tc>
        <w:tc>
          <w:tcPr>
            <w:tcW w:w="720" w:type="dxa"/>
          </w:tcPr>
          <w:p w14:paraId="604E1F18" w14:textId="77777777" w:rsidR="00C81D35" w:rsidRPr="0088193B" w:rsidRDefault="00C81D35" w:rsidP="00C81D35">
            <w:pPr>
              <w:pStyle w:val="TAC"/>
            </w:pPr>
            <w:r w:rsidRPr="0088193B">
              <w:t>43816</w:t>
            </w:r>
          </w:p>
        </w:tc>
        <w:tc>
          <w:tcPr>
            <w:tcW w:w="720" w:type="dxa"/>
          </w:tcPr>
          <w:p w14:paraId="300BB6AF" w14:textId="77777777" w:rsidR="00C81D35" w:rsidRPr="0088193B" w:rsidRDefault="00C81D35" w:rsidP="00C81D35">
            <w:pPr>
              <w:pStyle w:val="TAC"/>
            </w:pPr>
            <w:r w:rsidRPr="0088193B">
              <w:t>45352</w:t>
            </w:r>
          </w:p>
        </w:tc>
        <w:tc>
          <w:tcPr>
            <w:tcW w:w="720" w:type="dxa"/>
          </w:tcPr>
          <w:p w14:paraId="4C6C1EAE" w14:textId="77777777" w:rsidR="00C81D35" w:rsidRPr="0088193B" w:rsidRDefault="00C81D35" w:rsidP="00C81D35">
            <w:pPr>
              <w:pStyle w:val="TAC"/>
            </w:pPr>
            <w:r w:rsidRPr="0088193B">
              <w:t>45352</w:t>
            </w:r>
          </w:p>
        </w:tc>
        <w:tc>
          <w:tcPr>
            <w:tcW w:w="720" w:type="dxa"/>
          </w:tcPr>
          <w:p w14:paraId="6AE1E182" w14:textId="77777777" w:rsidR="00C81D35" w:rsidRPr="0088193B" w:rsidRDefault="00C81D35" w:rsidP="00C81D35">
            <w:pPr>
              <w:pStyle w:val="TAC"/>
            </w:pPr>
            <w:r w:rsidRPr="0088193B">
              <w:t>45352</w:t>
            </w:r>
          </w:p>
        </w:tc>
        <w:tc>
          <w:tcPr>
            <w:tcW w:w="720" w:type="dxa"/>
          </w:tcPr>
          <w:p w14:paraId="7695326E" w14:textId="77777777" w:rsidR="00C81D35" w:rsidRPr="0088193B" w:rsidRDefault="00C81D35" w:rsidP="00C81D35">
            <w:pPr>
              <w:pStyle w:val="TAC"/>
            </w:pPr>
            <w:r w:rsidRPr="0088193B">
              <w:t>46888</w:t>
            </w:r>
          </w:p>
        </w:tc>
        <w:tc>
          <w:tcPr>
            <w:tcW w:w="720" w:type="dxa"/>
          </w:tcPr>
          <w:p w14:paraId="54BCB00E" w14:textId="77777777" w:rsidR="00C81D35" w:rsidRPr="0088193B" w:rsidRDefault="00C81D35" w:rsidP="00C81D35">
            <w:pPr>
              <w:pStyle w:val="TAC"/>
            </w:pPr>
            <w:r w:rsidRPr="0088193B">
              <w:t>46888</w:t>
            </w:r>
          </w:p>
        </w:tc>
        <w:tc>
          <w:tcPr>
            <w:tcW w:w="720" w:type="dxa"/>
          </w:tcPr>
          <w:p w14:paraId="65BAD9EE" w14:textId="77777777" w:rsidR="00C81D35" w:rsidRPr="0088193B" w:rsidRDefault="00C81D35" w:rsidP="00C81D35">
            <w:pPr>
              <w:pStyle w:val="TAC"/>
            </w:pPr>
            <w:r w:rsidRPr="0088193B">
              <w:t>46888</w:t>
            </w:r>
          </w:p>
        </w:tc>
        <w:tc>
          <w:tcPr>
            <w:tcW w:w="720" w:type="dxa"/>
          </w:tcPr>
          <w:p w14:paraId="4C477F4A" w14:textId="77777777" w:rsidR="00C81D35" w:rsidRPr="0088193B" w:rsidRDefault="00C81D35" w:rsidP="00C81D35">
            <w:pPr>
              <w:pStyle w:val="TAC"/>
            </w:pPr>
            <w:r w:rsidRPr="0088193B">
              <w:t>48936</w:t>
            </w:r>
          </w:p>
        </w:tc>
        <w:tc>
          <w:tcPr>
            <w:tcW w:w="720" w:type="dxa"/>
          </w:tcPr>
          <w:p w14:paraId="6DEB0F13" w14:textId="77777777" w:rsidR="00C81D35" w:rsidRPr="0088193B" w:rsidRDefault="00C81D35" w:rsidP="00C81D35">
            <w:pPr>
              <w:pStyle w:val="TAC"/>
            </w:pPr>
            <w:r w:rsidRPr="0088193B">
              <w:t>48936</w:t>
            </w:r>
          </w:p>
        </w:tc>
      </w:tr>
      <w:tr w:rsidR="00F41E60" w:rsidRPr="0088193B" w14:paraId="383B9928" w14:textId="77777777" w:rsidTr="00F41E60">
        <w:tc>
          <w:tcPr>
            <w:tcW w:w="720" w:type="dxa"/>
            <w:tcBorders>
              <w:bottom w:val="single" w:sz="4" w:space="0" w:color="auto"/>
              <w:right w:val="double" w:sz="4" w:space="0" w:color="auto"/>
            </w:tcBorders>
          </w:tcPr>
          <w:p w14:paraId="4FEFF8E8"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442CB9B8" w14:textId="77777777" w:rsidR="00C81D35" w:rsidRPr="0088193B" w:rsidRDefault="00C81D35" w:rsidP="00C81D35">
            <w:pPr>
              <w:pStyle w:val="TAC"/>
            </w:pPr>
            <w:r w:rsidRPr="0088193B">
              <w:t>45352</w:t>
            </w:r>
          </w:p>
        </w:tc>
        <w:tc>
          <w:tcPr>
            <w:tcW w:w="720" w:type="dxa"/>
            <w:tcBorders>
              <w:bottom w:val="single" w:sz="4" w:space="0" w:color="auto"/>
            </w:tcBorders>
          </w:tcPr>
          <w:p w14:paraId="02DD8EBB" w14:textId="77777777" w:rsidR="00C81D35" w:rsidRPr="0088193B" w:rsidRDefault="00C81D35" w:rsidP="00C81D35">
            <w:pPr>
              <w:pStyle w:val="TAC"/>
            </w:pPr>
            <w:r w:rsidRPr="0088193B">
              <w:t>45352</w:t>
            </w:r>
          </w:p>
        </w:tc>
        <w:tc>
          <w:tcPr>
            <w:tcW w:w="720" w:type="dxa"/>
            <w:tcBorders>
              <w:bottom w:val="single" w:sz="4" w:space="0" w:color="auto"/>
            </w:tcBorders>
          </w:tcPr>
          <w:p w14:paraId="08B948F8" w14:textId="77777777" w:rsidR="00C81D35" w:rsidRPr="0088193B" w:rsidRDefault="00C81D35" w:rsidP="00C81D35">
            <w:pPr>
              <w:pStyle w:val="TAC"/>
            </w:pPr>
            <w:r w:rsidRPr="0088193B">
              <w:t>46888</w:t>
            </w:r>
          </w:p>
        </w:tc>
        <w:tc>
          <w:tcPr>
            <w:tcW w:w="720" w:type="dxa"/>
            <w:tcBorders>
              <w:bottom w:val="single" w:sz="4" w:space="0" w:color="auto"/>
            </w:tcBorders>
          </w:tcPr>
          <w:p w14:paraId="47310BF1" w14:textId="77777777" w:rsidR="00C81D35" w:rsidRPr="0088193B" w:rsidRDefault="00C81D35" w:rsidP="00C81D35">
            <w:pPr>
              <w:pStyle w:val="TAC"/>
            </w:pPr>
            <w:r w:rsidRPr="0088193B">
              <w:t>46888</w:t>
            </w:r>
          </w:p>
        </w:tc>
        <w:tc>
          <w:tcPr>
            <w:tcW w:w="720" w:type="dxa"/>
            <w:tcBorders>
              <w:bottom w:val="single" w:sz="4" w:space="0" w:color="auto"/>
            </w:tcBorders>
          </w:tcPr>
          <w:p w14:paraId="3FA3EFB6" w14:textId="77777777" w:rsidR="00C81D35" w:rsidRPr="0088193B" w:rsidRDefault="00C81D35" w:rsidP="00C81D35">
            <w:pPr>
              <w:pStyle w:val="TAC"/>
            </w:pPr>
            <w:r w:rsidRPr="0088193B">
              <w:t>46888</w:t>
            </w:r>
          </w:p>
        </w:tc>
        <w:tc>
          <w:tcPr>
            <w:tcW w:w="720" w:type="dxa"/>
            <w:tcBorders>
              <w:bottom w:val="single" w:sz="4" w:space="0" w:color="auto"/>
            </w:tcBorders>
          </w:tcPr>
          <w:p w14:paraId="0F2FFB80" w14:textId="77777777" w:rsidR="00C81D35" w:rsidRPr="0088193B" w:rsidRDefault="00C81D35" w:rsidP="00C81D35">
            <w:pPr>
              <w:pStyle w:val="TAC"/>
            </w:pPr>
            <w:r w:rsidRPr="0088193B">
              <w:t>48936</w:t>
            </w:r>
          </w:p>
        </w:tc>
        <w:tc>
          <w:tcPr>
            <w:tcW w:w="720" w:type="dxa"/>
            <w:tcBorders>
              <w:bottom w:val="single" w:sz="4" w:space="0" w:color="auto"/>
            </w:tcBorders>
          </w:tcPr>
          <w:p w14:paraId="3ED023EF" w14:textId="77777777" w:rsidR="00C81D35" w:rsidRPr="0088193B" w:rsidRDefault="00C81D35" w:rsidP="00C81D35">
            <w:pPr>
              <w:pStyle w:val="TAC"/>
            </w:pPr>
            <w:r w:rsidRPr="0088193B">
              <w:t>48936</w:t>
            </w:r>
          </w:p>
        </w:tc>
        <w:tc>
          <w:tcPr>
            <w:tcW w:w="720" w:type="dxa"/>
            <w:tcBorders>
              <w:bottom w:val="single" w:sz="4" w:space="0" w:color="auto"/>
            </w:tcBorders>
          </w:tcPr>
          <w:p w14:paraId="51FF57C6" w14:textId="77777777" w:rsidR="00C81D35" w:rsidRPr="0088193B" w:rsidRDefault="00C81D35" w:rsidP="00C81D35">
            <w:pPr>
              <w:pStyle w:val="TAC"/>
            </w:pPr>
            <w:r w:rsidRPr="0088193B">
              <w:t>48936</w:t>
            </w:r>
          </w:p>
        </w:tc>
        <w:tc>
          <w:tcPr>
            <w:tcW w:w="720" w:type="dxa"/>
            <w:tcBorders>
              <w:bottom w:val="single" w:sz="4" w:space="0" w:color="auto"/>
            </w:tcBorders>
          </w:tcPr>
          <w:p w14:paraId="4BD71980" w14:textId="77777777" w:rsidR="00C81D35" w:rsidRPr="0088193B" w:rsidRDefault="00C81D35" w:rsidP="00C81D35">
            <w:pPr>
              <w:pStyle w:val="TAC"/>
            </w:pPr>
            <w:r w:rsidRPr="0088193B">
              <w:t>51024</w:t>
            </w:r>
          </w:p>
        </w:tc>
        <w:tc>
          <w:tcPr>
            <w:tcW w:w="720" w:type="dxa"/>
            <w:tcBorders>
              <w:bottom w:val="single" w:sz="4" w:space="0" w:color="auto"/>
            </w:tcBorders>
          </w:tcPr>
          <w:p w14:paraId="15FA23C9" w14:textId="77777777" w:rsidR="00C81D35" w:rsidRPr="0088193B" w:rsidRDefault="00C81D35" w:rsidP="00C81D35">
            <w:pPr>
              <w:pStyle w:val="TAC"/>
            </w:pPr>
            <w:r w:rsidRPr="0088193B">
              <w:t>51024</w:t>
            </w:r>
          </w:p>
        </w:tc>
      </w:tr>
      <w:tr w:rsidR="00F41E60" w:rsidRPr="0088193B" w14:paraId="6AEF9C48" w14:textId="77777777" w:rsidTr="00F41E60">
        <w:tc>
          <w:tcPr>
            <w:tcW w:w="720" w:type="dxa"/>
            <w:tcBorders>
              <w:bottom w:val="thinThickThinSmallGap" w:sz="24" w:space="0" w:color="auto"/>
              <w:right w:val="double" w:sz="4" w:space="0" w:color="auto"/>
            </w:tcBorders>
          </w:tcPr>
          <w:p w14:paraId="616F63C7"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0953B7BE" w14:textId="77777777" w:rsidR="00C81D35" w:rsidRPr="0088193B" w:rsidRDefault="00C81D35" w:rsidP="00C81D35">
            <w:pPr>
              <w:pStyle w:val="TAC"/>
            </w:pPr>
            <w:r w:rsidRPr="0088193B">
              <w:t>52752</w:t>
            </w:r>
          </w:p>
        </w:tc>
        <w:tc>
          <w:tcPr>
            <w:tcW w:w="720" w:type="dxa"/>
            <w:tcBorders>
              <w:bottom w:val="thinThickThinSmallGap" w:sz="24" w:space="0" w:color="auto"/>
            </w:tcBorders>
          </w:tcPr>
          <w:p w14:paraId="6BBC9D75" w14:textId="77777777" w:rsidR="00C81D35" w:rsidRPr="0088193B" w:rsidRDefault="00C81D35" w:rsidP="00C81D35">
            <w:pPr>
              <w:pStyle w:val="TAC"/>
            </w:pPr>
            <w:r w:rsidRPr="0088193B">
              <w:t>52752</w:t>
            </w:r>
          </w:p>
        </w:tc>
        <w:tc>
          <w:tcPr>
            <w:tcW w:w="720" w:type="dxa"/>
            <w:tcBorders>
              <w:bottom w:val="thinThickThinSmallGap" w:sz="24" w:space="0" w:color="auto"/>
            </w:tcBorders>
          </w:tcPr>
          <w:p w14:paraId="3DF17C81" w14:textId="77777777" w:rsidR="00C81D35" w:rsidRPr="0088193B" w:rsidRDefault="00C81D35" w:rsidP="00C81D35">
            <w:pPr>
              <w:pStyle w:val="TAC"/>
            </w:pPr>
            <w:r w:rsidRPr="0088193B">
              <w:t>55056</w:t>
            </w:r>
          </w:p>
        </w:tc>
        <w:tc>
          <w:tcPr>
            <w:tcW w:w="720" w:type="dxa"/>
            <w:tcBorders>
              <w:bottom w:val="thinThickThinSmallGap" w:sz="24" w:space="0" w:color="auto"/>
            </w:tcBorders>
          </w:tcPr>
          <w:p w14:paraId="74422306" w14:textId="77777777" w:rsidR="00C81D35" w:rsidRPr="0088193B" w:rsidRDefault="00C81D35" w:rsidP="00C81D35">
            <w:pPr>
              <w:pStyle w:val="TAC"/>
            </w:pPr>
            <w:r w:rsidRPr="0088193B">
              <w:t>55056</w:t>
            </w:r>
          </w:p>
        </w:tc>
        <w:tc>
          <w:tcPr>
            <w:tcW w:w="720" w:type="dxa"/>
            <w:tcBorders>
              <w:bottom w:val="thinThickThinSmallGap" w:sz="24" w:space="0" w:color="auto"/>
            </w:tcBorders>
          </w:tcPr>
          <w:p w14:paraId="284685EE" w14:textId="77777777" w:rsidR="00C81D35" w:rsidRPr="0088193B" w:rsidRDefault="00C81D35" w:rsidP="00C81D35">
            <w:pPr>
              <w:pStyle w:val="TAC"/>
            </w:pPr>
            <w:r w:rsidRPr="0088193B">
              <w:t>55056</w:t>
            </w:r>
          </w:p>
        </w:tc>
        <w:tc>
          <w:tcPr>
            <w:tcW w:w="720" w:type="dxa"/>
            <w:tcBorders>
              <w:bottom w:val="thinThickThinSmallGap" w:sz="24" w:space="0" w:color="auto"/>
            </w:tcBorders>
          </w:tcPr>
          <w:p w14:paraId="348CD2E7" w14:textId="77777777" w:rsidR="00C81D35" w:rsidRPr="0088193B" w:rsidRDefault="00C81D35" w:rsidP="00C81D35">
            <w:pPr>
              <w:pStyle w:val="TAC"/>
            </w:pPr>
            <w:r w:rsidRPr="0088193B">
              <w:t>55056</w:t>
            </w:r>
          </w:p>
        </w:tc>
        <w:tc>
          <w:tcPr>
            <w:tcW w:w="720" w:type="dxa"/>
            <w:tcBorders>
              <w:bottom w:val="thinThickThinSmallGap" w:sz="24" w:space="0" w:color="auto"/>
            </w:tcBorders>
          </w:tcPr>
          <w:p w14:paraId="1983C0C9" w14:textId="77777777" w:rsidR="00C81D35" w:rsidRPr="0088193B" w:rsidRDefault="00C81D35" w:rsidP="00C81D35">
            <w:pPr>
              <w:pStyle w:val="TAC"/>
            </w:pPr>
            <w:r w:rsidRPr="0088193B">
              <w:t>57336</w:t>
            </w:r>
          </w:p>
        </w:tc>
        <w:tc>
          <w:tcPr>
            <w:tcW w:w="720" w:type="dxa"/>
            <w:tcBorders>
              <w:bottom w:val="thinThickThinSmallGap" w:sz="24" w:space="0" w:color="auto"/>
            </w:tcBorders>
          </w:tcPr>
          <w:p w14:paraId="6E87A2D4" w14:textId="77777777" w:rsidR="00C81D35" w:rsidRPr="0088193B" w:rsidRDefault="00C81D35" w:rsidP="00C81D35">
            <w:pPr>
              <w:pStyle w:val="TAC"/>
            </w:pPr>
            <w:r w:rsidRPr="0088193B">
              <w:t>57336</w:t>
            </w:r>
          </w:p>
        </w:tc>
        <w:tc>
          <w:tcPr>
            <w:tcW w:w="720" w:type="dxa"/>
            <w:tcBorders>
              <w:bottom w:val="thinThickThinSmallGap" w:sz="24" w:space="0" w:color="auto"/>
            </w:tcBorders>
          </w:tcPr>
          <w:p w14:paraId="647E879D" w14:textId="77777777" w:rsidR="00C81D35" w:rsidRPr="0088193B" w:rsidRDefault="00C81D35" w:rsidP="00C81D35">
            <w:pPr>
              <w:pStyle w:val="TAC"/>
            </w:pPr>
            <w:r w:rsidRPr="0088193B">
              <w:t>57336</w:t>
            </w:r>
          </w:p>
        </w:tc>
        <w:tc>
          <w:tcPr>
            <w:tcW w:w="720" w:type="dxa"/>
            <w:tcBorders>
              <w:bottom w:val="thinThickThinSmallGap" w:sz="24" w:space="0" w:color="auto"/>
            </w:tcBorders>
          </w:tcPr>
          <w:p w14:paraId="652581C0" w14:textId="77777777" w:rsidR="00C81D35" w:rsidRPr="0088193B" w:rsidRDefault="00C81D35" w:rsidP="00C81D35">
            <w:pPr>
              <w:pStyle w:val="TAC"/>
            </w:pPr>
            <w:r w:rsidRPr="0088193B">
              <w:t>59256</w:t>
            </w:r>
          </w:p>
        </w:tc>
      </w:tr>
      <w:tr w:rsidR="00C81D35" w:rsidRPr="0088193B" w14:paraId="3DC10831" w14:textId="77777777" w:rsidTr="00F41E60">
        <w:tc>
          <w:tcPr>
            <w:tcW w:w="720" w:type="dxa"/>
            <w:vMerge w:val="restart"/>
            <w:tcBorders>
              <w:top w:val="thinThickThinSmallGap" w:sz="24" w:space="0" w:color="auto"/>
              <w:right w:val="double" w:sz="4" w:space="0" w:color="auto"/>
            </w:tcBorders>
            <w:vAlign w:val="center"/>
          </w:tcPr>
          <w:p w14:paraId="054B67D4" w14:textId="77777777" w:rsidR="00C81D35" w:rsidRPr="0088193B" w:rsidRDefault="00C81D35" w:rsidP="00C81D35">
            <w:pPr>
              <w:pStyle w:val="TAH"/>
            </w:pPr>
            <w:r w:rsidRPr="0088193B">
              <w:rPr>
                <w:position w:val="-10"/>
              </w:rPr>
              <w:object w:dxaOrig="400" w:dyaOrig="340" w14:anchorId="27CB39DA">
                <v:shape id="_x0000_i2045" type="#_x0000_t75" style="width:20.25pt;height:16.5pt" o:ole="">
                  <v:imagedata r:id="rId598" o:title=""/>
                </v:shape>
                <o:OLEObject Type="Embed" ProgID="Equation.3" ShapeID="_x0000_i2045" DrawAspect="Content" ObjectID="_1799746535" r:id="rId1147"/>
              </w:object>
            </w:r>
          </w:p>
        </w:tc>
        <w:tc>
          <w:tcPr>
            <w:tcW w:w="7200" w:type="dxa"/>
            <w:gridSpan w:val="10"/>
            <w:tcBorders>
              <w:top w:val="thinThickThinSmallGap" w:sz="24" w:space="0" w:color="auto"/>
              <w:left w:val="double" w:sz="4" w:space="0" w:color="auto"/>
            </w:tcBorders>
          </w:tcPr>
          <w:p w14:paraId="38DAD242" w14:textId="77777777" w:rsidR="00C81D35" w:rsidRPr="0088193B" w:rsidRDefault="00C81D35" w:rsidP="00C81D35">
            <w:pPr>
              <w:pStyle w:val="TAH"/>
            </w:pPr>
            <w:r w:rsidRPr="0088193B">
              <w:rPr>
                <w:position w:val="-10"/>
              </w:rPr>
              <w:object w:dxaOrig="480" w:dyaOrig="340" w14:anchorId="3A7739CF">
                <v:shape id="_x0000_i2046" type="#_x0000_t75" style="width:24.75pt;height:16.5pt" o:ole="">
                  <v:imagedata r:id="rId182" o:title=""/>
                </v:shape>
                <o:OLEObject Type="Embed" ProgID="Equation.3" ShapeID="_x0000_i2046" DrawAspect="Content" ObjectID="_1799746536" r:id="rId1148"/>
              </w:object>
            </w:r>
          </w:p>
        </w:tc>
      </w:tr>
      <w:tr w:rsidR="00F41E60" w:rsidRPr="0088193B" w14:paraId="6442E68F" w14:textId="77777777" w:rsidTr="00F41E60">
        <w:tc>
          <w:tcPr>
            <w:tcW w:w="720" w:type="dxa"/>
            <w:vMerge/>
            <w:tcBorders>
              <w:bottom w:val="double" w:sz="4" w:space="0" w:color="auto"/>
              <w:right w:val="double" w:sz="4" w:space="0" w:color="auto"/>
            </w:tcBorders>
          </w:tcPr>
          <w:p w14:paraId="31640DF4" w14:textId="77777777" w:rsidR="00C81D35" w:rsidRPr="0088193B" w:rsidRDefault="00C81D35" w:rsidP="00C81D35">
            <w:pPr>
              <w:pStyle w:val="TAH"/>
            </w:pPr>
          </w:p>
        </w:tc>
        <w:tc>
          <w:tcPr>
            <w:tcW w:w="720" w:type="dxa"/>
            <w:tcBorders>
              <w:left w:val="double" w:sz="4" w:space="0" w:color="auto"/>
              <w:bottom w:val="double" w:sz="4" w:space="0" w:color="auto"/>
            </w:tcBorders>
          </w:tcPr>
          <w:p w14:paraId="66780E6C" w14:textId="77777777" w:rsidR="00C81D35" w:rsidRPr="0088193B" w:rsidRDefault="00C81D35" w:rsidP="00C81D35">
            <w:pPr>
              <w:pStyle w:val="TAH"/>
            </w:pPr>
            <w:r w:rsidRPr="0088193B">
              <w:t>81</w:t>
            </w:r>
          </w:p>
        </w:tc>
        <w:tc>
          <w:tcPr>
            <w:tcW w:w="720" w:type="dxa"/>
            <w:tcBorders>
              <w:bottom w:val="double" w:sz="4" w:space="0" w:color="auto"/>
            </w:tcBorders>
          </w:tcPr>
          <w:p w14:paraId="26CE3BB3" w14:textId="77777777" w:rsidR="00C81D35" w:rsidRPr="0088193B" w:rsidRDefault="00C81D35" w:rsidP="00C81D35">
            <w:pPr>
              <w:pStyle w:val="TAH"/>
            </w:pPr>
            <w:r w:rsidRPr="0088193B">
              <w:t>82</w:t>
            </w:r>
          </w:p>
        </w:tc>
        <w:tc>
          <w:tcPr>
            <w:tcW w:w="720" w:type="dxa"/>
            <w:tcBorders>
              <w:bottom w:val="double" w:sz="4" w:space="0" w:color="auto"/>
            </w:tcBorders>
          </w:tcPr>
          <w:p w14:paraId="50D4FC2C" w14:textId="77777777" w:rsidR="00C81D35" w:rsidRPr="0088193B" w:rsidRDefault="00C81D35" w:rsidP="00C81D35">
            <w:pPr>
              <w:pStyle w:val="TAH"/>
            </w:pPr>
            <w:r w:rsidRPr="0088193B">
              <w:t>83</w:t>
            </w:r>
          </w:p>
        </w:tc>
        <w:tc>
          <w:tcPr>
            <w:tcW w:w="720" w:type="dxa"/>
            <w:tcBorders>
              <w:bottom w:val="double" w:sz="4" w:space="0" w:color="auto"/>
            </w:tcBorders>
          </w:tcPr>
          <w:p w14:paraId="15DAFC07" w14:textId="77777777" w:rsidR="00C81D35" w:rsidRPr="0088193B" w:rsidRDefault="00C81D35" w:rsidP="00C81D35">
            <w:pPr>
              <w:pStyle w:val="TAH"/>
            </w:pPr>
            <w:r w:rsidRPr="0088193B">
              <w:t>84</w:t>
            </w:r>
          </w:p>
        </w:tc>
        <w:tc>
          <w:tcPr>
            <w:tcW w:w="720" w:type="dxa"/>
            <w:tcBorders>
              <w:bottom w:val="double" w:sz="4" w:space="0" w:color="auto"/>
            </w:tcBorders>
          </w:tcPr>
          <w:p w14:paraId="0D035C6E" w14:textId="77777777" w:rsidR="00C81D35" w:rsidRPr="0088193B" w:rsidRDefault="00C81D35" w:rsidP="00C81D35">
            <w:pPr>
              <w:pStyle w:val="TAH"/>
            </w:pPr>
            <w:r w:rsidRPr="0088193B">
              <w:t>85</w:t>
            </w:r>
          </w:p>
        </w:tc>
        <w:tc>
          <w:tcPr>
            <w:tcW w:w="720" w:type="dxa"/>
            <w:tcBorders>
              <w:bottom w:val="double" w:sz="4" w:space="0" w:color="auto"/>
            </w:tcBorders>
          </w:tcPr>
          <w:p w14:paraId="54FDB12A" w14:textId="77777777" w:rsidR="00C81D35" w:rsidRPr="0088193B" w:rsidRDefault="00C81D35" w:rsidP="00C81D35">
            <w:pPr>
              <w:pStyle w:val="TAH"/>
            </w:pPr>
            <w:r w:rsidRPr="0088193B">
              <w:t>86</w:t>
            </w:r>
          </w:p>
        </w:tc>
        <w:tc>
          <w:tcPr>
            <w:tcW w:w="720" w:type="dxa"/>
            <w:tcBorders>
              <w:bottom w:val="double" w:sz="4" w:space="0" w:color="auto"/>
            </w:tcBorders>
          </w:tcPr>
          <w:p w14:paraId="238283DB" w14:textId="77777777" w:rsidR="00C81D35" w:rsidRPr="0088193B" w:rsidRDefault="00C81D35" w:rsidP="00C81D35">
            <w:pPr>
              <w:pStyle w:val="TAH"/>
            </w:pPr>
            <w:r w:rsidRPr="0088193B">
              <w:t>87</w:t>
            </w:r>
          </w:p>
        </w:tc>
        <w:tc>
          <w:tcPr>
            <w:tcW w:w="720" w:type="dxa"/>
            <w:tcBorders>
              <w:bottom w:val="double" w:sz="4" w:space="0" w:color="auto"/>
            </w:tcBorders>
          </w:tcPr>
          <w:p w14:paraId="61093C1A" w14:textId="77777777" w:rsidR="00C81D35" w:rsidRPr="0088193B" w:rsidRDefault="00C81D35" w:rsidP="00C81D35">
            <w:pPr>
              <w:pStyle w:val="TAH"/>
            </w:pPr>
            <w:r w:rsidRPr="0088193B">
              <w:t>88</w:t>
            </w:r>
          </w:p>
        </w:tc>
        <w:tc>
          <w:tcPr>
            <w:tcW w:w="720" w:type="dxa"/>
            <w:tcBorders>
              <w:bottom w:val="double" w:sz="4" w:space="0" w:color="auto"/>
            </w:tcBorders>
          </w:tcPr>
          <w:p w14:paraId="3A539F97" w14:textId="77777777" w:rsidR="00C81D35" w:rsidRPr="0088193B" w:rsidRDefault="00C81D35" w:rsidP="00C81D35">
            <w:pPr>
              <w:pStyle w:val="TAH"/>
            </w:pPr>
            <w:r w:rsidRPr="0088193B">
              <w:t>89</w:t>
            </w:r>
          </w:p>
        </w:tc>
        <w:tc>
          <w:tcPr>
            <w:tcW w:w="720" w:type="dxa"/>
            <w:tcBorders>
              <w:bottom w:val="double" w:sz="4" w:space="0" w:color="auto"/>
            </w:tcBorders>
          </w:tcPr>
          <w:p w14:paraId="351E3E25" w14:textId="77777777" w:rsidR="00C81D35" w:rsidRPr="0088193B" w:rsidRDefault="00C81D35" w:rsidP="00C81D35">
            <w:pPr>
              <w:pStyle w:val="TAH"/>
            </w:pPr>
            <w:r w:rsidRPr="0088193B">
              <w:t>90</w:t>
            </w:r>
          </w:p>
        </w:tc>
      </w:tr>
      <w:tr w:rsidR="00F41E60" w:rsidRPr="0088193B" w14:paraId="027238BF" w14:textId="77777777" w:rsidTr="00F41E60">
        <w:tc>
          <w:tcPr>
            <w:tcW w:w="720" w:type="dxa"/>
            <w:tcBorders>
              <w:top w:val="double" w:sz="4" w:space="0" w:color="auto"/>
              <w:right w:val="double" w:sz="4" w:space="0" w:color="auto"/>
            </w:tcBorders>
          </w:tcPr>
          <w:p w14:paraId="7593E2F9"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4577614B" w14:textId="77777777" w:rsidR="00C81D35" w:rsidRPr="0088193B" w:rsidRDefault="00C81D35" w:rsidP="00C81D35">
            <w:pPr>
              <w:pStyle w:val="TAC"/>
            </w:pPr>
            <w:r w:rsidRPr="0088193B">
              <w:t>2280</w:t>
            </w:r>
          </w:p>
        </w:tc>
        <w:tc>
          <w:tcPr>
            <w:tcW w:w="720" w:type="dxa"/>
            <w:tcBorders>
              <w:top w:val="double" w:sz="4" w:space="0" w:color="auto"/>
            </w:tcBorders>
          </w:tcPr>
          <w:p w14:paraId="0FDC5763" w14:textId="77777777" w:rsidR="00C81D35" w:rsidRPr="0088193B" w:rsidRDefault="00C81D35" w:rsidP="00C81D35">
            <w:pPr>
              <w:pStyle w:val="TAC"/>
            </w:pPr>
            <w:r w:rsidRPr="0088193B">
              <w:t>2280</w:t>
            </w:r>
          </w:p>
        </w:tc>
        <w:tc>
          <w:tcPr>
            <w:tcW w:w="720" w:type="dxa"/>
            <w:tcBorders>
              <w:top w:val="double" w:sz="4" w:space="0" w:color="auto"/>
            </w:tcBorders>
          </w:tcPr>
          <w:p w14:paraId="13111BFA" w14:textId="77777777" w:rsidR="00C81D35" w:rsidRPr="0088193B" w:rsidRDefault="00C81D35" w:rsidP="00C81D35">
            <w:pPr>
              <w:pStyle w:val="TAC"/>
            </w:pPr>
            <w:r w:rsidRPr="0088193B">
              <w:t>2280</w:t>
            </w:r>
          </w:p>
        </w:tc>
        <w:tc>
          <w:tcPr>
            <w:tcW w:w="720" w:type="dxa"/>
            <w:tcBorders>
              <w:top w:val="double" w:sz="4" w:space="0" w:color="auto"/>
            </w:tcBorders>
          </w:tcPr>
          <w:p w14:paraId="126B0357" w14:textId="77777777" w:rsidR="00C81D35" w:rsidRPr="0088193B" w:rsidRDefault="00C81D35" w:rsidP="00C81D35">
            <w:pPr>
              <w:pStyle w:val="TAC"/>
            </w:pPr>
            <w:r w:rsidRPr="0088193B">
              <w:t>2344</w:t>
            </w:r>
          </w:p>
        </w:tc>
        <w:tc>
          <w:tcPr>
            <w:tcW w:w="720" w:type="dxa"/>
            <w:tcBorders>
              <w:top w:val="double" w:sz="4" w:space="0" w:color="auto"/>
            </w:tcBorders>
          </w:tcPr>
          <w:p w14:paraId="2E6BD8F4" w14:textId="77777777" w:rsidR="00C81D35" w:rsidRPr="0088193B" w:rsidRDefault="00C81D35" w:rsidP="00C81D35">
            <w:pPr>
              <w:pStyle w:val="TAC"/>
            </w:pPr>
            <w:r w:rsidRPr="0088193B">
              <w:t>2344</w:t>
            </w:r>
          </w:p>
        </w:tc>
        <w:tc>
          <w:tcPr>
            <w:tcW w:w="720" w:type="dxa"/>
            <w:tcBorders>
              <w:top w:val="double" w:sz="4" w:space="0" w:color="auto"/>
            </w:tcBorders>
          </w:tcPr>
          <w:p w14:paraId="7A6ED2E4" w14:textId="77777777" w:rsidR="00C81D35" w:rsidRPr="0088193B" w:rsidRDefault="00C81D35" w:rsidP="00C81D35">
            <w:pPr>
              <w:pStyle w:val="TAC"/>
            </w:pPr>
            <w:r w:rsidRPr="0088193B">
              <w:t>2408</w:t>
            </w:r>
          </w:p>
        </w:tc>
        <w:tc>
          <w:tcPr>
            <w:tcW w:w="720" w:type="dxa"/>
            <w:tcBorders>
              <w:top w:val="double" w:sz="4" w:space="0" w:color="auto"/>
            </w:tcBorders>
          </w:tcPr>
          <w:p w14:paraId="089D7542" w14:textId="77777777" w:rsidR="00C81D35" w:rsidRPr="0088193B" w:rsidRDefault="00C81D35" w:rsidP="00C81D35">
            <w:pPr>
              <w:pStyle w:val="TAC"/>
            </w:pPr>
            <w:r w:rsidRPr="0088193B">
              <w:t>2408</w:t>
            </w:r>
          </w:p>
        </w:tc>
        <w:tc>
          <w:tcPr>
            <w:tcW w:w="720" w:type="dxa"/>
            <w:tcBorders>
              <w:top w:val="double" w:sz="4" w:space="0" w:color="auto"/>
            </w:tcBorders>
          </w:tcPr>
          <w:p w14:paraId="1BA82558" w14:textId="77777777" w:rsidR="00C81D35" w:rsidRPr="0088193B" w:rsidRDefault="00C81D35" w:rsidP="00C81D35">
            <w:pPr>
              <w:pStyle w:val="TAC"/>
            </w:pPr>
            <w:r w:rsidRPr="0088193B">
              <w:t>2472</w:t>
            </w:r>
          </w:p>
        </w:tc>
        <w:tc>
          <w:tcPr>
            <w:tcW w:w="720" w:type="dxa"/>
            <w:tcBorders>
              <w:top w:val="double" w:sz="4" w:space="0" w:color="auto"/>
            </w:tcBorders>
          </w:tcPr>
          <w:p w14:paraId="1CAD5592" w14:textId="77777777" w:rsidR="00C81D35" w:rsidRPr="0088193B" w:rsidRDefault="00C81D35" w:rsidP="00C81D35">
            <w:pPr>
              <w:pStyle w:val="TAC"/>
            </w:pPr>
            <w:r w:rsidRPr="0088193B">
              <w:t>2472</w:t>
            </w:r>
          </w:p>
        </w:tc>
        <w:tc>
          <w:tcPr>
            <w:tcW w:w="720" w:type="dxa"/>
            <w:tcBorders>
              <w:top w:val="double" w:sz="4" w:space="0" w:color="auto"/>
            </w:tcBorders>
          </w:tcPr>
          <w:p w14:paraId="40B88925" w14:textId="77777777" w:rsidR="00C81D35" w:rsidRPr="0088193B" w:rsidRDefault="00C81D35" w:rsidP="00C81D35">
            <w:pPr>
              <w:pStyle w:val="TAC"/>
            </w:pPr>
            <w:r w:rsidRPr="0088193B">
              <w:t>2536</w:t>
            </w:r>
          </w:p>
        </w:tc>
      </w:tr>
      <w:tr w:rsidR="00F41E60" w:rsidRPr="0088193B" w14:paraId="7F25B555" w14:textId="77777777" w:rsidTr="00F41E60">
        <w:tc>
          <w:tcPr>
            <w:tcW w:w="720" w:type="dxa"/>
            <w:tcBorders>
              <w:right w:val="double" w:sz="4" w:space="0" w:color="auto"/>
            </w:tcBorders>
          </w:tcPr>
          <w:p w14:paraId="72F7A4DE" w14:textId="77777777" w:rsidR="00C81D35" w:rsidRPr="0088193B" w:rsidRDefault="00C81D35" w:rsidP="00C81D35">
            <w:pPr>
              <w:pStyle w:val="TAC"/>
            </w:pPr>
            <w:r w:rsidRPr="0088193B">
              <w:t>1</w:t>
            </w:r>
          </w:p>
        </w:tc>
        <w:tc>
          <w:tcPr>
            <w:tcW w:w="720" w:type="dxa"/>
            <w:tcBorders>
              <w:left w:val="double" w:sz="4" w:space="0" w:color="auto"/>
            </w:tcBorders>
          </w:tcPr>
          <w:p w14:paraId="217CBC4F" w14:textId="77777777" w:rsidR="00C81D35" w:rsidRPr="0088193B" w:rsidRDefault="00C81D35" w:rsidP="00C81D35">
            <w:pPr>
              <w:pStyle w:val="TAC"/>
            </w:pPr>
            <w:r w:rsidRPr="0088193B">
              <w:t>2984</w:t>
            </w:r>
          </w:p>
        </w:tc>
        <w:tc>
          <w:tcPr>
            <w:tcW w:w="720" w:type="dxa"/>
          </w:tcPr>
          <w:p w14:paraId="4950DD38" w14:textId="77777777" w:rsidR="00C81D35" w:rsidRPr="0088193B" w:rsidRDefault="00C81D35" w:rsidP="00C81D35">
            <w:pPr>
              <w:pStyle w:val="TAC"/>
            </w:pPr>
            <w:r w:rsidRPr="0088193B">
              <w:t>2984</w:t>
            </w:r>
          </w:p>
        </w:tc>
        <w:tc>
          <w:tcPr>
            <w:tcW w:w="720" w:type="dxa"/>
          </w:tcPr>
          <w:p w14:paraId="3E4381DD" w14:textId="77777777" w:rsidR="00C81D35" w:rsidRPr="0088193B" w:rsidRDefault="00C81D35" w:rsidP="00C81D35">
            <w:pPr>
              <w:pStyle w:val="TAC"/>
            </w:pPr>
            <w:r w:rsidRPr="0088193B">
              <w:t>2984</w:t>
            </w:r>
          </w:p>
        </w:tc>
        <w:tc>
          <w:tcPr>
            <w:tcW w:w="720" w:type="dxa"/>
          </w:tcPr>
          <w:p w14:paraId="3ED9D0EE" w14:textId="77777777" w:rsidR="00C81D35" w:rsidRPr="0088193B" w:rsidRDefault="00C81D35" w:rsidP="00C81D35">
            <w:pPr>
              <w:pStyle w:val="TAC"/>
            </w:pPr>
            <w:r w:rsidRPr="0088193B">
              <w:t>3112</w:t>
            </w:r>
          </w:p>
        </w:tc>
        <w:tc>
          <w:tcPr>
            <w:tcW w:w="720" w:type="dxa"/>
          </w:tcPr>
          <w:p w14:paraId="4531058A" w14:textId="77777777" w:rsidR="00C81D35" w:rsidRPr="0088193B" w:rsidRDefault="00C81D35" w:rsidP="00C81D35">
            <w:pPr>
              <w:pStyle w:val="TAC"/>
            </w:pPr>
            <w:r w:rsidRPr="0088193B">
              <w:t>3112</w:t>
            </w:r>
          </w:p>
        </w:tc>
        <w:tc>
          <w:tcPr>
            <w:tcW w:w="720" w:type="dxa"/>
          </w:tcPr>
          <w:p w14:paraId="04AE5920" w14:textId="77777777" w:rsidR="00C81D35" w:rsidRPr="0088193B" w:rsidRDefault="00C81D35" w:rsidP="00C81D35">
            <w:pPr>
              <w:pStyle w:val="TAC"/>
            </w:pPr>
            <w:r w:rsidRPr="0088193B">
              <w:t>3112</w:t>
            </w:r>
          </w:p>
        </w:tc>
        <w:tc>
          <w:tcPr>
            <w:tcW w:w="720" w:type="dxa"/>
          </w:tcPr>
          <w:p w14:paraId="2F9DD9DF" w14:textId="77777777" w:rsidR="00C81D35" w:rsidRPr="0088193B" w:rsidRDefault="00C81D35" w:rsidP="00C81D35">
            <w:pPr>
              <w:pStyle w:val="TAC"/>
            </w:pPr>
            <w:r w:rsidRPr="0088193B">
              <w:t>3240</w:t>
            </w:r>
          </w:p>
        </w:tc>
        <w:tc>
          <w:tcPr>
            <w:tcW w:w="720" w:type="dxa"/>
          </w:tcPr>
          <w:p w14:paraId="55BC1128" w14:textId="77777777" w:rsidR="00C81D35" w:rsidRPr="0088193B" w:rsidRDefault="00C81D35" w:rsidP="00C81D35">
            <w:pPr>
              <w:pStyle w:val="TAC"/>
            </w:pPr>
            <w:r w:rsidRPr="0088193B">
              <w:t>3240</w:t>
            </w:r>
          </w:p>
        </w:tc>
        <w:tc>
          <w:tcPr>
            <w:tcW w:w="720" w:type="dxa"/>
          </w:tcPr>
          <w:p w14:paraId="2AEB20DF" w14:textId="77777777" w:rsidR="00C81D35" w:rsidRPr="0088193B" w:rsidRDefault="00C81D35" w:rsidP="00C81D35">
            <w:pPr>
              <w:pStyle w:val="TAC"/>
            </w:pPr>
            <w:r w:rsidRPr="0088193B">
              <w:t>3240</w:t>
            </w:r>
          </w:p>
        </w:tc>
        <w:tc>
          <w:tcPr>
            <w:tcW w:w="720" w:type="dxa"/>
          </w:tcPr>
          <w:p w14:paraId="1958CFB9" w14:textId="77777777" w:rsidR="00C81D35" w:rsidRPr="0088193B" w:rsidRDefault="00C81D35" w:rsidP="00C81D35">
            <w:pPr>
              <w:pStyle w:val="TAC"/>
            </w:pPr>
            <w:r w:rsidRPr="0088193B">
              <w:t>3240</w:t>
            </w:r>
          </w:p>
        </w:tc>
      </w:tr>
      <w:tr w:rsidR="00F41E60" w:rsidRPr="0088193B" w14:paraId="712E3065" w14:textId="77777777" w:rsidTr="00F41E60">
        <w:tc>
          <w:tcPr>
            <w:tcW w:w="720" w:type="dxa"/>
            <w:tcBorders>
              <w:right w:val="double" w:sz="4" w:space="0" w:color="auto"/>
            </w:tcBorders>
          </w:tcPr>
          <w:p w14:paraId="64AA88DE" w14:textId="77777777" w:rsidR="00C81D35" w:rsidRPr="0088193B" w:rsidRDefault="00C81D35" w:rsidP="00C81D35">
            <w:pPr>
              <w:pStyle w:val="TAC"/>
            </w:pPr>
            <w:r w:rsidRPr="0088193B">
              <w:t>2</w:t>
            </w:r>
          </w:p>
        </w:tc>
        <w:tc>
          <w:tcPr>
            <w:tcW w:w="720" w:type="dxa"/>
            <w:tcBorders>
              <w:left w:val="double" w:sz="4" w:space="0" w:color="auto"/>
            </w:tcBorders>
          </w:tcPr>
          <w:p w14:paraId="7D51AAC0" w14:textId="77777777" w:rsidR="00C81D35" w:rsidRPr="0088193B" w:rsidRDefault="00C81D35" w:rsidP="00C81D35">
            <w:pPr>
              <w:pStyle w:val="TAC"/>
            </w:pPr>
            <w:r w:rsidRPr="0088193B">
              <w:t>3624</w:t>
            </w:r>
          </w:p>
        </w:tc>
        <w:tc>
          <w:tcPr>
            <w:tcW w:w="720" w:type="dxa"/>
          </w:tcPr>
          <w:p w14:paraId="41107C7D" w14:textId="77777777" w:rsidR="00C81D35" w:rsidRPr="0088193B" w:rsidRDefault="00C81D35" w:rsidP="00C81D35">
            <w:pPr>
              <w:pStyle w:val="TAC"/>
            </w:pPr>
            <w:r w:rsidRPr="0088193B">
              <w:t>3624</w:t>
            </w:r>
          </w:p>
        </w:tc>
        <w:tc>
          <w:tcPr>
            <w:tcW w:w="720" w:type="dxa"/>
          </w:tcPr>
          <w:p w14:paraId="3084A140" w14:textId="77777777" w:rsidR="00C81D35" w:rsidRPr="0088193B" w:rsidRDefault="00C81D35" w:rsidP="00C81D35">
            <w:pPr>
              <w:pStyle w:val="TAC"/>
            </w:pPr>
            <w:r w:rsidRPr="0088193B">
              <w:t>3752</w:t>
            </w:r>
          </w:p>
        </w:tc>
        <w:tc>
          <w:tcPr>
            <w:tcW w:w="720" w:type="dxa"/>
          </w:tcPr>
          <w:p w14:paraId="6B2AE5EB" w14:textId="77777777" w:rsidR="00C81D35" w:rsidRPr="0088193B" w:rsidRDefault="00C81D35" w:rsidP="00C81D35">
            <w:pPr>
              <w:pStyle w:val="TAC"/>
            </w:pPr>
            <w:r w:rsidRPr="0088193B">
              <w:t>3752</w:t>
            </w:r>
          </w:p>
        </w:tc>
        <w:tc>
          <w:tcPr>
            <w:tcW w:w="720" w:type="dxa"/>
          </w:tcPr>
          <w:p w14:paraId="67C3681F" w14:textId="77777777" w:rsidR="00C81D35" w:rsidRPr="0088193B" w:rsidRDefault="00C81D35" w:rsidP="00C81D35">
            <w:pPr>
              <w:pStyle w:val="TAC"/>
            </w:pPr>
            <w:r w:rsidRPr="0088193B">
              <w:t>3880</w:t>
            </w:r>
          </w:p>
        </w:tc>
        <w:tc>
          <w:tcPr>
            <w:tcW w:w="720" w:type="dxa"/>
          </w:tcPr>
          <w:p w14:paraId="4E7E61ED" w14:textId="77777777" w:rsidR="00C81D35" w:rsidRPr="0088193B" w:rsidRDefault="00C81D35" w:rsidP="00C81D35">
            <w:pPr>
              <w:pStyle w:val="TAC"/>
            </w:pPr>
            <w:r w:rsidRPr="0088193B">
              <w:t>3880</w:t>
            </w:r>
          </w:p>
        </w:tc>
        <w:tc>
          <w:tcPr>
            <w:tcW w:w="720" w:type="dxa"/>
          </w:tcPr>
          <w:p w14:paraId="617F93D1" w14:textId="77777777" w:rsidR="00C81D35" w:rsidRPr="0088193B" w:rsidRDefault="00C81D35" w:rsidP="00C81D35">
            <w:pPr>
              <w:pStyle w:val="TAC"/>
            </w:pPr>
            <w:r w:rsidRPr="0088193B">
              <w:t>3880</w:t>
            </w:r>
          </w:p>
        </w:tc>
        <w:tc>
          <w:tcPr>
            <w:tcW w:w="720" w:type="dxa"/>
          </w:tcPr>
          <w:p w14:paraId="7656A724" w14:textId="77777777" w:rsidR="00C81D35" w:rsidRPr="0088193B" w:rsidRDefault="00C81D35" w:rsidP="00C81D35">
            <w:pPr>
              <w:pStyle w:val="TAC"/>
            </w:pPr>
            <w:r w:rsidRPr="0088193B">
              <w:t>4008</w:t>
            </w:r>
          </w:p>
        </w:tc>
        <w:tc>
          <w:tcPr>
            <w:tcW w:w="720" w:type="dxa"/>
          </w:tcPr>
          <w:p w14:paraId="755717B2" w14:textId="77777777" w:rsidR="00C81D35" w:rsidRPr="0088193B" w:rsidRDefault="00C81D35" w:rsidP="00C81D35">
            <w:pPr>
              <w:pStyle w:val="TAC"/>
            </w:pPr>
            <w:r w:rsidRPr="0088193B">
              <w:t>4008</w:t>
            </w:r>
          </w:p>
        </w:tc>
        <w:tc>
          <w:tcPr>
            <w:tcW w:w="720" w:type="dxa"/>
          </w:tcPr>
          <w:p w14:paraId="2934FF2D" w14:textId="77777777" w:rsidR="00C81D35" w:rsidRPr="0088193B" w:rsidRDefault="00C81D35" w:rsidP="00C81D35">
            <w:pPr>
              <w:pStyle w:val="TAC"/>
            </w:pPr>
            <w:r w:rsidRPr="0088193B">
              <w:t>4008</w:t>
            </w:r>
          </w:p>
        </w:tc>
      </w:tr>
      <w:tr w:rsidR="00F41E60" w:rsidRPr="0088193B" w14:paraId="0EC7065F" w14:textId="77777777" w:rsidTr="00F41E60">
        <w:tc>
          <w:tcPr>
            <w:tcW w:w="720" w:type="dxa"/>
            <w:tcBorders>
              <w:right w:val="double" w:sz="4" w:space="0" w:color="auto"/>
            </w:tcBorders>
          </w:tcPr>
          <w:p w14:paraId="140384BC" w14:textId="77777777" w:rsidR="00C81D35" w:rsidRPr="0088193B" w:rsidRDefault="00C81D35" w:rsidP="00C81D35">
            <w:pPr>
              <w:pStyle w:val="TAC"/>
            </w:pPr>
            <w:r w:rsidRPr="0088193B">
              <w:t>3</w:t>
            </w:r>
          </w:p>
        </w:tc>
        <w:tc>
          <w:tcPr>
            <w:tcW w:w="720" w:type="dxa"/>
            <w:tcBorders>
              <w:left w:val="double" w:sz="4" w:space="0" w:color="auto"/>
            </w:tcBorders>
          </w:tcPr>
          <w:p w14:paraId="6607E574" w14:textId="77777777" w:rsidR="00C81D35" w:rsidRPr="0088193B" w:rsidRDefault="00C81D35" w:rsidP="00C81D35">
            <w:pPr>
              <w:pStyle w:val="TAC"/>
            </w:pPr>
            <w:r w:rsidRPr="0088193B">
              <w:t>4776</w:t>
            </w:r>
          </w:p>
        </w:tc>
        <w:tc>
          <w:tcPr>
            <w:tcW w:w="720" w:type="dxa"/>
          </w:tcPr>
          <w:p w14:paraId="57FA8614" w14:textId="77777777" w:rsidR="00C81D35" w:rsidRPr="0088193B" w:rsidRDefault="00C81D35" w:rsidP="00C81D35">
            <w:pPr>
              <w:pStyle w:val="TAC"/>
            </w:pPr>
            <w:r w:rsidRPr="0088193B">
              <w:t>4776</w:t>
            </w:r>
          </w:p>
        </w:tc>
        <w:tc>
          <w:tcPr>
            <w:tcW w:w="720" w:type="dxa"/>
          </w:tcPr>
          <w:p w14:paraId="40F69F88" w14:textId="77777777" w:rsidR="00C81D35" w:rsidRPr="0088193B" w:rsidRDefault="00C81D35" w:rsidP="00C81D35">
            <w:pPr>
              <w:pStyle w:val="TAC"/>
            </w:pPr>
            <w:r w:rsidRPr="0088193B">
              <w:t>4776</w:t>
            </w:r>
          </w:p>
        </w:tc>
        <w:tc>
          <w:tcPr>
            <w:tcW w:w="720" w:type="dxa"/>
          </w:tcPr>
          <w:p w14:paraId="5052FE52" w14:textId="77777777" w:rsidR="00C81D35" w:rsidRPr="0088193B" w:rsidRDefault="00C81D35" w:rsidP="00C81D35">
            <w:pPr>
              <w:pStyle w:val="TAC"/>
            </w:pPr>
            <w:r w:rsidRPr="0088193B">
              <w:t>4968</w:t>
            </w:r>
          </w:p>
        </w:tc>
        <w:tc>
          <w:tcPr>
            <w:tcW w:w="720" w:type="dxa"/>
          </w:tcPr>
          <w:p w14:paraId="1AF3686F" w14:textId="77777777" w:rsidR="00C81D35" w:rsidRPr="0088193B" w:rsidRDefault="00C81D35" w:rsidP="00C81D35">
            <w:pPr>
              <w:pStyle w:val="TAC"/>
            </w:pPr>
            <w:r w:rsidRPr="0088193B">
              <w:t>4968</w:t>
            </w:r>
          </w:p>
        </w:tc>
        <w:tc>
          <w:tcPr>
            <w:tcW w:w="720" w:type="dxa"/>
          </w:tcPr>
          <w:p w14:paraId="06FA193C" w14:textId="77777777" w:rsidR="00C81D35" w:rsidRPr="0088193B" w:rsidRDefault="00C81D35" w:rsidP="00C81D35">
            <w:pPr>
              <w:pStyle w:val="TAC"/>
            </w:pPr>
            <w:r w:rsidRPr="0088193B">
              <w:t>4968</w:t>
            </w:r>
          </w:p>
        </w:tc>
        <w:tc>
          <w:tcPr>
            <w:tcW w:w="720" w:type="dxa"/>
          </w:tcPr>
          <w:p w14:paraId="43A6BB09" w14:textId="77777777" w:rsidR="00C81D35" w:rsidRPr="0088193B" w:rsidRDefault="00C81D35" w:rsidP="00C81D35">
            <w:pPr>
              <w:pStyle w:val="TAC"/>
            </w:pPr>
            <w:r w:rsidRPr="0088193B">
              <w:t>5160</w:t>
            </w:r>
          </w:p>
        </w:tc>
        <w:tc>
          <w:tcPr>
            <w:tcW w:w="720" w:type="dxa"/>
          </w:tcPr>
          <w:p w14:paraId="6E62107F" w14:textId="77777777" w:rsidR="00C81D35" w:rsidRPr="0088193B" w:rsidRDefault="00C81D35" w:rsidP="00C81D35">
            <w:pPr>
              <w:pStyle w:val="TAC"/>
            </w:pPr>
            <w:r w:rsidRPr="0088193B">
              <w:t>5160</w:t>
            </w:r>
          </w:p>
        </w:tc>
        <w:tc>
          <w:tcPr>
            <w:tcW w:w="720" w:type="dxa"/>
          </w:tcPr>
          <w:p w14:paraId="431FDC3C" w14:textId="77777777" w:rsidR="00C81D35" w:rsidRPr="0088193B" w:rsidRDefault="00C81D35" w:rsidP="00C81D35">
            <w:pPr>
              <w:pStyle w:val="TAC"/>
            </w:pPr>
            <w:r w:rsidRPr="0088193B">
              <w:t>5160</w:t>
            </w:r>
          </w:p>
        </w:tc>
        <w:tc>
          <w:tcPr>
            <w:tcW w:w="720" w:type="dxa"/>
          </w:tcPr>
          <w:p w14:paraId="3850CCA1" w14:textId="77777777" w:rsidR="00C81D35" w:rsidRPr="0088193B" w:rsidRDefault="00C81D35" w:rsidP="00C81D35">
            <w:pPr>
              <w:pStyle w:val="TAC"/>
            </w:pPr>
            <w:r w:rsidRPr="0088193B">
              <w:t>5352</w:t>
            </w:r>
          </w:p>
        </w:tc>
      </w:tr>
      <w:tr w:rsidR="00F41E60" w:rsidRPr="0088193B" w14:paraId="66654772" w14:textId="77777777" w:rsidTr="00F41E60">
        <w:tc>
          <w:tcPr>
            <w:tcW w:w="720" w:type="dxa"/>
            <w:tcBorders>
              <w:right w:val="double" w:sz="4" w:space="0" w:color="auto"/>
            </w:tcBorders>
          </w:tcPr>
          <w:p w14:paraId="044C21BD" w14:textId="77777777" w:rsidR="00C81D35" w:rsidRPr="0088193B" w:rsidRDefault="00C81D35" w:rsidP="00C81D35">
            <w:pPr>
              <w:pStyle w:val="TAC"/>
            </w:pPr>
            <w:r w:rsidRPr="0088193B">
              <w:t>4</w:t>
            </w:r>
          </w:p>
        </w:tc>
        <w:tc>
          <w:tcPr>
            <w:tcW w:w="720" w:type="dxa"/>
            <w:tcBorders>
              <w:left w:val="double" w:sz="4" w:space="0" w:color="auto"/>
            </w:tcBorders>
          </w:tcPr>
          <w:p w14:paraId="77B6FE1D" w14:textId="77777777" w:rsidR="00C81D35" w:rsidRPr="0088193B" w:rsidRDefault="00C81D35" w:rsidP="00C81D35">
            <w:pPr>
              <w:pStyle w:val="TAC"/>
            </w:pPr>
            <w:r w:rsidRPr="0088193B">
              <w:t>5736</w:t>
            </w:r>
          </w:p>
        </w:tc>
        <w:tc>
          <w:tcPr>
            <w:tcW w:w="720" w:type="dxa"/>
          </w:tcPr>
          <w:p w14:paraId="423F900D" w14:textId="77777777" w:rsidR="00C81D35" w:rsidRPr="0088193B" w:rsidRDefault="00C81D35" w:rsidP="00C81D35">
            <w:pPr>
              <w:pStyle w:val="TAC"/>
            </w:pPr>
            <w:r w:rsidRPr="0088193B">
              <w:t>5992</w:t>
            </w:r>
          </w:p>
        </w:tc>
        <w:tc>
          <w:tcPr>
            <w:tcW w:w="720" w:type="dxa"/>
          </w:tcPr>
          <w:p w14:paraId="1B8623C2" w14:textId="77777777" w:rsidR="00C81D35" w:rsidRPr="0088193B" w:rsidRDefault="00C81D35" w:rsidP="00C81D35">
            <w:pPr>
              <w:pStyle w:val="TAC"/>
            </w:pPr>
            <w:r w:rsidRPr="0088193B">
              <w:t>5992</w:t>
            </w:r>
          </w:p>
        </w:tc>
        <w:tc>
          <w:tcPr>
            <w:tcW w:w="720" w:type="dxa"/>
          </w:tcPr>
          <w:p w14:paraId="04168593" w14:textId="77777777" w:rsidR="00C81D35" w:rsidRPr="0088193B" w:rsidRDefault="00C81D35" w:rsidP="00C81D35">
            <w:pPr>
              <w:pStyle w:val="TAC"/>
            </w:pPr>
            <w:r w:rsidRPr="0088193B">
              <w:t>5992</w:t>
            </w:r>
          </w:p>
        </w:tc>
        <w:tc>
          <w:tcPr>
            <w:tcW w:w="720" w:type="dxa"/>
          </w:tcPr>
          <w:p w14:paraId="6F0EFF70" w14:textId="77777777" w:rsidR="00C81D35" w:rsidRPr="0088193B" w:rsidRDefault="00C81D35" w:rsidP="00C81D35">
            <w:pPr>
              <w:pStyle w:val="TAC"/>
            </w:pPr>
            <w:r w:rsidRPr="0088193B">
              <w:t>5992</w:t>
            </w:r>
          </w:p>
        </w:tc>
        <w:tc>
          <w:tcPr>
            <w:tcW w:w="720" w:type="dxa"/>
          </w:tcPr>
          <w:p w14:paraId="2D6A5DE1" w14:textId="77777777" w:rsidR="00C81D35" w:rsidRPr="0088193B" w:rsidRDefault="00C81D35" w:rsidP="00C81D35">
            <w:pPr>
              <w:pStyle w:val="TAC"/>
            </w:pPr>
            <w:r w:rsidRPr="0088193B">
              <w:t>6200</w:t>
            </w:r>
          </w:p>
        </w:tc>
        <w:tc>
          <w:tcPr>
            <w:tcW w:w="720" w:type="dxa"/>
          </w:tcPr>
          <w:p w14:paraId="64A053AF" w14:textId="77777777" w:rsidR="00C81D35" w:rsidRPr="0088193B" w:rsidRDefault="00C81D35" w:rsidP="00C81D35">
            <w:pPr>
              <w:pStyle w:val="TAC"/>
            </w:pPr>
            <w:r w:rsidRPr="0088193B">
              <w:t>6200</w:t>
            </w:r>
          </w:p>
        </w:tc>
        <w:tc>
          <w:tcPr>
            <w:tcW w:w="720" w:type="dxa"/>
          </w:tcPr>
          <w:p w14:paraId="75B73D55" w14:textId="77777777" w:rsidR="00C81D35" w:rsidRPr="0088193B" w:rsidRDefault="00C81D35" w:rsidP="00C81D35">
            <w:pPr>
              <w:pStyle w:val="TAC"/>
            </w:pPr>
            <w:r w:rsidRPr="0088193B">
              <w:t>6200</w:t>
            </w:r>
          </w:p>
        </w:tc>
        <w:tc>
          <w:tcPr>
            <w:tcW w:w="720" w:type="dxa"/>
          </w:tcPr>
          <w:p w14:paraId="11B8E124" w14:textId="77777777" w:rsidR="00C81D35" w:rsidRPr="0088193B" w:rsidRDefault="00C81D35" w:rsidP="00C81D35">
            <w:pPr>
              <w:pStyle w:val="TAC"/>
            </w:pPr>
            <w:r w:rsidRPr="0088193B">
              <w:t>6456</w:t>
            </w:r>
          </w:p>
        </w:tc>
        <w:tc>
          <w:tcPr>
            <w:tcW w:w="720" w:type="dxa"/>
          </w:tcPr>
          <w:p w14:paraId="7CA1CDE8" w14:textId="77777777" w:rsidR="00C81D35" w:rsidRPr="0088193B" w:rsidRDefault="00C81D35" w:rsidP="00C81D35">
            <w:pPr>
              <w:pStyle w:val="TAC"/>
            </w:pPr>
            <w:r w:rsidRPr="0088193B">
              <w:t>6456</w:t>
            </w:r>
          </w:p>
        </w:tc>
      </w:tr>
      <w:tr w:rsidR="00F41E60" w:rsidRPr="0088193B" w14:paraId="4B6BFF9B" w14:textId="77777777" w:rsidTr="00F41E60">
        <w:tc>
          <w:tcPr>
            <w:tcW w:w="720" w:type="dxa"/>
            <w:tcBorders>
              <w:right w:val="double" w:sz="4" w:space="0" w:color="auto"/>
            </w:tcBorders>
          </w:tcPr>
          <w:p w14:paraId="5672DE84" w14:textId="77777777" w:rsidR="00C81D35" w:rsidRPr="0088193B" w:rsidRDefault="00C81D35" w:rsidP="00C81D35">
            <w:pPr>
              <w:pStyle w:val="TAC"/>
            </w:pPr>
            <w:r w:rsidRPr="0088193B">
              <w:t>5</w:t>
            </w:r>
          </w:p>
        </w:tc>
        <w:tc>
          <w:tcPr>
            <w:tcW w:w="720" w:type="dxa"/>
            <w:tcBorders>
              <w:left w:val="double" w:sz="4" w:space="0" w:color="auto"/>
            </w:tcBorders>
          </w:tcPr>
          <w:p w14:paraId="0FCF62B2" w14:textId="77777777" w:rsidR="00C81D35" w:rsidRPr="0088193B" w:rsidRDefault="00C81D35" w:rsidP="00C81D35">
            <w:pPr>
              <w:pStyle w:val="TAC"/>
            </w:pPr>
            <w:r w:rsidRPr="0088193B">
              <w:t>7224</w:t>
            </w:r>
          </w:p>
        </w:tc>
        <w:tc>
          <w:tcPr>
            <w:tcW w:w="720" w:type="dxa"/>
          </w:tcPr>
          <w:p w14:paraId="2209F9FE" w14:textId="77777777" w:rsidR="00C81D35" w:rsidRPr="0088193B" w:rsidRDefault="00C81D35" w:rsidP="00C81D35">
            <w:pPr>
              <w:pStyle w:val="TAC"/>
            </w:pPr>
            <w:r w:rsidRPr="0088193B">
              <w:t>7224</w:t>
            </w:r>
          </w:p>
        </w:tc>
        <w:tc>
          <w:tcPr>
            <w:tcW w:w="720" w:type="dxa"/>
          </w:tcPr>
          <w:p w14:paraId="73C84901" w14:textId="77777777" w:rsidR="00C81D35" w:rsidRPr="0088193B" w:rsidRDefault="00C81D35" w:rsidP="00C81D35">
            <w:pPr>
              <w:pStyle w:val="TAC"/>
            </w:pPr>
            <w:r w:rsidRPr="0088193B">
              <w:t>7224</w:t>
            </w:r>
          </w:p>
        </w:tc>
        <w:tc>
          <w:tcPr>
            <w:tcW w:w="720" w:type="dxa"/>
          </w:tcPr>
          <w:p w14:paraId="65A5B35B" w14:textId="77777777" w:rsidR="00C81D35" w:rsidRPr="0088193B" w:rsidRDefault="00C81D35" w:rsidP="00C81D35">
            <w:pPr>
              <w:pStyle w:val="TAC"/>
            </w:pPr>
            <w:r w:rsidRPr="0088193B">
              <w:t>7480</w:t>
            </w:r>
          </w:p>
        </w:tc>
        <w:tc>
          <w:tcPr>
            <w:tcW w:w="720" w:type="dxa"/>
          </w:tcPr>
          <w:p w14:paraId="20DE9DFA" w14:textId="77777777" w:rsidR="00C81D35" w:rsidRPr="0088193B" w:rsidRDefault="00C81D35" w:rsidP="00C81D35">
            <w:pPr>
              <w:pStyle w:val="TAC"/>
            </w:pPr>
            <w:r w:rsidRPr="0088193B">
              <w:t>7480</w:t>
            </w:r>
          </w:p>
        </w:tc>
        <w:tc>
          <w:tcPr>
            <w:tcW w:w="720" w:type="dxa"/>
          </w:tcPr>
          <w:p w14:paraId="175F3339" w14:textId="77777777" w:rsidR="00C81D35" w:rsidRPr="0088193B" w:rsidRDefault="00C81D35" w:rsidP="00C81D35">
            <w:pPr>
              <w:pStyle w:val="TAC"/>
            </w:pPr>
            <w:r w:rsidRPr="0088193B">
              <w:t>7480</w:t>
            </w:r>
          </w:p>
        </w:tc>
        <w:tc>
          <w:tcPr>
            <w:tcW w:w="720" w:type="dxa"/>
          </w:tcPr>
          <w:p w14:paraId="3A3CDC69" w14:textId="77777777" w:rsidR="00C81D35" w:rsidRPr="0088193B" w:rsidRDefault="00C81D35" w:rsidP="00C81D35">
            <w:pPr>
              <w:pStyle w:val="TAC"/>
            </w:pPr>
            <w:r w:rsidRPr="0088193B">
              <w:t>7736</w:t>
            </w:r>
          </w:p>
        </w:tc>
        <w:tc>
          <w:tcPr>
            <w:tcW w:w="720" w:type="dxa"/>
          </w:tcPr>
          <w:p w14:paraId="4BE085A8" w14:textId="77777777" w:rsidR="00C81D35" w:rsidRPr="0088193B" w:rsidRDefault="00C81D35" w:rsidP="00C81D35">
            <w:pPr>
              <w:pStyle w:val="TAC"/>
            </w:pPr>
            <w:r w:rsidRPr="0088193B">
              <w:t>7736</w:t>
            </w:r>
          </w:p>
        </w:tc>
        <w:tc>
          <w:tcPr>
            <w:tcW w:w="720" w:type="dxa"/>
          </w:tcPr>
          <w:p w14:paraId="7F744BE1" w14:textId="77777777" w:rsidR="00C81D35" w:rsidRPr="0088193B" w:rsidRDefault="00C81D35" w:rsidP="00C81D35">
            <w:pPr>
              <w:pStyle w:val="TAC"/>
            </w:pPr>
            <w:r w:rsidRPr="0088193B">
              <w:t>7736</w:t>
            </w:r>
          </w:p>
        </w:tc>
        <w:tc>
          <w:tcPr>
            <w:tcW w:w="720" w:type="dxa"/>
          </w:tcPr>
          <w:p w14:paraId="2B8FEC61" w14:textId="77777777" w:rsidR="00C81D35" w:rsidRPr="0088193B" w:rsidRDefault="00C81D35" w:rsidP="00C81D35">
            <w:pPr>
              <w:pStyle w:val="TAC"/>
            </w:pPr>
            <w:r w:rsidRPr="0088193B">
              <w:t>7992</w:t>
            </w:r>
          </w:p>
        </w:tc>
      </w:tr>
      <w:tr w:rsidR="00F41E60" w:rsidRPr="0088193B" w14:paraId="6E451F28" w14:textId="77777777" w:rsidTr="00F41E60">
        <w:tc>
          <w:tcPr>
            <w:tcW w:w="720" w:type="dxa"/>
            <w:tcBorders>
              <w:right w:val="double" w:sz="4" w:space="0" w:color="auto"/>
            </w:tcBorders>
          </w:tcPr>
          <w:p w14:paraId="0939CA42" w14:textId="77777777" w:rsidR="00C81D35" w:rsidRPr="0088193B" w:rsidRDefault="00C81D35" w:rsidP="00C81D35">
            <w:pPr>
              <w:pStyle w:val="TAC"/>
            </w:pPr>
            <w:r w:rsidRPr="0088193B">
              <w:t>6</w:t>
            </w:r>
          </w:p>
        </w:tc>
        <w:tc>
          <w:tcPr>
            <w:tcW w:w="720" w:type="dxa"/>
            <w:tcBorders>
              <w:left w:val="double" w:sz="4" w:space="0" w:color="auto"/>
            </w:tcBorders>
          </w:tcPr>
          <w:p w14:paraId="0910FD81" w14:textId="77777777" w:rsidR="00C81D35" w:rsidRPr="0088193B" w:rsidRDefault="00C81D35" w:rsidP="00C81D35">
            <w:pPr>
              <w:pStyle w:val="TAC"/>
            </w:pPr>
            <w:r w:rsidRPr="0088193B">
              <w:t>8504</w:t>
            </w:r>
          </w:p>
        </w:tc>
        <w:tc>
          <w:tcPr>
            <w:tcW w:w="720" w:type="dxa"/>
          </w:tcPr>
          <w:p w14:paraId="6BD9E1D4" w14:textId="77777777" w:rsidR="00C81D35" w:rsidRPr="0088193B" w:rsidRDefault="00C81D35" w:rsidP="00C81D35">
            <w:pPr>
              <w:pStyle w:val="TAC"/>
            </w:pPr>
            <w:r w:rsidRPr="0088193B">
              <w:t>8504</w:t>
            </w:r>
          </w:p>
        </w:tc>
        <w:tc>
          <w:tcPr>
            <w:tcW w:w="720" w:type="dxa"/>
          </w:tcPr>
          <w:p w14:paraId="20B9630D" w14:textId="77777777" w:rsidR="00C81D35" w:rsidRPr="0088193B" w:rsidRDefault="00C81D35" w:rsidP="00C81D35">
            <w:pPr>
              <w:pStyle w:val="TAC"/>
            </w:pPr>
            <w:r w:rsidRPr="0088193B">
              <w:t>8760</w:t>
            </w:r>
          </w:p>
        </w:tc>
        <w:tc>
          <w:tcPr>
            <w:tcW w:w="720" w:type="dxa"/>
          </w:tcPr>
          <w:p w14:paraId="0319A5E5" w14:textId="77777777" w:rsidR="00C81D35" w:rsidRPr="0088193B" w:rsidRDefault="00C81D35" w:rsidP="00C81D35">
            <w:pPr>
              <w:pStyle w:val="TAC"/>
            </w:pPr>
            <w:r w:rsidRPr="0088193B">
              <w:t>8760</w:t>
            </w:r>
          </w:p>
        </w:tc>
        <w:tc>
          <w:tcPr>
            <w:tcW w:w="720" w:type="dxa"/>
          </w:tcPr>
          <w:p w14:paraId="09FDF033" w14:textId="77777777" w:rsidR="00C81D35" w:rsidRPr="0088193B" w:rsidRDefault="00C81D35" w:rsidP="00C81D35">
            <w:pPr>
              <w:pStyle w:val="TAC"/>
            </w:pPr>
            <w:r w:rsidRPr="0088193B">
              <w:t>8760</w:t>
            </w:r>
          </w:p>
        </w:tc>
        <w:tc>
          <w:tcPr>
            <w:tcW w:w="720" w:type="dxa"/>
          </w:tcPr>
          <w:p w14:paraId="6DF49C3C" w14:textId="77777777" w:rsidR="00C81D35" w:rsidRPr="0088193B" w:rsidRDefault="00C81D35" w:rsidP="00C81D35">
            <w:pPr>
              <w:pStyle w:val="TAC"/>
            </w:pPr>
            <w:r w:rsidRPr="0088193B">
              <w:t>9144</w:t>
            </w:r>
          </w:p>
        </w:tc>
        <w:tc>
          <w:tcPr>
            <w:tcW w:w="720" w:type="dxa"/>
          </w:tcPr>
          <w:p w14:paraId="5C1A941C" w14:textId="77777777" w:rsidR="00C81D35" w:rsidRPr="0088193B" w:rsidRDefault="00C81D35" w:rsidP="00C81D35">
            <w:pPr>
              <w:pStyle w:val="TAC"/>
            </w:pPr>
            <w:r w:rsidRPr="0088193B">
              <w:t>9144</w:t>
            </w:r>
          </w:p>
        </w:tc>
        <w:tc>
          <w:tcPr>
            <w:tcW w:w="720" w:type="dxa"/>
          </w:tcPr>
          <w:p w14:paraId="02B0DD81" w14:textId="77777777" w:rsidR="00C81D35" w:rsidRPr="0088193B" w:rsidRDefault="00C81D35" w:rsidP="00C81D35">
            <w:pPr>
              <w:pStyle w:val="TAC"/>
            </w:pPr>
            <w:r w:rsidRPr="0088193B">
              <w:t>9144</w:t>
            </w:r>
          </w:p>
        </w:tc>
        <w:tc>
          <w:tcPr>
            <w:tcW w:w="720" w:type="dxa"/>
          </w:tcPr>
          <w:p w14:paraId="562E3D7B" w14:textId="77777777" w:rsidR="00C81D35" w:rsidRPr="0088193B" w:rsidRDefault="00C81D35" w:rsidP="00C81D35">
            <w:pPr>
              <w:pStyle w:val="TAC"/>
            </w:pPr>
            <w:r w:rsidRPr="0088193B">
              <w:t>9144</w:t>
            </w:r>
          </w:p>
        </w:tc>
        <w:tc>
          <w:tcPr>
            <w:tcW w:w="720" w:type="dxa"/>
          </w:tcPr>
          <w:p w14:paraId="46F98A8D" w14:textId="77777777" w:rsidR="00C81D35" w:rsidRPr="0088193B" w:rsidRDefault="00C81D35" w:rsidP="00C81D35">
            <w:pPr>
              <w:pStyle w:val="TAC"/>
            </w:pPr>
            <w:r w:rsidRPr="0088193B">
              <w:t>9528</w:t>
            </w:r>
          </w:p>
        </w:tc>
      </w:tr>
      <w:tr w:rsidR="00F41E60" w:rsidRPr="0088193B" w14:paraId="276EE60F" w14:textId="77777777" w:rsidTr="00F41E60">
        <w:tc>
          <w:tcPr>
            <w:tcW w:w="720" w:type="dxa"/>
            <w:tcBorders>
              <w:right w:val="double" w:sz="4" w:space="0" w:color="auto"/>
            </w:tcBorders>
          </w:tcPr>
          <w:p w14:paraId="6CC93CDC" w14:textId="77777777" w:rsidR="00C81D35" w:rsidRPr="0088193B" w:rsidRDefault="00C81D35" w:rsidP="00C81D35">
            <w:pPr>
              <w:pStyle w:val="TAC"/>
            </w:pPr>
            <w:r w:rsidRPr="0088193B">
              <w:t>7</w:t>
            </w:r>
          </w:p>
        </w:tc>
        <w:tc>
          <w:tcPr>
            <w:tcW w:w="720" w:type="dxa"/>
            <w:tcBorders>
              <w:left w:val="double" w:sz="4" w:space="0" w:color="auto"/>
            </w:tcBorders>
          </w:tcPr>
          <w:p w14:paraId="7F30C385" w14:textId="77777777" w:rsidR="00C81D35" w:rsidRPr="0088193B" w:rsidRDefault="00C81D35" w:rsidP="00C81D35">
            <w:pPr>
              <w:pStyle w:val="TAC"/>
            </w:pPr>
            <w:r w:rsidRPr="0088193B">
              <w:t>9912</w:t>
            </w:r>
          </w:p>
        </w:tc>
        <w:tc>
          <w:tcPr>
            <w:tcW w:w="720" w:type="dxa"/>
          </w:tcPr>
          <w:p w14:paraId="0CC9D269" w14:textId="77777777" w:rsidR="00C81D35" w:rsidRPr="0088193B" w:rsidRDefault="00C81D35" w:rsidP="00C81D35">
            <w:pPr>
              <w:pStyle w:val="TAC"/>
            </w:pPr>
            <w:r w:rsidRPr="0088193B">
              <w:t>9912</w:t>
            </w:r>
          </w:p>
        </w:tc>
        <w:tc>
          <w:tcPr>
            <w:tcW w:w="720" w:type="dxa"/>
          </w:tcPr>
          <w:p w14:paraId="3599BAD2" w14:textId="77777777" w:rsidR="00C81D35" w:rsidRPr="0088193B" w:rsidRDefault="00C81D35" w:rsidP="00C81D35">
            <w:pPr>
              <w:pStyle w:val="TAC"/>
            </w:pPr>
            <w:r w:rsidRPr="0088193B">
              <w:t>10296</w:t>
            </w:r>
          </w:p>
        </w:tc>
        <w:tc>
          <w:tcPr>
            <w:tcW w:w="720" w:type="dxa"/>
          </w:tcPr>
          <w:p w14:paraId="65A0D85D" w14:textId="77777777" w:rsidR="00C81D35" w:rsidRPr="0088193B" w:rsidRDefault="00C81D35" w:rsidP="00C81D35">
            <w:pPr>
              <w:pStyle w:val="TAC"/>
            </w:pPr>
            <w:r w:rsidRPr="0088193B">
              <w:t>10296</w:t>
            </w:r>
          </w:p>
        </w:tc>
        <w:tc>
          <w:tcPr>
            <w:tcW w:w="720" w:type="dxa"/>
          </w:tcPr>
          <w:p w14:paraId="66994BF6" w14:textId="77777777" w:rsidR="00C81D35" w:rsidRPr="0088193B" w:rsidRDefault="00C81D35" w:rsidP="00C81D35">
            <w:pPr>
              <w:pStyle w:val="TAC"/>
            </w:pPr>
            <w:r w:rsidRPr="0088193B">
              <w:t>10296</w:t>
            </w:r>
          </w:p>
        </w:tc>
        <w:tc>
          <w:tcPr>
            <w:tcW w:w="720" w:type="dxa"/>
          </w:tcPr>
          <w:p w14:paraId="220416F4" w14:textId="77777777" w:rsidR="00C81D35" w:rsidRPr="0088193B" w:rsidRDefault="00C81D35" w:rsidP="00C81D35">
            <w:pPr>
              <w:pStyle w:val="TAC"/>
            </w:pPr>
            <w:r w:rsidRPr="0088193B">
              <w:t>10680</w:t>
            </w:r>
          </w:p>
        </w:tc>
        <w:tc>
          <w:tcPr>
            <w:tcW w:w="720" w:type="dxa"/>
          </w:tcPr>
          <w:p w14:paraId="11F1486A" w14:textId="77777777" w:rsidR="00C81D35" w:rsidRPr="0088193B" w:rsidRDefault="00C81D35" w:rsidP="00C81D35">
            <w:pPr>
              <w:pStyle w:val="TAC"/>
            </w:pPr>
            <w:r w:rsidRPr="0088193B">
              <w:t>10680</w:t>
            </w:r>
          </w:p>
        </w:tc>
        <w:tc>
          <w:tcPr>
            <w:tcW w:w="720" w:type="dxa"/>
          </w:tcPr>
          <w:p w14:paraId="7073BFB4" w14:textId="77777777" w:rsidR="00C81D35" w:rsidRPr="0088193B" w:rsidRDefault="00C81D35" w:rsidP="00C81D35">
            <w:pPr>
              <w:pStyle w:val="TAC"/>
            </w:pPr>
            <w:r w:rsidRPr="0088193B">
              <w:t>10680</w:t>
            </w:r>
          </w:p>
        </w:tc>
        <w:tc>
          <w:tcPr>
            <w:tcW w:w="720" w:type="dxa"/>
          </w:tcPr>
          <w:p w14:paraId="238E5B3F" w14:textId="77777777" w:rsidR="00C81D35" w:rsidRPr="0088193B" w:rsidRDefault="00C81D35" w:rsidP="00C81D35">
            <w:pPr>
              <w:pStyle w:val="TAC"/>
            </w:pPr>
            <w:r w:rsidRPr="0088193B">
              <w:t>11064</w:t>
            </w:r>
          </w:p>
        </w:tc>
        <w:tc>
          <w:tcPr>
            <w:tcW w:w="720" w:type="dxa"/>
          </w:tcPr>
          <w:p w14:paraId="274F474C" w14:textId="77777777" w:rsidR="00C81D35" w:rsidRPr="0088193B" w:rsidRDefault="00C81D35" w:rsidP="00C81D35">
            <w:pPr>
              <w:pStyle w:val="TAC"/>
            </w:pPr>
            <w:r w:rsidRPr="0088193B">
              <w:t>11064</w:t>
            </w:r>
          </w:p>
        </w:tc>
      </w:tr>
      <w:tr w:rsidR="00F41E60" w:rsidRPr="0088193B" w14:paraId="754293DD" w14:textId="77777777" w:rsidTr="00F41E60">
        <w:tc>
          <w:tcPr>
            <w:tcW w:w="720" w:type="dxa"/>
            <w:tcBorders>
              <w:right w:val="double" w:sz="4" w:space="0" w:color="auto"/>
            </w:tcBorders>
          </w:tcPr>
          <w:p w14:paraId="647C90CF" w14:textId="77777777" w:rsidR="00C81D35" w:rsidRPr="0088193B" w:rsidRDefault="00C81D35" w:rsidP="00C81D35">
            <w:pPr>
              <w:pStyle w:val="TAC"/>
            </w:pPr>
            <w:r w:rsidRPr="0088193B">
              <w:t>8</w:t>
            </w:r>
          </w:p>
        </w:tc>
        <w:tc>
          <w:tcPr>
            <w:tcW w:w="720" w:type="dxa"/>
            <w:tcBorders>
              <w:left w:val="double" w:sz="4" w:space="0" w:color="auto"/>
            </w:tcBorders>
          </w:tcPr>
          <w:p w14:paraId="19CC3A5B" w14:textId="77777777" w:rsidR="00C81D35" w:rsidRPr="0088193B" w:rsidRDefault="00C81D35" w:rsidP="00C81D35">
            <w:pPr>
              <w:pStyle w:val="TAC"/>
            </w:pPr>
            <w:r w:rsidRPr="0088193B">
              <w:t>11448</w:t>
            </w:r>
          </w:p>
        </w:tc>
        <w:tc>
          <w:tcPr>
            <w:tcW w:w="720" w:type="dxa"/>
          </w:tcPr>
          <w:p w14:paraId="4AE770C7" w14:textId="77777777" w:rsidR="00C81D35" w:rsidRPr="0088193B" w:rsidRDefault="00C81D35" w:rsidP="00C81D35">
            <w:pPr>
              <w:pStyle w:val="TAC"/>
            </w:pPr>
            <w:r w:rsidRPr="0088193B">
              <w:t>11448</w:t>
            </w:r>
          </w:p>
        </w:tc>
        <w:tc>
          <w:tcPr>
            <w:tcW w:w="720" w:type="dxa"/>
          </w:tcPr>
          <w:p w14:paraId="2BDE5338" w14:textId="77777777" w:rsidR="00C81D35" w:rsidRPr="0088193B" w:rsidRDefault="00C81D35" w:rsidP="00C81D35">
            <w:pPr>
              <w:pStyle w:val="TAC"/>
            </w:pPr>
            <w:r w:rsidRPr="0088193B">
              <w:t>11448</w:t>
            </w:r>
          </w:p>
        </w:tc>
        <w:tc>
          <w:tcPr>
            <w:tcW w:w="720" w:type="dxa"/>
          </w:tcPr>
          <w:p w14:paraId="0B2B456B" w14:textId="77777777" w:rsidR="00C81D35" w:rsidRPr="0088193B" w:rsidRDefault="00C81D35" w:rsidP="00C81D35">
            <w:pPr>
              <w:pStyle w:val="TAC"/>
            </w:pPr>
            <w:r w:rsidRPr="0088193B">
              <w:t>11832</w:t>
            </w:r>
          </w:p>
        </w:tc>
        <w:tc>
          <w:tcPr>
            <w:tcW w:w="720" w:type="dxa"/>
          </w:tcPr>
          <w:p w14:paraId="1612C495" w14:textId="77777777" w:rsidR="00C81D35" w:rsidRPr="0088193B" w:rsidRDefault="00C81D35" w:rsidP="00C81D35">
            <w:pPr>
              <w:pStyle w:val="TAC"/>
            </w:pPr>
            <w:r w:rsidRPr="0088193B">
              <w:t>11832</w:t>
            </w:r>
          </w:p>
        </w:tc>
        <w:tc>
          <w:tcPr>
            <w:tcW w:w="720" w:type="dxa"/>
          </w:tcPr>
          <w:p w14:paraId="690C5022" w14:textId="77777777" w:rsidR="00C81D35" w:rsidRPr="0088193B" w:rsidRDefault="00C81D35" w:rsidP="00C81D35">
            <w:pPr>
              <w:pStyle w:val="TAC"/>
            </w:pPr>
            <w:r w:rsidRPr="0088193B">
              <w:t>12216</w:t>
            </w:r>
          </w:p>
        </w:tc>
        <w:tc>
          <w:tcPr>
            <w:tcW w:w="720" w:type="dxa"/>
          </w:tcPr>
          <w:p w14:paraId="186B178C" w14:textId="77777777" w:rsidR="00C81D35" w:rsidRPr="0088193B" w:rsidRDefault="00C81D35" w:rsidP="00C81D35">
            <w:pPr>
              <w:pStyle w:val="TAC"/>
            </w:pPr>
            <w:r w:rsidRPr="0088193B">
              <w:t>12216</w:t>
            </w:r>
          </w:p>
        </w:tc>
        <w:tc>
          <w:tcPr>
            <w:tcW w:w="720" w:type="dxa"/>
          </w:tcPr>
          <w:p w14:paraId="5F731E9D" w14:textId="77777777" w:rsidR="00C81D35" w:rsidRPr="0088193B" w:rsidRDefault="00C81D35" w:rsidP="00C81D35">
            <w:pPr>
              <w:pStyle w:val="TAC"/>
            </w:pPr>
            <w:r w:rsidRPr="0088193B">
              <w:t>12216</w:t>
            </w:r>
          </w:p>
        </w:tc>
        <w:tc>
          <w:tcPr>
            <w:tcW w:w="720" w:type="dxa"/>
          </w:tcPr>
          <w:p w14:paraId="5E6A552F" w14:textId="77777777" w:rsidR="00C81D35" w:rsidRPr="0088193B" w:rsidRDefault="00C81D35" w:rsidP="00C81D35">
            <w:pPr>
              <w:pStyle w:val="TAC"/>
            </w:pPr>
            <w:r w:rsidRPr="0088193B">
              <w:t>12576</w:t>
            </w:r>
          </w:p>
        </w:tc>
        <w:tc>
          <w:tcPr>
            <w:tcW w:w="720" w:type="dxa"/>
          </w:tcPr>
          <w:p w14:paraId="3052D859" w14:textId="77777777" w:rsidR="00C81D35" w:rsidRPr="0088193B" w:rsidRDefault="00C81D35" w:rsidP="00C81D35">
            <w:pPr>
              <w:pStyle w:val="TAC"/>
            </w:pPr>
            <w:r w:rsidRPr="0088193B">
              <w:t>12576</w:t>
            </w:r>
          </w:p>
        </w:tc>
      </w:tr>
      <w:tr w:rsidR="00F41E60" w:rsidRPr="0088193B" w14:paraId="57BB861C" w14:textId="77777777" w:rsidTr="00F41E60">
        <w:tc>
          <w:tcPr>
            <w:tcW w:w="720" w:type="dxa"/>
            <w:tcBorders>
              <w:right w:val="double" w:sz="4" w:space="0" w:color="auto"/>
            </w:tcBorders>
          </w:tcPr>
          <w:p w14:paraId="162F74B5" w14:textId="77777777" w:rsidR="00C81D35" w:rsidRPr="0088193B" w:rsidRDefault="00C81D35" w:rsidP="00C81D35">
            <w:pPr>
              <w:pStyle w:val="TAC"/>
            </w:pPr>
            <w:r w:rsidRPr="0088193B">
              <w:t>9</w:t>
            </w:r>
          </w:p>
        </w:tc>
        <w:tc>
          <w:tcPr>
            <w:tcW w:w="720" w:type="dxa"/>
            <w:tcBorders>
              <w:left w:val="double" w:sz="4" w:space="0" w:color="auto"/>
            </w:tcBorders>
          </w:tcPr>
          <w:p w14:paraId="359CFB20" w14:textId="77777777" w:rsidR="00C81D35" w:rsidRPr="0088193B" w:rsidRDefault="00C81D35" w:rsidP="00C81D35">
            <w:pPr>
              <w:pStyle w:val="TAC"/>
            </w:pPr>
            <w:r w:rsidRPr="0088193B">
              <w:t>12960</w:t>
            </w:r>
          </w:p>
        </w:tc>
        <w:tc>
          <w:tcPr>
            <w:tcW w:w="720" w:type="dxa"/>
          </w:tcPr>
          <w:p w14:paraId="625ADD61" w14:textId="77777777" w:rsidR="00C81D35" w:rsidRPr="0088193B" w:rsidRDefault="00C81D35" w:rsidP="00C81D35">
            <w:pPr>
              <w:pStyle w:val="TAC"/>
            </w:pPr>
            <w:r w:rsidRPr="0088193B">
              <w:t>12960</w:t>
            </w:r>
          </w:p>
        </w:tc>
        <w:tc>
          <w:tcPr>
            <w:tcW w:w="720" w:type="dxa"/>
          </w:tcPr>
          <w:p w14:paraId="52EBBB83" w14:textId="77777777" w:rsidR="00C81D35" w:rsidRPr="0088193B" w:rsidRDefault="00C81D35" w:rsidP="00C81D35">
            <w:pPr>
              <w:pStyle w:val="TAC"/>
            </w:pPr>
            <w:r w:rsidRPr="0088193B">
              <w:t>12960</w:t>
            </w:r>
          </w:p>
        </w:tc>
        <w:tc>
          <w:tcPr>
            <w:tcW w:w="720" w:type="dxa"/>
          </w:tcPr>
          <w:p w14:paraId="3885724C" w14:textId="77777777" w:rsidR="00C81D35" w:rsidRPr="0088193B" w:rsidRDefault="00C81D35" w:rsidP="00C81D35">
            <w:pPr>
              <w:pStyle w:val="TAC"/>
            </w:pPr>
            <w:r w:rsidRPr="0088193B">
              <w:t>13536</w:t>
            </w:r>
          </w:p>
        </w:tc>
        <w:tc>
          <w:tcPr>
            <w:tcW w:w="720" w:type="dxa"/>
          </w:tcPr>
          <w:p w14:paraId="727EA20D" w14:textId="77777777" w:rsidR="00C81D35" w:rsidRPr="0088193B" w:rsidRDefault="00C81D35" w:rsidP="00C81D35">
            <w:pPr>
              <w:pStyle w:val="TAC"/>
            </w:pPr>
            <w:r w:rsidRPr="0088193B">
              <w:t>13536</w:t>
            </w:r>
          </w:p>
        </w:tc>
        <w:tc>
          <w:tcPr>
            <w:tcW w:w="720" w:type="dxa"/>
          </w:tcPr>
          <w:p w14:paraId="7F1BC1C2" w14:textId="77777777" w:rsidR="00C81D35" w:rsidRPr="0088193B" w:rsidRDefault="00C81D35" w:rsidP="00C81D35">
            <w:pPr>
              <w:pStyle w:val="TAC"/>
            </w:pPr>
            <w:r w:rsidRPr="0088193B">
              <w:t>13536</w:t>
            </w:r>
          </w:p>
        </w:tc>
        <w:tc>
          <w:tcPr>
            <w:tcW w:w="720" w:type="dxa"/>
          </w:tcPr>
          <w:p w14:paraId="66E52530" w14:textId="77777777" w:rsidR="00C81D35" w:rsidRPr="0088193B" w:rsidRDefault="00C81D35" w:rsidP="00C81D35">
            <w:pPr>
              <w:pStyle w:val="TAC"/>
            </w:pPr>
            <w:r w:rsidRPr="0088193B">
              <w:t>13536</w:t>
            </w:r>
          </w:p>
        </w:tc>
        <w:tc>
          <w:tcPr>
            <w:tcW w:w="720" w:type="dxa"/>
          </w:tcPr>
          <w:p w14:paraId="7FD08A0F" w14:textId="77777777" w:rsidR="00C81D35" w:rsidRPr="0088193B" w:rsidRDefault="00C81D35" w:rsidP="00C81D35">
            <w:pPr>
              <w:pStyle w:val="TAC"/>
            </w:pPr>
            <w:r w:rsidRPr="0088193B">
              <w:t>14112</w:t>
            </w:r>
          </w:p>
        </w:tc>
        <w:tc>
          <w:tcPr>
            <w:tcW w:w="720" w:type="dxa"/>
          </w:tcPr>
          <w:p w14:paraId="7E4D69AA" w14:textId="77777777" w:rsidR="00C81D35" w:rsidRPr="0088193B" w:rsidRDefault="00C81D35" w:rsidP="00C81D35">
            <w:pPr>
              <w:pStyle w:val="TAC"/>
            </w:pPr>
            <w:r w:rsidRPr="0088193B">
              <w:t>14112</w:t>
            </w:r>
          </w:p>
        </w:tc>
        <w:tc>
          <w:tcPr>
            <w:tcW w:w="720" w:type="dxa"/>
          </w:tcPr>
          <w:p w14:paraId="7ADBA7A6" w14:textId="77777777" w:rsidR="00C81D35" w:rsidRPr="0088193B" w:rsidRDefault="00C81D35" w:rsidP="00C81D35">
            <w:pPr>
              <w:pStyle w:val="TAC"/>
            </w:pPr>
            <w:r w:rsidRPr="0088193B">
              <w:t>14112</w:t>
            </w:r>
          </w:p>
        </w:tc>
      </w:tr>
      <w:tr w:rsidR="00F41E60" w:rsidRPr="0088193B" w14:paraId="63CE1E02" w14:textId="77777777" w:rsidTr="00F41E60">
        <w:tc>
          <w:tcPr>
            <w:tcW w:w="720" w:type="dxa"/>
            <w:tcBorders>
              <w:right w:val="double" w:sz="4" w:space="0" w:color="auto"/>
            </w:tcBorders>
          </w:tcPr>
          <w:p w14:paraId="5014D549" w14:textId="77777777" w:rsidR="00C81D35" w:rsidRPr="0088193B" w:rsidRDefault="00C81D35" w:rsidP="00C81D35">
            <w:pPr>
              <w:pStyle w:val="TAC"/>
            </w:pPr>
            <w:r w:rsidRPr="0088193B">
              <w:t>10</w:t>
            </w:r>
          </w:p>
        </w:tc>
        <w:tc>
          <w:tcPr>
            <w:tcW w:w="720" w:type="dxa"/>
            <w:tcBorders>
              <w:left w:val="double" w:sz="4" w:space="0" w:color="auto"/>
            </w:tcBorders>
          </w:tcPr>
          <w:p w14:paraId="4A4727B0" w14:textId="77777777" w:rsidR="00C81D35" w:rsidRPr="0088193B" w:rsidRDefault="00C81D35" w:rsidP="00C81D35">
            <w:pPr>
              <w:pStyle w:val="TAC"/>
            </w:pPr>
            <w:r w:rsidRPr="0088193B">
              <w:t>14112</w:t>
            </w:r>
          </w:p>
        </w:tc>
        <w:tc>
          <w:tcPr>
            <w:tcW w:w="720" w:type="dxa"/>
          </w:tcPr>
          <w:p w14:paraId="26CA606F" w14:textId="77777777" w:rsidR="00C81D35" w:rsidRPr="0088193B" w:rsidRDefault="00C81D35" w:rsidP="00C81D35">
            <w:pPr>
              <w:pStyle w:val="TAC"/>
            </w:pPr>
            <w:r w:rsidRPr="0088193B">
              <w:t>14688</w:t>
            </w:r>
          </w:p>
        </w:tc>
        <w:tc>
          <w:tcPr>
            <w:tcW w:w="720" w:type="dxa"/>
          </w:tcPr>
          <w:p w14:paraId="3CE23F77" w14:textId="77777777" w:rsidR="00C81D35" w:rsidRPr="0088193B" w:rsidRDefault="00C81D35" w:rsidP="00C81D35">
            <w:pPr>
              <w:pStyle w:val="TAC"/>
            </w:pPr>
            <w:r w:rsidRPr="0088193B">
              <w:t>14688</w:t>
            </w:r>
          </w:p>
        </w:tc>
        <w:tc>
          <w:tcPr>
            <w:tcW w:w="720" w:type="dxa"/>
          </w:tcPr>
          <w:p w14:paraId="4EA99A76" w14:textId="77777777" w:rsidR="00C81D35" w:rsidRPr="0088193B" w:rsidRDefault="00C81D35" w:rsidP="00C81D35">
            <w:pPr>
              <w:pStyle w:val="TAC"/>
            </w:pPr>
            <w:r w:rsidRPr="0088193B">
              <w:t>14688</w:t>
            </w:r>
          </w:p>
        </w:tc>
        <w:tc>
          <w:tcPr>
            <w:tcW w:w="720" w:type="dxa"/>
          </w:tcPr>
          <w:p w14:paraId="5B977FBA" w14:textId="77777777" w:rsidR="00C81D35" w:rsidRPr="0088193B" w:rsidRDefault="00C81D35" w:rsidP="00C81D35">
            <w:pPr>
              <w:pStyle w:val="TAC"/>
            </w:pPr>
            <w:r w:rsidRPr="0088193B">
              <w:t>14688</w:t>
            </w:r>
          </w:p>
        </w:tc>
        <w:tc>
          <w:tcPr>
            <w:tcW w:w="720" w:type="dxa"/>
          </w:tcPr>
          <w:p w14:paraId="5E0BDAC2" w14:textId="77777777" w:rsidR="00C81D35" w:rsidRPr="0088193B" w:rsidRDefault="00C81D35" w:rsidP="00C81D35">
            <w:pPr>
              <w:pStyle w:val="TAC"/>
            </w:pPr>
            <w:r w:rsidRPr="0088193B">
              <w:t>15264</w:t>
            </w:r>
          </w:p>
        </w:tc>
        <w:tc>
          <w:tcPr>
            <w:tcW w:w="720" w:type="dxa"/>
          </w:tcPr>
          <w:p w14:paraId="07D43CAA" w14:textId="77777777" w:rsidR="00C81D35" w:rsidRPr="0088193B" w:rsidRDefault="00C81D35" w:rsidP="00C81D35">
            <w:pPr>
              <w:pStyle w:val="TAC"/>
            </w:pPr>
            <w:r w:rsidRPr="0088193B">
              <w:t>15264</w:t>
            </w:r>
          </w:p>
        </w:tc>
        <w:tc>
          <w:tcPr>
            <w:tcW w:w="720" w:type="dxa"/>
          </w:tcPr>
          <w:p w14:paraId="742806B8" w14:textId="77777777" w:rsidR="00C81D35" w:rsidRPr="0088193B" w:rsidRDefault="00C81D35" w:rsidP="00C81D35">
            <w:pPr>
              <w:pStyle w:val="TAC"/>
            </w:pPr>
            <w:r w:rsidRPr="0088193B">
              <w:t>15264</w:t>
            </w:r>
          </w:p>
        </w:tc>
        <w:tc>
          <w:tcPr>
            <w:tcW w:w="720" w:type="dxa"/>
          </w:tcPr>
          <w:p w14:paraId="3E96AD31" w14:textId="77777777" w:rsidR="00C81D35" w:rsidRPr="0088193B" w:rsidRDefault="00C81D35" w:rsidP="00C81D35">
            <w:pPr>
              <w:pStyle w:val="TAC"/>
            </w:pPr>
            <w:r w:rsidRPr="0088193B">
              <w:t>15840</w:t>
            </w:r>
          </w:p>
        </w:tc>
        <w:tc>
          <w:tcPr>
            <w:tcW w:w="720" w:type="dxa"/>
          </w:tcPr>
          <w:p w14:paraId="357EFD74" w14:textId="77777777" w:rsidR="00C81D35" w:rsidRPr="0088193B" w:rsidRDefault="00C81D35" w:rsidP="00C81D35">
            <w:pPr>
              <w:pStyle w:val="TAC"/>
            </w:pPr>
            <w:r w:rsidRPr="0088193B">
              <w:t>15840</w:t>
            </w:r>
          </w:p>
        </w:tc>
      </w:tr>
      <w:tr w:rsidR="00F41E60" w:rsidRPr="0088193B" w14:paraId="4AA809DB" w14:textId="77777777" w:rsidTr="00F41E60">
        <w:tc>
          <w:tcPr>
            <w:tcW w:w="720" w:type="dxa"/>
            <w:tcBorders>
              <w:right w:val="double" w:sz="4" w:space="0" w:color="auto"/>
            </w:tcBorders>
          </w:tcPr>
          <w:p w14:paraId="75622EE1" w14:textId="77777777" w:rsidR="00C81D35" w:rsidRPr="0088193B" w:rsidRDefault="00C81D35" w:rsidP="00C81D35">
            <w:pPr>
              <w:pStyle w:val="TAC"/>
            </w:pPr>
            <w:r w:rsidRPr="0088193B">
              <w:t>11</w:t>
            </w:r>
          </w:p>
        </w:tc>
        <w:tc>
          <w:tcPr>
            <w:tcW w:w="720" w:type="dxa"/>
            <w:tcBorders>
              <w:left w:val="double" w:sz="4" w:space="0" w:color="auto"/>
            </w:tcBorders>
          </w:tcPr>
          <w:p w14:paraId="52AD6D1E" w14:textId="77777777" w:rsidR="00C81D35" w:rsidRPr="0088193B" w:rsidRDefault="00C81D35" w:rsidP="00C81D35">
            <w:pPr>
              <w:pStyle w:val="TAC"/>
            </w:pPr>
            <w:r w:rsidRPr="0088193B">
              <w:t>16416</w:t>
            </w:r>
          </w:p>
        </w:tc>
        <w:tc>
          <w:tcPr>
            <w:tcW w:w="720" w:type="dxa"/>
          </w:tcPr>
          <w:p w14:paraId="623FE9A5" w14:textId="77777777" w:rsidR="00C81D35" w:rsidRPr="0088193B" w:rsidRDefault="00C81D35" w:rsidP="00C81D35">
            <w:pPr>
              <w:pStyle w:val="TAC"/>
            </w:pPr>
            <w:r w:rsidRPr="0088193B">
              <w:t>16416</w:t>
            </w:r>
          </w:p>
        </w:tc>
        <w:tc>
          <w:tcPr>
            <w:tcW w:w="720" w:type="dxa"/>
          </w:tcPr>
          <w:p w14:paraId="48F33F4D" w14:textId="77777777" w:rsidR="00C81D35" w:rsidRPr="0088193B" w:rsidRDefault="00C81D35" w:rsidP="00C81D35">
            <w:pPr>
              <w:pStyle w:val="TAC"/>
            </w:pPr>
            <w:r w:rsidRPr="0088193B">
              <w:t>16992</w:t>
            </w:r>
          </w:p>
        </w:tc>
        <w:tc>
          <w:tcPr>
            <w:tcW w:w="720" w:type="dxa"/>
          </w:tcPr>
          <w:p w14:paraId="36D03714" w14:textId="77777777" w:rsidR="00C81D35" w:rsidRPr="0088193B" w:rsidRDefault="00C81D35" w:rsidP="00C81D35">
            <w:pPr>
              <w:pStyle w:val="TAC"/>
            </w:pPr>
            <w:r w:rsidRPr="0088193B">
              <w:t>16992</w:t>
            </w:r>
          </w:p>
        </w:tc>
        <w:tc>
          <w:tcPr>
            <w:tcW w:w="720" w:type="dxa"/>
          </w:tcPr>
          <w:p w14:paraId="6CDDC664" w14:textId="77777777" w:rsidR="00C81D35" w:rsidRPr="0088193B" w:rsidRDefault="00C81D35" w:rsidP="00C81D35">
            <w:pPr>
              <w:pStyle w:val="TAC"/>
            </w:pPr>
            <w:r w:rsidRPr="0088193B">
              <w:t>16992</w:t>
            </w:r>
          </w:p>
        </w:tc>
        <w:tc>
          <w:tcPr>
            <w:tcW w:w="720" w:type="dxa"/>
          </w:tcPr>
          <w:p w14:paraId="1310D926" w14:textId="77777777" w:rsidR="00C81D35" w:rsidRPr="0088193B" w:rsidRDefault="00C81D35" w:rsidP="00C81D35">
            <w:pPr>
              <w:pStyle w:val="TAC"/>
            </w:pPr>
            <w:r w:rsidRPr="0088193B">
              <w:t>17568</w:t>
            </w:r>
          </w:p>
        </w:tc>
        <w:tc>
          <w:tcPr>
            <w:tcW w:w="720" w:type="dxa"/>
          </w:tcPr>
          <w:p w14:paraId="08675329" w14:textId="77777777" w:rsidR="00C81D35" w:rsidRPr="0088193B" w:rsidRDefault="00C81D35" w:rsidP="00C81D35">
            <w:pPr>
              <w:pStyle w:val="TAC"/>
            </w:pPr>
            <w:r w:rsidRPr="0088193B">
              <w:t>17568</w:t>
            </w:r>
          </w:p>
        </w:tc>
        <w:tc>
          <w:tcPr>
            <w:tcW w:w="720" w:type="dxa"/>
          </w:tcPr>
          <w:p w14:paraId="7EEE02E3" w14:textId="77777777" w:rsidR="00C81D35" w:rsidRPr="0088193B" w:rsidRDefault="00C81D35" w:rsidP="00C81D35">
            <w:pPr>
              <w:pStyle w:val="TAC"/>
            </w:pPr>
            <w:r w:rsidRPr="0088193B">
              <w:t>17568</w:t>
            </w:r>
          </w:p>
        </w:tc>
        <w:tc>
          <w:tcPr>
            <w:tcW w:w="720" w:type="dxa"/>
          </w:tcPr>
          <w:p w14:paraId="0BF1CB1C" w14:textId="77777777" w:rsidR="00C81D35" w:rsidRPr="0088193B" w:rsidRDefault="00C81D35" w:rsidP="00C81D35">
            <w:pPr>
              <w:pStyle w:val="TAC"/>
            </w:pPr>
            <w:r w:rsidRPr="0088193B">
              <w:t>18336</w:t>
            </w:r>
          </w:p>
        </w:tc>
        <w:tc>
          <w:tcPr>
            <w:tcW w:w="720" w:type="dxa"/>
          </w:tcPr>
          <w:p w14:paraId="5609A266" w14:textId="77777777" w:rsidR="00C81D35" w:rsidRPr="0088193B" w:rsidRDefault="00C81D35" w:rsidP="00C81D35">
            <w:pPr>
              <w:pStyle w:val="TAC"/>
            </w:pPr>
            <w:r w:rsidRPr="0088193B">
              <w:t>18336</w:t>
            </w:r>
          </w:p>
        </w:tc>
      </w:tr>
      <w:tr w:rsidR="00F41E60" w:rsidRPr="0088193B" w14:paraId="76FAE9B9" w14:textId="77777777" w:rsidTr="00F41E60">
        <w:tc>
          <w:tcPr>
            <w:tcW w:w="720" w:type="dxa"/>
            <w:tcBorders>
              <w:right w:val="double" w:sz="4" w:space="0" w:color="auto"/>
            </w:tcBorders>
          </w:tcPr>
          <w:p w14:paraId="2B8EF87E" w14:textId="77777777" w:rsidR="00C81D35" w:rsidRPr="0088193B" w:rsidRDefault="00C81D35" w:rsidP="00C81D35">
            <w:pPr>
              <w:pStyle w:val="TAC"/>
            </w:pPr>
            <w:r w:rsidRPr="0088193B">
              <w:t>12</w:t>
            </w:r>
          </w:p>
        </w:tc>
        <w:tc>
          <w:tcPr>
            <w:tcW w:w="720" w:type="dxa"/>
            <w:tcBorders>
              <w:left w:val="double" w:sz="4" w:space="0" w:color="auto"/>
            </w:tcBorders>
          </w:tcPr>
          <w:p w14:paraId="26DFBCC3" w14:textId="77777777" w:rsidR="00C81D35" w:rsidRPr="0088193B" w:rsidRDefault="00C81D35" w:rsidP="00C81D35">
            <w:pPr>
              <w:pStyle w:val="TAC"/>
            </w:pPr>
            <w:r w:rsidRPr="0088193B">
              <w:t>18336</w:t>
            </w:r>
          </w:p>
        </w:tc>
        <w:tc>
          <w:tcPr>
            <w:tcW w:w="720" w:type="dxa"/>
          </w:tcPr>
          <w:p w14:paraId="70594726" w14:textId="77777777" w:rsidR="00C81D35" w:rsidRPr="0088193B" w:rsidRDefault="00C81D35" w:rsidP="00C81D35">
            <w:pPr>
              <w:pStyle w:val="TAC"/>
            </w:pPr>
            <w:r w:rsidRPr="0088193B">
              <w:t>19080</w:t>
            </w:r>
          </w:p>
        </w:tc>
        <w:tc>
          <w:tcPr>
            <w:tcW w:w="720" w:type="dxa"/>
          </w:tcPr>
          <w:p w14:paraId="2C0B737E" w14:textId="77777777" w:rsidR="00C81D35" w:rsidRPr="0088193B" w:rsidRDefault="00C81D35" w:rsidP="00C81D35">
            <w:pPr>
              <w:pStyle w:val="TAC"/>
            </w:pPr>
            <w:r w:rsidRPr="0088193B">
              <w:t>19080</w:t>
            </w:r>
          </w:p>
        </w:tc>
        <w:tc>
          <w:tcPr>
            <w:tcW w:w="720" w:type="dxa"/>
          </w:tcPr>
          <w:p w14:paraId="4E5A77D2" w14:textId="77777777" w:rsidR="00C81D35" w:rsidRPr="0088193B" w:rsidRDefault="00C81D35" w:rsidP="00C81D35">
            <w:pPr>
              <w:pStyle w:val="TAC"/>
            </w:pPr>
            <w:r w:rsidRPr="0088193B">
              <w:t>19080</w:t>
            </w:r>
          </w:p>
        </w:tc>
        <w:tc>
          <w:tcPr>
            <w:tcW w:w="720" w:type="dxa"/>
          </w:tcPr>
          <w:p w14:paraId="7FB3A554" w14:textId="77777777" w:rsidR="00C81D35" w:rsidRPr="0088193B" w:rsidRDefault="00C81D35" w:rsidP="00C81D35">
            <w:pPr>
              <w:pStyle w:val="TAC"/>
            </w:pPr>
            <w:r w:rsidRPr="0088193B">
              <w:t>19080</w:t>
            </w:r>
          </w:p>
        </w:tc>
        <w:tc>
          <w:tcPr>
            <w:tcW w:w="720" w:type="dxa"/>
          </w:tcPr>
          <w:p w14:paraId="29DA72E4" w14:textId="77777777" w:rsidR="00C81D35" w:rsidRPr="0088193B" w:rsidRDefault="00C81D35" w:rsidP="00C81D35">
            <w:pPr>
              <w:pStyle w:val="TAC"/>
            </w:pPr>
            <w:r w:rsidRPr="0088193B">
              <w:t>19848</w:t>
            </w:r>
          </w:p>
        </w:tc>
        <w:tc>
          <w:tcPr>
            <w:tcW w:w="720" w:type="dxa"/>
          </w:tcPr>
          <w:p w14:paraId="3C76538B" w14:textId="77777777" w:rsidR="00C81D35" w:rsidRPr="0088193B" w:rsidRDefault="00C81D35" w:rsidP="00C81D35">
            <w:pPr>
              <w:pStyle w:val="TAC"/>
            </w:pPr>
            <w:r w:rsidRPr="0088193B">
              <w:t>19848</w:t>
            </w:r>
          </w:p>
        </w:tc>
        <w:tc>
          <w:tcPr>
            <w:tcW w:w="720" w:type="dxa"/>
          </w:tcPr>
          <w:p w14:paraId="226FD69C" w14:textId="77777777" w:rsidR="00C81D35" w:rsidRPr="0088193B" w:rsidRDefault="00C81D35" w:rsidP="00C81D35">
            <w:pPr>
              <w:pStyle w:val="TAC"/>
            </w:pPr>
            <w:r w:rsidRPr="0088193B">
              <w:t>19848</w:t>
            </w:r>
          </w:p>
        </w:tc>
        <w:tc>
          <w:tcPr>
            <w:tcW w:w="720" w:type="dxa"/>
          </w:tcPr>
          <w:p w14:paraId="3788F3B7" w14:textId="77777777" w:rsidR="00C81D35" w:rsidRPr="0088193B" w:rsidRDefault="00C81D35" w:rsidP="00C81D35">
            <w:pPr>
              <w:pStyle w:val="TAC"/>
            </w:pPr>
            <w:r w:rsidRPr="0088193B">
              <w:t>20616</w:t>
            </w:r>
          </w:p>
        </w:tc>
        <w:tc>
          <w:tcPr>
            <w:tcW w:w="720" w:type="dxa"/>
          </w:tcPr>
          <w:p w14:paraId="1BFA938B" w14:textId="77777777" w:rsidR="00C81D35" w:rsidRPr="0088193B" w:rsidRDefault="00C81D35" w:rsidP="00C81D35">
            <w:pPr>
              <w:pStyle w:val="TAC"/>
            </w:pPr>
            <w:r w:rsidRPr="0088193B">
              <w:t>20616</w:t>
            </w:r>
          </w:p>
        </w:tc>
      </w:tr>
      <w:tr w:rsidR="00F41E60" w:rsidRPr="0088193B" w14:paraId="1CD46131" w14:textId="77777777" w:rsidTr="00F41E60">
        <w:tc>
          <w:tcPr>
            <w:tcW w:w="720" w:type="dxa"/>
            <w:tcBorders>
              <w:right w:val="double" w:sz="4" w:space="0" w:color="auto"/>
            </w:tcBorders>
          </w:tcPr>
          <w:p w14:paraId="12E5612F" w14:textId="77777777" w:rsidR="00C81D35" w:rsidRPr="0088193B" w:rsidRDefault="00C81D35" w:rsidP="00C81D35">
            <w:pPr>
              <w:pStyle w:val="TAC"/>
            </w:pPr>
            <w:r w:rsidRPr="0088193B">
              <w:t>13</w:t>
            </w:r>
          </w:p>
        </w:tc>
        <w:tc>
          <w:tcPr>
            <w:tcW w:w="720" w:type="dxa"/>
            <w:tcBorders>
              <w:left w:val="double" w:sz="4" w:space="0" w:color="auto"/>
            </w:tcBorders>
          </w:tcPr>
          <w:p w14:paraId="04CE0F09" w14:textId="77777777" w:rsidR="00C81D35" w:rsidRPr="0088193B" w:rsidRDefault="00C81D35" w:rsidP="00C81D35">
            <w:pPr>
              <w:pStyle w:val="TAC"/>
            </w:pPr>
            <w:r w:rsidRPr="0088193B">
              <w:t>20616</w:t>
            </w:r>
          </w:p>
        </w:tc>
        <w:tc>
          <w:tcPr>
            <w:tcW w:w="720" w:type="dxa"/>
          </w:tcPr>
          <w:p w14:paraId="70238044" w14:textId="77777777" w:rsidR="00C81D35" w:rsidRPr="0088193B" w:rsidRDefault="00C81D35" w:rsidP="00C81D35">
            <w:pPr>
              <w:pStyle w:val="TAC"/>
            </w:pPr>
            <w:r w:rsidRPr="0088193B">
              <w:t>21384</w:t>
            </w:r>
          </w:p>
        </w:tc>
        <w:tc>
          <w:tcPr>
            <w:tcW w:w="720" w:type="dxa"/>
          </w:tcPr>
          <w:p w14:paraId="1CFCB328" w14:textId="77777777" w:rsidR="00C81D35" w:rsidRPr="0088193B" w:rsidRDefault="00C81D35" w:rsidP="00C81D35">
            <w:pPr>
              <w:pStyle w:val="TAC"/>
            </w:pPr>
            <w:r w:rsidRPr="0088193B">
              <w:t>21384</w:t>
            </w:r>
          </w:p>
        </w:tc>
        <w:tc>
          <w:tcPr>
            <w:tcW w:w="720" w:type="dxa"/>
          </w:tcPr>
          <w:p w14:paraId="2571C226" w14:textId="77777777" w:rsidR="00C81D35" w:rsidRPr="0088193B" w:rsidRDefault="00C81D35" w:rsidP="00C81D35">
            <w:pPr>
              <w:pStyle w:val="TAC"/>
            </w:pPr>
            <w:r w:rsidRPr="0088193B">
              <w:t>21384</w:t>
            </w:r>
          </w:p>
        </w:tc>
        <w:tc>
          <w:tcPr>
            <w:tcW w:w="720" w:type="dxa"/>
          </w:tcPr>
          <w:p w14:paraId="183203A0" w14:textId="77777777" w:rsidR="00C81D35" w:rsidRPr="0088193B" w:rsidRDefault="00C81D35" w:rsidP="00C81D35">
            <w:pPr>
              <w:pStyle w:val="TAC"/>
            </w:pPr>
            <w:r w:rsidRPr="0088193B">
              <w:t>22152</w:t>
            </w:r>
          </w:p>
        </w:tc>
        <w:tc>
          <w:tcPr>
            <w:tcW w:w="720" w:type="dxa"/>
          </w:tcPr>
          <w:p w14:paraId="51C1C01B" w14:textId="77777777" w:rsidR="00C81D35" w:rsidRPr="0088193B" w:rsidRDefault="00C81D35" w:rsidP="00C81D35">
            <w:pPr>
              <w:pStyle w:val="TAC"/>
            </w:pPr>
            <w:r w:rsidRPr="0088193B">
              <w:t>22152</w:t>
            </w:r>
          </w:p>
        </w:tc>
        <w:tc>
          <w:tcPr>
            <w:tcW w:w="720" w:type="dxa"/>
          </w:tcPr>
          <w:p w14:paraId="10F3A161" w14:textId="77777777" w:rsidR="00C81D35" w:rsidRPr="0088193B" w:rsidRDefault="00C81D35" w:rsidP="00C81D35">
            <w:pPr>
              <w:pStyle w:val="TAC"/>
            </w:pPr>
            <w:r w:rsidRPr="0088193B">
              <w:t>22152</w:t>
            </w:r>
          </w:p>
        </w:tc>
        <w:tc>
          <w:tcPr>
            <w:tcW w:w="720" w:type="dxa"/>
          </w:tcPr>
          <w:p w14:paraId="6D82CA58" w14:textId="77777777" w:rsidR="00C81D35" w:rsidRPr="0088193B" w:rsidRDefault="00C81D35" w:rsidP="00C81D35">
            <w:pPr>
              <w:pStyle w:val="TAC"/>
            </w:pPr>
            <w:r w:rsidRPr="0088193B">
              <w:t>22920</w:t>
            </w:r>
          </w:p>
        </w:tc>
        <w:tc>
          <w:tcPr>
            <w:tcW w:w="720" w:type="dxa"/>
          </w:tcPr>
          <w:p w14:paraId="4D999671" w14:textId="77777777" w:rsidR="00C81D35" w:rsidRPr="0088193B" w:rsidRDefault="00C81D35" w:rsidP="00C81D35">
            <w:pPr>
              <w:pStyle w:val="TAC"/>
            </w:pPr>
            <w:r w:rsidRPr="0088193B">
              <w:t>22920</w:t>
            </w:r>
          </w:p>
        </w:tc>
        <w:tc>
          <w:tcPr>
            <w:tcW w:w="720" w:type="dxa"/>
          </w:tcPr>
          <w:p w14:paraId="182D4C4A" w14:textId="77777777" w:rsidR="00C81D35" w:rsidRPr="0088193B" w:rsidRDefault="00C81D35" w:rsidP="00C81D35">
            <w:pPr>
              <w:pStyle w:val="TAC"/>
            </w:pPr>
            <w:r w:rsidRPr="0088193B">
              <w:t>22920</w:t>
            </w:r>
          </w:p>
        </w:tc>
      </w:tr>
      <w:tr w:rsidR="00F41E60" w:rsidRPr="0088193B" w14:paraId="33FFE8EB" w14:textId="77777777" w:rsidTr="00F41E60">
        <w:tc>
          <w:tcPr>
            <w:tcW w:w="720" w:type="dxa"/>
            <w:tcBorders>
              <w:right w:val="double" w:sz="4" w:space="0" w:color="auto"/>
            </w:tcBorders>
          </w:tcPr>
          <w:p w14:paraId="1AA15205" w14:textId="77777777" w:rsidR="00C81D35" w:rsidRPr="0088193B" w:rsidRDefault="00C81D35" w:rsidP="00C81D35">
            <w:pPr>
              <w:pStyle w:val="TAC"/>
            </w:pPr>
            <w:r w:rsidRPr="0088193B">
              <w:t>14</w:t>
            </w:r>
          </w:p>
        </w:tc>
        <w:tc>
          <w:tcPr>
            <w:tcW w:w="720" w:type="dxa"/>
            <w:tcBorders>
              <w:left w:val="double" w:sz="4" w:space="0" w:color="auto"/>
            </w:tcBorders>
          </w:tcPr>
          <w:p w14:paraId="39D44CA7" w14:textId="77777777" w:rsidR="00C81D35" w:rsidRPr="0088193B" w:rsidRDefault="00C81D35" w:rsidP="00C81D35">
            <w:pPr>
              <w:pStyle w:val="TAC"/>
            </w:pPr>
            <w:r w:rsidRPr="0088193B">
              <w:t>22920</w:t>
            </w:r>
          </w:p>
        </w:tc>
        <w:tc>
          <w:tcPr>
            <w:tcW w:w="720" w:type="dxa"/>
          </w:tcPr>
          <w:p w14:paraId="208D7D69" w14:textId="77777777" w:rsidR="00C81D35" w:rsidRPr="0088193B" w:rsidRDefault="00C81D35" w:rsidP="00C81D35">
            <w:pPr>
              <w:pStyle w:val="TAC"/>
            </w:pPr>
            <w:r w:rsidRPr="0088193B">
              <w:t>23688</w:t>
            </w:r>
          </w:p>
        </w:tc>
        <w:tc>
          <w:tcPr>
            <w:tcW w:w="720" w:type="dxa"/>
          </w:tcPr>
          <w:p w14:paraId="6F10D758" w14:textId="77777777" w:rsidR="00C81D35" w:rsidRPr="0088193B" w:rsidRDefault="00C81D35" w:rsidP="00C81D35">
            <w:pPr>
              <w:pStyle w:val="TAC"/>
            </w:pPr>
            <w:r w:rsidRPr="0088193B">
              <w:t>23688</w:t>
            </w:r>
          </w:p>
        </w:tc>
        <w:tc>
          <w:tcPr>
            <w:tcW w:w="720" w:type="dxa"/>
          </w:tcPr>
          <w:p w14:paraId="74223FA1" w14:textId="77777777" w:rsidR="00C81D35" w:rsidRPr="0088193B" w:rsidRDefault="00C81D35" w:rsidP="00C81D35">
            <w:pPr>
              <w:pStyle w:val="TAC"/>
            </w:pPr>
            <w:r w:rsidRPr="0088193B">
              <w:t>24496</w:t>
            </w:r>
          </w:p>
        </w:tc>
        <w:tc>
          <w:tcPr>
            <w:tcW w:w="720" w:type="dxa"/>
          </w:tcPr>
          <w:p w14:paraId="60EFFCA5" w14:textId="77777777" w:rsidR="00C81D35" w:rsidRPr="0088193B" w:rsidRDefault="00C81D35" w:rsidP="00C81D35">
            <w:pPr>
              <w:pStyle w:val="TAC"/>
            </w:pPr>
            <w:r w:rsidRPr="0088193B">
              <w:t>24496</w:t>
            </w:r>
          </w:p>
        </w:tc>
        <w:tc>
          <w:tcPr>
            <w:tcW w:w="720" w:type="dxa"/>
          </w:tcPr>
          <w:p w14:paraId="71BC3B34" w14:textId="77777777" w:rsidR="00C81D35" w:rsidRPr="0088193B" w:rsidRDefault="00C81D35" w:rsidP="00C81D35">
            <w:pPr>
              <w:pStyle w:val="TAC"/>
            </w:pPr>
            <w:r w:rsidRPr="0088193B">
              <w:t>24496</w:t>
            </w:r>
          </w:p>
        </w:tc>
        <w:tc>
          <w:tcPr>
            <w:tcW w:w="720" w:type="dxa"/>
          </w:tcPr>
          <w:p w14:paraId="5D381DFE" w14:textId="77777777" w:rsidR="00C81D35" w:rsidRPr="0088193B" w:rsidRDefault="00C81D35" w:rsidP="00C81D35">
            <w:pPr>
              <w:pStyle w:val="TAC"/>
            </w:pPr>
            <w:r w:rsidRPr="0088193B">
              <w:t>25456</w:t>
            </w:r>
          </w:p>
        </w:tc>
        <w:tc>
          <w:tcPr>
            <w:tcW w:w="720" w:type="dxa"/>
          </w:tcPr>
          <w:p w14:paraId="4CE38CE3" w14:textId="77777777" w:rsidR="00C81D35" w:rsidRPr="0088193B" w:rsidRDefault="00C81D35" w:rsidP="00C81D35">
            <w:pPr>
              <w:pStyle w:val="TAC"/>
            </w:pPr>
            <w:r w:rsidRPr="0088193B">
              <w:t>25456</w:t>
            </w:r>
          </w:p>
        </w:tc>
        <w:tc>
          <w:tcPr>
            <w:tcW w:w="720" w:type="dxa"/>
          </w:tcPr>
          <w:p w14:paraId="50A0C4B8" w14:textId="77777777" w:rsidR="00C81D35" w:rsidRPr="0088193B" w:rsidRDefault="00C81D35" w:rsidP="00C81D35">
            <w:pPr>
              <w:pStyle w:val="TAC"/>
            </w:pPr>
            <w:r w:rsidRPr="0088193B">
              <w:t>25456</w:t>
            </w:r>
          </w:p>
        </w:tc>
        <w:tc>
          <w:tcPr>
            <w:tcW w:w="720" w:type="dxa"/>
          </w:tcPr>
          <w:p w14:paraId="42A7A208" w14:textId="77777777" w:rsidR="00C81D35" w:rsidRPr="0088193B" w:rsidRDefault="00C81D35" w:rsidP="00C81D35">
            <w:pPr>
              <w:pStyle w:val="TAC"/>
            </w:pPr>
            <w:r w:rsidRPr="0088193B">
              <w:t>25456</w:t>
            </w:r>
          </w:p>
        </w:tc>
      </w:tr>
      <w:tr w:rsidR="00F41E60" w:rsidRPr="0088193B" w14:paraId="3642BDCA" w14:textId="77777777" w:rsidTr="00F41E60">
        <w:tc>
          <w:tcPr>
            <w:tcW w:w="720" w:type="dxa"/>
            <w:tcBorders>
              <w:right w:val="double" w:sz="4" w:space="0" w:color="auto"/>
            </w:tcBorders>
          </w:tcPr>
          <w:p w14:paraId="7B975B4E" w14:textId="77777777" w:rsidR="00C81D35" w:rsidRPr="0088193B" w:rsidRDefault="00C81D35" w:rsidP="00C81D35">
            <w:pPr>
              <w:pStyle w:val="TAC"/>
            </w:pPr>
            <w:r w:rsidRPr="0088193B">
              <w:t>15</w:t>
            </w:r>
          </w:p>
        </w:tc>
        <w:tc>
          <w:tcPr>
            <w:tcW w:w="720" w:type="dxa"/>
            <w:tcBorders>
              <w:left w:val="double" w:sz="4" w:space="0" w:color="auto"/>
            </w:tcBorders>
          </w:tcPr>
          <w:p w14:paraId="7896BAAA" w14:textId="77777777" w:rsidR="00C81D35" w:rsidRPr="0088193B" w:rsidRDefault="00C81D35" w:rsidP="00C81D35">
            <w:pPr>
              <w:pStyle w:val="TAC"/>
            </w:pPr>
            <w:r w:rsidRPr="0088193B">
              <w:t>24496</w:t>
            </w:r>
          </w:p>
        </w:tc>
        <w:tc>
          <w:tcPr>
            <w:tcW w:w="720" w:type="dxa"/>
          </w:tcPr>
          <w:p w14:paraId="49840B5C" w14:textId="77777777" w:rsidR="00C81D35" w:rsidRPr="0088193B" w:rsidRDefault="00C81D35" w:rsidP="00C81D35">
            <w:pPr>
              <w:pStyle w:val="TAC"/>
            </w:pPr>
            <w:r w:rsidRPr="0088193B">
              <w:t>25456</w:t>
            </w:r>
          </w:p>
        </w:tc>
        <w:tc>
          <w:tcPr>
            <w:tcW w:w="720" w:type="dxa"/>
          </w:tcPr>
          <w:p w14:paraId="69B4AF25" w14:textId="77777777" w:rsidR="00C81D35" w:rsidRPr="0088193B" w:rsidRDefault="00C81D35" w:rsidP="00C81D35">
            <w:pPr>
              <w:pStyle w:val="TAC"/>
            </w:pPr>
            <w:r w:rsidRPr="0088193B">
              <w:t>25456</w:t>
            </w:r>
          </w:p>
        </w:tc>
        <w:tc>
          <w:tcPr>
            <w:tcW w:w="720" w:type="dxa"/>
          </w:tcPr>
          <w:p w14:paraId="53B01FC4" w14:textId="77777777" w:rsidR="00C81D35" w:rsidRPr="0088193B" w:rsidRDefault="00C81D35" w:rsidP="00C81D35">
            <w:pPr>
              <w:pStyle w:val="TAC"/>
            </w:pPr>
            <w:r w:rsidRPr="0088193B">
              <w:t>25456</w:t>
            </w:r>
          </w:p>
        </w:tc>
        <w:tc>
          <w:tcPr>
            <w:tcW w:w="720" w:type="dxa"/>
          </w:tcPr>
          <w:p w14:paraId="26BF8FAD" w14:textId="77777777" w:rsidR="00C81D35" w:rsidRPr="0088193B" w:rsidRDefault="00C81D35" w:rsidP="00C81D35">
            <w:pPr>
              <w:pStyle w:val="TAC"/>
            </w:pPr>
            <w:r w:rsidRPr="0088193B">
              <w:t>26416</w:t>
            </w:r>
          </w:p>
        </w:tc>
        <w:tc>
          <w:tcPr>
            <w:tcW w:w="720" w:type="dxa"/>
          </w:tcPr>
          <w:p w14:paraId="1DF7A1C9" w14:textId="77777777" w:rsidR="00C81D35" w:rsidRPr="0088193B" w:rsidRDefault="00C81D35" w:rsidP="00C81D35">
            <w:pPr>
              <w:pStyle w:val="TAC"/>
            </w:pPr>
            <w:r w:rsidRPr="0088193B">
              <w:t>26416</w:t>
            </w:r>
          </w:p>
        </w:tc>
        <w:tc>
          <w:tcPr>
            <w:tcW w:w="720" w:type="dxa"/>
          </w:tcPr>
          <w:p w14:paraId="40066FDD" w14:textId="77777777" w:rsidR="00C81D35" w:rsidRPr="0088193B" w:rsidRDefault="00C81D35" w:rsidP="00C81D35">
            <w:pPr>
              <w:pStyle w:val="TAC"/>
            </w:pPr>
            <w:r w:rsidRPr="0088193B">
              <w:t>26416</w:t>
            </w:r>
          </w:p>
        </w:tc>
        <w:tc>
          <w:tcPr>
            <w:tcW w:w="720" w:type="dxa"/>
          </w:tcPr>
          <w:p w14:paraId="51FE54F0" w14:textId="77777777" w:rsidR="00C81D35" w:rsidRPr="0088193B" w:rsidRDefault="00C81D35" w:rsidP="00C81D35">
            <w:pPr>
              <w:pStyle w:val="TAC"/>
            </w:pPr>
            <w:r w:rsidRPr="0088193B">
              <w:t>27376</w:t>
            </w:r>
          </w:p>
        </w:tc>
        <w:tc>
          <w:tcPr>
            <w:tcW w:w="720" w:type="dxa"/>
          </w:tcPr>
          <w:p w14:paraId="250D6B5B" w14:textId="77777777" w:rsidR="00C81D35" w:rsidRPr="0088193B" w:rsidRDefault="00C81D35" w:rsidP="00C81D35">
            <w:pPr>
              <w:pStyle w:val="TAC"/>
            </w:pPr>
            <w:r w:rsidRPr="0088193B">
              <w:t>27376</w:t>
            </w:r>
          </w:p>
        </w:tc>
        <w:tc>
          <w:tcPr>
            <w:tcW w:w="720" w:type="dxa"/>
          </w:tcPr>
          <w:p w14:paraId="0EDC58AE" w14:textId="77777777" w:rsidR="00C81D35" w:rsidRPr="0088193B" w:rsidRDefault="00C81D35" w:rsidP="00C81D35">
            <w:pPr>
              <w:pStyle w:val="TAC"/>
            </w:pPr>
            <w:r w:rsidRPr="0088193B">
              <w:t>27376</w:t>
            </w:r>
          </w:p>
        </w:tc>
      </w:tr>
      <w:tr w:rsidR="00F41E60" w:rsidRPr="0088193B" w14:paraId="38CE55D2" w14:textId="77777777" w:rsidTr="00F41E60">
        <w:tc>
          <w:tcPr>
            <w:tcW w:w="720" w:type="dxa"/>
            <w:tcBorders>
              <w:right w:val="double" w:sz="4" w:space="0" w:color="auto"/>
            </w:tcBorders>
          </w:tcPr>
          <w:p w14:paraId="3977B929" w14:textId="77777777" w:rsidR="00C81D35" w:rsidRPr="0088193B" w:rsidRDefault="00C81D35" w:rsidP="00C81D35">
            <w:pPr>
              <w:pStyle w:val="TAC"/>
            </w:pPr>
            <w:r w:rsidRPr="0088193B">
              <w:t>16</w:t>
            </w:r>
          </w:p>
        </w:tc>
        <w:tc>
          <w:tcPr>
            <w:tcW w:w="720" w:type="dxa"/>
            <w:tcBorders>
              <w:left w:val="double" w:sz="4" w:space="0" w:color="auto"/>
            </w:tcBorders>
          </w:tcPr>
          <w:p w14:paraId="41073E60" w14:textId="77777777" w:rsidR="00C81D35" w:rsidRPr="0088193B" w:rsidRDefault="00C81D35" w:rsidP="00C81D35">
            <w:pPr>
              <w:pStyle w:val="TAC"/>
            </w:pPr>
            <w:r w:rsidRPr="0088193B">
              <w:t>26416</w:t>
            </w:r>
          </w:p>
        </w:tc>
        <w:tc>
          <w:tcPr>
            <w:tcW w:w="720" w:type="dxa"/>
          </w:tcPr>
          <w:p w14:paraId="4DF0B29B" w14:textId="77777777" w:rsidR="00C81D35" w:rsidRPr="0088193B" w:rsidRDefault="00C81D35" w:rsidP="00C81D35">
            <w:pPr>
              <w:pStyle w:val="TAC"/>
            </w:pPr>
            <w:r w:rsidRPr="0088193B">
              <w:t>26416</w:t>
            </w:r>
          </w:p>
        </w:tc>
        <w:tc>
          <w:tcPr>
            <w:tcW w:w="720" w:type="dxa"/>
          </w:tcPr>
          <w:p w14:paraId="2600B3F6" w14:textId="77777777" w:rsidR="00C81D35" w:rsidRPr="0088193B" w:rsidRDefault="00C81D35" w:rsidP="00C81D35">
            <w:pPr>
              <w:pStyle w:val="TAC"/>
            </w:pPr>
            <w:r w:rsidRPr="0088193B">
              <w:t>27376</w:t>
            </w:r>
          </w:p>
        </w:tc>
        <w:tc>
          <w:tcPr>
            <w:tcW w:w="720" w:type="dxa"/>
          </w:tcPr>
          <w:p w14:paraId="04049B12" w14:textId="77777777" w:rsidR="00C81D35" w:rsidRPr="0088193B" w:rsidRDefault="00C81D35" w:rsidP="00C81D35">
            <w:pPr>
              <w:pStyle w:val="TAC"/>
            </w:pPr>
            <w:r w:rsidRPr="0088193B">
              <w:t>27376</w:t>
            </w:r>
          </w:p>
        </w:tc>
        <w:tc>
          <w:tcPr>
            <w:tcW w:w="720" w:type="dxa"/>
          </w:tcPr>
          <w:p w14:paraId="3FBDA594" w14:textId="77777777" w:rsidR="00C81D35" w:rsidRPr="0088193B" w:rsidRDefault="00C81D35" w:rsidP="00C81D35">
            <w:pPr>
              <w:pStyle w:val="TAC"/>
            </w:pPr>
            <w:r w:rsidRPr="0088193B">
              <w:t>27376</w:t>
            </w:r>
          </w:p>
        </w:tc>
        <w:tc>
          <w:tcPr>
            <w:tcW w:w="720" w:type="dxa"/>
          </w:tcPr>
          <w:p w14:paraId="698606C4" w14:textId="77777777" w:rsidR="00C81D35" w:rsidRPr="0088193B" w:rsidRDefault="00C81D35" w:rsidP="00C81D35">
            <w:pPr>
              <w:pStyle w:val="TAC"/>
            </w:pPr>
            <w:r w:rsidRPr="0088193B">
              <w:t>28336</w:t>
            </w:r>
          </w:p>
        </w:tc>
        <w:tc>
          <w:tcPr>
            <w:tcW w:w="720" w:type="dxa"/>
          </w:tcPr>
          <w:p w14:paraId="55BE6B89" w14:textId="77777777" w:rsidR="00C81D35" w:rsidRPr="0088193B" w:rsidRDefault="00C81D35" w:rsidP="00C81D35">
            <w:pPr>
              <w:pStyle w:val="TAC"/>
            </w:pPr>
            <w:r w:rsidRPr="0088193B">
              <w:t>28336</w:t>
            </w:r>
          </w:p>
        </w:tc>
        <w:tc>
          <w:tcPr>
            <w:tcW w:w="720" w:type="dxa"/>
          </w:tcPr>
          <w:p w14:paraId="05305AEA" w14:textId="77777777" w:rsidR="00C81D35" w:rsidRPr="0088193B" w:rsidRDefault="00C81D35" w:rsidP="00C81D35">
            <w:pPr>
              <w:pStyle w:val="TAC"/>
            </w:pPr>
            <w:r w:rsidRPr="0088193B">
              <w:t>28336</w:t>
            </w:r>
          </w:p>
        </w:tc>
        <w:tc>
          <w:tcPr>
            <w:tcW w:w="720" w:type="dxa"/>
          </w:tcPr>
          <w:p w14:paraId="2B1C64F4" w14:textId="77777777" w:rsidR="00C81D35" w:rsidRPr="0088193B" w:rsidRDefault="00C81D35" w:rsidP="00C81D35">
            <w:pPr>
              <w:pStyle w:val="TAC"/>
            </w:pPr>
            <w:r w:rsidRPr="0088193B">
              <w:t>29296</w:t>
            </w:r>
          </w:p>
        </w:tc>
        <w:tc>
          <w:tcPr>
            <w:tcW w:w="720" w:type="dxa"/>
          </w:tcPr>
          <w:p w14:paraId="7B59A2FA" w14:textId="77777777" w:rsidR="00C81D35" w:rsidRPr="0088193B" w:rsidRDefault="00C81D35" w:rsidP="00C81D35">
            <w:pPr>
              <w:pStyle w:val="TAC"/>
            </w:pPr>
            <w:r w:rsidRPr="0088193B">
              <w:t>29296</w:t>
            </w:r>
          </w:p>
        </w:tc>
      </w:tr>
      <w:tr w:rsidR="00F41E60" w:rsidRPr="0088193B" w14:paraId="4E024EF0" w14:textId="77777777" w:rsidTr="00F41E60">
        <w:tc>
          <w:tcPr>
            <w:tcW w:w="720" w:type="dxa"/>
            <w:tcBorders>
              <w:right w:val="double" w:sz="4" w:space="0" w:color="auto"/>
            </w:tcBorders>
          </w:tcPr>
          <w:p w14:paraId="5EBF1CA6" w14:textId="77777777" w:rsidR="00C81D35" w:rsidRPr="0088193B" w:rsidRDefault="00C81D35" w:rsidP="00C81D35">
            <w:pPr>
              <w:pStyle w:val="TAC"/>
            </w:pPr>
            <w:r w:rsidRPr="0088193B">
              <w:t>17</w:t>
            </w:r>
          </w:p>
        </w:tc>
        <w:tc>
          <w:tcPr>
            <w:tcW w:w="720" w:type="dxa"/>
            <w:tcBorders>
              <w:left w:val="double" w:sz="4" w:space="0" w:color="auto"/>
            </w:tcBorders>
          </w:tcPr>
          <w:p w14:paraId="64BAF175" w14:textId="77777777" w:rsidR="00C81D35" w:rsidRPr="0088193B" w:rsidRDefault="00C81D35" w:rsidP="00C81D35">
            <w:pPr>
              <w:pStyle w:val="TAC"/>
            </w:pPr>
            <w:r w:rsidRPr="0088193B">
              <w:t>29296</w:t>
            </w:r>
          </w:p>
        </w:tc>
        <w:tc>
          <w:tcPr>
            <w:tcW w:w="720" w:type="dxa"/>
          </w:tcPr>
          <w:p w14:paraId="72CDF795" w14:textId="77777777" w:rsidR="00C81D35" w:rsidRPr="0088193B" w:rsidRDefault="00C81D35" w:rsidP="00C81D35">
            <w:pPr>
              <w:pStyle w:val="TAC"/>
            </w:pPr>
            <w:r w:rsidRPr="0088193B">
              <w:t>29296</w:t>
            </w:r>
          </w:p>
        </w:tc>
        <w:tc>
          <w:tcPr>
            <w:tcW w:w="720" w:type="dxa"/>
          </w:tcPr>
          <w:p w14:paraId="62A0066A" w14:textId="77777777" w:rsidR="00C81D35" w:rsidRPr="0088193B" w:rsidRDefault="00C81D35" w:rsidP="00C81D35">
            <w:pPr>
              <w:pStyle w:val="TAC"/>
            </w:pPr>
            <w:r w:rsidRPr="0088193B">
              <w:t>30576</w:t>
            </w:r>
          </w:p>
        </w:tc>
        <w:tc>
          <w:tcPr>
            <w:tcW w:w="720" w:type="dxa"/>
          </w:tcPr>
          <w:p w14:paraId="3022F0F1" w14:textId="77777777" w:rsidR="00C81D35" w:rsidRPr="0088193B" w:rsidRDefault="00C81D35" w:rsidP="00C81D35">
            <w:pPr>
              <w:pStyle w:val="TAC"/>
            </w:pPr>
            <w:r w:rsidRPr="0088193B">
              <w:t>30576</w:t>
            </w:r>
          </w:p>
        </w:tc>
        <w:tc>
          <w:tcPr>
            <w:tcW w:w="720" w:type="dxa"/>
          </w:tcPr>
          <w:p w14:paraId="47821EA0" w14:textId="77777777" w:rsidR="00C81D35" w:rsidRPr="0088193B" w:rsidRDefault="00C81D35" w:rsidP="00C81D35">
            <w:pPr>
              <w:pStyle w:val="TAC"/>
            </w:pPr>
            <w:r w:rsidRPr="0088193B">
              <w:t>30576</w:t>
            </w:r>
          </w:p>
        </w:tc>
        <w:tc>
          <w:tcPr>
            <w:tcW w:w="720" w:type="dxa"/>
          </w:tcPr>
          <w:p w14:paraId="65DDA821" w14:textId="77777777" w:rsidR="00C81D35" w:rsidRPr="0088193B" w:rsidRDefault="00C81D35" w:rsidP="00C81D35">
            <w:pPr>
              <w:pStyle w:val="TAC"/>
            </w:pPr>
            <w:r w:rsidRPr="0088193B">
              <w:t>30576</w:t>
            </w:r>
          </w:p>
        </w:tc>
        <w:tc>
          <w:tcPr>
            <w:tcW w:w="720" w:type="dxa"/>
          </w:tcPr>
          <w:p w14:paraId="0387E930" w14:textId="77777777" w:rsidR="00C81D35" w:rsidRPr="0088193B" w:rsidRDefault="00C81D35" w:rsidP="00C81D35">
            <w:pPr>
              <w:pStyle w:val="TAC"/>
            </w:pPr>
            <w:r w:rsidRPr="0088193B">
              <w:t>31704</w:t>
            </w:r>
          </w:p>
        </w:tc>
        <w:tc>
          <w:tcPr>
            <w:tcW w:w="720" w:type="dxa"/>
          </w:tcPr>
          <w:p w14:paraId="100978D5" w14:textId="77777777" w:rsidR="00C81D35" w:rsidRPr="0088193B" w:rsidRDefault="00C81D35" w:rsidP="00C81D35">
            <w:pPr>
              <w:pStyle w:val="TAC"/>
            </w:pPr>
            <w:r w:rsidRPr="0088193B">
              <w:t>31704</w:t>
            </w:r>
          </w:p>
        </w:tc>
        <w:tc>
          <w:tcPr>
            <w:tcW w:w="720" w:type="dxa"/>
          </w:tcPr>
          <w:p w14:paraId="566D452A" w14:textId="77777777" w:rsidR="00C81D35" w:rsidRPr="0088193B" w:rsidRDefault="00C81D35" w:rsidP="00C81D35">
            <w:pPr>
              <w:pStyle w:val="TAC"/>
            </w:pPr>
            <w:r w:rsidRPr="0088193B">
              <w:t>31704</w:t>
            </w:r>
          </w:p>
        </w:tc>
        <w:tc>
          <w:tcPr>
            <w:tcW w:w="720" w:type="dxa"/>
          </w:tcPr>
          <w:p w14:paraId="39034888" w14:textId="77777777" w:rsidR="00C81D35" w:rsidRPr="0088193B" w:rsidRDefault="00C81D35" w:rsidP="00C81D35">
            <w:pPr>
              <w:pStyle w:val="TAC"/>
            </w:pPr>
            <w:r w:rsidRPr="0088193B">
              <w:t>32856</w:t>
            </w:r>
          </w:p>
        </w:tc>
      </w:tr>
      <w:tr w:rsidR="00F41E60" w:rsidRPr="0088193B" w14:paraId="5A83C77A" w14:textId="77777777" w:rsidTr="00F41E60">
        <w:tc>
          <w:tcPr>
            <w:tcW w:w="720" w:type="dxa"/>
            <w:tcBorders>
              <w:right w:val="double" w:sz="4" w:space="0" w:color="auto"/>
            </w:tcBorders>
          </w:tcPr>
          <w:p w14:paraId="499B3C9B" w14:textId="77777777" w:rsidR="00C81D35" w:rsidRPr="0088193B" w:rsidRDefault="00C81D35" w:rsidP="00C81D35">
            <w:pPr>
              <w:pStyle w:val="TAC"/>
            </w:pPr>
            <w:r w:rsidRPr="0088193B">
              <w:t>18</w:t>
            </w:r>
          </w:p>
        </w:tc>
        <w:tc>
          <w:tcPr>
            <w:tcW w:w="720" w:type="dxa"/>
            <w:tcBorders>
              <w:left w:val="double" w:sz="4" w:space="0" w:color="auto"/>
            </w:tcBorders>
          </w:tcPr>
          <w:p w14:paraId="6370E3F8" w14:textId="77777777" w:rsidR="00C81D35" w:rsidRPr="0088193B" w:rsidRDefault="00C81D35" w:rsidP="00C81D35">
            <w:pPr>
              <w:pStyle w:val="TAC"/>
            </w:pPr>
            <w:r w:rsidRPr="0088193B">
              <w:t>31704</w:t>
            </w:r>
          </w:p>
        </w:tc>
        <w:tc>
          <w:tcPr>
            <w:tcW w:w="720" w:type="dxa"/>
          </w:tcPr>
          <w:p w14:paraId="7CE67CE1" w14:textId="77777777" w:rsidR="00C81D35" w:rsidRPr="0088193B" w:rsidRDefault="00C81D35" w:rsidP="00C81D35">
            <w:pPr>
              <w:pStyle w:val="TAC"/>
            </w:pPr>
            <w:r w:rsidRPr="0088193B">
              <w:t>32856</w:t>
            </w:r>
          </w:p>
        </w:tc>
        <w:tc>
          <w:tcPr>
            <w:tcW w:w="720" w:type="dxa"/>
          </w:tcPr>
          <w:p w14:paraId="3151B123" w14:textId="77777777" w:rsidR="00C81D35" w:rsidRPr="0088193B" w:rsidRDefault="00C81D35" w:rsidP="00C81D35">
            <w:pPr>
              <w:pStyle w:val="TAC"/>
            </w:pPr>
            <w:r w:rsidRPr="0088193B">
              <w:t>32856</w:t>
            </w:r>
          </w:p>
        </w:tc>
        <w:tc>
          <w:tcPr>
            <w:tcW w:w="720" w:type="dxa"/>
          </w:tcPr>
          <w:p w14:paraId="260546AF" w14:textId="77777777" w:rsidR="00C81D35" w:rsidRPr="0088193B" w:rsidRDefault="00C81D35" w:rsidP="00C81D35">
            <w:pPr>
              <w:pStyle w:val="TAC"/>
            </w:pPr>
            <w:r w:rsidRPr="0088193B">
              <w:t>32856</w:t>
            </w:r>
          </w:p>
        </w:tc>
        <w:tc>
          <w:tcPr>
            <w:tcW w:w="720" w:type="dxa"/>
          </w:tcPr>
          <w:p w14:paraId="33757F8B" w14:textId="77777777" w:rsidR="00C81D35" w:rsidRPr="0088193B" w:rsidRDefault="00C81D35" w:rsidP="00C81D35">
            <w:pPr>
              <w:pStyle w:val="TAC"/>
            </w:pPr>
            <w:r w:rsidRPr="0088193B">
              <w:t>34008</w:t>
            </w:r>
          </w:p>
        </w:tc>
        <w:tc>
          <w:tcPr>
            <w:tcW w:w="720" w:type="dxa"/>
          </w:tcPr>
          <w:p w14:paraId="3DAAB46A" w14:textId="77777777" w:rsidR="00C81D35" w:rsidRPr="0088193B" w:rsidRDefault="00C81D35" w:rsidP="00C81D35">
            <w:pPr>
              <w:pStyle w:val="TAC"/>
            </w:pPr>
            <w:r w:rsidRPr="0088193B">
              <w:t>34008</w:t>
            </w:r>
          </w:p>
        </w:tc>
        <w:tc>
          <w:tcPr>
            <w:tcW w:w="720" w:type="dxa"/>
          </w:tcPr>
          <w:p w14:paraId="58D813D5" w14:textId="77777777" w:rsidR="00C81D35" w:rsidRPr="0088193B" w:rsidRDefault="00C81D35" w:rsidP="00C81D35">
            <w:pPr>
              <w:pStyle w:val="TAC"/>
            </w:pPr>
            <w:r w:rsidRPr="0088193B">
              <w:t>34008</w:t>
            </w:r>
          </w:p>
        </w:tc>
        <w:tc>
          <w:tcPr>
            <w:tcW w:w="720" w:type="dxa"/>
          </w:tcPr>
          <w:p w14:paraId="747DBD99" w14:textId="77777777" w:rsidR="00C81D35" w:rsidRPr="0088193B" w:rsidRDefault="00C81D35" w:rsidP="00C81D35">
            <w:pPr>
              <w:pStyle w:val="TAC"/>
            </w:pPr>
            <w:r w:rsidRPr="0088193B">
              <w:t>35160</w:t>
            </w:r>
          </w:p>
        </w:tc>
        <w:tc>
          <w:tcPr>
            <w:tcW w:w="720" w:type="dxa"/>
          </w:tcPr>
          <w:p w14:paraId="16DF9404" w14:textId="77777777" w:rsidR="00C81D35" w:rsidRPr="0088193B" w:rsidRDefault="00C81D35" w:rsidP="00C81D35">
            <w:pPr>
              <w:pStyle w:val="TAC"/>
            </w:pPr>
            <w:r w:rsidRPr="0088193B">
              <w:t>35160</w:t>
            </w:r>
          </w:p>
        </w:tc>
        <w:tc>
          <w:tcPr>
            <w:tcW w:w="720" w:type="dxa"/>
          </w:tcPr>
          <w:p w14:paraId="1A3E13A1" w14:textId="77777777" w:rsidR="00C81D35" w:rsidRPr="0088193B" w:rsidRDefault="00C81D35" w:rsidP="00C81D35">
            <w:pPr>
              <w:pStyle w:val="TAC"/>
            </w:pPr>
            <w:r w:rsidRPr="0088193B">
              <w:t>35160</w:t>
            </w:r>
          </w:p>
        </w:tc>
      </w:tr>
      <w:tr w:rsidR="00F41E60" w:rsidRPr="0088193B" w14:paraId="293DE75B" w14:textId="77777777" w:rsidTr="00F41E60">
        <w:tc>
          <w:tcPr>
            <w:tcW w:w="720" w:type="dxa"/>
            <w:tcBorders>
              <w:right w:val="double" w:sz="4" w:space="0" w:color="auto"/>
            </w:tcBorders>
          </w:tcPr>
          <w:p w14:paraId="0C8871CF" w14:textId="77777777" w:rsidR="00C81D35" w:rsidRPr="0088193B" w:rsidRDefault="00C81D35" w:rsidP="00C81D35">
            <w:pPr>
              <w:pStyle w:val="TAC"/>
            </w:pPr>
            <w:r w:rsidRPr="0088193B">
              <w:t>19</w:t>
            </w:r>
          </w:p>
        </w:tc>
        <w:tc>
          <w:tcPr>
            <w:tcW w:w="720" w:type="dxa"/>
            <w:tcBorders>
              <w:left w:val="double" w:sz="4" w:space="0" w:color="auto"/>
            </w:tcBorders>
          </w:tcPr>
          <w:p w14:paraId="6982C78C" w14:textId="77777777" w:rsidR="00C81D35" w:rsidRPr="0088193B" w:rsidRDefault="00C81D35" w:rsidP="00C81D35">
            <w:pPr>
              <w:pStyle w:val="TAC"/>
            </w:pPr>
            <w:r w:rsidRPr="0088193B">
              <w:t>35160</w:t>
            </w:r>
          </w:p>
        </w:tc>
        <w:tc>
          <w:tcPr>
            <w:tcW w:w="720" w:type="dxa"/>
          </w:tcPr>
          <w:p w14:paraId="592E2C49" w14:textId="77777777" w:rsidR="00C81D35" w:rsidRPr="0088193B" w:rsidRDefault="00C81D35" w:rsidP="00C81D35">
            <w:pPr>
              <w:pStyle w:val="TAC"/>
            </w:pPr>
            <w:r w:rsidRPr="0088193B">
              <w:t>35160</w:t>
            </w:r>
          </w:p>
        </w:tc>
        <w:tc>
          <w:tcPr>
            <w:tcW w:w="720" w:type="dxa"/>
          </w:tcPr>
          <w:p w14:paraId="5B65D1F9" w14:textId="77777777" w:rsidR="00C81D35" w:rsidRPr="0088193B" w:rsidRDefault="00C81D35" w:rsidP="00C81D35">
            <w:pPr>
              <w:pStyle w:val="TAC"/>
            </w:pPr>
            <w:r w:rsidRPr="0088193B">
              <w:t>35160</w:t>
            </w:r>
          </w:p>
        </w:tc>
        <w:tc>
          <w:tcPr>
            <w:tcW w:w="720" w:type="dxa"/>
          </w:tcPr>
          <w:p w14:paraId="6C35150C" w14:textId="77777777" w:rsidR="00C81D35" w:rsidRPr="0088193B" w:rsidRDefault="00C81D35" w:rsidP="00C81D35">
            <w:pPr>
              <w:pStyle w:val="TAC"/>
            </w:pPr>
            <w:r w:rsidRPr="0088193B">
              <w:t>36696</w:t>
            </w:r>
          </w:p>
        </w:tc>
        <w:tc>
          <w:tcPr>
            <w:tcW w:w="720" w:type="dxa"/>
          </w:tcPr>
          <w:p w14:paraId="4B755429" w14:textId="77777777" w:rsidR="00C81D35" w:rsidRPr="0088193B" w:rsidRDefault="00C81D35" w:rsidP="00C81D35">
            <w:pPr>
              <w:pStyle w:val="TAC"/>
            </w:pPr>
            <w:r w:rsidRPr="0088193B">
              <w:t>36696</w:t>
            </w:r>
          </w:p>
        </w:tc>
        <w:tc>
          <w:tcPr>
            <w:tcW w:w="720" w:type="dxa"/>
          </w:tcPr>
          <w:p w14:paraId="6F2A8AD3" w14:textId="77777777" w:rsidR="00C81D35" w:rsidRPr="0088193B" w:rsidRDefault="00C81D35" w:rsidP="00C81D35">
            <w:pPr>
              <w:pStyle w:val="TAC"/>
            </w:pPr>
            <w:r w:rsidRPr="0088193B">
              <w:t>36696</w:t>
            </w:r>
          </w:p>
        </w:tc>
        <w:tc>
          <w:tcPr>
            <w:tcW w:w="720" w:type="dxa"/>
          </w:tcPr>
          <w:p w14:paraId="4E1CAA00" w14:textId="77777777" w:rsidR="00C81D35" w:rsidRPr="0088193B" w:rsidRDefault="00C81D35" w:rsidP="00C81D35">
            <w:pPr>
              <w:pStyle w:val="TAC"/>
            </w:pPr>
            <w:r w:rsidRPr="0088193B">
              <w:t>37888</w:t>
            </w:r>
          </w:p>
        </w:tc>
        <w:tc>
          <w:tcPr>
            <w:tcW w:w="720" w:type="dxa"/>
          </w:tcPr>
          <w:p w14:paraId="3CB2AAD3" w14:textId="77777777" w:rsidR="00C81D35" w:rsidRPr="0088193B" w:rsidRDefault="00C81D35" w:rsidP="00C81D35">
            <w:pPr>
              <w:pStyle w:val="TAC"/>
            </w:pPr>
            <w:r w:rsidRPr="0088193B">
              <w:t>37888</w:t>
            </w:r>
          </w:p>
        </w:tc>
        <w:tc>
          <w:tcPr>
            <w:tcW w:w="720" w:type="dxa"/>
          </w:tcPr>
          <w:p w14:paraId="2D503EEA" w14:textId="77777777" w:rsidR="00C81D35" w:rsidRPr="0088193B" w:rsidRDefault="00C81D35" w:rsidP="00C81D35">
            <w:pPr>
              <w:pStyle w:val="TAC"/>
            </w:pPr>
            <w:r w:rsidRPr="0088193B">
              <w:t>37888</w:t>
            </w:r>
          </w:p>
        </w:tc>
        <w:tc>
          <w:tcPr>
            <w:tcW w:w="720" w:type="dxa"/>
          </w:tcPr>
          <w:p w14:paraId="7A8A5DD0" w14:textId="77777777" w:rsidR="00C81D35" w:rsidRPr="0088193B" w:rsidRDefault="00C81D35" w:rsidP="00C81D35">
            <w:pPr>
              <w:pStyle w:val="TAC"/>
            </w:pPr>
            <w:r w:rsidRPr="0088193B">
              <w:t>39232</w:t>
            </w:r>
          </w:p>
        </w:tc>
      </w:tr>
      <w:tr w:rsidR="00F41E60" w:rsidRPr="0088193B" w14:paraId="4D501FB9" w14:textId="77777777" w:rsidTr="00F41E60">
        <w:tc>
          <w:tcPr>
            <w:tcW w:w="720" w:type="dxa"/>
            <w:tcBorders>
              <w:right w:val="double" w:sz="4" w:space="0" w:color="auto"/>
            </w:tcBorders>
          </w:tcPr>
          <w:p w14:paraId="46E14C06" w14:textId="77777777" w:rsidR="00C81D35" w:rsidRPr="0088193B" w:rsidRDefault="00C81D35" w:rsidP="00C81D35">
            <w:pPr>
              <w:pStyle w:val="TAC"/>
            </w:pPr>
            <w:r w:rsidRPr="0088193B">
              <w:t>20</w:t>
            </w:r>
          </w:p>
        </w:tc>
        <w:tc>
          <w:tcPr>
            <w:tcW w:w="720" w:type="dxa"/>
            <w:tcBorders>
              <w:left w:val="double" w:sz="4" w:space="0" w:color="auto"/>
            </w:tcBorders>
          </w:tcPr>
          <w:p w14:paraId="4C2E6456" w14:textId="77777777" w:rsidR="00C81D35" w:rsidRPr="0088193B" w:rsidRDefault="00C81D35" w:rsidP="00C81D35">
            <w:pPr>
              <w:pStyle w:val="TAC"/>
            </w:pPr>
            <w:r w:rsidRPr="0088193B">
              <w:t>37888</w:t>
            </w:r>
          </w:p>
        </w:tc>
        <w:tc>
          <w:tcPr>
            <w:tcW w:w="720" w:type="dxa"/>
          </w:tcPr>
          <w:p w14:paraId="2ACC0F22" w14:textId="77777777" w:rsidR="00C81D35" w:rsidRPr="0088193B" w:rsidRDefault="00C81D35" w:rsidP="00C81D35">
            <w:pPr>
              <w:pStyle w:val="TAC"/>
            </w:pPr>
            <w:r w:rsidRPr="0088193B">
              <w:t>37888</w:t>
            </w:r>
          </w:p>
        </w:tc>
        <w:tc>
          <w:tcPr>
            <w:tcW w:w="720" w:type="dxa"/>
          </w:tcPr>
          <w:p w14:paraId="716D67A9" w14:textId="77777777" w:rsidR="00C81D35" w:rsidRPr="0088193B" w:rsidRDefault="00C81D35" w:rsidP="00C81D35">
            <w:pPr>
              <w:pStyle w:val="TAC"/>
            </w:pPr>
            <w:r w:rsidRPr="0088193B">
              <w:t>39232</w:t>
            </w:r>
          </w:p>
        </w:tc>
        <w:tc>
          <w:tcPr>
            <w:tcW w:w="720" w:type="dxa"/>
          </w:tcPr>
          <w:p w14:paraId="0D2EB635" w14:textId="77777777" w:rsidR="00C81D35" w:rsidRPr="0088193B" w:rsidRDefault="00C81D35" w:rsidP="00C81D35">
            <w:pPr>
              <w:pStyle w:val="TAC"/>
            </w:pPr>
            <w:r w:rsidRPr="0088193B">
              <w:t>39232</w:t>
            </w:r>
          </w:p>
        </w:tc>
        <w:tc>
          <w:tcPr>
            <w:tcW w:w="720" w:type="dxa"/>
          </w:tcPr>
          <w:p w14:paraId="5410D3D0" w14:textId="77777777" w:rsidR="00C81D35" w:rsidRPr="0088193B" w:rsidRDefault="00C81D35" w:rsidP="00C81D35">
            <w:pPr>
              <w:pStyle w:val="TAC"/>
            </w:pPr>
            <w:r w:rsidRPr="0088193B">
              <w:t>39232</w:t>
            </w:r>
          </w:p>
        </w:tc>
        <w:tc>
          <w:tcPr>
            <w:tcW w:w="720" w:type="dxa"/>
          </w:tcPr>
          <w:p w14:paraId="249AB41F" w14:textId="77777777" w:rsidR="00C81D35" w:rsidRPr="0088193B" w:rsidRDefault="00C81D35" w:rsidP="00C81D35">
            <w:pPr>
              <w:pStyle w:val="TAC"/>
            </w:pPr>
            <w:r w:rsidRPr="0088193B">
              <w:t>40576</w:t>
            </w:r>
          </w:p>
        </w:tc>
        <w:tc>
          <w:tcPr>
            <w:tcW w:w="720" w:type="dxa"/>
          </w:tcPr>
          <w:p w14:paraId="5DFCCFC5" w14:textId="77777777" w:rsidR="00C81D35" w:rsidRPr="0088193B" w:rsidRDefault="00C81D35" w:rsidP="00C81D35">
            <w:pPr>
              <w:pStyle w:val="TAC"/>
            </w:pPr>
            <w:r w:rsidRPr="0088193B">
              <w:t>40576</w:t>
            </w:r>
          </w:p>
        </w:tc>
        <w:tc>
          <w:tcPr>
            <w:tcW w:w="720" w:type="dxa"/>
          </w:tcPr>
          <w:p w14:paraId="46BB8F7C" w14:textId="77777777" w:rsidR="00C81D35" w:rsidRPr="0088193B" w:rsidRDefault="00C81D35" w:rsidP="00C81D35">
            <w:pPr>
              <w:pStyle w:val="TAC"/>
            </w:pPr>
            <w:r w:rsidRPr="0088193B">
              <w:t>40576</w:t>
            </w:r>
          </w:p>
        </w:tc>
        <w:tc>
          <w:tcPr>
            <w:tcW w:w="720" w:type="dxa"/>
          </w:tcPr>
          <w:p w14:paraId="247C5680" w14:textId="77777777" w:rsidR="00C81D35" w:rsidRPr="0088193B" w:rsidRDefault="00C81D35" w:rsidP="00C81D35">
            <w:pPr>
              <w:pStyle w:val="TAC"/>
            </w:pPr>
            <w:r w:rsidRPr="0088193B">
              <w:t>42368</w:t>
            </w:r>
          </w:p>
        </w:tc>
        <w:tc>
          <w:tcPr>
            <w:tcW w:w="720" w:type="dxa"/>
          </w:tcPr>
          <w:p w14:paraId="510F26CB" w14:textId="77777777" w:rsidR="00C81D35" w:rsidRPr="0088193B" w:rsidRDefault="00C81D35" w:rsidP="00C81D35">
            <w:pPr>
              <w:pStyle w:val="TAC"/>
            </w:pPr>
            <w:r w:rsidRPr="0088193B">
              <w:t>42368</w:t>
            </w:r>
          </w:p>
        </w:tc>
      </w:tr>
      <w:tr w:rsidR="00F41E60" w:rsidRPr="0088193B" w14:paraId="464BBF5E" w14:textId="77777777" w:rsidTr="00F41E60">
        <w:tc>
          <w:tcPr>
            <w:tcW w:w="720" w:type="dxa"/>
            <w:tcBorders>
              <w:right w:val="double" w:sz="4" w:space="0" w:color="auto"/>
            </w:tcBorders>
          </w:tcPr>
          <w:p w14:paraId="15DDDE37" w14:textId="77777777" w:rsidR="00C81D35" w:rsidRPr="0088193B" w:rsidRDefault="00C81D35" w:rsidP="00C81D35">
            <w:pPr>
              <w:pStyle w:val="TAC"/>
            </w:pPr>
            <w:r w:rsidRPr="0088193B">
              <w:t>21</w:t>
            </w:r>
          </w:p>
        </w:tc>
        <w:tc>
          <w:tcPr>
            <w:tcW w:w="720" w:type="dxa"/>
            <w:tcBorders>
              <w:left w:val="double" w:sz="4" w:space="0" w:color="auto"/>
            </w:tcBorders>
          </w:tcPr>
          <w:p w14:paraId="7BA2ADEE" w14:textId="77777777" w:rsidR="00C81D35" w:rsidRPr="0088193B" w:rsidRDefault="00C81D35" w:rsidP="00C81D35">
            <w:pPr>
              <w:pStyle w:val="TAC"/>
            </w:pPr>
            <w:r w:rsidRPr="0088193B">
              <w:t>40576</w:t>
            </w:r>
          </w:p>
        </w:tc>
        <w:tc>
          <w:tcPr>
            <w:tcW w:w="720" w:type="dxa"/>
          </w:tcPr>
          <w:p w14:paraId="2AF78E61" w14:textId="77777777" w:rsidR="00C81D35" w:rsidRPr="0088193B" w:rsidRDefault="00C81D35" w:rsidP="00C81D35">
            <w:pPr>
              <w:pStyle w:val="TAC"/>
            </w:pPr>
            <w:r w:rsidRPr="0088193B">
              <w:t>40576</w:t>
            </w:r>
          </w:p>
        </w:tc>
        <w:tc>
          <w:tcPr>
            <w:tcW w:w="720" w:type="dxa"/>
          </w:tcPr>
          <w:p w14:paraId="761DF015" w14:textId="77777777" w:rsidR="00C81D35" w:rsidRPr="0088193B" w:rsidRDefault="00C81D35" w:rsidP="00C81D35">
            <w:pPr>
              <w:pStyle w:val="TAC"/>
            </w:pPr>
            <w:r w:rsidRPr="0088193B">
              <w:t>42368</w:t>
            </w:r>
          </w:p>
        </w:tc>
        <w:tc>
          <w:tcPr>
            <w:tcW w:w="720" w:type="dxa"/>
          </w:tcPr>
          <w:p w14:paraId="75905574" w14:textId="77777777" w:rsidR="00C81D35" w:rsidRPr="0088193B" w:rsidRDefault="00C81D35" w:rsidP="00C81D35">
            <w:pPr>
              <w:pStyle w:val="TAC"/>
            </w:pPr>
            <w:r w:rsidRPr="0088193B">
              <w:t>42368</w:t>
            </w:r>
          </w:p>
        </w:tc>
        <w:tc>
          <w:tcPr>
            <w:tcW w:w="720" w:type="dxa"/>
          </w:tcPr>
          <w:p w14:paraId="3D2B3ED9" w14:textId="77777777" w:rsidR="00C81D35" w:rsidRPr="0088193B" w:rsidRDefault="00C81D35" w:rsidP="00C81D35">
            <w:pPr>
              <w:pStyle w:val="TAC"/>
            </w:pPr>
            <w:r w:rsidRPr="0088193B">
              <w:t>42368</w:t>
            </w:r>
          </w:p>
        </w:tc>
        <w:tc>
          <w:tcPr>
            <w:tcW w:w="720" w:type="dxa"/>
          </w:tcPr>
          <w:p w14:paraId="3F16E07A" w14:textId="77777777" w:rsidR="00C81D35" w:rsidRPr="0088193B" w:rsidRDefault="00C81D35" w:rsidP="00C81D35">
            <w:pPr>
              <w:pStyle w:val="TAC"/>
            </w:pPr>
            <w:r w:rsidRPr="0088193B">
              <w:t>43816</w:t>
            </w:r>
          </w:p>
        </w:tc>
        <w:tc>
          <w:tcPr>
            <w:tcW w:w="720" w:type="dxa"/>
          </w:tcPr>
          <w:p w14:paraId="6BAE7365" w14:textId="77777777" w:rsidR="00C81D35" w:rsidRPr="0088193B" w:rsidRDefault="00C81D35" w:rsidP="00C81D35">
            <w:pPr>
              <w:pStyle w:val="TAC"/>
            </w:pPr>
            <w:r w:rsidRPr="0088193B">
              <w:t>43816</w:t>
            </w:r>
          </w:p>
        </w:tc>
        <w:tc>
          <w:tcPr>
            <w:tcW w:w="720" w:type="dxa"/>
          </w:tcPr>
          <w:p w14:paraId="1E8DEA0C" w14:textId="77777777" w:rsidR="00C81D35" w:rsidRPr="0088193B" w:rsidRDefault="00C81D35" w:rsidP="00C81D35">
            <w:pPr>
              <w:pStyle w:val="TAC"/>
            </w:pPr>
            <w:r w:rsidRPr="0088193B">
              <w:t>43816</w:t>
            </w:r>
          </w:p>
        </w:tc>
        <w:tc>
          <w:tcPr>
            <w:tcW w:w="720" w:type="dxa"/>
          </w:tcPr>
          <w:p w14:paraId="455887AE" w14:textId="77777777" w:rsidR="00C81D35" w:rsidRPr="0088193B" w:rsidRDefault="00C81D35" w:rsidP="00C81D35">
            <w:pPr>
              <w:pStyle w:val="TAC"/>
            </w:pPr>
            <w:r w:rsidRPr="0088193B">
              <w:t>45352</w:t>
            </w:r>
          </w:p>
        </w:tc>
        <w:tc>
          <w:tcPr>
            <w:tcW w:w="720" w:type="dxa"/>
          </w:tcPr>
          <w:p w14:paraId="7059F653" w14:textId="77777777" w:rsidR="00C81D35" w:rsidRPr="0088193B" w:rsidRDefault="00C81D35" w:rsidP="00C81D35">
            <w:pPr>
              <w:pStyle w:val="TAC"/>
            </w:pPr>
            <w:r w:rsidRPr="0088193B">
              <w:t>45352</w:t>
            </w:r>
          </w:p>
        </w:tc>
      </w:tr>
      <w:tr w:rsidR="00F41E60" w:rsidRPr="0088193B" w14:paraId="6F161CF9" w14:textId="77777777" w:rsidTr="00F41E60">
        <w:tc>
          <w:tcPr>
            <w:tcW w:w="720" w:type="dxa"/>
            <w:tcBorders>
              <w:right w:val="double" w:sz="4" w:space="0" w:color="auto"/>
            </w:tcBorders>
          </w:tcPr>
          <w:p w14:paraId="62F964AB" w14:textId="77777777" w:rsidR="00C81D35" w:rsidRPr="0088193B" w:rsidRDefault="00C81D35" w:rsidP="00C81D35">
            <w:pPr>
              <w:pStyle w:val="TAC"/>
            </w:pPr>
            <w:r w:rsidRPr="0088193B">
              <w:t>22</w:t>
            </w:r>
          </w:p>
        </w:tc>
        <w:tc>
          <w:tcPr>
            <w:tcW w:w="720" w:type="dxa"/>
            <w:tcBorders>
              <w:left w:val="double" w:sz="4" w:space="0" w:color="auto"/>
            </w:tcBorders>
          </w:tcPr>
          <w:p w14:paraId="1497E710" w14:textId="77777777" w:rsidR="00C81D35" w:rsidRPr="0088193B" w:rsidRDefault="00C81D35" w:rsidP="00C81D35">
            <w:pPr>
              <w:pStyle w:val="TAC"/>
            </w:pPr>
            <w:r w:rsidRPr="0088193B">
              <w:t>43816</w:t>
            </w:r>
          </w:p>
        </w:tc>
        <w:tc>
          <w:tcPr>
            <w:tcW w:w="720" w:type="dxa"/>
          </w:tcPr>
          <w:p w14:paraId="22881CB8" w14:textId="77777777" w:rsidR="00C81D35" w:rsidRPr="0088193B" w:rsidRDefault="00C81D35" w:rsidP="00C81D35">
            <w:pPr>
              <w:pStyle w:val="TAC"/>
            </w:pPr>
            <w:r w:rsidRPr="0088193B">
              <w:t>43816</w:t>
            </w:r>
          </w:p>
        </w:tc>
        <w:tc>
          <w:tcPr>
            <w:tcW w:w="720" w:type="dxa"/>
          </w:tcPr>
          <w:p w14:paraId="5AC27265" w14:textId="77777777" w:rsidR="00C81D35" w:rsidRPr="0088193B" w:rsidRDefault="00C81D35" w:rsidP="00C81D35">
            <w:pPr>
              <w:pStyle w:val="TAC"/>
            </w:pPr>
            <w:r w:rsidRPr="0088193B">
              <w:t>45352</w:t>
            </w:r>
          </w:p>
        </w:tc>
        <w:tc>
          <w:tcPr>
            <w:tcW w:w="720" w:type="dxa"/>
          </w:tcPr>
          <w:p w14:paraId="70AB6554" w14:textId="77777777" w:rsidR="00C81D35" w:rsidRPr="0088193B" w:rsidRDefault="00C81D35" w:rsidP="00C81D35">
            <w:pPr>
              <w:pStyle w:val="TAC"/>
            </w:pPr>
            <w:r w:rsidRPr="0088193B">
              <w:t>45352</w:t>
            </w:r>
          </w:p>
        </w:tc>
        <w:tc>
          <w:tcPr>
            <w:tcW w:w="720" w:type="dxa"/>
          </w:tcPr>
          <w:p w14:paraId="7A5B4325" w14:textId="77777777" w:rsidR="00C81D35" w:rsidRPr="0088193B" w:rsidRDefault="00C81D35" w:rsidP="00C81D35">
            <w:pPr>
              <w:pStyle w:val="TAC"/>
            </w:pPr>
            <w:r w:rsidRPr="0088193B">
              <w:t>45352</w:t>
            </w:r>
          </w:p>
        </w:tc>
        <w:tc>
          <w:tcPr>
            <w:tcW w:w="720" w:type="dxa"/>
          </w:tcPr>
          <w:p w14:paraId="1A2BD78F" w14:textId="77777777" w:rsidR="00C81D35" w:rsidRPr="0088193B" w:rsidRDefault="00C81D35" w:rsidP="00C81D35">
            <w:pPr>
              <w:pStyle w:val="TAC"/>
            </w:pPr>
            <w:r w:rsidRPr="0088193B">
              <w:t>46888</w:t>
            </w:r>
          </w:p>
        </w:tc>
        <w:tc>
          <w:tcPr>
            <w:tcW w:w="720" w:type="dxa"/>
          </w:tcPr>
          <w:p w14:paraId="1EF938D5" w14:textId="77777777" w:rsidR="00C81D35" w:rsidRPr="0088193B" w:rsidRDefault="00C81D35" w:rsidP="00C81D35">
            <w:pPr>
              <w:pStyle w:val="TAC"/>
            </w:pPr>
            <w:r w:rsidRPr="0088193B">
              <w:t>46888</w:t>
            </w:r>
          </w:p>
        </w:tc>
        <w:tc>
          <w:tcPr>
            <w:tcW w:w="720" w:type="dxa"/>
          </w:tcPr>
          <w:p w14:paraId="5A05F97A" w14:textId="77777777" w:rsidR="00C81D35" w:rsidRPr="0088193B" w:rsidRDefault="00C81D35" w:rsidP="00C81D35">
            <w:pPr>
              <w:pStyle w:val="TAC"/>
            </w:pPr>
            <w:r w:rsidRPr="0088193B">
              <w:t>46888</w:t>
            </w:r>
          </w:p>
        </w:tc>
        <w:tc>
          <w:tcPr>
            <w:tcW w:w="720" w:type="dxa"/>
          </w:tcPr>
          <w:p w14:paraId="32409CB5" w14:textId="77777777" w:rsidR="00C81D35" w:rsidRPr="0088193B" w:rsidRDefault="00C81D35" w:rsidP="00C81D35">
            <w:pPr>
              <w:pStyle w:val="TAC"/>
            </w:pPr>
            <w:r w:rsidRPr="0088193B">
              <w:t>48936</w:t>
            </w:r>
          </w:p>
        </w:tc>
        <w:tc>
          <w:tcPr>
            <w:tcW w:w="720" w:type="dxa"/>
          </w:tcPr>
          <w:p w14:paraId="73C887FE" w14:textId="77777777" w:rsidR="00C81D35" w:rsidRPr="0088193B" w:rsidRDefault="00C81D35" w:rsidP="00C81D35">
            <w:pPr>
              <w:pStyle w:val="TAC"/>
            </w:pPr>
            <w:r w:rsidRPr="0088193B">
              <w:t>48936</w:t>
            </w:r>
          </w:p>
        </w:tc>
      </w:tr>
      <w:tr w:rsidR="00F41E60" w:rsidRPr="0088193B" w14:paraId="75B225DE" w14:textId="77777777" w:rsidTr="00F41E60">
        <w:tc>
          <w:tcPr>
            <w:tcW w:w="720" w:type="dxa"/>
            <w:tcBorders>
              <w:right w:val="double" w:sz="4" w:space="0" w:color="auto"/>
            </w:tcBorders>
          </w:tcPr>
          <w:p w14:paraId="3E62667B" w14:textId="77777777" w:rsidR="00C81D35" w:rsidRPr="0088193B" w:rsidRDefault="00C81D35" w:rsidP="00C81D35">
            <w:pPr>
              <w:pStyle w:val="TAC"/>
            </w:pPr>
            <w:r w:rsidRPr="0088193B">
              <w:t>23</w:t>
            </w:r>
          </w:p>
        </w:tc>
        <w:tc>
          <w:tcPr>
            <w:tcW w:w="720" w:type="dxa"/>
            <w:tcBorders>
              <w:left w:val="double" w:sz="4" w:space="0" w:color="auto"/>
            </w:tcBorders>
          </w:tcPr>
          <w:p w14:paraId="6002576C" w14:textId="77777777" w:rsidR="00C81D35" w:rsidRPr="0088193B" w:rsidRDefault="00C81D35" w:rsidP="00C81D35">
            <w:pPr>
              <w:pStyle w:val="TAC"/>
            </w:pPr>
            <w:r w:rsidRPr="0088193B">
              <w:t>46888</w:t>
            </w:r>
          </w:p>
        </w:tc>
        <w:tc>
          <w:tcPr>
            <w:tcW w:w="720" w:type="dxa"/>
          </w:tcPr>
          <w:p w14:paraId="54E0A2CC" w14:textId="77777777" w:rsidR="00C81D35" w:rsidRPr="0088193B" w:rsidRDefault="00C81D35" w:rsidP="00C81D35">
            <w:pPr>
              <w:pStyle w:val="TAC"/>
            </w:pPr>
            <w:r w:rsidRPr="0088193B">
              <w:t>46888</w:t>
            </w:r>
          </w:p>
        </w:tc>
        <w:tc>
          <w:tcPr>
            <w:tcW w:w="720" w:type="dxa"/>
          </w:tcPr>
          <w:p w14:paraId="48D260C6" w14:textId="77777777" w:rsidR="00C81D35" w:rsidRPr="0088193B" w:rsidRDefault="00C81D35" w:rsidP="00C81D35">
            <w:pPr>
              <w:pStyle w:val="TAC"/>
            </w:pPr>
            <w:r w:rsidRPr="0088193B">
              <w:t>46888</w:t>
            </w:r>
          </w:p>
        </w:tc>
        <w:tc>
          <w:tcPr>
            <w:tcW w:w="720" w:type="dxa"/>
          </w:tcPr>
          <w:p w14:paraId="49D75EA6" w14:textId="77777777" w:rsidR="00C81D35" w:rsidRPr="0088193B" w:rsidRDefault="00C81D35" w:rsidP="00C81D35">
            <w:pPr>
              <w:pStyle w:val="TAC"/>
            </w:pPr>
            <w:r w:rsidRPr="0088193B">
              <w:t>48936</w:t>
            </w:r>
          </w:p>
        </w:tc>
        <w:tc>
          <w:tcPr>
            <w:tcW w:w="720" w:type="dxa"/>
          </w:tcPr>
          <w:p w14:paraId="6656F486" w14:textId="77777777" w:rsidR="00C81D35" w:rsidRPr="0088193B" w:rsidRDefault="00C81D35" w:rsidP="00C81D35">
            <w:pPr>
              <w:pStyle w:val="TAC"/>
            </w:pPr>
            <w:r w:rsidRPr="0088193B">
              <w:t>48936</w:t>
            </w:r>
          </w:p>
        </w:tc>
        <w:tc>
          <w:tcPr>
            <w:tcW w:w="720" w:type="dxa"/>
          </w:tcPr>
          <w:p w14:paraId="30EF99F0" w14:textId="77777777" w:rsidR="00C81D35" w:rsidRPr="0088193B" w:rsidRDefault="00C81D35" w:rsidP="00C81D35">
            <w:pPr>
              <w:pStyle w:val="TAC"/>
            </w:pPr>
            <w:r w:rsidRPr="0088193B">
              <w:t>48936</w:t>
            </w:r>
          </w:p>
        </w:tc>
        <w:tc>
          <w:tcPr>
            <w:tcW w:w="720" w:type="dxa"/>
          </w:tcPr>
          <w:p w14:paraId="72F15D2F" w14:textId="77777777" w:rsidR="00C81D35" w:rsidRPr="0088193B" w:rsidRDefault="00C81D35" w:rsidP="00C81D35">
            <w:pPr>
              <w:pStyle w:val="TAC"/>
            </w:pPr>
            <w:r w:rsidRPr="0088193B">
              <w:t>51024</w:t>
            </w:r>
          </w:p>
        </w:tc>
        <w:tc>
          <w:tcPr>
            <w:tcW w:w="720" w:type="dxa"/>
          </w:tcPr>
          <w:p w14:paraId="3090BB7A" w14:textId="77777777" w:rsidR="00C81D35" w:rsidRPr="0088193B" w:rsidRDefault="00C81D35" w:rsidP="00C81D35">
            <w:pPr>
              <w:pStyle w:val="TAC"/>
            </w:pPr>
            <w:r w:rsidRPr="0088193B">
              <w:t>51024</w:t>
            </w:r>
          </w:p>
        </w:tc>
        <w:tc>
          <w:tcPr>
            <w:tcW w:w="720" w:type="dxa"/>
          </w:tcPr>
          <w:p w14:paraId="3B750446" w14:textId="77777777" w:rsidR="00C81D35" w:rsidRPr="0088193B" w:rsidRDefault="00C81D35" w:rsidP="00C81D35">
            <w:pPr>
              <w:pStyle w:val="TAC"/>
            </w:pPr>
            <w:r w:rsidRPr="0088193B">
              <w:t>51024</w:t>
            </w:r>
          </w:p>
        </w:tc>
        <w:tc>
          <w:tcPr>
            <w:tcW w:w="720" w:type="dxa"/>
          </w:tcPr>
          <w:p w14:paraId="1331B9D0" w14:textId="77777777" w:rsidR="00C81D35" w:rsidRPr="0088193B" w:rsidRDefault="00C81D35" w:rsidP="00C81D35">
            <w:pPr>
              <w:pStyle w:val="TAC"/>
            </w:pPr>
            <w:r w:rsidRPr="0088193B">
              <w:t>51024</w:t>
            </w:r>
          </w:p>
        </w:tc>
      </w:tr>
      <w:tr w:rsidR="00F41E60" w:rsidRPr="0088193B" w14:paraId="1063C5B8" w14:textId="77777777" w:rsidTr="00F41E60">
        <w:tc>
          <w:tcPr>
            <w:tcW w:w="720" w:type="dxa"/>
            <w:tcBorders>
              <w:right w:val="double" w:sz="4" w:space="0" w:color="auto"/>
            </w:tcBorders>
          </w:tcPr>
          <w:p w14:paraId="4E63B686" w14:textId="77777777" w:rsidR="00C81D35" w:rsidRPr="0088193B" w:rsidRDefault="00C81D35" w:rsidP="00C81D35">
            <w:pPr>
              <w:pStyle w:val="TAC"/>
            </w:pPr>
            <w:r w:rsidRPr="0088193B">
              <w:t>24</w:t>
            </w:r>
          </w:p>
        </w:tc>
        <w:tc>
          <w:tcPr>
            <w:tcW w:w="720" w:type="dxa"/>
            <w:tcBorders>
              <w:left w:val="double" w:sz="4" w:space="0" w:color="auto"/>
            </w:tcBorders>
          </w:tcPr>
          <w:p w14:paraId="625E1CB4" w14:textId="77777777" w:rsidR="00C81D35" w:rsidRPr="0088193B" w:rsidRDefault="00C81D35" w:rsidP="00C81D35">
            <w:pPr>
              <w:pStyle w:val="TAC"/>
            </w:pPr>
            <w:r w:rsidRPr="0088193B">
              <w:t>48936</w:t>
            </w:r>
          </w:p>
        </w:tc>
        <w:tc>
          <w:tcPr>
            <w:tcW w:w="720" w:type="dxa"/>
          </w:tcPr>
          <w:p w14:paraId="4F80000E" w14:textId="77777777" w:rsidR="00C81D35" w:rsidRPr="0088193B" w:rsidRDefault="00C81D35" w:rsidP="00C81D35">
            <w:pPr>
              <w:pStyle w:val="TAC"/>
            </w:pPr>
            <w:r w:rsidRPr="0088193B">
              <w:t>51024</w:t>
            </w:r>
          </w:p>
        </w:tc>
        <w:tc>
          <w:tcPr>
            <w:tcW w:w="720" w:type="dxa"/>
          </w:tcPr>
          <w:p w14:paraId="7C8EEAAE" w14:textId="77777777" w:rsidR="00C81D35" w:rsidRPr="0088193B" w:rsidRDefault="00C81D35" w:rsidP="00C81D35">
            <w:pPr>
              <w:pStyle w:val="TAC"/>
            </w:pPr>
            <w:r w:rsidRPr="0088193B">
              <w:t>51024</w:t>
            </w:r>
          </w:p>
        </w:tc>
        <w:tc>
          <w:tcPr>
            <w:tcW w:w="720" w:type="dxa"/>
          </w:tcPr>
          <w:p w14:paraId="11CE0E00" w14:textId="77777777" w:rsidR="00C81D35" w:rsidRPr="0088193B" w:rsidRDefault="00C81D35" w:rsidP="00C81D35">
            <w:pPr>
              <w:pStyle w:val="TAC"/>
            </w:pPr>
            <w:r w:rsidRPr="0088193B">
              <w:t>51024</w:t>
            </w:r>
          </w:p>
        </w:tc>
        <w:tc>
          <w:tcPr>
            <w:tcW w:w="720" w:type="dxa"/>
          </w:tcPr>
          <w:p w14:paraId="28FBC1FC" w14:textId="77777777" w:rsidR="00C81D35" w:rsidRPr="0088193B" w:rsidRDefault="00C81D35" w:rsidP="00C81D35">
            <w:pPr>
              <w:pStyle w:val="TAC"/>
            </w:pPr>
            <w:r w:rsidRPr="0088193B">
              <w:t>52752</w:t>
            </w:r>
          </w:p>
        </w:tc>
        <w:tc>
          <w:tcPr>
            <w:tcW w:w="720" w:type="dxa"/>
          </w:tcPr>
          <w:p w14:paraId="5D4DABEC" w14:textId="77777777" w:rsidR="00C81D35" w:rsidRPr="0088193B" w:rsidRDefault="00C81D35" w:rsidP="00C81D35">
            <w:pPr>
              <w:pStyle w:val="TAC"/>
            </w:pPr>
            <w:r w:rsidRPr="0088193B">
              <w:t>52752</w:t>
            </w:r>
          </w:p>
        </w:tc>
        <w:tc>
          <w:tcPr>
            <w:tcW w:w="720" w:type="dxa"/>
          </w:tcPr>
          <w:p w14:paraId="07C9729A" w14:textId="77777777" w:rsidR="00C81D35" w:rsidRPr="0088193B" w:rsidRDefault="00C81D35" w:rsidP="00C81D35">
            <w:pPr>
              <w:pStyle w:val="TAC"/>
            </w:pPr>
            <w:r w:rsidRPr="0088193B">
              <w:t>52752</w:t>
            </w:r>
          </w:p>
        </w:tc>
        <w:tc>
          <w:tcPr>
            <w:tcW w:w="720" w:type="dxa"/>
          </w:tcPr>
          <w:p w14:paraId="563E26B5" w14:textId="77777777" w:rsidR="00C81D35" w:rsidRPr="0088193B" w:rsidRDefault="00C81D35" w:rsidP="00C81D35">
            <w:pPr>
              <w:pStyle w:val="TAC"/>
            </w:pPr>
            <w:r w:rsidRPr="0088193B">
              <w:t>52752</w:t>
            </w:r>
          </w:p>
        </w:tc>
        <w:tc>
          <w:tcPr>
            <w:tcW w:w="720" w:type="dxa"/>
          </w:tcPr>
          <w:p w14:paraId="295FC067" w14:textId="77777777" w:rsidR="00C81D35" w:rsidRPr="0088193B" w:rsidRDefault="00C81D35" w:rsidP="00C81D35">
            <w:pPr>
              <w:pStyle w:val="TAC"/>
            </w:pPr>
            <w:r w:rsidRPr="0088193B">
              <w:t>55056</w:t>
            </w:r>
          </w:p>
        </w:tc>
        <w:tc>
          <w:tcPr>
            <w:tcW w:w="720" w:type="dxa"/>
          </w:tcPr>
          <w:p w14:paraId="5964F04E" w14:textId="77777777" w:rsidR="00C81D35" w:rsidRPr="0088193B" w:rsidRDefault="00C81D35" w:rsidP="00C81D35">
            <w:pPr>
              <w:pStyle w:val="TAC"/>
            </w:pPr>
            <w:r w:rsidRPr="0088193B">
              <w:t>55056</w:t>
            </w:r>
          </w:p>
        </w:tc>
      </w:tr>
      <w:tr w:rsidR="00F41E60" w:rsidRPr="0088193B" w14:paraId="146931FB" w14:textId="77777777" w:rsidTr="00F41E60">
        <w:tc>
          <w:tcPr>
            <w:tcW w:w="720" w:type="dxa"/>
            <w:tcBorders>
              <w:bottom w:val="single" w:sz="4" w:space="0" w:color="auto"/>
              <w:right w:val="double" w:sz="4" w:space="0" w:color="auto"/>
            </w:tcBorders>
          </w:tcPr>
          <w:p w14:paraId="5EA4CE1A"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7383A65D" w14:textId="77777777" w:rsidR="00C81D35" w:rsidRPr="0088193B" w:rsidRDefault="00C81D35" w:rsidP="00C81D35">
            <w:pPr>
              <w:pStyle w:val="TAC"/>
            </w:pPr>
            <w:r w:rsidRPr="0088193B">
              <w:t>51024</w:t>
            </w:r>
          </w:p>
        </w:tc>
        <w:tc>
          <w:tcPr>
            <w:tcW w:w="720" w:type="dxa"/>
            <w:tcBorders>
              <w:bottom w:val="single" w:sz="4" w:space="0" w:color="auto"/>
            </w:tcBorders>
          </w:tcPr>
          <w:p w14:paraId="1C9245B5" w14:textId="77777777" w:rsidR="00C81D35" w:rsidRPr="0088193B" w:rsidRDefault="00C81D35" w:rsidP="00C81D35">
            <w:pPr>
              <w:pStyle w:val="TAC"/>
            </w:pPr>
            <w:r w:rsidRPr="0088193B">
              <w:t>52752</w:t>
            </w:r>
          </w:p>
        </w:tc>
        <w:tc>
          <w:tcPr>
            <w:tcW w:w="720" w:type="dxa"/>
            <w:tcBorders>
              <w:bottom w:val="single" w:sz="4" w:space="0" w:color="auto"/>
            </w:tcBorders>
          </w:tcPr>
          <w:p w14:paraId="3288F76A" w14:textId="77777777" w:rsidR="00C81D35" w:rsidRPr="0088193B" w:rsidRDefault="00C81D35" w:rsidP="00C81D35">
            <w:pPr>
              <w:pStyle w:val="TAC"/>
            </w:pPr>
            <w:r w:rsidRPr="0088193B">
              <w:t>52752</w:t>
            </w:r>
          </w:p>
        </w:tc>
        <w:tc>
          <w:tcPr>
            <w:tcW w:w="720" w:type="dxa"/>
            <w:tcBorders>
              <w:bottom w:val="single" w:sz="4" w:space="0" w:color="auto"/>
            </w:tcBorders>
          </w:tcPr>
          <w:p w14:paraId="4B885BFF" w14:textId="77777777" w:rsidR="00C81D35" w:rsidRPr="0088193B" w:rsidRDefault="00C81D35" w:rsidP="00C81D35">
            <w:pPr>
              <w:pStyle w:val="TAC"/>
            </w:pPr>
            <w:r w:rsidRPr="0088193B">
              <w:t>52752</w:t>
            </w:r>
          </w:p>
        </w:tc>
        <w:tc>
          <w:tcPr>
            <w:tcW w:w="720" w:type="dxa"/>
            <w:tcBorders>
              <w:bottom w:val="single" w:sz="4" w:space="0" w:color="auto"/>
            </w:tcBorders>
          </w:tcPr>
          <w:p w14:paraId="493E3235" w14:textId="77777777" w:rsidR="00C81D35" w:rsidRPr="0088193B" w:rsidRDefault="00C81D35" w:rsidP="00C81D35">
            <w:pPr>
              <w:pStyle w:val="TAC"/>
            </w:pPr>
            <w:r w:rsidRPr="0088193B">
              <w:t>55056</w:t>
            </w:r>
          </w:p>
        </w:tc>
        <w:tc>
          <w:tcPr>
            <w:tcW w:w="720" w:type="dxa"/>
            <w:tcBorders>
              <w:bottom w:val="single" w:sz="4" w:space="0" w:color="auto"/>
            </w:tcBorders>
          </w:tcPr>
          <w:p w14:paraId="7218FCA8" w14:textId="77777777" w:rsidR="00C81D35" w:rsidRPr="0088193B" w:rsidRDefault="00C81D35" w:rsidP="00C81D35">
            <w:pPr>
              <w:pStyle w:val="TAC"/>
            </w:pPr>
            <w:r w:rsidRPr="0088193B">
              <w:t>55056</w:t>
            </w:r>
          </w:p>
        </w:tc>
        <w:tc>
          <w:tcPr>
            <w:tcW w:w="720" w:type="dxa"/>
            <w:tcBorders>
              <w:bottom w:val="single" w:sz="4" w:space="0" w:color="auto"/>
            </w:tcBorders>
          </w:tcPr>
          <w:p w14:paraId="43A1BE54" w14:textId="77777777" w:rsidR="00C81D35" w:rsidRPr="0088193B" w:rsidRDefault="00C81D35" w:rsidP="00C81D35">
            <w:pPr>
              <w:pStyle w:val="TAC"/>
            </w:pPr>
            <w:r w:rsidRPr="0088193B">
              <w:t>55056</w:t>
            </w:r>
          </w:p>
        </w:tc>
        <w:tc>
          <w:tcPr>
            <w:tcW w:w="720" w:type="dxa"/>
            <w:tcBorders>
              <w:bottom w:val="single" w:sz="4" w:space="0" w:color="auto"/>
            </w:tcBorders>
          </w:tcPr>
          <w:p w14:paraId="2F0F7BC0" w14:textId="77777777" w:rsidR="00C81D35" w:rsidRPr="0088193B" w:rsidRDefault="00C81D35" w:rsidP="00C81D35">
            <w:pPr>
              <w:pStyle w:val="TAC"/>
            </w:pPr>
            <w:r w:rsidRPr="0088193B">
              <w:t>55056</w:t>
            </w:r>
          </w:p>
        </w:tc>
        <w:tc>
          <w:tcPr>
            <w:tcW w:w="720" w:type="dxa"/>
            <w:tcBorders>
              <w:bottom w:val="single" w:sz="4" w:space="0" w:color="auto"/>
            </w:tcBorders>
          </w:tcPr>
          <w:p w14:paraId="000B496C" w14:textId="77777777" w:rsidR="00C81D35" w:rsidRPr="0088193B" w:rsidRDefault="00C81D35" w:rsidP="00C81D35">
            <w:pPr>
              <w:pStyle w:val="TAC"/>
            </w:pPr>
            <w:r w:rsidRPr="0088193B">
              <w:t>57336</w:t>
            </w:r>
          </w:p>
        </w:tc>
        <w:tc>
          <w:tcPr>
            <w:tcW w:w="720" w:type="dxa"/>
            <w:tcBorders>
              <w:bottom w:val="single" w:sz="4" w:space="0" w:color="auto"/>
            </w:tcBorders>
          </w:tcPr>
          <w:p w14:paraId="4C0C7173" w14:textId="77777777" w:rsidR="00C81D35" w:rsidRPr="0088193B" w:rsidRDefault="00C81D35" w:rsidP="00C81D35">
            <w:pPr>
              <w:pStyle w:val="TAC"/>
            </w:pPr>
            <w:r w:rsidRPr="0088193B">
              <w:t>57336</w:t>
            </w:r>
          </w:p>
        </w:tc>
      </w:tr>
      <w:tr w:rsidR="00F41E60" w:rsidRPr="0088193B" w14:paraId="5A1165B9" w14:textId="77777777" w:rsidTr="00F41E60">
        <w:tc>
          <w:tcPr>
            <w:tcW w:w="720" w:type="dxa"/>
            <w:tcBorders>
              <w:bottom w:val="thinThickThinSmallGap" w:sz="24" w:space="0" w:color="auto"/>
              <w:right w:val="double" w:sz="4" w:space="0" w:color="auto"/>
            </w:tcBorders>
          </w:tcPr>
          <w:p w14:paraId="22AF2C33"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353F54FA" w14:textId="77777777" w:rsidR="00C81D35" w:rsidRPr="0088193B" w:rsidRDefault="00C81D35" w:rsidP="00C81D35">
            <w:pPr>
              <w:pStyle w:val="TAC"/>
            </w:pPr>
            <w:r w:rsidRPr="0088193B">
              <w:t>59256</w:t>
            </w:r>
          </w:p>
        </w:tc>
        <w:tc>
          <w:tcPr>
            <w:tcW w:w="720" w:type="dxa"/>
            <w:tcBorders>
              <w:bottom w:val="thinThickThinSmallGap" w:sz="24" w:space="0" w:color="auto"/>
            </w:tcBorders>
          </w:tcPr>
          <w:p w14:paraId="59ABDA5A" w14:textId="77777777" w:rsidR="00C81D35" w:rsidRPr="0088193B" w:rsidRDefault="00C81D35" w:rsidP="00C81D35">
            <w:pPr>
              <w:pStyle w:val="TAC"/>
            </w:pPr>
            <w:r w:rsidRPr="0088193B">
              <w:t>59256</w:t>
            </w:r>
          </w:p>
        </w:tc>
        <w:tc>
          <w:tcPr>
            <w:tcW w:w="720" w:type="dxa"/>
            <w:tcBorders>
              <w:bottom w:val="thinThickThinSmallGap" w:sz="24" w:space="0" w:color="auto"/>
            </w:tcBorders>
          </w:tcPr>
          <w:p w14:paraId="30E49F3D" w14:textId="77777777" w:rsidR="00C81D35" w:rsidRPr="0088193B" w:rsidRDefault="00C81D35" w:rsidP="00C81D35">
            <w:pPr>
              <w:pStyle w:val="TAC"/>
            </w:pPr>
            <w:r w:rsidRPr="0088193B">
              <w:t>61664</w:t>
            </w:r>
          </w:p>
        </w:tc>
        <w:tc>
          <w:tcPr>
            <w:tcW w:w="720" w:type="dxa"/>
            <w:tcBorders>
              <w:bottom w:val="thinThickThinSmallGap" w:sz="24" w:space="0" w:color="auto"/>
            </w:tcBorders>
          </w:tcPr>
          <w:p w14:paraId="4DBDBA41" w14:textId="77777777" w:rsidR="00C81D35" w:rsidRPr="0088193B" w:rsidRDefault="00C81D35" w:rsidP="00C81D35">
            <w:pPr>
              <w:pStyle w:val="TAC"/>
            </w:pPr>
            <w:r w:rsidRPr="0088193B">
              <w:t>61664</w:t>
            </w:r>
          </w:p>
        </w:tc>
        <w:tc>
          <w:tcPr>
            <w:tcW w:w="720" w:type="dxa"/>
            <w:tcBorders>
              <w:bottom w:val="thinThickThinSmallGap" w:sz="24" w:space="0" w:color="auto"/>
            </w:tcBorders>
          </w:tcPr>
          <w:p w14:paraId="029F3A51" w14:textId="77777777" w:rsidR="00C81D35" w:rsidRPr="0088193B" w:rsidRDefault="00C81D35" w:rsidP="00C81D35">
            <w:pPr>
              <w:pStyle w:val="TAC"/>
            </w:pPr>
            <w:r w:rsidRPr="0088193B">
              <w:t>61664</w:t>
            </w:r>
          </w:p>
        </w:tc>
        <w:tc>
          <w:tcPr>
            <w:tcW w:w="720" w:type="dxa"/>
            <w:tcBorders>
              <w:bottom w:val="thinThickThinSmallGap" w:sz="24" w:space="0" w:color="auto"/>
            </w:tcBorders>
          </w:tcPr>
          <w:p w14:paraId="318CDBB7" w14:textId="77777777" w:rsidR="00C81D35" w:rsidRPr="0088193B" w:rsidRDefault="00C81D35" w:rsidP="00C81D35">
            <w:pPr>
              <w:pStyle w:val="TAC"/>
            </w:pPr>
            <w:r w:rsidRPr="0088193B">
              <w:t>63776</w:t>
            </w:r>
          </w:p>
        </w:tc>
        <w:tc>
          <w:tcPr>
            <w:tcW w:w="720" w:type="dxa"/>
            <w:tcBorders>
              <w:bottom w:val="thinThickThinSmallGap" w:sz="24" w:space="0" w:color="auto"/>
            </w:tcBorders>
          </w:tcPr>
          <w:p w14:paraId="03D5CE5C" w14:textId="77777777" w:rsidR="00C81D35" w:rsidRPr="0088193B" w:rsidRDefault="00C81D35" w:rsidP="00C81D35">
            <w:pPr>
              <w:pStyle w:val="TAC"/>
            </w:pPr>
            <w:r w:rsidRPr="0088193B">
              <w:t>63776</w:t>
            </w:r>
          </w:p>
        </w:tc>
        <w:tc>
          <w:tcPr>
            <w:tcW w:w="720" w:type="dxa"/>
            <w:tcBorders>
              <w:bottom w:val="thinThickThinSmallGap" w:sz="24" w:space="0" w:color="auto"/>
            </w:tcBorders>
          </w:tcPr>
          <w:p w14:paraId="3C5A3F7E" w14:textId="77777777" w:rsidR="00C81D35" w:rsidRPr="0088193B" w:rsidRDefault="00C81D35" w:rsidP="00C81D35">
            <w:pPr>
              <w:pStyle w:val="TAC"/>
            </w:pPr>
            <w:r w:rsidRPr="0088193B">
              <w:t>63776</w:t>
            </w:r>
          </w:p>
        </w:tc>
        <w:tc>
          <w:tcPr>
            <w:tcW w:w="720" w:type="dxa"/>
            <w:tcBorders>
              <w:bottom w:val="thinThickThinSmallGap" w:sz="24" w:space="0" w:color="auto"/>
            </w:tcBorders>
          </w:tcPr>
          <w:p w14:paraId="6D4294B8" w14:textId="77777777" w:rsidR="00C81D35" w:rsidRPr="0088193B" w:rsidRDefault="00C81D35" w:rsidP="00C81D35">
            <w:pPr>
              <w:pStyle w:val="TAC"/>
            </w:pPr>
            <w:r w:rsidRPr="0088193B">
              <w:t>66592</w:t>
            </w:r>
          </w:p>
        </w:tc>
        <w:tc>
          <w:tcPr>
            <w:tcW w:w="720" w:type="dxa"/>
            <w:tcBorders>
              <w:bottom w:val="thinThickThinSmallGap" w:sz="24" w:space="0" w:color="auto"/>
            </w:tcBorders>
          </w:tcPr>
          <w:p w14:paraId="2E504FC8" w14:textId="77777777" w:rsidR="00C81D35" w:rsidRPr="0088193B" w:rsidRDefault="00C81D35" w:rsidP="00C81D35">
            <w:pPr>
              <w:pStyle w:val="TAC"/>
            </w:pPr>
            <w:r w:rsidRPr="0088193B">
              <w:t>66592</w:t>
            </w:r>
          </w:p>
        </w:tc>
      </w:tr>
      <w:tr w:rsidR="00C81D35" w:rsidRPr="0088193B" w14:paraId="4E18391B" w14:textId="77777777" w:rsidTr="00F41E60">
        <w:tc>
          <w:tcPr>
            <w:tcW w:w="720" w:type="dxa"/>
            <w:vMerge w:val="restart"/>
            <w:tcBorders>
              <w:top w:val="thinThickThinSmallGap" w:sz="24" w:space="0" w:color="auto"/>
              <w:right w:val="double" w:sz="4" w:space="0" w:color="auto"/>
            </w:tcBorders>
            <w:vAlign w:val="center"/>
          </w:tcPr>
          <w:p w14:paraId="687861A4" w14:textId="77777777" w:rsidR="00C81D35" w:rsidRPr="0088193B" w:rsidRDefault="00C81D35" w:rsidP="00C81D35">
            <w:pPr>
              <w:pStyle w:val="TAH"/>
            </w:pPr>
            <w:r w:rsidRPr="0088193B">
              <w:rPr>
                <w:position w:val="-10"/>
              </w:rPr>
              <w:object w:dxaOrig="400" w:dyaOrig="340" w14:anchorId="0AF19D55">
                <v:shape id="_x0000_i2047" type="#_x0000_t75" style="width:20.25pt;height:16.5pt" o:ole="">
                  <v:imagedata r:id="rId598" o:title=""/>
                </v:shape>
                <o:OLEObject Type="Embed" ProgID="Equation.3" ShapeID="_x0000_i2047" DrawAspect="Content" ObjectID="_1799746537" r:id="rId1149"/>
              </w:object>
            </w:r>
          </w:p>
        </w:tc>
        <w:tc>
          <w:tcPr>
            <w:tcW w:w="7200" w:type="dxa"/>
            <w:gridSpan w:val="10"/>
            <w:tcBorders>
              <w:top w:val="thinThickThinSmallGap" w:sz="24" w:space="0" w:color="auto"/>
              <w:left w:val="double" w:sz="4" w:space="0" w:color="auto"/>
            </w:tcBorders>
          </w:tcPr>
          <w:p w14:paraId="6D46BEF2" w14:textId="77777777" w:rsidR="00C81D35" w:rsidRPr="0088193B" w:rsidRDefault="00C81D35" w:rsidP="00C81D35">
            <w:pPr>
              <w:pStyle w:val="TAH"/>
            </w:pPr>
            <w:r w:rsidRPr="0088193B">
              <w:rPr>
                <w:position w:val="-10"/>
              </w:rPr>
              <w:object w:dxaOrig="480" w:dyaOrig="340" w14:anchorId="722D8544">
                <v:shape id="_x0000_i2048" type="#_x0000_t75" style="width:24.75pt;height:16.5pt" o:ole="">
                  <v:imagedata r:id="rId182" o:title=""/>
                </v:shape>
                <o:OLEObject Type="Embed" ProgID="Equation.3" ShapeID="_x0000_i2048" DrawAspect="Content" ObjectID="_1799746538" r:id="rId1150"/>
              </w:object>
            </w:r>
          </w:p>
        </w:tc>
      </w:tr>
      <w:tr w:rsidR="00F41E60" w:rsidRPr="0088193B" w14:paraId="51995572" w14:textId="77777777" w:rsidTr="00F41E60">
        <w:tc>
          <w:tcPr>
            <w:tcW w:w="720" w:type="dxa"/>
            <w:vMerge/>
            <w:tcBorders>
              <w:bottom w:val="double" w:sz="4" w:space="0" w:color="auto"/>
              <w:right w:val="double" w:sz="4" w:space="0" w:color="auto"/>
            </w:tcBorders>
          </w:tcPr>
          <w:p w14:paraId="1253AFEE" w14:textId="77777777" w:rsidR="00C81D35" w:rsidRPr="0088193B" w:rsidRDefault="00C81D35" w:rsidP="00C81D35">
            <w:pPr>
              <w:pStyle w:val="TAH"/>
            </w:pPr>
          </w:p>
        </w:tc>
        <w:tc>
          <w:tcPr>
            <w:tcW w:w="720" w:type="dxa"/>
            <w:tcBorders>
              <w:left w:val="double" w:sz="4" w:space="0" w:color="auto"/>
              <w:bottom w:val="double" w:sz="4" w:space="0" w:color="auto"/>
            </w:tcBorders>
          </w:tcPr>
          <w:p w14:paraId="2F90FF40" w14:textId="77777777" w:rsidR="00C81D35" w:rsidRPr="0088193B" w:rsidRDefault="00C81D35" w:rsidP="00C81D35">
            <w:pPr>
              <w:pStyle w:val="TAH"/>
            </w:pPr>
            <w:r w:rsidRPr="0088193B">
              <w:t>91</w:t>
            </w:r>
          </w:p>
        </w:tc>
        <w:tc>
          <w:tcPr>
            <w:tcW w:w="720" w:type="dxa"/>
            <w:tcBorders>
              <w:bottom w:val="double" w:sz="4" w:space="0" w:color="auto"/>
            </w:tcBorders>
          </w:tcPr>
          <w:p w14:paraId="689D0028" w14:textId="77777777" w:rsidR="00C81D35" w:rsidRPr="0088193B" w:rsidRDefault="00C81D35" w:rsidP="00C81D35">
            <w:pPr>
              <w:pStyle w:val="TAH"/>
            </w:pPr>
            <w:r w:rsidRPr="0088193B">
              <w:t>92</w:t>
            </w:r>
          </w:p>
        </w:tc>
        <w:tc>
          <w:tcPr>
            <w:tcW w:w="720" w:type="dxa"/>
            <w:tcBorders>
              <w:bottom w:val="double" w:sz="4" w:space="0" w:color="auto"/>
            </w:tcBorders>
          </w:tcPr>
          <w:p w14:paraId="6A1BEA6D" w14:textId="77777777" w:rsidR="00C81D35" w:rsidRPr="0088193B" w:rsidRDefault="00C81D35" w:rsidP="00C81D35">
            <w:pPr>
              <w:pStyle w:val="TAH"/>
            </w:pPr>
            <w:r w:rsidRPr="0088193B">
              <w:t>93</w:t>
            </w:r>
          </w:p>
        </w:tc>
        <w:tc>
          <w:tcPr>
            <w:tcW w:w="720" w:type="dxa"/>
            <w:tcBorders>
              <w:bottom w:val="double" w:sz="4" w:space="0" w:color="auto"/>
            </w:tcBorders>
          </w:tcPr>
          <w:p w14:paraId="4BFD4704" w14:textId="77777777" w:rsidR="00C81D35" w:rsidRPr="0088193B" w:rsidRDefault="00C81D35" w:rsidP="00C81D35">
            <w:pPr>
              <w:pStyle w:val="TAH"/>
            </w:pPr>
            <w:r w:rsidRPr="0088193B">
              <w:t>94</w:t>
            </w:r>
          </w:p>
        </w:tc>
        <w:tc>
          <w:tcPr>
            <w:tcW w:w="720" w:type="dxa"/>
            <w:tcBorders>
              <w:bottom w:val="double" w:sz="4" w:space="0" w:color="auto"/>
            </w:tcBorders>
          </w:tcPr>
          <w:p w14:paraId="4E9A421D" w14:textId="77777777" w:rsidR="00C81D35" w:rsidRPr="0088193B" w:rsidRDefault="00C81D35" w:rsidP="00C81D35">
            <w:pPr>
              <w:pStyle w:val="TAH"/>
            </w:pPr>
            <w:r w:rsidRPr="0088193B">
              <w:t>95</w:t>
            </w:r>
          </w:p>
        </w:tc>
        <w:tc>
          <w:tcPr>
            <w:tcW w:w="720" w:type="dxa"/>
            <w:tcBorders>
              <w:bottom w:val="double" w:sz="4" w:space="0" w:color="auto"/>
            </w:tcBorders>
          </w:tcPr>
          <w:p w14:paraId="0EE72E53" w14:textId="77777777" w:rsidR="00C81D35" w:rsidRPr="0088193B" w:rsidRDefault="00C81D35" w:rsidP="00C81D35">
            <w:pPr>
              <w:pStyle w:val="TAH"/>
            </w:pPr>
            <w:r w:rsidRPr="0088193B">
              <w:t>96</w:t>
            </w:r>
          </w:p>
        </w:tc>
        <w:tc>
          <w:tcPr>
            <w:tcW w:w="720" w:type="dxa"/>
            <w:tcBorders>
              <w:bottom w:val="double" w:sz="4" w:space="0" w:color="auto"/>
            </w:tcBorders>
          </w:tcPr>
          <w:p w14:paraId="55E8ED2F" w14:textId="77777777" w:rsidR="00C81D35" w:rsidRPr="0088193B" w:rsidRDefault="00C81D35" w:rsidP="00C81D35">
            <w:pPr>
              <w:pStyle w:val="TAH"/>
            </w:pPr>
            <w:r w:rsidRPr="0088193B">
              <w:t>97</w:t>
            </w:r>
          </w:p>
        </w:tc>
        <w:tc>
          <w:tcPr>
            <w:tcW w:w="720" w:type="dxa"/>
            <w:tcBorders>
              <w:bottom w:val="double" w:sz="4" w:space="0" w:color="auto"/>
            </w:tcBorders>
          </w:tcPr>
          <w:p w14:paraId="63E00567" w14:textId="77777777" w:rsidR="00C81D35" w:rsidRPr="0088193B" w:rsidRDefault="00C81D35" w:rsidP="00C81D35">
            <w:pPr>
              <w:pStyle w:val="TAH"/>
            </w:pPr>
            <w:r w:rsidRPr="0088193B">
              <w:t>98</w:t>
            </w:r>
          </w:p>
        </w:tc>
        <w:tc>
          <w:tcPr>
            <w:tcW w:w="720" w:type="dxa"/>
            <w:tcBorders>
              <w:bottom w:val="double" w:sz="4" w:space="0" w:color="auto"/>
            </w:tcBorders>
          </w:tcPr>
          <w:p w14:paraId="243C3EC0" w14:textId="77777777" w:rsidR="00C81D35" w:rsidRPr="0088193B" w:rsidRDefault="00C81D35" w:rsidP="00C81D35">
            <w:pPr>
              <w:pStyle w:val="TAH"/>
            </w:pPr>
            <w:r w:rsidRPr="0088193B">
              <w:t>99</w:t>
            </w:r>
          </w:p>
        </w:tc>
        <w:tc>
          <w:tcPr>
            <w:tcW w:w="720" w:type="dxa"/>
            <w:tcBorders>
              <w:bottom w:val="double" w:sz="4" w:space="0" w:color="auto"/>
            </w:tcBorders>
          </w:tcPr>
          <w:p w14:paraId="364008AB" w14:textId="77777777" w:rsidR="00C81D35" w:rsidRPr="0088193B" w:rsidRDefault="00C81D35" w:rsidP="00C81D35">
            <w:pPr>
              <w:pStyle w:val="TAH"/>
            </w:pPr>
            <w:r w:rsidRPr="0088193B">
              <w:t>100</w:t>
            </w:r>
          </w:p>
        </w:tc>
      </w:tr>
      <w:tr w:rsidR="00F41E60" w:rsidRPr="0088193B" w14:paraId="32A38117" w14:textId="77777777" w:rsidTr="00F41E60">
        <w:tc>
          <w:tcPr>
            <w:tcW w:w="720" w:type="dxa"/>
            <w:tcBorders>
              <w:top w:val="double" w:sz="4" w:space="0" w:color="auto"/>
              <w:right w:val="double" w:sz="4" w:space="0" w:color="auto"/>
            </w:tcBorders>
          </w:tcPr>
          <w:p w14:paraId="026FE1A4"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19300149" w14:textId="77777777" w:rsidR="00C81D35" w:rsidRPr="0088193B" w:rsidRDefault="00C81D35" w:rsidP="00C81D35">
            <w:pPr>
              <w:pStyle w:val="TAC"/>
            </w:pPr>
            <w:r w:rsidRPr="0088193B">
              <w:t>2536</w:t>
            </w:r>
          </w:p>
        </w:tc>
        <w:tc>
          <w:tcPr>
            <w:tcW w:w="720" w:type="dxa"/>
            <w:tcBorders>
              <w:top w:val="double" w:sz="4" w:space="0" w:color="auto"/>
            </w:tcBorders>
          </w:tcPr>
          <w:p w14:paraId="61AE038B" w14:textId="77777777" w:rsidR="00C81D35" w:rsidRPr="0088193B" w:rsidRDefault="00C81D35" w:rsidP="00C81D35">
            <w:pPr>
              <w:pStyle w:val="TAC"/>
            </w:pPr>
            <w:r w:rsidRPr="0088193B">
              <w:t>2536</w:t>
            </w:r>
          </w:p>
        </w:tc>
        <w:tc>
          <w:tcPr>
            <w:tcW w:w="720" w:type="dxa"/>
            <w:tcBorders>
              <w:top w:val="double" w:sz="4" w:space="0" w:color="auto"/>
            </w:tcBorders>
          </w:tcPr>
          <w:p w14:paraId="6BCADAEA" w14:textId="77777777" w:rsidR="00C81D35" w:rsidRPr="0088193B" w:rsidRDefault="00C81D35" w:rsidP="00C81D35">
            <w:pPr>
              <w:pStyle w:val="TAC"/>
            </w:pPr>
            <w:r w:rsidRPr="0088193B">
              <w:t>2600</w:t>
            </w:r>
          </w:p>
        </w:tc>
        <w:tc>
          <w:tcPr>
            <w:tcW w:w="720" w:type="dxa"/>
            <w:tcBorders>
              <w:top w:val="double" w:sz="4" w:space="0" w:color="auto"/>
            </w:tcBorders>
          </w:tcPr>
          <w:p w14:paraId="603D20AB" w14:textId="77777777" w:rsidR="00C81D35" w:rsidRPr="0088193B" w:rsidRDefault="00C81D35" w:rsidP="00C81D35">
            <w:pPr>
              <w:pStyle w:val="TAC"/>
            </w:pPr>
            <w:r w:rsidRPr="0088193B">
              <w:t>2600</w:t>
            </w:r>
          </w:p>
        </w:tc>
        <w:tc>
          <w:tcPr>
            <w:tcW w:w="720" w:type="dxa"/>
            <w:tcBorders>
              <w:top w:val="double" w:sz="4" w:space="0" w:color="auto"/>
            </w:tcBorders>
          </w:tcPr>
          <w:p w14:paraId="241B1C0F" w14:textId="77777777" w:rsidR="00C81D35" w:rsidRPr="0088193B" w:rsidRDefault="00C81D35" w:rsidP="00C81D35">
            <w:pPr>
              <w:pStyle w:val="TAC"/>
            </w:pPr>
            <w:r w:rsidRPr="0088193B">
              <w:t>2664</w:t>
            </w:r>
          </w:p>
        </w:tc>
        <w:tc>
          <w:tcPr>
            <w:tcW w:w="720" w:type="dxa"/>
            <w:tcBorders>
              <w:top w:val="double" w:sz="4" w:space="0" w:color="auto"/>
            </w:tcBorders>
          </w:tcPr>
          <w:p w14:paraId="3F10406B" w14:textId="77777777" w:rsidR="00C81D35" w:rsidRPr="0088193B" w:rsidRDefault="00C81D35" w:rsidP="00C81D35">
            <w:pPr>
              <w:pStyle w:val="TAC"/>
            </w:pPr>
            <w:r w:rsidRPr="0088193B">
              <w:t>2664</w:t>
            </w:r>
          </w:p>
        </w:tc>
        <w:tc>
          <w:tcPr>
            <w:tcW w:w="720" w:type="dxa"/>
            <w:tcBorders>
              <w:top w:val="double" w:sz="4" w:space="0" w:color="auto"/>
            </w:tcBorders>
          </w:tcPr>
          <w:p w14:paraId="6D8421F5" w14:textId="77777777" w:rsidR="00C81D35" w:rsidRPr="0088193B" w:rsidRDefault="00C81D35" w:rsidP="00C81D35">
            <w:pPr>
              <w:pStyle w:val="TAC"/>
            </w:pPr>
            <w:r w:rsidRPr="0088193B">
              <w:t>2728</w:t>
            </w:r>
          </w:p>
        </w:tc>
        <w:tc>
          <w:tcPr>
            <w:tcW w:w="720" w:type="dxa"/>
            <w:tcBorders>
              <w:top w:val="double" w:sz="4" w:space="0" w:color="auto"/>
            </w:tcBorders>
          </w:tcPr>
          <w:p w14:paraId="0117B316" w14:textId="77777777" w:rsidR="00C81D35" w:rsidRPr="0088193B" w:rsidRDefault="00C81D35" w:rsidP="00C81D35">
            <w:pPr>
              <w:pStyle w:val="TAC"/>
            </w:pPr>
            <w:r w:rsidRPr="0088193B">
              <w:t>2728</w:t>
            </w:r>
          </w:p>
        </w:tc>
        <w:tc>
          <w:tcPr>
            <w:tcW w:w="720" w:type="dxa"/>
            <w:tcBorders>
              <w:top w:val="double" w:sz="4" w:space="0" w:color="auto"/>
            </w:tcBorders>
          </w:tcPr>
          <w:p w14:paraId="053E08DF" w14:textId="77777777" w:rsidR="00C81D35" w:rsidRPr="0088193B" w:rsidRDefault="00C81D35" w:rsidP="00C81D35">
            <w:pPr>
              <w:pStyle w:val="TAC"/>
            </w:pPr>
            <w:r w:rsidRPr="0088193B">
              <w:t>2728</w:t>
            </w:r>
          </w:p>
        </w:tc>
        <w:tc>
          <w:tcPr>
            <w:tcW w:w="720" w:type="dxa"/>
            <w:tcBorders>
              <w:top w:val="double" w:sz="4" w:space="0" w:color="auto"/>
            </w:tcBorders>
          </w:tcPr>
          <w:p w14:paraId="37E6F721" w14:textId="77777777" w:rsidR="00C81D35" w:rsidRPr="0088193B" w:rsidRDefault="00C81D35" w:rsidP="00C81D35">
            <w:pPr>
              <w:pStyle w:val="TAC"/>
            </w:pPr>
            <w:r w:rsidRPr="0088193B">
              <w:t>2792</w:t>
            </w:r>
          </w:p>
        </w:tc>
      </w:tr>
      <w:tr w:rsidR="00F41E60" w:rsidRPr="0088193B" w14:paraId="5DFB8FFC" w14:textId="77777777" w:rsidTr="00F41E60">
        <w:tc>
          <w:tcPr>
            <w:tcW w:w="720" w:type="dxa"/>
            <w:tcBorders>
              <w:right w:val="double" w:sz="4" w:space="0" w:color="auto"/>
            </w:tcBorders>
          </w:tcPr>
          <w:p w14:paraId="459C309D" w14:textId="77777777" w:rsidR="00C81D35" w:rsidRPr="0088193B" w:rsidRDefault="00C81D35" w:rsidP="00C81D35">
            <w:pPr>
              <w:pStyle w:val="TAC"/>
            </w:pPr>
            <w:r w:rsidRPr="0088193B">
              <w:t>1</w:t>
            </w:r>
          </w:p>
        </w:tc>
        <w:tc>
          <w:tcPr>
            <w:tcW w:w="720" w:type="dxa"/>
            <w:tcBorders>
              <w:left w:val="double" w:sz="4" w:space="0" w:color="auto"/>
            </w:tcBorders>
          </w:tcPr>
          <w:p w14:paraId="1401C809" w14:textId="77777777" w:rsidR="00C81D35" w:rsidRPr="0088193B" w:rsidRDefault="00C81D35" w:rsidP="00C81D35">
            <w:pPr>
              <w:pStyle w:val="TAC"/>
            </w:pPr>
            <w:r w:rsidRPr="0088193B">
              <w:t>3368</w:t>
            </w:r>
          </w:p>
        </w:tc>
        <w:tc>
          <w:tcPr>
            <w:tcW w:w="720" w:type="dxa"/>
          </w:tcPr>
          <w:p w14:paraId="2363C24F" w14:textId="77777777" w:rsidR="00C81D35" w:rsidRPr="0088193B" w:rsidRDefault="00C81D35" w:rsidP="00C81D35">
            <w:pPr>
              <w:pStyle w:val="TAC"/>
            </w:pPr>
            <w:r w:rsidRPr="0088193B">
              <w:t>3368</w:t>
            </w:r>
          </w:p>
        </w:tc>
        <w:tc>
          <w:tcPr>
            <w:tcW w:w="720" w:type="dxa"/>
          </w:tcPr>
          <w:p w14:paraId="45221DA7" w14:textId="77777777" w:rsidR="00C81D35" w:rsidRPr="0088193B" w:rsidRDefault="00C81D35" w:rsidP="00C81D35">
            <w:pPr>
              <w:pStyle w:val="TAC"/>
            </w:pPr>
            <w:r w:rsidRPr="0088193B">
              <w:t>3368</w:t>
            </w:r>
          </w:p>
        </w:tc>
        <w:tc>
          <w:tcPr>
            <w:tcW w:w="720" w:type="dxa"/>
          </w:tcPr>
          <w:p w14:paraId="48D8580C" w14:textId="77777777" w:rsidR="00C81D35" w:rsidRPr="0088193B" w:rsidRDefault="00C81D35" w:rsidP="00C81D35">
            <w:pPr>
              <w:pStyle w:val="TAC"/>
            </w:pPr>
            <w:r w:rsidRPr="0088193B">
              <w:t>3496</w:t>
            </w:r>
          </w:p>
        </w:tc>
        <w:tc>
          <w:tcPr>
            <w:tcW w:w="720" w:type="dxa"/>
          </w:tcPr>
          <w:p w14:paraId="2EB6B008" w14:textId="77777777" w:rsidR="00C81D35" w:rsidRPr="0088193B" w:rsidRDefault="00C81D35" w:rsidP="00C81D35">
            <w:pPr>
              <w:pStyle w:val="TAC"/>
            </w:pPr>
            <w:r w:rsidRPr="0088193B">
              <w:t>3496</w:t>
            </w:r>
          </w:p>
        </w:tc>
        <w:tc>
          <w:tcPr>
            <w:tcW w:w="720" w:type="dxa"/>
          </w:tcPr>
          <w:p w14:paraId="318BFD6C" w14:textId="77777777" w:rsidR="00C81D35" w:rsidRPr="0088193B" w:rsidRDefault="00C81D35" w:rsidP="00C81D35">
            <w:pPr>
              <w:pStyle w:val="TAC"/>
            </w:pPr>
            <w:r w:rsidRPr="0088193B">
              <w:t>3496</w:t>
            </w:r>
          </w:p>
        </w:tc>
        <w:tc>
          <w:tcPr>
            <w:tcW w:w="720" w:type="dxa"/>
          </w:tcPr>
          <w:p w14:paraId="6285DBE5" w14:textId="77777777" w:rsidR="00C81D35" w:rsidRPr="0088193B" w:rsidRDefault="00C81D35" w:rsidP="00C81D35">
            <w:pPr>
              <w:pStyle w:val="TAC"/>
            </w:pPr>
            <w:r w:rsidRPr="0088193B">
              <w:t>3496</w:t>
            </w:r>
          </w:p>
        </w:tc>
        <w:tc>
          <w:tcPr>
            <w:tcW w:w="720" w:type="dxa"/>
          </w:tcPr>
          <w:p w14:paraId="4451BADB" w14:textId="77777777" w:rsidR="00C81D35" w:rsidRPr="0088193B" w:rsidRDefault="00C81D35" w:rsidP="00C81D35">
            <w:pPr>
              <w:pStyle w:val="TAC"/>
            </w:pPr>
            <w:r w:rsidRPr="0088193B">
              <w:t>3624</w:t>
            </w:r>
          </w:p>
        </w:tc>
        <w:tc>
          <w:tcPr>
            <w:tcW w:w="720" w:type="dxa"/>
          </w:tcPr>
          <w:p w14:paraId="0E7A3529" w14:textId="77777777" w:rsidR="00C81D35" w:rsidRPr="0088193B" w:rsidRDefault="00C81D35" w:rsidP="00C81D35">
            <w:pPr>
              <w:pStyle w:val="TAC"/>
            </w:pPr>
            <w:r w:rsidRPr="0088193B">
              <w:t>3624</w:t>
            </w:r>
          </w:p>
        </w:tc>
        <w:tc>
          <w:tcPr>
            <w:tcW w:w="720" w:type="dxa"/>
          </w:tcPr>
          <w:p w14:paraId="015611F5" w14:textId="77777777" w:rsidR="00C81D35" w:rsidRPr="0088193B" w:rsidRDefault="00C81D35" w:rsidP="00C81D35">
            <w:pPr>
              <w:pStyle w:val="TAC"/>
            </w:pPr>
            <w:r w:rsidRPr="0088193B">
              <w:t>3624</w:t>
            </w:r>
          </w:p>
        </w:tc>
      </w:tr>
      <w:tr w:rsidR="00F41E60" w:rsidRPr="0088193B" w14:paraId="25108AB3" w14:textId="77777777" w:rsidTr="00F41E60">
        <w:tc>
          <w:tcPr>
            <w:tcW w:w="720" w:type="dxa"/>
            <w:tcBorders>
              <w:right w:val="double" w:sz="4" w:space="0" w:color="auto"/>
            </w:tcBorders>
          </w:tcPr>
          <w:p w14:paraId="16CFA84B" w14:textId="77777777" w:rsidR="00C81D35" w:rsidRPr="0088193B" w:rsidRDefault="00C81D35" w:rsidP="00C81D35">
            <w:pPr>
              <w:pStyle w:val="TAC"/>
            </w:pPr>
            <w:r w:rsidRPr="0088193B">
              <w:t>2</w:t>
            </w:r>
          </w:p>
        </w:tc>
        <w:tc>
          <w:tcPr>
            <w:tcW w:w="720" w:type="dxa"/>
            <w:tcBorders>
              <w:left w:val="double" w:sz="4" w:space="0" w:color="auto"/>
            </w:tcBorders>
          </w:tcPr>
          <w:p w14:paraId="3777F9D9" w14:textId="77777777" w:rsidR="00C81D35" w:rsidRPr="0088193B" w:rsidRDefault="00C81D35" w:rsidP="00C81D35">
            <w:pPr>
              <w:pStyle w:val="TAC"/>
            </w:pPr>
            <w:r w:rsidRPr="0088193B">
              <w:t>4136</w:t>
            </w:r>
          </w:p>
        </w:tc>
        <w:tc>
          <w:tcPr>
            <w:tcW w:w="720" w:type="dxa"/>
          </w:tcPr>
          <w:p w14:paraId="10B8C0F1" w14:textId="77777777" w:rsidR="00C81D35" w:rsidRPr="0088193B" w:rsidRDefault="00C81D35" w:rsidP="00C81D35">
            <w:pPr>
              <w:pStyle w:val="TAC"/>
            </w:pPr>
            <w:r w:rsidRPr="0088193B">
              <w:t>4136</w:t>
            </w:r>
          </w:p>
        </w:tc>
        <w:tc>
          <w:tcPr>
            <w:tcW w:w="720" w:type="dxa"/>
          </w:tcPr>
          <w:p w14:paraId="1ACE9F7E" w14:textId="77777777" w:rsidR="00C81D35" w:rsidRPr="0088193B" w:rsidRDefault="00C81D35" w:rsidP="00C81D35">
            <w:pPr>
              <w:pStyle w:val="TAC"/>
            </w:pPr>
            <w:r w:rsidRPr="0088193B">
              <w:t>4136</w:t>
            </w:r>
          </w:p>
        </w:tc>
        <w:tc>
          <w:tcPr>
            <w:tcW w:w="720" w:type="dxa"/>
          </w:tcPr>
          <w:p w14:paraId="03C95242" w14:textId="77777777" w:rsidR="00C81D35" w:rsidRPr="0088193B" w:rsidRDefault="00C81D35" w:rsidP="00C81D35">
            <w:pPr>
              <w:pStyle w:val="TAC"/>
            </w:pPr>
            <w:r w:rsidRPr="0088193B">
              <w:t>4264</w:t>
            </w:r>
          </w:p>
        </w:tc>
        <w:tc>
          <w:tcPr>
            <w:tcW w:w="720" w:type="dxa"/>
          </w:tcPr>
          <w:p w14:paraId="5D656B44" w14:textId="77777777" w:rsidR="00C81D35" w:rsidRPr="0088193B" w:rsidRDefault="00C81D35" w:rsidP="00C81D35">
            <w:pPr>
              <w:pStyle w:val="TAC"/>
            </w:pPr>
            <w:r w:rsidRPr="0088193B">
              <w:t>4264</w:t>
            </w:r>
          </w:p>
        </w:tc>
        <w:tc>
          <w:tcPr>
            <w:tcW w:w="720" w:type="dxa"/>
          </w:tcPr>
          <w:p w14:paraId="16D0FFE0" w14:textId="77777777" w:rsidR="00C81D35" w:rsidRPr="0088193B" w:rsidRDefault="00C81D35" w:rsidP="00C81D35">
            <w:pPr>
              <w:pStyle w:val="TAC"/>
            </w:pPr>
            <w:r w:rsidRPr="0088193B">
              <w:t>4264</w:t>
            </w:r>
          </w:p>
        </w:tc>
        <w:tc>
          <w:tcPr>
            <w:tcW w:w="720" w:type="dxa"/>
          </w:tcPr>
          <w:p w14:paraId="6AF4E4A0" w14:textId="77777777" w:rsidR="00C81D35" w:rsidRPr="0088193B" w:rsidRDefault="00C81D35" w:rsidP="00C81D35">
            <w:pPr>
              <w:pStyle w:val="TAC"/>
            </w:pPr>
            <w:r w:rsidRPr="0088193B">
              <w:t>4392</w:t>
            </w:r>
          </w:p>
        </w:tc>
        <w:tc>
          <w:tcPr>
            <w:tcW w:w="720" w:type="dxa"/>
          </w:tcPr>
          <w:p w14:paraId="4FF3CD6D" w14:textId="77777777" w:rsidR="00C81D35" w:rsidRPr="0088193B" w:rsidRDefault="00C81D35" w:rsidP="00C81D35">
            <w:pPr>
              <w:pStyle w:val="TAC"/>
            </w:pPr>
            <w:r w:rsidRPr="0088193B">
              <w:t>4392</w:t>
            </w:r>
          </w:p>
        </w:tc>
        <w:tc>
          <w:tcPr>
            <w:tcW w:w="720" w:type="dxa"/>
          </w:tcPr>
          <w:p w14:paraId="571CBFD0" w14:textId="77777777" w:rsidR="00C81D35" w:rsidRPr="0088193B" w:rsidRDefault="00C81D35" w:rsidP="00C81D35">
            <w:pPr>
              <w:pStyle w:val="TAC"/>
            </w:pPr>
            <w:r w:rsidRPr="0088193B">
              <w:t>4392</w:t>
            </w:r>
          </w:p>
        </w:tc>
        <w:tc>
          <w:tcPr>
            <w:tcW w:w="720" w:type="dxa"/>
          </w:tcPr>
          <w:p w14:paraId="04F77A03" w14:textId="77777777" w:rsidR="00C81D35" w:rsidRPr="0088193B" w:rsidRDefault="00C81D35" w:rsidP="00C81D35">
            <w:pPr>
              <w:pStyle w:val="TAC"/>
            </w:pPr>
            <w:r w:rsidRPr="0088193B">
              <w:t>4584</w:t>
            </w:r>
          </w:p>
        </w:tc>
      </w:tr>
      <w:tr w:rsidR="00F41E60" w:rsidRPr="0088193B" w14:paraId="7AD7DA2F" w14:textId="77777777" w:rsidTr="00F41E60">
        <w:tc>
          <w:tcPr>
            <w:tcW w:w="720" w:type="dxa"/>
            <w:tcBorders>
              <w:right w:val="double" w:sz="4" w:space="0" w:color="auto"/>
            </w:tcBorders>
          </w:tcPr>
          <w:p w14:paraId="06A5C50E" w14:textId="77777777" w:rsidR="00C81D35" w:rsidRPr="0088193B" w:rsidRDefault="00C81D35" w:rsidP="00C81D35">
            <w:pPr>
              <w:pStyle w:val="TAC"/>
            </w:pPr>
            <w:r w:rsidRPr="0088193B">
              <w:t>3</w:t>
            </w:r>
          </w:p>
        </w:tc>
        <w:tc>
          <w:tcPr>
            <w:tcW w:w="720" w:type="dxa"/>
            <w:tcBorders>
              <w:left w:val="double" w:sz="4" w:space="0" w:color="auto"/>
            </w:tcBorders>
          </w:tcPr>
          <w:p w14:paraId="20855D44" w14:textId="77777777" w:rsidR="00C81D35" w:rsidRPr="0088193B" w:rsidRDefault="00C81D35" w:rsidP="00C81D35">
            <w:pPr>
              <w:pStyle w:val="TAC"/>
            </w:pPr>
            <w:r w:rsidRPr="0088193B">
              <w:t>5352</w:t>
            </w:r>
          </w:p>
        </w:tc>
        <w:tc>
          <w:tcPr>
            <w:tcW w:w="720" w:type="dxa"/>
          </w:tcPr>
          <w:p w14:paraId="3757AF81" w14:textId="77777777" w:rsidR="00C81D35" w:rsidRPr="0088193B" w:rsidRDefault="00C81D35" w:rsidP="00C81D35">
            <w:pPr>
              <w:pStyle w:val="TAC"/>
            </w:pPr>
            <w:r w:rsidRPr="0088193B">
              <w:t>5352</w:t>
            </w:r>
          </w:p>
        </w:tc>
        <w:tc>
          <w:tcPr>
            <w:tcW w:w="720" w:type="dxa"/>
          </w:tcPr>
          <w:p w14:paraId="39F4AB60" w14:textId="77777777" w:rsidR="00C81D35" w:rsidRPr="0088193B" w:rsidRDefault="00C81D35" w:rsidP="00C81D35">
            <w:pPr>
              <w:pStyle w:val="TAC"/>
            </w:pPr>
            <w:r w:rsidRPr="0088193B">
              <w:t>5352</w:t>
            </w:r>
          </w:p>
        </w:tc>
        <w:tc>
          <w:tcPr>
            <w:tcW w:w="720" w:type="dxa"/>
          </w:tcPr>
          <w:p w14:paraId="7A5F4E99" w14:textId="77777777" w:rsidR="00C81D35" w:rsidRPr="0088193B" w:rsidRDefault="00C81D35" w:rsidP="00C81D35">
            <w:pPr>
              <w:pStyle w:val="TAC"/>
            </w:pPr>
            <w:r w:rsidRPr="0088193B">
              <w:t>5544</w:t>
            </w:r>
          </w:p>
        </w:tc>
        <w:tc>
          <w:tcPr>
            <w:tcW w:w="720" w:type="dxa"/>
          </w:tcPr>
          <w:p w14:paraId="355743C9" w14:textId="77777777" w:rsidR="00C81D35" w:rsidRPr="0088193B" w:rsidRDefault="00C81D35" w:rsidP="00C81D35">
            <w:pPr>
              <w:pStyle w:val="TAC"/>
            </w:pPr>
            <w:r w:rsidRPr="0088193B">
              <w:t>5544</w:t>
            </w:r>
          </w:p>
        </w:tc>
        <w:tc>
          <w:tcPr>
            <w:tcW w:w="720" w:type="dxa"/>
          </w:tcPr>
          <w:p w14:paraId="6FD047C4" w14:textId="77777777" w:rsidR="00C81D35" w:rsidRPr="0088193B" w:rsidRDefault="00C81D35" w:rsidP="00C81D35">
            <w:pPr>
              <w:pStyle w:val="TAC"/>
            </w:pPr>
            <w:r w:rsidRPr="0088193B">
              <w:t>5544</w:t>
            </w:r>
          </w:p>
        </w:tc>
        <w:tc>
          <w:tcPr>
            <w:tcW w:w="720" w:type="dxa"/>
          </w:tcPr>
          <w:p w14:paraId="245E0A90" w14:textId="77777777" w:rsidR="00C81D35" w:rsidRPr="0088193B" w:rsidRDefault="00C81D35" w:rsidP="00C81D35">
            <w:pPr>
              <w:pStyle w:val="TAC"/>
            </w:pPr>
            <w:r w:rsidRPr="0088193B">
              <w:t>5736</w:t>
            </w:r>
          </w:p>
        </w:tc>
        <w:tc>
          <w:tcPr>
            <w:tcW w:w="720" w:type="dxa"/>
          </w:tcPr>
          <w:p w14:paraId="46C80091" w14:textId="77777777" w:rsidR="00C81D35" w:rsidRPr="0088193B" w:rsidRDefault="00C81D35" w:rsidP="00C81D35">
            <w:pPr>
              <w:pStyle w:val="TAC"/>
            </w:pPr>
            <w:r w:rsidRPr="0088193B">
              <w:t>5736</w:t>
            </w:r>
          </w:p>
        </w:tc>
        <w:tc>
          <w:tcPr>
            <w:tcW w:w="720" w:type="dxa"/>
          </w:tcPr>
          <w:p w14:paraId="01CA94BE" w14:textId="77777777" w:rsidR="00C81D35" w:rsidRPr="0088193B" w:rsidRDefault="00C81D35" w:rsidP="00C81D35">
            <w:pPr>
              <w:pStyle w:val="TAC"/>
            </w:pPr>
            <w:r w:rsidRPr="0088193B">
              <w:t>5736</w:t>
            </w:r>
          </w:p>
        </w:tc>
        <w:tc>
          <w:tcPr>
            <w:tcW w:w="720" w:type="dxa"/>
          </w:tcPr>
          <w:p w14:paraId="53B8FD3C" w14:textId="77777777" w:rsidR="00C81D35" w:rsidRPr="0088193B" w:rsidRDefault="00C81D35" w:rsidP="00C81D35">
            <w:pPr>
              <w:pStyle w:val="TAC"/>
            </w:pPr>
            <w:r w:rsidRPr="0088193B">
              <w:t>5736</w:t>
            </w:r>
          </w:p>
        </w:tc>
      </w:tr>
      <w:tr w:rsidR="00F41E60" w:rsidRPr="0088193B" w14:paraId="6F0C019B" w14:textId="77777777" w:rsidTr="00F41E60">
        <w:tc>
          <w:tcPr>
            <w:tcW w:w="720" w:type="dxa"/>
            <w:tcBorders>
              <w:right w:val="double" w:sz="4" w:space="0" w:color="auto"/>
            </w:tcBorders>
          </w:tcPr>
          <w:p w14:paraId="45DA49CA" w14:textId="77777777" w:rsidR="00C81D35" w:rsidRPr="0088193B" w:rsidRDefault="00C81D35" w:rsidP="00C81D35">
            <w:pPr>
              <w:pStyle w:val="TAC"/>
            </w:pPr>
            <w:r w:rsidRPr="0088193B">
              <w:t>4</w:t>
            </w:r>
          </w:p>
        </w:tc>
        <w:tc>
          <w:tcPr>
            <w:tcW w:w="720" w:type="dxa"/>
            <w:tcBorders>
              <w:left w:val="double" w:sz="4" w:space="0" w:color="auto"/>
            </w:tcBorders>
          </w:tcPr>
          <w:p w14:paraId="624DA904" w14:textId="77777777" w:rsidR="00C81D35" w:rsidRPr="0088193B" w:rsidRDefault="00C81D35" w:rsidP="00C81D35">
            <w:pPr>
              <w:pStyle w:val="TAC"/>
            </w:pPr>
            <w:r w:rsidRPr="0088193B">
              <w:t>6456</w:t>
            </w:r>
          </w:p>
        </w:tc>
        <w:tc>
          <w:tcPr>
            <w:tcW w:w="720" w:type="dxa"/>
          </w:tcPr>
          <w:p w14:paraId="5859E81A" w14:textId="77777777" w:rsidR="00C81D35" w:rsidRPr="0088193B" w:rsidRDefault="00C81D35" w:rsidP="00C81D35">
            <w:pPr>
              <w:pStyle w:val="TAC"/>
            </w:pPr>
            <w:r w:rsidRPr="0088193B">
              <w:t>6456</w:t>
            </w:r>
          </w:p>
        </w:tc>
        <w:tc>
          <w:tcPr>
            <w:tcW w:w="720" w:type="dxa"/>
          </w:tcPr>
          <w:p w14:paraId="0C2A0BA2" w14:textId="77777777" w:rsidR="00C81D35" w:rsidRPr="0088193B" w:rsidRDefault="00C81D35" w:rsidP="00C81D35">
            <w:pPr>
              <w:pStyle w:val="TAC"/>
            </w:pPr>
            <w:r w:rsidRPr="0088193B">
              <w:t>6712</w:t>
            </w:r>
          </w:p>
        </w:tc>
        <w:tc>
          <w:tcPr>
            <w:tcW w:w="720" w:type="dxa"/>
          </w:tcPr>
          <w:p w14:paraId="440D05B1" w14:textId="77777777" w:rsidR="00C81D35" w:rsidRPr="0088193B" w:rsidRDefault="00C81D35" w:rsidP="00C81D35">
            <w:pPr>
              <w:pStyle w:val="TAC"/>
            </w:pPr>
            <w:r w:rsidRPr="0088193B">
              <w:t>6712</w:t>
            </w:r>
          </w:p>
        </w:tc>
        <w:tc>
          <w:tcPr>
            <w:tcW w:w="720" w:type="dxa"/>
          </w:tcPr>
          <w:p w14:paraId="42A027D9" w14:textId="77777777" w:rsidR="00C81D35" w:rsidRPr="0088193B" w:rsidRDefault="00C81D35" w:rsidP="00C81D35">
            <w:pPr>
              <w:pStyle w:val="TAC"/>
            </w:pPr>
            <w:r w:rsidRPr="0088193B">
              <w:t>6712</w:t>
            </w:r>
          </w:p>
        </w:tc>
        <w:tc>
          <w:tcPr>
            <w:tcW w:w="720" w:type="dxa"/>
          </w:tcPr>
          <w:p w14:paraId="152593CA" w14:textId="77777777" w:rsidR="00C81D35" w:rsidRPr="0088193B" w:rsidRDefault="00C81D35" w:rsidP="00C81D35">
            <w:pPr>
              <w:pStyle w:val="TAC"/>
            </w:pPr>
            <w:r w:rsidRPr="0088193B">
              <w:t>6968</w:t>
            </w:r>
          </w:p>
        </w:tc>
        <w:tc>
          <w:tcPr>
            <w:tcW w:w="720" w:type="dxa"/>
          </w:tcPr>
          <w:p w14:paraId="5DA36BB2" w14:textId="77777777" w:rsidR="00C81D35" w:rsidRPr="0088193B" w:rsidRDefault="00C81D35" w:rsidP="00C81D35">
            <w:pPr>
              <w:pStyle w:val="TAC"/>
            </w:pPr>
            <w:r w:rsidRPr="0088193B">
              <w:t>6968</w:t>
            </w:r>
          </w:p>
        </w:tc>
        <w:tc>
          <w:tcPr>
            <w:tcW w:w="720" w:type="dxa"/>
          </w:tcPr>
          <w:p w14:paraId="61677829" w14:textId="77777777" w:rsidR="00C81D35" w:rsidRPr="0088193B" w:rsidRDefault="00C81D35" w:rsidP="00C81D35">
            <w:pPr>
              <w:pStyle w:val="TAC"/>
            </w:pPr>
            <w:r w:rsidRPr="0088193B">
              <w:t>6968</w:t>
            </w:r>
          </w:p>
        </w:tc>
        <w:tc>
          <w:tcPr>
            <w:tcW w:w="720" w:type="dxa"/>
          </w:tcPr>
          <w:p w14:paraId="59799755" w14:textId="77777777" w:rsidR="00C81D35" w:rsidRPr="0088193B" w:rsidRDefault="00C81D35" w:rsidP="00C81D35">
            <w:pPr>
              <w:pStyle w:val="TAC"/>
            </w:pPr>
            <w:r w:rsidRPr="0088193B">
              <w:t>6968</w:t>
            </w:r>
          </w:p>
        </w:tc>
        <w:tc>
          <w:tcPr>
            <w:tcW w:w="720" w:type="dxa"/>
          </w:tcPr>
          <w:p w14:paraId="28AF7AF0" w14:textId="77777777" w:rsidR="00C81D35" w:rsidRPr="0088193B" w:rsidRDefault="00C81D35" w:rsidP="00C81D35">
            <w:pPr>
              <w:pStyle w:val="TAC"/>
            </w:pPr>
            <w:r w:rsidRPr="0088193B">
              <w:t>7224</w:t>
            </w:r>
          </w:p>
        </w:tc>
      </w:tr>
      <w:tr w:rsidR="00F41E60" w:rsidRPr="0088193B" w14:paraId="25341019" w14:textId="77777777" w:rsidTr="00F41E60">
        <w:tc>
          <w:tcPr>
            <w:tcW w:w="720" w:type="dxa"/>
            <w:tcBorders>
              <w:right w:val="double" w:sz="4" w:space="0" w:color="auto"/>
            </w:tcBorders>
          </w:tcPr>
          <w:p w14:paraId="3AA68EE5" w14:textId="77777777" w:rsidR="00C81D35" w:rsidRPr="0088193B" w:rsidRDefault="00C81D35" w:rsidP="00C81D35">
            <w:pPr>
              <w:pStyle w:val="TAC"/>
            </w:pPr>
            <w:r w:rsidRPr="0088193B">
              <w:t>5</w:t>
            </w:r>
          </w:p>
        </w:tc>
        <w:tc>
          <w:tcPr>
            <w:tcW w:w="720" w:type="dxa"/>
            <w:tcBorders>
              <w:left w:val="double" w:sz="4" w:space="0" w:color="auto"/>
            </w:tcBorders>
          </w:tcPr>
          <w:p w14:paraId="22C4BD23" w14:textId="77777777" w:rsidR="00C81D35" w:rsidRPr="0088193B" w:rsidRDefault="00C81D35" w:rsidP="00C81D35">
            <w:pPr>
              <w:pStyle w:val="TAC"/>
            </w:pPr>
            <w:r w:rsidRPr="0088193B">
              <w:t>7992</w:t>
            </w:r>
          </w:p>
        </w:tc>
        <w:tc>
          <w:tcPr>
            <w:tcW w:w="720" w:type="dxa"/>
          </w:tcPr>
          <w:p w14:paraId="7098A84D" w14:textId="77777777" w:rsidR="00C81D35" w:rsidRPr="0088193B" w:rsidRDefault="00C81D35" w:rsidP="00C81D35">
            <w:pPr>
              <w:pStyle w:val="TAC"/>
            </w:pPr>
            <w:r w:rsidRPr="0088193B">
              <w:t>7992</w:t>
            </w:r>
          </w:p>
        </w:tc>
        <w:tc>
          <w:tcPr>
            <w:tcW w:w="720" w:type="dxa"/>
          </w:tcPr>
          <w:p w14:paraId="2B7D81D8" w14:textId="77777777" w:rsidR="00C81D35" w:rsidRPr="0088193B" w:rsidRDefault="00C81D35" w:rsidP="00C81D35">
            <w:pPr>
              <w:pStyle w:val="TAC"/>
            </w:pPr>
            <w:r w:rsidRPr="0088193B">
              <w:t>8248</w:t>
            </w:r>
          </w:p>
        </w:tc>
        <w:tc>
          <w:tcPr>
            <w:tcW w:w="720" w:type="dxa"/>
          </w:tcPr>
          <w:p w14:paraId="08EAF64B" w14:textId="77777777" w:rsidR="00C81D35" w:rsidRPr="0088193B" w:rsidRDefault="00C81D35" w:rsidP="00C81D35">
            <w:pPr>
              <w:pStyle w:val="TAC"/>
            </w:pPr>
            <w:r w:rsidRPr="0088193B">
              <w:t>8248</w:t>
            </w:r>
          </w:p>
        </w:tc>
        <w:tc>
          <w:tcPr>
            <w:tcW w:w="720" w:type="dxa"/>
          </w:tcPr>
          <w:p w14:paraId="38F73EEA" w14:textId="77777777" w:rsidR="00C81D35" w:rsidRPr="0088193B" w:rsidRDefault="00C81D35" w:rsidP="00C81D35">
            <w:pPr>
              <w:pStyle w:val="TAC"/>
            </w:pPr>
            <w:r w:rsidRPr="0088193B">
              <w:t>8248</w:t>
            </w:r>
          </w:p>
        </w:tc>
        <w:tc>
          <w:tcPr>
            <w:tcW w:w="720" w:type="dxa"/>
          </w:tcPr>
          <w:p w14:paraId="00355C2C" w14:textId="77777777" w:rsidR="00C81D35" w:rsidRPr="0088193B" w:rsidRDefault="00C81D35" w:rsidP="00C81D35">
            <w:pPr>
              <w:pStyle w:val="TAC"/>
            </w:pPr>
            <w:r w:rsidRPr="0088193B">
              <w:t>8504</w:t>
            </w:r>
          </w:p>
        </w:tc>
        <w:tc>
          <w:tcPr>
            <w:tcW w:w="720" w:type="dxa"/>
          </w:tcPr>
          <w:p w14:paraId="1A1DAA33" w14:textId="77777777" w:rsidR="00C81D35" w:rsidRPr="0088193B" w:rsidRDefault="00C81D35" w:rsidP="00C81D35">
            <w:pPr>
              <w:pStyle w:val="TAC"/>
            </w:pPr>
            <w:r w:rsidRPr="0088193B">
              <w:t>8504</w:t>
            </w:r>
          </w:p>
        </w:tc>
        <w:tc>
          <w:tcPr>
            <w:tcW w:w="720" w:type="dxa"/>
          </w:tcPr>
          <w:p w14:paraId="7F17326D" w14:textId="77777777" w:rsidR="00C81D35" w:rsidRPr="0088193B" w:rsidRDefault="00C81D35" w:rsidP="00C81D35">
            <w:pPr>
              <w:pStyle w:val="TAC"/>
            </w:pPr>
            <w:r w:rsidRPr="0088193B">
              <w:t>8760</w:t>
            </w:r>
          </w:p>
        </w:tc>
        <w:tc>
          <w:tcPr>
            <w:tcW w:w="720" w:type="dxa"/>
          </w:tcPr>
          <w:p w14:paraId="37F68E3E" w14:textId="77777777" w:rsidR="00C81D35" w:rsidRPr="0088193B" w:rsidRDefault="00C81D35" w:rsidP="00C81D35">
            <w:pPr>
              <w:pStyle w:val="TAC"/>
            </w:pPr>
            <w:r w:rsidRPr="0088193B">
              <w:t>8760</w:t>
            </w:r>
          </w:p>
        </w:tc>
        <w:tc>
          <w:tcPr>
            <w:tcW w:w="720" w:type="dxa"/>
          </w:tcPr>
          <w:p w14:paraId="08BBBC50" w14:textId="77777777" w:rsidR="00C81D35" w:rsidRPr="0088193B" w:rsidRDefault="00C81D35" w:rsidP="00C81D35">
            <w:pPr>
              <w:pStyle w:val="TAC"/>
            </w:pPr>
            <w:r w:rsidRPr="0088193B">
              <w:t>8760</w:t>
            </w:r>
          </w:p>
        </w:tc>
      </w:tr>
      <w:tr w:rsidR="00F41E60" w:rsidRPr="0088193B" w14:paraId="610C0B73" w14:textId="77777777" w:rsidTr="00F41E60">
        <w:tc>
          <w:tcPr>
            <w:tcW w:w="720" w:type="dxa"/>
            <w:tcBorders>
              <w:right w:val="double" w:sz="4" w:space="0" w:color="auto"/>
            </w:tcBorders>
          </w:tcPr>
          <w:p w14:paraId="595A4A0D" w14:textId="77777777" w:rsidR="00C81D35" w:rsidRPr="0088193B" w:rsidRDefault="00C81D35" w:rsidP="00C81D35">
            <w:pPr>
              <w:pStyle w:val="TAC"/>
            </w:pPr>
            <w:r w:rsidRPr="0088193B">
              <w:t>6</w:t>
            </w:r>
          </w:p>
        </w:tc>
        <w:tc>
          <w:tcPr>
            <w:tcW w:w="720" w:type="dxa"/>
            <w:tcBorders>
              <w:left w:val="double" w:sz="4" w:space="0" w:color="auto"/>
            </w:tcBorders>
          </w:tcPr>
          <w:p w14:paraId="77D7ACAF" w14:textId="77777777" w:rsidR="00C81D35" w:rsidRPr="0088193B" w:rsidRDefault="00C81D35" w:rsidP="00C81D35">
            <w:pPr>
              <w:pStyle w:val="TAC"/>
            </w:pPr>
            <w:r w:rsidRPr="0088193B">
              <w:t>9528</w:t>
            </w:r>
          </w:p>
        </w:tc>
        <w:tc>
          <w:tcPr>
            <w:tcW w:w="720" w:type="dxa"/>
          </w:tcPr>
          <w:p w14:paraId="2808BF38" w14:textId="77777777" w:rsidR="00C81D35" w:rsidRPr="0088193B" w:rsidRDefault="00C81D35" w:rsidP="00C81D35">
            <w:pPr>
              <w:pStyle w:val="TAC"/>
            </w:pPr>
            <w:r w:rsidRPr="0088193B">
              <w:t>9528</w:t>
            </w:r>
          </w:p>
        </w:tc>
        <w:tc>
          <w:tcPr>
            <w:tcW w:w="720" w:type="dxa"/>
          </w:tcPr>
          <w:p w14:paraId="729C94BE" w14:textId="77777777" w:rsidR="00C81D35" w:rsidRPr="0088193B" w:rsidRDefault="00C81D35" w:rsidP="00C81D35">
            <w:pPr>
              <w:pStyle w:val="TAC"/>
            </w:pPr>
            <w:r w:rsidRPr="0088193B">
              <w:t>9528</w:t>
            </w:r>
          </w:p>
        </w:tc>
        <w:tc>
          <w:tcPr>
            <w:tcW w:w="720" w:type="dxa"/>
          </w:tcPr>
          <w:p w14:paraId="7C032F36" w14:textId="77777777" w:rsidR="00C81D35" w:rsidRPr="0088193B" w:rsidRDefault="00C81D35" w:rsidP="00C81D35">
            <w:pPr>
              <w:pStyle w:val="TAC"/>
            </w:pPr>
            <w:r w:rsidRPr="0088193B">
              <w:t>9912</w:t>
            </w:r>
          </w:p>
        </w:tc>
        <w:tc>
          <w:tcPr>
            <w:tcW w:w="720" w:type="dxa"/>
          </w:tcPr>
          <w:p w14:paraId="213723EE" w14:textId="77777777" w:rsidR="00C81D35" w:rsidRPr="0088193B" w:rsidRDefault="00C81D35" w:rsidP="00C81D35">
            <w:pPr>
              <w:pStyle w:val="TAC"/>
            </w:pPr>
            <w:r w:rsidRPr="0088193B">
              <w:t>9912</w:t>
            </w:r>
          </w:p>
        </w:tc>
        <w:tc>
          <w:tcPr>
            <w:tcW w:w="720" w:type="dxa"/>
          </w:tcPr>
          <w:p w14:paraId="5B6A17EF" w14:textId="77777777" w:rsidR="00C81D35" w:rsidRPr="0088193B" w:rsidRDefault="00C81D35" w:rsidP="00C81D35">
            <w:pPr>
              <w:pStyle w:val="TAC"/>
            </w:pPr>
            <w:r w:rsidRPr="0088193B">
              <w:t>9912</w:t>
            </w:r>
          </w:p>
        </w:tc>
        <w:tc>
          <w:tcPr>
            <w:tcW w:w="720" w:type="dxa"/>
          </w:tcPr>
          <w:p w14:paraId="102507B1" w14:textId="77777777" w:rsidR="00C81D35" w:rsidRPr="0088193B" w:rsidRDefault="00C81D35" w:rsidP="00C81D35">
            <w:pPr>
              <w:pStyle w:val="TAC"/>
            </w:pPr>
            <w:r w:rsidRPr="0088193B">
              <w:t>10296</w:t>
            </w:r>
          </w:p>
        </w:tc>
        <w:tc>
          <w:tcPr>
            <w:tcW w:w="720" w:type="dxa"/>
          </w:tcPr>
          <w:p w14:paraId="77A4B8EF" w14:textId="77777777" w:rsidR="00C81D35" w:rsidRPr="0088193B" w:rsidRDefault="00C81D35" w:rsidP="00C81D35">
            <w:pPr>
              <w:pStyle w:val="TAC"/>
            </w:pPr>
            <w:r w:rsidRPr="0088193B">
              <w:t>10296</w:t>
            </w:r>
          </w:p>
        </w:tc>
        <w:tc>
          <w:tcPr>
            <w:tcW w:w="720" w:type="dxa"/>
          </w:tcPr>
          <w:p w14:paraId="0557AC67" w14:textId="77777777" w:rsidR="00C81D35" w:rsidRPr="0088193B" w:rsidRDefault="00C81D35" w:rsidP="00C81D35">
            <w:pPr>
              <w:pStyle w:val="TAC"/>
            </w:pPr>
            <w:r w:rsidRPr="0088193B">
              <w:t>10296</w:t>
            </w:r>
          </w:p>
        </w:tc>
        <w:tc>
          <w:tcPr>
            <w:tcW w:w="720" w:type="dxa"/>
          </w:tcPr>
          <w:p w14:paraId="0F7D9D66" w14:textId="77777777" w:rsidR="00C81D35" w:rsidRPr="0088193B" w:rsidRDefault="00C81D35" w:rsidP="00C81D35">
            <w:pPr>
              <w:pStyle w:val="TAC"/>
            </w:pPr>
            <w:r w:rsidRPr="0088193B">
              <w:t>10296</w:t>
            </w:r>
          </w:p>
        </w:tc>
      </w:tr>
      <w:tr w:rsidR="00F41E60" w:rsidRPr="0088193B" w14:paraId="6871D833" w14:textId="77777777" w:rsidTr="00F41E60">
        <w:tc>
          <w:tcPr>
            <w:tcW w:w="720" w:type="dxa"/>
            <w:tcBorders>
              <w:right w:val="double" w:sz="4" w:space="0" w:color="auto"/>
            </w:tcBorders>
          </w:tcPr>
          <w:p w14:paraId="262019DD" w14:textId="77777777" w:rsidR="00C81D35" w:rsidRPr="0088193B" w:rsidRDefault="00C81D35" w:rsidP="00C81D35">
            <w:pPr>
              <w:pStyle w:val="TAC"/>
            </w:pPr>
            <w:r w:rsidRPr="0088193B">
              <w:t>7</w:t>
            </w:r>
          </w:p>
        </w:tc>
        <w:tc>
          <w:tcPr>
            <w:tcW w:w="720" w:type="dxa"/>
            <w:tcBorders>
              <w:left w:val="double" w:sz="4" w:space="0" w:color="auto"/>
            </w:tcBorders>
          </w:tcPr>
          <w:p w14:paraId="388CFA05" w14:textId="77777777" w:rsidR="00C81D35" w:rsidRPr="0088193B" w:rsidRDefault="00C81D35" w:rsidP="00C81D35">
            <w:pPr>
              <w:pStyle w:val="TAC"/>
            </w:pPr>
            <w:r w:rsidRPr="0088193B">
              <w:t>11064</w:t>
            </w:r>
          </w:p>
        </w:tc>
        <w:tc>
          <w:tcPr>
            <w:tcW w:w="720" w:type="dxa"/>
          </w:tcPr>
          <w:p w14:paraId="13605747" w14:textId="77777777" w:rsidR="00C81D35" w:rsidRPr="0088193B" w:rsidRDefault="00C81D35" w:rsidP="00C81D35">
            <w:pPr>
              <w:pStyle w:val="TAC"/>
            </w:pPr>
            <w:r w:rsidRPr="0088193B">
              <w:t>11448</w:t>
            </w:r>
          </w:p>
        </w:tc>
        <w:tc>
          <w:tcPr>
            <w:tcW w:w="720" w:type="dxa"/>
          </w:tcPr>
          <w:p w14:paraId="720100E1" w14:textId="77777777" w:rsidR="00C81D35" w:rsidRPr="0088193B" w:rsidRDefault="00C81D35" w:rsidP="00C81D35">
            <w:pPr>
              <w:pStyle w:val="TAC"/>
            </w:pPr>
            <w:r w:rsidRPr="0088193B">
              <w:t>11448</w:t>
            </w:r>
          </w:p>
        </w:tc>
        <w:tc>
          <w:tcPr>
            <w:tcW w:w="720" w:type="dxa"/>
          </w:tcPr>
          <w:p w14:paraId="2B8B9985" w14:textId="77777777" w:rsidR="00C81D35" w:rsidRPr="0088193B" w:rsidRDefault="00C81D35" w:rsidP="00C81D35">
            <w:pPr>
              <w:pStyle w:val="TAC"/>
            </w:pPr>
            <w:r w:rsidRPr="0088193B">
              <w:t>11448</w:t>
            </w:r>
          </w:p>
        </w:tc>
        <w:tc>
          <w:tcPr>
            <w:tcW w:w="720" w:type="dxa"/>
          </w:tcPr>
          <w:p w14:paraId="258D5ECE" w14:textId="77777777" w:rsidR="00C81D35" w:rsidRPr="0088193B" w:rsidRDefault="00C81D35" w:rsidP="00C81D35">
            <w:pPr>
              <w:pStyle w:val="TAC"/>
            </w:pPr>
            <w:r w:rsidRPr="0088193B">
              <w:t>11448</w:t>
            </w:r>
          </w:p>
        </w:tc>
        <w:tc>
          <w:tcPr>
            <w:tcW w:w="720" w:type="dxa"/>
          </w:tcPr>
          <w:p w14:paraId="3B7AD65C" w14:textId="77777777" w:rsidR="00C81D35" w:rsidRPr="0088193B" w:rsidRDefault="00C81D35" w:rsidP="00C81D35">
            <w:pPr>
              <w:pStyle w:val="TAC"/>
            </w:pPr>
            <w:r w:rsidRPr="0088193B">
              <w:t>11832</w:t>
            </w:r>
          </w:p>
        </w:tc>
        <w:tc>
          <w:tcPr>
            <w:tcW w:w="720" w:type="dxa"/>
          </w:tcPr>
          <w:p w14:paraId="727E52DF" w14:textId="77777777" w:rsidR="00C81D35" w:rsidRPr="0088193B" w:rsidRDefault="00C81D35" w:rsidP="00C81D35">
            <w:pPr>
              <w:pStyle w:val="TAC"/>
            </w:pPr>
            <w:r w:rsidRPr="0088193B">
              <w:t>11832</w:t>
            </w:r>
          </w:p>
        </w:tc>
        <w:tc>
          <w:tcPr>
            <w:tcW w:w="720" w:type="dxa"/>
          </w:tcPr>
          <w:p w14:paraId="733E31D7" w14:textId="77777777" w:rsidR="00C81D35" w:rsidRPr="0088193B" w:rsidRDefault="00C81D35" w:rsidP="00C81D35">
            <w:pPr>
              <w:pStyle w:val="TAC"/>
            </w:pPr>
            <w:r w:rsidRPr="0088193B">
              <w:t>11832</w:t>
            </w:r>
          </w:p>
        </w:tc>
        <w:tc>
          <w:tcPr>
            <w:tcW w:w="720" w:type="dxa"/>
          </w:tcPr>
          <w:p w14:paraId="340AF69F" w14:textId="77777777" w:rsidR="00C81D35" w:rsidRPr="0088193B" w:rsidRDefault="00C81D35" w:rsidP="00C81D35">
            <w:pPr>
              <w:pStyle w:val="TAC"/>
            </w:pPr>
            <w:r w:rsidRPr="0088193B">
              <w:t>12216</w:t>
            </w:r>
          </w:p>
        </w:tc>
        <w:tc>
          <w:tcPr>
            <w:tcW w:w="720" w:type="dxa"/>
          </w:tcPr>
          <w:p w14:paraId="23A412CC" w14:textId="77777777" w:rsidR="00C81D35" w:rsidRPr="0088193B" w:rsidRDefault="00C81D35" w:rsidP="00C81D35">
            <w:pPr>
              <w:pStyle w:val="TAC"/>
            </w:pPr>
            <w:r w:rsidRPr="0088193B">
              <w:t>12216</w:t>
            </w:r>
          </w:p>
        </w:tc>
      </w:tr>
      <w:tr w:rsidR="00F41E60" w:rsidRPr="0088193B" w14:paraId="4047DF1E" w14:textId="77777777" w:rsidTr="00F41E60">
        <w:tc>
          <w:tcPr>
            <w:tcW w:w="720" w:type="dxa"/>
            <w:tcBorders>
              <w:right w:val="double" w:sz="4" w:space="0" w:color="auto"/>
            </w:tcBorders>
          </w:tcPr>
          <w:p w14:paraId="7280104A" w14:textId="77777777" w:rsidR="00C81D35" w:rsidRPr="0088193B" w:rsidRDefault="00C81D35" w:rsidP="00C81D35">
            <w:pPr>
              <w:pStyle w:val="TAC"/>
            </w:pPr>
            <w:r w:rsidRPr="0088193B">
              <w:t>8</w:t>
            </w:r>
          </w:p>
        </w:tc>
        <w:tc>
          <w:tcPr>
            <w:tcW w:w="720" w:type="dxa"/>
            <w:tcBorders>
              <w:left w:val="double" w:sz="4" w:space="0" w:color="auto"/>
            </w:tcBorders>
          </w:tcPr>
          <w:p w14:paraId="35FDD913" w14:textId="77777777" w:rsidR="00C81D35" w:rsidRPr="0088193B" w:rsidRDefault="00C81D35" w:rsidP="00C81D35">
            <w:pPr>
              <w:pStyle w:val="TAC"/>
            </w:pPr>
            <w:r w:rsidRPr="0088193B">
              <w:t>12576</w:t>
            </w:r>
          </w:p>
        </w:tc>
        <w:tc>
          <w:tcPr>
            <w:tcW w:w="720" w:type="dxa"/>
          </w:tcPr>
          <w:p w14:paraId="667D80D9" w14:textId="77777777" w:rsidR="00C81D35" w:rsidRPr="0088193B" w:rsidRDefault="00C81D35" w:rsidP="00C81D35">
            <w:pPr>
              <w:pStyle w:val="TAC"/>
            </w:pPr>
            <w:r w:rsidRPr="0088193B">
              <w:t>12960</w:t>
            </w:r>
          </w:p>
        </w:tc>
        <w:tc>
          <w:tcPr>
            <w:tcW w:w="720" w:type="dxa"/>
          </w:tcPr>
          <w:p w14:paraId="77C4E197" w14:textId="77777777" w:rsidR="00C81D35" w:rsidRPr="0088193B" w:rsidRDefault="00C81D35" w:rsidP="00C81D35">
            <w:pPr>
              <w:pStyle w:val="TAC"/>
            </w:pPr>
            <w:r w:rsidRPr="0088193B">
              <w:t>12960</w:t>
            </w:r>
          </w:p>
        </w:tc>
        <w:tc>
          <w:tcPr>
            <w:tcW w:w="720" w:type="dxa"/>
          </w:tcPr>
          <w:p w14:paraId="570F591D" w14:textId="77777777" w:rsidR="00C81D35" w:rsidRPr="0088193B" w:rsidRDefault="00C81D35" w:rsidP="00C81D35">
            <w:pPr>
              <w:pStyle w:val="TAC"/>
            </w:pPr>
            <w:r w:rsidRPr="0088193B">
              <w:t>12960</w:t>
            </w:r>
          </w:p>
        </w:tc>
        <w:tc>
          <w:tcPr>
            <w:tcW w:w="720" w:type="dxa"/>
          </w:tcPr>
          <w:p w14:paraId="02DA7FBC" w14:textId="77777777" w:rsidR="00C81D35" w:rsidRPr="0088193B" w:rsidRDefault="00C81D35" w:rsidP="00C81D35">
            <w:pPr>
              <w:pStyle w:val="TAC"/>
            </w:pPr>
            <w:r w:rsidRPr="0088193B">
              <w:t>13536</w:t>
            </w:r>
          </w:p>
        </w:tc>
        <w:tc>
          <w:tcPr>
            <w:tcW w:w="720" w:type="dxa"/>
          </w:tcPr>
          <w:p w14:paraId="13630CBE" w14:textId="77777777" w:rsidR="00C81D35" w:rsidRPr="0088193B" w:rsidRDefault="00C81D35" w:rsidP="00C81D35">
            <w:pPr>
              <w:pStyle w:val="TAC"/>
            </w:pPr>
            <w:r w:rsidRPr="0088193B">
              <w:t>13536</w:t>
            </w:r>
          </w:p>
        </w:tc>
        <w:tc>
          <w:tcPr>
            <w:tcW w:w="720" w:type="dxa"/>
          </w:tcPr>
          <w:p w14:paraId="59EC8667" w14:textId="77777777" w:rsidR="00C81D35" w:rsidRPr="0088193B" w:rsidRDefault="00C81D35" w:rsidP="00C81D35">
            <w:pPr>
              <w:pStyle w:val="TAC"/>
            </w:pPr>
            <w:r w:rsidRPr="0088193B">
              <w:t>13536</w:t>
            </w:r>
          </w:p>
        </w:tc>
        <w:tc>
          <w:tcPr>
            <w:tcW w:w="720" w:type="dxa"/>
          </w:tcPr>
          <w:p w14:paraId="61ED02CB" w14:textId="77777777" w:rsidR="00C81D35" w:rsidRPr="0088193B" w:rsidRDefault="00C81D35" w:rsidP="00C81D35">
            <w:pPr>
              <w:pStyle w:val="TAC"/>
            </w:pPr>
            <w:r w:rsidRPr="0088193B">
              <w:t>13536</w:t>
            </w:r>
          </w:p>
        </w:tc>
        <w:tc>
          <w:tcPr>
            <w:tcW w:w="720" w:type="dxa"/>
          </w:tcPr>
          <w:p w14:paraId="5C911CBB" w14:textId="77777777" w:rsidR="00C81D35" w:rsidRPr="0088193B" w:rsidRDefault="00C81D35" w:rsidP="00C81D35">
            <w:pPr>
              <w:pStyle w:val="TAC"/>
            </w:pPr>
            <w:r w:rsidRPr="0088193B">
              <w:t>14112</w:t>
            </w:r>
          </w:p>
        </w:tc>
        <w:tc>
          <w:tcPr>
            <w:tcW w:w="720" w:type="dxa"/>
          </w:tcPr>
          <w:p w14:paraId="46081CDB" w14:textId="77777777" w:rsidR="00C81D35" w:rsidRPr="0088193B" w:rsidRDefault="00C81D35" w:rsidP="00C81D35">
            <w:pPr>
              <w:pStyle w:val="TAC"/>
            </w:pPr>
            <w:r w:rsidRPr="0088193B">
              <w:t>14112</w:t>
            </w:r>
          </w:p>
        </w:tc>
      </w:tr>
      <w:tr w:rsidR="00F41E60" w:rsidRPr="0088193B" w14:paraId="036E5143" w14:textId="77777777" w:rsidTr="00F41E60">
        <w:tc>
          <w:tcPr>
            <w:tcW w:w="720" w:type="dxa"/>
            <w:tcBorders>
              <w:right w:val="double" w:sz="4" w:space="0" w:color="auto"/>
            </w:tcBorders>
          </w:tcPr>
          <w:p w14:paraId="20474869" w14:textId="77777777" w:rsidR="00C81D35" w:rsidRPr="0088193B" w:rsidRDefault="00C81D35" w:rsidP="00C81D35">
            <w:pPr>
              <w:pStyle w:val="TAC"/>
            </w:pPr>
            <w:r w:rsidRPr="0088193B">
              <w:t>9</w:t>
            </w:r>
          </w:p>
        </w:tc>
        <w:tc>
          <w:tcPr>
            <w:tcW w:w="720" w:type="dxa"/>
            <w:tcBorders>
              <w:left w:val="double" w:sz="4" w:space="0" w:color="auto"/>
            </w:tcBorders>
          </w:tcPr>
          <w:p w14:paraId="69B194B2" w14:textId="77777777" w:rsidR="00C81D35" w:rsidRPr="0088193B" w:rsidRDefault="00C81D35" w:rsidP="00C81D35">
            <w:pPr>
              <w:pStyle w:val="TAC"/>
            </w:pPr>
            <w:r w:rsidRPr="0088193B">
              <w:t>14112</w:t>
            </w:r>
          </w:p>
        </w:tc>
        <w:tc>
          <w:tcPr>
            <w:tcW w:w="720" w:type="dxa"/>
          </w:tcPr>
          <w:p w14:paraId="5CA2657A" w14:textId="77777777" w:rsidR="00C81D35" w:rsidRPr="0088193B" w:rsidRDefault="00C81D35" w:rsidP="00C81D35">
            <w:pPr>
              <w:pStyle w:val="TAC"/>
            </w:pPr>
            <w:r w:rsidRPr="0088193B">
              <w:t>14688</w:t>
            </w:r>
          </w:p>
        </w:tc>
        <w:tc>
          <w:tcPr>
            <w:tcW w:w="720" w:type="dxa"/>
          </w:tcPr>
          <w:p w14:paraId="5D1BD9FA" w14:textId="77777777" w:rsidR="00C81D35" w:rsidRPr="0088193B" w:rsidRDefault="00C81D35" w:rsidP="00C81D35">
            <w:pPr>
              <w:pStyle w:val="TAC"/>
            </w:pPr>
            <w:r w:rsidRPr="0088193B">
              <w:t>14688</w:t>
            </w:r>
          </w:p>
        </w:tc>
        <w:tc>
          <w:tcPr>
            <w:tcW w:w="720" w:type="dxa"/>
          </w:tcPr>
          <w:p w14:paraId="108631CD" w14:textId="77777777" w:rsidR="00C81D35" w:rsidRPr="0088193B" w:rsidRDefault="00C81D35" w:rsidP="00C81D35">
            <w:pPr>
              <w:pStyle w:val="TAC"/>
            </w:pPr>
            <w:r w:rsidRPr="0088193B">
              <w:t>14688</w:t>
            </w:r>
          </w:p>
        </w:tc>
        <w:tc>
          <w:tcPr>
            <w:tcW w:w="720" w:type="dxa"/>
          </w:tcPr>
          <w:p w14:paraId="0731411F" w14:textId="77777777" w:rsidR="00C81D35" w:rsidRPr="0088193B" w:rsidRDefault="00C81D35" w:rsidP="00C81D35">
            <w:pPr>
              <w:pStyle w:val="TAC"/>
            </w:pPr>
            <w:r w:rsidRPr="0088193B">
              <w:t>15264</w:t>
            </w:r>
          </w:p>
        </w:tc>
        <w:tc>
          <w:tcPr>
            <w:tcW w:w="720" w:type="dxa"/>
          </w:tcPr>
          <w:p w14:paraId="079BE5DB" w14:textId="77777777" w:rsidR="00C81D35" w:rsidRPr="0088193B" w:rsidRDefault="00C81D35" w:rsidP="00C81D35">
            <w:pPr>
              <w:pStyle w:val="TAC"/>
            </w:pPr>
            <w:r w:rsidRPr="0088193B">
              <w:t>15264</w:t>
            </w:r>
          </w:p>
        </w:tc>
        <w:tc>
          <w:tcPr>
            <w:tcW w:w="720" w:type="dxa"/>
          </w:tcPr>
          <w:p w14:paraId="02CDC0C1" w14:textId="77777777" w:rsidR="00C81D35" w:rsidRPr="0088193B" w:rsidRDefault="00C81D35" w:rsidP="00C81D35">
            <w:pPr>
              <w:pStyle w:val="TAC"/>
            </w:pPr>
            <w:r w:rsidRPr="0088193B">
              <w:t>15264</w:t>
            </w:r>
          </w:p>
        </w:tc>
        <w:tc>
          <w:tcPr>
            <w:tcW w:w="720" w:type="dxa"/>
          </w:tcPr>
          <w:p w14:paraId="2A685673" w14:textId="77777777" w:rsidR="00C81D35" w:rsidRPr="0088193B" w:rsidRDefault="00C81D35" w:rsidP="00C81D35">
            <w:pPr>
              <w:pStyle w:val="TAC"/>
            </w:pPr>
            <w:r w:rsidRPr="0088193B">
              <w:t>15264</w:t>
            </w:r>
          </w:p>
        </w:tc>
        <w:tc>
          <w:tcPr>
            <w:tcW w:w="720" w:type="dxa"/>
          </w:tcPr>
          <w:p w14:paraId="7FC9454E" w14:textId="77777777" w:rsidR="00C81D35" w:rsidRPr="0088193B" w:rsidRDefault="00C81D35" w:rsidP="00C81D35">
            <w:pPr>
              <w:pStyle w:val="TAC"/>
            </w:pPr>
            <w:r w:rsidRPr="0088193B">
              <w:t>15840</w:t>
            </w:r>
          </w:p>
        </w:tc>
        <w:tc>
          <w:tcPr>
            <w:tcW w:w="720" w:type="dxa"/>
          </w:tcPr>
          <w:p w14:paraId="6774B5C6" w14:textId="77777777" w:rsidR="00C81D35" w:rsidRPr="0088193B" w:rsidRDefault="00C81D35" w:rsidP="00C81D35">
            <w:pPr>
              <w:pStyle w:val="TAC"/>
            </w:pPr>
            <w:r w:rsidRPr="0088193B">
              <w:t>15840</w:t>
            </w:r>
          </w:p>
        </w:tc>
      </w:tr>
      <w:tr w:rsidR="00F41E60" w:rsidRPr="0088193B" w14:paraId="01AE6F77" w14:textId="77777777" w:rsidTr="00F41E60">
        <w:tc>
          <w:tcPr>
            <w:tcW w:w="720" w:type="dxa"/>
            <w:tcBorders>
              <w:right w:val="double" w:sz="4" w:space="0" w:color="auto"/>
            </w:tcBorders>
          </w:tcPr>
          <w:p w14:paraId="3A303322" w14:textId="77777777" w:rsidR="00C81D35" w:rsidRPr="0088193B" w:rsidRDefault="00C81D35" w:rsidP="00C81D35">
            <w:pPr>
              <w:pStyle w:val="TAC"/>
            </w:pPr>
            <w:r w:rsidRPr="0088193B">
              <w:t>10</w:t>
            </w:r>
          </w:p>
        </w:tc>
        <w:tc>
          <w:tcPr>
            <w:tcW w:w="720" w:type="dxa"/>
            <w:tcBorders>
              <w:left w:val="double" w:sz="4" w:space="0" w:color="auto"/>
            </w:tcBorders>
          </w:tcPr>
          <w:p w14:paraId="6626773E" w14:textId="77777777" w:rsidR="00C81D35" w:rsidRPr="0088193B" w:rsidRDefault="00C81D35" w:rsidP="00C81D35">
            <w:pPr>
              <w:pStyle w:val="TAC"/>
            </w:pPr>
            <w:r w:rsidRPr="0088193B">
              <w:t>15840</w:t>
            </w:r>
          </w:p>
        </w:tc>
        <w:tc>
          <w:tcPr>
            <w:tcW w:w="720" w:type="dxa"/>
          </w:tcPr>
          <w:p w14:paraId="6CB961D5" w14:textId="77777777" w:rsidR="00C81D35" w:rsidRPr="0088193B" w:rsidRDefault="00C81D35" w:rsidP="00C81D35">
            <w:pPr>
              <w:pStyle w:val="TAC"/>
            </w:pPr>
            <w:r w:rsidRPr="0088193B">
              <w:t>16416</w:t>
            </w:r>
          </w:p>
        </w:tc>
        <w:tc>
          <w:tcPr>
            <w:tcW w:w="720" w:type="dxa"/>
          </w:tcPr>
          <w:p w14:paraId="1EEB2031" w14:textId="77777777" w:rsidR="00C81D35" w:rsidRPr="0088193B" w:rsidRDefault="00C81D35" w:rsidP="00C81D35">
            <w:pPr>
              <w:pStyle w:val="TAC"/>
            </w:pPr>
            <w:r w:rsidRPr="0088193B">
              <w:t>16416</w:t>
            </w:r>
          </w:p>
        </w:tc>
        <w:tc>
          <w:tcPr>
            <w:tcW w:w="720" w:type="dxa"/>
          </w:tcPr>
          <w:p w14:paraId="3D3EBC5C" w14:textId="77777777" w:rsidR="00C81D35" w:rsidRPr="0088193B" w:rsidRDefault="00C81D35" w:rsidP="00C81D35">
            <w:pPr>
              <w:pStyle w:val="TAC"/>
            </w:pPr>
            <w:r w:rsidRPr="0088193B">
              <w:t>16416</w:t>
            </w:r>
          </w:p>
        </w:tc>
        <w:tc>
          <w:tcPr>
            <w:tcW w:w="720" w:type="dxa"/>
          </w:tcPr>
          <w:p w14:paraId="2ACCF6FB" w14:textId="77777777" w:rsidR="00C81D35" w:rsidRPr="0088193B" w:rsidRDefault="00C81D35" w:rsidP="00C81D35">
            <w:pPr>
              <w:pStyle w:val="TAC"/>
            </w:pPr>
            <w:r w:rsidRPr="0088193B">
              <w:t>16992</w:t>
            </w:r>
          </w:p>
        </w:tc>
        <w:tc>
          <w:tcPr>
            <w:tcW w:w="720" w:type="dxa"/>
          </w:tcPr>
          <w:p w14:paraId="142BC1B2" w14:textId="77777777" w:rsidR="00C81D35" w:rsidRPr="0088193B" w:rsidRDefault="00C81D35" w:rsidP="00C81D35">
            <w:pPr>
              <w:pStyle w:val="TAC"/>
            </w:pPr>
            <w:r w:rsidRPr="0088193B">
              <w:t>16992</w:t>
            </w:r>
          </w:p>
        </w:tc>
        <w:tc>
          <w:tcPr>
            <w:tcW w:w="720" w:type="dxa"/>
          </w:tcPr>
          <w:p w14:paraId="6DB27A37" w14:textId="77777777" w:rsidR="00C81D35" w:rsidRPr="0088193B" w:rsidRDefault="00C81D35" w:rsidP="00C81D35">
            <w:pPr>
              <w:pStyle w:val="TAC"/>
            </w:pPr>
            <w:r w:rsidRPr="0088193B">
              <w:t>16992</w:t>
            </w:r>
          </w:p>
        </w:tc>
        <w:tc>
          <w:tcPr>
            <w:tcW w:w="720" w:type="dxa"/>
          </w:tcPr>
          <w:p w14:paraId="730784CA" w14:textId="77777777" w:rsidR="00C81D35" w:rsidRPr="0088193B" w:rsidRDefault="00C81D35" w:rsidP="00C81D35">
            <w:pPr>
              <w:pStyle w:val="TAC"/>
            </w:pPr>
            <w:r w:rsidRPr="0088193B">
              <w:t>16992</w:t>
            </w:r>
          </w:p>
        </w:tc>
        <w:tc>
          <w:tcPr>
            <w:tcW w:w="720" w:type="dxa"/>
          </w:tcPr>
          <w:p w14:paraId="027E407C" w14:textId="77777777" w:rsidR="00C81D35" w:rsidRPr="0088193B" w:rsidRDefault="00C81D35" w:rsidP="00C81D35">
            <w:pPr>
              <w:pStyle w:val="TAC"/>
            </w:pPr>
            <w:r w:rsidRPr="0088193B">
              <w:t>17568</w:t>
            </w:r>
          </w:p>
        </w:tc>
        <w:tc>
          <w:tcPr>
            <w:tcW w:w="720" w:type="dxa"/>
          </w:tcPr>
          <w:p w14:paraId="407C7557" w14:textId="77777777" w:rsidR="00C81D35" w:rsidRPr="0088193B" w:rsidRDefault="00C81D35" w:rsidP="00C81D35">
            <w:pPr>
              <w:pStyle w:val="TAC"/>
            </w:pPr>
            <w:r w:rsidRPr="0088193B">
              <w:t>17568</w:t>
            </w:r>
          </w:p>
        </w:tc>
      </w:tr>
      <w:tr w:rsidR="00F41E60" w:rsidRPr="0088193B" w14:paraId="2CBB7901" w14:textId="77777777" w:rsidTr="00F41E60">
        <w:tc>
          <w:tcPr>
            <w:tcW w:w="720" w:type="dxa"/>
            <w:tcBorders>
              <w:right w:val="double" w:sz="4" w:space="0" w:color="auto"/>
            </w:tcBorders>
          </w:tcPr>
          <w:p w14:paraId="1BF6DF15" w14:textId="77777777" w:rsidR="00C81D35" w:rsidRPr="0088193B" w:rsidRDefault="00C81D35" w:rsidP="00C81D35">
            <w:pPr>
              <w:pStyle w:val="TAC"/>
            </w:pPr>
            <w:r w:rsidRPr="0088193B">
              <w:t>11</w:t>
            </w:r>
          </w:p>
        </w:tc>
        <w:tc>
          <w:tcPr>
            <w:tcW w:w="720" w:type="dxa"/>
            <w:tcBorders>
              <w:left w:val="double" w:sz="4" w:space="0" w:color="auto"/>
            </w:tcBorders>
          </w:tcPr>
          <w:p w14:paraId="68D8DA9B" w14:textId="77777777" w:rsidR="00C81D35" w:rsidRPr="0088193B" w:rsidRDefault="00C81D35" w:rsidP="00C81D35">
            <w:pPr>
              <w:pStyle w:val="TAC"/>
            </w:pPr>
            <w:r w:rsidRPr="0088193B">
              <w:t>18336</w:t>
            </w:r>
          </w:p>
        </w:tc>
        <w:tc>
          <w:tcPr>
            <w:tcW w:w="720" w:type="dxa"/>
          </w:tcPr>
          <w:p w14:paraId="62476311" w14:textId="77777777" w:rsidR="00C81D35" w:rsidRPr="0088193B" w:rsidRDefault="00C81D35" w:rsidP="00C81D35">
            <w:pPr>
              <w:pStyle w:val="TAC"/>
            </w:pPr>
            <w:r w:rsidRPr="0088193B">
              <w:t>18336</w:t>
            </w:r>
          </w:p>
        </w:tc>
        <w:tc>
          <w:tcPr>
            <w:tcW w:w="720" w:type="dxa"/>
          </w:tcPr>
          <w:p w14:paraId="67B07F8E" w14:textId="77777777" w:rsidR="00C81D35" w:rsidRPr="0088193B" w:rsidRDefault="00C81D35" w:rsidP="00C81D35">
            <w:pPr>
              <w:pStyle w:val="TAC"/>
            </w:pPr>
            <w:r w:rsidRPr="0088193B">
              <w:t>19080</w:t>
            </w:r>
          </w:p>
        </w:tc>
        <w:tc>
          <w:tcPr>
            <w:tcW w:w="720" w:type="dxa"/>
          </w:tcPr>
          <w:p w14:paraId="791A5881" w14:textId="77777777" w:rsidR="00C81D35" w:rsidRPr="0088193B" w:rsidRDefault="00C81D35" w:rsidP="00C81D35">
            <w:pPr>
              <w:pStyle w:val="TAC"/>
            </w:pPr>
            <w:r w:rsidRPr="0088193B">
              <w:t>19080</w:t>
            </w:r>
          </w:p>
        </w:tc>
        <w:tc>
          <w:tcPr>
            <w:tcW w:w="720" w:type="dxa"/>
          </w:tcPr>
          <w:p w14:paraId="02C2389D" w14:textId="77777777" w:rsidR="00C81D35" w:rsidRPr="0088193B" w:rsidRDefault="00C81D35" w:rsidP="00C81D35">
            <w:pPr>
              <w:pStyle w:val="TAC"/>
            </w:pPr>
            <w:r w:rsidRPr="0088193B">
              <w:t>19080</w:t>
            </w:r>
          </w:p>
        </w:tc>
        <w:tc>
          <w:tcPr>
            <w:tcW w:w="720" w:type="dxa"/>
          </w:tcPr>
          <w:p w14:paraId="70029A4D" w14:textId="77777777" w:rsidR="00C81D35" w:rsidRPr="0088193B" w:rsidRDefault="00C81D35" w:rsidP="00C81D35">
            <w:pPr>
              <w:pStyle w:val="TAC"/>
            </w:pPr>
            <w:r w:rsidRPr="0088193B">
              <w:t>19080</w:t>
            </w:r>
          </w:p>
        </w:tc>
        <w:tc>
          <w:tcPr>
            <w:tcW w:w="720" w:type="dxa"/>
          </w:tcPr>
          <w:p w14:paraId="2EE66FD1" w14:textId="77777777" w:rsidR="00C81D35" w:rsidRPr="0088193B" w:rsidRDefault="00C81D35" w:rsidP="00C81D35">
            <w:pPr>
              <w:pStyle w:val="TAC"/>
            </w:pPr>
            <w:r w:rsidRPr="0088193B">
              <w:t>19848</w:t>
            </w:r>
          </w:p>
        </w:tc>
        <w:tc>
          <w:tcPr>
            <w:tcW w:w="720" w:type="dxa"/>
          </w:tcPr>
          <w:p w14:paraId="595C686F" w14:textId="77777777" w:rsidR="00C81D35" w:rsidRPr="0088193B" w:rsidRDefault="00C81D35" w:rsidP="00C81D35">
            <w:pPr>
              <w:pStyle w:val="TAC"/>
            </w:pPr>
            <w:r w:rsidRPr="0088193B">
              <w:t>19848</w:t>
            </w:r>
          </w:p>
        </w:tc>
        <w:tc>
          <w:tcPr>
            <w:tcW w:w="720" w:type="dxa"/>
          </w:tcPr>
          <w:p w14:paraId="491F5D6A" w14:textId="77777777" w:rsidR="00C81D35" w:rsidRPr="0088193B" w:rsidRDefault="00C81D35" w:rsidP="00C81D35">
            <w:pPr>
              <w:pStyle w:val="TAC"/>
            </w:pPr>
            <w:r w:rsidRPr="0088193B">
              <w:t>19848</w:t>
            </w:r>
          </w:p>
        </w:tc>
        <w:tc>
          <w:tcPr>
            <w:tcW w:w="720" w:type="dxa"/>
          </w:tcPr>
          <w:p w14:paraId="534F8559" w14:textId="77777777" w:rsidR="00C81D35" w:rsidRPr="0088193B" w:rsidRDefault="00C81D35" w:rsidP="00C81D35">
            <w:pPr>
              <w:pStyle w:val="TAC"/>
            </w:pPr>
            <w:r w:rsidRPr="0088193B">
              <w:t>19848</w:t>
            </w:r>
          </w:p>
        </w:tc>
      </w:tr>
      <w:tr w:rsidR="00F41E60" w:rsidRPr="0088193B" w14:paraId="31A577F7" w14:textId="77777777" w:rsidTr="00F41E60">
        <w:tc>
          <w:tcPr>
            <w:tcW w:w="720" w:type="dxa"/>
            <w:tcBorders>
              <w:right w:val="double" w:sz="4" w:space="0" w:color="auto"/>
            </w:tcBorders>
          </w:tcPr>
          <w:p w14:paraId="2F1DF4C1" w14:textId="77777777" w:rsidR="00C81D35" w:rsidRPr="0088193B" w:rsidRDefault="00C81D35" w:rsidP="00C81D35">
            <w:pPr>
              <w:pStyle w:val="TAC"/>
            </w:pPr>
            <w:r w:rsidRPr="0088193B">
              <w:t>12</w:t>
            </w:r>
          </w:p>
        </w:tc>
        <w:tc>
          <w:tcPr>
            <w:tcW w:w="720" w:type="dxa"/>
            <w:tcBorders>
              <w:left w:val="double" w:sz="4" w:space="0" w:color="auto"/>
            </w:tcBorders>
          </w:tcPr>
          <w:p w14:paraId="2B435E57" w14:textId="77777777" w:rsidR="00C81D35" w:rsidRPr="0088193B" w:rsidRDefault="00C81D35" w:rsidP="00C81D35">
            <w:pPr>
              <w:pStyle w:val="TAC"/>
            </w:pPr>
            <w:r w:rsidRPr="0088193B">
              <w:t>20616</w:t>
            </w:r>
          </w:p>
        </w:tc>
        <w:tc>
          <w:tcPr>
            <w:tcW w:w="720" w:type="dxa"/>
          </w:tcPr>
          <w:p w14:paraId="5286FB5B" w14:textId="77777777" w:rsidR="00C81D35" w:rsidRPr="0088193B" w:rsidRDefault="00C81D35" w:rsidP="00C81D35">
            <w:pPr>
              <w:pStyle w:val="TAC"/>
            </w:pPr>
            <w:r w:rsidRPr="0088193B">
              <w:t>21384</w:t>
            </w:r>
          </w:p>
        </w:tc>
        <w:tc>
          <w:tcPr>
            <w:tcW w:w="720" w:type="dxa"/>
          </w:tcPr>
          <w:p w14:paraId="1F65C467" w14:textId="77777777" w:rsidR="00C81D35" w:rsidRPr="0088193B" w:rsidRDefault="00C81D35" w:rsidP="00C81D35">
            <w:pPr>
              <w:pStyle w:val="TAC"/>
            </w:pPr>
            <w:r w:rsidRPr="0088193B">
              <w:t>21384</w:t>
            </w:r>
          </w:p>
        </w:tc>
        <w:tc>
          <w:tcPr>
            <w:tcW w:w="720" w:type="dxa"/>
          </w:tcPr>
          <w:p w14:paraId="1E2C5DF0" w14:textId="77777777" w:rsidR="00C81D35" w:rsidRPr="0088193B" w:rsidRDefault="00C81D35" w:rsidP="00C81D35">
            <w:pPr>
              <w:pStyle w:val="TAC"/>
            </w:pPr>
            <w:r w:rsidRPr="0088193B">
              <w:t>21384</w:t>
            </w:r>
          </w:p>
        </w:tc>
        <w:tc>
          <w:tcPr>
            <w:tcW w:w="720" w:type="dxa"/>
          </w:tcPr>
          <w:p w14:paraId="271C94B5" w14:textId="77777777" w:rsidR="00C81D35" w:rsidRPr="0088193B" w:rsidRDefault="00C81D35" w:rsidP="00C81D35">
            <w:pPr>
              <w:pStyle w:val="TAC"/>
            </w:pPr>
            <w:r w:rsidRPr="0088193B">
              <w:t>21384</w:t>
            </w:r>
          </w:p>
        </w:tc>
        <w:tc>
          <w:tcPr>
            <w:tcW w:w="720" w:type="dxa"/>
          </w:tcPr>
          <w:p w14:paraId="0E81B966" w14:textId="77777777" w:rsidR="00C81D35" w:rsidRPr="0088193B" w:rsidRDefault="00C81D35" w:rsidP="00C81D35">
            <w:pPr>
              <w:pStyle w:val="TAC"/>
            </w:pPr>
            <w:r w:rsidRPr="0088193B">
              <w:t>22152</w:t>
            </w:r>
          </w:p>
        </w:tc>
        <w:tc>
          <w:tcPr>
            <w:tcW w:w="720" w:type="dxa"/>
          </w:tcPr>
          <w:p w14:paraId="21B24923" w14:textId="77777777" w:rsidR="00C81D35" w:rsidRPr="0088193B" w:rsidRDefault="00C81D35" w:rsidP="00C81D35">
            <w:pPr>
              <w:pStyle w:val="TAC"/>
            </w:pPr>
            <w:r w:rsidRPr="0088193B">
              <w:t>22152</w:t>
            </w:r>
          </w:p>
        </w:tc>
        <w:tc>
          <w:tcPr>
            <w:tcW w:w="720" w:type="dxa"/>
          </w:tcPr>
          <w:p w14:paraId="4FAC7757" w14:textId="77777777" w:rsidR="00C81D35" w:rsidRPr="0088193B" w:rsidRDefault="00C81D35" w:rsidP="00C81D35">
            <w:pPr>
              <w:pStyle w:val="TAC"/>
            </w:pPr>
            <w:r w:rsidRPr="0088193B">
              <w:t>22152</w:t>
            </w:r>
          </w:p>
        </w:tc>
        <w:tc>
          <w:tcPr>
            <w:tcW w:w="720" w:type="dxa"/>
          </w:tcPr>
          <w:p w14:paraId="266B2437" w14:textId="77777777" w:rsidR="00C81D35" w:rsidRPr="0088193B" w:rsidRDefault="00C81D35" w:rsidP="00C81D35">
            <w:pPr>
              <w:pStyle w:val="TAC"/>
            </w:pPr>
            <w:r w:rsidRPr="0088193B">
              <w:t>22920</w:t>
            </w:r>
          </w:p>
        </w:tc>
        <w:tc>
          <w:tcPr>
            <w:tcW w:w="720" w:type="dxa"/>
          </w:tcPr>
          <w:p w14:paraId="77592320" w14:textId="77777777" w:rsidR="00C81D35" w:rsidRPr="0088193B" w:rsidRDefault="00C81D35" w:rsidP="00C81D35">
            <w:pPr>
              <w:pStyle w:val="TAC"/>
            </w:pPr>
            <w:r w:rsidRPr="0088193B">
              <w:t>22920</w:t>
            </w:r>
          </w:p>
        </w:tc>
      </w:tr>
      <w:tr w:rsidR="00F41E60" w:rsidRPr="0088193B" w14:paraId="19CD259F" w14:textId="77777777" w:rsidTr="00F41E60">
        <w:tc>
          <w:tcPr>
            <w:tcW w:w="720" w:type="dxa"/>
            <w:tcBorders>
              <w:right w:val="double" w:sz="4" w:space="0" w:color="auto"/>
            </w:tcBorders>
          </w:tcPr>
          <w:p w14:paraId="33F80397" w14:textId="77777777" w:rsidR="00C81D35" w:rsidRPr="0088193B" w:rsidRDefault="00C81D35" w:rsidP="00C81D35">
            <w:pPr>
              <w:pStyle w:val="TAC"/>
            </w:pPr>
            <w:r w:rsidRPr="0088193B">
              <w:t>13</w:t>
            </w:r>
          </w:p>
        </w:tc>
        <w:tc>
          <w:tcPr>
            <w:tcW w:w="720" w:type="dxa"/>
            <w:tcBorders>
              <w:left w:val="double" w:sz="4" w:space="0" w:color="auto"/>
            </w:tcBorders>
          </w:tcPr>
          <w:p w14:paraId="4CAE8EEC" w14:textId="77777777" w:rsidR="00C81D35" w:rsidRPr="0088193B" w:rsidRDefault="00C81D35" w:rsidP="00C81D35">
            <w:pPr>
              <w:pStyle w:val="TAC"/>
            </w:pPr>
            <w:r w:rsidRPr="0088193B">
              <w:t>23688</w:t>
            </w:r>
          </w:p>
        </w:tc>
        <w:tc>
          <w:tcPr>
            <w:tcW w:w="720" w:type="dxa"/>
          </w:tcPr>
          <w:p w14:paraId="5FADD01F" w14:textId="77777777" w:rsidR="00C81D35" w:rsidRPr="0088193B" w:rsidRDefault="00C81D35" w:rsidP="00C81D35">
            <w:pPr>
              <w:pStyle w:val="TAC"/>
            </w:pPr>
            <w:r w:rsidRPr="0088193B">
              <w:t>23688</w:t>
            </w:r>
          </w:p>
        </w:tc>
        <w:tc>
          <w:tcPr>
            <w:tcW w:w="720" w:type="dxa"/>
          </w:tcPr>
          <w:p w14:paraId="2A160DAE" w14:textId="77777777" w:rsidR="00C81D35" w:rsidRPr="0088193B" w:rsidRDefault="00C81D35" w:rsidP="00C81D35">
            <w:pPr>
              <w:pStyle w:val="TAC"/>
            </w:pPr>
            <w:r w:rsidRPr="0088193B">
              <w:t>23688</w:t>
            </w:r>
          </w:p>
        </w:tc>
        <w:tc>
          <w:tcPr>
            <w:tcW w:w="720" w:type="dxa"/>
          </w:tcPr>
          <w:p w14:paraId="2B178C93" w14:textId="77777777" w:rsidR="00C81D35" w:rsidRPr="0088193B" w:rsidRDefault="00C81D35" w:rsidP="00C81D35">
            <w:pPr>
              <w:pStyle w:val="TAC"/>
            </w:pPr>
            <w:r w:rsidRPr="0088193B">
              <w:t>24496</w:t>
            </w:r>
          </w:p>
        </w:tc>
        <w:tc>
          <w:tcPr>
            <w:tcW w:w="720" w:type="dxa"/>
          </w:tcPr>
          <w:p w14:paraId="4178BE5E" w14:textId="77777777" w:rsidR="00C81D35" w:rsidRPr="0088193B" w:rsidRDefault="00C81D35" w:rsidP="00C81D35">
            <w:pPr>
              <w:pStyle w:val="TAC"/>
            </w:pPr>
            <w:r w:rsidRPr="0088193B">
              <w:t>24496</w:t>
            </w:r>
          </w:p>
        </w:tc>
        <w:tc>
          <w:tcPr>
            <w:tcW w:w="720" w:type="dxa"/>
          </w:tcPr>
          <w:p w14:paraId="502BE341" w14:textId="77777777" w:rsidR="00C81D35" w:rsidRPr="0088193B" w:rsidRDefault="00C81D35" w:rsidP="00C81D35">
            <w:pPr>
              <w:pStyle w:val="TAC"/>
            </w:pPr>
            <w:r w:rsidRPr="0088193B">
              <w:t>24496</w:t>
            </w:r>
          </w:p>
        </w:tc>
        <w:tc>
          <w:tcPr>
            <w:tcW w:w="720" w:type="dxa"/>
          </w:tcPr>
          <w:p w14:paraId="3EBA1CEA" w14:textId="77777777" w:rsidR="00C81D35" w:rsidRPr="0088193B" w:rsidRDefault="00C81D35" w:rsidP="00C81D35">
            <w:pPr>
              <w:pStyle w:val="TAC"/>
            </w:pPr>
            <w:r w:rsidRPr="0088193B">
              <w:t>25456</w:t>
            </w:r>
          </w:p>
        </w:tc>
        <w:tc>
          <w:tcPr>
            <w:tcW w:w="720" w:type="dxa"/>
          </w:tcPr>
          <w:p w14:paraId="04F410DB" w14:textId="77777777" w:rsidR="00C81D35" w:rsidRPr="0088193B" w:rsidRDefault="00C81D35" w:rsidP="00C81D35">
            <w:pPr>
              <w:pStyle w:val="TAC"/>
            </w:pPr>
            <w:r w:rsidRPr="0088193B">
              <w:t>25456</w:t>
            </w:r>
          </w:p>
        </w:tc>
        <w:tc>
          <w:tcPr>
            <w:tcW w:w="720" w:type="dxa"/>
          </w:tcPr>
          <w:p w14:paraId="22375EDA" w14:textId="77777777" w:rsidR="00C81D35" w:rsidRPr="0088193B" w:rsidRDefault="00C81D35" w:rsidP="00C81D35">
            <w:pPr>
              <w:pStyle w:val="TAC"/>
            </w:pPr>
            <w:r w:rsidRPr="0088193B">
              <w:t>25456</w:t>
            </w:r>
          </w:p>
        </w:tc>
        <w:tc>
          <w:tcPr>
            <w:tcW w:w="720" w:type="dxa"/>
          </w:tcPr>
          <w:p w14:paraId="413E9B00" w14:textId="77777777" w:rsidR="00C81D35" w:rsidRPr="0088193B" w:rsidRDefault="00C81D35" w:rsidP="00C81D35">
            <w:pPr>
              <w:pStyle w:val="TAC"/>
            </w:pPr>
            <w:r w:rsidRPr="0088193B">
              <w:t>25456</w:t>
            </w:r>
          </w:p>
        </w:tc>
      </w:tr>
      <w:tr w:rsidR="00F41E60" w:rsidRPr="0088193B" w14:paraId="2A549E34" w14:textId="77777777" w:rsidTr="00F41E60">
        <w:tc>
          <w:tcPr>
            <w:tcW w:w="720" w:type="dxa"/>
            <w:tcBorders>
              <w:right w:val="double" w:sz="4" w:space="0" w:color="auto"/>
            </w:tcBorders>
          </w:tcPr>
          <w:p w14:paraId="6E28F756" w14:textId="77777777" w:rsidR="00C81D35" w:rsidRPr="0088193B" w:rsidRDefault="00C81D35" w:rsidP="00C81D35">
            <w:pPr>
              <w:pStyle w:val="TAC"/>
            </w:pPr>
            <w:r w:rsidRPr="0088193B">
              <w:t>14</w:t>
            </w:r>
          </w:p>
        </w:tc>
        <w:tc>
          <w:tcPr>
            <w:tcW w:w="720" w:type="dxa"/>
            <w:tcBorders>
              <w:left w:val="double" w:sz="4" w:space="0" w:color="auto"/>
            </w:tcBorders>
          </w:tcPr>
          <w:p w14:paraId="34A58F63" w14:textId="77777777" w:rsidR="00C81D35" w:rsidRPr="0088193B" w:rsidRDefault="00C81D35" w:rsidP="00C81D35">
            <w:pPr>
              <w:pStyle w:val="TAC"/>
            </w:pPr>
            <w:r w:rsidRPr="0088193B">
              <w:t>26416</w:t>
            </w:r>
          </w:p>
        </w:tc>
        <w:tc>
          <w:tcPr>
            <w:tcW w:w="720" w:type="dxa"/>
          </w:tcPr>
          <w:p w14:paraId="4E7A873B" w14:textId="77777777" w:rsidR="00C81D35" w:rsidRPr="0088193B" w:rsidRDefault="00C81D35" w:rsidP="00C81D35">
            <w:pPr>
              <w:pStyle w:val="TAC"/>
            </w:pPr>
            <w:r w:rsidRPr="0088193B">
              <w:t>26416</w:t>
            </w:r>
          </w:p>
        </w:tc>
        <w:tc>
          <w:tcPr>
            <w:tcW w:w="720" w:type="dxa"/>
          </w:tcPr>
          <w:p w14:paraId="4DA2BA19" w14:textId="77777777" w:rsidR="00C81D35" w:rsidRPr="0088193B" w:rsidRDefault="00C81D35" w:rsidP="00C81D35">
            <w:pPr>
              <w:pStyle w:val="TAC"/>
            </w:pPr>
            <w:r w:rsidRPr="0088193B">
              <w:t>26416</w:t>
            </w:r>
          </w:p>
        </w:tc>
        <w:tc>
          <w:tcPr>
            <w:tcW w:w="720" w:type="dxa"/>
          </w:tcPr>
          <w:p w14:paraId="76CA3ED9" w14:textId="77777777" w:rsidR="00C81D35" w:rsidRPr="0088193B" w:rsidRDefault="00C81D35" w:rsidP="00C81D35">
            <w:pPr>
              <w:pStyle w:val="TAC"/>
            </w:pPr>
            <w:r w:rsidRPr="0088193B">
              <w:t>27376</w:t>
            </w:r>
          </w:p>
        </w:tc>
        <w:tc>
          <w:tcPr>
            <w:tcW w:w="720" w:type="dxa"/>
          </w:tcPr>
          <w:p w14:paraId="47DA0F01" w14:textId="77777777" w:rsidR="00C81D35" w:rsidRPr="0088193B" w:rsidRDefault="00C81D35" w:rsidP="00C81D35">
            <w:pPr>
              <w:pStyle w:val="TAC"/>
            </w:pPr>
            <w:r w:rsidRPr="0088193B">
              <w:t>27376</w:t>
            </w:r>
          </w:p>
        </w:tc>
        <w:tc>
          <w:tcPr>
            <w:tcW w:w="720" w:type="dxa"/>
          </w:tcPr>
          <w:p w14:paraId="137E8317" w14:textId="77777777" w:rsidR="00C81D35" w:rsidRPr="0088193B" w:rsidRDefault="00C81D35" w:rsidP="00C81D35">
            <w:pPr>
              <w:pStyle w:val="TAC"/>
            </w:pPr>
            <w:r w:rsidRPr="0088193B">
              <w:t>27376</w:t>
            </w:r>
          </w:p>
        </w:tc>
        <w:tc>
          <w:tcPr>
            <w:tcW w:w="720" w:type="dxa"/>
          </w:tcPr>
          <w:p w14:paraId="7777C824" w14:textId="77777777" w:rsidR="00C81D35" w:rsidRPr="0088193B" w:rsidRDefault="00C81D35" w:rsidP="00C81D35">
            <w:pPr>
              <w:pStyle w:val="TAC"/>
            </w:pPr>
            <w:r w:rsidRPr="0088193B">
              <w:t>28336</w:t>
            </w:r>
          </w:p>
        </w:tc>
        <w:tc>
          <w:tcPr>
            <w:tcW w:w="720" w:type="dxa"/>
          </w:tcPr>
          <w:p w14:paraId="49461586" w14:textId="77777777" w:rsidR="00C81D35" w:rsidRPr="0088193B" w:rsidRDefault="00C81D35" w:rsidP="00C81D35">
            <w:pPr>
              <w:pStyle w:val="TAC"/>
            </w:pPr>
            <w:r w:rsidRPr="0088193B">
              <w:t>28336</w:t>
            </w:r>
          </w:p>
        </w:tc>
        <w:tc>
          <w:tcPr>
            <w:tcW w:w="720" w:type="dxa"/>
          </w:tcPr>
          <w:p w14:paraId="20B486AE" w14:textId="77777777" w:rsidR="00C81D35" w:rsidRPr="0088193B" w:rsidRDefault="00C81D35" w:rsidP="00C81D35">
            <w:pPr>
              <w:pStyle w:val="TAC"/>
            </w:pPr>
            <w:r w:rsidRPr="0088193B">
              <w:t>28336</w:t>
            </w:r>
          </w:p>
        </w:tc>
        <w:tc>
          <w:tcPr>
            <w:tcW w:w="720" w:type="dxa"/>
          </w:tcPr>
          <w:p w14:paraId="489F8240" w14:textId="77777777" w:rsidR="00C81D35" w:rsidRPr="0088193B" w:rsidRDefault="00C81D35" w:rsidP="00C81D35">
            <w:pPr>
              <w:pStyle w:val="TAC"/>
            </w:pPr>
            <w:r w:rsidRPr="0088193B">
              <w:t>28336</w:t>
            </w:r>
          </w:p>
        </w:tc>
      </w:tr>
      <w:tr w:rsidR="00F41E60" w:rsidRPr="0088193B" w14:paraId="65174E74" w14:textId="77777777" w:rsidTr="00F41E60">
        <w:tc>
          <w:tcPr>
            <w:tcW w:w="720" w:type="dxa"/>
            <w:tcBorders>
              <w:right w:val="double" w:sz="4" w:space="0" w:color="auto"/>
            </w:tcBorders>
          </w:tcPr>
          <w:p w14:paraId="0B45F946" w14:textId="77777777" w:rsidR="00C81D35" w:rsidRPr="0088193B" w:rsidRDefault="00C81D35" w:rsidP="00C81D35">
            <w:pPr>
              <w:pStyle w:val="TAC"/>
            </w:pPr>
            <w:r w:rsidRPr="0088193B">
              <w:t>15</w:t>
            </w:r>
          </w:p>
        </w:tc>
        <w:tc>
          <w:tcPr>
            <w:tcW w:w="720" w:type="dxa"/>
            <w:tcBorders>
              <w:left w:val="double" w:sz="4" w:space="0" w:color="auto"/>
            </w:tcBorders>
          </w:tcPr>
          <w:p w14:paraId="1678B7BE" w14:textId="77777777" w:rsidR="00C81D35" w:rsidRPr="0088193B" w:rsidRDefault="00C81D35" w:rsidP="00C81D35">
            <w:pPr>
              <w:pStyle w:val="TAC"/>
            </w:pPr>
            <w:r w:rsidRPr="0088193B">
              <w:t>28336</w:t>
            </w:r>
          </w:p>
        </w:tc>
        <w:tc>
          <w:tcPr>
            <w:tcW w:w="720" w:type="dxa"/>
          </w:tcPr>
          <w:p w14:paraId="302DA82D" w14:textId="77777777" w:rsidR="00C81D35" w:rsidRPr="0088193B" w:rsidRDefault="00C81D35" w:rsidP="00C81D35">
            <w:pPr>
              <w:pStyle w:val="TAC"/>
            </w:pPr>
            <w:r w:rsidRPr="0088193B">
              <w:t>28336</w:t>
            </w:r>
          </w:p>
        </w:tc>
        <w:tc>
          <w:tcPr>
            <w:tcW w:w="720" w:type="dxa"/>
          </w:tcPr>
          <w:p w14:paraId="62998A02" w14:textId="77777777" w:rsidR="00C81D35" w:rsidRPr="0088193B" w:rsidRDefault="00C81D35" w:rsidP="00C81D35">
            <w:pPr>
              <w:pStyle w:val="TAC"/>
            </w:pPr>
            <w:r w:rsidRPr="0088193B">
              <w:t>28336</w:t>
            </w:r>
          </w:p>
        </w:tc>
        <w:tc>
          <w:tcPr>
            <w:tcW w:w="720" w:type="dxa"/>
          </w:tcPr>
          <w:p w14:paraId="37504964" w14:textId="77777777" w:rsidR="00C81D35" w:rsidRPr="0088193B" w:rsidRDefault="00C81D35" w:rsidP="00C81D35">
            <w:pPr>
              <w:pStyle w:val="TAC"/>
            </w:pPr>
            <w:r w:rsidRPr="0088193B">
              <w:t>29296</w:t>
            </w:r>
          </w:p>
        </w:tc>
        <w:tc>
          <w:tcPr>
            <w:tcW w:w="720" w:type="dxa"/>
          </w:tcPr>
          <w:p w14:paraId="1E1C52ED" w14:textId="77777777" w:rsidR="00C81D35" w:rsidRPr="0088193B" w:rsidRDefault="00C81D35" w:rsidP="00C81D35">
            <w:pPr>
              <w:pStyle w:val="TAC"/>
            </w:pPr>
            <w:r w:rsidRPr="0088193B">
              <w:t>29296</w:t>
            </w:r>
          </w:p>
        </w:tc>
        <w:tc>
          <w:tcPr>
            <w:tcW w:w="720" w:type="dxa"/>
          </w:tcPr>
          <w:p w14:paraId="3FA62085" w14:textId="77777777" w:rsidR="00C81D35" w:rsidRPr="0088193B" w:rsidRDefault="00C81D35" w:rsidP="00C81D35">
            <w:pPr>
              <w:pStyle w:val="TAC"/>
            </w:pPr>
            <w:r w:rsidRPr="0088193B">
              <w:t>29296</w:t>
            </w:r>
          </w:p>
        </w:tc>
        <w:tc>
          <w:tcPr>
            <w:tcW w:w="720" w:type="dxa"/>
          </w:tcPr>
          <w:p w14:paraId="633A60A9" w14:textId="77777777" w:rsidR="00C81D35" w:rsidRPr="0088193B" w:rsidRDefault="00C81D35" w:rsidP="00C81D35">
            <w:pPr>
              <w:pStyle w:val="TAC"/>
            </w:pPr>
            <w:r w:rsidRPr="0088193B">
              <w:t>29296</w:t>
            </w:r>
          </w:p>
        </w:tc>
        <w:tc>
          <w:tcPr>
            <w:tcW w:w="720" w:type="dxa"/>
          </w:tcPr>
          <w:p w14:paraId="519B2523" w14:textId="77777777" w:rsidR="00C81D35" w:rsidRPr="0088193B" w:rsidRDefault="00C81D35" w:rsidP="00C81D35">
            <w:pPr>
              <w:pStyle w:val="TAC"/>
            </w:pPr>
            <w:r w:rsidRPr="0088193B">
              <w:t>30576</w:t>
            </w:r>
          </w:p>
        </w:tc>
        <w:tc>
          <w:tcPr>
            <w:tcW w:w="720" w:type="dxa"/>
          </w:tcPr>
          <w:p w14:paraId="47EC7F37" w14:textId="77777777" w:rsidR="00C81D35" w:rsidRPr="0088193B" w:rsidRDefault="00C81D35" w:rsidP="00C81D35">
            <w:pPr>
              <w:pStyle w:val="TAC"/>
            </w:pPr>
            <w:r w:rsidRPr="0088193B">
              <w:t>30576</w:t>
            </w:r>
          </w:p>
        </w:tc>
        <w:tc>
          <w:tcPr>
            <w:tcW w:w="720" w:type="dxa"/>
          </w:tcPr>
          <w:p w14:paraId="56D9301B" w14:textId="77777777" w:rsidR="00C81D35" w:rsidRPr="0088193B" w:rsidRDefault="00C81D35" w:rsidP="00C81D35">
            <w:pPr>
              <w:pStyle w:val="TAC"/>
            </w:pPr>
            <w:r w:rsidRPr="0088193B">
              <w:t>30576</w:t>
            </w:r>
          </w:p>
        </w:tc>
      </w:tr>
      <w:tr w:rsidR="00F41E60" w:rsidRPr="0088193B" w14:paraId="02324D34" w14:textId="77777777" w:rsidTr="00F41E60">
        <w:tc>
          <w:tcPr>
            <w:tcW w:w="720" w:type="dxa"/>
            <w:tcBorders>
              <w:right w:val="double" w:sz="4" w:space="0" w:color="auto"/>
            </w:tcBorders>
          </w:tcPr>
          <w:p w14:paraId="4A299F64" w14:textId="77777777" w:rsidR="00C81D35" w:rsidRPr="0088193B" w:rsidRDefault="00C81D35" w:rsidP="00C81D35">
            <w:pPr>
              <w:pStyle w:val="TAC"/>
            </w:pPr>
            <w:r w:rsidRPr="0088193B">
              <w:t>16</w:t>
            </w:r>
          </w:p>
        </w:tc>
        <w:tc>
          <w:tcPr>
            <w:tcW w:w="720" w:type="dxa"/>
            <w:tcBorders>
              <w:left w:val="double" w:sz="4" w:space="0" w:color="auto"/>
            </w:tcBorders>
          </w:tcPr>
          <w:p w14:paraId="39D4A4B5" w14:textId="77777777" w:rsidR="00C81D35" w:rsidRPr="0088193B" w:rsidRDefault="00C81D35" w:rsidP="00C81D35">
            <w:pPr>
              <w:pStyle w:val="TAC"/>
            </w:pPr>
            <w:r w:rsidRPr="0088193B">
              <w:t>29296</w:t>
            </w:r>
          </w:p>
        </w:tc>
        <w:tc>
          <w:tcPr>
            <w:tcW w:w="720" w:type="dxa"/>
          </w:tcPr>
          <w:p w14:paraId="2DBF8461" w14:textId="77777777" w:rsidR="00C81D35" w:rsidRPr="0088193B" w:rsidRDefault="00C81D35" w:rsidP="00C81D35">
            <w:pPr>
              <w:pStyle w:val="TAC"/>
            </w:pPr>
            <w:r w:rsidRPr="0088193B">
              <w:t>30576</w:t>
            </w:r>
          </w:p>
        </w:tc>
        <w:tc>
          <w:tcPr>
            <w:tcW w:w="720" w:type="dxa"/>
          </w:tcPr>
          <w:p w14:paraId="274641CD" w14:textId="77777777" w:rsidR="00C81D35" w:rsidRPr="0088193B" w:rsidRDefault="00C81D35" w:rsidP="00C81D35">
            <w:pPr>
              <w:pStyle w:val="TAC"/>
            </w:pPr>
            <w:r w:rsidRPr="0088193B">
              <w:t>30576</w:t>
            </w:r>
          </w:p>
        </w:tc>
        <w:tc>
          <w:tcPr>
            <w:tcW w:w="720" w:type="dxa"/>
          </w:tcPr>
          <w:p w14:paraId="4D5710AA" w14:textId="77777777" w:rsidR="00C81D35" w:rsidRPr="0088193B" w:rsidRDefault="00C81D35" w:rsidP="00C81D35">
            <w:pPr>
              <w:pStyle w:val="TAC"/>
            </w:pPr>
            <w:r w:rsidRPr="0088193B">
              <w:t>30576</w:t>
            </w:r>
          </w:p>
        </w:tc>
        <w:tc>
          <w:tcPr>
            <w:tcW w:w="720" w:type="dxa"/>
          </w:tcPr>
          <w:p w14:paraId="202736A2" w14:textId="77777777" w:rsidR="00C81D35" w:rsidRPr="0088193B" w:rsidRDefault="00C81D35" w:rsidP="00C81D35">
            <w:pPr>
              <w:pStyle w:val="TAC"/>
            </w:pPr>
            <w:r w:rsidRPr="0088193B">
              <w:t>30576</w:t>
            </w:r>
          </w:p>
        </w:tc>
        <w:tc>
          <w:tcPr>
            <w:tcW w:w="720" w:type="dxa"/>
          </w:tcPr>
          <w:p w14:paraId="1B679568" w14:textId="77777777" w:rsidR="00C81D35" w:rsidRPr="0088193B" w:rsidRDefault="00C81D35" w:rsidP="00C81D35">
            <w:pPr>
              <w:pStyle w:val="TAC"/>
            </w:pPr>
            <w:r w:rsidRPr="0088193B">
              <w:t>31704</w:t>
            </w:r>
          </w:p>
        </w:tc>
        <w:tc>
          <w:tcPr>
            <w:tcW w:w="720" w:type="dxa"/>
          </w:tcPr>
          <w:p w14:paraId="6FDB853B" w14:textId="77777777" w:rsidR="00C81D35" w:rsidRPr="0088193B" w:rsidRDefault="00C81D35" w:rsidP="00C81D35">
            <w:pPr>
              <w:pStyle w:val="TAC"/>
            </w:pPr>
            <w:r w:rsidRPr="0088193B">
              <w:t>31704</w:t>
            </w:r>
          </w:p>
        </w:tc>
        <w:tc>
          <w:tcPr>
            <w:tcW w:w="720" w:type="dxa"/>
          </w:tcPr>
          <w:p w14:paraId="53930917" w14:textId="77777777" w:rsidR="00C81D35" w:rsidRPr="0088193B" w:rsidRDefault="00C81D35" w:rsidP="00C81D35">
            <w:pPr>
              <w:pStyle w:val="TAC"/>
            </w:pPr>
            <w:r w:rsidRPr="0088193B">
              <w:t>31704</w:t>
            </w:r>
          </w:p>
        </w:tc>
        <w:tc>
          <w:tcPr>
            <w:tcW w:w="720" w:type="dxa"/>
          </w:tcPr>
          <w:p w14:paraId="4AD09D7B" w14:textId="77777777" w:rsidR="00C81D35" w:rsidRPr="0088193B" w:rsidRDefault="00C81D35" w:rsidP="00C81D35">
            <w:pPr>
              <w:pStyle w:val="TAC"/>
            </w:pPr>
            <w:r w:rsidRPr="0088193B">
              <w:t>31704</w:t>
            </w:r>
          </w:p>
        </w:tc>
        <w:tc>
          <w:tcPr>
            <w:tcW w:w="720" w:type="dxa"/>
          </w:tcPr>
          <w:p w14:paraId="403667A0" w14:textId="77777777" w:rsidR="00C81D35" w:rsidRPr="0088193B" w:rsidRDefault="00C81D35" w:rsidP="00C81D35">
            <w:pPr>
              <w:pStyle w:val="TAC"/>
            </w:pPr>
            <w:r w:rsidRPr="0088193B">
              <w:t>32856</w:t>
            </w:r>
          </w:p>
        </w:tc>
      </w:tr>
      <w:tr w:rsidR="00F41E60" w:rsidRPr="0088193B" w14:paraId="00383D6F" w14:textId="77777777" w:rsidTr="00F41E60">
        <w:tc>
          <w:tcPr>
            <w:tcW w:w="720" w:type="dxa"/>
            <w:tcBorders>
              <w:right w:val="double" w:sz="4" w:space="0" w:color="auto"/>
            </w:tcBorders>
          </w:tcPr>
          <w:p w14:paraId="5EC882D4" w14:textId="77777777" w:rsidR="00C81D35" w:rsidRPr="0088193B" w:rsidRDefault="00C81D35" w:rsidP="00C81D35">
            <w:pPr>
              <w:pStyle w:val="TAC"/>
            </w:pPr>
            <w:r w:rsidRPr="0088193B">
              <w:t>17</w:t>
            </w:r>
          </w:p>
        </w:tc>
        <w:tc>
          <w:tcPr>
            <w:tcW w:w="720" w:type="dxa"/>
            <w:tcBorders>
              <w:left w:val="double" w:sz="4" w:space="0" w:color="auto"/>
            </w:tcBorders>
          </w:tcPr>
          <w:p w14:paraId="4D4FEF09" w14:textId="77777777" w:rsidR="00C81D35" w:rsidRPr="0088193B" w:rsidRDefault="00C81D35" w:rsidP="00C81D35">
            <w:pPr>
              <w:pStyle w:val="TAC"/>
            </w:pPr>
            <w:r w:rsidRPr="0088193B">
              <w:t>32856</w:t>
            </w:r>
          </w:p>
        </w:tc>
        <w:tc>
          <w:tcPr>
            <w:tcW w:w="720" w:type="dxa"/>
          </w:tcPr>
          <w:p w14:paraId="0E920BF5" w14:textId="77777777" w:rsidR="00C81D35" w:rsidRPr="0088193B" w:rsidRDefault="00C81D35" w:rsidP="00C81D35">
            <w:pPr>
              <w:pStyle w:val="TAC"/>
            </w:pPr>
            <w:r w:rsidRPr="0088193B">
              <w:t>32856</w:t>
            </w:r>
          </w:p>
        </w:tc>
        <w:tc>
          <w:tcPr>
            <w:tcW w:w="720" w:type="dxa"/>
          </w:tcPr>
          <w:p w14:paraId="13E167C2" w14:textId="77777777" w:rsidR="00C81D35" w:rsidRPr="0088193B" w:rsidRDefault="00C81D35" w:rsidP="00C81D35">
            <w:pPr>
              <w:pStyle w:val="TAC"/>
            </w:pPr>
            <w:r w:rsidRPr="0088193B">
              <w:t>34008</w:t>
            </w:r>
          </w:p>
        </w:tc>
        <w:tc>
          <w:tcPr>
            <w:tcW w:w="720" w:type="dxa"/>
          </w:tcPr>
          <w:p w14:paraId="49564854" w14:textId="77777777" w:rsidR="00C81D35" w:rsidRPr="0088193B" w:rsidRDefault="00C81D35" w:rsidP="00C81D35">
            <w:pPr>
              <w:pStyle w:val="TAC"/>
            </w:pPr>
            <w:r w:rsidRPr="0088193B">
              <w:t>34008</w:t>
            </w:r>
          </w:p>
        </w:tc>
        <w:tc>
          <w:tcPr>
            <w:tcW w:w="720" w:type="dxa"/>
          </w:tcPr>
          <w:p w14:paraId="0E21A9F7" w14:textId="77777777" w:rsidR="00C81D35" w:rsidRPr="0088193B" w:rsidRDefault="00C81D35" w:rsidP="00C81D35">
            <w:pPr>
              <w:pStyle w:val="TAC"/>
            </w:pPr>
            <w:r w:rsidRPr="0088193B">
              <w:t>34008</w:t>
            </w:r>
          </w:p>
        </w:tc>
        <w:tc>
          <w:tcPr>
            <w:tcW w:w="720" w:type="dxa"/>
          </w:tcPr>
          <w:p w14:paraId="3C822E57" w14:textId="77777777" w:rsidR="00C81D35" w:rsidRPr="0088193B" w:rsidRDefault="00C81D35" w:rsidP="00C81D35">
            <w:pPr>
              <w:pStyle w:val="TAC"/>
            </w:pPr>
            <w:r w:rsidRPr="0088193B">
              <w:t>35160</w:t>
            </w:r>
          </w:p>
        </w:tc>
        <w:tc>
          <w:tcPr>
            <w:tcW w:w="720" w:type="dxa"/>
          </w:tcPr>
          <w:p w14:paraId="69388FA0" w14:textId="77777777" w:rsidR="00C81D35" w:rsidRPr="0088193B" w:rsidRDefault="00C81D35" w:rsidP="00C81D35">
            <w:pPr>
              <w:pStyle w:val="TAC"/>
            </w:pPr>
            <w:r w:rsidRPr="0088193B">
              <w:t>35160</w:t>
            </w:r>
          </w:p>
        </w:tc>
        <w:tc>
          <w:tcPr>
            <w:tcW w:w="720" w:type="dxa"/>
          </w:tcPr>
          <w:p w14:paraId="39EAED07" w14:textId="77777777" w:rsidR="00C81D35" w:rsidRPr="0088193B" w:rsidRDefault="00C81D35" w:rsidP="00C81D35">
            <w:pPr>
              <w:pStyle w:val="TAC"/>
            </w:pPr>
            <w:r w:rsidRPr="0088193B">
              <w:t>35160</w:t>
            </w:r>
          </w:p>
        </w:tc>
        <w:tc>
          <w:tcPr>
            <w:tcW w:w="720" w:type="dxa"/>
          </w:tcPr>
          <w:p w14:paraId="049401B5" w14:textId="77777777" w:rsidR="00C81D35" w:rsidRPr="0088193B" w:rsidRDefault="00C81D35" w:rsidP="00C81D35">
            <w:pPr>
              <w:pStyle w:val="TAC"/>
            </w:pPr>
            <w:r w:rsidRPr="0088193B">
              <w:t>35160</w:t>
            </w:r>
          </w:p>
        </w:tc>
        <w:tc>
          <w:tcPr>
            <w:tcW w:w="720" w:type="dxa"/>
          </w:tcPr>
          <w:p w14:paraId="3D124044" w14:textId="77777777" w:rsidR="00C81D35" w:rsidRPr="0088193B" w:rsidRDefault="00C81D35" w:rsidP="00C81D35">
            <w:pPr>
              <w:pStyle w:val="TAC"/>
            </w:pPr>
            <w:r w:rsidRPr="0088193B">
              <w:t>36696</w:t>
            </w:r>
          </w:p>
        </w:tc>
      </w:tr>
      <w:tr w:rsidR="00F41E60" w:rsidRPr="0088193B" w14:paraId="2C624AC6" w14:textId="77777777" w:rsidTr="00F41E60">
        <w:tc>
          <w:tcPr>
            <w:tcW w:w="720" w:type="dxa"/>
            <w:tcBorders>
              <w:right w:val="double" w:sz="4" w:space="0" w:color="auto"/>
            </w:tcBorders>
          </w:tcPr>
          <w:p w14:paraId="08997ECE" w14:textId="77777777" w:rsidR="00C81D35" w:rsidRPr="0088193B" w:rsidRDefault="00C81D35" w:rsidP="00C81D35">
            <w:pPr>
              <w:pStyle w:val="TAC"/>
            </w:pPr>
            <w:r w:rsidRPr="0088193B">
              <w:t>18</w:t>
            </w:r>
          </w:p>
        </w:tc>
        <w:tc>
          <w:tcPr>
            <w:tcW w:w="720" w:type="dxa"/>
            <w:tcBorders>
              <w:left w:val="double" w:sz="4" w:space="0" w:color="auto"/>
            </w:tcBorders>
          </w:tcPr>
          <w:p w14:paraId="03A25026" w14:textId="77777777" w:rsidR="00C81D35" w:rsidRPr="0088193B" w:rsidRDefault="00C81D35" w:rsidP="00C81D35">
            <w:pPr>
              <w:pStyle w:val="TAC"/>
            </w:pPr>
            <w:r w:rsidRPr="0088193B">
              <w:t>36696</w:t>
            </w:r>
          </w:p>
        </w:tc>
        <w:tc>
          <w:tcPr>
            <w:tcW w:w="720" w:type="dxa"/>
          </w:tcPr>
          <w:p w14:paraId="04E98336" w14:textId="77777777" w:rsidR="00C81D35" w:rsidRPr="0088193B" w:rsidRDefault="00C81D35" w:rsidP="00C81D35">
            <w:pPr>
              <w:pStyle w:val="TAC"/>
            </w:pPr>
            <w:r w:rsidRPr="0088193B">
              <w:t>36696</w:t>
            </w:r>
          </w:p>
        </w:tc>
        <w:tc>
          <w:tcPr>
            <w:tcW w:w="720" w:type="dxa"/>
          </w:tcPr>
          <w:p w14:paraId="0D5B68CB" w14:textId="77777777" w:rsidR="00C81D35" w:rsidRPr="0088193B" w:rsidRDefault="00C81D35" w:rsidP="00C81D35">
            <w:pPr>
              <w:pStyle w:val="TAC"/>
            </w:pPr>
            <w:r w:rsidRPr="0088193B">
              <w:t>36696</w:t>
            </w:r>
          </w:p>
        </w:tc>
        <w:tc>
          <w:tcPr>
            <w:tcW w:w="720" w:type="dxa"/>
          </w:tcPr>
          <w:p w14:paraId="06CFECD6" w14:textId="77777777" w:rsidR="00C81D35" w:rsidRPr="0088193B" w:rsidRDefault="00C81D35" w:rsidP="00C81D35">
            <w:pPr>
              <w:pStyle w:val="TAC"/>
            </w:pPr>
            <w:r w:rsidRPr="0088193B">
              <w:t>37888</w:t>
            </w:r>
          </w:p>
        </w:tc>
        <w:tc>
          <w:tcPr>
            <w:tcW w:w="720" w:type="dxa"/>
          </w:tcPr>
          <w:p w14:paraId="71BD81B4" w14:textId="77777777" w:rsidR="00C81D35" w:rsidRPr="0088193B" w:rsidRDefault="00C81D35" w:rsidP="00C81D35">
            <w:pPr>
              <w:pStyle w:val="TAC"/>
            </w:pPr>
            <w:r w:rsidRPr="0088193B">
              <w:t>37888</w:t>
            </w:r>
          </w:p>
        </w:tc>
        <w:tc>
          <w:tcPr>
            <w:tcW w:w="720" w:type="dxa"/>
          </w:tcPr>
          <w:p w14:paraId="0E25C22E" w14:textId="77777777" w:rsidR="00C81D35" w:rsidRPr="0088193B" w:rsidRDefault="00C81D35" w:rsidP="00C81D35">
            <w:pPr>
              <w:pStyle w:val="TAC"/>
            </w:pPr>
            <w:r w:rsidRPr="0088193B">
              <w:t>37888</w:t>
            </w:r>
          </w:p>
        </w:tc>
        <w:tc>
          <w:tcPr>
            <w:tcW w:w="720" w:type="dxa"/>
          </w:tcPr>
          <w:p w14:paraId="59970A3E" w14:textId="77777777" w:rsidR="00C81D35" w:rsidRPr="0088193B" w:rsidRDefault="00C81D35" w:rsidP="00C81D35">
            <w:pPr>
              <w:pStyle w:val="TAC"/>
            </w:pPr>
            <w:r w:rsidRPr="0088193B">
              <w:t>37888</w:t>
            </w:r>
          </w:p>
        </w:tc>
        <w:tc>
          <w:tcPr>
            <w:tcW w:w="720" w:type="dxa"/>
          </w:tcPr>
          <w:p w14:paraId="1270DAD2" w14:textId="77777777" w:rsidR="00C81D35" w:rsidRPr="0088193B" w:rsidRDefault="00C81D35" w:rsidP="00C81D35">
            <w:pPr>
              <w:pStyle w:val="TAC"/>
            </w:pPr>
            <w:r w:rsidRPr="0088193B">
              <w:t>39232</w:t>
            </w:r>
          </w:p>
        </w:tc>
        <w:tc>
          <w:tcPr>
            <w:tcW w:w="720" w:type="dxa"/>
          </w:tcPr>
          <w:p w14:paraId="0E876C28" w14:textId="77777777" w:rsidR="00C81D35" w:rsidRPr="0088193B" w:rsidRDefault="00C81D35" w:rsidP="00C81D35">
            <w:pPr>
              <w:pStyle w:val="TAC"/>
            </w:pPr>
            <w:r w:rsidRPr="0088193B">
              <w:t>39232</w:t>
            </w:r>
          </w:p>
        </w:tc>
        <w:tc>
          <w:tcPr>
            <w:tcW w:w="720" w:type="dxa"/>
          </w:tcPr>
          <w:p w14:paraId="7C4CE10B" w14:textId="77777777" w:rsidR="00C81D35" w:rsidRPr="0088193B" w:rsidRDefault="00C81D35" w:rsidP="00C81D35">
            <w:pPr>
              <w:pStyle w:val="TAC"/>
            </w:pPr>
            <w:r w:rsidRPr="0088193B">
              <w:t>39232</w:t>
            </w:r>
          </w:p>
        </w:tc>
      </w:tr>
      <w:tr w:rsidR="00F41E60" w:rsidRPr="0088193B" w14:paraId="0CD3BC82" w14:textId="77777777" w:rsidTr="00F41E60">
        <w:tc>
          <w:tcPr>
            <w:tcW w:w="720" w:type="dxa"/>
            <w:tcBorders>
              <w:right w:val="double" w:sz="4" w:space="0" w:color="auto"/>
            </w:tcBorders>
          </w:tcPr>
          <w:p w14:paraId="51DB576F" w14:textId="77777777" w:rsidR="00C81D35" w:rsidRPr="0088193B" w:rsidRDefault="00C81D35" w:rsidP="00C81D35">
            <w:pPr>
              <w:pStyle w:val="TAC"/>
            </w:pPr>
            <w:r w:rsidRPr="0088193B">
              <w:t>19</w:t>
            </w:r>
          </w:p>
        </w:tc>
        <w:tc>
          <w:tcPr>
            <w:tcW w:w="720" w:type="dxa"/>
            <w:tcBorders>
              <w:left w:val="double" w:sz="4" w:space="0" w:color="auto"/>
            </w:tcBorders>
          </w:tcPr>
          <w:p w14:paraId="66B61E6E" w14:textId="77777777" w:rsidR="00C81D35" w:rsidRPr="0088193B" w:rsidRDefault="00C81D35" w:rsidP="00C81D35">
            <w:pPr>
              <w:pStyle w:val="TAC"/>
            </w:pPr>
            <w:r w:rsidRPr="0088193B">
              <w:t>39232</w:t>
            </w:r>
          </w:p>
        </w:tc>
        <w:tc>
          <w:tcPr>
            <w:tcW w:w="720" w:type="dxa"/>
          </w:tcPr>
          <w:p w14:paraId="73BA4B62" w14:textId="77777777" w:rsidR="00C81D35" w:rsidRPr="0088193B" w:rsidRDefault="00C81D35" w:rsidP="00C81D35">
            <w:pPr>
              <w:pStyle w:val="TAC"/>
            </w:pPr>
            <w:r w:rsidRPr="0088193B">
              <w:t>39232</w:t>
            </w:r>
          </w:p>
        </w:tc>
        <w:tc>
          <w:tcPr>
            <w:tcW w:w="720" w:type="dxa"/>
          </w:tcPr>
          <w:p w14:paraId="4CEADE3F" w14:textId="77777777" w:rsidR="00C81D35" w:rsidRPr="0088193B" w:rsidRDefault="00C81D35" w:rsidP="00C81D35">
            <w:pPr>
              <w:pStyle w:val="TAC"/>
            </w:pPr>
            <w:r w:rsidRPr="0088193B">
              <w:t>40576</w:t>
            </w:r>
          </w:p>
        </w:tc>
        <w:tc>
          <w:tcPr>
            <w:tcW w:w="720" w:type="dxa"/>
          </w:tcPr>
          <w:p w14:paraId="695CE33D" w14:textId="77777777" w:rsidR="00C81D35" w:rsidRPr="0088193B" w:rsidRDefault="00C81D35" w:rsidP="00C81D35">
            <w:pPr>
              <w:pStyle w:val="TAC"/>
            </w:pPr>
            <w:r w:rsidRPr="0088193B">
              <w:t>40576</w:t>
            </w:r>
          </w:p>
        </w:tc>
        <w:tc>
          <w:tcPr>
            <w:tcW w:w="720" w:type="dxa"/>
          </w:tcPr>
          <w:p w14:paraId="2B867886" w14:textId="77777777" w:rsidR="00C81D35" w:rsidRPr="0088193B" w:rsidRDefault="00C81D35" w:rsidP="00C81D35">
            <w:pPr>
              <w:pStyle w:val="TAC"/>
            </w:pPr>
            <w:r w:rsidRPr="0088193B">
              <w:t>40576</w:t>
            </w:r>
          </w:p>
        </w:tc>
        <w:tc>
          <w:tcPr>
            <w:tcW w:w="720" w:type="dxa"/>
          </w:tcPr>
          <w:p w14:paraId="60CA6C98" w14:textId="77777777" w:rsidR="00C81D35" w:rsidRPr="0088193B" w:rsidRDefault="00C81D35" w:rsidP="00C81D35">
            <w:pPr>
              <w:pStyle w:val="TAC"/>
            </w:pPr>
            <w:r w:rsidRPr="0088193B">
              <w:t>40576</w:t>
            </w:r>
          </w:p>
        </w:tc>
        <w:tc>
          <w:tcPr>
            <w:tcW w:w="720" w:type="dxa"/>
          </w:tcPr>
          <w:p w14:paraId="50B4DABC" w14:textId="77777777" w:rsidR="00C81D35" w:rsidRPr="0088193B" w:rsidRDefault="00C81D35" w:rsidP="00C81D35">
            <w:pPr>
              <w:pStyle w:val="TAC"/>
            </w:pPr>
            <w:r w:rsidRPr="0088193B">
              <w:t>42368</w:t>
            </w:r>
          </w:p>
        </w:tc>
        <w:tc>
          <w:tcPr>
            <w:tcW w:w="720" w:type="dxa"/>
          </w:tcPr>
          <w:p w14:paraId="45383E21" w14:textId="77777777" w:rsidR="00C81D35" w:rsidRPr="0088193B" w:rsidRDefault="00C81D35" w:rsidP="00C81D35">
            <w:pPr>
              <w:pStyle w:val="TAC"/>
            </w:pPr>
            <w:r w:rsidRPr="0088193B">
              <w:t>42368</w:t>
            </w:r>
          </w:p>
        </w:tc>
        <w:tc>
          <w:tcPr>
            <w:tcW w:w="720" w:type="dxa"/>
          </w:tcPr>
          <w:p w14:paraId="19B45E0B" w14:textId="77777777" w:rsidR="00C81D35" w:rsidRPr="0088193B" w:rsidRDefault="00C81D35" w:rsidP="00C81D35">
            <w:pPr>
              <w:pStyle w:val="TAC"/>
            </w:pPr>
            <w:r w:rsidRPr="0088193B">
              <w:t>42368</w:t>
            </w:r>
          </w:p>
        </w:tc>
        <w:tc>
          <w:tcPr>
            <w:tcW w:w="720" w:type="dxa"/>
          </w:tcPr>
          <w:p w14:paraId="37888E9C" w14:textId="77777777" w:rsidR="00C81D35" w:rsidRPr="0088193B" w:rsidRDefault="00C81D35" w:rsidP="00C81D35">
            <w:pPr>
              <w:pStyle w:val="TAC"/>
            </w:pPr>
            <w:r w:rsidRPr="0088193B">
              <w:t>43816</w:t>
            </w:r>
          </w:p>
        </w:tc>
      </w:tr>
      <w:tr w:rsidR="00F41E60" w:rsidRPr="0088193B" w14:paraId="1DFDEA9A" w14:textId="77777777" w:rsidTr="00F41E60">
        <w:tc>
          <w:tcPr>
            <w:tcW w:w="720" w:type="dxa"/>
            <w:tcBorders>
              <w:right w:val="double" w:sz="4" w:space="0" w:color="auto"/>
            </w:tcBorders>
          </w:tcPr>
          <w:p w14:paraId="31F385CB" w14:textId="77777777" w:rsidR="00C81D35" w:rsidRPr="0088193B" w:rsidRDefault="00C81D35" w:rsidP="00C81D35">
            <w:pPr>
              <w:pStyle w:val="TAC"/>
            </w:pPr>
            <w:r w:rsidRPr="0088193B">
              <w:t>20</w:t>
            </w:r>
          </w:p>
        </w:tc>
        <w:tc>
          <w:tcPr>
            <w:tcW w:w="720" w:type="dxa"/>
            <w:tcBorders>
              <w:left w:val="double" w:sz="4" w:space="0" w:color="auto"/>
            </w:tcBorders>
          </w:tcPr>
          <w:p w14:paraId="666089EC" w14:textId="77777777" w:rsidR="00C81D35" w:rsidRPr="0088193B" w:rsidRDefault="00C81D35" w:rsidP="00C81D35">
            <w:pPr>
              <w:pStyle w:val="TAC"/>
            </w:pPr>
            <w:r w:rsidRPr="0088193B">
              <w:t>42368</w:t>
            </w:r>
          </w:p>
        </w:tc>
        <w:tc>
          <w:tcPr>
            <w:tcW w:w="720" w:type="dxa"/>
          </w:tcPr>
          <w:p w14:paraId="20980006" w14:textId="77777777" w:rsidR="00C81D35" w:rsidRPr="0088193B" w:rsidRDefault="00C81D35" w:rsidP="00C81D35">
            <w:pPr>
              <w:pStyle w:val="TAC"/>
            </w:pPr>
            <w:r w:rsidRPr="0088193B">
              <w:t>42368</w:t>
            </w:r>
          </w:p>
        </w:tc>
        <w:tc>
          <w:tcPr>
            <w:tcW w:w="720" w:type="dxa"/>
          </w:tcPr>
          <w:p w14:paraId="02459F21" w14:textId="77777777" w:rsidR="00C81D35" w:rsidRPr="0088193B" w:rsidRDefault="00C81D35" w:rsidP="00C81D35">
            <w:pPr>
              <w:pStyle w:val="TAC"/>
            </w:pPr>
            <w:r w:rsidRPr="0088193B">
              <w:t>43816</w:t>
            </w:r>
          </w:p>
        </w:tc>
        <w:tc>
          <w:tcPr>
            <w:tcW w:w="720" w:type="dxa"/>
          </w:tcPr>
          <w:p w14:paraId="43F66A43" w14:textId="77777777" w:rsidR="00C81D35" w:rsidRPr="0088193B" w:rsidRDefault="00C81D35" w:rsidP="00C81D35">
            <w:pPr>
              <w:pStyle w:val="TAC"/>
            </w:pPr>
            <w:r w:rsidRPr="0088193B">
              <w:t>43816</w:t>
            </w:r>
          </w:p>
        </w:tc>
        <w:tc>
          <w:tcPr>
            <w:tcW w:w="720" w:type="dxa"/>
          </w:tcPr>
          <w:p w14:paraId="5F576BCD" w14:textId="77777777" w:rsidR="00C81D35" w:rsidRPr="0088193B" w:rsidRDefault="00C81D35" w:rsidP="00C81D35">
            <w:pPr>
              <w:pStyle w:val="TAC"/>
            </w:pPr>
            <w:r w:rsidRPr="0088193B">
              <w:t>43816</w:t>
            </w:r>
          </w:p>
        </w:tc>
        <w:tc>
          <w:tcPr>
            <w:tcW w:w="720" w:type="dxa"/>
          </w:tcPr>
          <w:p w14:paraId="37CF71B0" w14:textId="77777777" w:rsidR="00C81D35" w:rsidRPr="0088193B" w:rsidRDefault="00C81D35" w:rsidP="00C81D35">
            <w:pPr>
              <w:pStyle w:val="TAC"/>
            </w:pPr>
            <w:r w:rsidRPr="0088193B">
              <w:t>45352</w:t>
            </w:r>
          </w:p>
        </w:tc>
        <w:tc>
          <w:tcPr>
            <w:tcW w:w="720" w:type="dxa"/>
          </w:tcPr>
          <w:p w14:paraId="2C493B17" w14:textId="77777777" w:rsidR="00C81D35" w:rsidRPr="0088193B" w:rsidRDefault="00C81D35" w:rsidP="00C81D35">
            <w:pPr>
              <w:pStyle w:val="TAC"/>
            </w:pPr>
            <w:r w:rsidRPr="0088193B">
              <w:t>45352</w:t>
            </w:r>
          </w:p>
        </w:tc>
        <w:tc>
          <w:tcPr>
            <w:tcW w:w="720" w:type="dxa"/>
          </w:tcPr>
          <w:p w14:paraId="106CA625" w14:textId="77777777" w:rsidR="00C81D35" w:rsidRPr="0088193B" w:rsidRDefault="00C81D35" w:rsidP="00C81D35">
            <w:pPr>
              <w:pStyle w:val="TAC"/>
            </w:pPr>
            <w:r w:rsidRPr="0088193B">
              <w:t>45352</w:t>
            </w:r>
          </w:p>
        </w:tc>
        <w:tc>
          <w:tcPr>
            <w:tcW w:w="720" w:type="dxa"/>
          </w:tcPr>
          <w:p w14:paraId="332E832D" w14:textId="77777777" w:rsidR="00C81D35" w:rsidRPr="0088193B" w:rsidRDefault="00C81D35" w:rsidP="00C81D35">
            <w:pPr>
              <w:pStyle w:val="TAC"/>
            </w:pPr>
            <w:r w:rsidRPr="0088193B">
              <w:t>46888</w:t>
            </w:r>
          </w:p>
        </w:tc>
        <w:tc>
          <w:tcPr>
            <w:tcW w:w="720" w:type="dxa"/>
          </w:tcPr>
          <w:p w14:paraId="1A6B35DC" w14:textId="77777777" w:rsidR="00C81D35" w:rsidRPr="0088193B" w:rsidRDefault="00C81D35" w:rsidP="00C81D35">
            <w:pPr>
              <w:pStyle w:val="TAC"/>
            </w:pPr>
            <w:r w:rsidRPr="0088193B">
              <w:t>46888</w:t>
            </w:r>
          </w:p>
        </w:tc>
      </w:tr>
      <w:tr w:rsidR="00F41E60" w:rsidRPr="0088193B" w14:paraId="7C36935B" w14:textId="77777777" w:rsidTr="00F41E60">
        <w:tc>
          <w:tcPr>
            <w:tcW w:w="720" w:type="dxa"/>
            <w:tcBorders>
              <w:right w:val="double" w:sz="4" w:space="0" w:color="auto"/>
            </w:tcBorders>
          </w:tcPr>
          <w:p w14:paraId="311DD9D5" w14:textId="77777777" w:rsidR="00C81D35" w:rsidRPr="0088193B" w:rsidRDefault="00C81D35" w:rsidP="00C81D35">
            <w:pPr>
              <w:pStyle w:val="TAC"/>
            </w:pPr>
            <w:r w:rsidRPr="0088193B">
              <w:t>21</w:t>
            </w:r>
          </w:p>
        </w:tc>
        <w:tc>
          <w:tcPr>
            <w:tcW w:w="720" w:type="dxa"/>
            <w:tcBorders>
              <w:left w:val="double" w:sz="4" w:space="0" w:color="auto"/>
            </w:tcBorders>
          </w:tcPr>
          <w:p w14:paraId="613A8995" w14:textId="77777777" w:rsidR="00C81D35" w:rsidRPr="0088193B" w:rsidRDefault="00C81D35" w:rsidP="00C81D35">
            <w:pPr>
              <w:pStyle w:val="TAC"/>
            </w:pPr>
            <w:r w:rsidRPr="0088193B">
              <w:t>45352</w:t>
            </w:r>
          </w:p>
        </w:tc>
        <w:tc>
          <w:tcPr>
            <w:tcW w:w="720" w:type="dxa"/>
          </w:tcPr>
          <w:p w14:paraId="1DBD04BA" w14:textId="77777777" w:rsidR="00C81D35" w:rsidRPr="0088193B" w:rsidRDefault="00C81D35" w:rsidP="00C81D35">
            <w:pPr>
              <w:pStyle w:val="TAC"/>
            </w:pPr>
            <w:r w:rsidRPr="0088193B">
              <w:t>46888</w:t>
            </w:r>
          </w:p>
        </w:tc>
        <w:tc>
          <w:tcPr>
            <w:tcW w:w="720" w:type="dxa"/>
          </w:tcPr>
          <w:p w14:paraId="776B271D" w14:textId="77777777" w:rsidR="00C81D35" w:rsidRPr="0088193B" w:rsidRDefault="00C81D35" w:rsidP="00C81D35">
            <w:pPr>
              <w:pStyle w:val="TAC"/>
            </w:pPr>
            <w:r w:rsidRPr="0088193B">
              <w:t>46888</w:t>
            </w:r>
          </w:p>
        </w:tc>
        <w:tc>
          <w:tcPr>
            <w:tcW w:w="720" w:type="dxa"/>
          </w:tcPr>
          <w:p w14:paraId="64C871AE" w14:textId="77777777" w:rsidR="00C81D35" w:rsidRPr="0088193B" w:rsidRDefault="00C81D35" w:rsidP="00C81D35">
            <w:pPr>
              <w:pStyle w:val="TAC"/>
            </w:pPr>
            <w:r w:rsidRPr="0088193B">
              <w:t>46888</w:t>
            </w:r>
          </w:p>
        </w:tc>
        <w:tc>
          <w:tcPr>
            <w:tcW w:w="720" w:type="dxa"/>
          </w:tcPr>
          <w:p w14:paraId="78BDFAA5" w14:textId="77777777" w:rsidR="00C81D35" w:rsidRPr="0088193B" w:rsidRDefault="00C81D35" w:rsidP="00C81D35">
            <w:pPr>
              <w:pStyle w:val="TAC"/>
            </w:pPr>
            <w:r w:rsidRPr="0088193B">
              <w:t>46888</w:t>
            </w:r>
          </w:p>
        </w:tc>
        <w:tc>
          <w:tcPr>
            <w:tcW w:w="720" w:type="dxa"/>
          </w:tcPr>
          <w:p w14:paraId="2B45955D" w14:textId="77777777" w:rsidR="00C81D35" w:rsidRPr="0088193B" w:rsidRDefault="00C81D35" w:rsidP="00C81D35">
            <w:pPr>
              <w:pStyle w:val="TAC"/>
            </w:pPr>
            <w:r w:rsidRPr="0088193B">
              <w:t>48936</w:t>
            </w:r>
          </w:p>
        </w:tc>
        <w:tc>
          <w:tcPr>
            <w:tcW w:w="720" w:type="dxa"/>
          </w:tcPr>
          <w:p w14:paraId="277FC95C" w14:textId="77777777" w:rsidR="00C81D35" w:rsidRPr="0088193B" w:rsidRDefault="00C81D35" w:rsidP="00C81D35">
            <w:pPr>
              <w:pStyle w:val="TAC"/>
            </w:pPr>
            <w:r w:rsidRPr="0088193B">
              <w:t>48936</w:t>
            </w:r>
          </w:p>
        </w:tc>
        <w:tc>
          <w:tcPr>
            <w:tcW w:w="720" w:type="dxa"/>
          </w:tcPr>
          <w:p w14:paraId="6C5C8737" w14:textId="77777777" w:rsidR="00C81D35" w:rsidRPr="0088193B" w:rsidRDefault="00C81D35" w:rsidP="00C81D35">
            <w:pPr>
              <w:pStyle w:val="TAC"/>
            </w:pPr>
            <w:r w:rsidRPr="0088193B">
              <w:t>48936</w:t>
            </w:r>
          </w:p>
        </w:tc>
        <w:tc>
          <w:tcPr>
            <w:tcW w:w="720" w:type="dxa"/>
          </w:tcPr>
          <w:p w14:paraId="34BC3D0C" w14:textId="77777777" w:rsidR="00C81D35" w:rsidRPr="0088193B" w:rsidRDefault="00C81D35" w:rsidP="00C81D35">
            <w:pPr>
              <w:pStyle w:val="TAC"/>
            </w:pPr>
            <w:r w:rsidRPr="0088193B">
              <w:t>48936</w:t>
            </w:r>
          </w:p>
        </w:tc>
        <w:tc>
          <w:tcPr>
            <w:tcW w:w="720" w:type="dxa"/>
          </w:tcPr>
          <w:p w14:paraId="347EB6C6" w14:textId="77777777" w:rsidR="00C81D35" w:rsidRPr="0088193B" w:rsidRDefault="00C81D35" w:rsidP="00C81D35">
            <w:pPr>
              <w:pStyle w:val="TAC"/>
            </w:pPr>
            <w:r w:rsidRPr="0088193B">
              <w:t>51024</w:t>
            </w:r>
          </w:p>
        </w:tc>
      </w:tr>
      <w:tr w:rsidR="00F41E60" w:rsidRPr="0088193B" w14:paraId="7BDC650B" w14:textId="77777777" w:rsidTr="00F41E60">
        <w:tc>
          <w:tcPr>
            <w:tcW w:w="720" w:type="dxa"/>
            <w:tcBorders>
              <w:right w:val="double" w:sz="4" w:space="0" w:color="auto"/>
            </w:tcBorders>
          </w:tcPr>
          <w:p w14:paraId="54C00A8F" w14:textId="77777777" w:rsidR="00C81D35" w:rsidRPr="0088193B" w:rsidRDefault="00C81D35" w:rsidP="00C81D35">
            <w:pPr>
              <w:pStyle w:val="TAC"/>
            </w:pPr>
            <w:r w:rsidRPr="0088193B">
              <w:t>22</w:t>
            </w:r>
          </w:p>
        </w:tc>
        <w:tc>
          <w:tcPr>
            <w:tcW w:w="720" w:type="dxa"/>
            <w:tcBorders>
              <w:left w:val="double" w:sz="4" w:space="0" w:color="auto"/>
            </w:tcBorders>
          </w:tcPr>
          <w:p w14:paraId="6661FD91" w14:textId="77777777" w:rsidR="00C81D35" w:rsidRPr="0088193B" w:rsidRDefault="00C81D35" w:rsidP="00C81D35">
            <w:pPr>
              <w:pStyle w:val="TAC"/>
            </w:pPr>
            <w:r w:rsidRPr="0088193B">
              <w:t>48936</w:t>
            </w:r>
          </w:p>
        </w:tc>
        <w:tc>
          <w:tcPr>
            <w:tcW w:w="720" w:type="dxa"/>
          </w:tcPr>
          <w:p w14:paraId="584999E9" w14:textId="77777777" w:rsidR="00C81D35" w:rsidRPr="0088193B" w:rsidRDefault="00C81D35" w:rsidP="00C81D35">
            <w:pPr>
              <w:pStyle w:val="TAC"/>
            </w:pPr>
            <w:r w:rsidRPr="0088193B">
              <w:t>48936</w:t>
            </w:r>
          </w:p>
        </w:tc>
        <w:tc>
          <w:tcPr>
            <w:tcW w:w="720" w:type="dxa"/>
          </w:tcPr>
          <w:p w14:paraId="1AA2719D" w14:textId="77777777" w:rsidR="00C81D35" w:rsidRPr="0088193B" w:rsidRDefault="00C81D35" w:rsidP="00C81D35">
            <w:pPr>
              <w:pStyle w:val="TAC"/>
            </w:pPr>
            <w:r w:rsidRPr="0088193B">
              <w:t>51024</w:t>
            </w:r>
          </w:p>
        </w:tc>
        <w:tc>
          <w:tcPr>
            <w:tcW w:w="720" w:type="dxa"/>
          </w:tcPr>
          <w:p w14:paraId="64ED5213" w14:textId="77777777" w:rsidR="00C81D35" w:rsidRPr="0088193B" w:rsidRDefault="00C81D35" w:rsidP="00C81D35">
            <w:pPr>
              <w:pStyle w:val="TAC"/>
            </w:pPr>
            <w:r w:rsidRPr="0088193B">
              <w:t>51024</w:t>
            </w:r>
          </w:p>
        </w:tc>
        <w:tc>
          <w:tcPr>
            <w:tcW w:w="720" w:type="dxa"/>
          </w:tcPr>
          <w:p w14:paraId="7F728C06" w14:textId="77777777" w:rsidR="00C81D35" w:rsidRPr="0088193B" w:rsidRDefault="00C81D35" w:rsidP="00C81D35">
            <w:pPr>
              <w:pStyle w:val="TAC"/>
            </w:pPr>
            <w:r w:rsidRPr="0088193B">
              <w:t>51024</w:t>
            </w:r>
          </w:p>
        </w:tc>
        <w:tc>
          <w:tcPr>
            <w:tcW w:w="720" w:type="dxa"/>
          </w:tcPr>
          <w:p w14:paraId="6872BC50" w14:textId="77777777" w:rsidR="00C81D35" w:rsidRPr="0088193B" w:rsidRDefault="00C81D35" w:rsidP="00C81D35">
            <w:pPr>
              <w:pStyle w:val="TAC"/>
            </w:pPr>
            <w:r w:rsidRPr="0088193B">
              <w:t>51024</w:t>
            </w:r>
          </w:p>
        </w:tc>
        <w:tc>
          <w:tcPr>
            <w:tcW w:w="720" w:type="dxa"/>
          </w:tcPr>
          <w:p w14:paraId="14AF25E7" w14:textId="77777777" w:rsidR="00C81D35" w:rsidRPr="0088193B" w:rsidRDefault="00C81D35" w:rsidP="00C81D35">
            <w:pPr>
              <w:pStyle w:val="TAC"/>
            </w:pPr>
            <w:r w:rsidRPr="0088193B">
              <w:t>52752</w:t>
            </w:r>
          </w:p>
        </w:tc>
        <w:tc>
          <w:tcPr>
            <w:tcW w:w="720" w:type="dxa"/>
          </w:tcPr>
          <w:p w14:paraId="1E4DC46B" w14:textId="77777777" w:rsidR="00C81D35" w:rsidRPr="0088193B" w:rsidRDefault="00C81D35" w:rsidP="00C81D35">
            <w:pPr>
              <w:pStyle w:val="TAC"/>
            </w:pPr>
            <w:r w:rsidRPr="0088193B">
              <w:t>52752</w:t>
            </w:r>
          </w:p>
        </w:tc>
        <w:tc>
          <w:tcPr>
            <w:tcW w:w="720" w:type="dxa"/>
          </w:tcPr>
          <w:p w14:paraId="28750AE0" w14:textId="77777777" w:rsidR="00C81D35" w:rsidRPr="0088193B" w:rsidRDefault="00C81D35" w:rsidP="00C81D35">
            <w:pPr>
              <w:pStyle w:val="TAC"/>
            </w:pPr>
            <w:r w:rsidRPr="0088193B">
              <w:t>52752</w:t>
            </w:r>
          </w:p>
        </w:tc>
        <w:tc>
          <w:tcPr>
            <w:tcW w:w="720" w:type="dxa"/>
          </w:tcPr>
          <w:p w14:paraId="2D2EEA39" w14:textId="77777777" w:rsidR="00C81D35" w:rsidRPr="0088193B" w:rsidRDefault="00C81D35" w:rsidP="00C81D35">
            <w:pPr>
              <w:pStyle w:val="TAC"/>
            </w:pPr>
            <w:r w:rsidRPr="0088193B">
              <w:t>55056</w:t>
            </w:r>
          </w:p>
        </w:tc>
      </w:tr>
      <w:tr w:rsidR="00F41E60" w:rsidRPr="0088193B" w14:paraId="21EBBBBC" w14:textId="77777777" w:rsidTr="00F41E60">
        <w:tc>
          <w:tcPr>
            <w:tcW w:w="720" w:type="dxa"/>
            <w:tcBorders>
              <w:right w:val="double" w:sz="4" w:space="0" w:color="auto"/>
            </w:tcBorders>
          </w:tcPr>
          <w:p w14:paraId="511D5D1E" w14:textId="77777777" w:rsidR="00C81D35" w:rsidRPr="0088193B" w:rsidRDefault="00C81D35" w:rsidP="00C81D35">
            <w:pPr>
              <w:pStyle w:val="TAC"/>
            </w:pPr>
            <w:r w:rsidRPr="0088193B">
              <w:t>23</w:t>
            </w:r>
          </w:p>
        </w:tc>
        <w:tc>
          <w:tcPr>
            <w:tcW w:w="720" w:type="dxa"/>
            <w:tcBorders>
              <w:left w:val="double" w:sz="4" w:space="0" w:color="auto"/>
            </w:tcBorders>
          </w:tcPr>
          <w:p w14:paraId="6E8A2721" w14:textId="77777777" w:rsidR="00C81D35" w:rsidRPr="0088193B" w:rsidRDefault="00C81D35" w:rsidP="00C81D35">
            <w:pPr>
              <w:pStyle w:val="TAC"/>
            </w:pPr>
            <w:r w:rsidRPr="0088193B">
              <w:t>52752</w:t>
            </w:r>
          </w:p>
        </w:tc>
        <w:tc>
          <w:tcPr>
            <w:tcW w:w="720" w:type="dxa"/>
          </w:tcPr>
          <w:p w14:paraId="450C1805" w14:textId="77777777" w:rsidR="00C81D35" w:rsidRPr="0088193B" w:rsidRDefault="00C81D35" w:rsidP="00C81D35">
            <w:pPr>
              <w:pStyle w:val="TAC"/>
            </w:pPr>
            <w:r w:rsidRPr="0088193B">
              <w:t>52752</w:t>
            </w:r>
          </w:p>
        </w:tc>
        <w:tc>
          <w:tcPr>
            <w:tcW w:w="720" w:type="dxa"/>
          </w:tcPr>
          <w:p w14:paraId="7C025B8B" w14:textId="77777777" w:rsidR="00C81D35" w:rsidRPr="0088193B" w:rsidRDefault="00C81D35" w:rsidP="00C81D35">
            <w:pPr>
              <w:pStyle w:val="TAC"/>
            </w:pPr>
            <w:r w:rsidRPr="0088193B">
              <w:t>52752</w:t>
            </w:r>
          </w:p>
        </w:tc>
        <w:tc>
          <w:tcPr>
            <w:tcW w:w="720" w:type="dxa"/>
          </w:tcPr>
          <w:p w14:paraId="017EDAA3" w14:textId="77777777" w:rsidR="00C81D35" w:rsidRPr="0088193B" w:rsidRDefault="00C81D35" w:rsidP="00C81D35">
            <w:pPr>
              <w:pStyle w:val="TAC"/>
            </w:pPr>
            <w:r w:rsidRPr="0088193B">
              <w:t>55056</w:t>
            </w:r>
          </w:p>
        </w:tc>
        <w:tc>
          <w:tcPr>
            <w:tcW w:w="720" w:type="dxa"/>
          </w:tcPr>
          <w:p w14:paraId="7A964B7F" w14:textId="77777777" w:rsidR="00C81D35" w:rsidRPr="0088193B" w:rsidRDefault="00C81D35" w:rsidP="00C81D35">
            <w:pPr>
              <w:pStyle w:val="TAC"/>
            </w:pPr>
            <w:r w:rsidRPr="0088193B">
              <w:t>55056</w:t>
            </w:r>
          </w:p>
        </w:tc>
        <w:tc>
          <w:tcPr>
            <w:tcW w:w="720" w:type="dxa"/>
          </w:tcPr>
          <w:p w14:paraId="72DB2E63" w14:textId="77777777" w:rsidR="00C81D35" w:rsidRPr="0088193B" w:rsidRDefault="00C81D35" w:rsidP="00C81D35">
            <w:pPr>
              <w:pStyle w:val="TAC"/>
            </w:pPr>
            <w:r w:rsidRPr="0088193B">
              <w:t>55056</w:t>
            </w:r>
          </w:p>
        </w:tc>
        <w:tc>
          <w:tcPr>
            <w:tcW w:w="720" w:type="dxa"/>
          </w:tcPr>
          <w:p w14:paraId="5D8F7CE1" w14:textId="77777777" w:rsidR="00C81D35" w:rsidRPr="0088193B" w:rsidRDefault="00C81D35" w:rsidP="00C81D35">
            <w:pPr>
              <w:pStyle w:val="TAC"/>
            </w:pPr>
            <w:r w:rsidRPr="0088193B">
              <w:t>55056</w:t>
            </w:r>
          </w:p>
        </w:tc>
        <w:tc>
          <w:tcPr>
            <w:tcW w:w="720" w:type="dxa"/>
          </w:tcPr>
          <w:p w14:paraId="64B6B9C0" w14:textId="77777777" w:rsidR="00C81D35" w:rsidRPr="0088193B" w:rsidRDefault="00C81D35" w:rsidP="00C81D35">
            <w:pPr>
              <w:pStyle w:val="TAC"/>
            </w:pPr>
            <w:r w:rsidRPr="0088193B">
              <w:t>57336</w:t>
            </w:r>
          </w:p>
        </w:tc>
        <w:tc>
          <w:tcPr>
            <w:tcW w:w="720" w:type="dxa"/>
          </w:tcPr>
          <w:p w14:paraId="5100D7CF" w14:textId="77777777" w:rsidR="00C81D35" w:rsidRPr="0088193B" w:rsidRDefault="00C81D35" w:rsidP="00C81D35">
            <w:pPr>
              <w:pStyle w:val="TAC"/>
            </w:pPr>
            <w:r w:rsidRPr="0088193B">
              <w:t>57336</w:t>
            </w:r>
          </w:p>
        </w:tc>
        <w:tc>
          <w:tcPr>
            <w:tcW w:w="720" w:type="dxa"/>
          </w:tcPr>
          <w:p w14:paraId="286410F8" w14:textId="77777777" w:rsidR="00C81D35" w:rsidRPr="0088193B" w:rsidRDefault="00C81D35" w:rsidP="00C81D35">
            <w:pPr>
              <w:pStyle w:val="TAC"/>
            </w:pPr>
            <w:r w:rsidRPr="0088193B">
              <w:t>57336</w:t>
            </w:r>
          </w:p>
        </w:tc>
      </w:tr>
      <w:tr w:rsidR="00F41E60" w:rsidRPr="0088193B" w14:paraId="7FD709CC" w14:textId="77777777" w:rsidTr="00F41E60">
        <w:tc>
          <w:tcPr>
            <w:tcW w:w="720" w:type="dxa"/>
            <w:tcBorders>
              <w:right w:val="double" w:sz="4" w:space="0" w:color="auto"/>
            </w:tcBorders>
          </w:tcPr>
          <w:p w14:paraId="6B8DD344" w14:textId="77777777" w:rsidR="00C81D35" w:rsidRPr="0088193B" w:rsidRDefault="00C81D35" w:rsidP="00C81D35">
            <w:pPr>
              <w:pStyle w:val="TAC"/>
            </w:pPr>
            <w:r w:rsidRPr="0088193B">
              <w:t>24</w:t>
            </w:r>
          </w:p>
        </w:tc>
        <w:tc>
          <w:tcPr>
            <w:tcW w:w="720" w:type="dxa"/>
            <w:tcBorders>
              <w:left w:val="double" w:sz="4" w:space="0" w:color="auto"/>
            </w:tcBorders>
          </w:tcPr>
          <w:p w14:paraId="3AEECBD8" w14:textId="77777777" w:rsidR="00C81D35" w:rsidRPr="0088193B" w:rsidRDefault="00C81D35" w:rsidP="00C81D35">
            <w:pPr>
              <w:pStyle w:val="TAC"/>
            </w:pPr>
            <w:r w:rsidRPr="0088193B">
              <w:t>55056</w:t>
            </w:r>
          </w:p>
        </w:tc>
        <w:tc>
          <w:tcPr>
            <w:tcW w:w="720" w:type="dxa"/>
          </w:tcPr>
          <w:p w14:paraId="760EE5EC" w14:textId="77777777" w:rsidR="00C81D35" w:rsidRPr="0088193B" w:rsidRDefault="00C81D35" w:rsidP="00C81D35">
            <w:pPr>
              <w:pStyle w:val="TAC"/>
            </w:pPr>
            <w:r w:rsidRPr="0088193B">
              <w:t>57336</w:t>
            </w:r>
          </w:p>
        </w:tc>
        <w:tc>
          <w:tcPr>
            <w:tcW w:w="720" w:type="dxa"/>
          </w:tcPr>
          <w:p w14:paraId="34978160" w14:textId="77777777" w:rsidR="00C81D35" w:rsidRPr="0088193B" w:rsidRDefault="00C81D35" w:rsidP="00C81D35">
            <w:pPr>
              <w:pStyle w:val="TAC"/>
            </w:pPr>
            <w:r w:rsidRPr="0088193B">
              <w:t>57336</w:t>
            </w:r>
          </w:p>
        </w:tc>
        <w:tc>
          <w:tcPr>
            <w:tcW w:w="720" w:type="dxa"/>
          </w:tcPr>
          <w:p w14:paraId="334B166B" w14:textId="77777777" w:rsidR="00C81D35" w:rsidRPr="0088193B" w:rsidRDefault="00C81D35" w:rsidP="00C81D35">
            <w:pPr>
              <w:pStyle w:val="TAC"/>
            </w:pPr>
            <w:r w:rsidRPr="0088193B">
              <w:t>57336</w:t>
            </w:r>
          </w:p>
        </w:tc>
        <w:tc>
          <w:tcPr>
            <w:tcW w:w="720" w:type="dxa"/>
          </w:tcPr>
          <w:p w14:paraId="62A7D8D7" w14:textId="77777777" w:rsidR="00C81D35" w:rsidRPr="0088193B" w:rsidRDefault="00C81D35" w:rsidP="00C81D35">
            <w:pPr>
              <w:pStyle w:val="TAC"/>
            </w:pPr>
            <w:r w:rsidRPr="0088193B">
              <w:t>57336</w:t>
            </w:r>
          </w:p>
        </w:tc>
        <w:tc>
          <w:tcPr>
            <w:tcW w:w="720" w:type="dxa"/>
          </w:tcPr>
          <w:p w14:paraId="5C36A55E" w14:textId="77777777" w:rsidR="00C81D35" w:rsidRPr="0088193B" w:rsidRDefault="00C81D35" w:rsidP="00C81D35">
            <w:pPr>
              <w:pStyle w:val="TAC"/>
            </w:pPr>
            <w:r w:rsidRPr="0088193B">
              <w:t>59256</w:t>
            </w:r>
          </w:p>
        </w:tc>
        <w:tc>
          <w:tcPr>
            <w:tcW w:w="720" w:type="dxa"/>
          </w:tcPr>
          <w:p w14:paraId="3772EB41" w14:textId="77777777" w:rsidR="00C81D35" w:rsidRPr="0088193B" w:rsidRDefault="00C81D35" w:rsidP="00C81D35">
            <w:pPr>
              <w:pStyle w:val="TAC"/>
            </w:pPr>
            <w:r w:rsidRPr="0088193B">
              <w:t>59256</w:t>
            </w:r>
          </w:p>
        </w:tc>
        <w:tc>
          <w:tcPr>
            <w:tcW w:w="720" w:type="dxa"/>
          </w:tcPr>
          <w:p w14:paraId="4EB7E9DD" w14:textId="77777777" w:rsidR="00C81D35" w:rsidRPr="0088193B" w:rsidRDefault="00C81D35" w:rsidP="00C81D35">
            <w:pPr>
              <w:pStyle w:val="TAC"/>
            </w:pPr>
            <w:r w:rsidRPr="0088193B">
              <w:t>59256</w:t>
            </w:r>
          </w:p>
        </w:tc>
        <w:tc>
          <w:tcPr>
            <w:tcW w:w="720" w:type="dxa"/>
          </w:tcPr>
          <w:p w14:paraId="0093A78B" w14:textId="77777777" w:rsidR="00C81D35" w:rsidRPr="0088193B" w:rsidRDefault="00C81D35" w:rsidP="00C81D35">
            <w:pPr>
              <w:pStyle w:val="TAC"/>
            </w:pPr>
            <w:r w:rsidRPr="0088193B">
              <w:t>61664</w:t>
            </w:r>
          </w:p>
        </w:tc>
        <w:tc>
          <w:tcPr>
            <w:tcW w:w="720" w:type="dxa"/>
          </w:tcPr>
          <w:p w14:paraId="3B8F3452" w14:textId="77777777" w:rsidR="00C81D35" w:rsidRPr="0088193B" w:rsidRDefault="00C81D35" w:rsidP="00C81D35">
            <w:pPr>
              <w:pStyle w:val="TAC"/>
            </w:pPr>
            <w:r w:rsidRPr="0088193B">
              <w:t>61664</w:t>
            </w:r>
          </w:p>
        </w:tc>
      </w:tr>
      <w:tr w:rsidR="00F41E60" w:rsidRPr="0088193B" w14:paraId="215DC6AA" w14:textId="77777777" w:rsidTr="00F41E60">
        <w:tc>
          <w:tcPr>
            <w:tcW w:w="720" w:type="dxa"/>
            <w:tcBorders>
              <w:bottom w:val="single" w:sz="4" w:space="0" w:color="auto"/>
              <w:right w:val="double" w:sz="4" w:space="0" w:color="auto"/>
            </w:tcBorders>
          </w:tcPr>
          <w:p w14:paraId="779FE4DF" w14:textId="77777777" w:rsidR="00C81D35" w:rsidRPr="0088193B" w:rsidRDefault="00C81D35" w:rsidP="00C81D35">
            <w:pPr>
              <w:pStyle w:val="TAC"/>
            </w:pPr>
            <w:r w:rsidRPr="0088193B">
              <w:t>25</w:t>
            </w:r>
          </w:p>
        </w:tc>
        <w:tc>
          <w:tcPr>
            <w:tcW w:w="720" w:type="dxa"/>
            <w:tcBorders>
              <w:left w:val="double" w:sz="4" w:space="0" w:color="auto"/>
              <w:bottom w:val="single" w:sz="4" w:space="0" w:color="auto"/>
            </w:tcBorders>
          </w:tcPr>
          <w:p w14:paraId="4C1C3253" w14:textId="77777777" w:rsidR="00C81D35" w:rsidRPr="0088193B" w:rsidRDefault="00C81D35" w:rsidP="00C81D35">
            <w:pPr>
              <w:pStyle w:val="TAC"/>
            </w:pPr>
            <w:r w:rsidRPr="0088193B">
              <w:t>57336</w:t>
            </w:r>
          </w:p>
        </w:tc>
        <w:tc>
          <w:tcPr>
            <w:tcW w:w="720" w:type="dxa"/>
            <w:tcBorders>
              <w:bottom w:val="single" w:sz="4" w:space="0" w:color="auto"/>
            </w:tcBorders>
          </w:tcPr>
          <w:p w14:paraId="70C388F8" w14:textId="77777777" w:rsidR="00C81D35" w:rsidRPr="0088193B" w:rsidRDefault="00C81D35" w:rsidP="00C81D35">
            <w:pPr>
              <w:pStyle w:val="TAC"/>
            </w:pPr>
            <w:r w:rsidRPr="0088193B">
              <w:t>59256</w:t>
            </w:r>
          </w:p>
        </w:tc>
        <w:tc>
          <w:tcPr>
            <w:tcW w:w="720" w:type="dxa"/>
            <w:tcBorders>
              <w:bottom w:val="single" w:sz="4" w:space="0" w:color="auto"/>
            </w:tcBorders>
          </w:tcPr>
          <w:p w14:paraId="186A84BD" w14:textId="77777777" w:rsidR="00C81D35" w:rsidRPr="0088193B" w:rsidRDefault="00C81D35" w:rsidP="00C81D35">
            <w:pPr>
              <w:pStyle w:val="TAC"/>
            </w:pPr>
            <w:r w:rsidRPr="0088193B">
              <w:t>59256</w:t>
            </w:r>
          </w:p>
        </w:tc>
        <w:tc>
          <w:tcPr>
            <w:tcW w:w="720" w:type="dxa"/>
            <w:tcBorders>
              <w:bottom w:val="single" w:sz="4" w:space="0" w:color="auto"/>
            </w:tcBorders>
          </w:tcPr>
          <w:p w14:paraId="4972F6D7" w14:textId="77777777" w:rsidR="00C81D35" w:rsidRPr="0088193B" w:rsidRDefault="00C81D35" w:rsidP="00C81D35">
            <w:pPr>
              <w:pStyle w:val="TAC"/>
            </w:pPr>
            <w:r w:rsidRPr="0088193B">
              <w:t>59256</w:t>
            </w:r>
          </w:p>
        </w:tc>
        <w:tc>
          <w:tcPr>
            <w:tcW w:w="720" w:type="dxa"/>
            <w:tcBorders>
              <w:bottom w:val="single" w:sz="4" w:space="0" w:color="auto"/>
            </w:tcBorders>
          </w:tcPr>
          <w:p w14:paraId="5A746813" w14:textId="77777777" w:rsidR="00C81D35" w:rsidRPr="0088193B" w:rsidRDefault="00C81D35" w:rsidP="00C81D35">
            <w:pPr>
              <w:pStyle w:val="TAC"/>
            </w:pPr>
            <w:r w:rsidRPr="0088193B">
              <w:t>61664</w:t>
            </w:r>
          </w:p>
        </w:tc>
        <w:tc>
          <w:tcPr>
            <w:tcW w:w="720" w:type="dxa"/>
            <w:tcBorders>
              <w:bottom w:val="single" w:sz="4" w:space="0" w:color="auto"/>
            </w:tcBorders>
          </w:tcPr>
          <w:p w14:paraId="3EC9962A" w14:textId="77777777" w:rsidR="00C81D35" w:rsidRPr="0088193B" w:rsidRDefault="00C81D35" w:rsidP="00C81D35">
            <w:pPr>
              <w:pStyle w:val="TAC"/>
            </w:pPr>
            <w:r w:rsidRPr="0088193B">
              <w:t>61664</w:t>
            </w:r>
          </w:p>
        </w:tc>
        <w:tc>
          <w:tcPr>
            <w:tcW w:w="720" w:type="dxa"/>
            <w:tcBorders>
              <w:bottom w:val="single" w:sz="4" w:space="0" w:color="auto"/>
            </w:tcBorders>
          </w:tcPr>
          <w:p w14:paraId="5692AD5C" w14:textId="77777777" w:rsidR="00C81D35" w:rsidRPr="0088193B" w:rsidRDefault="00C81D35" w:rsidP="00C81D35">
            <w:pPr>
              <w:pStyle w:val="TAC"/>
            </w:pPr>
            <w:r w:rsidRPr="0088193B">
              <w:t>61664</w:t>
            </w:r>
          </w:p>
        </w:tc>
        <w:tc>
          <w:tcPr>
            <w:tcW w:w="720" w:type="dxa"/>
            <w:tcBorders>
              <w:bottom w:val="single" w:sz="4" w:space="0" w:color="auto"/>
            </w:tcBorders>
          </w:tcPr>
          <w:p w14:paraId="54119609" w14:textId="77777777" w:rsidR="00C81D35" w:rsidRPr="0088193B" w:rsidRDefault="00C81D35" w:rsidP="00C81D35">
            <w:pPr>
              <w:pStyle w:val="TAC"/>
            </w:pPr>
            <w:r w:rsidRPr="0088193B">
              <w:t>61664</w:t>
            </w:r>
          </w:p>
        </w:tc>
        <w:tc>
          <w:tcPr>
            <w:tcW w:w="720" w:type="dxa"/>
            <w:tcBorders>
              <w:bottom w:val="single" w:sz="4" w:space="0" w:color="auto"/>
            </w:tcBorders>
          </w:tcPr>
          <w:p w14:paraId="41B5BB86" w14:textId="77777777" w:rsidR="00C81D35" w:rsidRPr="0088193B" w:rsidRDefault="00C81D35" w:rsidP="00C81D35">
            <w:pPr>
              <w:pStyle w:val="TAC"/>
            </w:pPr>
            <w:r w:rsidRPr="0088193B">
              <w:t>63776</w:t>
            </w:r>
          </w:p>
        </w:tc>
        <w:tc>
          <w:tcPr>
            <w:tcW w:w="720" w:type="dxa"/>
            <w:tcBorders>
              <w:bottom w:val="single" w:sz="4" w:space="0" w:color="auto"/>
            </w:tcBorders>
          </w:tcPr>
          <w:p w14:paraId="73E7DEDD" w14:textId="77777777" w:rsidR="00C81D35" w:rsidRPr="0088193B" w:rsidRDefault="00C81D35" w:rsidP="00C81D35">
            <w:pPr>
              <w:pStyle w:val="TAC"/>
            </w:pPr>
            <w:r w:rsidRPr="0088193B">
              <w:t>63776</w:t>
            </w:r>
          </w:p>
        </w:tc>
      </w:tr>
      <w:tr w:rsidR="00F41E60" w:rsidRPr="0088193B" w14:paraId="402B5BE8" w14:textId="77777777" w:rsidTr="00F41E60">
        <w:tc>
          <w:tcPr>
            <w:tcW w:w="720" w:type="dxa"/>
            <w:tcBorders>
              <w:bottom w:val="thinThickThinSmallGap" w:sz="24" w:space="0" w:color="auto"/>
              <w:right w:val="double" w:sz="4" w:space="0" w:color="auto"/>
            </w:tcBorders>
          </w:tcPr>
          <w:p w14:paraId="259B1D55" w14:textId="77777777" w:rsidR="00C81D35" w:rsidRPr="0088193B" w:rsidRDefault="00C81D35" w:rsidP="00C81D35">
            <w:pPr>
              <w:pStyle w:val="TAC"/>
            </w:pPr>
            <w:r w:rsidRPr="0088193B">
              <w:t>26</w:t>
            </w:r>
          </w:p>
        </w:tc>
        <w:tc>
          <w:tcPr>
            <w:tcW w:w="720" w:type="dxa"/>
            <w:tcBorders>
              <w:left w:val="double" w:sz="4" w:space="0" w:color="auto"/>
              <w:bottom w:val="thinThickThinSmallGap" w:sz="24" w:space="0" w:color="auto"/>
            </w:tcBorders>
          </w:tcPr>
          <w:p w14:paraId="4AC11AD9" w14:textId="77777777" w:rsidR="00C81D35" w:rsidRPr="0088193B" w:rsidRDefault="00C81D35" w:rsidP="00C81D35">
            <w:pPr>
              <w:pStyle w:val="TAC"/>
            </w:pPr>
            <w:r w:rsidRPr="0088193B">
              <w:t>66592</w:t>
            </w:r>
          </w:p>
        </w:tc>
        <w:tc>
          <w:tcPr>
            <w:tcW w:w="720" w:type="dxa"/>
            <w:tcBorders>
              <w:bottom w:val="thinThickThinSmallGap" w:sz="24" w:space="0" w:color="auto"/>
            </w:tcBorders>
          </w:tcPr>
          <w:p w14:paraId="6D2FCFEB" w14:textId="77777777" w:rsidR="00C81D35" w:rsidRPr="0088193B" w:rsidRDefault="00C81D35" w:rsidP="00C81D35">
            <w:pPr>
              <w:pStyle w:val="TAC"/>
            </w:pPr>
            <w:r w:rsidRPr="0088193B">
              <w:t>68808</w:t>
            </w:r>
          </w:p>
        </w:tc>
        <w:tc>
          <w:tcPr>
            <w:tcW w:w="720" w:type="dxa"/>
            <w:tcBorders>
              <w:bottom w:val="thinThickThinSmallGap" w:sz="24" w:space="0" w:color="auto"/>
            </w:tcBorders>
          </w:tcPr>
          <w:p w14:paraId="5E486973" w14:textId="77777777" w:rsidR="00C81D35" w:rsidRPr="0088193B" w:rsidRDefault="00C81D35" w:rsidP="00C81D35">
            <w:pPr>
              <w:pStyle w:val="TAC"/>
            </w:pPr>
            <w:r w:rsidRPr="0088193B">
              <w:t>68808</w:t>
            </w:r>
          </w:p>
        </w:tc>
        <w:tc>
          <w:tcPr>
            <w:tcW w:w="720" w:type="dxa"/>
            <w:tcBorders>
              <w:bottom w:val="thinThickThinSmallGap" w:sz="24" w:space="0" w:color="auto"/>
            </w:tcBorders>
          </w:tcPr>
          <w:p w14:paraId="1B023D04" w14:textId="77777777" w:rsidR="00C81D35" w:rsidRPr="0088193B" w:rsidRDefault="00C81D35" w:rsidP="00C81D35">
            <w:pPr>
              <w:pStyle w:val="TAC"/>
            </w:pPr>
            <w:r w:rsidRPr="0088193B">
              <w:t>68808</w:t>
            </w:r>
          </w:p>
        </w:tc>
        <w:tc>
          <w:tcPr>
            <w:tcW w:w="720" w:type="dxa"/>
            <w:tcBorders>
              <w:bottom w:val="thinThickThinSmallGap" w:sz="24" w:space="0" w:color="auto"/>
            </w:tcBorders>
          </w:tcPr>
          <w:p w14:paraId="3FEB8CEF" w14:textId="77777777" w:rsidR="00C81D35" w:rsidRPr="0088193B" w:rsidRDefault="00C81D35" w:rsidP="00C81D35">
            <w:pPr>
              <w:pStyle w:val="TAC"/>
            </w:pPr>
            <w:r w:rsidRPr="0088193B">
              <w:t>71112</w:t>
            </w:r>
          </w:p>
        </w:tc>
        <w:tc>
          <w:tcPr>
            <w:tcW w:w="720" w:type="dxa"/>
            <w:tcBorders>
              <w:bottom w:val="thinThickThinSmallGap" w:sz="24" w:space="0" w:color="auto"/>
            </w:tcBorders>
          </w:tcPr>
          <w:p w14:paraId="4A8A756E" w14:textId="77777777" w:rsidR="00C81D35" w:rsidRPr="0088193B" w:rsidRDefault="00C81D35" w:rsidP="00C81D35">
            <w:pPr>
              <w:pStyle w:val="TAC"/>
            </w:pPr>
            <w:r w:rsidRPr="0088193B">
              <w:t>71112</w:t>
            </w:r>
          </w:p>
        </w:tc>
        <w:tc>
          <w:tcPr>
            <w:tcW w:w="720" w:type="dxa"/>
            <w:tcBorders>
              <w:bottom w:val="thinThickThinSmallGap" w:sz="24" w:space="0" w:color="auto"/>
            </w:tcBorders>
          </w:tcPr>
          <w:p w14:paraId="3CC7D72D" w14:textId="77777777" w:rsidR="00C81D35" w:rsidRPr="0088193B" w:rsidRDefault="00C81D35" w:rsidP="00C81D35">
            <w:pPr>
              <w:pStyle w:val="TAC"/>
            </w:pPr>
            <w:r w:rsidRPr="0088193B">
              <w:t>71112</w:t>
            </w:r>
          </w:p>
        </w:tc>
        <w:tc>
          <w:tcPr>
            <w:tcW w:w="720" w:type="dxa"/>
            <w:tcBorders>
              <w:bottom w:val="thinThickThinSmallGap" w:sz="24" w:space="0" w:color="auto"/>
            </w:tcBorders>
          </w:tcPr>
          <w:p w14:paraId="5996A77F" w14:textId="77777777" w:rsidR="00C81D35" w:rsidRPr="0088193B" w:rsidRDefault="00C81D35" w:rsidP="00C81D35">
            <w:pPr>
              <w:pStyle w:val="TAC"/>
            </w:pPr>
            <w:r w:rsidRPr="0088193B">
              <w:t>73712</w:t>
            </w:r>
          </w:p>
        </w:tc>
        <w:tc>
          <w:tcPr>
            <w:tcW w:w="720" w:type="dxa"/>
            <w:tcBorders>
              <w:bottom w:val="thinThickThinSmallGap" w:sz="24" w:space="0" w:color="auto"/>
            </w:tcBorders>
          </w:tcPr>
          <w:p w14:paraId="03A49E4A" w14:textId="77777777" w:rsidR="00C81D35" w:rsidRPr="0088193B" w:rsidRDefault="00C81D35" w:rsidP="00C81D35">
            <w:pPr>
              <w:pStyle w:val="TAC"/>
            </w:pPr>
            <w:r w:rsidRPr="0088193B">
              <w:t>73712</w:t>
            </w:r>
          </w:p>
        </w:tc>
        <w:tc>
          <w:tcPr>
            <w:tcW w:w="720" w:type="dxa"/>
            <w:tcBorders>
              <w:bottom w:val="thinThickThinSmallGap" w:sz="24" w:space="0" w:color="auto"/>
            </w:tcBorders>
          </w:tcPr>
          <w:p w14:paraId="5D59269E" w14:textId="77777777" w:rsidR="00C81D35" w:rsidRPr="0088193B" w:rsidRDefault="00C81D35" w:rsidP="00C81D35">
            <w:pPr>
              <w:pStyle w:val="TAC"/>
            </w:pPr>
            <w:r w:rsidRPr="0088193B">
              <w:t>75376</w:t>
            </w:r>
          </w:p>
        </w:tc>
      </w:tr>
      <w:tr w:rsidR="00C81D35" w:rsidRPr="0088193B" w14:paraId="346C6FD7" w14:textId="77777777" w:rsidTr="00F41E60">
        <w:tc>
          <w:tcPr>
            <w:tcW w:w="720" w:type="dxa"/>
            <w:vMerge w:val="restart"/>
            <w:tcBorders>
              <w:top w:val="thinThickThinSmallGap" w:sz="24" w:space="0" w:color="auto"/>
              <w:right w:val="double" w:sz="4" w:space="0" w:color="auto"/>
            </w:tcBorders>
            <w:vAlign w:val="center"/>
          </w:tcPr>
          <w:p w14:paraId="5A71AB52" w14:textId="77777777" w:rsidR="00C81D35" w:rsidRPr="0088193B" w:rsidRDefault="00C81D35" w:rsidP="00C81D35">
            <w:pPr>
              <w:pStyle w:val="TAH"/>
            </w:pPr>
            <w:r w:rsidRPr="0088193B">
              <w:rPr>
                <w:position w:val="-10"/>
              </w:rPr>
              <w:object w:dxaOrig="400" w:dyaOrig="340" w14:anchorId="575E752B">
                <v:shape id="_x0000_i2049" type="#_x0000_t75" style="width:20.25pt;height:16.5pt" o:ole="">
                  <v:imagedata r:id="rId598" o:title=""/>
                </v:shape>
                <o:OLEObject Type="Embed" ProgID="Equation.3" ShapeID="_x0000_i2049" DrawAspect="Content" ObjectID="_1799746539" r:id="rId1151"/>
              </w:object>
            </w:r>
          </w:p>
        </w:tc>
        <w:tc>
          <w:tcPr>
            <w:tcW w:w="7200" w:type="dxa"/>
            <w:gridSpan w:val="10"/>
            <w:tcBorders>
              <w:top w:val="thinThickThinSmallGap" w:sz="24" w:space="0" w:color="auto"/>
              <w:left w:val="double" w:sz="4" w:space="0" w:color="auto"/>
            </w:tcBorders>
          </w:tcPr>
          <w:p w14:paraId="55C65309" w14:textId="77777777" w:rsidR="00C81D35" w:rsidRPr="0088193B" w:rsidRDefault="00C81D35" w:rsidP="00C81D35">
            <w:pPr>
              <w:pStyle w:val="TAH"/>
            </w:pPr>
            <w:r w:rsidRPr="0088193B">
              <w:rPr>
                <w:position w:val="-10"/>
              </w:rPr>
              <w:object w:dxaOrig="480" w:dyaOrig="340" w14:anchorId="5DC1C903">
                <v:shape id="_x0000_i2050" type="#_x0000_t75" style="width:24.75pt;height:16.5pt" o:ole="">
                  <v:imagedata r:id="rId182" o:title=""/>
                </v:shape>
                <o:OLEObject Type="Embed" ProgID="Equation.3" ShapeID="_x0000_i2050" DrawAspect="Content" ObjectID="_1799746540" r:id="rId1152"/>
              </w:object>
            </w:r>
          </w:p>
        </w:tc>
      </w:tr>
      <w:tr w:rsidR="00F41E60" w:rsidRPr="0088193B" w14:paraId="189305F4" w14:textId="77777777" w:rsidTr="00F41E60">
        <w:tc>
          <w:tcPr>
            <w:tcW w:w="720" w:type="dxa"/>
            <w:vMerge/>
            <w:tcBorders>
              <w:bottom w:val="double" w:sz="4" w:space="0" w:color="auto"/>
              <w:right w:val="double" w:sz="4" w:space="0" w:color="auto"/>
            </w:tcBorders>
          </w:tcPr>
          <w:p w14:paraId="3F0B5057" w14:textId="77777777" w:rsidR="00C81D35" w:rsidRPr="0088193B" w:rsidRDefault="00C81D35" w:rsidP="00C81D35">
            <w:pPr>
              <w:pStyle w:val="TAH"/>
            </w:pPr>
          </w:p>
        </w:tc>
        <w:tc>
          <w:tcPr>
            <w:tcW w:w="720" w:type="dxa"/>
            <w:tcBorders>
              <w:left w:val="double" w:sz="4" w:space="0" w:color="auto"/>
              <w:bottom w:val="double" w:sz="4" w:space="0" w:color="auto"/>
            </w:tcBorders>
          </w:tcPr>
          <w:p w14:paraId="3015ED27" w14:textId="77777777" w:rsidR="00C81D35" w:rsidRPr="0088193B" w:rsidRDefault="00C81D35" w:rsidP="00C81D35">
            <w:pPr>
              <w:pStyle w:val="TAH"/>
            </w:pPr>
            <w:r w:rsidRPr="0088193B">
              <w:t>101</w:t>
            </w:r>
          </w:p>
        </w:tc>
        <w:tc>
          <w:tcPr>
            <w:tcW w:w="720" w:type="dxa"/>
            <w:tcBorders>
              <w:bottom w:val="double" w:sz="4" w:space="0" w:color="auto"/>
            </w:tcBorders>
          </w:tcPr>
          <w:p w14:paraId="5437B8F3" w14:textId="77777777" w:rsidR="00C81D35" w:rsidRPr="0088193B" w:rsidRDefault="00C81D35" w:rsidP="00C81D35">
            <w:pPr>
              <w:pStyle w:val="TAH"/>
            </w:pPr>
            <w:r w:rsidRPr="0088193B">
              <w:t>102</w:t>
            </w:r>
          </w:p>
        </w:tc>
        <w:tc>
          <w:tcPr>
            <w:tcW w:w="720" w:type="dxa"/>
            <w:tcBorders>
              <w:bottom w:val="double" w:sz="4" w:space="0" w:color="auto"/>
            </w:tcBorders>
          </w:tcPr>
          <w:p w14:paraId="78BF1C90" w14:textId="77777777" w:rsidR="00C81D35" w:rsidRPr="0088193B" w:rsidRDefault="00C81D35" w:rsidP="00C81D35">
            <w:pPr>
              <w:pStyle w:val="TAH"/>
            </w:pPr>
            <w:r w:rsidRPr="0088193B">
              <w:t>103</w:t>
            </w:r>
          </w:p>
        </w:tc>
        <w:tc>
          <w:tcPr>
            <w:tcW w:w="720" w:type="dxa"/>
            <w:tcBorders>
              <w:bottom w:val="double" w:sz="4" w:space="0" w:color="auto"/>
            </w:tcBorders>
          </w:tcPr>
          <w:p w14:paraId="56B7BBCB" w14:textId="77777777" w:rsidR="00C81D35" w:rsidRPr="0088193B" w:rsidRDefault="00C81D35" w:rsidP="00C81D35">
            <w:pPr>
              <w:pStyle w:val="TAH"/>
            </w:pPr>
            <w:r w:rsidRPr="0088193B">
              <w:t>104</w:t>
            </w:r>
          </w:p>
        </w:tc>
        <w:tc>
          <w:tcPr>
            <w:tcW w:w="720" w:type="dxa"/>
            <w:tcBorders>
              <w:bottom w:val="double" w:sz="4" w:space="0" w:color="auto"/>
            </w:tcBorders>
          </w:tcPr>
          <w:p w14:paraId="61AC41C5" w14:textId="77777777" w:rsidR="00C81D35" w:rsidRPr="0088193B" w:rsidRDefault="00C81D35" w:rsidP="00C81D35">
            <w:pPr>
              <w:pStyle w:val="TAH"/>
            </w:pPr>
            <w:r w:rsidRPr="0088193B">
              <w:t>105</w:t>
            </w:r>
          </w:p>
        </w:tc>
        <w:tc>
          <w:tcPr>
            <w:tcW w:w="720" w:type="dxa"/>
            <w:tcBorders>
              <w:bottom w:val="double" w:sz="4" w:space="0" w:color="auto"/>
            </w:tcBorders>
          </w:tcPr>
          <w:p w14:paraId="28641968" w14:textId="77777777" w:rsidR="00C81D35" w:rsidRPr="0088193B" w:rsidRDefault="00C81D35" w:rsidP="00C81D35">
            <w:pPr>
              <w:pStyle w:val="TAH"/>
            </w:pPr>
            <w:r w:rsidRPr="0088193B">
              <w:t>106</w:t>
            </w:r>
          </w:p>
        </w:tc>
        <w:tc>
          <w:tcPr>
            <w:tcW w:w="720" w:type="dxa"/>
            <w:tcBorders>
              <w:bottom w:val="double" w:sz="4" w:space="0" w:color="auto"/>
            </w:tcBorders>
          </w:tcPr>
          <w:p w14:paraId="232F6168" w14:textId="77777777" w:rsidR="00C81D35" w:rsidRPr="0088193B" w:rsidRDefault="00C81D35" w:rsidP="00C81D35">
            <w:pPr>
              <w:pStyle w:val="TAH"/>
            </w:pPr>
            <w:r w:rsidRPr="0088193B">
              <w:t>107</w:t>
            </w:r>
          </w:p>
        </w:tc>
        <w:tc>
          <w:tcPr>
            <w:tcW w:w="720" w:type="dxa"/>
            <w:tcBorders>
              <w:bottom w:val="double" w:sz="4" w:space="0" w:color="auto"/>
            </w:tcBorders>
          </w:tcPr>
          <w:p w14:paraId="6BB89637" w14:textId="77777777" w:rsidR="00C81D35" w:rsidRPr="0088193B" w:rsidRDefault="00C81D35" w:rsidP="00C81D35">
            <w:pPr>
              <w:pStyle w:val="TAH"/>
            </w:pPr>
            <w:r w:rsidRPr="0088193B">
              <w:t>108</w:t>
            </w:r>
          </w:p>
        </w:tc>
        <w:tc>
          <w:tcPr>
            <w:tcW w:w="720" w:type="dxa"/>
            <w:tcBorders>
              <w:bottom w:val="double" w:sz="4" w:space="0" w:color="auto"/>
            </w:tcBorders>
          </w:tcPr>
          <w:p w14:paraId="2367A81B" w14:textId="77777777" w:rsidR="00C81D35" w:rsidRPr="0088193B" w:rsidRDefault="00C81D35" w:rsidP="00C81D35">
            <w:pPr>
              <w:pStyle w:val="TAH"/>
            </w:pPr>
            <w:r w:rsidRPr="0088193B">
              <w:t>109</w:t>
            </w:r>
          </w:p>
        </w:tc>
        <w:tc>
          <w:tcPr>
            <w:tcW w:w="720" w:type="dxa"/>
            <w:tcBorders>
              <w:bottom w:val="double" w:sz="4" w:space="0" w:color="auto"/>
            </w:tcBorders>
          </w:tcPr>
          <w:p w14:paraId="5AA8CB7B" w14:textId="77777777" w:rsidR="00C81D35" w:rsidRPr="0088193B" w:rsidRDefault="00C81D35" w:rsidP="00C81D35">
            <w:pPr>
              <w:pStyle w:val="TAH"/>
            </w:pPr>
            <w:r w:rsidRPr="0088193B">
              <w:t>110</w:t>
            </w:r>
          </w:p>
        </w:tc>
      </w:tr>
      <w:tr w:rsidR="00F41E60" w:rsidRPr="0088193B" w14:paraId="4A33483F" w14:textId="77777777" w:rsidTr="00F41E60">
        <w:tc>
          <w:tcPr>
            <w:tcW w:w="720" w:type="dxa"/>
            <w:tcBorders>
              <w:top w:val="double" w:sz="4" w:space="0" w:color="auto"/>
              <w:right w:val="double" w:sz="4" w:space="0" w:color="auto"/>
            </w:tcBorders>
          </w:tcPr>
          <w:p w14:paraId="5B581411" w14:textId="77777777" w:rsidR="00C81D35" w:rsidRPr="0088193B" w:rsidRDefault="00C81D35" w:rsidP="00C81D35">
            <w:pPr>
              <w:pStyle w:val="TAC"/>
            </w:pPr>
            <w:r w:rsidRPr="0088193B">
              <w:t>0</w:t>
            </w:r>
          </w:p>
        </w:tc>
        <w:tc>
          <w:tcPr>
            <w:tcW w:w="720" w:type="dxa"/>
            <w:tcBorders>
              <w:top w:val="double" w:sz="4" w:space="0" w:color="auto"/>
              <w:left w:val="double" w:sz="4" w:space="0" w:color="auto"/>
            </w:tcBorders>
          </w:tcPr>
          <w:p w14:paraId="5D06B361" w14:textId="77777777" w:rsidR="00C81D35" w:rsidRPr="0088193B" w:rsidRDefault="00C81D35" w:rsidP="00C81D35">
            <w:pPr>
              <w:pStyle w:val="TAC"/>
            </w:pPr>
            <w:r w:rsidRPr="0088193B">
              <w:t>2792</w:t>
            </w:r>
          </w:p>
        </w:tc>
        <w:tc>
          <w:tcPr>
            <w:tcW w:w="720" w:type="dxa"/>
            <w:tcBorders>
              <w:top w:val="double" w:sz="4" w:space="0" w:color="auto"/>
            </w:tcBorders>
          </w:tcPr>
          <w:p w14:paraId="651C7CF5" w14:textId="77777777" w:rsidR="00C81D35" w:rsidRPr="0088193B" w:rsidRDefault="00C81D35" w:rsidP="00C81D35">
            <w:pPr>
              <w:pStyle w:val="TAC"/>
            </w:pPr>
            <w:r w:rsidRPr="0088193B">
              <w:t>2856</w:t>
            </w:r>
          </w:p>
        </w:tc>
        <w:tc>
          <w:tcPr>
            <w:tcW w:w="720" w:type="dxa"/>
            <w:tcBorders>
              <w:top w:val="double" w:sz="4" w:space="0" w:color="auto"/>
            </w:tcBorders>
          </w:tcPr>
          <w:p w14:paraId="10F2B25A" w14:textId="77777777" w:rsidR="00C81D35" w:rsidRPr="0088193B" w:rsidRDefault="00C81D35" w:rsidP="00C81D35">
            <w:pPr>
              <w:pStyle w:val="TAC"/>
            </w:pPr>
            <w:r w:rsidRPr="0088193B">
              <w:t>2856</w:t>
            </w:r>
          </w:p>
        </w:tc>
        <w:tc>
          <w:tcPr>
            <w:tcW w:w="720" w:type="dxa"/>
            <w:tcBorders>
              <w:top w:val="double" w:sz="4" w:space="0" w:color="auto"/>
            </w:tcBorders>
          </w:tcPr>
          <w:p w14:paraId="49B0D706" w14:textId="77777777" w:rsidR="00C81D35" w:rsidRPr="0088193B" w:rsidRDefault="00C81D35" w:rsidP="00C81D35">
            <w:pPr>
              <w:pStyle w:val="TAC"/>
            </w:pPr>
            <w:r w:rsidRPr="0088193B">
              <w:t>2856</w:t>
            </w:r>
          </w:p>
        </w:tc>
        <w:tc>
          <w:tcPr>
            <w:tcW w:w="720" w:type="dxa"/>
            <w:tcBorders>
              <w:top w:val="double" w:sz="4" w:space="0" w:color="auto"/>
            </w:tcBorders>
          </w:tcPr>
          <w:p w14:paraId="2035E117" w14:textId="77777777" w:rsidR="00C81D35" w:rsidRPr="0088193B" w:rsidRDefault="00C81D35" w:rsidP="00C81D35">
            <w:pPr>
              <w:pStyle w:val="TAC"/>
            </w:pPr>
            <w:r w:rsidRPr="0088193B">
              <w:t>2984</w:t>
            </w:r>
          </w:p>
        </w:tc>
        <w:tc>
          <w:tcPr>
            <w:tcW w:w="720" w:type="dxa"/>
            <w:tcBorders>
              <w:top w:val="double" w:sz="4" w:space="0" w:color="auto"/>
            </w:tcBorders>
          </w:tcPr>
          <w:p w14:paraId="4E08F603" w14:textId="77777777" w:rsidR="00C81D35" w:rsidRPr="0088193B" w:rsidRDefault="00C81D35" w:rsidP="00C81D35">
            <w:pPr>
              <w:pStyle w:val="TAC"/>
            </w:pPr>
            <w:r w:rsidRPr="0088193B">
              <w:t>2984</w:t>
            </w:r>
          </w:p>
        </w:tc>
        <w:tc>
          <w:tcPr>
            <w:tcW w:w="720" w:type="dxa"/>
            <w:tcBorders>
              <w:top w:val="double" w:sz="4" w:space="0" w:color="auto"/>
            </w:tcBorders>
          </w:tcPr>
          <w:p w14:paraId="48D2B5F1" w14:textId="77777777" w:rsidR="00C81D35" w:rsidRPr="0088193B" w:rsidRDefault="00C81D35" w:rsidP="00C81D35">
            <w:pPr>
              <w:pStyle w:val="TAC"/>
            </w:pPr>
            <w:r w:rsidRPr="0088193B">
              <w:t>2984</w:t>
            </w:r>
          </w:p>
        </w:tc>
        <w:tc>
          <w:tcPr>
            <w:tcW w:w="720" w:type="dxa"/>
            <w:tcBorders>
              <w:top w:val="double" w:sz="4" w:space="0" w:color="auto"/>
            </w:tcBorders>
          </w:tcPr>
          <w:p w14:paraId="569ACB1F" w14:textId="77777777" w:rsidR="00C81D35" w:rsidRPr="0088193B" w:rsidRDefault="00C81D35" w:rsidP="00C81D35">
            <w:pPr>
              <w:pStyle w:val="TAC"/>
            </w:pPr>
            <w:r w:rsidRPr="0088193B">
              <w:t>2984</w:t>
            </w:r>
          </w:p>
        </w:tc>
        <w:tc>
          <w:tcPr>
            <w:tcW w:w="720" w:type="dxa"/>
            <w:tcBorders>
              <w:top w:val="double" w:sz="4" w:space="0" w:color="auto"/>
            </w:tcBorders>
          </w:tcPr>
          <w:p w14:paraId="0B6F45AC" w14:textId="77777777" w:rsidR="00C81D35" w:rsidRPr="0088193B" w:rsidRDefault="00C81D35" w:rsidP="00C81D35">
            <w:pPr>
              <w:pStyle w:val="TAC"/>
            </w:pPr>
            <w:r w:rsidRPr="0088193B">
              <w:t>2984</w:t>
            </w:r>
          </w:p>
        </w:tc>
        <w:tc>
          <w:tcPr>
            <w:tcW w:w="720" w:type="dxa"/>
            <w:tcBorders>
              <w:top w:val="double" w:sz="4" w:space="0" w:color="auto"/>
            </w:tcBorders>
          </w:tcPr>
          <w:p w14:paraId="46D0900E" w14:textId="77777777" w:rsidR="00C81D35" w:rsidRPr="0088193B" w:rsidRDefault="00C81D35" w:rsidP="00C81D35">
            <w:pPr>
              <w:pStyle w:val="TAC"/>
            </w:pPr>
            <w:r w:rsidRPr="0088193B">
              <w:t>3112</w:t>
            </w:r>
          </w:p>
        </w:tc>
      </w:tr>
      <w:tr w:rsidR="00F41E60" w:rsidRPr="0088193B" w14:paraId="447D4151" w14:textId="77777777" w:rsidTr="00F41E60">
        <w:tc>
          <w:tcPr>
            <w:tcW w:w="720" w:type="dxa"/>
            <w:tcBorders>
              <w:right w:val="double" w:sz="4" w:space="0" w:color="auto"/>
            </w:tcBorders>
          </w:tcPr>
          <w:p w14:paraId="2C676697" w14:textId="77777777" w:rsidR="00C81D35" w:rsidRPr="0088193B" w:rsidRDefault="00C81D35" w:rsidP="00C81D35">
            <w:pPr>
              <w:pStyle w:val="TAC"/>
            </w:pPr>
            <w:r w:rsidRPr="0088193B">
              <w:t>1</w:t>
            </w:r>
          </w:p>
        </w:tc>
        <w:tc>
          <w:tcPr>
            <w:tcW w:w="720" w:type="dxa"/>
            <w:tcBorders>
              <w:left w:val="double" w:sz="4" w:space="0" w:color="auto"/>
            </w:tcBorders>
          </w:tcPr>
          <w:p w14:paraId="15D77032" w14:textId="77777777" w:rsidR="00C81D35" w:rsidRPr="0088193B" w:rsidRDefault="00C81D35" w:rsidP="00C81D35">
            <w:pPr>
              <w:pStyle w:val="TAC"/>
            </w:pPr>
            <w:r w:rsidRPr="0088193B">
              <w:t>3752</w:t>
            </w:r>
          </w:p>
        </w:tc>
        <w:tc>
          <w:tcPr>
            <w:tcW w:w="720" w:type="dxa"/>
          </w:tcPr>
          <w:p w14:paraId="04F7F0A1" w14:textId="77777777" w:rsidR="00C81D35" w:rsidRPr="0088193B" w:rsidRDefault="00C81D35" w:rsidP="00C81D35">
            <w:pPr>
              <w:pStyle w:val="TAC"/>
            </w:pPr>
            <w:r w:rsidRPr="0088193B">
              <w:t>3752</w:t>
            </w:r>
          </w:p>
        </w:tc>
        <w:tc>
          <w:tcPr>
            <w:tcW w:w="720" w:type="dxa"/>
          </w:tcPr>
          <w:p w14:paraId="36D70863" w14:textId="77777777" w:rsidR="00C81D35" w:rsidRPr="0088193B" w:rsidRDefault="00C81D35" w:rsidP="00C81D35">
            <w:pPr>
              <w:pStyle w:val="TAC"/>
            </w:pPr>
            <w:r w:rsidRPr="0088193B">
              <w:t>3752</w:t>
            </w:r>
          </w:p>
        </w:tc>
        <w:tc>
          <w:tcPr>
            <w:tcW w:w="720" w:type="dxa"/>
          </w:tcPr>
          <w:p w14:paraId="726984C5" w14:textId="77777777" w:rsidR="00C81D35" w:rsidRPr="0088193B" w:rsidRDefault="00C81D35" w:rsidP="00C81D35">
            <w:pPr>
              <w:pStyle w:val="TAC"/>
            </w:pPr>
            <w:r w:rsidRPr="0088193B">
              <w:t>3752</w:t>
            </w:r>
          </w:p>
        </w:tc>
        <w:tc>
          <w:tcPr>
            <w:tcW w:w="720" w:type="dxa"/>
          </w:tcPr>
          <w:p w14:paraId="55176C5B" w14:textId="77777777" w:rsidR="00C81D35" w:rsidRPr="0088193B" w:rsidRDefault="00C81D35" w:rsidP="00C81D35">
            <w:pPr>
              <w:pStyle w:val="TAC"/>
            </w:pPr>
            <w:r w:rsidRPr="0088193B">
              <w:t>3880</w:t>
            </w:r>
          </w:p>
        </w:tc>
        <w:tc>
          <w:tcPr>
            <w:tcW w:w="720" w:type="dxa"/>
          </w:tcPr>
          <w:p w14:paraId="7EA4C362" w14:textId="77777777" w:rsidR="00C81D35" w:rsidRPr="0088193B" w:rsidRDefault="00C81D35" w:rsidP="00C81D35">
            <w:pPr>
              <w:pStyle w:val="TAC"/>
            </w:pPr>
            <w:r w:rsidRPr="0088193B">
              <w:t>3880</w:t>
            </w:r>
          </w:p>
        </w:tc>
        <w:tc>
          <w:tcPr>
            <w:tcW w:w="720" w:type="dxa"/>
          </w:tcPr>
          <w:p w14:paraId="11E88F20" w14:textId="77777777" w:rsidR="00C81D35" w:rsidRPr="0088193B" w:rsidRDefault="00C81D35" w:rsidP="00C81D35">
            <w:pPr>
              <w:pStyle w:val="TAC"/>
            </w:pPr>
            <w:r w:rsidRPr="0088193B">
              <w:t>3880</w:t>
            </w:r>
          </w:p>
        </w:tc>
        <w:tc>
          <w:tcPr>
            <w:tcW w:w="720" w:type="dxa"/>
          </w:tcPr>
          <w:p w14:paraId="21C7704E" w14:textId="77777777" w:rsidR="00C81D35" w:rsidRPr="0088193B" w:rsidRDefault="00C81D35" w:rsidP="00C81D35">
            <w:pPr>
              <w:pStyle w:val="TAC"/>
            </w:pPr>
            <w:r w:rsidRPr="0088193B">
              <w:t>4008</w:t>
            </w:r>
          </w:p>
        </w:tc>
        <w:tc>
          <w:tcPr>
            <w:tcW w:w="720" w:type="dxa"/>
          </w:tcPr>
          <w:p w14:paraId="7B2C2438" w14:textId="77777777" w:rsidR="00C81D35" w:rsidRPr="0088193B" w:rsidRDefault="00C81D35" w:rsidP="00C81D35">
            <w:pPr>
              <w:pStyle w:val="TAC"/>
            </w:pPr>
            <w:r w:rsidRPr="0088193B">
              <w:t>4008</w:t>
            </w:r>
          </w:p>
        </w:tc>
        <w:tc>
          <w:tcPr>
            <w:tcW w:w="720" w:type="dxa"/>
          </w:tcPr>
          <w:p w14:paraId="677667E9" w14:textId="77777777" w:rsidR="00C81D35" w:rsidRPr="0088193B" w:rsidRDefault="00C81D35" w:rsidP="00C81D35">
            <w:pPr>
              <w:pStyle w:val="TAC"/>
            </w:pPr>
            <w:r w:rsidRPr="0088193B">
              <w:t>4008</w:t>
            </w:r>
          </w:p>
        </w:tc>
      </w:tr>
      <w:tr w:rsidR="00F41E60" w:rsidRPr="0088193B" w14:paraId="1C3D8B54" w14:textId="77777777" w:rsidTr="00F41E60">
        <w:tc>
          <w:tcPr>
            <w:tcW w:w="720" w:type="dxa"/>
            <w:tcBorders>
              <w:right w:val="double" w:sz="4" w:space="0" w:color="auto"/>
            </w:tcBorders>
          </w:tcPr>
          <w:p w14:paraId="143F9AF1" w14:textId="77777777" w:rsidR="00C81D35" w:rsidRPr="0088193B" w:rsidRDefault="00C81D35" w:rsidP="00C81D35">
            <w:pPr>
              <w:pStyle w:val="TAC"/>
            </w:pPr>
            <w:r w:rsidRPr="0088193B">
              <w:t>2</w:t>
            </w:r>
          </w:p>
        </w:tc>
        <w:tc>
          <w:tcPr>
            <w:tcW w:w="720" w:type="dxa"/>
            <w:tcBorders>
              <w:left w:val="double" w:sz="4" w:space="0" w:color="auto"/>
            </w:tcBorders>
          </w:tcPr>
          <w:p w14:paraId="6727D335" w14:textId="77777777" w:rsidR="00C81D35" w:rsidRPr="0088193B" w:rsidRDefault="00C81D35" w:rsidP="00C81D35">
            <w:pPr>
              <w:pStyle w:val="TAC"/>
            </w:pPr>
            <w:r w:rsidRPr="0088193B">
              <w:t>4584</w:t>
            </w:r>
          </w:p>
        </w:tc>
        <w:tc>
          <w:tcPr>
            <w:tcW w:w="720" w:type="dxa"/>
          </w:tcPr>
          <w:p w14:paraId="7DDE9947" w14:textId="77777777" w:rsidR="00C81D35" w:rsidRPr="0088193B" w:rsidRDefault="00C81D35" w:rsidP="00C81D35">
            <w:pPr>
              <w:pStyle w:val="TAC"/>
            </w:pPr>
            <w:r w:rsidRPr="0088193B">
              <w:t>4584</w:t>
            </w:r>
          </w:p>
        </w:tc>
        <w:tc>
          <w:tcPr>
            <w:tcW w:w="720" w:type="dxa"/>
          </w:tcPr>
          <w:p w14:paraId="5FAB30C0" w14:textId="77777777" w:rsidR="00C81D35" w:rsidRPr="0088193B" w:rsidRDefault="00C81D35" w:rsidP="00C81D35">
            <w:pPr>
              <w:pStyle w:val="TAC"/>
            </w:pPr>
            <w:r w:rsidRPr="0088193B">
              <w:t>4584</w:t>
            </w:r>
          </w:p>
        </w:tc>
        <w:tc>
          <w:tcPr>
            <w:tcW w:w="720" w:type="dxa"/>
          </w:tcPr>
          <w:p w14:paraId="457A2E9C" w14:textId="77777777" w:rsidR="00C81D35" w:rsidRPr="0088193B" w:rsidRDefault="00C81D35" w:rsidP="00C81D35">
            <w:pPr>
              <w:pStyle w:val="TAC"/>
            </w:pPr>
            <w:r w:rsidRPr="0088193B">
              <w:t>4584</w:t>
            </w:r>
          </w:p>
        </w:tc>
        <w:tc>
          <w:tcPr>
            <w:tcW w:w="720" w:type="dxa"/>
          </w:tcPr>
          <w:p w14:paraId="7B5AEFFC" w14:textId="77777777" w:rsidR="00C81D35" w:rsidRPr="0088193B" w:rsidRDefault="00C81D35" w:rsidP="00C81D35">
            <w:pPr>
              <w:pStyle w:val="TAC"/>
            </w:pPr>
            <w:r w:rsidRPr="0088193B">
              <w:t>4776</w:t>
            </w:r>
          </w:p>
        </w:tc>
        <w:tc>
          <w:tcPr>
            <w:tcW w:w="720" w:type="dxa"/>
          </w:tcPr>
          <w:p w14:paraId="6AB5842A" w14:textId="77777777" w:rsidR="00C81D35" w:rsidRPr="0088193B" w:rsidRDefault="00C81D35" w:rsidP="00C81D35">
            <w:pPr>
              <w:pStyle w:val="TAC"/>
            </w:pPr>
            <w:r w:rsidRPr="0088193B">
              <w:t>4776</w:t>
            </w:r>
          </w:p>
        </w:tc>
        <w:tc>
          <w:tcPr>
            <w:tcW w:w="720" w:type="dxa"/>
          </w:tcPr>
          <w:p w14:paraId="509C3592" w14:textId="77777777" w:rsidR="00C81D35" w:rsidRPr="0088193B" w:rsidRDefault="00C81D35" w:rsidP="00C81D35">
            <w:pPr>
              <w:pStyle w:val="TAC"/>
            </w:pPr>
            <w:r w:rsidRPr="0088193B">
              <w:t>4776</w:t>
            </w:r>
          </w:p>
        </w:tc>
        <w:tc>
          <w:tcPr>
            <w:tcW w:w="720" w:type="dxa"/>
          </w:tcPr>
          <w:p w14:paraId="13BFF49D" w14:textId="77777777" w:rsidR="00C81D35" w:rsidRPr="0088193B" w:rsidRDefault="00C81D35" w:rsidP="00C81D35">
            <w:pPr>
              <w:pStyle w:val="TAC"/>
            </w:pPr>
            <w:r w:rsidRPr="0088193B">
              <w:t>4776</w:t>
            </w:r>
          </w:p>
        </w:tc>
        <w:tc>
          <w:tcPr>
            <w:tcW w:w="720" w:type="dxa"/>
          </w:tcPr>
          <w:p w14:paraId="4617E4F4" w14:textId="77777777" w:rsidR="00C81D35" w:rsidRPr="0088193B" w:rsidRDefault="00C81D35" w:rsidP="00C81D35">
            <w:pPr>
              <w:pStyle w:val="TAC"/>
            </w:pPr>
            <w:r w:rsidRPr="0088193B">
              <w:t>4968</w:t>
            </w:r>
          </w:p>
        </w:tc>
        <w:tc>
          <w:tcPr>
            <w:tcW w:w="720" w:type="dxa"/>
          </w:tcPr>
          <w:p w14:paraId="1DB74E24" w14:textId="77777777" w:rsidR="00C81D35" w:rsidRPr="0088193B" w:rsidRDefault="00C81D35" w:rsidP="00C81D35">
            <w:pPr>
              <w:pStyle w:val="TAC"/>
            </w:pPr>
            <w:r w:rsidRPr="0088193B">
              <w:t>4968</w:t>
            </w:r>
          </w:p>
        </w:tc>
      </w:tr>
      <w:tr w:rsidR="00F41E60" w:rsidRPr="0088193B" w14:paraId="33EB278C" w14:textId="77777777" w:rsidTr="00F41E60">
        <w:tc>
          <w:tcPr>
            <w:tcW w:w="720" w:type="dxa"/>
            <w:tcBorders>
              <w:right w:val="double" w:sz="4" w:space="0" w:color="auto"/>
            </w:tcBorders>
          </w:tcPr>
          <w:p w14:paraId="0016DD9A" w14:textId="77777777" w:rsidR="00C81D35" w:rsidRPr="0088193B" w:rsidRDefault="00C81D35" w:rsidP="00C81D35">
            <w:pPr>
              <w:pStyle w:val="TAC"/>
            </w:pPr>
            <w:r w:rsidRPr="0088193B">
              <w:t>3</w:t>
            </w:r>
          </w:p>
        </w:tc>
        <w:tc>
          <w:tcPr>
            <w:tcW w:w="720" w:type="dxa"/>
            <w:tcBorders>
              <w:left w:val="double" w:sz="4" w:space="0" w:color="auto"/>
            </w:tcBorders>
          </w:tcPr>
          <w:p w14:paraId="08400662" w14:textId="77777777" w:rsidR="00C81D35" w:rsidRPr="0088193B" w:rsidRDefault="00C81D35" w:rsidP="00C81D35">
            <w:pPr>
              <w:pStyle w:val="TAC"/>
            </w:pPr>
            <w:r w:rsidRPr="0088193B">
              <w:t>5992</w:t>
            </w:r>
          </w:p>
        </w:tc>
        <w:tc>
          <w:tcPr>
            <w:tcW w:w="720" w:type="dxa"/>
          </w:tcPr>
          <w:p w14:paraId="1B41A23D" w14:textId="77777777" w:rsidR="00C81D35" w:rsidRPr="0088193B" w:rsidRDefault="00C81D35" w:rsidP="00C81D35">
            <w:pPr>
              <w:pStyle w:val="TAC"/>
            </w:pPr>
            <w:r w:rsidRPr="0088193B">
              <w:t>5992</w:t>
            </w:r>
          </w:p>
        </w:tc>
        <w:tc>
          <w:tcPr>
            <w:tcW w:w="720" w:type="dxa"/>
          </w:tcPr>
          <w:p w14:paraId="3FF9CDFA" w14:textId="77777777" w:rsidR="00C81D35" w:rsidRPr="0088193B" w:rsidRDefault="00C81D35" w:rsidP="00C81D35">
            <w:pPr>
              <w:pStyle w:val="TAC"/>
            </w:pPr>
            <w:r w:rsidRPr="0088193B">
              <w:t>5992</w:t>
            </w:r>
          </w:p>
        </w:tc>
        <w:tc>
          <w:tcPr>
            <w:tcW w:w="720" w:type="dxa"/>
          </w:tcPr>
          <w:p w14:paraId="6D5FD2F3" w14:textId="77777777" w:rsidR="00C81D35" w:rsidRPr="0088193B" w:rsidRDefault="00C81D35" w:rsidP="00C81D35">
            <w:pPr>
              <w:pStyle w:val="TAC"/>
            </w:pPr>
            <w:r w:rsidRPr="0088193B">
              <w:t>5992</w:t>
            </w:r>
          </w:p>
        </w:tc>
        <w:tc>
          <w:tcPr>
            <w:tcW w:w="720" w:type="dxa"/>
          </w:tcPr>
          <w:p w14:paraId="102C9A09" w14:textId="77777777" w:rsidR="00C81D35" w:rsidRPr="0088193B" w:rsidRDefault="00C81D35" w:rsidP="00C81D35">
            <w:pPr>
              <w:pStyle w:val="TAC"/>
            </w:pPr>
            <w:r w:rsidRPr="0088193B">
              <w:t>6200</w:t>
            </w:r>
          </w:p>
        </w:tc>
        <w:tc>
          <w:tcPr>
            <w:tcW w:w="720" w:type="dxa"/>
          </w:tcPr>
          <w:p w14:paraId="1A1DF229" w14:textId="77777777" w:rsidR="00C81D35" w:rsidRPr="0088193B" w:rsidRDefault="00C81D35" w:rsidP="00C81D35">
            <w:pPr>
              <w:pStyle w:val="TAC"/>
            </w:pPr>
            <w:r w:rsidRPr="0088193B">
              <w:t>6200</w:t>
            </w:r>
          </w:p>
        </w:tc>
        <w:tc>
          <w:tcPr>
            <w:tcW w:w="720" w:type="dxa"/>
          </w:tcPr>
          <w:p w14:paraId="09DFCCCA" w14:textId="77777777" w:rsidR="00C81D35" w:rsidRPr="0088193B" w:rsidRDefault="00C81D35" w:rsidP="00C81D35">
            <w:pPr>
              <w:pStyle w:val="TAC"/>
            </w:pPr>
            <w:r w:rsidRPr="0088193B">
              <w:t>6200</w:t>
            </w:r>
          </w:p>
        </w:tc>
        <w:tc>
          <w:tcPr>
            <w:tcW w:w="720" w:type="dxa"/>
          </w:tcPr>
          <w:p w14:paraId="69C01634" w14:textId="77777777" w:rsidR="00C81D35" w:rsidRPr="0088193B" w:rsidRDefault="00C81D35" w:rsidP="00C81D35">
            <w:pPr>
              <w:pStyle w:val="TAC"/>
            </w:pPr>
            <w:r w:rsidRPr="0088193B">
              <w:t>6200</w:t>
            </w:r>
          </w:p>
        </w:tc>
        <w:tc>
          <w:tcPr>
            <w:tcW w:w="720" w:type="dxa"/>
          </w:tcPr>
          <w:p w14:paraId="0920CB45" w14:textId="77777777" w:rsidR="00C81D35" w:rsidRPr="0088193B" w:rsidRDefault="00C81D35" w:rsidP="00C81D35">
            <w:pPr>
              <w:pStyle w:val="TAC"/>
            </w:pPr>
            <w:r w:rsidRPr="0088193B">
              <w:t>6456</w:t>
            </w:r>
          </w:p>
        </w:tc>
        <w:tc>
          <w:tcPr>
            <w:tcW w:w="720" w:type="dxa"/>
          </w:tcPr>
          <w:p w14:paraId="4A22CBA4" w14:textId="77777777" w:rsidR="00C81D35" w:rsidRPr="0088193B" w:rsidRDefault="00C81D35" w:rsidP="00C81D35">
            <w:pPr>
              <w:pStyle w:val="TAC"/>
            </w:pPr>
            <w:r w:rsidRPr="0088193B">
              <w:t>6456</w:t>
            </w:r>
          </w:p>
        </w:tc>
      </w:tr>
      <w:tr w:rsidR="00F41E60" w:rsidRPr="0088193B" w14:paraId="69CE6A0C" w14:textId="77777777" w:rsidTr="00F41E60">
        <w:tc>
          <w:tcPr>
            <w:tcW w:w="720" w:type="dxa"/>
            <w:tcBorders>
              <w:right w:val="double" w:sz="4" w:space="0" w:color="auto"/>
            </w:tcBorders>
          </w:tcPr>
          <w:p w14:paraId="5F58FEF3" w14:textId="77777777" w:rsidR="00C81D35" w:rsidRPr="0088193B" w:rsidRDefault="00C81D35" w:rsidP="00C81D35">
            <w:pPr>
              <w:pStyle w:val="TAC"/>
            </w:pPr>
            <w:r w:rsidRPr="0088193B">
              <w:t>4</w:t>
            </w:r>
          </w:p>
        </w:tc>
        <w:tc>
          <w:tcPr>
            <w:tcW w:w="720" w:type="dxa"/>
            <w:tcBorders>
              <w:left w:val="double" w:sz="4" w:space="0" w:color="auto"/>
            </w:tcBorders>
          </w:tcPr>
          <w:p w14:paraId="743988FD" w14:textId="77777777" w:rsidR="00C81D35" w:rsidRPr="0088193B" w:rsidRDefault="00C81D35" w:rsidP="00C81D35">
            <w:pPr>
              <w:pStyle w:val="TAC"/>
            </w:pPr>
            <w:r w:rsidRPr="0088193B">
              <w:t>7224</w:t>
            </w:r>
          </w:p>
        </w:tc>
        <w:tc>
          <w:tcPr>
            <w:tcW w:w="720" w:type="dxa"/>
          </w:tcPr>
          <w:p w14:paraId="5E495482" w14:textId="77777777" w:rsidR="00C81D35" w:rsidRPr="0088193B" w:rsidRDefault="00C81D35" w:rsidP="00C81D35">
            <w:pPr>
              <w:pStyle w:val="TAC"/>
            </w:pPr>
            <w:r w:rsidRPr="0088193B">
              <w:t>7224</w:t>
            </w:r>
          </w:p>
        </w:tc>
        <w:tc>
          <w:tcPr>
            <w:tcW w:w="720" w:type="dxa"/>
          </w:tcPr>
          <w:p w14:paraId="3E3BF025" w14:textId="77777777" w:rsidR="00C81D35" w:rsidRPr="0088193B" w:rsidRDefault="00C81D35" w:rsidP="00C81D35">
            <w:pPr>
              <w:pStyle w:val="TAC"/>
            </w:pPr>
            <w:r w:rsidRPr="0088193B">
              <w:t>7480</w:t>
            </w:r>
          </w:p>
        </w:tc>
        <w:tc>
          <w:tcPr>
            <w:tcW w:w="720" w:type="dxa"/>
          </w:tcPr>
          <w:p w14:paraId="1C788B05" w14:textId="77777777" w:rsidR="00C81D35" w:rsidRPr="0088193B" w:rsidRDefault="00C81D35" w:rsidP="00C81D35">
            <w:pPr>
              <w:pStyle w:val="TAC"/>
            </w:pPr>
            <w:r w:rsidRPr="0088193B">
              <w:t>7480</w:t>
            </w:r>
          </w:p>
        </w:tc>
        <w:tc>
          <w:tcPr>
            <w:tcW w:w="720" w:type="dxa"/>
          </w:tcPr>
          <w:p w14:paraId="5779EE8B" w14:textId="77777777" w:rsidR="00C81D35" w:rsidRPr="0088193B" w:rsidRDefault="00C81D35" w:rsidP="00C81D35">
            <w:pPr>
              <w:pStyle w:val="TAC"/>
            </w:pPr>
            <w:r w:rsidRPr="0088193B">
              <w:t>7480</w:t>
            </w:r>
          </w:p>
        </w:tc>
        <w:tc>
          <w:tcPr>
            <w:tcW w:w="720" w:type="dxa"/>
          </w:tcPr>
          <w:p w14:paraId="7BC13F62" w14:textId="77777777" w:rsidR="00C81D35" w:rsidRPr="0088193B" w:rsidRDefault="00C81D35" w:rsidP="00C81D35">
            <w:pPr>
              <w:pStyle w:val="TAC"/>
            </w:pPr>
            <w:r w:rsidRPr="0088193B">
              <w:t>7480</w:t>
            </w:r>
          </w:p>
        </w:tc>
        <w:tc>
          <w:tcPr>
            <w:tcW w:w="720" w:type="dxa"/>
          </w:tcPr>
          <w:p w14:paraId="3FA97A3A" w14:textId="77777777" w:rsidR="00C81D35" w:rsidRPr="0088193B" w:rsidRDefault="00C81D35" w:rsidP="00C81D35">
            <w:pPr>
              <w:pStyle w:val="TAC"/>
            </w:pPr>
            <w:r w:rsidRPr="0088193B">
              <w:t>7736</w:t>
            </w:r>
          </w:p>
        </w:tc>
        <w:tc>
          <w:tcPr>
            <w:tcW w:w="720" w:type="dxa"/>
          </w:tcPr>
          <w:p w14:paraId="63C2E500" w14:textId="77777777" w:rsidR="00C81D35" w:rsidRPr="0088193B" w:rsidRDefault="00C81D35" w:rsidP="00C81D35">
            <w:pPr>
              <w:pStyle w:val="TAC"/>
            </w:pPr>
            <w:r w:rsidRPr="0088193B">
              <w:t>7736</w:t>
            </w:r>
          </w:p>
        </w:tc>
        <w:tc>
          <w:tcPr>
            <w:tcW w:w="720" w:type="dxa"/>
          </w:tcPr>
          <w:p w14:paraId="46D81A59" w14:textId="77777777" w:rsidR="00C81D35" w:rsidRPr="0088193B" w:rsidRDefault="00C81D35" w:rsidP="00C81D35">
            <w:pPr>
              <w:pStyle w:val="TAC"/>
            </w:pPr>
            <w:r w:rsidRPr="0088193B">
              <w:t>7736</w:t>
            </w:r>
          </w:p>
        </w:tc>
        <w:tc>
          <w:tcPr>
            <w:tcW w:w="720" w:type="dxa"/>
          </w:tcPr>
          <w:p w14:paraId="6B77B101" w14:textId="77777777" w:rsidR="00C81D35" w:rsidRPr="0088193B" w:rsidRDefault="00C81D35" w:rsidP="00C81D35">
            <w:pPr>
              <w:pStyle w:val="TAC"/>
            </w:pPr>
            <w:r w:rsidRPr="0088193B">
              <w:t>7992</w:t>
            </w:r>
          </w:p>
        </w:tc>
      </w:tr>
      <w:tr w:rsidR="00F41E60" w:rsidRPr="0088193B" w14:paraId="1A241CEA" w14:textId="77777777" w:rsidTr="00F41E60">
        <w:tc>
          <w:tcPr>
            <w:tcW w:w="720" w:type="dxa"/>
            <w:tcBorders>
              <w:right w:val="double" w:sz="4" w:space="0" w:color="auto"/>
            </w:tcBorders>
          </w:tcPr>
          <w:p w14:paraId="2EC743C6" w14:textId="77777777" w:rsidR="00C81D35" w:rsidRPr="0088193B" w:rsidRDefault="00C81D35" w:rsidP="00C81D35">
            <w:pPr>
              <w:pStyle w:val="TAC"/>
            </w:pPr>
            <w:r w:rsidRPr="0088193B">
              <w:t>5</w:t>
            </w:r>
          </w:p>
        </w:tc>
        <w:tc>
          <w:tcPr>
            <w:tcW w:w="720" w:type="dxa"/>
            <w:tcBorders>
              <w:left w:val="double" w:sz="4" w:space="0" w:color="auto"/>
            </w:tcBorders>
          </w:tcPr>
          <w:p w14:paraId="2D7FCE9C" w14:textId="77777777" w:rsidR="00C81D35" w:rsidRPr="0088193B" w:rsidRDefault="00C81D35" w:rsidP="00C81D35">
            <w:pPr>
              <w:pStyle w:val="TAC"/>
            </w:pPr>
            <w:r w:rsidRPr="0088193B">
              <w:t>8760</w:t>
            </w:r>
          </w:p>
        </w:tc>
        <w:tc>
          <w:tcPr>
            <w:tcW w:w="720" w:type="dxa"/>
          </w:tcPr>
          <w:p w14:paraId="1B25FBAF" w14:textId="77777777" w:rsidR="00C81D35" w:rsidRPr="0088193B" w:rsidRDefault="00C81D35" w:rsidP="00C81D35">
            <w:pPr>
              <w:pStyle w:val="TAC"/>
            </w:pPr>
            <w:r w:rsidRPr="0088193B">
              <w:t>9144</w:t>
            </w:r>
          </w:p>
        </w:tc>
        <w:tc>
          <w:tcPr>
            <w:tcW w:w="720" w:type="dxa"/>
          </w:tcPr>
          <w:p w14:paraId="1B352738" w14:textId="77777777" w:rsidR="00C81D35" w:rsidRPr="0088193B" w:rsidRDefault="00C81D35" w:rsidP="00C81D35">
            <w:pPr>
              <w:pStyle w:val="TAC"/>
            </w:pPr>
            <w:r w:rsidRPr="0088193B">
              <w:t>9144</w:t>
            </w:r>
          </w:p>
        </w:tc>
        <w:tc>
          <w:tcPr>
            <w:tcW w:w="720" w:type="dxa"/>
          </w:tcPr>
          <w:p w14:paraId="612E3D20" w14:textId="77777777" w:rsidR="00C81D35" w:rsidRPr="0088193B" w:rsidRDefault="00C81D35" w:rsidP="00C81D35">
            <w:pPr>
              <w:pStyle w:val="TAC"/>
            </w:pPr>
            <w:r w:rsidRPr="0088193B">
              <w:t>9144</w:t>
            </w:r>
          </w:p>
        </w:tc>
        <w:tc>
          <w:tcPr>
            <w:tcW w:w="720" w:type="dxa"/>
          </w:tcPr>
          <w:p w14:paraId="45EBCDCA" w14:textId="77777777" w:rsidR="00C81D35" w:rsidRPr="0088193B" w:rsidRDefault="00C81D35" w:rsidP="00C81D35">
            <w:pPr>
              <w:pStyle w:val="TAC"/>
            </w:pPr>
            <w:r w:rsidRPr="0088193B">
              <w:t>9144</w:t>
            </w:r>
          </w:p>
        </w:tc>
        <w:tc>
          <w:tcPr>
            <w:tcW w:w="720" w:type="dxa"/>
          </w:tcPr>
          <w:p w14:paraId="02429E12" w14:textId="77777777" w:rsidR="00C81D35" w:rsidRPr="0088193B" w:rsidRDefault="00C81D35" w:rsidP="00C81D35">
            <w:pPr>
              <w:pStyle w:val="TAC"/>
            </w:pPr>
            <w:r w:rsidRPr="0088193B">
              <w:t>9528</w:t>
            </w:r>
          </w:p>
        </w:tc>
        <w:tc>
          <w:tcPr>
            <w:tcW w:w="720" w:type="dxa"/>
          </w:tcPr>
          <w:p w14:paraId="50B6CA4A" w14:textId="77777777" w:rsidR="00C81D35" w:rsidRPr="0088193B" w:rsidRDefault="00C81D35" w:rsidP="00C81D35">
            <w:pPr>
              <w:pStyle w:val="TAC"/>
            </w:pPr>
            <w:r w:rsidRPr="0088193B">
              <w:t>9528</w:t>
            </w:r>
          </w:p>
        </w:tc>
        <w:tc>
          <w:tcPr>
            <w:tcW w:w="720" w:type="dxa"/>
          </w:tcPr>
          <w:p w14:paraId="0F7B6A1B" w14:textId="77777777" w:rsidR="00C81D35" w:rsidRPr="0088193B" w:rsidRDefault="00C81D35" w:rsidP="00C81D35">
            <w:pPr>
              <w:pStyle w:val="TAC"/>
            </w:pPr>
            <w:r w:rsidRPr="0088193B">
              <w:t>9528</w:t>
            </w:r>
          </w:p>
        </w:tc>
        <w:tc>
          <w:tcPr>
            <w:tcW w:w="720" w:type="dxa"/>
          </w:tcPr>
          <w:p w14:paraId="0CA24389" w14:textId="77777777" w:rsidR="00C81D35" w:rsidRPr="0088193B" w:rsidRDefault="00C81D35" w:rsidP="00C81D35">
            <w:pPr>
              <w:pStyle w:val="TAC"/>
            </w:pPr>
            <w:r w:rsidRPr="0088193B">
              <w:t>9528</w:t>
            </w:r>
          </w:p>
        </w:tc>
        <w:tc>
          <w:tcPr>
            <w:tcW w:w="720" w:type="dxa"/>
          </w:tcPr>
          <w:p w14:paraId="48059B50" w14:textId="77777777" w:rsidR="00C81D35" w:rsidRPr="0088193B" w:rsidRDefault="00C81D35" w:rsidP="00C81D35">
            <w:pPr>
              <w:pStyle w:val="TAC"/>
            </w:pPr>
            <w:r w:rsidRPr="0088193B">
              <w:t>9528</w:t>
            </w:r>
          </w:p>
        </w:tc>
      </w:tr>
      <w:tr w:rsidR="00F41E60" w:rsidRPr="0088193B" w14:paraId="7217FF3C" w14:textId="77777777" w:rsidTr="00F41E60">
        <w:tc>
          <w:tcPr>
            <w:tcW w:w="720" w:type="dxa"/>
            <w:tcBorders>
              <w:right w:val="double" w:sz="4" w:space="0" w:color="auto"/>
            </w:tcBorders>
          </w:tcPr>
          <w:p w14:paraId="7675F01B" w14:textId="77777777" w:rsidR="00C81D35" w:rsidRPr="0088193B" w:rsidRDefault="00C81D35" w:rsidP="00C81D35">
            <w:pPr>
              <w:pStyle w:val="TAC"/>
            </w:pPr>
            <w:r w:rsidRPr="0088193B">
              <w:t>6</w:t>
            </w:r>
          </w:p>
        </w:tc>
        <w:tc>
          <w:tcPr>
            <w:tcW w:w="720" w:type="dxa"/>
            <w:tcBorders>
              <w:left w:val="double" w:sz="4" w:space="0" w:color="auto"/>
            </w:tcBorders>
          </w:tcPr>
          <w:p w14:paraId="2589375E" w14:textId="77777777" w:rsidR="00C81D35" w:rsidRPr="0088193B" w:rsidRDefault="00C81D35" w:rsidP="00C81D35">
            <w:pPr>
              <w:pStyle w:val="TAC"/>
            </w:pPr>
            <w:r w:rsidRPr="0088193B">
              <w:t>10680</w:t>
            </w:r>
          </w:p>
        </w:tc>
        <w:tc>
          <w:tcPr>
            <w:tcW w:w="720" w:type="dxa"/>
          </w:tcPr>
          <w:p w14:paraId="1C1DD8DB" w14:textId="77777777" w:rsidR="00C81D35" w:rsidRPr="0088193B" w:rsidRDefault="00C81D35" w:rsidP="00C81D35">
            <w:pPr>
              <w:pStyle w:val="TAC"/>
            </w:pPr>
            <w:r w:rsidRPr="0088193B">
              <w:t>10680</w:t>
            </w:r>
          </w:p>
        </w:tc>
        <w:tc>
          <w:tcPr>
            <w:tcW w:w="720" w:type="dxa"/>
          </w:tcPr>
          <w:p w14:paraId="40151CE1" w14:textId="77777777" w:rsidR="00C81D35" w:rsidRPr="0088193B" w:rsidRDefault="00C81D35" w:rsidP="00C81D35">
            <w:pPr>
              <w:pStyle w:val="TAC"/>
            </w:pPr>
            <w:r w:rsidRPr="0088193B">
              <w:t>10680</w:t>
            </w:r>
          </w:p>
        </w:tc>
        <w:tc>
          <w:tcPr>
            <w:tcW w:w="720" w:type="dxa"/>
          </w:tcPr>
          <w:p w14:paraId="0501BCFB" w14:textId="77777777" w:rsidR="00C81D35" w:rsidRPr="0088193B" w:rsidRDefault="00C81D35" w:rsidP="00C81D35">
            <w:pPr>
              <w:pStyle w:val="TAC"/>
            </w:pPr>
            <w:r w:rsidRPr="0088193B">
              <w:t>10680</w:t>
            </w:r>
          </w:p>
        </w:tc>
        <w:tc>
          <w:tcPr>
            <w:tcW w:w="720" w:type="dxa"/>
          </w:tcPr>
          <w:p w14:paraId="2EBBA979" w14:textId="77777777" w:rsidR="00C81D35" w:rsidRPr="0088193B" w:rsidRDefault="00C81D35" w:rsidP="00C81D35">
            <w:pPr>
              <w:pStyle w:val="TAC"/>
            </w:pPr>
            <w:r w:rsidRPr="0088193B">
              <w:t>11064</w:t>
            </w:r>
          </w:p>
        </w:tc>
        <w:tc>
          <w:tcPr>
            <w:tcW w:w="720" w:type="dxa"/>
          </w:tcPr>
          <w:p w14:paraId="70615AF3" w14:textId="77777777" w:rsidR="00C81D35" w:rsidRPr="0088193B" w:rsidRDefault="00C81D35" w:rsidP="00C81D35">
            <w:pPr>
              <w:pStyle w:val="TAC"/>
            </w:pPr>
            <w:r w:rsidRPr="0088193B">
              <w:t>11064</w:t>
            </w:r>
          </w:p>
        </w:tc>
        <w:tc>
          <w:tcPr>
            <w:tcW w:w="720" w:type="dxa"/>
          </w:tcPr>
          <w:p w14:paraId="61EB0DDE" w14:textId="77777777" w:rsidR="00C81D35" w:rsidRPr="0088193B" w:rsidRDefault="00C81D35" w:rsidP="00C81D35">
            <w:pPr>
              <w:pStyle w:val="TAC"/>
            </w:pPr>
            <w:r w:rsidRPr="0088193B">
              <w:t>11064</w:t>
            </w:r>
          </w:p>
        </w:tc>
        <w:tc>
          <w:tcPr>
            <w:tcW w:w="720" w:type="dxa"/>
          </w:tcPr>
          <w:p w14:paraId="117FE594" w14:textId="77777777" w:rsidR="00C81D35" w:rsidRPr="0088193B" w:rsidRDefault="00C81D35" w:rsidP="00C81D35">
            <w:pPr>
              <w:pStyle w:val="TAC"/>
            </w:pPr>
            <w:r w:rsidRPr="0088193B">
              <w:t>11448</w:t>
            </w:r>
          </w:p>
        </w:tc>
        <w:tc>
          <w:tcPr>
            <w:tcW w:w="720" w:type="dxa"/>
          </w:tcPr>
          <w:p w14:paraId="72970FC4" w14:textId="77777777" w:rsidR="00C81D35" w:rsidRPr="0088193B" w:rsidRDefault="00C81D35" w:rsidP="00C81D35">
            <w:pPr>
              <w:pStyle w:val="TAC"/>
            </w:pPr>
            <w:r w:rsidRPr="0088193B">
              <w:t>11448</w:t>
            </w:r>
          </w:p>
        </w:tc>
        <w:tc>
          <w:tcPr>
            <w:tcW w:w="720" w:type="dxa"/>
          </w:tcPr>
          <w:p w14:paraId="2844CA77" w14:textId="77777777" w:rsidR="00C81D35" w:rsidRPr="0088193B" w:rsidRDefault="00C81D35" w:rsidP="00C81D35">
            <w:pPr>
              <w:pStyle w:val="TAC"/>
            </w:pPr>
            <w:r w:rsidRPr="0088193B">
              <w:t>11448</w:t>
            </w:r>
          </w:p>
        </w:tc>
      </w:tr>
      <w:tr w:rsidR="00F41E60" w:rsidRPr="0088193B" w14:paraId="59203D54" w14:textId="77777777" w:rsidTr="00F41E60">
        <w:tc>
          <w:tcPr>
            <w:tcW w:w="720" w:type="dxa"/>
            <w:tcBorders>
              <w:right w:val="double" w:sz="4" w:space="0" w:color="auto"/>
            </w:tcBorders>
          </w:tcPr>
          <w:p w14:paraId="1DA78FFE" w14:textId="77777777" w:rsidR="00C81D35" w:rsidRPr="0088193B" w:rsidRDefault="00C81D35" w:rsidP="00C81D35">
            <w:pPr>
              <w:pStyle w:val="TAC"/>
            </w:pPr>
            <w:r w:rsidRPr="0088193B">
              <w:t>7</w:t>
            </w:r>
          </w:p>
        </w:tc>
        <w:tc>
          <w:tcPr>
            <w:tcW w:w="720" w:type="dxa"/>
            <w:tcBorders>
              <w:left w:val="double" w:sz="4" w:space="0" w:color="auto"/>
            </w:tcBorders>
          </w:tcPr>
          <w:p w14:paraId="404BCC07" w14:textId="77777777" w:rsidR="00C81D35" w:rsidRPr="0088193B" w:rsidRDefault="00C81D35" w:rsidP="00C81D35">
            <w:pPr>
              <w:pStyle w:val="TAC"/>
            </w:pPr>
            <w:r w:rsidRPr="0088193B">
              <w:t>12216</w:t>
            </w:r>
          </w:p>
        </w:tc>
        <w:tc>
          <w:tcPr>
            <w:tcW w:w="720" w:type="dxa"/>
          </w:tcPr>
          <w:p w14:paraId="36DF10B2" w14:textId="77777777" w:rsidR="00C81D35" w:rsidRPr="0088193B" w:rsidRDefault="00C81D35" w:rsidP="00C81D35">
            <w:pPr>
              <w:pStyle w:val="TAC"/>
            </w:pPr>
            <w:r w:rsidRPr="0088193B">
              <w:t>12576</w:t>
            </w:r>
          </w:p>
        </w:tc>
        <w:tc>
          <w:tcPr>
            <w:tcW w:w="720" w:type="dxa"/>
          </w:tcPr>
          <w:p w14:paraId="26904293" w14:textId="77777777" w:rsidR="00C81D35" w:rsidRPr="0088193B" w:rsidRDefault="00C81D35" w:rsidP="00C81D35">
            <w:pPr>
              <w:pStyle w:val="TAC"/>
            </w:pPr>
            <w:r w:rsidRPr="0088193B">
              <w:t>12576</w:t>
            </w:r>
          </w:p>
        </w:tc>
        <w:tc>
          <w:tcPr>
            <w:tcW w:w="720" w:type="dxa"/>
          </w:tcPr>
          <w:p w14:paraId="0756C6F1" w14:textId="77777777" w:rsidR="00C81D35" w:rsidRPr="0088193B" w:rsidRDefault="00C81D35" w:rsidP="00C81D35">
            <w:pPr>
              <w:pStyle w:val="TAC"/>
            </w:pPr>
            <w:r w:rsidRPr="0088193B">
              <w:t>12576</w:t>
            </w:r>
          </w:p>
        </w:tc>
        <w:tc>
          <w:tcPr>
            <w:tcW w:w="720" w:type="dxa"/>
          </w:tcPr>
          <w:p w14:paraId="271AAE3F" w14:textId="77777777" w:rsidR="00C81D35" w:rsidRPr="0088193B" w:rsidRDefault="00C81D35" w:rsidP="00C81D35">
            <w:pPr>
              <w:pStyle w:val="TAC"/>
            </w:pPr>
            <w:r w:rsidRPr="0088193B">
              <w:t>12960</w:t>
            </w:r>
          </w:p>
        </w:tc>
        <w:tc>
          <w:tcPr>
            <w:tcW w:w="720" w:type="dxa"/>
          </w:tcPr>
          <w:p w14:paraId="459B5E2F" w14:textId="77777777" w:rsidR="00C81D35" w:rsidRPr="0088193B" w:rsidRDefault="00C81D35" w:rsidP="00C81D35">
            <w:pPr>
              <w:pStyle w:val="TAC"/>
            </w:pPr>
            <w:r w:rsidRPr="0088193B">
              <w:t>12960</w:t>
            </w:r>
          </w:p>
        </w:tc>
        <w:tc>
          <w:tcPr>
            <w:tcW w:w="720" w:type="dxa"/>
          </w:tcPr>
          <w:p w14:paraId="74790CDC" w14:textId="77777777" w:rsidR="00C81D35" w:rsidRPr="0088193B" w:rsidRDefault="00C81D35" w:rsidP="00C81D35">
            <w:pPr>
              <w:pStyle w:val="TAC"/>
            </w:pPr>
            <w:r w:rsidRPr="0088193B">
              <w:t>12960</w:t>
            </w:r>
          </w:p>
        </w:tc>
        <w:tc>
          <w:tcPr>
            <w:tcW w:w="720" w:type="dxa"/>
          </w:tcPr>
          <w:p w14:paraId="62EF4151" w14:textId="77777777" w:rsidR="00C81D35" w:rsidRPr="0088193B" w:rsidRDefault="00C81D35" w:rsidP="00C81D35">
            <w:pPr>
              <w:pStyle w:val="TAC"/>
            </w:pPr>
            <w:r w:rsidRPr="0088193B">
              <w:t>12960</w:t>
            </w:r>
          </w:p>
        </w:tc>
        <w:tc>
          <w:tcPr>
            <w:tcW w:w="720" w:type="dxa"/>
          </w:tcPr>
          <w:p w14:paraId="0FA9A1C3" w14:textId="77777777" w:rsidR="00C81D35" w:rsidRPr="0088193B" w:rsidRDefault="00C81D35" w:rsidP="00C81D35">
            <w:pPr>
              <w:pStyle w:val="TAC"/>
            </w:pPr>
            <w:r w:rsidRPr="0088193B">
              <w:t>13536</w:t>
            </w:r>
          </w:p>
        </w:tc>
        <w:tc>
          <w:tcPr>
            <w:tcW w:w="720" w:type="dxa"/>
          </w:tcPr>
          <w:p w14:paraId="79AF6770" w14:textId="77777777" w:rsidR="00C81D35" w:rsidRPr="0088193B" w:rsidRDefault="00C81D35" w:rsidP="00C81D35">
            <w:pPr>
              <w:pStyle w:val="TAC"/>
            </w:pPr>
            <w:r w:rsidRPr="0088193B">
              <w:t>13536</w:t>
            </w:r>
          </w:p>
        </w:tc>
      </w:tr>
      <w:tr w:rsidR="00F41E60" w:rsidRPr="0088193B" w14:paraId="71714660" w14:textId="77777777" w:rsidTr="00F41E60">
        <w:tc>
          <w:tcPr>
            <w:tcW w:w="720" w:type="dxa"/>
            <w:tcBorders>
              <w:right w:val="double" w:sz="4" w:space="0" w:color="auto"/>
            </w:tcBorders>
          </w:tcPr>
          <w:p w14:paraId="44DDB348" w14:textId="77777777" w:rsidR="00C81D35" w:rsidRPr="0088193B" w:rsidRDefault="00C81D35" w:rsidP="00C81D35">
            <w:pPr>
              <w:pStyle w:val="TAC"/>
            </w:pPr>
            <w:r w:rsidRPr="0088193B">
              <w:t>8</w:t>
            </w:r>
          </w:p>
        </w:tc>
        <w:tc>
          <w:tcPr>
            <w:tcW w:w="720" w:type="dxa"/>
            <w:tcBorders>
              <w:left w:val="double" w:sz="4" w:space="0" w:color="auto"/>
            </w:tcBorders>
          </w:tcPr>
          <w:p w14:paraId="08339CFD" w14:textId="77777777" w:rsidR="00C81D35" w:rsidRPr="0088193B" w:rsidRDefault="00C81D35" w:rsidP="00C81D35">
            <w:pPr>
              <w:pStyle w:val="TAC"/>
            </w:pPr>
            <w:r w:rsidRPr="0088193B">
              <w:t>14112</w:t>
            </w:r>
          </w:p>
        </w:tc>
        <w:tc>
          <w:tcPr>
            <w:tcW w:w="720" w:type="dxa"/>
          </w:tcPr>
          <w:p w14:paraId="3F1A427E" w14:textId="77777777" w:rsidR="00C81D35" w:rsidRPr="0088193B" w:rsidRDefault="00C81D35" w:rsidP="00C81D35">
            <w:pPr>
              <w:pStyle w:val="TAC"/>
            </w:pPr>
            <w:r w:rsidRPr="0088193B">
              <w:t>14112</w:t>
            </w:r>
          </w:p>
        </w:tc>
        <w:tc>
          <w:tcPr>
            <w:tcW w:w="720" w:type="dxa"/>
          </w:tcPr>
          <w:p w14:paraId="6D75B888" w14:textId="77777777" w:rsidR="00C81D35" w:rsidRPr="0088193B" w:rsidRDefault="00C81D35" w:rsidP="00C81D35">
            <w:pPr>
              <w:pStyle w:val="TAC"/>
            </w:pPr>
            <w:r w:rsidRPr="0088193B">
              <w:t>14688</w:t>
            </w:r>
          </w:p>
        </w:tc>
        <w:tc>
          <w:tcPr>
            <w:tcW w:w="720" w:type="dxa"/>
          </w:tcPr>
          <w:p w14:paraId="583534AA" w14:textId="77777777" w:rsidR="00C81D35" w:rsidRPr="0088193B" w:rsidRDefault="00C81D35" w:rsidP="00C81D35">
            <w:pPr>
              <w:pStyle w:val="TAC"/>
            </w:pPr>
            <w:r w:rsidRPr="0088193B">
              <w:t>14688</w:t>
            </w:r>
          </w:p>
        </w:tc>
        <w:tc>
          <w:tcPr>
            <w:tcW w:w="720" w:type="dxa"/>
          </w:tcPr>
          <w:p w14:paraId="0C322FF5" w14:textId="77777777" w:rsidR="00C81D35" w:rsidRPr="0088193B" w:rsidRDefault="00C81D35" w:rsidP="00C81D35">
            <w:pPr>
              <w:pStyle w:val="TAC"/>
            </w:pPr>
            <w:r w:rsidRPr="0088193B">
              <w:t>14688</w:t>
            </w:r>
          </w:p>
        </w:tc>
        <w:tc>
          <w:tcPr>
            <w:tcW w:w="720" w:type="dxa"/>
          </w:tcPr>
          <w:p w14:paraId="7C668771" w14:textId="77777777" w:rsidR="00C81D35" w:rsidRPr="0088193B" w:rsidRDefault="00C81D35" w:rsidP="00C81D35">
            <w:pPr>
              <w:pStyle w:val="TAC"/>
            </w:pPr>
            <w:r w:rsidRPr="0088193B">
              <w:t>14688</w:t>
            </w:r>
          </w:p>
        </w:tc>
        <w:tc>
          <w:tcPr>
            <w:tcW w:w="720" w:type="dxa"/>
          </w:tcPr>
          <w:p w14:paraId="0466F829" w14:textId="77777777" w:rsidR="00C81D35" w:rsidRPr="0088193B" w:rsidRDefault="00C81D35" w:rsidP="00C81D35">
            <w:pPr>
              <w:pStyle w:val="TAC"/>
            </w:pPr>
            <w:r w:rsidRPr="0088193B">
              <w:t>15264</w:t>
            </w:r>
          </w:p>
        </w:tc>
        <w:tc>
          <w:tcPr>
            <w:tcW w:w="720" w:type="dxa"/>
          </w:tcPr>
          <w:p w14:paraId="7D4AE4FA" w14:textId="77777777" w:rsidR="00C81D35" w:rsidRPr="0088193B" w:rsidRDefault="00C81D35" w:rsidP="00C81D35">
            <w:pPr>
              <w:pStyle w:val="TAC"/>
            </w:pPr>
            <w:r w:rsidRPr="0088193B">
              <w:t>15264</w:t>
            </w:r>
          </w:p>
        </w:tc>
        <w:tc>
          <w:tcPr>
            <w:tcW w:w="720" w:type="dxa"/>
          </w:tcPr>
          <w:p w14:paraId="3D3F51D7" w14:textId="77777777" w:rsidR="00C81D35" w:rsidRPr="0088193B" w:rsidRDefault="00C81D35" w:rsidP="00C81D35">
            <w:pPr>
              <w:pStyle w:val="TAC"/>
            </w:pPr>
            <w:r w:rsidRPr="0088193B">
              <w:t>15264</w:t>
            </w:r>
          </w:p>
        </w:tc>
        <w:tc>
          <w:tcPr>
            <w:tcW w:w="720" w:type="dxa"/>
          </w:tcPr>
          <w:p w14:paraId="41338B3C" w14:textId="77777777" w:rsidR="00C81D35" w:rsidRPr="0088193B" w:rsidRDefault="00C81D35" w:rsidP="00C81D35">
            <w:pPr>
              <w:pStyle w:val="TAC"/>
            </w:pPr>
            <w:r w:rsidRPr="0088193B">
              <w:t>15264</w:t>
            </w:r>
          </w:p>
        </w:tc>
      </w:tr>
      <w:tr w:rsidR="00F41E60" w:rsidRPr="0088193B" w14:paraId="7E4FD815" w14:textId="77777777" w:rsidTr="00F41E60">
        <w:tc>
          <w:tcPr>
            <w:tcW w:w="720" w:type="dxa"/>
            <w:tcBorders>
              <w:right w:val="double" w:sz="4" w:space="0" w:color="auto"/>
            </w:tcBorders>
          </w:tcPr>
          <w:p w14:paraId="21A5B8F4" w14:textId="77777777" w:rsidR="00C81D35" w:rsidRPr="0088193B" w:rsidRDefault="00C81D35" w:rsidP="00C81D35">
            <w:pPr>
              <w:pStyle w:val="TAC"/>
            </w:pPr>
            <w:r w:rsidRPr="0088193B">
              <w:t>9</w:t>
            </w:r>
          </w:p>
        </w:tc>
        <w:tc>
          <w:tcPr>
            <w:tcW w:w="720" w:type="dxa"/>
            <w:tcBorders>
              <w:left w:val="double" w:sz="4" w:space="0" w:color="auto"/>
            </w:tcBorders>
          </w:tcPr>
          <w:p w14:paraId="6DB527A7" w14:textId="77777777" w:rsidR="00C81D35" w:rsidRPr="0088193B" w:rsidRDefault="00C81D35" w:rsidP="00C81D35">
            <w:pPr>
              <w:pStyle w:val="TAC"/>
            </w:pPr>
            <w:r w:rsidRPr="0088193B">
              <w:t>15840</w:t>
            </w:r>
          </w:p>
        </w:tc>
        <w:tc>
          <w:tcPr>
            <w:tcW w:w="720" w:type="dxa"/>
          </w:tcPr>
          <w:p w14:paraId="59BF28A7" w14:textId="77777777" w:rsidR="00C81D35" w:rsidRPr="0088193B" w:rsidRDefault="00C81D35" w:rsidP="00C81D35">
            <w:pPr>
              <w:pStyle w:val="TAC"/>
            </w:pPr>
            <w:r w:rsidRPr="0088193B">
              <w:t>16416</w:t>
            </w:r>
          </w:p>
        </w:tc>
        <w:tc>
          <w:tcPr>
            <w:tcW w:w="720" w:type="dxa"/>
          </w:tcPr>
          <w:p w14:paraId="15877998" w14:textId="77777777" w:rsidR="00C81D35" w:rsidRPr="0088193B" w:rsidRDefault="00C81D35" w:rsidP="00C81D35">
            <w:pPr>
              <w:pStyle w:val="TAC"/>
            </w:pPr>
            <w:r w:rsidRPr="0088193B">
              <w:t>16416</w:t>
            </w:r>
          </w:p>
        </w:tc>
        <w:tc>
          <w:tcPr>
            <w:tcW w:w="720" w:type="dxa"/>
          </w:tcPr>
          <w:p w14:paraId="0950776A" w14:textId="77777777" w:rsidR="00C81D35" w:rsidRPr="0088193B" w:rsidRDefault="00C81D35" w:rsidP="00C81D35">
            <w:pPr>
              <w:pStyle w:val="TAC"/>
            </w:pPr>
            <w:r w:rsidRPr="0088193B">
              <w:t>16416</w:t>
            </w:r>
          </w:p>
        </w:tc>
        <w:tc>
          <w:tcPr>
            <w:tcW w:w="720" w:type="dxa"/>
          </w:tcPr>
          <w:p w14:paraId="6F01E403" w14:textId="77777777" w:rsidR="00C81D35" w:rsidRPr="0088193B" w:rsidRDefault="00C81D35" w:rsidP="00C81D35">
            <w:pPr>
              <w:pStyle w:val="TAC"/>
            </w:pPr>
            <w:r w:rsidRPr="0088193B">
              <w:t>16416</w:t>
            </w:r>
          </w:p>
        </w:tc>
        <w:tc>
          <w:tcPr>
            <w:tcW w:w="720" w:type="dxa"/>
          </w:tcPr>
          <w:p w14:paraId="3695445F" w14:textId="77777777" w:rsidR="00C81D35" w:rsidRPr="0088193B" w:rsidRDefault="00C81D35" w:rsidP="00C81D35">
            <w:pPr>
              <w:pStyle w:val="TAC"/>
            </w:pPr>
            <w:r w:rsidRPr="0088193B">
              <w:t>16992</w:t>
            </w:r>
          </w:p>
        </w:tc>
        <w:tc>
          <w:tcPr>
            <w:tcW w:w="720" w:type="dxa"/>
          </w:tcPr>
          <w:p w14:paraId="176CBEF7" w14:textId="77777777" w:rsidR="00C81D35" w:rsidRPr="0088193B" w:rsidRDefault="00C81D35" w:rsidP="00C81D35">
            <w:pPr>
              <w:pStyle w:val="TAC"/>
            </w:pPr>
            <w:r w:rsidRPr="0088193B">
              <w:t>16992</w:t>
            </w:r>
          </w:p>
        </w:tc>
        <w:tc>
          <w:tcPr>
            <w:tcW w:w="720" w:type="dxa"/>
          </w:tcPr>
          <w:p w14:paraId="41E6C406" w14:textId="77777777" w:rsidR="00C81D35" w:rsidRPr="0088193B" w:rsidRDefault="00C81D35" w:rsidP="00C81D35">
            <w:pPr>
              <w:pStyle w:val="TAC"/>
            </w:pPr>
            <w:r w:rsidRPr="0088193B">
              <w:t>16992</w:t>
            </w:r>
          </w:p>
        </w:tc>
        <w:tc>
          <w:tcPr>
            <w:tcW w:w="720" w:type="dxa"/>
          </w:tcPr>
          <w:p w14:paraId="4CFB0028" w14:textId="77777777" w:rsidR="00C81D35" w:rsidRPr="0088193B" w:rsidRDefault="00C81D35" w:rsidP="00C81D35">
            <w:pPr>
              <w:pStyle w:val="TAC"/>
            </w:pPr>
            <w:r w:rsidRPr="0088193B">
              <w:t>16992</w:t>
            </w:r>
          </w:p>
        </w:tc>
        <w:tc>
          <w:tcPr>
            <w:tcW w:w="720" w:type="dxa"/>
          </w:tcPr>
          <w:p w14:paraId="5441E089" w14:textId="77777777" w:rsidR="00C81D35" w:rsidRPr="0088193B" w:rsidRDefault="00C81D35" w:rsidP="00C81D35">
            <w:pPr>
              <w:pStyle w:val="TAC"/>
            </w:pPr>
            <w:r w:rsidRPr="0088193B">
              <w:t>17568</w:t>
            </w:r>
          </w:p>
        </w:tc>
      </w:tr>
      <w:tr w:rsidR="00F41E60" w:rsidRPr="0088193B" w14:paraId="3A7C31DF" w14:textId="77777777" w:rsidTr="00F41E60">
        <w:tc>
          <w:tcPr>
            <w:tcW w:w="720" w:type="dxa"/>
            <w:tcBorders>
              <w:right w:val="double" w:sz="4" w:space="0" w:color="auto"/>
            </w:tcBorders>
          </w:tcPr>
          <w:p w14:paraId="5821A88B" w14:textId="77777777" w:rsidR="00C81D35" w:rsidRPr="0088193B" w:rsidRDefault="00C81D35" w:rsidP="00C81D35">
            <w:pPr>
              <w:pStyle w:val="TAC"/>
            </w:pPr>
            <w:r w:rsidRPr="0088193B">
              <w:t>10</w:t>
            </w:r>
          </w:p>
        </w:tc>
        <w:tc>
          <w:tcPr>
            <w:tcW w:w="720" w:type="dxa"/>
            <w:tcBorders>
              <w:left w:val="double" w:sz="4" w:space="0" w:color="auto"/>
            </w:tcBorders>
          </w:tcPr>
          <w:p w14:paraId="1E4BD3B6" w14:textId="77777777" w:rsidR="00C81D35" w:rsidRPr="0088193B" w:rsidRDefault="00C81D35" w:rsidP="00C81D35">
            <w:pPr>
              <w:pStyle w:val="TAC"/>
            </w:pPr>
            <w:r w:rsidRPr="0088193B">
              <w:t>17568</w:t>
            </w:r>
          </w:p>
        </w:tc>
        <w:tc>
          <w:tcPr>
            <w:tcW w:w="720" w:type="dxa"/>
          </w:tcPr>
          <w:p w14:paraId="5E05A037" w14:textId="77777777" w:rsidR="00C81D35" w:rsidRPr="0088193B" w:rsidRDefault="00C81D35" w:rsidP="00C81D35">
            <w:pPr>
              <w:pStyle w:val="TAC"/>
            </w:pPr>
            <w:r w:rsidRPr="0088193B">
              <w:t>18336</w:t>
            </w:r>
          </w:p>
        </w:tc>
        <w:tc>
          <w:tcPr>
            <w:tcW w:w="720" w:type="dxa"/>
          </w:tcPr>
          <w:p w14:paraId="18E0598A" w14:textId="77777777" w:rsidR="00C81D35" w:rsidRPr="0088193B" w:rsidRDefault="00C81D35" w:rsidP="00C81D35">
            <w:pPr>
              <w:pStyle w:val="TAC"/>
            </w:pPr>
            <w:r w:rsidRPr="0088193B">
              <w:t>18336</w:t>
            </w:r>
          </w:p>
        </w:tc>
        <w:tc>
          <w:tcPr>
            <w:tcW w:w="720" w:type="dxa"/>
          </w:tcPr>
          <w:p w14:paraId="71D7CAC3" w14:textId="77777777" w:rsidR="00C81D35" w:rsidRPr="0088193B" w:rsidRDefault="00C81D35" w:rsidP="00C81D35">
            <w:pPr>
              <w:pStyle w:val="TAC"/>
            </w:pPr>
            <w:r w:rsidRPr="0088193B">
              <w:t>18336</w:t>
            </w:r>
          </w:p>
        </w:tc>
        <w:tc>
          <w:tcPr>
            <w:tcW w:w="720" w:type="dxa"/>
          </w:tcPr>
          <w:p w14:paraId="7E8A8D8D" w14:textId="77777777" w:rsidR="00C81D35" w:rsidRPr="0088193B" w:rsidRDefault="00C81D35" w:rsidP="00C81D35">
            <w:pPr>
              <w:pStyle w:val="TAC"/>
            </w:pPr>
            <w:r w:rsidRPr="0088193B">
              <w:t>18336</w:t>
            </w:r>
          </w:p>
        </w:tc>
        <w:tc>
          <w:tcPr>
            <w:tcW w:w="720" w:type="dxa"/>
          </w:tcPr>
          <w:p w14:paraId="24655E06" w14:textId="77777777" w:rsidR="00C81D35" w:rsidRPr="0088193B" w:rsidRDefault="00C81D35" w:rsidP="00C81D35">
            <w:pPr>
              <w:pStyle w:val="TAC"/>
            </w:pPr>
            <w:r w:rsidRPr="0088193B">
              <w:t>18336</w:t>
            </w:r>
          </w:p>
        </w:tc>
        <w:tc>
          <w:tcPr>
            <w:tcW w:w="720" w:type="dxa"/>
          </w:tcPr>
          <w:p w14:paraId="5FD4D323" w14:textId="77777777" w:rsidR="00C81D35" w:rsidRPr="0088193B" w:rsidRDefault="00C81D35" w:rsidP="00C81D35">
            <w:pPr>
              <w:pStyle w:val="TAC"/>
            </w:pPr>
            <w:r w:rsidRPr="0088193B">
              <w:t>19080</w:t>
            </w:r>
          </w:p>
        </w:tc>
        <w:tc>
          <w:tcPr>
            <w:tcW w:w="720" w:type="dxa"/>
          </w:tcPr>
          <w:p w14:paraId="02B4C015" w14:textId="77777777" w:rsidR="00C81D35" w:rsidRPr="0088193B" w:rsidRDefault="00C81D35" w:rsidP="00C81D35">
            <w:pPr>
              <w:pStyle w:val="TAC"/>
            </w:pPr>
            <w:r w:rsidRPr="0088193B">
              <w:t>19080</w:t>
            </w:r>
          </w:p>
        </w:tc>
        <w:tc>
          <w:tcPr>
            <w:tcW w:w="720" w:type="dxa"/>
          </w:tcPr>
          <w:p w14:paraId="6B399B5A" w14:textId="77777777" w:rsidR="00C81D35" w:rsidRPr="0088193B" w:rsidRDefault="00C81D35" w:rsidP="00C81D35">
            <w:pPr>
              <w:pStyle w:val="TAC"/>
            </w:pPr>
            <w:r w:rsidRPr="0088193B">
              <w:t>19080</w:t>
            </w:r>
          </w:p>
        </w:tc>
        <w:tc>
          <w:tcPr>
            <w:tcW w:w="720" w:type="dxa"/>
          </w:tcPr>
          <w:p w14:paraId="1C09AE9B" w14:textId="77777777" w:rsidR="00C81D35" w:rsidRPr="0088193B" w:rsidRDefault="00C81D35" w:rsidP="00C81D35">
            <w:pPr>
              <w:pStyle w:val="TAC"/>
            </w:pPr>
            <w:r w:rsidRPr="0088193B">
              <w:t>19080</w:t>
            </w:r>
          </w:p>
        </w:tc>
      </w:tr>
      <w:tr w:rsidR="00F41E60" w:rsidRPr="0088193B" w14:paraId="24D13A64" w14:textId="77777777" w:rsidTr="00F41E60">
        <w:tc>
          <w:tcPr>
            <w:tcW w:w="720" w:type="dxa"/>
            <w:tcBorders>
              <w:right w:val="double" w:sz="4" w:space="0" w:color="auto"/>
            </w:tcBorders>
          </w:tcPr>
          <w:p w14:paraId="49920F61" w14:textId="77777777" w:rsidR="00C81D35" w:rsidRPr="0088193B" w:rsidRDefault="00C81D35" w:rsidP="00C81D35">
            <w:pPr>
              <w:pStyle w:val="TAC"/>
            </w:pPr>
            <w:r w:rsidRPr="0088193B">
              <w:t>11</w:t>
            </w:r>
          </w:p>
        </w:tc>
        <w:tc>
          <w:tcPr>
            <w:tcW w:w="720" w:type="dxa"/>
            <w:tcBorders>
              <w:left w:val="double" w:sz="4" w:space="0" w:color="auto"/>
            </w:tcBorders>
          </w:tcPr>
          <w:p w14:paraId="0364CE24" w14:textId="77777777" w:rsidR="00C81D35" w:rsidRPr="0088193B" w:rsidRDefault="00C81D35" w:rsidP="00C81D35">
            <w:pPr>
              <w:pStyle w:val="TAC"/>
            </w:pPr>
            <w:r w:rsidRPr="0088193B">
              <w:t>20616</w:t>
            </w:r>
          </w:p>
        </w:tc>
        <w:tc>
          <w:tcPr>
            <w:tcW w:w="720" w:type="dxa"/>
          </w:tcPr>
          <w:p w14:paraId="4D44DCA5" w14:textId="77777777" w:rsidR="00C81D35" w:rsidRPr="0088193B" w:rsidRDefault="00C81D35" w:rsidP="00C81D35">
            <w:pPr>
              <w:pStyle w:val="TAC"/>
            </w:pPr>
            <w:r w:rsidRPr="0088193B">
              <w:t>20616</w:t>
            </w:r>
          </w:p>
        </w:tc>
        <w:tc>
          <w:tcPr>
            <w:tcW w:w="720" w:type="dxa"/>
          </w:tcPr>
          <w:p w14:paraId="65D18E2A" w14:textId="77777777" w:rsidR="00C81D35" w:rsidRPr="0088193B" w:rsidRDefault="00C81D35" w:rsidP="00C81D35">
            <w:pPr>
              <w:pStyle w:val="TAC"/>
            </w:pPr>
            <w:r w:rsidRPr="0088193B">
              <w:t>20616</w:t>
            </w:r>
          </w:p>
        </w:tc>
        <w:tc>
          <w:tcPr>
            <w:tcW w:w="720" w:type="dxa"/>
          </w:tcPr>
          <w:p w14:paraId="3347D480" w14:textId="77777777" w:rsidR="00C81D35" w:rsidRPr="0088193B" w:rsidRDefault="00C81D35" w:rsidP="00C81D35">
            <w:pPr>
              <w:pStyle w:val="TAC"/>
            </w:pPr>
            <w:r w:rsidRPr="0088193B">
              <w:t>21384</w:t>
            </w:r>
          </w:p>
        </w:tc>
        <w:tc>
          <w:tcPr>
            <w:tcW w:w="720" w:type="dxa"/>
          </w:tcPr>
          <w:p w14:paraId="65AFF3E9" w14:textId="77777777" w:rsidR="00C81D35" w:rsidRPr="0088193B" w:rsidRDefault="00C81D35" w:rsidP="00C81D35">
            <w:pPr>
              <w:pStyle w:val="TAC"/>
            </w:pPr>
            <w:r w:rsidRPr="0088193B">
              <w:t>21384</w:t>
            </w:r>
          </w:p>
        </w:tc>
        <w:tc>
          <w:tcPr>
            <w:tcW w:w="720" w:type="dxa"/>
          </w:tcPr>
          <w:p w14:paraId="2A2D2170" w14:textId="77777777" w:rsidR="00C81D35" w:rsidRPr="0088193B" w:rsidRDefault="00C81D35" w:rsidP="00C81D35">
            <w:pPr>
              <w:pStyle w:val="TAC"/>
            </w:pPr>
            <w:r w:rsidRPr="0088193B">
              <w:t>21384</w:t>
            </w:r>
          </w:p>
        </w:tc>
        <w:tc>
          <w:tcPr>
            <w:tcW w:w="720" w:type="dxa"/>
          </w:tcPr>
          <w:p w14:paraId="20689FD4" w14:textId="77777777" w:rsidR="00C81D35" w:rsidRPr="0088193B" w:rsidRDefault="00C81D35" w:rsidP="00C81D35">
            <w:pPr>
              <w:pStyle w:val="TAC"/>
            </w:pPr>
            <w:r w:rsidRPr="0088193B">
              <w:t>21384</w:t>
            </w:r>
          </w:p>
        </w:tc>
        <w:tc>
          <w:tcPr>
            <w:tcW w:w="720" w:type="dxa"/>
          </w:tcPr>
          <w:p w14:paraId="68C84F32" w14:textId="77777777" w:rsidR="00C81D35" w:rsidRPr="0088193B" w:rsidRDefault="00C81D35" w:rsidP="00C81D35">
            <w:pPr>
              <w:pStyle w:val="TAC"/>
            </w:pPr>
            <w:r w:rsidRPr="0088193B">
              <w:t>22152</w:t>
            </w:r>
          </w:p>
        </w:tc>
        <w:tc>
          <w:tcPr>
            <w:tcW w:w="720" w:type="dxa"/>
          </w:tcPr>
          <w:p w14:paraId="6793206E" w14:textId="77777777" w:rsidR="00C81D35" w:rsidRPr="0088193B" w:rsidRDefault="00C81D35" w:rsidP="00C81D35">
            <w:pPr>
              <w:pStyle w:val="TAC"/>
            </w:pPr>
            <w:r w:rsidRPr="0088193B">
              <w:t>22152</w:t>
            </w:r>
          </w:p>
        </w:tc>
        <w:tc>
          <w:tcPr>
            <w:tcW w:w="720" w:type="dxa"/>
          </w:tcPr>
          <w:p w14:paraId="1250120D" w14:textId="77777777" w:rsidR="00C81D35" w:rsidRPr="0088193B" w:rsidRDefault="00C81D35" w:rsidP="00C81D35">
            <w:pPr>
              <w:pStyle w:val="TAC"/>
            </w:pPr>
            <w:r w:rsidRPr="0088193B">
              <w:t>22152</w:t>
            </w:r>
          </w:p>
        </w:tc>
      </w:tr>
      <w:tr w:rsidR="00F41E60" w:rsidRPr="0088193B" w14:paraId="53A26E7C" w14:textId="77777777" w:rsidTr="00F41E60">
        <w:tc>
          <w:tcPr>
            <w:tcW w:w="720" w:type="dxa"/>
            <w:tcBorders>
              <w:right w:val="double" w:sz="4" w:space="0" w:color="auto"/>
            </w:tcBorders>
          </w:tcPr>
          <w:p w14:paraId="09B9D49D" w14:textId="77777777" w:rsidR="00C81D35" w:rsidRPr="0088193B" w:rsidRDefault="00C81D35" w:rsidP="00C81D35">
            <w:pPr>
              <w:pStyle w:val="TAC"/>
            </w:pPr>
            <w:r w:rsidRPr="0088193B">
              <w:t>12</w:t>
            </w:r>
          </w:p>
        </w:tc>
        <w:tc>
          <w:tcPr>
            <w:tcW w:w="720" w:type="dxa"/>
            <w:tcBorders>
              <w:left w:val="double" w:sz="4" w:space="0" w:color="auto"/>
            </w:tcBorders>
          </w:tcPr>
          <w:p w14:paraId="391E4D0C" w14:textId="77777777" w:rsidR="00C81D35" w:rsidRPr="0088193B" w:rsidRDefault="00C81D35" w:rsidP="00C81D35">
            <w:pPr>
              <w:pStyle w:val="TAC"/>
            </w:pPr>
            <w:r w:rsidRPr="0088193B">
              <w:t>22920</w:t>
            </w:r>
          </w:p>
        </w:tc>
        <w:tc>
          <w:tcPr>
            <w:tcW w:w="720" w:type="dxa"/>
          </w:tcPr>
          <w:p w14:paraId="5A7EA02C" w14:textId="77777777" w:rsidR="00C81D35" w:rsidRPr="0088193B" w:rsidRDefault="00C81D35" w:rsidP="00C81D35">
            <w:pPr>
              <w:pStyle w:val="TAC"/>
            </w:pPr>
            <w:r w:rsidRPr="0088193B">
              <w:t>23688</w:t>
            </w:r>
          </w:p>
        </w:tc>
        <w:tc>
          <w:tcPr>
            <w:tcW w:w="720" w:type="dxa"/>
          </w:tcPr>
          <w:p w14:paraId="46D39785" w14:textId="77777777" w:rsidR="00C81D35" w:rsidRPr="0088193B" w:rsidRDefault="00C81D35" w:rsidP="00C81D35">
            <w:pPr>
              <w:pStyle w:val="TAC"/>
            </w:pPr>
            <w:r w:rsidRPr="0088193B">
              <w:t>23688</w:t>
            </w:r>
          </w:p>
        </w:tc>
        <w:tc>
          <w:tcPr>
            <w:tcW w:w="720" w:type="dxa"/>
          </w:tcPr>
          <w:p w14:paraId="3E68937F" w14:textId="77777777" w:rsidR="00C81D35" w:rsidRPr="0088193B" w:rsidRDefault="00C81D35" w:rsidP="00C81D35">
            <w:pPr>
              <w:pStyle w:val="TAC"/>
            </w:pPr>
            <w:r w:rsidRPr="0088193B">
              <w:t>23688</w:t>
            </w:r>
          </w:p>
        </w:tc>
        <w:tc>
          <w:tcPr>
            <w:tcW w:w="720" w:type="dxa"/>
          </w:tcPr>
          <w:p w14:paraId="4CEF423B" w14:textId="77777777" w:rsidR="00C81D35" w:rsidRPr="0088193B" w:rsidRDefault="00C81D35" w:rsidP="00C81D35">
            <w:pPr>
              <w:pStyle w:val="TAC"/>
            </w:pPr>
            <w:r w:rsidRPr="0088193B">
              <w:t>23688</w:t>
            </w:r>
          </w:p>
        </w:tc>
        <w:tc>
          <w:tcPr>
            <w:tcW w:w="720" w:type="dxa"/>
          </w:tcPr>
          <w:p w14:paraId="11CCBC22" w14:textId="77777777" w:rsidR="00C81D35" w:rsidRPr="0088193B" w:rsidRDefault="00C81D35" w:rsidP="00C81D35">
            <w:pPr>
              <w:pStyle w:val="TAC"/>
            </w:pPr>
            <w:r w:rsidRPr="0088193B">
              <w:t>24496</w:t>
            </w:r>
          </w:p>
        </w:tc>
        <w:tc>
          <w:tcPr>
            <w:tcW w:w="720" w:type="dxa"/>
          </w:tcPr>
          <w:p w14:paraId="765A3100" w14:textId="77777777" w:rsidR="00C81D35" w:rsidRPr="0088193B" w:rsidRDefault="00C81D35" w:rsidP="00C81D35">
            <w:pPr>
              <w:pStyle w:val="TAC"/>
            </w:pPr>
            <w:r w:rsidRPr="0088193B">
              <w:t>24496</w:t>
            </w:r>
          </w:p>
        </w:tc>
        <w:tc>
          <w:tcPr>
            <w:tcW w:w="720" w:type="dxa"/>
          </w:tcPr>
          <w:p w14:paraId="7D16C63B" w14:textId="77777777" w:rsidR="00C81D35" w:rsidRPr="0088193B" w:rsidRDefault="00C81D35" w:rsidP="00C81D35">
            <w:pPr>
              <w:pStyle w:val="TAC"/>
            </w:pPr>
            <w:r w:rsidRPr="0088193B">
              <w:t>24496</w:t>
            </w:r>
          </w:p>
        </w:tc>
        <w:tc>
          <w:tcPr>
            <w:tcW w:w="720" w:type="dxa"/>
          </w:tcPr>
          <w:p w14:paraId="6DBFC1BD" w14:textId="77777777" w:rsidR="00C81D35" w:rsidRPr="0088193B" w:rsidRDefault="00C81D35" w:rsidP="00C81D35">
            <w:pPr>
              <w:pStyle w:val="TAC"/>
            </w:pPr>
            <w:r w:rsidRPr="0088193B">
              <w:t>24496</w:t>
            </w:r>
          </w:p>
        </w:tc>
        <w:tc>
          <w:tcPr>
            <w:tcW w:w="720" w:type="dxa"/>
          </w:tcPr>
          <w:p w14:paraId="707856AF" w14:textId="77777777" w:rsidR="00C81D35" w:rsidRPr="0088193B" w:rsidRDefault="00C81D35" w:rsidP="00C81D35">
            <w:pPr>
              <w:pStyle w:val="TAC"/>
            </w:pPr>
            <w:r w:rsidRPr="0088193B">
              <w:t>25456</w:t>
            </w:r>
          </w:p>
        </w:tc>
      </w:tr>
      <w:tr w:rsidR="00F41E60" w:rsidRPr="0088193B" w14:paraId="31856CEE" w14:textId="77777777" w:rsidTr="00F41E60">
        <w:tc>
          <w:tcPr>
            <w:tcW w:w="720" w:type="dxa"/>
            <w:tcBorders>
              <w:right w:val="double" w:sz="4" w:space="0" w:color="auto"/>
            </w:tcBorders>
          </w:tcPr>
          <w:p w14:paraId="19756F14" w14:textId="77777777" w:rsidR="00C81D35" w:rsidRPr="0088193B" w:rsidRDefault="00C81D35" w:rsidP="00C81D35">
            <w:pPr>
              <w:pStyle w:val="TAC"/>
            </w:pPr>
            <w:r w:rsidRPr="0088193B">
              <w:t>13</w:t>
            </w:r>
          </w:p>
        </w:tc>
        <w:tc>
          <w:tcPr>
            <w:tcW w:w="720" w:type="dxa"/>
            <w:tcBorders>
              <w:left w:val="double" w:sz="4" w:space="0" w:color="auto"/>
            </w:tcBorders>
          </w:tcPr>
          <w:p w14:paraId="4933188C" w14:textId="77777777" w:rsidR="00C81D35" w:rsidRPr="0088193B" w:rsidRDefault="00C81D35" w:rsidP="00C81D35">
            <w:pPr>
              <w:pStyle w:val="TAC"/>
            </w:pPr>
            <w:r w:rsidRPr="0088193B">
              <w:t>26416</w:t>
            </w:r>
          </w:p>
        </w:tc>
        <w:tc>
          <w:tcPr>
            <w:tcW w:w="720" w:type="dxa"/>
          </w:tcPr>
          <w:p w14:paraId="48419B3C" w14:textId="77777777" w:rsidR="00C81D35" w:rsidRPr="0088193B" w:rsidRDefault="00C81D35" w:rsidP="00C81D35">
            <w:pPr>
              <w:pStyle w:val="TAC"/>
            </w:pPr>
            <w:r w:rsidRPr="0088193B">
              <w:t>26416</w:t>
            </w:r>
          </w:p>
        </w:tc>
        <w:tc>
          <w:tcPr>
            <w:tcW w:w="720" w:type="dxa"/>
          </w:tcPr>
          <w:p w14:paraId="17ED279D" w14:textId="77777777" w:rsidR="00C81D35" w:rsidRPr="0088193B" w:rsidRDefault="00C81D35" w:rsidP="00C81D35">
            <w:pPr>
              <w:pStyle w:val="TAC"/>
            </w:pPr>
            <w:r w:rsidRPr="0088193B">
              <w:t>26416</w:t>
            </w:r>
          </w:p>
        </w:tc>
        <w:tc>
          <w:tcPr>
            <w:tcW w:w="720" w:type="dxa"/>
          </w:tcPr>
          <w:p w14:paraId="00156B36" w14:textId="77777777" w:rsidR="00C81D35" w:rsidRPr="0088193B" w:rsidRDefault="00C81D35" w:rsidP="00C81D35">
            <w:pPr>
              <w:pStyle w:val="TAC"/>
            </w:pPr>
            <w:r w:rsidRPr="0088193B">
              <w:t>26416</w:t>
            </w:r>
          </w:p>
        </w:tc>
        <w:tc>
          <w:tcPr>
            <w:tcW w:w="720" w:type="dxa"/>
          </w:tcPr>
          <w:p w14:paraId="50BE9A6F" w14:textId="77777777" w:rsidR="00C81D35" w:rsidRPr="0088193B" w:rsidRDefault="00C81D35" w:rsidP="00C81D35">
            <w:pPr>
              <w:pStyle w:val="TAC"/>
            </w:pPr>
            <w:r w:rsidRPr="0088193B">
              <w:t>27376</w:t>
            </w:r>
          </w:p>
        </w:tc>
        <w:tc>
          <w:tcPr>
            <w:tcW w:w="720" w:type="dxa"/>
          </w:tcPr>
          <w:p w14:paraId="3B37676C" w14:textId="77777777" w:rsidR="00C81D35" w:rsidRPr="0088193B" w:rsidRDefault="00C81D35" w:rsidP="00C81D35">
            <w:pPr>
              <w:pStyle w:val="TAC"/>
            </w:pPr>
            <w:r w:rsidRPr="0088193B">
              <w:t>27376</w:t>
            </w:r>
          </w:p>
        </w:tc>
        <w:tc>
          <w:tcPr>
            <w:tcW w:w="720" w:type="dxa"/>
          </w:tcPr>
          <w:p w14:paraId="57876C34" w14:textId="77777777" w:rsidR="00C81D35" w:rsidRPr="0088193B" w:rsidRDefault="00C81D35" w:rsidP="00C81D35">
            <w:pPr>
              <w:pStyle w:val="TAC"/>
            </w:pPr>
            <w:r w:rsidRPr="0088193B">
              <w:t>27376</w:t>
            </w:r>
          </w:p>
        </w:tc>
        <w:tc>
          <w:tcPr>
            <w:tcW w:w="720" w:type="dxa"/>
          </w:tcPr>
          <w:p w14:paraId="014EFC28" w14:textId="77777777" w:rsidR="00C81D35" w:rsidRPr="0088193B" w:rsidRDefault="00C81D35" w:rsidP="00C81D35">
            <w:pPr>
              <w:pStyle w:val="TAC"/>
            </w:pPr>
            <w:r w:rsidRPr="0088193B">
              <w:t>27376</w:t>
            </w:r>
          </w:p>
        </w:tc>
        <w:tc>
          <w:tcPr>
            <w:tcW w:w="720" w:type="dxa"/>
          </w:tcPr>
          <w:p w14:paraId="4E2C4846" w14:textId="77777777" w:rsidR="00C81D35" w:rsidRPr="0088193B" w:rsidRDefault="00C81D35" w:rsidP="00C81D35">
            <w:pPr>
              <w:pStyle w:val="TAC"/>
            </w:pPr>
            <w:r w:rsidRPr="0088193B">
              <w:t>28336</w:t>
            </w:r>
          </w:p>
        </w:tc>
        <w:tc>
          <w:tcPr>
            <w:tcW w:w="720" w:type="dxa"/>
          </w:tcPr>
          <w:p w14:paraId="13DD72AF" w14:textId="77777777" w:rsidR="00C81D35" w:rsidRPr="0088193B" w:rsidRDefault="00C81D35" w:rsidP="00C81D35">
            <w:pPr>
              <w:pStyle w:val="TAC"/>
            </w:pPr>
            <w:r w:rsidRPr="0088193B">
              <w:t>28336</w:t>
            </w:r>
          </w:p>
        </w:tc>
      </w:tr>
      <w:tr w:rsidR="00F41E60" w:rsidRPr="0088193B" w14:paraId="03CA003F" w14:textId="77777777" w:rsidTr="00F41E60">
        <w:tc>
          <w:tcPr>
            <w:tcW w:w="720" w:type="dxa"/>
            <w:tcBorders>
              <w:right w:val="double" w:sz="4" w:space="0" w:color="auto"/>
            </w:tcBorders>
          </w:tcPr>
          <w:p w14:paraId="66B0B9A1" w14:textId="77777777" w:rsidR="00C81D35" w:rsidRPr="0088193B" w:rsidRDefault="00C81D35" w:rsidP="00C81D35">
            <w:pPr>
              <w:pStyle w:val="TAC"/>
            </w:pPr>
            <w:r w:rsidRPr="0088193B">
              <w:t>14</w:t>
            </w:r>
          </w:p>
        </w:tc>
        <w:tc>
          <w:tcPr>
            <w:tcW w:w="720" w:type="dxa"/>
            <w:tcBorders>
              <w:left w:val="double" w:sz="4" w:space="0" w:color="auto"/>
            </w:tcBorders>
          </w:tcPr>
          <w:p w14:paraId="24CE4728" w14:textId="77777777" w:rsidR="00C81D35" w:rsidRPr="0088193B" w:rsidRDefault="00C81D35" w:rsidP="00C81D35">
            <w:pPr>
              <w:pStyle w:val="TAC"/>
            </w:pPr>
            <w:r w:rsidRPr="0088193B">
              <w:t>29296</w:t>
            </w:r>
          </w:p>
        </w:tc>
        <w:tc>
          <w:tcPr>
            <w:tcW w:w="720" w:type="dxa"/>
          </w:tcPr>
          <w:p w14:paraId="188C9211" w14:textId="77777777" w:rsidR="00C81D35" w:rsidRPr="0088193B" w:rsidRDefault="00C81D35" w:rsidP="00C81D35">
            <w:pPr>
              <w:pStyle w:val="TAC"/>
            </w:pPr>
            <w:r w:rsidRPr="0088193B">
              <w:t>29296</w:t>
            </w:r>
          </w:p>
        </w:tc>
        <w:tc>
          <w:tcPr>
            <w:tcW w:w="720" w:type="dxa"/>
          </w:tcPr>
          <w:p w14:paraId="63CC430E" w14:textId="77777777" w:rsidR="00C81D35" w:rsidRPr="0088193B" w:rsidRDefault="00C81D35" w:rsidP="00C81D35">
            <w:pPr>
              <w:pStyle w:val="TAC"/>
            </w:pPr>
            <w:r w:rsidRPr="0088193B">
              <w:t>29296</w:t>
            </w:r>
          </w:p>
        </w:tc>
        <w:tc>
          <w:tcPr>
            <w:tcW w:w="720" w:type="dxa"/>
          </w:tcPr>
          <w:p w14:paraId="2E3568B9" w14:textId="77777777" w:rsidR="00C81D35" w:rsidRPr="0088193B" w:rsidRDefault="00C81D35" w:rsidP="00C81D35">
            <w:pPr>
              <w:pStyle w:val="TAC"/>
            </w:pPr>
            <w:r w:rsidRPr="0088193B">
              <w:t>29296</w:t>
            </w:r>
          </w:p>
        </w:tc>
        <w:tc>
          <w:tcPr>
            <w:tcW w:w="720" w:type="dxa"/>
          </w:tcPr>
          <w:p w14:paraId="51FF459E" w14:textId="77777777" w:rsidR="00C81D35" w:rsidRPr="0088193B" w:rsidRDefault="00C81D35" w:rsidP="00C81D35">
            <w:pPr>
              <w:pStyle w:val="TAC"/>
            </w:pPr>
            <w:r w:rsidRPr="0088193B">
              <w:t>30576</w:t>
            </w:r>
          </w:p>
        </w:tc>
        <w:tc>
          <w:tcPr>
            <w:tcW w:w="720" w:type="dxa"/>
          </w:tcPr>
          <w:p w14:paraId="491E9205" w14:textId="77777777" w:rsidR="00C81D35" w:rsidRPr="0088193B" w:rsidRDefault="00C81D35" w:rsidP="00C81D35">
            <w:pPr>
              <w:pStyle w:val="TAC"/>
            </w:pPr>
            <w:r w:rsidRPr="0088193B">
              <w:t>30576</w:t>
            </w:r>
          </w:p>
        </w:tc>
        <w:tc>
          <w:tcPr>
            <w:tcW w:w="720" w:type="dxa"/>
          </w:tcPr>
          <w:p w14:paraId="34D49891" w14:textId="77777777" w:rsidR="00C81D35" w:rsidRPr="0088193B" w:rsidRDefault="00C81D35" w:rsidP="00C81D35">
            <w:pPr>
              <w:pStyle w:val="TAC"/>
            </w:pPr>
            <w:r w:rsidRPr="0088193B">
              <w:t>30576</w:t>
            </w:r>
          </w:p>
        </w:tc>
        <w:tc>
          <w:tcPr>
            <w:tcW w:w="720" w:type="dxa"/>
          </w:tcPr>
          <w:p w14:paraId="5AEDC8D8" w14:textId="77777777" w:rsidR="00C81D35" w:rsidRPr="0088193B" w:rsidRDefault="00C81D35" w:rsidP="00C81D35">
            <w:pPr>
              <w:pStyle w:val="TAC"/>
            </w:pPr>
            <w:r w:rsidRPr="0088193B">
              <w:t>30576</w:t>
            </w:r>
          </w:p>
        </w:tc>
        <w:tc>
          <w:tcPr>
            <w:tcW w:w="720" w:type="dxa"/>
          </w:tcPr>
          <w:p w14:paraId="6F3EDBF6" w14:textId="77777777" w:rsidR="00C81D35" w:rsidRPr="0088193B" w:rsidRDefault="00C81D35" w:rsidP="00C81D35">
            <w:pPr>
              <w:pStyle w:val="TAC"/>
            </w:pPr>
            <w:r w:rsidRPr="0088193B">
              <w:t>31704</w:t>
            </w:r>
          </w:p>
        </w:tc>
        <w:tc>
          <w:tcPr>
            <w:tcW w:w="720" w:type="dxa"/>
          </w:tcPr>
          <w:p w14:paraId="59894FDF" w14:textId="77777777" w:rsidR="00C81D35" w:rsidRPr="0088193B" w:rsidRDefault="00C81D35" w:rsidP="00C81D35">
            <w:pPr>
              <w:pStyle w:val="TAC"/>
            </w:pPr>
            <w:r w:rsidRPr="0088193B">
              <w:t>31704</w:t>
            </w:r>
          </w:p>
        </w:tc>
      </w:tr>
      <w:tr w:rsidR="00F41E60" w:rsidRPr="0088193B" w14:paraId="7B68D80A" w14:textId="77777777" w:rsidTr="00F41E60">
        <w:tc>
          <w:tcPr>
            <w:tcW w:w="720" w:type="dxa"/>
            <w:tcBorders>
              <w:right w:val="double" w:sz="4" w:space="0" w:color="auto"/>
            </w:tcBorders>
          </w:tcPr>
          <w:p w14:paraId="77782961" w14:textId="77777777" w:rsidR="00C81D35" w:rsidRPr="0088193B" w:rsidRDefault="00C81D35" w:rsidP="00C81D35">
            <w:pPr>
              <w:pStyle w:val="TAC"/>
            </w:pPr>
            <w:r w:rsidRPr="0088193B">
              <w:t>15</w:t>
            </w:r>
          </w:p>
        </w:tc>
        <w:tc>
          <w:tcPr>
            <w:tcW w:w="720" w:type="dxa"/>
            <w:tcBorders>
              <w:left w:val="double" w:sz="4" w:space="0" w:color="auto"/>
            </w:tcBorders>
          </w:tcPr>
          <w:p w14:paraId="57D86CCB" w14:textId="77777777" w:rsidR="00C81D35" w:rsidRPr="0088193B" w:rsidRDefault="00C81D35" w:rsidP="00C81D35">
            <w:pPr>
              <w:pStyle w:val="TAC"/>
            </w:pPr>
            <w:r w:rsidRPr="0088193B">
              <w:t>30576</w:t>
            </w:r>
          </w:p>
        </w:tc>
        <w:tc>
          <w:tcPr>
            <w:tcW w:w="720" w:type="dxa"/>
          </w:tcPr>
          <w:p w14:paraId="24D279A5" w14:textId="77777777" w:rsidR="00C81D35" w:rsidRPr="0088193B" w:rsidRDefault="00C81D35" w:rsidP="00C81D35">
            <w:pPr>
              <w:pStyle w:val="TAC"/>
            </w:pPr>
            <w:r w:rsidRPr="0088193B">
              <w:t>31704</w:t>
            </w:r>
          </w:p>
        </w:tc>
        <w:tc>
          <w:tcPr>
            <w:tcW w:w="720" w:type="dxa"/>
          </w:tcPr>
          <w:p w14:paraId="399176E0" w14:textId="77777777" w:rsidR="00C81D35" w:rsidRPr="0088193B" w:rsidRDefault="00C81D35" w:rsidP="00C81D35">
            <w:pPr>
              <w:pStyle w:val="TAC"/>
            </w:pPr>
            <w:r w:rsidRPr="0088193B">
              <w:t>31704</w:t>
            </w:r>
          </w:p>
        </w:tc>
        <w:tc>
          <w:tcPr>
            <w:tcW w:w="720" w:type="dxa"/>
          </w:tcPr>
          <w:p w14:paraId="1C8A313D" w14:textId="77777777" w:rsidR="00C81D35" w:rsidRPr="0088193B" w:rsidRDefault="00C81D35" w:rsidP="00C81D35">
            <w:pPr>
              <w:pStyle w:val="TAC"/>
            </w:pPr>
            <w:r w:rsidRPr="0088193B">
              <w:t>31704</w:t>
            </w:r>
          </w:p>
        </w:tc>
        <w:tc>
          <w:tcPr>
            <w:tcW w:w="720" w:type="dxa"/>
          </w:tcPr>
          <w:p w14:paraId="7C8FBE09" w14:textId="77777777" w:rsidR="00C81D35" w:rsidRPr="0088193B" w:rsidRDefault="00C81D35" w:rsidP="00C81D35">
            <w:pPr>
              <w:pStyle w:val="TAC"/>
            </w:pPr>
            <w:r w:rsidRPr="0088193B">
              <w:t>31704</w:t>
            </w:r>
          </w:p>
        </w:tc>
        <w:tc>
          <w:tcPr>
            <w:tcW w:w="720" w:type="dxa"/>
          </w:tcPr>
          <w:p w14:paraId="317A470C" w14:textId="77777777" w:rsidR="00C81D35" w:rsidRPr="0088193B" w:rsidRDefault="00C81D35" w:rsidP="00C81D35">
            <w:pPr>
              <w:pStyle w:val="TAC"/>
            </w:pPr>
            <w:r w:rsidRPr="0088193B">
              <w:t>32856</w:t>
            </w:r>
          </w:p>
        </w:tc>
        <w:tc>
          <w:tcPr>
            <w:tcW w:w="720" w:type="dxa"/>
          </w:tcPr>
          <w:p w14:paraId="3B0460DD" w14:textId="77777777" w:rsidR="00C81D35" w:rsidRPr="0088193B" w:rsidRDefault="00C81D35" w:rsidP="00C81D35">
            <w:pPr>
              <w:pStyle w:val="TAC"/>
            </w:pPr>
            <w:r w:rsidRPr="0088193B">
              <w:t>32856</w:t>
            </w:r>
          </w:p>
        </w:tc>
        <w:tc>
          <w:tcPr>
            <w:tcW w:w="720" w:type="dxa"/>
          </w:tcPr>
          <w:p w14:paraId="3204DF65" w14:textId="77777777" w:rsidR="00C81D35" w:rsidRPr="0088193B" w:rsidRDefault="00C81D35" w:rsidP="00C81D35">
            <w:pPr>
              <w:pStyle w:val="TAC"/>
            </w:pPr>
            <w:r w:rsidRPr="0088193B">
              <w:t>32856</w:t>
            </w:r>
          </w:p>
        </w:tc>
        <w:tc>
          <w:tcPr>
            <w:tcW w:w="720" w:type="dxa"/>
          </w:tcPr>
          <w:p w14:paraId="7FFAE8C0" w14:textId="77777777" w:rsidR="00C81D35" w:rsidRPr="0088193B" w:rsidRDefault="00C81D35" w:rsidP="00C81D35">
            <w:pPr>
              <w:pStyle w:val="TAC"/>
            </w:pPr>
            <w:r w:rsidRPr="0088193B">
              <w:t>34008</w:t>
            </w:r>
          </w:p>
        </w:tc>
        <w:tc>
          <w:tcPr>
            <w:tcW w:w="720" w:type="dxa"/>
          </w:tcPr>
          <w:p w14:paraId="57BFFD64" w14:textId="77777777" w:rsidR="00C81D35" w:rsidRPr="0088193B" w:rsidRDefault="00C81D35" w:rsidP="00C81D35">
            <w:pPr>
              <w:pStyle w:val="TAC"/>
            </w:pPr>
            <w:r w:rsidRPr="0088193B">
              <w:t>34008</w:t>
            </w:r>
          </w:p>
        </w:tc>
      </w:tr>
      <w:tr w:rsidR="00F41E60" w:rsidRPr="0088193B" w14:paraId="148CAFC5" w14:textId="77777777" w:rsidTr="00F41E60">
        <w:tc>
          <w:tcPr>
            <w:tcW w:w="720" w:type="dxa"/>
            <w:tcBorders>
              <w:right w:val="double" w:sz="4" w:space="0" w:color="auto"/>
            </w:tcBorders>
          </w:tcPr>
          <w:p w14:paraId="0034FB5C" w14:textId="77777777" w:rsidR="00C81D35" w:rsidRPr="0088193B" w:rsidRDefault="00C81D35" w:rsidP="00C81D35">
            <w:pPr>
              <w:pStyle w:val="TAC"/>
            </w:pPr>
            <w:r w:rsidRPr="0088193B">
              <w:t>16</w:t>
            </w:r>
          </w:p>
        </w:tc>
        <w:tc>
          <w:tcPr>
            <w:tcW w:w="720" w:type="dxa"/>
            <w:tcBorders>
              <w:left w:val="double" w:sz="4" w:space="0" w:color="auto"/>
            </w:tcBorders>
          </w:tcPr>
          <w:p w14:paraId="0B9BB87D" w14:textId="77777777" w:rsidR="00C81D35" w:rsidRPr="0088193B" w:rsidRDefault="00C81D35" w:rsidP="00C81D35">
            <w:pPr>
              <w:pStyle w:val="TAC"/>
            </w:pPr>
            <w:r w:rsidRPr="0088193B">
              <w:t>32856</w:t>
            </w:r>
          </w:p>
        </w:tc>
        <w:tc>
          <w:tcPr>
            <w:tcW w:w="720" w:type="dxa"/>
          </w:tcPr>
          <w:p w14:paraId="70015280" w14:textId="77777777" w:rsidR="00C81D35" w:rsidRPr="0088193B" w:rsidRDefault="00C81D35" w:rsidP="00C81D35">
            <w:pPr>
              <w:pStyle w:val="TAC"/>
            </w:pPr>
            <w:r w:rsidRPr="0088193B">
              <w:t>32856</w:t>
            </w:r>
          </w:p>
        </w:tc>
        <w:tc>
          <w:tcPr>
            <w:tcW w:w="720" w:type="dxa"/>
          </w:tcPr>
          <w:p w14:paraId="7DC6DE77" w14:textId="77777777" w:rsidR="00C81D35" w:rsidRPr="0088193B" w:rsidRDefault="00C81D35" w:rsidP="00C81D35">
            <w:pPr>
              <w:pStyle w:val="TAC"/>
            </w:pPr>
            <w:r w:rsidRPr="0088193B">
              <w:t>34008</w:t>
            </w:r>
          </w:p>
        </w:tc>
        <w:tc>
          <w:tcPr>
            <w:tcW w:w="720" w:type="dxa"/>
          </w:tcPr>
          <w:p w14:paraId="51517464" w14:textId="77777777" w:rsidR="00C81D35" w:rsidRPr="0088193B" w:rsidRDefault="00C81D35" w:rsidP="00C81D35">
            <w:pPr>
              <w:pStyle w:val="TAC"/>
            </w:pPr>
            <w:r w:rsidRPr="0088193B">
              <w:t>34008</w:t>
            </w:r>
          </w:p>
        </w:tc>
        <w:tc>
          <w:tcPr>
            <w:tcW w:w="720" w:type="dxa"/>
          </w:tcPr>
          <w:p w14:paraId="3CEAEF3A" w14:textId="77777777" w:rsidR="00C81D35" w:rsidRPr="0088193B" w:rsidRDefault="00C81D35" w:rsidP="00C81D35">
            <w:pPr>
              <w:pStyle w:val="TAC"/>
            </w:pPr>
            <w:r w:rsidRPr="0088193B">
              <w:t>34008</w:t>
            </w:r>
          </w:p>
        </w:tc>
        <w:tc>
          <w:tcPr>
            <w:tcW w:w="720" w:type="dxa"/>
          </w:tcPr>
          <w:p w14:paraId="1BE8682D" w14:textId="77777777" w:rsidR="00C81D35" w:rsidRPr="0088193B" w:rsidRDefault="00C81D35" w:rsidP="00C81D35">
            <w:pPr>
              <w:pStyle w:val="TAC"/>
            </w:pPr>
            <w:r w:rsidRPr="0088193B">
              <w:t>34008</w:t>
            </w:r>
          </w:p>
        </w:tc>
        <w:tc>
          <w:tcPr>
            <w:tcW w:w="720" w:type="dxa"/>
          </w:tcPr>
          <w:p w14:paraId="3DF15399" w14:textId="77777777" w:rsidR="00C81D35" w:rsidRPr="0088193B" w:rsidRDefault="00C81D35" w:rsidP="00C81D35">
            <w:pPr>
              <w:pStyle w:val="TAC"/>
            </w:pPr>
            <w:r w:rsidRPr="0088193B">
              <w:t>35160</w:t>
            </w:r>
          </w:p>
        </w:tc>
        <w:tc>
          <w:tcPr>
            <w:tcW w:w="720" w:type="dxa"/>
          </w:tcPr>
          <w:p w14:paraId="6E20F8D5" w14:textId="77777777" w:rsidR="00C81D35" w:rsidRPr="0088193B" w:rsidRDefault="00C81D35" w:rsidP="00C81D35">
            <w:pPr>
              <w:pStyle w:val="TAC"/>
            </w:pPr>
            <w:r w:rsidRPr="0088193B">
              <w:t>35160</w:t>
            </w:r>
          </w:p>
        </w:tc>
        <w:tc>
          <w:tcPr>
            <w:tcW w:w="720" w:type="dxa"/>
          </w:tcPr>
          <w:p w14:paraId="01F704EF" w14:textId="77777777" w:rsidR="00C81D35" w:rsidRPr="0088193B" w:rsidRDefault="00C81D35" w:rsidP="00C81D35">
            <w:pPr>
              <w:pStyle w:val="TAC"/>
            </w:pPr>
            <w:r w:rsidRPr="0088193B">
              <w:t>35160</w:t>
            </w:r>
          </w:p>
        </w:tc>
        <w:tc>
          <w:tcPr>
            <w:tcW w:w="720" w:type="dxa"/>
          </w:tcPr>
          <w:p w14:paraId="7C84FA8B" w14:textId="77777777" w:rsidR="00C81D35" w:rsidRPr="0088193B" w:rsidRDefault="00C81D35" w:rsidP="00C81D35">
            <w:pPr>
              <w:pStyle w:val="TAC"/>
            </w:pPr>
            <w:r w:rsidRPr="0088193B">
              <w:t>35160</w:t>
            </w:r>
          </w:p>
        </w:tc>
      </w:tr>
      <w:tr w:rsidR="00F41E60" w:rsidRPr="0088193B" w14:paraId="3CB2D0A9" w14:textId="77777777" w:rsidTr="00F41E60">
        <w:tc>
          <w:tcPr>
            <w:tcW w:w="720" w:type="dxa"/>
            <w:tcBorders>
              <w:right w:val="double" w:sz="4" w:space="0" w:color="auto"/>
            </w:tcBorders>
          </w:tcPr>
          <w:p w14:paraId="743FDA20" w14:textId="77777777" w:rsidR="00C81D35" w:rsidRPr="0088193B" w:rsidRDefault="00C81D35" w:rsidP="00C81D35">
            <w:pPr>
              <w:pStyle w:val="TAC"/>
            </w:pPr>
            <w:r w:rsidRPr="0088193B">
              <w:t>17</w:t>
            </w:r>
          </w:p>
        </w:tc>
        <w:tc>
          <w:tcPr>
            <w:tcW w:w="720" w:type="dxa"/>
            <w:tcBorders>
              <w:left w:val="double" w:sz="4" w:space="0" w:color="auto"/>
            </w:tcBorders>
          </w:tcPr>
          <w:p w14:paraId="509FFB5B" w14:textId="77777777" w:rsidR="00C81D35" w:rsidRPr="0088193B" w:rsidRDefault="00C81D35" w:rsidP="00C81D35">
            <w:pPr>
              <w:pStyle w:val="TAC"/>
            </w:pPr>
            <w:r w:rsidRPr="0088193B">
              <w:t>36696</w:t>
            </w:r>
          </w:p>
        </w:tc>
        <w:tc>
          <w:tcPr>
            <w:tcW w:w="720" w:type="dxa"/>
          </w:tcPr>
          <w:p w14:paraId="247AA41B" w14:textId="77777777" w:rsidR="00C81D35" w:rsidRPr="0088193B" w:rsidRDefault="00C81D35" w:rsidP="00C81D35">
            <w:pPr>
              <w:pStyle w:val="TAC"/>
            </w:pPr>
            <w:r w:rsidRPr="0088193B">
              <w:t>36696</w:t>
            </w:r>
          </w:p>
        </w:tc>
        <w:tc>
          <w:tcPr>
            <w:tcW w:w="720" w:type="dxa"/>
          </w:tcPr>
          <w:p w14:paraId="0FF675AE" w14:textId="77777777" w:rsidR="00C81D35" w:rsidRPr="0088193B" w:rsidRDefault="00C81D35" w:rsidP="00C81D35">
            <w:pPr>
              <w:pStyle w:val="TAC"/>
            </w:pPr>
            <w:r w:rsidRPr="0088193B">
              <w:t>36696</w:t>
            </w:r>
          </w:p>
        </w:tc>
        <w:tc>
          <w:tcPr>
            <w:tcW w:w="720" w:type="dxa"/>
          </w:tcPr>
          <w:p w14:paraId="7D0D4DD4" w14:textId="77777777" w:rsidR="00C81D35" w:rsidRPr="0088193B" w:rsidRDefault="00C81D35" w:rsidP="00C81D35">
            <w:pPr>
              <w:pStyle w:val="TAC"/>
            </w:pPr>
            <w:r w:rsidRPr="0088193B">
              <w:t>37888</w:t>
            </w:r>
          </w:p>
        </w:tc>
        <w:tc>
          <w:tcPr>
            <w:tcW w:w="720" w:type="dxa"/>
          </w:tcPr>
          <w:p w14:paraId="026FB202" w14:textId="77777777" w:rsidR="00C81D35" w:rsidRPr="0088193B" w:rsidRDefault="00C81D35" w:rsidP="00C81D35">
            <w:pPr>
              <w:pStyle w:val="TAC"/>
            </w:pPr>
            <w:r w:rsidRPr="0088193B">
              <w:t>37888</w:t>
            </w:r>
          </w:p>
        </w:tc>
        <w:tc>
          <w:tcPr>
            <w:tcW w:w="720" w:type="dxa"/>
          </w:tcPr>
          <w:p w14:paraId="120CB119" w14:textId="77777777" w:rsidR="00C81D35" w:rsidRPr="0088193B" w:rsidRDefault="00C81D35" w:rsidP="00C81D35">
            <w:pPr>
              <w:pStyle w:val="TAC"/>
            </w:pPr>
            <w:r w:rsidRPr="0088193B">
              <w:t>37888</w:t>
            </w:r>
          </w:p>
        </w:tc>
        <w:tc>
          <w:tcPr>
            <w:tcW w:w="720" w:type="dxa"/>
          </w:tcPr>
          <w:p w14:paraId="0BF2D2AC" w14:textId="77777777" w:rsidR="00C81D35" w:rsidRPr="0088193B" w:rsidRDefault="00C81D35" w:rsidP="00C81D35">
            <w:pPr>
              <w:pStyle w:val="TAC"/>
            </w:pPr>
            <w:r w:rsidRPr="0088193B">
              <w:t>39232</w:t>
            </w:r>
          </w:p>
        </w:tc>
        <w:tc>
          <w:tcPr>
            <w:tcW w:w="720" w:type="dxa"/>
          </w:tcPr>
          <w:p w14:paraId="7D88B8A4" w14:textId="77777777" w:rsidR="00C81D35" w:rsidRPr="0088193B" w:rsidRDefault="00C81D35" w:rsidP="00C81D35">
            <w:pPr>
              <w:pStyle w:val="TAC"/>
            </w:pPr>
            <w:r w:rsidRPr="0088193B">
              <w:t>39232</w:t>
            </w:r>
          </w:p>
        </w:tc>
        <w:tc>
          <w:tcPr>
            <w:tcW w:w="720" w:type="dxa"/>
          </w:tcPr>
          <w:p w14:paraId="01207992" w14:textId="77777777" w:rsidR="00C81D35" w:rsidRPr="0088193B" w:rsidRDefault="00C81D35" w:rsidP="00C81D35">
            <w:pPr>
              <w:pStyle w:val="TAC"/>
            </w:pPr>
            <w:r w:rsidRPr="0088193B">
              <w:t>39232</w:t>
            </w:r>
          </w:p>
        </w:tc>
        <w:tc>
          <w:tcPr>
            <w:tcW w:w="720" w:type="dxa"/>
          </w:tcPr>
          <w:p w14:paraId="55E4919B" w14:textId="77777777" w:rsidR="00C81D35" w:rsidRPr="0088193B" w:rsidRDefault="00C81D35" w:rsidP="00C81D35">
            <w:pPr>
              <w:pStyle w:val="TAC"/>
            </w:pPr>
            <w:r w:rsidRPr="0088193B">
              <w:t>39232</w:t>
            </w:r>
          </w:p>
        </w:tc>
      </w:tr>
      <w:tr w:rsidR="00F41E60" w:rsidRPr="0088193B" w14:paraId="65747CF1" w14:textId="77777777" w:rsidTr="00F41E60">
        <w:tc>
          <w:tcPr>
            <w:tcW w:w="720" w:type="dxa"/>
            <w:tcBorders>
              <w:right w:val="double" w:sz="4" w:space="0" w:color="auto"/>
            </w:tcBorders>
          </w:tcPr>
          <w:p w14:paraId="32FBB12C" w14:textId="77777777" w:rsidR="00C81D35" w:rsidRPr="0088193B" w:rsidRDefault="00C81D35" w:rsidP="00C81D35">
            <w:pPr>
              <w:pStyle w:val="TAC"/>
            </w:pPr>
            <w:r w:rsidRPr="0088193B">
              <w:t>18</w:t>
            </w:r>
          </w:p>
        </w:tc>
        <w:tc>
          <w:tcPr>
            <w:tcW w:w="720" w:type="dxa"/>
            <w:tcBorders>
              <w:left w:val="double" w:sz="4" w:space="0" w:color="auto"/>
            </w:tcBorders>
          </w:tcPr>
          <w:p w14:paraId="7CC8AD49" w14:textId="77777777" w:rsidR="00C81D35" w:rsidRPr="0088193B" w:rsidRDefault="00C81D35" w:rsidP="00C81D35">
            <w:pPr>
              <w:pStyle w:val="TAC"/>
            </w:pPr>
            <w:r w:rsidRPr="0088193B">
              <w:t>40576</w:t>
            </w:r>
          </w:p>
        </w:tc>
        <w:tc>
          <w:tcPr>
            <w:tcW w:w="720" w:type="dxa"/>
          </w:tcPr>
          <w:p w14:paraId="39ACD496" w14:textId="77777777" w:rsidR="00C81D35" w:rsidRPr="0088193B" w:rsidRDefault="00C81D35" w:rsidP="00C81D35">
            <w:pPr>
              <w:pStyle w:val="TAC"/>
            </w:pPr>
            <w:r w:rsidRPr="0088193B">
              <w:t>40576</w:t>
            </w:r>
          </w:p>
        </w:tc>
        <w:tc>
          <w:tcPr>
            <w:tcW w:w="720" w:type="dxa"/>
          </w:tcPr>
          <w:p w14:paraId="36645D21" w14:textId="77777777" w:rsidR="00C81D35" w:rsidRPr="0088193B" w:rsidRDefault="00C81D35" w:rsidP="00C81D35">
            <w:pPr>
              <w:pStyle w:val="TAC"/>
            </w:pPr>
            <w:r w:rsidRPr="0088193B">
              <w:t>40576</w:t>
            </w:r>
          </w:p>
        </w:tc>
        <w:tc>
          <w:tcPr>
            <w:tcW w:w="720" w:type="dxa"/>
          </w:tcPr>
          <w:p w14:paraId="43557E46" w14:textId="77777777" w:rsidR="00C81D35" w:rsidRPr="0088193B" w:rsidRDefault="00C81D35" w:rsidP="00C81D35">
            <w:pPr>
              <w:pStyle w:val="TAC"/>
            </w:pPr>
            <w:r w:rsidRPr="0088193B">
              <w:t>40576</w:t>
            </w:r>
          </w:p>
        </w:tc>
        <w:tc>
          <w:tcPr>
            <w:tcW w:w="720" w:type="dxa"/>
          </w:tcPr>
          <w:p w14:paraId="41DA219D" w14:textId="77777777" w:rsidR="00C81D35" w:rsidRPr="0088193B" w:rsidRDefault="00C81D35" w:rsidP="00C81D35">
            <w:pPr>
              <w:pStyle w:val="TAC"/>
            </w:pPr>
            <w:r w:rsidRPr="0088193B">
              <w:t>42368</w:t>
            </w:r>
          </w:p>
        </w:tc>
        <w:tc>
          <w:tcPr>
            <w:tcW w:w="720" w:type="dxa"/>
          </w:tcPr>
          <w:p w14:paraId="68486A3C" w14:textId="77777777" w:rsidR="00C81D35" w:rsidRPr="0088193B" w:rsidRDefault="00C81D35" w:rsidP="00C81D35">
            <w:pPr>
              <w:pStyle w:val="TAC"/>
            </w:pPr>
            <w:r w:rsidRPr="0088193B">
              <w:t>42368</w:t>
            </w:r>
          </w:p>
        </w:tc>
        <w:tc>
          <w:tcPr>
            <w:tcW w:w="720" w:type="dxa"/>
          </w:tcPr>
          <w:p w14:paraId="3D2076B5" w14:textId="77777777" w:rsidR="00C81D35" w:rsidRPr="0088193B" w:rsidRDefault="00C81D35" w:rsidP="00C81D35">
            <w:pPr>
              <w:pStyle w:val="TAC"/>
            </w:pPr>
            <w:r w:rsidRPr="0088193B">
              <w:t>42368</w:t>
            </w:r>
          </w:p>
        </w:tc>
        <w:tc>
          <w:tcPr>
            <w:tcW w:w="720" w:type="dxa"/>
          </w:tcPr>
          <w:p w14:paraId="2176E1B6" w14:textId="77777777" w:rsidR="00C81D35" w:rsidRPr="0088193B" w:rsidRDefault="00C81D35" w:rsidP="00C81D35">
            <w:pPr>
              <w:pStyle w:val="TAC"/>
            </w:pPr>
            <w:r w:rsidRPr="0088193B">
              <w:t>42368</w:t>
            </w:r>
          </w:p>
        </w:tc>
        <w:tc>
          <w:tcPr>
            <w:tcW w:w="720" w:type="dxa"/>
          </w:tcPr>
          <w:p w14:paraId="68BDC26E" w14:textId="77777777" w:rsidR="00C81D35" w:rsidRPr="0088193B" w:rsidRDefault="00C81D35" w:rsidP="00C81D35">
            <w:pPr>
              <w:pStyle w:val="TAC"/>
            </w:pPr>
            <w:r w:rsidRPr="0088193B">
              <w:t>43816</w:t>
            </w:r>
          </w:p>
        </w:tc>
        <w:tc>
          <w:tcPr>
            <w:tcW w:w="720" w:type="dxa"/>
          </w:tcPr>
          <w:p w14:paraId="52D8E275" w14:textId="77777777" w:rsidR="00C81D35" w:rsidRPr="0088193B" w:rsidRDefault="00C81D35" w:rsidP="00C81D35">
            <w:pPr>
              <w:pStyle w:val="TAC"/>
            </w:pPr>
            <w:r w:rsidRPr="0088193B">
              <w:t>43816</w:t>
            </w:r>
          </w:p>
        </w:tc>
      </w:tr>
      <w:tr w:rsidR="00F41E60" w:rsidRPr="0088193B" w14:paraId="2FE4120B" w14:textId="77777777" w:rsidTr="00F41E60">
        <w:tc>
          <w:tcPr>
            <w:tcW w:w="720" w:type="dxa"/>
            <w:tcBorders>
              <w:right w:val="double" w:sz="4" w:space="0" w:color="auto"/>
            </w:tcBorders>
          </w:tcPr>
          <w:p w14:paraId="40EA0C9B" w14:textId="77777777" w:rsidR="00C81D35" w:rsidRPr="0088193B" w:rsidRDefault="00C81D35" w:rsidP="00C81D35">
            <w:pPr>
              <w:pStyle w:val="TAC"/>
            </w:pPr>
            <w:r w:rsidRPr="0088193B">
              <w:t>19</w:t>
            </w:r>
          </w:p>
        </w:tc>
        <w:tc>
          <w:tcPr>
            <w:tcW w:w="720" w:type="dxa"/>
            <w:tcBorders>
              <w:left w:val="double" w:sz="4" w:space="0" w:color="auto"/>
            </w:tcBorders>
          </w:tcPr>
          <w:p w14:paraId="6DF27517" w14:textId="77777777" w:rsidR="00C81D35" w:rsidRPr="0088193B" w:rsidRDefault="00C81D35" w:rsidP="00C81D35">
            <w:pPr>
              <w:pStyle w:val="TAC"/>
            </w:pPr>
            <w:r w:rsidRPr="0088193B">
              <w:t>43816</w:t>
            </w:r>
          </w:p>
        </w:tc>
        <w:tc>
          <w:tcPr>
            <w:tcW w:w="720" w:type="dxa"/>
          </w:tcPr>
          <w:p w14:paraId="0982EAF2" w14:textId="77777777" w:rsidR="00C81D35" w:rsidRPr="0088193B" w:rsidRDefault="00C81D35" w:rsidP="00C81D35">
            <w:pPr>
              <w:pStyle w:val="TAC"/>
            </w:pPr>
            <w:r w:rsidRPr="0088193B">
              <w:t>43816</w:t>
            </w:r>
          </w:p>
        </w:tc>
        <w:tc>
          <w:tcPr>
            <w:tcW w:w="720" w:type="dxa"/>
          </w:tcPr>
          <w:p w14:paraId="7E7BF57D" w14:textId="77777777" w:rsidR="00C81D35" w:rsidRPr="0088193B" w:rsidRDefault="00C81D35" w:rsidP="00C81D35">
            <w:pPr>
              <w:pStyle w:val="TAC"/>
            </w:pPr>
            <w:r w:rsidRPr="0088193B">
              <w:t>43816</w:t>
            </w:r>
          </w:p>
        </w:tc>
        <w:tc>
          <w:tcPr>
            <w:tcW w:w="720" w:type="dxa"/>
          </w:tcPr>
          <w:p w14:paraId="7485C9B9" w14:textId="77777777" w:rsidR="00C81D35" w:rsidRPr="0088193B" w:rsidRDefault="00C81D35" w:rsidP="00C81D35">
            <w:pPr>
              <w:pStyle w:val="TAC"/>
            </w:pPr>
            <w:r w:rsidRPr="0088193B">
              <w:t>45352</w:t>
            </w:r>
          </w:p>
        </w:tc>
        <w:tc>
          <w:tcPr>
            <w:tcW w:w="720" w:type="dxa"/>
          </w:tcPr>
          <w:p w14:paraId="4B98AE39" w14:textId="77777777" w:rsidR="00C81D35" w:rsidRPr="0088193B" w:rsidRDefault="00C81D35" w:rsidP="00C81D35">
            <w:pPr>
              <w:pStyle w:val="TAC"/>
            </w:pPr>
            <w:r w:rsidRPr="0088193B">
              <w:t>45352</w:t>
            </w:r>
          </w:p>
        </w:tc>
        <w:tc>
          <w:tcPr>
            <w:tcW w:w="720" w:type="dxa"/>
          </w:tcPr>
          <w:p w14:paraId="3B60AFD4" w14:textId="77777777" w:rsidR="00C81D35" w:rsidRPr="0088193B" w:rsidRDefault="00C81D35" w:rsidP="00C81D35">
            <w:pPr>
              <w:pStyle w:val="TAC"/>
            </w:pPr>
            <w:r w:rsidRPr="0088193B">
              <w:t>45352</w:t>
            </w:r>
          </w:p>
        </w:tc>
        <w:tc>
          <w:tcPr>
            <w:tcW w:w="720" w:type="dxa"/>
          </w:tcPr>
          <w:p w14:paraId="074619CE" w14:textId="77777777" w:rsidR="00C81D35" w:rsidRPr="0088193B" w:rsidRDefault="00C81D35" w:rsidP="00C81D35">
            <w:pPr>
              <w:pStyle w:val="TAC"/>
            </w:pPr>
            <w:r w:rsidRPr="0088193B">
              <w:t>46888</w:t>
            </w:r>
          </w:p>
        </w:tc>
        <w:tc>
          <w:tcPr>
            <w:tcW w:w="720" w:type="dxa"/>
          </w:tcPr>
          <w:p w14:paraId="2758B9BF" w14:textId="77777777" w:rsidR="00C81D35" w:rsidRPr="0088193B" w:rsidRDefault="00C81D35" w:rsidP="00C81D35">
            <w:pPr>
              <w:pStyle w:val="TAC"/>
            </w:pPr>
            <w:r w:rsidRPr="0088193B">
              <w:t>46888</w:t>
            </w:r>
          </w:p>
        </w:tc>
        <w:tc>
          <w:tcPr>
            <w:tcW w:w="720" w:type="dxa"/>
          </w:tcPr>
          <w:p w14:paraId="11DA99EC" w14:textId="77777777" w:rsidR="00C81D35" w:rsidRPr="0088193B" w:rsidRDefault="00C81D35" w:rsidP="00C81D35">
            <w:pPr>
              <w:pStyle w:val="TAC"/>
            </w:pPr>
            <w:r w:rsidRPr="0088193B">
              <w:t>46888</w:t>
            </w:r>
          </w:p>
        </w:tc>
        <w:tc>
          <w:tcPr>
            <w:tcW w:w="720" w:type="dxa"/>
          </w:tcPr>
          <w:p w14:paraId="0A4FBBCB" w14:textId="77777777" w:rsidR="00C81D35" w:rsidRPr="0088193B" w:rsidRDefault="00C81D35" w:rsidP="00C81D35">
            <w:pPr>
              <w:pStyle w:val="TAC"/>
            </w:pPr>
            <w:r w:rsidRPr="0088193B">
              <w:t>46888</w:t>
            </w:r>
          </w:p>
        </w:tc>
      </w:tr>
      <w:tr w:rsidR="00F41E60" w:rsidRPr="0088193B" w14:paraId="67DC1640" w14:textId="77777777" w:rsidTr="00F41E60">
        <w:tc>
          <w:tcPr>
            <w:tcW w:w="720" w:type="dxa"/>
            <w:tcBorders>
              <w:right w:val="double" w:sz="4" w:space="0" w:color="auto"/>
            </w:tcBorders>
          </w:tcPr>
          <w:p w14:paraId="5B950BC8" w14:textId="77777777" w:rsidR="00C81D35" w:rsidRPr="0088193B" w:rsidRDefault="00C81D35" w:rsidP="00C81D35">
            <w:pPr>
              <w:pStyle w:val="TAC"/>
            </w:pPr>
            <w:r w:rsidRPr="0088193B">
              <w:t>20</w:t>
            </w:r>
          </w:p>
        </w:tc>
        <w:tc>
          <w:tcPr>
            <w:tcW w:w="720" w:type="dxa"/>
            <w:tcBorders>
              <w:left w:val="double" w:sz="4" w:space="0" w:color="auto"/>
            </w:tcBorders>
          </w:tcPr>
          <w:p w14:paraId="7FF1E50C" w14:textId="77777777" w:rsidR="00C81D35" w:rsidRPr="0088193B" w:rsidRDefault="00C81D35" w:rsidP="00C81D35">
            <w:pPr>
              <w:pStyle w:val="TAC"/>
            </w:pPr>
            <w:r w:rsidRPr="0088193B">
              <w:t>46888</w:t>
            </w:r>
          </w:p>
        </w:tc>
        <w:tc>
          <w:tcPr>
            <w:tcW w:w="720" w:type="dxa"/>
          </w:tcPr>
          <w:p w14:paraId="7DED050D" w14:textId="77777777" w:rsidR="00C81D35" w:rsidRPr="0088193B" w:rsidRDefault="00C81D35" w:rsidP="00C81D35">
            <w:pPr>
              <w:pStyle w:val="TAC"/>
            </w:pPr>
            <w:r w:rsidRPr="0088193B">
              <w:t>46888</w:t>
            </w:r>
          </w:p>
        </w:tc>
        <w:tc>
          <w:tcPr>
            <w:tcW w:w="720" w:type="dxa"/>
          </w:tcPr>
          <w:p w14:paraId="08E7C221" w14:textId="77777777" w:rsidR="00C81D35" w:rsidRPr="0088193B" w:rsidRDefault="00C81D35" w:rsidP="00C81D35">
            <w:pPr>
              <w:pStyle w:val="TAC"/>
            </w:pPr>
            <w:r w:rsidRPr="0088193B">
              <w:t>48936</w:t>
            </w:r>
          </w:p>
        </w:tc>
        <w:tc>
          <w:tcPr>
            <w:tcW w:w="720" w:type="dxa"/>
          </w:tcPr>
          <w:p w14:paraId="3E0F2FF3" w14:textId="77777777" w:rsidR="00C81D35" w:rsidRPr="0088193B" w:rsidRDefault="00C81D35" w:rsidP="00C81D35">
            <w:pPr>
              <w:pStyle w:val="TAC"/>
            </w:pPr>
            <w:r w:rsidRPr="0088193B">
              <w:t>48936</w:t>
            </w:r>
          </w:p>
        </w:tc>
        <w:tc>
          <w:tcPr>
            <w:tcW w:w="720" w:type="dxa"/>
          </w:tcPr>
          <w:p w14:paraId="67AF4D73" w14:textId="77777777" w:rsidR="00C81D35" w:rsidRPr="0088193B" w:rsidRDefault="00C81D35" w:rsidP="00C81D35">
            <w:pPr>
              <w:pStyle w:val="TAC"/>
            </w:pPr>
            <w:r w:rsidRPr="0088193B">
              <w:t>48936</w:t>
            </w:r>
          </w:p>
        </w:tc>
        <w:tc>
          <w:tcPr>
            <w:tcW w:w="720" w:type="dxa"/>
          </w:tcPr>
          <w:p w14:paraId="4B3B1C41" w14:textId="77777777" w:rsidR="00C81D35" w:rsidRPr="0088193B" w:rsidRDefault="00C81D35" w:rsidP="00C81D35">
            <w:pPr>
              <w:pStyle w:val="TAC"/>
            </w:pPr>
            <w:r w:rsidRPr="0088193B">
              <w:t>48936</w:t>
            </w:r>
          </w:p>
        </w:tc>
        <w:tc>
          <w:tcPr>
            <w:tcW w:w="720" w:type="dxa"/>
          </w:tcPr>
          <w:p w14:paraId="35B7BD89" w14:textId="77777777" w:rsidR="00C81D35" w:rsidRPr="0088193B" w:rsidRDefault="00C81D35" w:rsidP="00C81D35">
            <w:pPr>
              <w:pStyle w:val="TAC"/>
            </w:pPr>
            <w:r w:rsidRPr="0088193B">
              <w:t>48936</w:t>
            </w:r>
          </w:p>
        </w:tc>
        <w:tc>
          <w:tcPr>
            <w:tcW w:w="720" w:type="dxa"/>
          </w:tcPr>
          <w:p w14:paraId="64EEF507" w14:textId="77777777" w:rsidR="00C81D35" w:rsidRPr="0088193B" w:rsidRDefault="00C81D35" w:rsidP="00C81D35">
            <w:pPr>
              <w:pStyle w:val="TAC"/>
            </w:pPr>
            <w:r w:rsidRPr="0088193B">
              <w:t>51024</w:t>
            </w:r>
          </w:p>
        </w:tc>
        <w:tc>
          <w:tcPr>
            <w:tcW w:w="720" w:type="dxa"/>
          </w:tcPr>
          <w:p w14:paraId="3E3AF997" w14:textId="77777777" w:rsidR="00C81D35" w:rsidRPr="0088193B" w:rsidRDefault="00C81D35" w:rsidP="00C81D35">
            <w:pPr>
              <w:pStyle w:val="TAC"/>
            </w:pPr>
            <w:r w:rsidRPr="0088193B">
              <w:t>51024</w:t>
            </w:r>
          </w:p>
        </w:tc>
        <w:tc>
          <w:tcPr>
            <w:tcW w:w="720" w:type="dxa"/>
          </w:tcPr>
          <w:p w14:paraId="7785ECD8" w14:textId="77777777" w:rsidR="00C81D35" w:rsidRPr="0088193B" w:rsidRDefault="00C81D35" w:rsidP="00C81D35">
            <w:pPr>
              <w:pStyle w:val="TAC"/>
            </w:pPr>
            <w:r w:rsidRPr="0088193B">
              <w:t>51024</w:t>
            </w:r>
          </w:p>
        </w:tc>
      </w:tr>
      <w:tr w:rsidR="00F41E60" w:rsidRPr="0088193B" w14:paraId="21C9ED2B" w14:textId="77777777" w:rsidTr="00F41E60">
        <w:tc>
          <w:tcPr>
            <w:tcW w:w="720" w:type="dxa"/>
            <w:tcBorders>
              <w:right w:val="double" w:sz="4" w:space="0" w:color="auto"/>
            </w:tcBorders>
          </w:tcPr>
          <w:p w14:paraId="014E71CA" w14:textId="77777777" w:rsidR="00C81D35" w:rsidRPr="0088193B" w:rsidRDefault="00C81D35" w:rsidP="00C81D35">
            <w:pPr>
              <w:pStyle w:val="TAC"/>
            </w:pPr>
            <w:r w:rsidRPr="0088193B">
              <w:t>21</w:t>
            </w:r>
          </w:p>
        </w:tc>
        <w:tc>
          <w:tcPr>
            <w:tcW w:w="720" w:type="dxa"/>
            <w:tcBorders>
              <w:left w:val="double" w:sz="4" w:space="0" w:color="auto"/>
            </w:tcBorders>
          </w:tcPr>
          <w:p w14:paraId="3970125F" w14:textId="77777777" w:rsidR="00C81D35" w:rsidRPr="0088193B" w:rsidRDefault="00C81D35" w:rsidP="00C81D35">
            <w:pPr>
              <w:pStyle w:val="TAC"/>
            </w:pPr>
            <w:r w:rsidRPr="0088193B">
              <w:t>51024</w:t>
            </w:r>
          </w:p>
        </w:tc>
        <w:tc>
          <w:tcPr>
            <w:tcW w:w="720" w:type="dxa"/>
          </w:tcPr>
          <w:p w14:paraId="1B7DA500" w14:textId="77777777" w:rsidR="00C81D35" w:rsidRPr="0088193B" w:rsidRDefault="00C81D35" w:rsidP="00C81D35">
            <w:pPr>
              <w:pStyle w:val="TAC"/>
            </w:pPr>
            <w:r w:rsidRPr="0088193B">
              <w:t>51024</w:t>
            </w:r>
          </w:p>
        </w:tc>
        <w:tc>
          <w:tcPr>
            <w:tcW w:w="720" w:type="dxa"/>
          </w:tcPr>
          <w:p w14:paraId="3E2FB1D0" w14:textId="77777777" w:rsidR="00C81D35" w:rsidRPr="0088193B" w:rsidRDefault="00C81D35" w:rsidP="00C81D35">
            <w:pPr>
              <w:pStyle w:val="TAC"/>
            </w:pPr>
            <w:r w:rsidRPr="0088193B">
              <w:t>51024</w:t>
            </w:r>
          </w:p>
        </w:tc>
        <w:tc>
          <w:tcPr>
            <w:tcW w:w="720" w:type="dxa"/>
          </w:tcPr>
          <w:p w14:paraId="46C556F9" w14:textId="77777777" w:rsidR="00C81D35" w:rsidRPr="0088193B" w:rsidRDefault="00C81D35" w:rsidP="00C81D35">
            <w:pPr>
              <w:pStyle w:val="TAC"/>
            </w:pPr>
            <w:r w:rsidRPr="0088193B">
              <w:t>52752</w:t>
            </w:r>
          </w:p>
        </w:tc>
        <w:tc>
          <w:tcPr>
            <w:tcW w:w="720" w:type="dxa"/>
          </w:tcPr>
          <w:p w14:paraId="1BA66334" w14:textId="77777777" w:rsidR="00C81D35" w:rsidRPr="0088193B" w:rsidRDefault="00C81D35" w:rsidP="00C81D35">
            <w:pPr>
              <w:pStyle w:val="TAC"/>
            </w:pPr>
            <w:r w:rsidRPr="0088193B">
              <w:t>52752</w:t>
            </w:r>
          </w:p>
        </w:tc>
        <w:tc>
          <w:tcPr>
            <w:tcW w:w="720" w:type="dxa"/>
          </w:tcPr>
          <w:p w14:paraId="59388613" w14:textId="77777777" w:rsidR="00C81D35" w:rsidRPr="0088193B" w:rsidRDefault="00C81D35" w:rsidP="00C81D35">
            <w:pPr>
              <w:pStyle w:val="TAC"/>
            </w:pPr>
            <w:r w:rsidRPr="0088193B">
              <w:t>52752</w:t>
            </w:r>
          </w:p>
        </w:tc>
        <w:tc>
          <w:tcPr>
            <w:tcW w:w="720" w:type="dxa"/>
          </w:tcPr>
          <w:p w14:paraId="687C6BFA" w14:textId="77777777" w:rsidR="00C81D35" w:rsidRPr="0088193B" w:rsidRDefault="00C81D35" w:rsidP="00C81D35">
            <w:pPr>
              <w:pStyle w:val="TAC"/>
            </w:pPr>
            <w:r w:rsidRPr="0088193B">
              <w:t>52752</w:t>
            </w:r>
          </w:p>
        </w:tc>
        <w:tc>
          <w:tcPr>
            <w:tcW w:w="720" w:type="dxa"/>
          </w:tcPr>
          <w:p w14:paraId="0847574D" w14:textId="77777777" w:rsidR="00C81D35" w:rsidRPr="0088193B" w:rsidRDefault="00C81D35" w:rsidP="00C81D35">
            <w:pPr>
              <w:pStyle w:val="TAC"/>
            </w:pPr>
            <w:r w:rsidRPr="0088193B">
              <w:t>55056</w:t>
            </w:r>
          </w:p>
        </w:tc>
        <w:tc>
          <w:tcPr>
            <w:tcW w:w="720" w:type="dxa"/>
          </w:tcPr>
          <w:p w14:paraId="33ECD3A7" w14:textId="77777777" w:rsidR="00C81D35" w:rsidRPr="0088193B" w:rsidRDefault="00C81D35" w:rsidP="00C81D35">
            <w:pPr>
              <w:pStyle w:val="TAC"/>
            </w:pPr>
            <w:r w:rsidRPr="0088193B">
              <w:t>55056</w:t>
            </w:r>
          </w:p>
        </w:tc>
        <w:tc>
          <w:tcPr>
            <w:tcW w:w="720" w:type="dxa"/>
          </w:tcPr>
          <w:p w14:paraId="1F808DBA" w14:textId="77777777" w:rsidR="00C81D35" w:rsidRPr="0088193B" w:rsidRDefault="00C81D35" w:rsidP="00C81D35">
            <w:pPr>
              <w:pStyle w:val="TAC"/>
            </w:pPr>
            <w:r w:rsidRPr="0088193B">
              <w:t>55056</w:t>
            </w:r>
          </w:p>
        </w:tc>
      </w:tr>
      <w:tr w:rsidR="00F41E60" w:rsidRPr="0088193B" w14:paraId="0C21F851" w14:textId="77777777" w:rsidTr="00F41E60">
        <w:tc>
          <w:tcPr>
            <w:tcW w:w="720" w:type="dxa"/>
            <w:tcBorders>
              <w:right w:val="double" w:sz="4" w:space="0" w:color="auto"/>
            </w:tcBorders>
          </w:tcPr>
          <w:p w14:paraId="5A9C40DE" w14:textId="77777777" w:rsidR="00C81D35" w:rsidRPr="0088193B" w:rsidRDefault="00C81D35" w:rsidP="00C81D35">
            <w:pPr>
              <w:pStyle w:val="TAC"/>
            </w:pPr>
            <w:r w:rsidRPr="0088193B">
              <w:t>22</w:t>
            </w:r>
          </w:p>
        </w:tc>
        <w:tc>
          <w:tcPr>
            <w:tcW w:w="720" w:type="dxa"/>
            <w:tcBorders>
              <w:left w:val="double" w:sz="4" w:space="0" w:color="auto"/>
            </w:tcBorders>
          </w:tcPr>
          <w:p w14:paraId="377171F8" w14:textId="77777777" w:rsidR="00C81D35" w:rsidRPr="0088193B" w:rsidRDefault="00C81D35" w:rsidP="00C81D35">
            <w:pPr>
              <w:pStyle w:val="TAC"/>
            </w:pPr>
            <w:r w:rsidRPr="0088193B">
              <w:t>55056</w:t>
            </w:r>
          </w:p>
        </w:tc>
        <w:tc>
          <w:tcPr>
            <w:tcW w:w="720" w:type="dxa"/>
          </w:tcPr>
          <w:p w14:paraId="162E1176" w14:textId="77777777" w:rsidR="00C81D35" w:rsidRPr="0088193B" w:rsidRDefault="00C81D35" w:rsidP="00C81D35">
            <w:pPr>
              <w:pStyle w:val="TAC"/>
            </w:pPr>
            <w:r w:rsidRPr="0088193B">
              <w:t>55056</w:t>
            </w:r>
          </w:p>
        </w:tc>
        <w:tc>
          <w:tcPr>
            <w:tcW w:w="720" w:type="dxa"/>
          </w:tcPr>
          <w:p w14:paraId="00609198" w14:textId="77777777" w:rsidR="00C81D35" w:rsidRPr="0088193B" w:rsidRDefault="00C81D35" w:rsidP="00C81D35">
            <w:pPr>
              <w:pStyle w:val="TAC"/>
            </w:pPr>
            <w:r w:rsidRPr="0088193B">
              <w:t>55056</w:t>
            </w:r>
          </w:p>
        </w:tc>
        <w:tc>
          <w:tcPr>
            <w:tcW w:w="720" w:type="dxa"/>
          </w:tcPr>
          <w:p w14:paraId="13BE30C4" w14:textId="77777777" w:rsidR="00C81D35" w:rsidRPr="0088193B" w:rsidRDefault="00C81D35" w:rsidP="00C81D35">
            <w:pPr>
              <w:pStyle w:val="TAC"/>
            </w:pPr>
            <w:r w:rsidRPr="0088193B">
              <w:t>57336</w:t>
            </w:r>
          </w:p>
        </w:tc>
        <w:tc>
          <w:tcPr>
            <w:tcW w:w="720" w:type="dxa"/>
          </w:tcPr>
          <w:p w14:paraId="026179B1" w14:textId="77777777" w:rsidR="00C81D35" w:rsidRPr="0088193B" w:rsidRDefault="00C81D35" w:rsidP="00C81D35">
            <w:pPr>
              <w:pStyle w:val="TAC"/>
            </w:pPr>
            <w:r w:rsidRPr="0088193B">
              <w:t>57336</w:t>
            </w:r>
          </w:p>
        </w:tc>
        <w:tc>
          <w:tcPr>
            <w:tcW w:w="720" w:type="dxa"/>
          </w:tcPr>
          <w:p w14:paraId="70863CC4" w14:textId="77777777" w:rsidR="00C81D35" w:rsidRPr="0088193B" w:rsidRDefault="00C81D35" w:rsidP="00C81D35">
            <w:pPr>
              <w:pStyle w:val="TAC"/>
            </w:pPr>
            <w:r w:rsidRPr="0088193B">
              <w:t>57336</w:t>
            </w:r>
          </w:p>
        </w:tc>
        <w:tc>
          <w:tcPr>
            <w:tcW w:w="720" w:type="dxa"/>
          </w:tcPr>
          <w:p w14:paraId="68D629D0" w14:textId="77777777" w:rsidR="00C81D35" w:rsidRPr="0088193B" w:rsidRDefault="00C81D35" w:rsidP="00C81D35">
            <w:pPr>
              <w:pStyle w:val="TAC"/>
            </w:pPr>
            <w:r w:rsidRPr="0088193B">
              <w:t>57336</w:t>
            </w:r>
          </w:p>
        </w:tc>
        <w:tc>
          <w:tcPr>
            <w:tcW w:w="720" w:type="dxa"/>
          </w:tcPr>
          <w:p w14:paraId="7B0F0838" w14:textId="77777777" w:rsidR="00C81D35" w:rsidRPr="0088193B" w:rsidRDefault="00C81D35" w:rsidP="00C81D35">
            <w:pPr>
              <w:pStyle w:val="TAC"/>
            </w:pPr>
            <w:r w:rsidRPr="0088193B">
              <w:t>59256</w:t>
            </w:r>
          </w:p>
        </w:tc>
        <w:tc>
          <w:tcPr>
            <w:tcW w:w="720" w:type="dxa"/>
          </w:tcPr>
          <w:p w14:paraId="0ABB4F9F" w14:textId="77777777" w:rsidR="00C81D35" w:rsidRPr="0088193B" w:rsidRDefault="00C81D35" w:rsidP="00C81D35">
            <w:pPr>
              <w:pStyle w:val="TAC"/>
            </w:pPr>
            <w:r w:rsidRPr="0088193B">
              <w:t>59256</w:t>
            </w:r>
          </w:p>
        </w:tc>
        <w:tc>
          <w:tcPr>
            <w:tcW w:w="720" w:type="dxa"/>
          </w:tcPr>
          <w:p w14:paraId="4EEA433A" w14:textId="77777777" w:rsidR="00C81D35" w:rsidRPr="0088193B" w:rsidRDefault="00C81D35" w:rsidP="00C81D35">
            <w:pPr>
              <w:pStyle w:val="TAC"/>
            </w:pPr>
            <w:r w:rsidRPr="0088193B">
              <w:t>59256</w:t>
            </w:r>
          </w:p>
        </w:tc>
      </w:tr>
      <w:tr w:rsidR="00F41E60" w:rsidRPr="0088193B" w14:paraId="137E31C2" w14:textId="77777777" w:rsidTr="00F41E60">
        <w:tc>
          <w:tcPr>
            <w:tcW w:w="720" w:type="dxa"/>
            <w:tcBorders>
              <w:right w:val="double" w:sz="4" w:space="0" w:color="auto"/>
            </w:tcBorders>
          </w:tcPr>
          <w:p w14:paraId="0E3FF2A7" w14:textId="77777777" w:rsidR="00C81D35" w:rsidRPr="0088193B" w:rsidRDefault="00C81D35" w:rsidP="00C81D35">
            <w:pPr>
              <w:pStyle w:val="TAC"/>
            </w:pPr>
            <w:r w:rsidRPr="0088193B">
              <w:t>23</w:t>
            </w:r>
          </w:p>
        </w:tc>
        <w:tc>
          <w:tcPr>
            <w:tcW w:w="720" w:type="dxa"/>
            <w:tcBorders>
              <w:left w:val="double" w:sz="4" w:space="0" w:color="auto"/>
            </w:tcBorders>
          </w:tcPr>
          <w:p w14:paraId="464C9F20" w14:textId="77777777" w:rsidR="00C81D35" w:rsidRPr="0088193B" w:rsidRDefault="00C81D35" w:rsidP="00C81D35">
            <w:pPr>
              <w:pStyle w:val="TAC"/>
            </w:pPr>
            <w:r w:rsidRPr="0088193B">
              <w:t>57336</w:t>
            </w:r>
          </w:p>
        </w:tc>
        <w:tc>
          <w:tcPr>
            <w:tcW w:w="720" w:type="dxa"/>
          </w:tcPr>
          <w:p w14:paraId="048159C8" w14:textId="77777777" w:rsidR="00C81D35" w:rsidRPr="0088193B" w:rsidRDefault="00C81D35" w:rsidP="00C81D35">
            <w:pPr>
              <w:pStyle w:val="TAC"/>
            </w:pPr>
            <w:r w:rsidRPr="0088193B">
              <w:t>59256</w:t>
            </w:r>
          </w:p>
        </w:tc>
        <w:tc>
          <w:tcPr>
            <w:tcW w:w="720" w:type="dxa"/>
          </w:tcPr>
          <w:p w14:paraId="715E083F" w14:textId="77777777" w:rsidR="00C81D35" w:rsidRPr="0088193B" w:rsidRDefault="00C81D35" w:rsidP="00C81D35">
            <w:pPr>
              <w:pStyle w:val="TAC"/>
            </w:pPr>
            <w:r w:rsidRPr="0088193B">
              <w:t>59256</w:t>
            </w:r>
          </w:p>
        </w:tc>
        <w:tc>
          <w:tcPr>
            <w:tcW w:w="720" w:type="dxa"/>
          </w:tcPr>
          <w:p w14:paraId="3F6F5ABD" w14:textId="77777777" w:rsidR="00C81D35" w:rsidRPr="0088193B" w:rsidRDefault="00C81D35" w:rsidP="00C81D35">
            <w:pPr>
              <w:pStyle w:val="TAC"/>
            </w:pPr>
            <w:r w:rsidRPr="0088193B">
              <w:t>59256</w:t>
            </w:r>
          </w:p>
        </w:tc>
        <w:tc>
          <w:tcPr>
            <w:tcW w:w="720" w:type="dxa"/>
          </w:tcPr>
          <w:p w14:paraId="2DF8D642" w14:textId="77777777" w:rsidR="00C81D35" w:rsidRPr="0088193B" w:rsidRDefault="00C81D35" w:rsidP="00C81D35">
            <w:pPr>
              <w:pStyle w:val="TAC"/>
            </w:pPr>
            <w:r w:rsidRPr="0088193B">
              <w:t>59256</w:t>
            </w:r>
          </w:p>
        </w:tc>
        <w:tc>
          <w:tcPr>
            <w:tcW w:w="720" w:type="dxa"/>
          </w:tcPr>
          <w:p w14:paraId="3E407466" w14:textId="77777777" w:rsidR="00C81D35" w:rsidRPr="0088193B" w:rsidRDefault="00C81D35" w:rsidP="00C81D35">
            <w:pPr>
              <w:pStyle w:val="TAC"/>
            </w:pPr>
            <w:r w:rsidRPr="0088193B">
              <w:t>61664</w:t>
            </w:r>
          </w:p>
        </w:tc>
        <w:tc>
          <w:tcPr>
            <w:tcW w:w="720" w:type="dxa"/>
          </w:tcPr>
          <w:p w14:paraId="49BE3F67" w14:textId="77777777" w:rsidR="00C81D35" w:rsidRPr="0088193B" w:rsidRDefault="00C81D35" w:rsidP="00C81D35">
            <w:pPr>
              <w:pStyle w:val="TAC"/>
            </w:pPr>
            <w:r w:rsidRPr="0088193B">
              <w:t>61664</w:t>
            </w:r>
          </w:p>
        </w:tc>
        <w:tc>
          <w:tcPr>
            <w:tcW w:w="720" w:type="dxa"/>
          </w:tcPr>
          <w:p w14:paraId="22931DCC" w14:textId="77777777" w:rsidR="00C81D35" w:rsidRPr="0088193B" w:rsidRDefault="00C81D35" w:rsidP="00C81D35">
            <w:pPr>
              <w:pStyle w:val="TAC"/>
            </w:pPr>
            <w:r w:rsidRPr="0088193B">
              <w:t>61664</w:t>
            </w:r>
          </w:p>
        </w:tc>
        <w:tc>
          <w:tcPr>
            <w:tcW w:w="720" w:type="dxa"/>
          </w:tcPr>
          <w:p w14:paraId="00EAEA9D" w14:textId="77777777" w:rsidR="00C81D35" w:rsidRPr="0088193B" w:rsidRDefault="00C81D35" w:rsidP="00C81D35">
            <w:pPr>
              <w:pStyle w:val="TAC"/>
            </w:pPr>
            <w:r w:rsidRPr="0088193B">
              <w:t>61664</w:t>
            </w:r>
          </w:p>
        </w:tc>
        <w:tc>
          <w:tcPr>
            <w:tcW w:w="720" w:type="dxa"/>
          </w:tcPr>
          <w:p w14:paraId="4F3731CC" w14:textId="77777777" w:rsidR="00C81D35" w:rsidRPr="0088193B" w:rsidRDefault="00C81D35" w:rsidP="00C81D35">
            <w:pPr>
              <w:pStyle w:val="TAC"/>
            </w:pPr>
            <w:r w:rsidRPr="0088193B">
              <w:t>63776</w:t>
            </w:r>
          </w:p>
        </w:tc>
      </w:tr>
      <w:tr w:rsidR="00F41E60" w:rsidRPr="0088193B" w14:paraId="7AE7B236" w14:textId="77777777" w:rsidTr="00F41E60">
        <w:tc>
          <w:tcPr>
            <w:tcW w:w="720" w:type="dxa"/>
            <w:tcBorders>
              <w:right w:val="double" w:sz="4" w:space="0" w:color="auto"/>
            </w:tcBorders>
          </w:tcPr>
          <w:p w14:paraId="6B47ABD4" w14:textId="77777777" w:rsidR="00C81D35" w:rsidRPr="0088193B" w:rsidRDefault="00C81D35" w:rsidP="00C81D35">
            <w:pPr>
              <w:pStyle w:val="TAC"/>
            </w:pPr>
            <w:r w:rsidRPr="0088193B">
              <w:t>24</w:t>
            </w:r>
          </w:p>
        </w:tc>
        <w:tc>
          <w:tcPr>
            <w:tcW w:w="720" w:type="dxa"/>
            <w:tcBorders>
              <w:left w:val="double" w:sz="4" w:space="0" w:color="auto"/>
            </w:tcBorders>
          </w:tcPr>
          <w:p w14:paraId="3797C161" w14:textId="77777777" w:rsidR="00C81D35" w:rsidRPr="0088193B" w:rsidRDefault="00C81D35" w:rsidP="00C81D35">
            <w:pPr>
              <w:pStyle w:val="TAC"/>
            </w:pPr>
            <w:r w:rsidRPr="0088193B">
              <w:t>61664</w:t>
            </w:r>
          </w:p>
        </w:tc>
        <w:tc>
          <w:tcPr>
            <w:tcW w:w="720" w:type="dxa"/>
          </w:tcPr>
          <w:p w14:paraId="53E2664D" w14:textId="77777777" w:rsidR="00C81D35" w:rsidRPr="0088193B" w:rsidRDefault="00C81D35" w:rsidP="00C81D35">
            <w:pPr>
              <w:pStyle w:val="TAC"/>
            </w:pPr>
            <w:r w:rsidRPr="0088193B">
              <w:t>61664</w:t>
            </w:r>
          </w:p>
        </w:tc>
        <w:tc>
          <w:tcPr>
            <w:tcW w:w="720" w:type="dxa"/>
          </w:tcPr>
          <w:p w14:paraId="2F7B7D6D" w14:textId="77777777" w:rsidR="00C81D35" w:rsidRPr="0088193B" w:rsidRDefault="00C81D35" w:rsidP="00C81D35">
            <w:pPr>
              <w:pStyle w:val="TAC"/>
            </w:pPr>
            <w:r w:rsidRPr="0088193B">
              <w:t>63776</w:t>
            </w:r>
          </w:p>
        </w:tc>
        <w:tc>
          <w:tcPr>
            <w:tcW w:w="720" w:type="dxa"/>
          </w:tcPr>
          <w:p w14:paraId="2F879631" w14:textId="77777777" w:rsidR="00C81D35" w:rsidRPr="0088193B" w:rsidRDefault="00C81D35" w:rsidP="00C81D35">
            <w:pPr>
              <w:pStyle w:val="TAC"/>
            </w:pPr>
            <w:r w:rsidRPr="0088193B">
              <w:t>63776</w:t>
            </w:r>
          </w:p>
        </w:tc>
        <w:tc>
          <w:tcPr>
            <w:tcW w:w="720" w:type="dxa"/>
          </w:tcPr>
          <w:p w14:paraId="7F99963C" w14:textId="77777777" w:rsidR="00C81D35" w:rsidRPr="0088193B" w:rsidRDefault="00C81D35" w:rsidP="00C81D35">
            <w:pPr>
              <w:pStyle w:val="TAC"/>
            </w:pPr>
            <w:r w:rsidRPr="0088193B">
              <w:t>63776</w:t>
            </w:r>
          </w:p>
        </w:tc>
        <w:tc>
          <w:tcPr>
            <w:tcW w:w="720" w:type="dxa"/>
          </w:tcPr>
          <w:p w14:paraId="42258417" w14:textId="77777777" w:rsidR="00C81D35" w:rsidRPr="0088193B" w:rsidRDefault="00C81D35" w:rsidP="00C81D35">
            <w:pPr>
              <w:pStyle w:val="TAC"/>
            </w:pPr>
            <w:r w:rsidRPr="0088193B">
              <w:t>63776</w:t>
            </w:r>
          </w:p>
        </w:tc>
        <w:tc>
          <w:tcPr>
            <w:tcW w:w="720" w:type="dxa"/>
          </w:tcPr>
          <w:p w14:paraId="34494FC8" w14:textId="77777777" w:rsidR="00C81D35" w:rsidRPr="0088193B" w:rsidRDefault="00C81D35" w:rsidP="00C81D35">
            <w:pPr>
              <w:pStyle w:val="TAC"/>
            </w:pPr>
            <w:r w:rsidRPr="0088193B">
              <w:t>66592</w:t>
            </w:r>
          </w:p>
        </w:tc>
        <w:tc>
          <w:tcPr>
            <w:tcW w:w="720" w:type="dxa"/>
          </w:tcPr>
          <w:p w14:paraId="7B8674EF" w14:textId="77777777" w:rsidR="00C81D35" w:rsidRPr="0088193B" w:rsidRDefault="00C81D35" w:rsidP="00C81D35">
            <w:pPr>
              <w:pStyle w:val="TAC"/>
            </w:pPr>
            <w:r w:rsidRPr="0088193B">
              <w:t>66592</w:t>
            </w:r>
          </w:p>
        </w:tc>
        <w:tc>
          <w:tcPr>
            <w:tcW w:w="720" w:type="dxa"/>
          </w:tcPr>
          <w:p w14:paraId="7040E763" w14:textId="77777777" w:rsidR="00C81D35" w:rsidRPr="0088193B" w:rsidRDefault="00C81D35" w:rsidP="00C81D35">
            <w:pPr>
              <w:pStyle w:val="TAC"/>
            </w:pPr>
            <w:r w:rsidRPr="0088193B">
              <w:t>66592</w:t>
            </w:r>
          </w:p>
        </w:tc>
        <w:tc>
          <w:tcPr>
            <w:tcW w:w="720" w:type="dxa"/>
          </w:tcPr>
          <w:p w14:paraId="04F9B6D5" w14:textId="77777777" w:rsidR="00C81D35" w:rsidRPr="0088193B" w:rsidRDefault="00C81D35" w:rsidP="00C81D35">
            <w:pPr>
              <w:pStyle w:val="TAC"/>
            </w:pPr>
            <w:r w:rsidRPr="0088193B">
              <w:t>66592</w:t>
            </w:r>
          </w:p>
        </w:tc>
      </w:tr>
      <w:tr w:rsidR="00F41E60" w:rsidRPr="0088193B" w14:paraId="5E6D17FF" w14:textId="77777777" w:rsidTr="00F41E60">
        <w:tc>
          <w:tcPr>
            <w:tcW w:w="720" w:type="dxa"/>
            <w:tcBorders>
              <w:right w:val="double" w:sz="4" w:space="0" w:color="auto"/>
            </w:tcBorders>
          </w:tcPr>
          <w:p w14:paraId="25ACC199" w14:textId="77777777" w:rsidR="00C81D35" w:rsidRPr="0088193B" w:rsidRDefault="00C81D35" w:rsidP="00C81D35">
            <w:pPr>
              <w:pStyle w:val="TAC"/>
            </w:pPr>
            <w:r w:rsidRPr="0088193B">
              <w:t>25</w:t>
            </w:r>
          </w:p>
        </w:tc>
        <w:tc>
          <w:tcPr>
            <w:tcW w:w="720" w:type="dxa"/>
            <w:tcBorders>
              <w:left w:val="double" w:sz="4" w:space="0" w:color="auto"/>
            </w:tcBorders>
          </w:tcPr>
          <w:p w14:paraId="6F8BC759" w14:textId="77777777" w:rsidR="00C81D35" w:rsidRPr="0088193B" w:rsidRDefault="00C81D35" w:rsidP="00C81D35">
            <w:pPr>
              <w:pStyle w:val="TAC"/>
            </w:pPr>
            <w:r w:rsidRPr="0088193B">
              <w:t>63776</w:t>
            </w:r>
          </w:p>
        </w:tc>
        <w:tc>
          <w:tcPr>
            <w:tcW w:w="720" w:type="dxa"/>
          </w:tcPr>
          <w:p w14:paraId="606B8715" w14:textId="77777777" w:rsidR="00C81D35" w:rsidRPr="0088193B" w:rsidRDefault="00C81D35" w:rsidP="00C81D35">
            <w:pPr>
              <w:pStyle w:val="TAC"/>
            </w:pPr>
            <w:r w:rsidRPr="0088193B">
              <w:t>63776</w:t>
            </w:r>
          </w:p>
        </w:tc>
        <w:tc>
          <w:tcPr>
            <w:tcW w:w="720" w:type="dxa"/>
          </w:tcPr>
          <w:p w14:paraId="182A243F" w14:textId="77777777" w:rsidR="00C81D35" w:rsidRPr="0088193B" w:rsidRDefault="00C81D35" w:rsidP="00C81D35">
            <w:pPr>
              <w:pStyle w:val="TAC"/>
            </w:pPr>
            <w:r w:rsidRPr="0088193B">
              <w:t>66592</w:t>
            </w:r>
          </w:p>
        </w:tc>
        <w:tc>
          <w:tcPr>
            <w:tcW w:w="720" w:type="dxa"/>
          </w:tcPr>
          <w:p w14:paraId="23BD42C8" w14:textId="77777777" w:rsidR="00C81D35" w:rsidRPr="0088193B" w:rsidRDefault="00C81D35" w:rsidP="00C81D35">
            <w:pPr>
              <w:pStyle w:val="TAC"/>
            </w:pPr>
            <w:r w:rsidRPr="0088193B">
              <w:t>66592</w:t>
            </w:r>
          </w:p>
        </w:tc>
        <w:tc>
          <w:tcPr>
            <w:tcW w:w="720" w:type="dxa"/>
          </w:tcPr>
          <w:p w14:paraId="2EB7A77B" w14:textId="77777777" w:rsidR="00C81D35" w:rsidRPr="0088193B" w:rsidRDefault="00C81D35" w:rsidP="00C81D35">
            <w:pPr>
              <w:pStyle w:val="TAC"/>
            </w:pPr>
            <w:r w:rsidRPr="0088193B">
              <w:t>66592</w:t>
            </w:r>
          </w:p>
        </w:tc>
        <w:tc>
          <w:tcPr>
            <w:tcW w:w="720" w:type="dxa"/>
          </w:tcPr>
          <w:p w14:paraId="56A0F5B2" w14:textId="77777777" w:rsidR="00C81D35" w:rsidRPr="0088193B" w:rsidRDefault="00C81D35" w:rsidP="00C81D35">
            <w:pPr>
              <w:pStyle w:val="TAC"/>
            </w:pPr>
            <w:r w:rsidRPr="0088193B">
              <w:t>66592</w:t>
            </w:r>
          </w:p>
        </w:tc>
        <w:tc>
          <w:tcPr>
            <w:tcW w:w="720" w:type="dxa"/>
          </w:tcPr>
          <w:p w14:paraId="77FE8999" w14:textId="77777777" w:rsidR="00C81D35" w:rsidRPr="0088193B" w:rsidRDefault="00C81D35" w:rsidP="00C81D35">
            <w:pPr>
              <w:pStyle w:val="TAC"/>
            </w:pPr>
            <w:r w:rsidRPr="0088193B">
              <w:t>68808</w:t>
            </w:r>
          </w:p>
        </w:tc>
        <w:tc>
          <w:tcPr>
            <w:tcW w:w="720" w:type="dxa"/>
          </w:tcPr>
          <w:p w14:paraId="7AF1ADE9" w14:textId="77777777" w:rsidR="00C81D35" w:rsidRPr="0088193B" w:rsidRDefault="00C81D35" w:rsidP="00C81D35">
            <w:pPr>
              <w:pStyle w:val="TAC"/>
            </w:pPr>
            <w:r w:rsidRPr="0088193B">
              <w:t>68808</w:t>
            </w:r>
          </w:p>
        </w:tc>
        <w:tc>
          <w:tcPr>
            <w:tcW w:w="720" w:type="dxa"/>
          </w:tcPr>
          <w:p w14:paraId="24A9C340" w14:textId="77777777" w:rsidR="00C81D35" w:rsidRPr="0088193B" w:rsidRDefault="00C81D35" w:rsidP="00C81D35">
            <w:pPr>
              <w:pStyle w:val="TAC"/>
            </w:pPr>
            <w:r w:rsidRPr="0088193B">
              <w:t>68808</w:t>
            </w:r>
          </w:p>
        </w:tc>
        <w:tc>
          <w:tcPr>
            <w:tcW w:w="720" w:type="dxa"/>
          </w:tcPr>
          <w:p w14:paraId="1FB42E9E" w14:textId="77777777" w:rsidR="00C81D35" w:rsidRPr="0088193B" w:rsidRDefault="00C81D35" w:rsidP="00C81D35">
            <w:pPr>
              <w:pStyle w:val="TAC"/>
            </w:pPr>
            <w:r w:rsidRPr="0088193B">
              <w:t>71112</w:t>
            </w:r>
          </w:p>
        </w:tc>
      </w:tr>
      <w:tr w:rsidR="00F41E60" w:rsidRPr="0088193B" w14:paraId="7D78DCF3" w14:textId="77777777" w:rsidTr="00F41E60">
        <w:tc>
          <w:tcPr>
            <w:tcW w:w="720" w:type="dxa"/>
            <w:tcBorders>
              <w:right w:val="double" w:sz="4" w:space="0" w:color="auto"/>
            </w:tcBorders>
          </w:tcPr>
          <w:p w14:paraId="1A3E7F1C" w14:textId="77777777" w:rsidR="00C81D35" w:rsidRPr="0088193B" w:rsidRDefault="00C81D35" w:rsidP="00C81D35">
            <w:pPr>
              <w:pStyle w:val="TAC"/>
            </w:pPr>
            <w:r w:rsidRPr="0088193B">
              <w:t>26</w:t>
            </w:r>
          </w:p>
        </w:tc>
        <w:tc>
          <w:tcPr>
            <w:tcW w:w="720" w:type="dxa"/>
            <w:tcBorders>
              <w:left w:val="double" w:sz="4" w:space="0" w:color="auto"/>
            </w:tcBorders>
          </w:tcPr>
          <w:p w14:paraId="6A9F171B" w14:textId="77777777" w:rsidR="00C81D35" w:rsidRPr="0088193B" w:rsidRDefault="00C81D35" w:rsidP="00C81D35">
            <w:pPr>
              <w:pStyle w:val="TAC"/>
            </w:pPr>
            <w:r w:rsidRPr="0088193B">
              <w:t>75376</w:t>
            </w:r>
          </w:p>
        </w:tc>
        <w:tc>
          <w:tcPr>
            <w:tcW w:w="720" w:type="dxa"/>
          </w:tcPr>
          <w:p w14:paraId="74466104" w14:textId="77777777" w:rsidR="00C81D35" w:rsidRPr="0088193B" w:rsidRDefault="00C81D35" w:rsidP="00C81D35">
            <w:pPr>
              <w:pStyle w:val="TAC"/>
            </w:pPr>
            <w:r w:rsidRPr="0088193B">
              <w:t>75376</w:t>
            </w:r>
          </w:p>
        </w:tc>
        <w:tc>
          <w:tcPr>
            <w:tcW w:w="720" w:type="dxa"/>
          </w:tcPr>
          <w:p w14:paraId="4B04BA1B" w14:textId="77777777" w:rsidR="00C81D35" w:rsidRPr="0088193B" w:rsidRDefault="00C81D35" w:rsidP="00C81D35">
            <w:pPr>
              <w:pStyle w:val="TAC"/>
            </w:pPr>
            <w:r w:rsidRPr="0088193B">
              <w:t>75376</w:t>
            </w:r>
          </w:p>
        </w:tc>
        <w:tc>
          <w:tcPr>
            <w:tcW w:w="720" w:type="dxa"/>
          </w:tcPr>
          <w:p w14:paraId="0F648E21" w14:textId="77777777" w:rsidR="00C81D35" w:rsidRPr="0088193B" w:rsidRDefault="00C81D35" w:rsidP="00C81D35">
            <w:pPr>
              <w:pStyle w:val="TAC"/>
            </w:pPr>
            <w:r w:rsidRPr="0088193B">
              <w:t>75376</w:t>
            </w:r>
          </w:p>
        </w:tc>
        <w:tc>
          <w:tcPr>
            <w:tcW w:w="720" w:type="dxa"/>
          </w:tcPr>
          <w:p w14:paraId="1FAD462E" w14:textId="77777777" w:rsidR="00C81D35" w:rsidRPr="0088193B" w:rsidRDefault="00C81D35" w:rsidP="00C81D35">
            <w:pPr>
              <w:pStyle w:val="TAC"/>
            </w:pPr>
            <w:r w:rsidRPr="0088193B">
              <w:t>75376</w:t>
            </w:r>
          </w:p>
        </w:tc>
        <w:tc>
          <w:tcPr>
            <w:tcW w:w="720" w:type="dxa"/>
          </w:tcPr>
          <w:p w14:paraId="556A2368" w14:textId="77777777" w:rsidR="00C81D35" w:rsidRPr="0088193B" w:rsidRDefault="00C81D35" w:rsidP="00C81D35">
            <w:pPr>
              <w:pStyle w:val="TAC"/>
            </w:pPr>
            <w:r w:rsidRPr="0088193B">
              <w:t>75376</w:t>
            </w:r>
          </w:p>
        </w:tc>
        <w:tc>
          <w:tcPr>
            <w:tcW w:w="720" w:type="dxa"/>
          </w:tcPr>
          <w:p w14:paraId="63DD3EAC" w14:textId="77777777" w:rsidR="00C81D35" w:rsidRPr="0088193B" w:rsidRDefault="00C81D35" w:rsidP="00C81D35">
            <w:pPr>
              <w:pStyle w:val="TAC"/>
            </w:pPr>
            <w:r w:rsidRPr="0088193B">
              <w:t>75376</w:t>
            </w:r>
          </w:p>
        </w:tc>
        <w:tc>
          <w:tcPr>
            <w:tcW w:w="720" w:type="dxa"/>
          </w:tcPr>
          <w:p w14:paraId="39BA29EC" w14:textId="77777777" w:rsidR="00C81D35" w:rsidRPr="0088193B" w:rsidRDefault="00C81D35" w:rsidP="00C81D35">
            <w:pPr>
              <w:pStyle w:val="TAC"/>
            </w:pPr>
            <w:r w:rsidRPr="0088193B">
              <w:t>75376</w:t>
            </w:r>
          </w:p>
        </w:tc>
        <w:tc>
          <w:tcPr>
            <w:tcW w:w="720" w:type="dxa"/>
          </w:tcPr>
          <w:p w14:paraId="35E7099E" w14:textId="77777777" w:rsidR="00C81D35" w:rsidRPr="0088193B" w:rsidRDefault="00C81D35" w:rsidP="00C81D35">
            <w:pPr>
              <w:pStyle w:val="TAC"/>
            </w:pPr>
            <w:r w:rsidRPr="0088193B">
              <w:t>75376</w:t>
            </w:r>
          </w:p>
        </w:tc>
        <w:tc>
          <w:tcPr>
            <w:tcW w:w="720" w:type="dxa"/>
          </w:tcPr>
          <w:p w14:paraId="7B68C5CA" w14:textId="77777777" w:rsidR="00C81D35" w:rsidRPr="0088193B" w:rsidRDefault="00C81D35" w:rsidP="00C81D35">
            <w:pPr>
              <w:pStyle w:val="TAC"/>
            </w:pPr>
            <w:r w:rsidRPr="0088193B">
              <w:t>75376</w:t>
            </w:r>
          </w:p>
        </w:tc>
      </w:tr>
    </w:tbl>
    <w:p w14:paraId="20C15F2C" w14:textId="77777777" w:rsidR="00D50458" w:rsidRPr="0088193B" w:rsidRDefault="00D50458" w:rsidP="000B6970"/>
    <w:p w14:paraId="356CEF6E" w14:textId="77777777" w:rsidR="00D50458" w:rsidRPr="0088193B" w:rsidRDefault="00D50458" w:rsidP="00D50458">
      <w:r w:rsidRPr="0088193B">
        <w:t>[TS 36.306 clause 4.1]</w:t>
      </w:r>
    </w:p>
    <w:p w14:paraId="2F2A1DA3" w14:textId="77777777" w:rsidR="00D50458" w:rsidRPr="0088193B" w:rsidRDefault="00D50458" w:rsidP="00D50458">
      <w:r w:rsidRPr="0088193B">
        <w:t xml:space="preserve">The </w:t>
      </w:r>
      <w:r w:rsidR="00997ADB" w:rsidRPr="0088193B">
        <w:t xml:space="preserve">field </w:t>
      </w:r>
      <w:r w:rsidR="00997ADB" w:rsidRPr="0088193B">
        <w:rPr>
          <w:i/>
        </w:rPr>
        <w:t>ue-Category</w:t>
      </w:r>
      <w:r w:rsidRPr="0088193B">
        <w:t xml:space="preserve"> parameter defines a combined uplink and downlink capability. The parameters set by the UE Category are defined in subclause 4.2. Tables 4.1-1 and 4.1-2 define the downlink and, respectively, uplink physical layer parameter values for each UE Category. </w:t>
      </w:r>
      <w:r w:rsidR="00DA1377" w:rsidRPr="0088193B">
        <w:t>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7DBFC569" w14:textId="77777777" w:rsidR="00D50458" w:rsidRPr="0088193B" w:rsidRDefault="00D50458" w:rsidP="00D50458">
      <w:pPr>
        <w:pStyle w:val="TH"/>
      </w:pPr>
      <w:r w:rsidRPr="0088193B">
        <w:t xml:space="preserve">Table 4.1-1: Downlink physical layer parameter values set by </w:t>
      </w:r>
      <w:r w:rsidR="00997ADB" w:rsidRPr="0088193B">
        <w:t xml:space="preserve">the field </w:t>
      </w:r>
      <w:r w:rsidR="00997ADB"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4660038D" w14:textId="77777777" w:rsidTr="00F41E60">
        <w:tc>
          <w:tcPr>
            <w:tcW w:w="1668" w:type="dxa"/>
          </w:tcPr>
          <w:p w14:paraId="41054D1F" w14:textId="77777777" w:rsidR="0077348B" w:rsidRPr="0088193B" w:rsidRDefault="0077348B" w:rsidP="00461783">
            <w:pPr>
              <w:pStyle w:val="TAH"/>
            </w:pPr>
            <w:r w:rsidRPr="0088193B">
              <w:t>UE Category</w:t>
            </w:r>
          </w:p>
        </w:tc>
        <w:tc>
          <w:tcPr>
            <w:tcW w:w="2126" w:type="dxa"/>
          </w:tcPr>
          <w:p w14:paraId="036C8165" w14:textId="77777777" w:rsidR="0077348B" w:rsidRPr="0088193B" w:rsidRDefault="0077348B" w:rsidP="00461783">
            <w:pPr>
              <w:pStyle w:val="TAH"/>
            </w:pPr>
            <w:r w:rsidRPr="0088193B">
              <w:t>Maximum number of DL-SCH transport block bits received within a TTI</w:t>
            </w:r>
          </w:p>
        </w:tc>
        <w:tc>
          <w:tcPr>
            <w:tcW w:w="1843" w:type="dxa"/>
          </w:tcPr>
          <w:p w14:paraId="74ACBF14" w14:textId="77777777" w:rsidR="0077348B" w:rsidRPr="0088193B" w:rsidRDefault="0077348B" w:rsidP="00461783">
            <w:pPr>
              <w:pStyle w:val="TAH"/>
            </w:pPr>
            <w:r w:rsidRPr="0088193B">
              <w:t>Maximum number of bits of a DL-SCH transport block received within a TTI</w:t>
            </w:r>
          </w:p>
        </w:tc>
        <w:tc>
          <w:tcPr>
            <w:tcW w:w="1701" w:type="dxa"/>
          </w:tcPr>
          <w:p w14:paraId="222B55BB" w14:textId="77777777" w:rsidR="0077348B" w:rsidRPr="0088193B" w:rsidRDefault="0077348B" w:rsidP="00461783">
            <w:pPr>
              <w:pStyle w:val="TAH"/>
            </w:pPr>
            <w:r w:rsidRPr="0088193B">
              <w:t>Total number of soft channel bits</w:t>
            </w:r>
          </w:p>
        </w:tc>
        <w:tc>
          <w:tcPr>
            <w:tcW w:w="1842" w:type="dxa"/>
          </w:tcPr>
          <w:p w14:paraId="7384BD53" w14:textId="77777777" w:rsidR="0077348B" w:rsidRPr="0088193B" w:rsidRDefault="0077348B" w:rsidP="00461783">
            <w:pPr>
              <w:pStyle w:val="TAH"/>
            </w:pPr>
            <w:r w:rsidRPr="0088193B">
              <w:t>Maximum number of supported layers for spatial multiplexing in DL</w:t>
            </w:r>
          </w:p>
        </w:tc>
      </w:tr>
      <w:tr w:rsidR="00F41E60" w:rsidRPr="0088193B" w14:paraId="6E18A597" w14:textId="77777777" w:rsidTr="00F41E60">
        <w:tc>
          <w:tcPr>
            <w:tcW w:w="1668" w:type="dxa"/>
          </w:tcPr>
          <w:p w14:paraId="6C750F5D" w14:textId="77777777" w:rsidR="0077348B" w:rsidRPr="0088193B" w:rsidRDefault="0077348B" w:rsidP="00461783">
            <w:pPr>
              <w:pStyle w:val="TAL"/>
            </w:pPr>
            <w:r w:rsidRPr="0088193B">
              <w:t>Category 1</w:t>
            </w:r>
          </w:p>
        </w:tc>
        <w:tc>
          <w:tcPr>
            <w:tcW w:w="2126" w:type="dxa"/>
          </w:tcPr>
          <w:p w14:paraId="61DB4623" w14:textId="77777777" w:rsidR="0077348B" w:rsidRPr="0088193B" w:rsidRDefault="0077348B" w:rsidP="00461783">
            <w:pPr>
              <w:pStyle w:val="TAL"/>
            </w:pPr>
            <w:r w:rsidRPr="0088193B">
              <w:t>10296</w:t>
            </w:r>
          </w:p>
        </w:tc>
        <w:tc>
          <w:tcPr>
            <w:tcW w:w="1843" w:type="dxa"/>
          </w:tcPr>
          <w:p w14:paraId="341EA786" w14:textId="77777777" w:rsidR="0077348B" w:rsidRPr="0088193B" w:rsidRDefault="0077348B" w:rsidP="00461783">
            <w:pPr>
              <w:pStyle w:val="TAL"/>
            </w:pPr>
            <w:r w:rsidRPr="0088193B">
              <w:t>10296</w:t>
            </w:r>
          </w:p>
        </w:tc>
        <w:tc>
          <w:tcPr>
            <w:tcW w:w="1701" w:type="dxa"/>
          </w:tcPr>
          <w:p w14:paraId="170D8E5B" w14:textId="77777777" w:rsidR="0077348B" w:rsidRPr="0088193B" w:rsidRDefault="0077348B" w:rsidP="00461783">
            <w:pPr>
              <w:pStyle w:val="TAL"/>
            </w:pPr>
            <w:r w:rsidRPr="0088193B">
              <w:t>250368</w:t>
            </w:r>
          </w:p>
        </w:tc>
        <w:tc>
          <w:tcPr>
            <w:tcW w:w="1842" w:type="dxa"/>
          </w:tcPr>
          <w:p w14:paraId="7E1B0841" w14:textId="77777777" w:rsidR="0077348B" w:rsidRPr="0088193B" w:rsidRDefault="0077348B" w:rsidP="00461783">
            <w:pPr>
              <w:pStyle w:val="TAL"/>
            </w:pPr>
            <w:r w:rsidRPr="0088193B">
              <w:t>1</w:t>
            </w:r>
          </w:p>
        </w:tc>
      </w:tr>
      <w:tr w:rsidR="00F41E60" w:rsidRPr="0088193B" w14:paraId="16797459" w14:textId="77777777" w:rsidTr="00F41E60">
        <w:tc>
          <w:tcPr>
            <w:tcW w:w="1668" w:type="dxa"/>
          </w:tcPr>
          <w:p w14:paraId="429574FC" w14:textId="77777777" w:rsidR="0077348B" w:rsidRPr="0088193B" w:rsidRDefault="0077348B" w:rsidP="00461783">
            <w:pPr>
              <w:pStyle w:val="TAL"/>
            </w:pPr>
            <w:r w:rsidRPr="0088193B">
              <w:t>Category 2</w:t>
            </w:r>
          </w:p>
        </w:tc>
        <w:tc>
          <w:tcPr>
            <w:tcW w:w="2126" w:type="dxa"/>
          </w:tcPr>
          <w:p w14:paraId="7AB5CD5F" w14:textId="77777777" w:rsidR="0077348B" w:rsidRPr="0088193B" w:rsidRDefault="0077348B" w:rsidP="00461783">
            <w:pPr>
              <w:pStyle w:val="TAL"/>
            </w:pPr>
            <w:r w:rsidRPr="0088193B">
              <w:t>51024</w:t>
            </w:r>
          </w:p>
        </w:tc>
        <w:tc>
          <w:tcPr>
            <w:tcW w:w="1843" w:type="dxa"/>
          </w:tcPr>
          <w:p w14:paraId="2B94AFF2" w14:textId="77777777" w:rsidR="0077348B" w:rsidRPr="0088193B" w:rsidRDefault="0077348B" w:rsidP="00461783">
            <w:pPr>
              <w:pStyle w:val="TAL"/>
            </w:pPr>
            <w:r w:rsidRPr="0088193B">
              <w:t>51024</w:t>
            </w:r>
          </w:p>
        </w:tc>
        <w:tc>
          <w:tcPr>
            <w:tcW w:w="1701" w:type="dxa"/>
          </w:tcPr>
          <w:p w14:paraId="022EA944" w14:textId="77777777" w:rsidR="0077348B" w:rsidRPr="0088193B" w:rsidRDefault="0077348B" w:rsidP="00461783">
            <w:pPr>
              <w:pStyle w:val="TAL"/>
            </w:pPr>
            <w:r w:rsidRPr="0088193B">
              <w:t>1237248</w:t>
            </w:r>
          </w:p>
        </w:tc>
        <w:tc>
          <w:tcPr>
            <w:tcW w:w="1842" w:type="dxa"/>
          </w:tcPr>
          <w:p w14:paraId="53203AB8" w14:textId="77777777" w:rsidR="0077348B" w:rsidRPr="0088193B" w:rsidRDefault="0077348B" w:rsidP="00461783">
            <w:pPr>
              <w:pStyle w:val="TAL"/>
            </w:pPr>
            <w:r w:rsidRPr="0088193B">
              <w:t>2</w:t>
            </w:r>
          </w:p>
        </w:tc>
      </w:tr>
      <w:tr w:rsidR="00F41E60" w:rsidRPr="0088193B" w14:paraId="52FC3E4C" w14:textId="77777777" w:rsidTr="00F41E60">
        <w:tc>
          <w:tcPr>
            <w:tcW w:w="1668" w:type="dxa"/>
          </w:tcPr>
          <w:p w14:paraId="4C713A18" w14:textId="77777777" w:rsidR="0077348B" w:rsidRPr="0088193B" w:rsidRDefault="0077348B" w:rsidP="00461783">
            <w:pPr>
              <w:pStyle w:val="TAL"/>
            </w:pPr>
            <w:r w:rsidRPr="0088193B">
              <w:t>Category 3</w:t>
            </w:r>
          </w:p>
        </w:tc>
        <w:tc>
          <w:tcPr>
            <w:tcW w:w="2126" w:type="dxa"/>
          </w:tcPr>
          <w:p w14:paraId="2ECE9AAA" w14:textId="77777777" w:rsidR="0077348B" w:rsidRPr="0088193B" w:rsidRDefault="0077348B" w:rsidP="00461783">
            <w:pPr>
              <w:pStyle w:val="TAL"/>
            </w:pPr>
            <w:r w:rsidRPr="0088193B">
              <w:t>102048</w:t>
            </w:r>
          </w:p>
        </w:tc>
        <w:tc>
          <w:tcPr>
            <w:tcW w:w="1843" w:type="dxa"/>
          </w:tcPr>
          <w:p w14:paraId="47102D78" w14:textId="77777777" w:rsidR="0077348B" w:rsidRPr="0088193B" w:rsidRDefault="0077348B" w:rsidP="00461783">
            <w:pPr>
              <w:pStyle w:val="TAL"/>
            </w:pPr>
            <w:r w:rsidRPr="0088193B">
              <w:t>75376</w:t>
            </w:r>
          </w:p>
        </w:tc>
        <w:tc>
          <w:tcPr>
            <w:tcW w:w="1701" w:type="dxa"/>
          </w:tcPr>
          <w:p w14:paraId="52AD39E5" w14:textId="77777777" w:rsidR="0077348B" w:rsidRPr="0088193B" w:rsidRDefault="0077348B" w:rsidP="00461783">
            <w:pPr>
              <w:pStyle w:val="TAL"/>
            </w:pPr>
            <w:r w:rsidRPr="0088193B">
              <w:t>1237248</w:t>
            </w:r>
          </w:p>
        </w:tc>
        <w:tc>
          <w:tcPr>
            <w:tcW w:w="1842" w:type="dxa"/>
          </w:tcPr>
          <w:p w14:paraId="5A92F635" w14:textId="77777777" w:rsidR="0077348B" w:rsidRPr="0088193B" w:rsidRDefault="0077348B" w:rsidP="00461783">
            <w:pPr>
              <w:pStyle w:val="TAL"/>
            </w:pPr>
            <w:r w:rsidRPr="0088193B">
              <w:t>2</w:t>
            </w:r>
          </w:p>
        </w:tc>
      </w:tr>
      <w:tr w:rsidR="00F41E60" w:rsidRPr="0088193B" w14:paraId="313EF74D" w14:textId="77777777" w:rsidTr="00F41E60">
        <w:tc>
          <w:tcPr>
            <w:tcW w:w="1668" w:type="dxa"/>
          </w:tcPr>
          <w:p w14:paraId="31EECACB" w14:textId="77777777" w:rsidR="0077348B" w:rsidRPr="0088193B" w:rsidRDefault="0077348B" w:rsidP="00461783">
            <w:pPr>
              <w:pStyle w:val="TAL"/>
            </w:pPr>
            <w:r w:rsidRPr="0088193B">
              <w:t>Category 4</w:t>
            </w:r>
          </w:p>
        </w:tc>
        <w:tc>
          <w:tcPr>
            <w:tcW w:w="2126" w:type="dxa"/>
          </w:tcPr>
          <w:p w14:paraId="30E697C7" w14:textId="77777777" w:rsidR="0077348B" w:rsidRPr="0088193B" w:rsidRDefault="0077348B" w:rsidP="00461783">
            <w:pPr>
              <w:pStyle w:val="TAL"/>
            </w:pPr>
            <w:r w:rsidRPr="0088193B">
              <w:t>150752</w:t>
            </w:r>
          </w:p>
        </w:tc>
        <w:tc>
          <w:tcPr>
            <w:tcW w:w="1843" w:type="dxa"/>
          </w:tcPr>
          <w:p w14:paraId="19597274" w14:textId="77777777" w:rsidR="0077348B" w:rsidRPr="0088193B" w:rsidRDefault="0077348B" w:rsidP="00461783">
            <w:pPr>
              <w:pStyle w:val="TAL"/>
            </w:pPr>
            <w:r w:rsidRPr="0088193B">
              <w:t>75376</w:t>
            </w:r>
          </w:p>
        </w:tc>
        <w:tc>
          <w:tcPr>
            <w:tcW w:w="1701" w:type="dxa"/>
          </w:tcPr>
          <w:p w14:paraId="178898B8" w14:textId="77777777" w:rsidR="0077348B" w:rsidRPr="0088193B" w:rsidRDefault="0077348B" w:rsidP="00461783">
            <w:pPr>
              <w:pStyle w:val="TAL"/>
            </w:pPr>
            <w:r w:rsidRPr="0088193B">
              <w:t>1827072</w:t>
            </w:r>
          </w:p>
        </w:tc>
        <w:tc>
          <w:tcPr>
            <w:tcW w:w="1842" w:type="dxa"/>
          </w:tcPr>
          <w:p w14:paraId="6E5796BE" w14:textId="77777777" w:rsidR="0077348B" w:rsidRPr="0088193B" w:rsidRDefault="0077348B" w:rsidP="00461783">
            <w:pPr>
              <w:pStyle w:val="TAL"/>
            </w:pPr>
            <w:r w:rsidRPr="0088193B">
              <w:t>2</w:t>
            </w:r>
          </w:p>
        </w:tc>
      </w:tr>
      <w:tr w:rsidR="00F41E60" w:rsidRPr="0088193B" w14:paraId="49C9B926" w14:textId="77777777" w:rsidTr="00F41E60">
        <w:tc>
          <w:tcPr>
            <w:tcW w:w="1668" w:type="dxa"/>
          </w:tcPr>
          <w:p w14:paraId="57A21D9D" w14:textId="77777777" w:rsidR="0077348B" w:rsidRPr="0088193B" w:rsidRDefault="0077348B" w:rsidP="00461783">
            <w:pPr>
              <w:pStyle w:val="TAL"/>
            </w:pPr>
            <w:r w:rsidRPr="0088193B">
              <w:t>Category 5</w:t>
            </w:r>
          </w:p>
        </w:tc>
        <w:tc>
          <w:tcPr>
            <w:tcW w:w="2126" w:type="dxa"/>
          </w:tcPr>
          <w:p w14:paraId="0156E54F" w14:textId="77777777" w:rsidR="0077348B" w:rsidRPr="0088193B" w:rsidRDefault="00997ADB" w:rsidP="00461783">
            <w:pPr>
              <w:pStyle w:val="TAL"/>
            </w:pPr>
            <w:r w:rsidRPr="0088193B">
              <w:rPr>
                <w:lang w:eastAsia="zh-CN"/>
              </w:rPr>
              <w:t>299552</w:t>
            </w:r>
          </w:p>
        </w:tc>
        <w:tc>
          <w:tcPr>
            <w:tcW w:w="1843" w:type="dxa"/>
          </w:tcPr>
          <w:p w14:paraId="7DA7AFEF" w14:textId="77777777" w:rsidR="0077348B" w:rsidRPr="0088193B" w:rsidRDefault="00997ADB" w:rsidP="00461783">
            <w:pPr>
              <w:pStyle w:val="TAL"/>
            </w:pPr>
            <w:r w:rsidRPr="0088193B">
              <w:rPr>
                <w:lang w:eastAsia="zh-CN"/>
              </w:rPr>
              <w:t>149776</w:t>
            </w:r>
          </w:p>
        </w:tc>
        <w:tc>
          <w:tcPr>
            <w:tcW w:w="1701" w:type="dxa"/>
          </w:tcPr>
          <w:p w14:paraId="2515526C" w14:textId="77777777" w:rsidR="0077348B" w:rsidRPr="0088193B" w:rsidRDefault="0077348B" w:rsidP="00461783">
            <w:pPr>
              <w:pStyle w:val="TAL"/>
            </w:pPr>
            <w:r w:rsidRPr="0088193B">
              <w:t>3667200</w:t>
            </w:r>
          </w:p>
        </w:tc>
        <w:tc>
          <w:tcPr>
            <w:tcW w:w="1842" w:type="dxa"/>
          </w:tcPr>
          <w:p w14:paraId="3E07BC25" w14:textId="77777777" w:rsidR="0077348B" w:rsidRPr="0088193B" w:rsidRDefault="0077348B" w:rsidP="00461783">
            <w:pPr>
              <w:pStyle w:val="TAL"/>
            </w:pPr>
            <w:r w:rsidRPr="0088193B">
              <w:t>4</w:t>
            </w:r>
          </w:p>
        </w:tc>
      </w:tr>
      <w:tr w:rsidR="00F41E60" w:rsidRPr="0088193B" w14:paraId="1A9EDD3E" w14:textId="77777777" w:rsidTr="00F41E60">
        <w:tc>
          <w:tcPr>
            <w:tcW w:w="1668" w:type="dxa"/>
          </w:tcPr>
          <w:p w14:paraId="5AD0BB3F" w14:textId="77777777" w:rsidR="00146A37" w:rsidRPr="0088193B" w:rsidRDefault="00146A37" w:rsidP="00461783">
            <w:pPr>
              <w:pStyle w:val="TAL"/>
            </w:pPr>
            <w:r w:rsidRPr="0088193B">
              <w:t>Category 6</w:t>
            </w:r>
          </w:p>
        </w:tc>
        <w:tc>
          <w:tcPr>
            <w:tcW w:w="2126" w:type="dxa"/>
          </w:tcPr>
          <w:p w14:paraId="14AC54ED" w14:textId="77777777" w:rsidR="00146A37" w:rsidRPr="0088193B" w:rsidRDefault="00146A37" w:rsidP="00461783">
            <w:pPr>
              <w:pStyle w:val="TAL"/>
              <w:rPr>
                <w:lang w:eastAsia="zh-CN"/>
              </w:rPr>
            </w:pPr>
            <w:r w:rsidRPr="0088193B">
              <w:rPr>
                <w:lang w:eastAsia="zh-CN"/>
              </w:rPr>
              <w:t>301504</w:t>
            </w:r>
          </w:p>
        </w:tc>
        <w:tc>
          <w:tcPr>
            <w:tcW w:w="1843" w:type="dxa"/>
          </w:tcPr>
          <w:p w14:paraId="3242D74C" w14:textId="77777777" w:rsidR="00146A37" w:rsidRPr="0088193B" w:rsidRDefault="00146A37" w:rsidP="00CD6B8B">
            <w:pPr>
              <w:pStyle w:val="TAL"/>
              <w:rPr>
                <w:lang w:eastAsia="zh-CN"/>
              </w:rPr>
            </w:pPr>
            <w:r w:rsidRPr="0088193B">
              <w:rPr>
                <w:lang w:eastAsia="zh-CN"/>
              </w:rPr>
              <w:t>149776 (4 layers)</w:t>
            </w:r>
          </w:p>
          <w:p w14:paraId="494A5839" w14:textId="77777777" w:rsidR="00146A37" w:rsidRPr="0088193B" w:rsidRDefault="00146A37" w:rsidP="00461783">
            <w:pPr>
              <w:pStyle w:val="TAL"/>
              <w:rPr>
                <w:lang w:eastAsia="zh-CN"/>
              </w:rPr>
            </w:pPr>
            <w:r w:rsidRPr="0088193B">
              <w:rPr>
                <w:lang w:eastAsia="zh-CN"/>
              </w:rPr>
              <w:t>75376 (2 layers)</w:t>
            </w:r>
          </w:p>
        </w:tc>
        <w:tc>
          <w:tcPr>
            <w:tcW w:w="1701" w:type="dxa"/>
          </w:tcPr>
          <w:p w14:paraId="442765D6" w14:textId="77777777" w:rsidR="00146A37" w:rsidRPr="0088193B" w:rsidRDefault="00146A37" w:rsidP="00461783">
            <w:pPr>
              <w:pStyle w:val="TAL"/>
            </w:pPr>
            <w:r w:rsidRPr="0088193B">
              <w:t>3654144</w:t>
            </w:r>
          </w:p>
        </w:tc>
        <w:tc>
          <w:tcPr>
            <w:tcW w:w="1842" w:type="dxa"/>
          </w:tcPr>
          <w:p w14:paraId="367AA87F" w14:textId="77777777" w:rsidR="00146A37" w:rsidRPr="0088193B" w:rsidRDefault="00146A37" w:rsidP="00461783">
            <w:pPr>
              <w:pStyle w:val="TAL"/>
            </w:pPr>
            <w:r w:rsidRPr="0088193B">
              <w:t>2 or 4</w:t>
            </w:r>
          </w:p>
        </w:tc>
      </w:tr>
      <w:tr w:rsidR="00F41E60" w:rsidRPr="0088193B" w14:paraId="41C4AFFC" w14:textId="77777777" w:rsidTr="00F41E60">
        <w:tc>
          <w:tcPr>
            <w:tcW w:w="1668" w:type="dxa"/>
          </w:tcPr>
          <w:p w14:paraId="5B9A437A" w14:textId="77777777" w:rsidR="00146A37" w:rsidRPr="0088193B" w:rsidRDefault="00146A37" w:rsidP="00461783">
            <w:pPr>
              <w:pStyle w:val="TAL"/>
            </w:pPr>
            <w:r w:rsidRPr="0088193B">
              <w:t>Category 7</w:t>
            </w:r>
          </w:p>
        </w:tc>
        <w:tc>
          <w:tcPr>
            <w:tcW w:w="2126" w:type="dxa"/>
          </w:tcPr>
          <w:p w14:paraId="481B82C0" w14:textId="77777777" w:rsidR="00146A37" w:rsidRPr="0088193B" w:rsidRDefault="00146A37" w:rsidP="00461783">
            <w:pPr>
              <w:pStyle w:val="TAL"/>
              <w:rPr>
                <w:lang w:eastAsia="zh-CN"/>
              </w:rPr>
            </w:pPr>
            <w:r w:rsidRPr="0088193B">
              <w:rPr>
                <w:lang w:eastAsia="zh-CN"/>
              </w:rPr>
              <w:t>301504</w:t>
            </w:r>
          </w:p>
        </w:tc>
        <w:tc>
          <w:tcPr>
            <w:tcW w:w="1843" w:type="dxa"/>
          </w:tcPr>
          <w:p w14:paraId="6273DB03" w14:textId="77777777" w:rsidR="00146A37" w:rsidRPr="0088193B" w:rsidRDefault="00146A37" w:rsidP="00CD6B8B">
            <w:pPr>
              <w:pStyle w:val="TAL"/>
              <w:rPr>
                <w:lang w:eastAsia="zh-CN"/>
              </w:rPr>
            </w:pPr>
            <w:r w:rsidRPr="0088193B">
              <w:rPr>
                <w:lang w:eastAsia="zh-CN"/>
              </w:rPr>
              <w:t>149776 (4 layers)</w:t>
            </w:r>
          </w:p>
          <w:p w14:paraId="11A5E513" w14:textId="77777777" w:rsidR="00146A37" w:rsidRPr="0088193B" w:rsidRDefault="00146A37" w:rsidP="00461783">
            <w:pPr>
              <w:pStyle w:val="TAL"/>
              <w:rPr>
                <w:lang w:eastAsia="zh-CN"/>
              </w:rPr>
            </w:pPr>
            <w:r w:rsidRPr="0088193B">
              <w:rPr>
                <w:lang w:eastAsia="zh-CN"/>
              </w:rPr>
              <w:t>75376 (2 layers)</w:t>
            </w:r>
          </w:p>
        </w:tc>
        <w:tc>
          <w:tcPr>
            <w:tcW w:w="1701" w:type="dxa"/>
          </w:tcPr>
          <w:p w14:paraId="2451BB5B" w14:textId="77777777" w:rsidR="00146A37" w:rsidRPr="0088193B" w:rsidRDefault="00146A37" w:rsidP="00461783">
            <w:pPr>
              <w:pStyle w:val="TAL"/>
            </w:pPr>
            <w:r w:rsidRPr="0088193B">
              <w:t>3654144</w:t>
            </w:r>
          </w:p>
        </w:tc>
        <w:tc>
          <w:tcPr>
            <w:tcW w:w="1842" w:type="dxa"/>
          </w:tcPr>
          <w:p w14:paraId="6E8D6766" w14:textId="77777777" w:rsidR="00146A37" w:rsidRPr="0088193B" w:rsidRDefault="00146A37" w:rsidP="00461783">
            <w:pPr>
              <w:pStyle w:val="TAL"/>
            </w:pPr>
            <w:r w:rsidRPr="0088193B">
              <w:t>2 or 4</w:t>
            </w:r>
          </w:p>
        </w:tc>
      </w:tr>
      <w:tr w:rsidR="00F41E60" w:rsidRPr="0088193B" w14:paraId="403C6997" w14:textId="77777777" w:rsidTr="00F41E60">
        <w:tc>
          <w:tcPr>
            <w:tcW w:w="1668" w:type="dxa"/>
          </w:tcPr>
          <w:p w14:paraId="31A0412C" w14:textId="77777777" w:rsidR="00146A37" w:rsidRPr="0088193B" w:rsidRDefault="00146A37" w:rsidP="00461783">
            <w:pPr>
              <w:pStyle w:val="TAL"/>
            </w:pPr>
            <w:r w:rsidRPr="0088193B">
              <w:t>Category 8</w:t>
            </w:r>
          </w:p>
        </w:tc>
        <w:tc>
          <w:tcPr>
            <w:tcW w:w="2126" w:type="dxa"/>
          </w:tcPr>
          <w:p w14:paraId="6BF0FAAA" w14:textId="77777777" w:rsidR="00146A37" w:rsidRPr="0088193B" w:rsidRDefault="00146A37" w:rsidP="00461783">
            <w:pPr>
              <w:pStyle w:val="TAL"/>
              <w:rPr>
                <w:lang w:eastAsia="zh-CN"/>
              </w:rPr>
            </w:pPr>
            <w:r w:rsidRPr="0088193B">
              <w:rPr>
                <w:lang w:eastAsia="zh-CN"/>
              </w:rPr>
              <w:t>2998560</w:t>
            </w:r>
          </w:p>
        </w:tc>
        <w:tc>
          <w:tcPr>
            <w:tcW w:w="1843" w:type="dxa"/>
          </w:tcPr>
          <w:p w14:paraId="16CD491E" w14:textId="77777777" w:rsidR="00146A37" w:rsidRPr="0088193B" w:rsidRDefault="00146A37" w:rsidP="00461783">
            <w:pPr>
              <w:pStyle w:val="TAL"/>
              <w:rPr>
                <w:lang w:eastAsia="zh-CN"/>
              </w:rPr>
            </w:pPr>
            <w:r w:rsidRPr="0088193B">
              <w:rPr>
                <w:lang w:eastAsia="zh-CN"/>
              </w:rPr>
              <w:t>299856</w:t>
            </w:r>
          </w:p>
        </w:tc>
        <w:tc>
          <w:tcPr>
            <w:tcW w:w="1701" w:type="dxa"/>
          </w:tcPr>
          <w:p w14:paraId="5C7AB307" w14:textId="77777777" w:rsidR="00146A37" w:rsidRPr="0088193B" w:rsidRDefault="00146A37" w:rsidP="00461783">
            <w:pPr>
              <w:pStyle w:val="TAL"/>
            </w:pPr>
            <w:r w:rsidRPr="0088193B">
              <w:t>35982720</w:t>
            </w:r>
          </w:p>
        </w:tc>
        <w:tc>
          <w:tcPr>
            <w:tcW w:w="1842" w:type="dxa"/>
          </w:tcPr>
          <w:p w14:paraId="6A32F70C" w14:textId="77777777" w:rsidR="00146A37" w:rsidRPr="0088193B" w:rsidRDefault="00146A37" w:rsidP="00461783">
            <w:pPr>
              <w:pStyle w:val="TAL"/>
            </w:pPr>
            <w:r w:rsidRPr="0088193B">
              <w:t>8</w:t>
            </w:r>
          </w:p>
        </w:tc>
      </w:tr>
      <w:tr w:rsidR="00F41E60" w:rsidRPr="0088193B" w14:paraId="5C3E8AFA" w14:textId="77777777" w:rsidTr="00F41E60">
        <w:tc>
          <w:tcPr>
            <w:tcW w:w="1668" w:type="dxa"/>
          </w:tcPr>
          <w:p w14:paraId="68ABA4B6" w14:textId="77777777" w:rsidR="00146A37" w:rsidRPr="0088193B" w:rsidRDefault="00146A37" w:rsidP="00461783">
            <w:pPr>
              <w:pStyle w:val="TAL"/>
            </w:pPr>
            <w:r w:rsidRPr="0088193B">
              <w:t>Category 9</w:t>
            </w:r>
          </w:p>
        </w:tc>
        <w:tc>
          <w:tcPr>
            <w:tcW w:w="2126" w:type="dxa"/>
          </w:tcPr>
          <w:p w14:paraId="1BDAD8AC" w14:textId="77777777" w:rsidR="00146A37" w:rsidRPr="0088193B" w:rsidRDefault="00146A37" w:rsidP="00461783">
            <w:pPr>
              <w:pStyle w:val="TAL"/>
              <w:rPr>
                <w:lang w:eastAsia="zh-CN"/>
              </w:rPr>
            </w:pPr>
            <w:r w:rsidRPr="0088193B">
              <w:rPr>
                <w:lang w:eastAsia="zh-CN"/>
              </w:rPr>
              <w:t>452256</w:t>
            </w:r>
          </w:p>
        </w:tc>
        <w:tc>
          <w:tcPr>
            <w:tcW w:w="1843" w:type="dxa"/>
          </w:tcPr>
          <w:p w14:paraId="35B7104F" w14:textId="77777777" w:rsidR="00146A37" w:rsidRPr="0088193B" w:rsidRDefault="00146A37" w:rsidP="00CD6B8B">
            <w:pPr>
              <w:pStyle w:val="TAL"/>
              <w:rPr>
                <w:lang w:eastAsia="zh-CN"/>
              </w:rPr>
            </w:pPr>
            <w:r w:rsidRPr="0088193B">
              <w:rPr>
                <w:lang w:eastAsia="zh-CN"/>
              </w:rPr>
              <w:t>149776 (4 layers)</w:t>
            </w:r>
          </w:p>
          <w:p w14:paraId="4AF967A9" w14:textId="77777777" w:rsidR="00146A37" w:rsidRPr="0088193B" w:rsidRDefault="00146A37" w:rsidP="00461783">
            <w:pPr>
              <w:pStyle w:val="TAL"/>
              <w:rPr>
                <w:lang w:eastAsia="zh-CN"/>
              </w:rPr>
            </w:pPr>
            <w:r w:rsidRPr="0088193B">
              <w:rPr>
                <w:lang w:eastAsia="zh-CN"/>
              </w:rPr>
              <w:t>75376 (2 layers)</w:t>
            </w:r>
          </w:p>
        </w:tc>
        <w:tc>
          <w:tcPr>
            <w:tcW w:w="1701" w:type="dxa"/>
          </w:tcPr>
          <w:p w14:paraId="5D0AAABD" w14:textId="77777777" w:rsidR="00146A37" w:rsidRPr="0088193B" w:rsidRDefault="00146A37" w:rsidP="00461783">
            <w:pPr>
              <w:pStyle w:val="TAL"/>
            </w:pPr>
            <w:r w:rsidRPr="0088193B">
              <w:t>5481216</w:t>
            </w:r>
          </w:p>
        </w:tc>
        <w:tc>
          <w:tcPr>
            <w:tcW w:w="1842" w:type="dxa"/>
          </w:tcPr>
          <w:p w14:paraId="7D450786" w14:textId="77777777" w:rsidR="00146A37" w:rsidRPr="0088193B" w:rsidRDefault="00146A37" w:rsidP="00461783">
            <w:pPr>
              <w:pStyle w:val="TAL"/>
            </w:pPr>
            <w:r w:rsidRPr="0088193B">
              <w:t>2 or 4</w:t>
            </w:r>
          </w:p>
        </w:tc>
      </w:tr>
      <w:tr w:rsidR="00F41E60" w:rsidRPr="0088193B" w14:paraId="13549367" w14:textId="77777777" w:rsidTr="00F41E60">
        <w:tc>
          <w:tcPr>
            <w:tcW w:w="1668" w:type="dxa"/>
          </w:tcPr>
          <w:p w14:paraId="666676DA" w14:textId="77777777" w:rsidR="00146A37" w:rsidRPr="0088193B" w:rsidRDefault="00146A37" w:rsidP="00461783">
            <w:pPr>
              <w:pStyle w:val="TAL"/>
            </w:pPr>
            <w:r w:rsidRPr="0088193B">
              <w:t>Category 10</w:t>
            </w:r>
          </w:p>
        </w:tc>
        <w:tc>
          <w:tcPr>
            <w:tcW w:w="2126" w:type="dxa"/>
          </w:tcPr>
          <w:p w14:paraId="03EA87D4" w14:textId="77777777" w:rsidR="00146A37" w:rsidRPr="0088193B" w:rsidRDefault="00146A37" w:rsidP="00461783">
            <w:pPr>
              <w:pStyle w:val="TAL"/>
              <w:rPr>
                <w:lang w:eastAsia="zh-CN"/>
              </w:rPr>
            </w:pPr>
            <w:r w:rsidRPr="0088193B">
              <w:rPr>
                <w:lang w:eastAsia="zh-CN"/>
              </w:rPr>
              <w:t>452256</w:t>
            </w:r>
          </w:p>
        </w:tc>
        <w:tc>
          <w:tcPr>
            <w:tcW w:w="1843" w:type="dxa"/>
          </w:tcPr>
          <w:p w14:paraId="57698271" w14:textId="77777777" w:rsidR="00146A37" w:rsidRPr="0088193B" w:rsidRDefault="00146A37" w:rsidP="00CD6B8B">
            <w:pPr>
              <w:pStyle w:val="TAL"/>
              <w:rPr>
                <w:lang w:eastAsia="zh-CN"/>
              </w:rPr>
            </w:pPr>
            <w:r w:rsidRPr="0088193B">
              <w:rPr>
                <w:lang w:eastAsia="zh-CN"/>
              </w:rPr>
              <w:t>149776 (4 layers)</w:t>
            </w:r>
          </w:p>
          <w:p w14:paraId="05BE0C42" w14:textId="77777777" w:rsidR="00146A37" w:rsidRPr="0088193B" w:rsidRDefault="00146A37" w:rsidP="00461783">
            <w:pPr>
              <w:pStyle w:val="TAL"/>
              <w:rPr>
                <w:lang w:eastAsia="zh-CN"/>
              </w:rPr>
            </w:pPr>
            <w:r w:rsidRPr="0088193B">
              <w:rPr>
                <w:lang w:eastAsia="zh-CN"/>
              </w:rPr>
              <w:t>75376 (2 layers)</w:t>
            </w:r>
          </w:p>
        </w:tc>
        <w:tc>
          <w:tcPr>
            <w:tcW w:w="1701" w:type="dxa"/>
          </w:tcPr>
          <w:p w14:paraId="66E90655" w14:textId="77777777" w:rsidR="00146A37" w:rsidRPr="0088193B" w:rsidRDefault="00146A37" w:rsidP="00461783">
            <w:pPr>
              <w:pStyle w:val="TAL"/>
            </w:pPr>
            <w:r w:rsidRPr="0088193B">
              <w:t>5481216</w:t>
            </w:r>
          </w:p>
        </w:tc>
        <w:tc>
          <w:tcPr>
            <w:tcW w:w="1842" w:type="dxa"/>
          </w:tcPr>
          <w:p w14:paraId="14A4DA3A" w14:textId="77777777" w:rsidR="00146A37" w:rsidRPr="0088193B" w:rsidRDefault="00146A37" w:rsidP="00461783">
            <w:pPr>
              <w:pStyle w:val="TAL"/>
            </w:pPr>
            <w:r w:rsidRPr="0088193B">
              <w:t>2 or 4</w:t>
            </w:r>
          </w:p>
        </w:tc>
      </w:tr>
      <w:tr w:rsidR="007556D8" w:rsidRPr="0088193B" w14:paraId="138FF0F5" w14:textId="77777777" w:rsidTr="001874F8">
        <w:tc>
          <w:tcPr>
            <w:tcW w:w="1668" w:type="dxa"/>
          </w:tcPr>
          <w:p w14:paraId="2EA78FF7"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6D4ABD63" w14:textId="77777777" w:rsidR="007556D8" w:rsidRPr="0088193B" w:rsidRDefault="007556D8" w:rsidP="001874F8">
            <w:pPr>
              <w:pStyle w:val="TAL"/>
              <w:rPr>
                <w:lang w:eastAsia="zh-CN"/>
              </w:rPr>
            </w:pPr>
            <w:r w:rsidRPr="0088193B">
              <w:t>603008</w:t>
            </w:r>
          </w:p>
        </w:tc>
        <w:tc>
          <w:tcPr>
            <w:tcW w:w="1843" w:type="dxa"/>
          </w:tcPr>
          <w:p w14:paraId="675063D1"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121235A6" w14:textId="77777777" w:rsidR="007556D8" w:rsidRPr="0088193B" w:rsidRDefault="007556D8" w:rsidP="001874F8">
            <w:pPr>
              <w:pStyle w:val="TAL"/>
              <w:rPr>
                <w:lang w:eastAsia="zh-CN"/>
              </w:rPr>
            </w:pPr>
            <w:r w:rsidRPr="0088193B">
              <w:t>195816 (4 layers, 256QAM)</w:t>
            </w:r>
          </w:p>
          <w:p w14:paraId="5FA0EA49"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3B48C936" w14:textId="77777777" w:rsidR="007556D8" w:rsidRPr="0088193B" w:rsidRDefault="007556D8" w:rsidP="001874F8">
            <w:pPr>
              <w:pStyle w:val="TAL"/>
              <w:rPr>
                <w:lang w:eastAsia="zh-CN"/>
              </w:rPr>
            </w:pPr>
            <w:r w:rsidRPr="0088193B">
              <w:t>97896 (2 layers, 256QAM)</w:t>
            </w:r>
          </w:p>
        </w:tc>
        <w:tc>
          <w:tcPr>
            <w:tcW w:w="1701" w:type="dxa"/>
          </w:tcPr>
          <w:p w14:paraId="725BFC86" w14:textId="77777777" w:rsidR="007556D8" w:rsidRPr="0088193B" w:rsidRDefault="007556D8" w:rsidP="001874F8">
            <w:pPr>
              <w:pStyle w:val="TAL"/>
            </w:pPr>
            <w:r w:rsidRPr="0088193B">
              <w:t>7308288</w:t>
            </w:r>
          </w:p>
        </w:tc>
        <w:tc>
          <w:tcPr>
            <w:tcW w:w="1842" w:type="dxa"/>
          </w:tcPr>
          <w:p w14:paraId="4DF38DB3" w14:textId="77777777" w:rsidR="007556D8" w:rsidRPr="0088193B" w:rsidRDefault="007556D8" w:rsidP="001874F8">
            <w:pPr>
              <w:pStyle w:val="TAL"/>
            </w:pPr>
            <w:r w:rsidRPr="0088193B">
              <w:t>2 or 4</w:t>
            </w:r>
          </w:p>
        </w:tc>
      </w:tr>
      <w:tr w:rsidR="007556D8" w:rsidRPr="0088193B" w14:paraId="1BF99870" w14:textId="77777777" w:rsidTr="001874F8">
        <w:tc>
          <w:tcPr>
            <w:tcW w:w="1668" w:type="dxa"/>
          </w:tcPr>
          <w:p w14:paraId="141BB42F" w14:textId="77777777" w:rsidR="007556D8" w:rsidRPr="0088193B" w:rsidRDefault="007556D8" w:rsidP="001874F8">
            <w:pPr>
              <w:pStyle w:val="TAL"/>
            </w:pPr>
            <w:r w:rsidRPr="0088193B">
              <w:t>Category 1</w:t>
            </w:r>
            <w:r w:rsidRPr="0088193B">
              <w:rPr>
                <w:lang w:eastAsia="zh-CN"/>
              </w:rPr>
              <w:t>2</w:t>
            </w:r>
          </w:p>
        </w:tc>
        <w:tc>
          <w:tcPr>
            <w:tcW w:w="2126" w:type="dxa"/>
          </w:tcPr>
          <w:p w14:paraId="05DC2600" w14:textId="77777777" w:rsidR="007556D8" w:rsidRPr="0088193B" w:rsidRDefault="007556D8" w:rsidP="001874F8">
            <w:pPr>
              <w:pStyle w:val="TAL"/>
              <w:rPr>
                <w:lang w:eastAsia="zh-CN"/>
              </w:rPr>
            </w:pPr>
            <w:r w:rsidRPr="0088193B">
              <w:t>603008</w:t>
            </w:r>
          </w:p>
        </w:tc>
        <w:tc>
          <w:tcPr>
            <w:tcW w:w="1843" w:type="dxa"/>
          </w:tcPr>
          <w:p w14:paraId="69AA86F1"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4E07CD8D" w14:textId="77777777" w:rsidR="007556D8" w:rsidRPr="0088193B" w:rsidRDefault="007556D8" w:rsidP="001874F8">
            <w:pPr>
              <w:pStyle w:val="TAL"/>
              <w:rPr>
                <w:lang w:eastAsia="zh-CN"/>
              </w:rPr>
            </w:pPr>
            <w:r w:rsidRPr="0088193B">
              <w:t>195816 (4 layers, 256QAM)</w:t>
            </w:r>
          </w:p>
          <w:p w14:paraId="1C6579AF"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7BF9F1C8" w14:textId="77777777" w:rsidR="007556D8" w:rsidRPr="0088193B" w:rsidRDefault="007556D8" w:rsidP="001874F8">
            <w:pPr>
              <w:pStyle w:val="TAL"/>
              <w:rPr>
                <w:lang w:eastAsia="zh-CN"/>
              </w:rPr>
            </w:pPr>
            <w:r w:rsidRPr="0088193B">
              <w:t>97896 (2 layers, 256QAM)</w:t>
            </w:r>
          </w:p>
        </w:tc>
        <w:tc>
          <w:tcPr>
            <w:tcW w:w="1701" w:type="dxa"/>
          </w:tcPr>
          <w:p w14:paraId="3EBD833D" w14:textId="77777777" w:rsidR="007556D8" w:rsidRPr="0088193B" w:rsidRDefault="007556D8" w:rsidP="001874F8">
            <w:pPr>
              <w:pStyle w:val="TAL"/>
            </w:pPr>
            <w:r w:rsidRPr="0088193B">
              <w:t>7308288</w:t>
            </w:r>
          </w:p>
        </w:tc>
        <w:tc>
          <w:tcPr>
            <w:tcW w:w="1842" w:type="dxa"/>
          </w:tcPr>
          <w:p w14:paraId="07607F20" w14:textId="77777777" w:rsidR="007556D8" w:rsidRPr="0088193B" w:rsidRDefault="007556D8" w:rsidP="001874F8">
            <w:pPr>
              <w:pStyle w:val="TAL"/>
            </w:pPr>
            <w:r w:rsidRPr="0088193B">
              <w:t>2 or 4</w:t>
            </w:r>
          </w:p>
        </w:tc>
      </w:tr>
      <w:tr w:rsidR="00146A37" w:rsidRPr="0088193B" w14:paraId="7B6CA964" w14:textId="77777777" w:rsidTr="00F41E60">
        <w:tc>
          <w:tcPr>
            <w:tcW w:w="9180" w:type="dxa"/>
            <w:gridSpan w:val="5"/>
          </w:tcPr>
          <w:p w14:paraId="5159C1CD" w14:textId="77777777" w:rsidR="00146A37" w:rsidRPr="0088193B" w:rsidRDefault="00146A37"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12AB4BF4" w14:textId="77777777" w:rsidR="00D50458" w:rsidRPr="0088193B" w:rsidRDefault="00D50458" w:rsidP="00D50458"/>
    <w:p w14:paraId="508D9566" w14:textId="77777777" w:rsidR="00D50458" w:rsidRPr="0088193B" w:rsidRDefault="00D50458" w:rsidP="00D50458">
      <w:pPr>
        <w:pStyle w:val="TH"/>
      </w:pPr>
      <w:r w:rsidRPr="0088193B">
        <w:t xml:space="preserve">Table 4.1-2: Uplink physical layer parameter values set by </w:t>
      </w:r>
      <w:r w:rsidR="00997ADB" w:rsidRPr="0088193B">
        <w:t xml:space="preserve">the field </w:t>
      </w:r>
      <w:r w:rsidR="00997ADB" w:rsidRPr="0088193B">
        <w:rPr>
          <w:i/>
        </w:rPr>
        <w:t>ue-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41E60" w:rsidRPr="0088193B" w14:paraId="1A8424F4" w14:textId="77777777" w:rsidTr="00F41E60">
        <w:trPr>
          <w:jc w:val="center"/>
        </w:trPr>
        <w:tc>
          <w:tcPr>
            <w:tcW w:w="1668" w:type="dxa"/>
          </w:tcPr>
          <w:p w14:paraId="62A94803" w14:textId="77777777" w:rsidR="00EC441F" w:rsidRPr="0088193B" w:rsidRDefault="00EC441F" w:rsidP="00461783">
            <w:pPr>
              <w:pStyle w:val="TAH"/>
            </w:pPr>
            <w:r w:rsidRPr="0088193B">
              <w:t>UE Category</w:t>
            </w:r>
          </w:p>
        </w:tc>
        <w:tc>
          <w:tcPr>
            <w:tcW w:w="2126" w:type="dxa"/>
          </w:tcPr>
          <w:p w14:paraId="133C92C1" w14:textId="77777777" w:rsidR="00EC441F" w:rsidRPr="0088193B" w:rsidRDefault="007556D8" w:rsidP="00461783">
            <w:pPr>
              <w:pStyle w:val="TAH"/>
            </w:pPr>
            <w:r w:rsidRPr="0088193B">
              <w:t>Maximum number of UL-SCH transport block bits transmitted within a TTI</w:t>
            </w:r>
          </w:p>
        </w:tc>
        <w:tc>
          <w:tcPr>
            <w:tcW w:w="1843" w:type="dxa"/>
          </w:tcPr>
          <w:p w14:paraId="15D6ACAA" w14:textId="77777777" w:rsidR="00EC441F" w:rsidRPr="0088193B" w:rsidRDefault="00EC441F" w:rsidP="00461783">
            <w:pPr>
              <w:pStyle w:val="TAH"/>
            </w:pPr>
            <w:r w:rsidRPr="0088193B">
              <w:t>Maximum number of bits of an UL-SCH transport block transmitted within a TTI</w:t>
            </w:r>
          </w:p>
        </w:tc>
        <w:tc>
          <w:tcPr>
            <w:tcW w:w="1843" w:type="dxa"/>
          </w:tcPr>
          <w:p w14:paraId="67AAB239" w14:textId="77777777" w:rsidR="00EC441F" w:rsidRPr="0088193B" w:rsidRDefault="00EC441F" w:rsidP="00461783">
            <w:pPr>
              <w:pStyle w:val="TAH"/>
            </w:pPr>
            <w:r w:rsidRPr="0088193B">
              <w:t>Support for 64QAM in UL</w:t>
            </w:r>
          </w:p>
        </w:tc>
      </w:tr>
      <w:tr w:rsidR="00F41E60" w:rsidRPr="0088193B" w14:paraId="62E461CA" w14:textId="77777777" w:rsidTr="00F41E60">
        <w:trPr>
          <w:jc w:val="center"/>
        </w:trPr>
        <w:tc>
          <w:tcPr>
            <w:tcW w:w="1668" w:type="dxa"/>
          </w:tcPr>
          <w:p w14:paraId="5A8A5BDD" w14:textId="77777777" w:rsidR="00EC441F" w:rsidRPr="0088193B" w:rsidRDefault="00EC441F" w:rsidP="00461783">
            <w:pPr>
              <w:pStyle w:val="TAL"/>
            </w:pPr>
            <w:r w:rsidRPr="0088193B">
              <w:t>Category 1</w:t>
            </w:r>
          </w:p>
        </w:tc>
        <w:tc>
          <w:tcPr>
            <w:tcW w:w="2126" w:type="dxa"/>
          </w:tcPr>
          <w:p w14:paraId="08F3021C" w14:textId="77777777" w:rsidR="00EC441F" w:rsidRPr="0088193B" w:rsidRDefault="00EC441F" w:rsidP="00461783">
            <w:pPr>
              <w:pStyle w:val="TAL"/>
            </w:pPr>
            <w:r w:rsidRPr="0088193B">
              <w:t>5160</w:t>
            </w:r>
          </w:p>
        </w:tc>
        <w:tc>
          <w:tcPr>
            <w:tcW w:w="1843" w:type="dxa"/>
          </w:tcPr>
          <w:p w14:paraId="6DA490F6" w14:textId="77777777" w:rsidR="00EC441F" w:rsidRPr="0088193B" w:rsidRDefault="00EC441F" w:rsidP="00461783">
            <w:pPr>
              <w:pStyle w:val="TAL"/>
            </w:pPr>
            <w:r w:rsidRPr="0088193B">
              <w:t>5160</w:t>
            </w:r>
          </w:p>
        </w:tc>
        <w:tc>
          <w:tcPr>
            <w:tcW w:w="1843" w:type="dxa"/>
          </w:tcPr>
          <w:p w14:paraId="5D5A0E53" w14:textId="77777777" w:rsidR="00EC441F" w:rsidRPr="0088193B" w:rsidRDefault="00EC441F" w:rsidP="00461783">
            <w:pPr>
              <w:pStyle w:val="TAL"/>
            </w:pPr>
            <w:r w:rsidRPr="0088193B">
              <w:t>No</w:t>
            </w:r>
          </w:p>
        </w:tc>
      </w:tr>
      <w:tr w:rsidR="00F41E60" w:rsidRPr="0088193B" w14:paraId="15C8164C" w14:textId="77777777" w:rsidTr="00F41E60">
        <w:trPr>
          <w:jc w:val="center"/>
        </w:trPr>
        <w:tc>
          <w:tcPr>
            <w:tcW w:w="1668" w:type="dxa"/>
          </w:tcPr>
          <w:p w14:paraId="6E8861D7" w14:textId="77777777" w:rsidR="00EC441F" w:rsidRPr="0088193B" w:rsidRDefault="00EC441F" w:rsidP="00461783">
            <w:pPr>
              <w:pStyle w:val="TAL"/>
            </w:pPr>
            <w:r w:rsidRPr="0088193B">
              <w:t>Category 2</w:t>
            </w:r>
          </w:p>
        </w:tc>
        <w:tc>
          <w:tcPr>
            <w:tcW w:w="2126" w:type="dxa"/>
          </w:tcPr>
          <w:p w14:paraId="011E5EAF" w14:textId="77777777" w:rsidR="00EC441F" w:rsidRPr="0088193B" w:rsidRDefault="00EC441F" w:rsidP="00461783">
            <w:pPr>
              <w:pStyle w:val="TAL"/>
            </w:pPr>
            <w:r w:rsidRPr="0088193B">
              <w:t>25456</w:t>
            </w:r>
          </w:p>
        </w:tc>
        <w:tc>
          <w:tcPr>
            <w:tcW w:w="1843" w:type="dxa"/>
          </w:tcPr>
          <w:p w14:paraId="05231082" w14:textId="77777777" w:rsidR="00EC441F" w:rsidRPr="0088193B" w:rsidRDefault="00EC441F" w:rsidP="00461783">
            <w:pPr>
              <w:pStyle w:val="TAL"/>
            </w:pPr>
            <w:r w:rsidRPr="0088193B">
              <w:t>25456</w:t>
            </w:r>
          </w:p>
        </w:tc>
        <w:tc>
          <w:tcPr>
            <w:tcW w:w="1843" w:type="dxa"/>
          </w:tcPr>
          <w:p w14:paraId="2D3CEFCB" w14:textId="77777777" w:rsidR="00EC441F" w:rsidRPr="0088193B" w:rsidRDefault="00EC441F" w:rsidP="00461783">
            <w:pPr>
              <w:pStyle w:val="TAL"/>
            </w:pPr>
            <w:r w:rsidRPr="0088193B">
              <w:t>No</w:t>
            </w:r>
          </w:p>
        </w:tc>
      </w:tr>
      <w:tr w:rsidR="00F41E60" w:rsidRPr="0088193B" w14:paraId="76CC8F9B" w14:textId="77777777" w:rsidTr="00F41E60">
        <w:trPr>
          <w:jc w:val="center"/>
        </w:trPr>
        <w:tc>
          <w:tcPr>
            <w:tcW w:w="1668" w:type="dxa"/>
          </w:tcPr>
          <w:p w14:paraId="380C2A1A" w14:textId="77777777" w:rsidR="00EC441F" w:rsidRPr="0088193B" w:rsidRDefault="00EC441F" w:rsidP="00461783">
            <w:pPr>
              <w:pStyle w:val="TAL"/>
            </w:pPr>
            <w:r w:rsidRPr="0088193B">
              <w:t>Category 3</w:t>
            </w:r>
          </w:p>
        </w:tc>
        <w:tc>
          <w:tcPr>
            <w:tcW w:w="2126" w:type="dxa"/>
          </w:tcPr>
          <w:p w14:paraId="45B80A63" w14:textId="77777777" w:rsidR="00EC441F" w:rsidRPr="0088193B" w:rsidRDefault="00EC441F" w:rsidP="00461783">
            <w:pPr>
              <w:pStyle w:val="TAL"/>
            </w:pPr>
            <w:r w:rsidRPr="0088193B">
              <w:t>51024</w:t>
            </w:r>
          </w:p>
        </w:tc>
        <w:tc>
          <w:tcPr>
            <w:tcW w:w="1843" w:type="dxa"/>
          </w:tcPr>
          <w:p w14:paraId="40735F84" w14:textId="77777777" w:rsidR="00EC441F" w:rsidRPr="0088193B" w:rsidRDefault="00EC441F" w:rsidP="00461783">
            <w:pPr>
              <w:pStyle w:val="TAL"/>
            </w:pPr>
            <w:r w:rsidRPr="0088193B">
              <w:t>51024</w:t>
            </w:r>
          </w:p>
        </w:tc>
        <w:tc>
          <w:tcPr>
            <w:tcW w:w="1843" w:type="dxa"/>
          </w:tcPr>
          <w:p w14:paraId="252425D8" w14:textId="77777777" w:rsidR="00EC441F" w:rsidRPr="0088193B" w:rsidRDefault="00EC441F" w:rsidP="00461783">
            <w:pPr>
              <w:pStyle w:val="TAL"/>
            </w:pPr>
            <w:r w:rsidRPr="0088193B">
              <w:t>No</w:t>
            </w:r>
          </w:p>
        </w:tc>
      </w:tr>
      <w:tr w:rsidR="00F41E60" w:rsidRPr="0088193B" w14:paraId="4A25626F" w14:textId="77777777" w:rsidTr="00F41E60">
        <w:trPr>
          <w:jc w:val="center"/>
        </w:trPr>
        <w:tc>
          <w:tcPr>
            <w:tcW w:w="1668" w:type="dxa"/>
          </w:tcPr>
          <w:p w14:paraId="20AE19BB" w14:textId="77777777" w:rsidR="00EC441F" w:rsidRPr="0088193B" w:rsidRDefault="00EC441F" w:rsidP="00461783">
            <w:pPr>
              <w:pStyle w:val="TAL"/>
            </w:pPr>
            <w:r w:rsidRPr="0088193B">
              <w:t>Category 4</w:t>
            </w:r>
          </w:p>
        </w:tc>
        <w:tc>
          <w:tcPr>
            <w:tcW w:w="2126" w:type="dxa"/>
          </w:tcPr>
          <w:p w14:paraId="521DEE7A" w14:textId="77777777" w:rsidR="00EC441F" w:rsidRPr="0088193B" w:rsidRDefault="00EC441F" w:rsidP="00461783">
            <w:pPr>
              <w:pStyle w:val="TAL"/>
            </w:pPr>
            <w:r w:rsidRPr="0088193B">
              <w:t>51024</w:t>
            </w:r>
          </w:p>
        </w:tc>
        <w:tc>
          <w:tcPr>
            <w:tcW w:w="1843" w:type="dxa"/>
          </w:tcPr>
          <w:p w14:paraId="6152AC77" w14:textId="77777777" w:rsidR="00EC441F" w:rsidRPr="0088193B" w:rsidRDefault="00EC441F" w:rsidP="00461783">
            <w:pPr>
              <w:pStyle w:val="TAL"/>
            </w:pPr>
            <w:r w:rsidRPr="0088193B">
              <w:t>51024</w:t>
            </w:r>
          </w:p>
        </w:tc>
        <w:tc>
          <w:tcPr>
            <w:tcW w:w="1843" w:type="dxa"/>
          </w:tcPr>
          <w:p w14:paraId="3BAF2B85" w14:textId="77777777" w:rsidR="00EC441F" w:rsidRPr="0088193B" w:rsidRDefault="00EC441F" w:rsidP="00461783">
            <w:pPr>
              <w:pStyle w:val="TAL"/>
            </w:pPr>
            <w:r w:rsidRPr="0088193B">
              <w:t>No</w:t>
            </w:r>
          </w:p>
        </w:tc>
      </w:tr>
      <w:tr w:rsidR="00F41E60" w:rsidRPr="0088193B" w14:paraId="6DC35DED" w14:textId="77777777" w:rsidTr="00F41E60">
        <w:trPr>
          <w:jc w:val="center"/>
        </w:trPr>
        <w:tc>
          <w:tcPr>
            <w:tcW w:w="1668" w:type="dxa"/>
          </w:tcPr>
          <w:p w14:paraId="173E235A" w14:textId="77777777" w:rsidR="00EC441F" w:rsidRPr="0088193B" w:rsidRDefault="00EC441F" w:rsidP="00461783">
            <w:pPr>
              <w:pStyle w:val="TAL"/>
            </w:pPr>
            <w:r w:rsidRPr="0088193B">
              <w:t>Category 5</w:t>
            </w:r>
          </w:p>
        </w:tc>
        <w:tc>
          <w:tcPr>
            <w:tcW w:w="2126" w:type="dxa"/>
          </w:tcPr>
          <w:p w14:paraId="45DF042B" w14:textId="77777777" w:rsidR="00EC441F" w:rsidRPr="0088193B" w:rsidRDefault="00EC441F" w:rsidP="00461783">
            <w:pPr>
              <w:pStyle w:val="TAL"/>
            </w:pPr>
            <w:r w:rsidRPr="0088193B">
              <w:t>75376</w:t>
            </w:r>
          </w:p>
        </w:tc>
        <w:tc>
          <w:tcPr>
            <w:tcW w:w="1843" w:type="dxa"/>
          </w:tcPr>
          <w:p w14:paraId="17AFC29C" w14:textId="77777777" w:rsidR="00EC441F" w:rsidRPr="0088193B" w:rsidRDefault="00EC441F" w:rsidP="00461783">
            <w:pPr>
              <w:pStyle w:val="TAL"/>
            </w:pPr>
            <w:r w:rsidRPr="0088193B">
              <w:t>75376</w:t>
            </w:r>
          </w:p>
        </w:tc>
        <w:tc>
          <w:tcPr>
            <w:tcW w:w="1843" w:type="dxa"/>
          </w:tcPr>
          <w:p w14:paraId="4CC99E1B" w14:textId="77777777" w:rsidR="00EC441F" w:rsidRPr="0088193B" w:rsidRDefault="00EC441F" w:rsidP="00461783">
            <w:pPr>
              <w:pStyle w:val="TAL"/>
            </w:pPr>
            <w:r w:rsidRPr="0088193B">
              <w:t>Yes</w:t>
            </w:r>
          </w:p>
        </w:tc>
      </w:tr>
      <w:tr w:rsidR="00F41E60" w:rsidRPr="0088193B" w14:paraId="6DE49505" w14:textId="77777777" w:rsidTr="00F41E60">
        <w:trPr>
          <w:jc w:val="center"/>
        </w:trPr>
        <w:tc>
          <w:tcPr>
            <w:tcW w:w="1668" w:type="dxa"/>
          </w:tcPr>
          <w:p w14:paraId="7AF7516B" w14:textId="77777777" w:rsidR="00146A37" w:rsidRPr="0088193B" w:rsidRDefault="00146A37" w:rsidP="00461783">
            <w:pPr>
              <w:pStyle w:val="TAL"/>
            </w:pPr>
            <w:r w:rsidRPr="0088193B">
              <w:t>Category 6</w:t>
            </w:r>
          </w:p>
        </w:tc>
        <w:tc>
          <w:tcPr>
            <w:tcW w:w="2126" w:type="dxa"/>
          </w:tcPr>
          <w:p w14:paraId="7CFB6DAE" w14:textId="77777777" w:rsidR="00146A37" w:rsidRPr="0088193B" w:rsidRDefault="00146A37" w:rsidP="00461783">
            <w:pPr>
              <w:pStyle w:val="TAL"/>
            </w:pPr>
            <w:r w:rsidRPr="0088193B">
              <w:t>51024</w:t>
            </w:r>
          </w:p>
        </w:tc>
        <w:tc>
          <w:tcPr>
            <w:tcW w:w="1843" w:type="dxa"/>
          </w:tcPr>
          <w:p w14:paraId="54AB9722" w14:textId="77777777" w:rsidR="00146A37" w:rsidRPr="0088193B" w:rsidRDefault="00146A37" w:rsidP="00461783">
            <w:pPr>
              <w:pStyle w:val="TAL"/>
            </w:pPr>
            <w:r w:rsidRPr="0088193B">
              <w:t>51024</w:t>
            </w:r>
          </w:p>
        </w:tc>
        <w:tc>
          <w:tcPr>
            <w:tcW w:w="1843" w:type="dxa"/>
          </w:tcPr>
          <w:p w14:paraId="55D1D4FB" w14:textId="77777777" w:rsidR="00146A37" w:rsidRPr="0088193B" w:rsidRDefault="00146A37" w:rsidP="00461783">
            <w:pPr>
              <w:pStyle w:val="TAL"/>
            </w:pPr>
            <w:r w:rsidRPr="0088193B">
              <w:t>No</w:t>
            </w:r>
          </w:p>
        </w:tc>
      </w:tr>
      <w:tr w:rsidR="00F41E60" w:rsidRPr="0088193B" w14:paraId="1C7DAC31" w14:textId="77777777" w:rsidTr="00F41E60">
        <w:trPr>
          <w:jc w:val="center"/>
        </w:trPr>
        <w:tc>
          <w:tcPr>
            <w:tcW w:w="1668" w:type="dxa"/>
          </w:tcPr>
          <w:p w14:paraId="7535D9F9" w14:textId="77777777" w:rsidR="00146A37" w:rsidRPr="0088193B" w:rsidRDefault="00146A37" w:rsidP="00461783">
            <w:pPr>
              <w:pStyle w:val="TAL"/>
            </w:pPr>
            <w:r w:rsidRPr="0088193B">
              <w:t>Category 7</w:t>
            </w:r>
          </w:p>
        </w:tc>
        <w:tc>
          <w:tcPr>
            <w:tcW w:w="2126" w:type="dxa"/>
          </w:tcPr>
          <w:p w14:paraId="2DF81AB9" w14:textId="77777777" w:rsidR="00146A37" w:rsidRPr="0088193B" w:rsidRDefault="00146A37" w:rsidP="00461783">
            <w:pPr>
              <w:pStyle w:val="TAL"/>
            </w:pPr>
            <w:r w:rsidRPr="0088193B">
              <w:t>102048</w:t>
            </w:r>
          </w:p>
        </w:tc>
        <w:tc>
          <w:tcPr>
            <w:tcW w:w="1843" w:type="dxa"/>
          </w:tcPr>
          <w:p w14:paraId="2225E906" w14:textId="77777777" w:rsidR="00146A37" w:rsidRPr="0088193B" w:rsidRDefault="00146A37" w:rsidP="00461783">
            <w:pPr>
              <w:pStyle w:val="TAL"/>
            </w:pPr>
            <w:r w:rsidRPr="0088193B">
              <w:t>51024</w:t>
            </w:r>
          </w:p>
        </w:tc>
        <w:tc>
          <w:tcPr>
            <w:tcW w:w="1843" w:type="dxa"/>
          </w:tcPr>
          <w:p w14:paraId="23695F67" w14:textId="77777777" w:rsidR="00146A37" w:rsidRPr="0088193B" w:rsidRDefault="00146A37" w:rsidP="00461783">
            <w:pPr>
              <w:pStyle w:val="TAL"/>
            </w:pPr>
            <w:r w:rsidRPr="0088193B">
              <w:t>No</w:t>
            </w:r>
          </w:p>
        </w:tc>
      </w:tr>
      <w:tr w:rsidR="00F41E60" w:rsidRPr="0088193B" w14:paraId="2BB6AA27" w14:textId="77777777" w:rsidTr="00F41E60">
        <w:trPr>
          <w:jc w:val="center"/>
        </w:trPr>
        <w:tc>
          <w:tcPr>
            <w:tcW w:w="1668" w:type="dxa"/>
          </w:tcPr>
          <w:p w14:paraId="1C438901" w14:textId="77777777" w:rsidR="00146A37" w:rsidRPr="0088193B" w:rsidRDefault="00146A37" w:rsidP="00461783">
            <w:pPr>
              <w:pStyle w:val="TAL"/>
            </w:pPr>
            <w:r w:rsidRPr="0088193B">
              <w:t>Category 8</w:t>
            </w:r>
          </w:p>
        </w:tc>
        <w:tc>
          <w:tcPr>
            <w:tcW w:w="2126" w:type="dxa"/>
          </w:tcPr>
          <w:p w14:paraId="65EB9D7D" w14:textId="77777777" w:rsidR="00146A37" w:rsidRPr="0088193B" w:rsidRDefault="00146A37" w:rsidP="00461783">
            <w:pPr>
              <w:pStyle w:val="TAL"/>
            </w:pPr>
            <w:r w:rsidRPr="0088193B">
              <w:t>1497760</w:t>
            </w:r>
          </w:p>
        </w:tc>
        <w:tc>
          <w:tcPr>
            <w:tcW w:w="1843" w:type="dxa"/>
          </w:tcPr>
          <w:p w14:paraId="1B05B21C" w14:textId="77777777" w:rsidR="00146A37" w:rsidRPr="0088193B" w:rsidRDefault="00146A37" w:rsidP="00461783">
            <w:pPr>
              <w:pStyle w:val="TAL"/>
            </w:pPr>
            <w:r w:rsidRPr="0088193B">
              <w:t>149776</w:t>
            </w:r>
          </w:p>
        </w:tc>
        <w:tc>
          <w:tcPr>
            <w:tcW w:w="1843" w:type="dxa"/>
          </w:tcPr>
          <w:p w14:paraId="448E8CA7" w14:textId="77777777" w:rsidR="00146A37" w:rsidRPr="0088193B" w:rsidRDefault="00146A37" w:rsidP="00461783">
            <w:pPr>
              <w:pStyle w:val="TAL"/>
            </w:pPr>
            <w:r w:rsidRPr="0088193B">
              <w:t>Yes</w:t>
            </w:r>
          </w:p>
        </w:tc>
      </w:tr>
      <w:tr w:rsidR="00F41E60" w:rsidRPr="0088193B" w14:paraId="6075E947" w14:textId="77777777" w:rsidTr="00F41E60">
        <w:trPr>
          <w:jc w:val="center"/>
        </w:trPr>
        <w:tc>
          <w:tcPr>
            <w:tcW w:w="1668" w:type="dxa"/>
          </w:tcPr>
          <w:p w14:paraId="19AA5896" w14:textId="77777777" w:rsidR="00146A37" w:rsidRPr="0088193B" w:rsidRDefault="00146A37" w:rsidP="00461783">
            <w:pPr>
              <w:pStyle w:val="TAL"/>
            </w:pPr>
            <w:r w:rsidRPr="0088193B">
              <w:t>Category 9</w:t>
            </w:r>
          </w:p>
        </w:tc>
        <w:tc>
          <w:tcPr>
            <w:tcW w:w="2126" w:type="dxa"/>
          </w:tcPr>
          <w:p w14:paraId="371531BC" w14:textId="77777777" w:rsidR="00146A37" w:rsidRPr="0088193B" w:rsidRDefault="00146A37" w:rsidP="00461783">
            <w:pPr>
              <w:pStyle w:val="TAL"/>
            </w:pPr>
            <w:r w:rsidRPr="0088193B">
              <w:t>51024</w:t>
            </w:r>
          </w:p>
        </w:tc>
        <w:tc>
          <w:tcPr>
            <w:tcW w:w="1843" w:type="dxa"/>
          </w:tcPr>
          <w:p w14:paraId="4321B876" w14:textId="77777777" w:rsidR="00146A37" w:rsidRPr="0088193B" w:rsidRDefault="00146A37" w:rsidP="00461783">
            <w:pPr>
              <w:pStyle w:val="TAL"/>
            </w:pPr>
            <w:r w:rsidRPr="0088193B">
              <w:t>51024</w:t>
            </w:r>
          </w:p>
        </w:tc>
        <w:tc>
          <w:tcPr>
            <w:tcW w:w="1843" w:type="dxa"/>
          </w:tcPr>
          <w:p w14:paraId="7FAE656C" w14:textId="77777777" w:rsidR="00146A37" w:rsidRPr="0088193B" w:rsidRDefault="00146A37" w:rsidP="00461783">
            <w:pPr>
              <w:pStyle w:val="TAL"/>
            </w:pPr>
            <w:r w:rsidRPr="0088193B">
              <w:t>No</w:t>
            </w:r>
          </w:p>
        </w:tc>
      </w:tr>
      <w:tr w:rsidR="00F41E60" w:rsidRPr="0088193B" w14:paraId="1D32AB2C" w14:textId="77777777" w:rsidTr="00F41E60">
        <w:trPr>
          <w:jc w:val="center"/>
        </w:trPr>
        <w:tc>
          <w:tcPr>
            <w:tcW w:w="1668" w:type="dxa"/>
          </w:tcPr>
          <w:p w14:paraId="26832B2D" w14:textId="77777777" w:rsidR="00146A37" w:rsidRPr="0088193B" w:rsidRDefault="00146A37" w:rsidP="00461783">
            <w:pPr>
              <w:pStyle w:val="TAL"/>
            </w:pPr>
            <w:r w:rsidRPr="0088193B">
              <w:t>Category 10</w:t>
            </w:r>
          </w:p>
        </w:tc>
        <w:tc>
          <w:tcPr>
            <w:tcW w:w="2126" w:type="dxa"/>
          </w:tcPr>
          <w:p w14:paraId="111C23C9" w14:textId="77777777" w:rsidR="00146A37" w:rsidRPr="0088193B" w:rsidRDefault="00146A37" w:rsidP="00461783">
            <w:pPr>
              <w:pStyle w:val="TAL"/>
            </w:pPr>
            <w:r w:rsidRPr="0088193B">
              <w:t>102048</w:t>
            </w:r>
          </w:p>
        </w:tc>
        <w:tc>
          <w:tcPr>
            <w:tcW w:w="1843" w:type="dxa"/>
          </w:tcPr>
          <w:p w14:paraId="7F957F9A" w14:textId="77777777" w:rsidR="00146A37" w:rsidRPr="0088193B" w:rsidRDefault="00146A37" w:rsidP="00461783">
            <w:pPr>
              <w:pStyle w:val="TAL"/>
            </w:pPr>
            <w:r w:rsidRPr="0088193B">
              <w:t>51024</w:t>
            </w:r>
          </w:p>
        </w:tc>
        <w:tc>
          <w:tcPr>
            <w:tcW w:w="1843" w:type="dxa"/>
          </w:tcPr>
          <w:p w14:paraId="254D2FE2" w14:textId="77777777" w:rsidR="00146A37" w:rsidRPr="0088193B" w:rsidRDefault="00146A37" w:rsidP="00461783">
            <w:pPr>
              <w:pStyle w:val="TAL"/>
            </w:pPr>
            <w:r w:rsidRPr="0088193B">
              <w:t>No</w:t>
            </w:r>
          </w:p>
        </w:tc>
      </w:tr>
      <w:tr w:rsidR="007556D8" w:rsidRPr="0088193B" w14:paraId="69DA01C9" w14:textId="77777777" w:rsidTr="001874F8">
        <w:trPr>
          <w:jc w:val="center"/>
        </w:trPr>
        <w:tc>
          <w:tcPr>
            <w:tcW w:w="1668" w:type="dxa"/>
          </w:tcPr>
          <w:p w14:paraId="3BDD880F"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1</w:t>
            </w:r>
          </w:p>
        </w:tc>
        <w:tc>
          <w:tcPr>
            <w:tcW w:w="2126" w:type="dxa"/>
          </w:tcPr>
          <w:p w14:paraId="3CB96F75" w14:textId="77777777" w:rsidR="007556D8" w:rsidRPr="0088193B" w:rsidRDefault="007556D8" w:rsidP="001874F8">
            <w:pPr>
              <w:pStyle w:val="TAL"/>
            </w:pPr>
            <w:r w:rsidRPr="0088193B">
              <w:rPr>
                <w:rFonts w:cs="Tahoma"/>
                <w:szCs w:val="16"/>
              </w:rPr>
              <w:t>51024</w:t>
            </w:r>
          </w:p>
        </w:tc>
        <w:tc>
          <w:tcPr>
            <w:tcW w:w="1843" w:type="dxa"/>
          </w:tcPr>
          <w:p w14:paraId="30F5A456" w14:textId="77777777" w:rsidR="007556D8" w:rsidRPr="0088193B" w:rsidRDefault="007556D8" w:rsidP="001874F8">
            <w:pPr>
              <w:pStyle w:val="TAL"/>
            </w:pPr>
            <w:r w:rsidRPr="0088193B">
              <w:rPr>
                <w:rFonts w:cs="Tahoma"/>
                <w:szCs w:val="16"/>
              </w:rPr>
              <w:t>51024</w:t>
            </w:r>
          </w:p>
        </w:tc>
        <w:tc>
          <w:tcPr>
            <w:tcW w:w="1843" w:type="dxa"/>
          </w:tcPr>
          <w:p w14:paraId="5AAE3FFF" w14:textId="77777777" w:rsidR="007556D8" w:rsidRPr="0088193B" w:rsidRDefault="007556D8" w:rsidP="001874F8">
            <w:pPr>
              <w:pStyle w:val="TAL"/>
            </w:pPr>
            <w:r w:rsidRPr="0088193B">
              <w:rPr>
                <w:rFonts w:cs="Tahoma"/>
                <w:szCs w:val="16"/>
              </w:rPr>
              <w:t>No</w:t>
            </w:r>
          </w:p>
        </w:tc>
      </w:tr>
      <w:tr w:rsidR="007556D8" w:rsidRPr="0088193B" w14:paraId="6627E014" w14:textId="77777777" w:rsidTr="001874F8">
        <w:trPr>
          <w:jc w:val="center"/>
        </w:trPr>
        <w:tc>
          <w:tcPr>
            <w:tcW w:w="1668" w:type="dxa"/>
          </w:tcPr>
          <w:p w14:paraId="6B83684A"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2</w:t>
            </w:r>
          </w:p>
        </w:tc>
        <w:tc>
          <w:tcPr>
            <w:tcW w:w="2126" w:type="dxa"/>
          </w:tcPr>
          <w:p w14:paraId="2B44CAC8" w14:textId="77777777" w:rsidR="007556D8" w:rsidRPr="0088193B" w:rsidRDefault="007556D8" w:rsidP="001874F8">
            <w:pPr>
              <w:pStyle w:val="TAL"/>
            </w:pPr>
            <w:r w:rsidRPr="0088193B">
              <w:rPr>
                <w:rFonts w:cs="Tahoma"/>
                <w:szCs w:val="16"/>
              </w:rPr>
              <w:t>102048</w:t>
            </w:r>
          </w:p>
        </w:tc>
        <w:tc>
          <w:tcPr>
            <w:tcW w:w="1843" w:type="dxa"/>
          </w:tcPr>
          <w:p w14:paraId="092423B7" w14:textId="77777777" w:rsidR="007556D8" w:rsidRPr="0088193B" w:rsidRDefault="007556D8" w:rsidP="001874F8">
            <w:pPr>
              <w:pStyle w:val="TAL"/>
            </w:pPr>
            <w:r w:rsidRPr="0088193B">
              <w:rPr>
                <w:rFonts w:cs="Tahoma"/>
                <w:szCs w:val="16"/>
              </w:rPr>
              <w:t>51024</w:t>
            </w:r>
          </w:p>
        </w:tc>
        <w:tc>
          <w:tcPr>
            <w:tcW w:w="1843" w:type="dxa"/>
          </w:tcPr>
          <w:p w14:paraId="4A7ADAC7" w14:textId="77777777" w:rsidR="007556D8" w:rsidRPr="0088193B" w:rsidRDefault="007556D8" w:rsidP="001874F8">
            <w:pPr>
              <w:pStyle w:val="TAL"/>
            </w:pPr>
            <w:r w:rsidRPr="0088193B">
              <w:rPr>
                <w:rFonts w:cs="Tahoma"/>
                <w:szCs w:val="16"/>
              </w:rPr>
              <w:t>No</w:t>
            </w:r>
          </w:p>
        </w:tc>
      </w:tr>
    </w:tbl>
    <w:p w14:paraId="22CC4CAA" w14:textId="77777777" w:rsidR="001B6245" w:rsidRPr="0088193B" w:rsidRDefault="001B6245" w:rsidP="001B6245"/>
    <w:p w14:paraId="12A5D0BB" w14:textId="77777777" w:rsidR="001B6245" w:rsidRPr="0088193B" w:rsidRDefault="001B6245" w:rsidP="001B6245">
      <w:r w:rsidRPr="0088193B">
        <w:t>[TS 36.306 clause 4.1A]</w:t>
      </w:r>
    </w:p>
    <w:p w14:paraId="7E454788" w14:textId="77777777" w:rsidR="001B6245" w:rsidRPr="0088193B" w:rsidRDefault="001B6245" w:rsidP="001B6245">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42D6360D" w14:textId="77777777" w:rsidR="001B6245" w:rsidRPr="0088193B" w:rsidRDefault="001B6245" w:rsidP="001B6245">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1B6245" w:rsidRPr="0088193B" w14:paraId="10A4F9DA" w14:textId="77777777" w:rsidTr="007272AF">
        <w:tc>
          <w:tcPr>
            <w:tcW w:w="1668" w:type="dxa"/>
          </w:tcPr>
          <w:p w14:paraId="2EE45E20" w14:textId="77777777" w:rsidR="001B6245" w:rsidRPr="0088193B" w:rsidRDefault="001B6245" w:rsidP="007272AF">
            <w:pPr>
              <w:pStyle w:val="TAH"/>
            </w:pPr>
            <w:r w:rsidRPr="0088193B">
              <w:t xml:space="preserve">UE </w:t>
            </w:r>
            <w:r w:rsidRPr="0088193B">
              <w:rPr>
                <w:lang w:eastAsia="zh-CN"/>
              </w:rPr>
              <w:t xml:space="preserve">DL </w:t>
            </w:r>
            <w:r w:rsidRPr="0088193B">
              <w:t>Category</w:t>
            </w:r>
          </w:p>
        </w:tc>
        <w:tc>
          <w:tcPr>
            <w:tcW w:w="2126" w:type="dxa"/>
          </w:tcPr>
          <w:p w14:paraId="09FBBD75" w14:textId="77777777" w:rsidR="001B6245" w:rsidRPr="0088193B" w:rsidRDefault="001B6245" w:rsidP="007272AF">
            <w:pPr>
              <w:pStyle w:val="TAH"/>
            </w:pPr>
            <w:r w:rsidRPr="0088193B">
              <w:t>Maximum number of DL-SCH transport block bits received within a TTI (Note 1)</w:t>
            </w:r>
          </w:p>
        </w:tc>
        <w:tc>
          <w:tcPr>
            <w:tcW w:w="1843" w:type="dxa"/>
          </w:tcPr>
          <w:p w14:paraId="199FDE17" w14:textId="77777777" w:rsidR="001B6245" w:rsidRPr="0088193B" w:rsidRDefault="001B6245" w:rsidP="007272AF">
            <w:pPr>
              <w:pStyle w:val="TAH"/>
            </w:pPr>
            <w:r w:rsidRPr="0088193B">
              <w:t>Maximum number of bits of a DL-SCH transport block received within a TTI</w:t>
            </w:r>
          </w:p>
        </w:tc>
        <w:tc>
          <w:tcPr>
            <w:tcW w:w="1701" w:type="dxa"/>
          </w:tcPr>
          <w:p w14:paraId="2517CEC1" w14:textId="77777777" w:rsidR="001B6245" w:rsidRPr="0088193B" w:rsidRDefault="001B6245" w:rsidP="007272AF">
            <w:pPr>
              <w:pStyle w:val="TAH"/>
            </w:pPr>
            <w:r w:rsidRPr="0088193B">
              <w:t>Total number of soft channel bits</w:t>
            </w:r>
          </w:p>
        </w:tc>
        <w:tc>
          <w:tcPr>
            <w:tcW w:w="1842" w:type="dxa"/>
          </w:tcPr>
          <w:p w14:paraId="1D639702" w14:textId="77777777" w:rsidR="001B6245" w:rsidRPr="0088193B" w:rsidRDefault="001B6245" w:rsidP="007272AF">
            <w:pPr>
              <w:pStyle w:val="TAH"/>
            </w:pPr>
            <w:r w:rsidRPr="0088193B">
              <w:t>Maximum number of supported layers for spatial multiplexing in DL</w:t>
            </w:r>
          </w:p>
        </w:tc>
      </w:tr>
      <w:tr w:rsidR="00C36DED" w:rsidRPr="0088193B" w14:paraId="3431AF80" w14:textId="77777777" w:rsidTr="009D09C0">
        <w:tc>
          <w:tcPr>
            <w:tcW w:w="1668" w:type="dxa"/>
          </w:tcPr>
          <w:p w14:paraId="2411D6AC" w14:textId="77777777" w:rsidR="00C36DED" w:rsidRPr="0088193B" w:rsidRDefault="00C36DED" w:rsidP="009D09C0">
            <w:pPr>
              <w:pStyle w:val="TAL"/>
              <w:rPr>
                <w:lang w:eastAsia="zh-CN"/>
              </w:rPr>
            </w:pPr>
            <w:r w:rsidRPr="0088193B">
              <w:rPr>
                <w:lang w:eastAsia="zh-CN"/>
              </w:rPr>
              <w:t>DL Category M1</w:t>
            </w:r>
          </w:p>
        </w:tc>
        <w:tc>
          <w:tcPr>
            <w:tcW w:w="2126" w:type="dxa"/>
          </w:tcPr>
          <w:p w14:paraId="5B6539FB" w14:textId="77777777" w:rsidR="00C36DED" w:rsidRPr="0088193B" w:rsidRDefault="00C36DED" w:rsidP="009D09C0">
            <w:pPr>
              <w:pStyle w:val="TAL"/>
            </w:pPr>
            <w:r w:rsidRPr="0088193B">
              <w:t>1000</w:t>
            </w:r>
          </w:p>
        </w:tc>
        <w:tc>
          <w:tcPr>
            <w:tcW w:w="1843" w:type="dxa"/>
          </w:tcPr>
          <w:p w14:paraId="556E468C" w14:textId="77777777" w:rsidR="00C36DED" w:rsidRPr="0088193B" w:rsidRDefault="00C36DED" w:rsidP="009D09C0">
            <w:pPr>
              <w:pStyle w:val="TAL"/>
            </w:pPr>
            <w:r w:rsidRPr="0088193B">
              <w:t>1000</w:t>
            </w:r>
          </w:p>
        </w:tc>
        <w:tc>
          <w:tcPr>
            <w:tcW w:w="1701" w:type="dxa"/>
          </w:tcPr>
          <w:p w14:paraId="02954613" w14:textId="77777777" w:rsidR="00C36DED" w:rsidRPr="0088193B" w:rsidRDefault="00C36DED" w:rsidP="009D09C0">
            <w:pPr>
              <w:pStyle w:val="TAL"/>
            </w:pPr>
            <w:r w:rsidRPr="0088193B">
              <w:t>25344</w:t>
            </w:r>
          </w:p>
        </w:tc>
        <w:tc>
          <w:tcPr>
            <w:tcW w:w="1842" w:type="dxa"/>
          </w:tcPr>
          <w:p w14:paraId="33ADF8E1" w14:textId="77777777" w:rsidR="00C36DED" w:rsidRPr="0088193B" w:rsidRDefault="00C36DED" w:rsidP="009D09C0">
            <w:pPr>
              <w:pStyle w:val="TAL"/>
            </w:pPr>
            <w:r w:rsidRPr="0088193B">
              <w:t>1</w:t>
            </w:r>
          </w:p>
        </w:tc>
      </w:tr>
      <w:tr w:rsidR="001C7DE1" w:rsidRPr="0088193B" w14:paraId="67F51A45" w14:textId="77777777" w:rsidTr="00E13F24">
        <w:tc>
          <w:tcPr>
            <w:tcW w:w="1668" w:type="dxa"/>
          </w:tcPr>
          <w:p w14:paraId="71269139" w14:textId="77777777" w:rsidR="001C7DE1" w:rsidRPr="0088193B" w:rsidRDefault="001C7DE1" w:rsidP="00E13F24">
            <w:pPr>
              <w:pStyle w:val="TAL"/>
              <w:rPr>
                <w:lang w:eastAsia="zh-CN"/>
              </w:rPr>
            </w:pPr>
            <w:r w:rsidRPr="0088193B">
              <w:rPr>
                <w:lang w:eastAsia="zh-CN"/>
              </w:rPr>
              <w:t>DL Category M2</w:t>
            </w:r>
          </w:p>
        </w:tc>
        <w:tc>
          <w:tcPr>
            <w:tcW w:w="2126" w:type="dxa"/>
          </w:tcPr>
          <w:p w14:paraId="6F9E1BBC" w14:textId="77777777" w:rsidR="001C7DE1" w:rsidRPr="0088193B" w:rsidRDefault="001C7DE1" w:rsidP="00E13F24">
            <w:pPr>
              <w:pStyle w:val="TAL"/>
            </w:pPr>
            <w:r w:rsidRPr="0088193B">
              <w:t>4008</w:t>
            </w:r>
          </w:p>
        </w:tc>
        <w:tc>
          <w:tcPr>
            <w:tcW w:w="1843" w:type="dxa"/>
          </w:tcPr>
          <w:p w14:paraId="1F9AE805" w14:textId="77777777" w:rsidR="001C7DE1" w:rsidRPr="0088193B" w:rsidRDefault="001C7DE1" w:rsidP="00E13F24">
            <w:pPr>
              <w:pStyle w:val="TAL"/>
            </w:pPr>
            <w:r w:rsidRPr="0088193B">
              <w:t>4008</w:t>
            </w:r>
          </w:p>
        </w:tc>
        <w:tc>
          <w:tcPr>
            <w:tcW w:w="1701" w:type="dxa"/>
          </w:tcPr>
          <w:p w14:paraId="14C3D0E0" w14:textId="77777777" w:rsidR="001C7DE1" w:rsidRPr="0088193B" w:rsidRDefault="001C7DE1" w:rsidP="00E13F24">
            <w:pPr>
              <w:pStyle w:val="TAL"/>
            </w:pPr>
            <w:r w:rsidRPr="0088193B">
              <w:t>73152</w:t>
            </w:r>
          </w:p>
        </w:tc>
        <w:tc>
          <w:tcPr>
            <w:tcW w:w="1842" w:type="dxa"/>
          </w:tcPr>
          <w:p w14:paraId="3730D8AC" w14:textId="77777777" w:rsidR="001C7DE1" w:rsidRPr="0088193B" w:rsidRDefault="001C7DE1" w:rsidP="00E13F24">
            <w:pPr>
              <w:pStyle w:val="TAL"/>
            </w:pPr>
            <w:r w:rsidRPr="0088193B">
              <w:t>1</w:t>
            </w:r>
          </w:p>
        </w:tc>
      </w:tr>
      <w:tr w:rsidR="001B6245" w:rsidRPr="0088193B" w14:paraId="3DC05C5E" w14:textId="77777777" w:rsidTr="007272AF">
        <w:tc>
          <w:tcPr>
            <w:tcW w:w="1668" w:type="dxa"/>
          </w:tcPr>
          <w:p w14:paraId="40FDB676" w14:textId="77777777" w:rsidR="001B6245" w:rsidRPr="0088193B" w:rsidRDefault="001B6245" w:rsidP="007272AF">
            <w:pPr>
              <w:pStyle w:val="TAL"/>
            </w:pPr>
            <w:r w:rsidRPr="0088193B">
              <w:rPr>
                <w:lang w:eastAsia="zh-CN"/>
              </w:rPr>
              <w:t xml:space="preserve">DL </w:t>
            </w:r>
            <w:r w:rsidRPr="0088193B">
              <w:t>Category 0 (Note 2)</w:t>
            </w:r>
          </w:p>
        </w:tc>
        <w:tc>
          <w:tcPr>
            <w:tcW w:w="2126" w:type="dxa"/>
          </w:tcPr>
          <w:p w14:paraId="604DAE33" w14:textId="77777777" w:rsidR="001B6245" w:rsidRPr="0088193B" w:rsidRDefault="001B6245" w:rsidP="007272AF">
            <w:pPr>
              <w:pStyle w:val="TAL"/>
            </w:pPr>
            <w:r w:rsidRPr="0088193B">
              <w:t>1000</w:t>
            </w:r>
          </w:p>
        </w:tc>
        <w:tc>
          <w:tcPr>
            <w:tcW w:w="1843" w:type="dxa"/>
          </w:tcPr>
          <w:p w14:paraId="1F20B27F" w14:textId="77777777" w:rsidR="001B6245" w:rsidRPr="0088193B" w:rsidRDefault="001B6245" w:rsidP="007272AF">
            <w:pPr>
              <w:pStyle w:val="TAL"/>
            </w:pPr>
            <w:r w:rsidRPr="0088193B">
              <w:t>1000</w:t>
            </w:r>
          </w:p>
        </w:tc>
        <w:tc>
          <w:tcPr>
            <w:tcW w:w="1701" w:type="dxa"/>
          </w:tcPr>
          <w:p w14:paraId="446C6F0E" w14:textId="77777777" w:rsidR="001B6245" w:rsidRPr="0088193B" w:rsidRDefault="001B6245" w:rsidP="007272AF">
            <w:pPr>
              <w:pStyle w:val="TAL"/>
            </w:pPr>
            <w:r w:rsidRPr="0088193B">
              <w:t>25344</w:t>
            </w:r>
          </w:p>
        </w:tc>
        <w:tc>
          <w:tcPr>
            <w:tcW w:w="1842" w:type="dxa"/>
          </w:tcPr>
          <w:p w14:paraId="0EED396A" w14:textId="77777777" w:rsidR="001B6245" w:rsidRPr="0088193B" w:rsidRDefault="001B6245" w:rsidP="007272AF">
            <w:pPr>
              <w:pStyle w:val="TAL"/>
            </w:pPr>
            <w:r w:rsidRPr="0088193B">
              <w:t>1</w:t>
            </w:r>
          </w:p>
        </w:tc>
      </w:tr>
      <w:tr w:rsidR="001C7DE1" w:rsidRPr="0088193B" w14:paraId="40413EB0" w14:textId="77777777" w:rsidTr="00E13F24">
        <w:tc>
          <w:tcPr>
            <w:tcW w:w="1668" w:type="dxa"/>
          </w:tcPr>
          <w:p w14:paraId="17A45938"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16FF6F5F" w14:textId="77777777" w:rsidR="001C7DE1" w:rsidRPr="0088193B" w:rsidRDefault="001C7DE1" w:rsidP="00E13F24">
            <w:pPr>
              <w:pStyle w:val="TAL"/>
            </w:pPr>
            <w:r w:rsidRPr="0088193B">
              <w:t>10296</w:t>
            </w:r>
          </w:p>
        </w:tc>
        <w:tc>
          <w:tcPr>
            <w:tcW w:w="1843" w:type="dxa"/>
          </w:tcPr>
          <w:p w14:paraId="60604190" w14:textId="77777777" w:rsidR="001C7DE1" w:rsidRPr="0088193B" w:rsidRDefault="001C7DE1" w:rsidP="00E13F24">
            <w:pPr>
              <w:pStyle w:val="TAL"/>
            </w:pPr>
            <w:r w:rsidRPr="0088193B">
              <w:t>10296</w:t>
            </w:r>
          </w:p>
        </w:tc>
        <w:tc>
          <w:tcPr>
            <w:tcW w:w="1701" w:type="dxa"/>
          </w:tcPr>
          <w:p w14:paraId="67C01809" w14:textId="77777777" w:rsidR="001C7DE1" w:rsidRPr="0088193B" w:rsidRDefault="001C7DE1" w:rsidP="00E13F24">
            <w:pPr>
              <w:pStyle w:val="TAL"/>
            </w:pPr>
            <w:r w:rsidRPr="0088193B">
              <w:t>250368</w:t>
            </w:r>
          </w:p>
        </w:tc>
        <w:tc>
          <w:tcPr>
            <w:tcW w:w="1842" w:type="dxa"/>
          </w:tcPr>
          <w:p w14:paraId="4F671298" w14:textId="77777777" w:rsidR="001C7DE1" w:rsidRPr="0088193B" w:rsidRDefault="001C7DE1" w:rsidP="00E13F24">
            <w:pPr>
              <w:pStyle w:val="TAL"/>
            </w:pPr>
            <w:r w:rsidRPr="0088193B">
              <w:t>1</w:t>
            </w:r>
          </w:p>
        </w:tc>
      </w:tr>
      <w:tr w:rsidR="001C7DE1" w:rsidRPr="0088193B" w14:paraId="2F34152E" w14:textId="77777777" w:rsidTr="00E13F24">
        <w:tc>
          <w:tcPr>
            <w:tcW w:w="1668" w:type="dxa"/>
          </w:tcPr>
          <w:p w14:paraId="220ECE3D"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2D0ACE02" w14:textId="77777777" w:rsidR="001C7DE1" w:rsidRPr="0088193B" w:rsidRDefault="001C7DE1" w:rsidP="00E13F24">
            <w:pPr>
              <w:pStyle w:val="TAL"/>
            </w:pPr>
            <w:r w:rsidRPr="0088193B">
              <w:t>150752</w:t>
            </w:r>
          </w:p>
        </w:tc>
        <w:tc>
          <w:tcPr>
            <w:tcW w:w="1843" w:type="dxa"/>
          </w:tcPr>
          <w:p w14:paraId="128DE005" w14:textId="77777777" w:rsidR="001C7DE1" w:rsidRPr="0088193B" w:rsidRDefault="001C7DE1" w:rsidP="00E13F24">
            <w:pPr>
              <w:pStyle w:val="TAL"/>
            </w:pPr>
            <w:r w:rsidRPr="0088193B">
              <w:t>75376</w:t>
            </w:r>
          </w:p>
        </w:tc>
        <w:tc>
          <w:tcPr>
            <w:tcW w:w="1701" w:type="dxa"/>
          </w:tcPr>
          <w:p w14:paraId="67D7E99E" w14:textId="77777777" w:rsidR="001C7DE1" w:rsidRPr="0088193B" w:rsidRDefault="001C7DE1" w:rsidP="00E13F24">
            <w:pPr>
              <w:pStyle w:val="TAL"/>
            </w:pPr>
            <w:r w:rsidRPr="0088193B">
              <w:t>1827072</w:t>
            </w:r>
          </w:p>
        </w:tc>
        <w:tc>
          <w:tcPr>
            <w:tcW w:w="1842" w:type="dxa"/>
          </w:tcPr>
          <w:p w14:paraId="612A4F61" w14:textId="77777777" w:rsidR="001C7DE1" w:rsidRPr="0088193B" w:rsidRDefault="001C7DE1" w:rsidP="00E13F24">
            <w:pPr>
              <w:pStyle w:val="TAL"/>
            </w:pPr>
            <w:r w:rsidRPr="0088193B">
              <w:t>2</w:t>
            </w:r>
          </w:p>
        </w:tc>
      </w:tr>
      <w:tr w:rsidR="001B6245" w:rsidRPr="0088193B" w14:paraId="0BEDC54A" w14:textId="77777777" w:rsidTr="007272AF">
        <w:tc>
          <w:tcPr>
            <w:tcW w:w="1668" w:type="dxa"/>
          </w:tcPr>
          <w:p w14:paraId="7C1D507C" w14:textId="77777777" w:rsidR="001B6245" w:rsidRPr="0088193B" w:rsidRDefault="001B6245" w:rsidP="007272AF">
            <w:pPr>
              <w:pStyle w:val="TAL"/>
              <w:rPr>
                <w:lang w:eastAsia="zh-CN"/>
              </w:rPr>
            </w:pPr>
            <w:r w:rsidRPr="0088193B">
              <w:rPr>
                <w:lang w:eastAsia="zh-CN"/>
              </w:rPr>
              <w:t xml:space="preserve">DL </w:t>
            </w:r>
            <w:r w:rsidRPr="0088193B">
              <w:t>Category 6</w:t>
            </w:r>
          </w:p>
        </w:tc>
        <w:tc>
          <w:tcPr>
            <w:tcW w:w="2126" w:type="dxa"/>
          </w:tcPr>
          <w:p w14:paraId="0BA5AFE4" w14:textId="77777777" w:rsidR="001B6245" w:rsidRPr="0088193B" w:rsidRDefault="001B6245" w:rsidP="007272AF">
            <w:pPr>
              <w:pStyle w:val="TAL"/>
            </w:pPr>
            <w:r w:rsidRPr="0088193B">
              <w:t>301504</w:t>
            </w:r>
          </w:p>
        </w:tc>
        <w:tc>
          <w:tcPr>
            <w:tcW w:w="1843" w:type="dxa"/>
          </w:tcPr>
          <w:p w14:paraId="6E5987A1"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7BB52877"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r w:rsidR="001C7DE1" w:rsidRPr="0088193B">
              <w:t xml:space="preserve"> </w:t>
            </w:r>
          </w:p>
        </w:tc>
        <w:tc>
          <w:tcPr>
            <w:tcW w:w="1701" w:type="dxa"/>
          </w:tcPr>
          <w:p w14:paraId="6FDE5C88" w14:textId="77777777" w:rsidR="001B6245" w:rsidRPr="0088193B" w:rsidRDefault="001B6245" w:rsidP="007272AF">
            <w:pPr>
              <w:pStyle w:val="TAL"/>
            </w:pPr>
            <w:r w:rsidRPr="0088193B">
              <w:t>3654144</w:t>
            </w:r>
          </w:p>
        </w:tc>
        <w:tc>
          <w:tcPr>
            <w:tcW w:w="1842" w:type="dxa"/>
          </w:tcPr>
          <w:p w14:paraId="4090BEA0" w14:textId="77777777" w:rsidR="001B6245" w:rsidRPr="0088193B" w:rsidRDefault="001B6245" w:rsidP="007272AF">
            <w:pPr>
              <w:pStyle w:val="TAL"/>
            </w:pPr>
            <w:r w:rsidRPr="0088193B">
              <w:t>2 or 4</w:t>
            </w:r>
          </w:p>
        </w:tc>
      </w:tr>
      <w:tr w:rsidR="001B6245" w:rsidRPr="0088193B" w14:paraId="584FD8E4" w14:textId="77777777" w:rsidTr="007272AF">
        <w:tc>
          <w:tcPr>
            <w:tcW w:w="1668" w:type="dxa"/>
          </w:tcPr>
          <w:p w14:paraId="3BB64E19" w14:textId="77777777" w:rsidR="001B6245" w:rsidRPr="0088193B" w:rsidRDefault="001B6245" w:rsidP="007272AF">
            <w:pPr>
              <w:pStyle w:val="TAL"/>
              <w:rPr>
                <w:lang w:eastAsia="zh-CN"/>
              </w:rPr>
            </w:pPr>
            <w:r w:rsidRPr="0088193B">
              <w:rPr>
                <w:lang w:eastAsia="zh-CN"/>
              </w:rPr>
              <w:t xml:space="preserve">DL </w:t>
            </w:r>
            <w:r w:rsidRPr="0088193B">
              <w:t>Category 7</w:t>
            </w:r>
          </w:p>
        </w:tc>
        <w:tc>
          <w:tcPr>
            <w:tcW w:w="2126" w:type="dxa"/>
          </w:tcPr>
          <w:p w14:paraId="5BDEE0FC" w14:textId="77777777" w:rsidR="001B6245" w:rsidRPr="0088193B" w:rsidRDefault="001B6245" w:rsidP="007272AF">
            <w:pPr>
              <w:pStyle w:val="TAL"/>
            </w:pPr>
            <w:r w:rsidRPr="0088193B">
              <w:t>301504</w:t>
            </w:r>
          </w:p>
        </w:tc>
        <w:tc>
          <w:tcPr>
            <w:tcW w:w="1843" w:type="dxa"/>
          </w:tcPr>
          <w:p w14:paraId="1069FD77"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4D2D7082"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6342007E" w14:textId="77777777" w:rsidR="001B6245" w:rsidRPr="0088193B" w:rsidRDefault="001B6245" w:rsidP="007272AF">
            <w:pPr>
              <w:pStyle w:val="TAL"/>
            </w:pPr>
            <w:r w:rsidRPr="0088193B">
              <w:t>3654144</w:t>
            </w:r>
          </w:p>
        </w:tc>
        <w:tc>
          <w:tcPr>
            <w:tcW w:w="1842" w:type="dxa"/>
          </w:tcPr>
          <w:p w14:paraId="7619D6BC" w14:textId="77777777" w:rsidR="001B6245" w:rsidRPr="0088193B" w:rsidRDefault="001B6245" w:rsidP="007272AF">
            <w:pPr>
              <w:pStyle w:val="TAL"/>
            </w:pPr>
            <w:r w:rsidRPr="0088193B">
              <w:t>2 or 4</w:t>
            </w:r>
          </w:p>
        </w:tc>
      </w:tr>
      <w:tr w:rsidR="001B6245" w:rsidRPr="0088193B" w14:paraId="1A782CFB" w14:textId="77777777" w:rsidTr="007272AF">
        <w:tc>
          <w:tcPr>
            <w:tcW w:w="1668" w:type="dxa"/>
          </w:tcPr>
          <w:p w14:paraId="0A408091" w14:textId="77777777" w:rsidR="001B6245" w:rsidRPr="0088193B" w:rsidRDefault="001B6245" w:rsidP="007272AF">
            <w:pPr>
              <w:pStyle w:val="TAL"/>
              <w:rPr>
                <w:lang w:eastAsia="zh-CN"/>
              </w:rPr>
            </w:pPr>
            <w:r w:rsidRPr="0088193B">
              <w:rPr>
                <w:lang w:eastAsia="zh-CN"/>
              </w:rPr>
              <w:t xml:space="preserve">DL </w:t>
            </w:r>
            <w:r w:rsidRPr="0088193B">
              <w:t>Category 9</w:t>
            </w:r>
          </w:p>
        </w:tc>
        <w:tc>
          <w:tcPr>
            <w:tcW w:w="2126" w:type="dxa"/>
          </w:tcPr>
          <w:p w14:paraId="6790F711" w14:textId="77777777" w:rsidR="001B6245" w:rsidRPr="0088193B" w:rsidRDefault="001B6245" w:rsidP="007272AF">
            <w:pPr>
              <w:pStyle w:val="TAL"/>
            </w:pPr>
            <w:r w:rsidRPr="0088193B">
              <w:t>452256</w:t>
            </w:r>
          </w:p>
        </w:tc>
        <w:tc>
          <w:tcPr>
            <w:tcW w:w="1843" w:type="dxa"/>
          </w:tcPr>
          <w:p w14:paraId="3F633073"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5B468D7C"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3CAEA27E" w14:textId="77777777" w:rsidR="001B6245" w:rsidRPr="0088193B" w:rsidRDefault="001B6245" w:rsidP="007272AF">
            <w:pPr>
              <w:pStyle w:val="TAL"/>
            </w:pPr>
            <w:r w:rsidRPr="0088193B">
              <w:t>5481216</w:t>
            </w:r>
          </w:p>
        </w:tc>
        <w:tc>
          <w:tcPr>
            <w:tcW w:w="1842" w:type="dxa"/>
          </w:tcPr>
          <w:p w14:paraId="129C8A74" w14:textId="77777777" w:rsidR="001B6245" w:rsidRPr="0088193B" w:rsidRDefault="001B6245" w:rsidP="007272AF">
            <w:pPr>
              <w:pStyle w:val="TAL"/>
            </w:pPr>
            <w:r w:rsidRPr="0088193B">
              <w:t>2 or 4</w:t>
            </w:r>
          </w:p>
        </w:tc>
      </w:tr>
      <w:tr w:rsidR="001B6245" w:rsidRPr="0088193B" w14:paraId="1944A2AD" w14:textId="77777777" w:rsidTr="007272AF">
        <w:tc>
          <w:tcPr>
            <w:tcW w:w="1668" w:type="dxa"/>
          </w:tcPr>
          <w:p w14:paraId="0F624C70" w14:textId="77777777" w:rsidR="001B6245" w:rsidRPr="0088193B" w:rsidRDefault="001B6245" w:rsidP="007272AF">
            <w:pPr>
              <w:pStyle w:val="TAL"/>
              <w:rPr>
                <w:lang w:eastAsia="zh-CN"/>
              </w:rPr>
            </w:pPr>
            <w:r w:rsidRPr="0088193B">
              <w:rPr>
                <w:lang w:eastAsia="zh-CN"/>
              </w:rPr>
              <w:t xml:space="preserve">DL </w:t>
            </w:r>
            <w:r w:rsidRPr="0088193B">
              <w:t>Category 10</w:t>
            </w:r>
          </w:p>
        </w:tc>
        <w:tc>
          <w:tcPr>
            <w:tcW w:w="2126" w:type="dxa"/>
          </w:tcPr>
          <w:p w14:paraId="491B2174" w14:textId="77777777" w:rsidR="001B6245" w:rsidRPr="0088193B" w:rsidRDefault="001B6245" w:rsidP="007272AF">
            <w:pPr>
              <w:pStyle w:val="TAL"/>
            </w:pPr>
            <w:r w:rsidRPr="0088193B">
              <w:t>452256</w:t>
            </w:r>
          </w:p>
        </w:tc>
        <w:tc>
          <w:tcPr>
            <w:tcW w:w="1843" w:type="dxa"/>
          </w:tcPr>
          <w:p w14:paraId="30DF44E5" w14:textId="77777777" w:rsidR="001B6245" w:rsidRPr="0088193B" w:rsidRDefault="001B6245" w:rsidP="007272AF">
            <w:pPr>
              <w:pStyle w:val="TAL"/>
            </w:pPr>
            <w:r w:rsidRPr="0088193B">
              <w:t>149776 (4 layers</w:t>
            </w:r>
            <w:r w:rsidR="001C7DE1" w:rsidRPr="0088193B">
              <w:rPr>
                <w:lang w:eastAsia="zh-CN"/>
              </w:rPr>
              <w:t xml:space="preserve">, </w:t>
            </w:r>
            <w:r w:rsidR="001C7DE1" w:rsidRPr="0088193B">
              <w:t>64QAM</w:t>
            </w:r>
            <w:r w:rsidRPr="0088193B">
              <w:t>)</w:t>
            </w:r>
          </w:p>
          <w:p w14:paraId="0062D24C" w14:textId="77777777" w:rsidR="001B6245" w:rsidRPr="0088193B" w:rsidRDefault="001B6245"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6A2A5D90" w14:textId="77777777" w:rsidR="001B6245" w:rsidRPr="0088193B" w:rsidRDefault="001B6245" w:rsidP="007272AF">
            <w:pPr>
              <w:pStyle w:val="TAL"/>
            </w:pPr>
            <w:r w:rsidRPr="0088193B">
              <w:t>5481216</w:t>
            </w:r>
          </w:p>
        </w:tc>
        <w:tc>
          <w:tcPr>
            <w:tcW w:w="1842" w:type="dxa"/>
          </w:tcPr>
          <w:p w14:paraId="765440BE" w14:textId="77777777" w:rsidR="001B6245" w:rsidRPr="0088193B" w:rsidRDefault="001B6245" w:rsidP="007272AF">
            <w:pPr>
              <w:pStyle w:val="TAL"/>
            </w:pPr>
            <w:r w:rsidRPr="0088193B">
              <w:t>2 or 4</w:t>
            </w:r>
          </w:p>
        </w:tc>
      </w:tr>
      <w:tr w:rsidR="001B6245" w:rsidRPr="0088193B" w14:paraId="1B1916CE" w14:textId="77777777" w:rsidTr="007272AF">
        <w:tc>
          <w:tcPr>
            <w:tcW w:w="1668" w:type="dxa"/>
          </w:tcPr>
          <w:p w14:paraId="79217ED1" w14:textId="77777777" w:rsidR="001B6245" w:rsidRPr="0088193B" w:rsidRDefault="001B6245" w:rsidP="007272AF">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150B0C11" w14:textId="77777777" w:rsidR="001B6245" w:rsidRPr="0088193B" w:rsidRDefault="001B6245" w:rsidP="007272AF">
            <w:pPr>
              <w:pStyle w:val="TAL"/>
            </w:pPr>
            <w:r w:rsidRPr="0088193B">
              <w:t>603008</w:t>
            </w:r>
          </w:p>
        </w:tc>
        <w:tc>
          <w:tcPr>
            <w:tcW w:w="1843" w:type="dxa"/>
          </w:tcPr>
          <w:p w14:paraId="63DAB0A1" w14:textId="77777777" w:rsidR="001B6245" w:rsidRPr="0088193B" w:rsidRDefault="001B6245" w:rsidP="007272AF">
            <w:pPr>
              <w:pStyle w:val="TAL"/>
              <w:rPr>
                <w:lang w:eastAsia="zh-CN"/>
              </w:rPr>
            </w:pPr>
            <w:r w:rsidRPr="0088193B">
              <w:t>149776 (4 layers</w:t>
            </w:r>
            <w:r w:rsidRPr="0088193B">
              <w:rPr>
                <w:lang w:eastAsia="zh-CN"/>
              </w:rPr>
              <w:t xml:space="preserve">, </w:t>
            </w:r>
            <w:r w:rsidRPr="0088193B">
              <w:t>64QAM)</w:t>
            </w:r>
          </w:p>
          <w:p w14:paraId="57B70321" w14:textId="77777777" w:rsidR="001B6245" w:rsidRPr="0088193B" w:rsidRDefault="001B6245" w:rsidP="007272AF">
            <w:pPr>
              <w:pStyle w:val="TAL"/>
              <w:rPr>
                <w:lang w:eastAsia="zh-CN"/>
              </w:rPr>
            </w:pPr>
            <w:r w:rsidRPr="0088193B">
              <w:t>195816</w:t>
            </w:r>
            <w:r w:rsidRPr="0088193B" w:rsidDel="00667DB8">
              <w:t xml:space="preserve"> </w:t>
            </w:r>
            <w:r w:rsidRPr="0088193B">
              <w:t>(4 layers, 256QAM)</w:t>
            </w:r>
          </w:p>
          <w:p w14:paraId="22FFDF62" w14:textId="77777777" w:rsidR="001B6245" w:rsidRPr="0088193B" w:rsidRDefault="001B6245" w:rsidP="007272AF">
            <w:pPr>
              <w:pStyle w:val="TAL"/>
              <w:rPr>
                <w:lang w:eastAsia="zh-CN"/>
              </w:rPr>
            </w:pPr>
            <w:r w:rsidRPr="0088193B">
              <w:t>75376 (2 layers</w:t>
            </w:r>
            <w:r w:rsidRPr="0088193B">
              <w:rPr>
                <w:lang w:eastAsia="zh-CN"/>
              </w:rPr>
              <w:t>, 64QAM</w:t>
            </w:r>
            <w:r w:rsidRPr="0088193B">
              <w:t>)</w:t>
            </w:r>
          </w:p>
          <w:p w14:paraId="4D2976A3" w14:textId="77777777" w:rsidR="001B6245" w:rsidRPr="0088193B" w:rsidRDefault="001B6245" w:rsidP="007272AF">
            <w:pPr>
              <w:pStyle w:val="TAL"/>
            </w:pPr>
            <w:r w:rsidRPr="0088193B">
              <w:t>97896 (2 layers, 256QAM)</w:t>
            </w:r>
          </w:p>
        </w:tc>
        <w:tc>
          <w:tcPr>
            <w:tcW w:w="1701" w:type="dxa"/>
          </w:tcPr>
          <w:p w14:paraId="4AB9225B" w14:textId="77777777" w:rsidR="001B6245" w:rsidRPr="0088193B" w:rsidRDefault="001B6245" w:rsidP="007272AF">
            <w:pPr>
              <w:pStyle w:val="TAL"/>
            </w:pPr>
            <w:r w:rsidRPr="0088193B">
              <w:t>7308288</w:t>
            </w:r>
          </w:p>
        </w:tc>
        <w:tc>
          <w:tcPr>
            <w:tcW w:w="1842" w:type="dxa"/>
          </w:tcPr>
          <w:p w14:paraId="3B67E06A" w14:textId="77777777" w:rsidR="001B6245" w:rsidRPr="0088193B" w:rsidRDefault="001B6245" w:rsidP="007272AF">
            <w:pPr>
              <w:pStyle w:val="TAL"/>
            </w:pPr>
            <w:r w:rsidRPr="0088193B">
              <w:t>2 or 4</w:t>
            </w:r>
          </w:p>
        </w:tc>
      </w:tr>
      <w:tr w:rsidR="001B6245" w:rsidRPr="0088193B" w14:paraId="403FE8F4" w14:textId="77777777" w:rsidTr="007272AF">
        <w:tc>
          <w:tcPr>
            <w:tcW w:w="1668" w:type="dxa"/>
          </w:tcPr>
          <w:p w14:paraId="2C8C9D93" w14:textId="77777777" w:rsidR="001B6245" w:rsidRPr="0088193B" w:rsidRDefault="001B6245" w:rsidP="007272AF">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2985E7D8" w14:textId="77777777" w:rsidR="001B6245" w:rsidRPr="0088193B" w:rsidRDefault="001B6245" w:rsidP="007272AF">
            <w:pPr>
              <w:pStyle w:val="TAL"/>
            </w:pPr>
            <w:r w:rsidRPr="0088193B">
              <w:t>603008</w:t>
            </w:r>
          </w:p>
        </w:tc>
        <w:tc>
          <w:tcPr>
            <w:tcW w:w="1843" w:type="dxa"/>
          </w:tcPr>
          <w:p w14:paraId="111C2256" w14:textId="77777777" w:rsidR="001B6245" w:rsidRPr="0088193B" w:rsidRDefault="001B6245" w:rsidP="007272AF">
            <w:pPr>
              <w:pStyle w:val="TAL"/>
              <w:rPr>
                <w:lang w:eastAsia="zh-CN"/>
              </w:rPr>
            </w:pPr>
            <w:r w:rsidRPr="0088193B">
              <w:t>149776 (4 layers</w:t>
            </w:r>
            <w:r w:rsidRPr="0088193B">
              <w:rPr>
                <w:lang w:eastAsia="zh-CN"/>
              </w:rPr>
              <w:t xml:space="preserve">, </w:t>
            </w:r>
            <w:r w:rsidRPr="0088193B">
              <w:t>64QAM)</w:t>
            </w:r>
          </w:p>
          <w:p w14:paraId="7F5E010C" w14:textId="77777777" w:rsidR="001B6245" w:rsidRPr="0088193B" w:rsidRDefault="001B6245" w:rsidP="007272AF">
            <w:pPr>
              <w:pStyle w:val="TAL"/>
              <w:rPr>
                <w:lang w:eastAsia="zh-CN"/>
              </w:rPr>
            </w:pPr>
            <w:r w:rsidRPr="0088193B">
              <w:t>195816</w:t>
            </w:r>
            <w:r w:rsidRPr="0088193B" w:rsidDel="00667DB8">
              <w:t xml:space="preserve"> </w:t>
            </w:r>
            <w:r w:rsidRPr="0088193B">
              <w:t>(4 layers, 256QAM)</w:t>
            </w:r>
          </w:p>
          <w:p w14:paraId="545B3852" w14:textId="77777777" w:rsidR="001B6245" w:rsidRPr="0088193B" w:rsidRDefault="001B6245" w:rsidP="007272AF">
            <w:pPr>
              <w:pStyle w:val="TAL"/>
              <w:rPr>
                <w:lang w:eastAsia="zh-CN"/>
              </w:rPr>
            </w:pPr>
            <w:r w:rsidRPr="0088193B">
              <w:t>75376 (2 layers</w:t>
            </w:r>
            <w:r w:rsidRPr="0088193B">
              <w:rPr>
                <w:lang w:eastAsia="zh-CN"/>
              </w:rPr>
              <w:t>, 64QAM</w:t>
            </w:r>
            <w:r w:rsidRPr="0088193B">
              <w:t>)</w:t>
            </w:r>
          </w:p>
          <w:p w14:paraId="4A8C9182" w14:textId="77777777" w:rsidR="001B6245" w:rsidRPr="0088193B" w:rsidRDefault="001B6245" w:rsidP="007272AF">
            <w:pPr>
              <w:pStyle w:val="TAL"/>
            </w:pPr>
            <w:r w:rsidRPr="0088193B">
              <w:t>97896 (2 layers, 256QAM)</w:t>
            </w:r>
          </w:p>
        </w:tc>
        <w:tc>
          <w:tcPr>
            <w:tcW w:w="1701" w:type="dxa"/>
          </w:tcPr>
          <w:p w14:paraId="0DB6FB66" w14:textId="77777777" w:rsidR="001B6245" w:rsidRPr="0088193B" w:rsidRDefault="001B6245" w:rsidP="007272AF">
            <w:pPr>
              <w:pStyle w:val="TAL"/>
            </w:pPr>
            <w:r w:rsidRPr="0088193B">
              <w:t>7308288</w:t>
            </w:r>
          </w:p>
        </w:tc>
        <w:tc>
          <w:tcPr>
            <w:tcW w:w="1842" w:type="dxa"/>
          </w:tcPr>
          <w:p w14:paraId="3FD7435C" w14:textId="77777777" w:rsidR="001B6245" w:rsidRPr="0088193B" w:rsidRDefault="001B6245" w:rsidP="007272AF">
            <w:pPr>
              <w:pStyle w:val="TAL"/>
            </w:pPr>
            <w:r w:rsidRPr="0088193B">
              <w:t>2 or 4</w:t>
            </w:r>
          </w:p>
        </w:tc>
      </w:tr>
      <w:tr w:rsidR="001B6245" w:rsidRPr="0088193B" w14:paraId="0F7923C4" w14:textId="77777777" w:rsidTr="007272AF">
        <w:tc>
          <w:tcPr>
            <w:tcW w:w="1668" w:type="dxa"/>
          </w:tcPr>
          <w:p w14:paraId="6ED8ABE2" w14:textId="77777777" w:rsidR="001B6245" w:rsidRPr="0088193B" w:rsidRDefault="001B6245" w:rsidP="007272AF">
            <w:pPr>
              <w:pStyle w:val="TAL"/>
            </w:pPr>
            <w:r w:rsidRPr="0088193B">
              <w:rPr>
                <w:lang w:eastAsia="zh-CN"/>
              </w:rPr>
              <w:t xml:space="preserve">DL </w:t>
            </w:r>
            <w:r w:rsidRPr="0088193B">
              <w:t xml:space="preserve">Category </w:t>
            </w:r>
            <w:r w:rsidRPr="0088193B">
              <w:rPr>
                <w:lang w:eastAsia="zh-CN"/>
              </w:rPr>
              <w:t>13</w:t>
            </w:r>
          </w:p>
        </w:tc>
        <w:tc>
          <w:tcPr>
            <w:tcW w:w="2126" w:type="dxa"/>
          </w:tcPr>
          <w:p w14:paraId="0946F5BD" w14:textId="77777777" w:rsidR="001B6245" w:rsidRPr="0088193B" w:rsidRDefault="001B6245" w:rsidP="007272AF">
            <w:pPr>
              <w:pStyle w:val="TAL"/>
            </w:pPr>
            <w:r w:rsidRPr="0088193B">
              <w:t>391632</w:t>
            </w:r>
          </w:p>
        </w:tc>
        <w:tc>
          <w:tcPr>
            <w:tcW w:w="1843" w:type="dxa"/>
          </w:tcPr>
          <w:p w14:paraId="024E1839" w14:textId="77777777" w:rsidR="001B6245" w:rsidRPr="0088193B" w:rsidRDefault="001B6245" w:rsidP="007272AF">
            <w:pPr>
              <w:pStyle w:val="TAL"/>
              <w:rPr>
                <w:lang w:eastAsia="zh-CN"/>
              </w:rPr>
            </w:pPr>
            <w:r w:rsidRPr="0088193B">
              <w:t>195816 (4 layers</w:t>
            </w:r>
            <w:r w:rsidR="001C7DE1" w:rsidRPr="0088193B">
              <w:t>, 256QAM</w:t>
            </w:r>
            <w:r w:rsidRPr="0088193B">
              <w:t>)</w:t>
            </w:r>
          </w:p>
          <w:p w14:paraId="0903FDE7" w14:textId="77777777" w:rsidR="001B6245" w:rsidRPr="0088193B" w:rsidRDefault="001B6245" w:rsidP="007272AF">
            <w:pPr>
              <w:pStyle w:val="TAL"/>
            </w:pPr>
            <w:r w:rsidRPr="0088193B">
              <w:t>97896 (2 layers</w:t>
            </w:r>
            <w:r w:rsidR="001C7DE1" w:rsidRPr="0088193B">
              <w:t>, 256QAM</w:t>
            </w:r>
            <w:r w:rsidRPr="0088193B">
              <w:t>)</w:t>
            </w:r>
          </w:p>
        </w:tc>
        <w:tc>
          <w:tcPr>
            <w:tcW w:w="1701" w:type="dxa"/>
          </w:tcPr>
          <w:p w14:paraId="79304D6D" w14:textId="77777777" w:rsidR="001B6245" w:rsidRPr="0088193B" w:rsidRDefault="001B6245" w:rsidP="007272AF">
            <w:pPr>
              <w:pStyle w:val="TAL"/>
            </w:pPr>
            <w:r w:rsidRPr="0088193B">
              <w:t>3654144</w:t>
            </w:r>
          </w:p>
        </w:tc>
        <w:tc>
          <w:tcPr>
            <w:tcW w:w="1842" w:type="dxa"/>
          </w:tcPr>
          <w:p w14:paraId="4D173C82" w14:textId="77777777" w:rsidR="001B6245" w:rsidRPr="0088193B" w:rsidRDefault="001B6245" w:rsidP="007272AF">
            <w:pPr>
              <w:pStyle w:val="TAL"/>
            </w:pPr>
            <w:r w:rsidRPr="0088193B">
              <w:t>2 or 4</w:t>
            </w:r>
          </w:p>
        </w:tc>
      </w:tr>
      <w:tr w:rsidR="001B6245" w:rsidRPr="0088193B" w14:paraId="22451878" w14:textId="77777777" w:rsidTr="007272AF">
        <w:tc>
          <w:tcPr>
            <w:tcW w:w="1668" w:type="dxa"/>
          </w:tcPr>
          <w:p w14:paraId="355DD631" w14:textId="77777777" w:rsidR="001B6245" w:rsidRPr="0088193B" w:rsidRDefault="001B6245" w:rsidP="007272AF">
            <w:pPr>
              <w:pStyle w:val="TAL"/>
            </w:pPr>
            <w:r w:rsidRPr="0088193B">
              <w:rPr>
                <w:lang w:eastAsia="zh-CN"/>
              </w:rPr>
              <w:t xml:space="preserve">DL </w:t>
            </w:r>
            <w:r w:rsidRPr="0088193B">
              <w:t>Category 1</w:t>
            </w:r>
            <w:r w:rsidRPr="0088193B">
              <w:rPr>
                <w:lang w:eastAsia="zh-CN"/>
              </w:rPr>
              <w:t>4</w:t>
            </w:r>
          </w:p>
        </w:tc>
        <w:tc>
          <w:tcPr>
            <w:tcW w:w="2126" w:type="dxa"/>
          </w:tcPr>
          <w:p w14:paraId="6BEEF448" w14:textId="77777777" w:rsidR="001B6245" w:rsidRPr="0088193B" w:rsidRDefault="001B6245" w:rsidP="007272AF">
            <w:pPr>
              <w:pStyle w:val="TAL"/>
            </w:pPr>
            <w:r w:rsidRPr="0088193B">
              <w:t>3916560</w:t>
            </w:r>
          </w:p>
        </w:tc>
        <w:tc>
          <w:tcPr>
            <w:tcW w:w="1843" w:type="dxa"/>
          </w:tcPr>
          <w:p w14:paraId="491E703B" w14:textId="77777777" w:rsidR="001B6245" w:rsidRPr="0088193B" w:rsidRDefault="001B6245" w:rsidP="007272AF">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2FC46DDD" w14:textId="77777777" w:rsidR="001B6245" w:rsidRPr="0088193B" w:rsidRDefault="001B6245" w:rsidP="007272AF">
            <w:pPr>
              <w:pStyle w:val="TAL"/>
            </w:pPr>
            <w:r w:rsidRPr="0088193B">
              <w:t>47431680</w:t>
            </w:r>
          </w:p>
        </w:tc>
        <w:tc>
          <w:tcPr>
            <w:tcW w:w="1842" w:type="dxa"/>
          </w:tcPr>
          <w:p w14:paraId="1DB77661" w14:textId="77777777" w:rsidR="001B6245" w:rsidRPr="0088193B" w:rsidRDefault="001B6245" w:rsidP="007272AF">
            <w:pPr>
              <w:pStyle w:val="TAL"/>
            </w:pPr>
            <w:r w:rsidRPr="0088193B">
              <w:rPr>
                <w:lang w:eastAsia="zh-CN"/>
              </w:rPr>
              <w:t>8</w:t>
            </w:r>
          </w:p>
        </w:tc>
      </w:tr>
      <w:tr w:rsidR="00C36DED" w:rsidRPr="0088193B" w14:paraId="67FBF4DA" w14:textId="77777777" w:rsidTr="009D09C0">
        <w:tc>
          <w:tcPr>
            <w:tcW w:w="1668" w:type="dxa"/>
          </w:tcPr>
          <w:p w14:paraId="4FC87408" w14:textId="77777777" w:rsidR="00C36DED" w:rsidRPr="0088193B" w:rsidRDefault="00C36DED" w:rsidP="009D09C0">
            <w:pPr>
              <w:pStyle w:val="TAL"/>
              <w:rPr>
                <w:lang w:eastAsia="zh-CN"/>
              </w:rPr>
            </w:pPr>
            <w:r w:rsidRPr="0088193B">
              <w:rPr>
                <w:lang w:eastAsia="zh-CN"/>
              </w:rPr>
              <w:t>DL Category 15</w:t>
            </w:r>
          </w:p>
        </w:tc>
        <w:tc>
          <w:tcPr>
            <w:tcW w:w="2126" w:type="dxa"/>
          </w:tcPr>
          <w:p w14:paraId="581838D6" w14:textId="77777777" w:rsidR="00C36DED" w:rsidRPr="0088193B" w:rsidRDefault="00C36DED" w:rsidP="009D09C0">
            <w:pPr>
              <w:pStyle w:val="TAL"/>
            </w:pPr>
            <w:r w:rsidRPr="0088193B">
              <w:t>749856-798800</w:t>
            </w:r>
            <w:r w:rsidRPr="0088193B">
              <w:rPr>
                <w:lang w:eastAsia="zh-CN"/>
              </w:rPr>
              <w:t xml:space="preserve"> (Note 3)</w:t>
            </w:r>
          </w:p>
        </w:tc>
        <w:tc>
          <w:tcPr>
            <w:tcW w:w="1843" w:type="dxa"/>
          </w:tcPr>
          <w:p w14:paraId="34495318" w14:textId="77777777" w:rsidR="00C36DED" w:rsidRPr="0088193B" w:rsidRDefault="00C36DED" w:rsidP="009D09C0">
            <w:pPr>
              <w:pStyle w:val="TAL"/>
            </w:pPr>
            <w:r w:rsidRPr="0088193B">
              <w:t>149776 (4 layers, 64QAM)</w:t>
            </w:r>
          </w:p>
          <w:p w14:paraId="7C058207"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A5A3D3A"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2EBCF7B" w14:textId="77777777" w:rsidR="00C36DED" w:rsidRPr="0088193B" w:rsidRDefault="00C36DED" w:rsidP="009D09C0">
            <w:pPr>
              <w:pStyle w:val="TAL"/>
            </w:pPr>
            <w:r w:rsidRPr="0088193B">
              <w:t>75376 (2 layers, 64QAM)</w:t>
            </w:r>
          </w:p>
          <w:p w14:paraId="5B8393CC"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61C9EB86"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1A5D5B88" w14:textId="77777777" w:rsidR="00C36DED" w:rsidRPr="0088193B" w:rsidRDefault="00C36DED" w:rsidP="009D09C0">
            <w:pPr>
              <w:pStyle w:val="TAL"/>
            </w:pPr>
            <w:r w:rsidRPr="0088193B">
              <w:t>9744384</w:t>
            </w:r>
          </w:p>
        </w:tc>
        <w:tc>
          <w:tcPr>
            <w:tcW w:w="1842" w:type="dxa"/>
          </w:tcPr>
          <w:p w14:paraId="0A8D40CF" w14:textId="77777777" w:rsidR="00C36DED" w:rsidRPr="0088193B" w:rsidRDefault="00C36DED" w:rsidP="009D09C0">
            <w:pPr>
              <w:pStyle w:val="TAL"/>
              <w:rPr>
                <w:lang w:eastAsia="zh-CN"/>
              </w:rPr>
            </w:pPr>
            <w:r w:rsidRPr="0088193B">
              <w:rPr>
                <w:lang w:eastAsia="zh-CN"/>
              </w:rPr>
              <w:t>2 or 4</w:t>
            </w:r>
          </w:p>
        </w:tc>
      </w:tr>
      <w:tr w:rsidR="00C36DED" w:rsidRPr="0088193B" w14:paraId="2D9A85A3" w14:textId="77777777" w:rsidTr="009D09C0">
        <w:tc>
          <w:tcPr>
            <w:tcW w:w="1668" w:type="dxa"/>
          </w:tcPr>
          <w:p w14:paraId="47ED3D1D" w14:textId="77777777" w:rsidR="00C36DED" w:rsidRPr="0088193B" w:rsidRDefault="00C36DED" w:rsidP="009D09C0">
            <w:pPr>
              <w:pStyle w:val="TAL"/>
              <w:rPr>
                <w:lang w:eastAsia="zh-CN"/>
              </w:rPr>
            </w:pPr>
            <w:r w:rsidRPr="0088193B">
              <w:rPr>
                <w:lang w:eastAsia="zh-CN"/>
              </w:rPr>
              <w:t>DL Category 16</w:t>
            </w:r>
          </w:p>
        </w:tc>
        <w:tc>
          <w:tcPr>
            <w:tcW w:w="2126" w:type="dxa"/>
          </w:tcPr>
          <w:p w14:paraId="734E6D47" w14:textId="77777777" w:rsidR="00C36DED" w:rsidRPr="0088193B" w:rsidRDefault="00C36DED" w:rsidP="009D09C0">
            <w:pPr>
              <w:pStyle w:val="TAL"/>
            </w:pPr>
            <w:r w:rsidRPr="0088193B">
              <w:t>978960 -1051360</w:t>
            </w:r>
            <w:r w:rsidRPr="0088193B">
              <w:rPr>
                <w:lang w:eastAsia="zh-CN"/>
              </w:rPr>
              <w:t xml:space="preserve"> (Note 3)</w:t>
            </w:r>
          </w:p>
        </w:tc>
        <w:tc>
          <w:tcPr>
            <w:tcW w:w="1843" w:type="dxa"/>
          </w:tcPr>
          <w:p w14:paraId="22C344A4" w14:textId="77777777" w:rsidR="00C36DED" w:rsidRPr="0088193B" w:rsidRDefault="00C36DED" w:rsidP="009D09C0">
            <w:pPr>
              <w:pStyle w:val="TAL"/>
            </w:pPr>
            <w:r w:rsidRPr="0088193B">
              <w:t>149776 (4 layers, 64QAM)</w:t>
            </w:r>
          </w:p>
          <w:p w14:paraId="382D0731"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279C4CF"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04800328" w14:textId="77777777" w:rsidR="001C7DE1" w:rsidRPr="0088193B" w:rsidRDefault="001C7DE1" w:rsidP="001C7DE1">
            <w:pPr>
              <w:pStyle w:val="TAL"/>
            </w:pPr>
            <w:r w:rsidRPr="0088193B">
              <w:t>75376 (2 layers, 64QAM)</w:t>
            </w:r>
            <w:r w:rsidR="00C36DED" w:rsidRPr="0088193B">
              <w:t>97896 (2 layers, 256QAM)</w:t>
            </w:r>
            <w:r w:rsidRPr="0088193B">
              <w:t xml:space="preserve"> , if </w:t>
            </w:r>
            <w:r w:rsidRPr="0088193B">
              <w:rPr>
                <w:i/>
              </w:rPr>
              <w:t>alternativeTBS-Index-r14</w:t>
            </w:r>
            <w:r w:rsidRPr="0088193B">
              <w:t xml:space="preserve"> is not supported)</w:t>
            </w:r>
          </w:p>
          <w:p w14:paraId="3E05D3B9"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09830E9" w14:textId="77777777" w:rsidR="00C36DED" w:rsidRPr="0088193B" w:rsidRDefault="00C36DED" w:rsidP="009D09C0">
            <w:pPr>
              <w:pStyle w:val="TAL"/>
            </w:pPr>
            <w:r w:rsidRPr="0088193B">
              <w:t>12789504</w:t>
            </w:r>
          </w:p>
        </w:tc>
        <w:tc>
          <w:tcPr>
            <w:tcW w:w="1842" w:type="dxa"/>
          </w:tcPr>
          <w:p w14:paraId="6998FFCF" w14:textId="77777777" w:rsidR="00C36DED" w:rsidRPr="0088193B" w:rsidRDefault="00C36DED" w:rsidP="009D09C0">
            <w:pPr>
              <w:pStyle w:val="TAL"/>
              <w:rPr>
                <w:lang w:eastAsia="zh-CN"/>
              </w:rPr>
            </w:pPr>
            <w:r w:rsidRPr="0088193B">
              <w:rPr>
                <w:lang w:eastAsia="zh-CN"/>
              </w:rPr>
              <w:t>2 or 4</w:t>
            </w:r>
          </w:p>
        </w:tc>
      </w:tr>
      <w:tr w:rsidR="00C36DED" w:rsidRPr="0088193B" w14:paraId="09C5DF66" w14:textId="77777777" w:rsidTr="009D09C0">
        <w:tc>
          <w:tcPr>
            <w:tcW w:w="1668" w:type="dxa"/>
          </w:tcPr>
          <w:p w14:paraId="1C059090" w14:textId="77777777" w:rsidR="00C36DED" w:rsidRPr="0088193B" w:rsidRDefault="00C36DED" w:rsidP="009D09C0">
            <w:pPr>
              <w:pStyle w:val="TAL"/>
              <w:rPr>
                <w:lang w:eastAsia="zh-CN"/>
              </w:rPr>
            </w:pPr>
            <w:r w:rsidRPr="0088193B">
              <w:rPr>
                <w:lang w:eastAsia="zh-CN"/>
              </w:rPr>
              <w:t>DL Category 1</w:t>
            </w:r>
            <w:r w:rsidRPr="0088193B">
              <w:t>7</w:t>
            </w:r>
          </w:p>
        </w:tc>
        <w:tc>
          <w:tcPr>
            <w:tcW w:w="2126" w:type="dxa"/>
          </w:tcPr>
          <w:p w14:paraId="1C87AFB1" w14:textId="77777777" w:rsidR="00C36DED" w:rsidRPr="0088193B" w:rsidRDefault="00C36DED" w:rsidP="009D09C0">
            <w:pPr>
              <w:pStyle w:val="TAL"/>
            </w:pPr>
            <w:r w:rsidRPr="0088193B">
              <w:t>25065984</w:t>
            </w:r>
          </w:p>
        </w:tc>
        <w:tc>
          <w:tcPr>
            <w:tcW w:w="1843" w:type="dxa"/>
          </w:tcPr>
          <w:p w14:paraId="1C6BE8CD" w14:textId="77777777" w:rsidR="00C36DED" w:rsidRPr="0088193B" w:rsidRDefault="00C36DED" w:rsidP="009D09C0">
            <w:pPr>
              <w:pStyle w:val="TAL"/>
            </w:pPr>
            <w:r w:rsidRPr="0088193B">
              <w:t>391656 (8 layers, 256QAM)</w:t>
            </w:r>
          </w:p>
        </w:tc>
        <w:tc>
          <w:tcPr>
            <w:tcW w:w="1701" w:type="dxa"/>
          </w:tcPr>
          <w:p w14:paraId="72CECF98" w14:textId="77777777" w:rsidR="00C36DED" w:rsidRPr="0088193B" w:rsidRDefault="00C36DED" w:rsidP="009D09C0">
            <w:pPr>
              <w:pStyle w:val="TAL"/>
            </w:pPr>
            <w:r w:rsidRPr="0088193B">
              <w:t>303562752</w:t>
            </w:r>
          </w:p>
        </w:tc>
        <w:tc>
          <w:tcPr>
            <w:tcW w:w="1842" w:type="dxa"/>
          </w:tcPr>
          <w:p w14:paraId="02FEF33B" w14:textId="77777777" w:rsidR="00C36DED" w:rsidRPr="0088193B" w:rsidRDefault="00C36DED" w:rsidP="009D09C0">
            <w:pPr>
              <w:pStyle w:val="TAL"/>
              <w:rPr>
                <w:lang w:eastAsia="zh-CN"/>
              </w:rPr>
            </w:pPr>
            <w:r w:rsidRPr="0088193B">
              <w:t>8</w:t>
            </w:r>
          </w:p>
        </w:tc>
      </w:tr>
      <w:tr w:rsidR="00C36DED" w:rsidRPr="0088193B" w14:paraId="65462029" w14:textId="77777777" w:rsidTr="009D09C0">
        <w:tc>
          <w:tcPr>
            <w:tcW w:w="1668" w:type="dxa"/>
          </w:tcPr>
          <w:p w14:paraId="0718120B" w14:textId="77777777" w:rsidR="00C36DED" w:rsidRPr="0088193B" w:rsidRDefault="00C36DED" w:rsidP="009D09C0">
            <w:pPr>
              <w:pStyle w:val="TAL"/>
              <w:rPr>
                <w:lang w:eastAsia="zh-CN"/>
              </w:rPr>
            </w:pPr>
            <w:r w:rsidRPr="0088193B">
              <w:rPr>
                <w:lang w:eastAsia="zh-CN"/>
              </w:rPr>
              <w:t>DL Category 18</w:t>
            </w:r>
          </w:p>
        </w:tc>
        <w:tc>
          <w:tcPr>
            <w:tcW w:w="2126" w:type="dxa"/>
          </w:tcPr>
          <w:p w14:paraId="4178ED21" w14:textId="77777777" w:rsidR="00C36DED" w:rsidRPr="0088193B" w:rsidRDefault="00C36DED" w:rsidP="009D09C0">
            <w:pPr>
              <w:pStyle w:val="TAL"/>
            </w:pPr>
            <w:r w:rsidRPr="0088193B">
              <w:t>1174752-1206016 (Note 3)</w:t>
            </w:r>
          </w:p>
        </w:tc>
        <w:tc>
          <w:tcPr>
            <w:tcW w:w="1843" w:type="dxa"/>
          </w:tcPr>
          <w:p w14:paraId="572DDDF6" w14:textId="77777777" w:rsidR="00C36DED" w:rsidRPr="0088193B" w:rsidRDefault="00C36DED" w:rsidP="009D09C0">
            <w:pPr>
              <w:pStyle w:val="TAL"/>
            </w:pPr>
            <w:r w:rsidRPr="0088193B">
              <w:rPr>
                <w:lang w:eastAsia="zh-CN"/>
              </w:rPr>
              <w:t>[</w:t>
            </w:r>
            <w:r w:rsidRPr="0088193B">
              <w:t>299856 (8 layers, 64QAM)</w:t>
            </w:r>
          </w:p>
          <w:p w14:paraId="15A90A8D" w14:textId="77777777" w:rsidR="00C36DED" w:rsidRPr="0088193B" w:rsidRDefault="00C36DED" w:rsidP="009D09C0">
            <w:pPr>
              <w:pStyle w:val="TAL"/>
              <w:rPr>
                <w:lang w:eastAsia="zh-CN"/>
              </w:rPr>
            </w:pPr>
            <w:r w:rsidRPr="0088193B">
              <w:t>391656 (8 layers, 256QAM)</w:t>
            </w:r>
            <w:r w:rsidRPr="0088193B">
              <w:rPr>
                <w:lang w:eastAsia="zh-CN"/>
              </w:rPr>
              <w:t>]</w:t>
            </w:r>
          </w:p>
          <w:p w14:paraId="11067115" w14:textId="77777777" w:rsidR="00C36DED" w:rsidRPr="0088193B" w:rsidRDefault="00C36DED" w:rsidP="009D09C0">
            <w:pPr>
              <w:pStyle w:val="TAL"/>
            </w:pPr>
            <w:r w:rsidRPr="0088193B">
              <w:t>149776 (4 layers, 64QAM)</w:t>
            </w:r>
          </w:p>
          <w:p w14:paraId="3F2CEC66"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975E09E"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A36E5E3" w14:textId="77777777" w:rsidR="00C36DED" w:rsidRPr="0088193B" w:rsidRDefault="00C36DED" w:rsidP="009D09C0">
            <w:pPr>
              <w:pStyle w:val="TAL"/>
            </w:pPr>
            <w:r w:rsidRPr="0088193B">
              <w:t>75376 (2 layers, 64QAM)</w:t>
            </w:r>
          </w:p>
          <w:p w14:paraId="271E2329"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A37B2BC"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55D0C424" w14:textId="77777777" w:rsidR="00C36DED" w:rsidRPr="0088193B" w:rsidRDefault="00C36DED" w:rsidP="009D09C0">
            <w:pPr>
              <w:pStyle w:val="TAL"/>
            </w:pPr>
            <w:r w:rsidRPr="0088193B">
              <w:t>14616576</w:t>
            </w:r>
          </w:p>
        </w:tc>
        <w:tc>
          <w:tcPr>
            <w:tcW w:w="1842" w:type="dxa"/>
          </w:tcPr>
          <w:p w14:paraId="45017DDB"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36DED" w:rsidRPr="0088193B" w14:paraId="48D1B54D" w14:textId="77777777" w:rsidTr="009D09C0">
        <w:tc>
          <w:tcPr>
            <w:tcW w:w="1668" w:type="dxa"/>
          </w:tcPr>
          <w:p w14:paraId="4E4CAA6C" w14:textId="77777777" w:rsidR="00C36DED" w:rsidRPr="0088193B" w:rsidRDefault="00C36DED" w:rsidP="009D09C0">
            <w:pPr>
              <w:pStyle w:val="TAL"/>
              <w:rPr>
                <w:lang w:eastAsia="zh-CN"/>
              </w:rPr>
            </w:pPr>
            <w:r w:rsidRPr="0088193B">
              <w:rPr>
                <w:lang w:eastAsia="zh-CN"/>
              </w:rPr>
              <w:t>DL Category 19</w:t>
            </w:r>
          </w:p>
        </w:tc>
        <w:tc>
          <w:tcPr>
            <w:tcW w:w="2126" w:type="dxa"/>
          </w:tcPr>
          <w:p w14:paraId="6E32CFCB" w14:textId="77777777" w:rsidR="00C36DED" w:rsidRPr="0088193B" w:rsidRDefault="00C36DED" w:rsidP="009D09C0">
            <w:pPr>
              <w:pStyle w:val="TAL"/>
            </w:pPr>
            <w:r w:rsidRPr="0088193B">
              <w:t>1566336 -1658272 (Note 3)</w:t>
            </w:r>
          </w:p>
        </w:tc>
        <w:tc>
          <w:tcPr>
            <w:tcW w:w="1843" w:type="dxa"/>
          </w:tcPr>
          <w:p w14:paraId="2E5A816E" w14:textId="77777777" w:rsidR="00C36DED" w:rsidRPr="0088193B" w:rsidRDefault="00C36DED" w:rsidP="009D09C0">
            <w:pPr>
              <w:pStyle w:val="TAL"/>
            </w:pPr>
            <w:r w:rsidRPr="0088193B">
              <w:rPr>
                <w:lang w:eastAsia="zh-CN"/>
              </w:rPr>
              <w:t>[</w:t>
            </w:r>
            <w:r w:rsidRPr="0088193B">
              <w:t>299856 (8 layers, 64QAM)</w:t>
            </w:r>
          </w:p>
          <w:p w14:paraId="612414FA" w14:textId="77777777" w:rsidR="00C36DED" w:rsidRPr="0088193B" w:rsidRDefault="00C36DED" w:rsidP="009D09C0">
            <w:pPr>
              <w:pStyle w:val="TAL"/>
              <w:rPr>
                <w:lang w:eastAsia="zh-CN"/>
              </w:rPr>
            </w:pPr>
            <w:r w:rsidRPr="0088193B">
              <w:t>391656 (8 layers, 256QAM)</w:t>
            </w:r>
            <w:r w:rsidRPr="0088193B">
              <w:rPr>
                <w:lang w:eastAsia="zh-CN"/>
              </w:rPr>
              <w:t>]</w:t>
            </w:r>
          </w:p>
          <w:p w14:paraId="4045A79E" w14:textId="77777777" w:rsidR="00C36DED" w:rsidRPr="0088193B" w:rsidRDefault="00C36DED" w:rsidP="009D09C0">
            <w:pPr>
              <w:pStyle w:val="TAL"/>
            </w:pPr>
            <w:r w:rsidRPr="0088193B">
              <w:t>149776 (4 layers, 64QAM)</w:t>
            </w:r>
          </w:p>
          <w:p w14:paraId="4B3C2859"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DE4B0E7"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29636E34" w14:textId="77777777" w:rsidR="00C36DED" w:rsidRPr="0088193B" w:rsidRDefault="00C36DED" w:rsidP="009D09C0">
            <w:pPr>
              <w:pStyle w:val="TAL"/>
            </w:pPr>
            <w:r w:rsidRPr="0088193B">
              <w:t>75376 (2 layers, 64QAM)</w:t>
            </w:r>
          </w:p>
          <w:p w14:paraId="66878406"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7E0D0CA" w14:textId="77777777" w:rsidR="00C36DED"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06B6C3D5" w14:textId="77777777" w:rsidR="00C36DED" w:rsidRPr="0088193B" w:rsidRDefault="00C36DED" w:rsidP="009D09C0">
            <w:pPr>
              <w:pStyle w:val="TAL"/>
            </w:pPr>
            <w:r w:rsidRPr="0088193B">
              <w:t>19488768</w:t>
            </w:r>
          </w:p>
        </w:tc>
        <w:tc>
          <w:tcPr>
            <w:tcW w:w="1842" w:type="dxa"/>
          </w:tcPr>
          <w:p w14:paraId="2C836BF7"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4BBE5E59" w14:textId="77777777" w:rsidTr="00E13F24">
        <w:tc>
          <w:tcPr>
            <w:tcW w:w="1668" w:type="dxa"/>
          </w:tcPr>
          <w:p w14:paraId="30252B42" w14:textId="77777777" w:rsidR="001C7DE1" w:rsidRPr="0088193B" w:rsidRDefault="001C7DE1" w:rsidP="00E13F24">
            <w:pPr>
              <w:pStyle w:val="TAL"/>
              <w:rPr>
                <w:lang w:eastAsia="zh-CN"/>
              </w:rPr>
            </w:pPr>
            <w:r w:rsidRPr="0088193B">
              <w:rPr>
                <w:lang w:eastAsia="zh-CN"/>
              </w:rPr>
              <w:t>DL Category 20</w:t>
            </w:r>
          </w:p>
        </w:tc>
        <w:tc>
          <w:tcPr>
            <w:tcW w:w="2126" w:type="dxa"/>
          </w:tcPr>
          <w:p w14:paraId="1CF9461D" w14:textId="77777777" w:rsidR="001C7DE1" w:rsidRPr="0088193B" w:rsidRDefault="001C7DE1" w:rsidP="00E13F24">
            <w:pPr>
              <w:pStyle w:val="TAL"/>
            </w:pPr>
            <w:r w:rsidRPr="0088193B">
              <w:t>1948064 - 2019360 (Note 3)</w:t>
            </w:r>
          </w:p>
        </w:tc>
        <w:tc>
          <w:tcPr>
            <w:tcW w:w="1843" w:type="dxa"/>
          </w:tcPr>
          <w:p w14:paraId="220396C9" w14:textId="77777777" w:rsidR="001C7DE1" w:rsidRPr="0088193B" w:rsidRDefault="001C7DE1" w:rsidP="00E13F24">
            <w:pPr>
              <w:pStyle w:val="TAL"/>
            </w:pPr>
            <w:r w:rsidRPr="0088193B">
              <w:rPr>
                <w:lang w:eastAsia="zh-CN"/>
              </w:rPr>
              <w:t>[</w:t>
            </w:r>
            <w:r w:rsidRPr="0088193B">
              <w:t>299856 (8 layers, 64QAM)</w:t>
            </w:r>
          </w:p>
          <w:p w14:paraId="7EBC6519" w14:textId="77777777" w:rsidR="001C7DE1" w:rsidRPr="0088193B" w:rsidRDefault="001C7DE1" w:rsidP="00E13F24">
            <w:pPr>
              <w:pStyle w:val="TAL"/>
              <w:rPr>
                <w:lang w:eastAsia="zh-CN"/>
              </w:rPr>
            </w:pPr>
            <w:r w:rsidRPr="0088193B">
              <w:t>391656 (8 layers, 256QAM)</w:t>
            </w:r>
            <w:r w:rsidRPr="0088193B">
              <w:rPr>
                <w:lang w:eastAsia="zh-CN"/>
              </w:rPr>
              <w:t>]</w:t>
            </w:r>
          </w:p>
          <w:p w14:paraId="1C7F663F" w14:textId="77777777" w:rsidR="001C7DE1" w:rsidRPr="0088193B" w:rsidRDefault="001C7DE1" w:rsidP="00E13F24">
            <w:pPr>
              <w:pStyle w:val="TAL"/>
            </w:pPr>
            <w:r w:rsidRPr="0088193B">
              <w:t>149776 (4 layers, 64QAM)</w:t>
            </w:r>
          </w:p>
          <w:p w14:paraId="5E824398"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46680DB6"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20E2E3C0" w14:textId="77777777" w:rsidR="001C7DE1" w:rsidRPr="0088193B" w:rsidRDefault="001C7DE1" w:rsidP="00E13F24">
            <w:pPr>
              <w:pStyle w:val="TAL"/>
            </w:pPr>
            <w:r w:rsidRPr="0088193B">
              <w:t>75376 (2 layers, 64QAM)</w:t>
            </w:r>
          </w:p>
          <w:p w14:paraId="3B47EE0E"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5184567E"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5CF6FD95" w14:textId="77777777" w:rsidR="001C7DE1" w:rsidRPr="0088193B" w:rsidRDefault="001C7DE1" w:rsidP="00E13F24">
            <w:pPr>
              <w:pStyle w:val="TAL"/>
            </w:pPr>
            <w:r w:rsidRPr="0088193B">
              <w:t>24360960</w:t>
            </w:r>
          </w:p>
        </w:tc>
        <w:tc>
          <w:tcPr>
            <w:tcW w:w="1842" w:type="dxa"/>
          </w:tcPr>
          <w:p w14:paraId="0A6B26DB"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10F85E19" w14:textId="77777777" w:rsidTr="00A21E94">
        <w:tc>
          <w:tcPr>
            <w:tcW w:w="1668" w:type="dxa"/>
          </w:tcPr>
          <w:p w14:paraId="61365E69" w14:textId="77777777" w:rsidR="008C43F4" w:rsidRPr="0088193B" w:rsidRDefault="008C43F4" w:rsidP="00A21E94">
            <w:pPr>
              <w:pStyle w:val="TAL"/>
              <w:rPr>
                <w:lang w:eastAsia="zh-CN"/>
              </w:rPr>
            </w:pPr>
            <w:r w:rsidRPr="0088193B">
              <w:rPr>
                <w:lang w:eastAsia="zh-CN"/>
              </w:rPr>
              <w:t>DL Category 21</w:t>
            </w:r>
          </w:p>
        </w:tc>
        <w:tc>
          <w:tcPr>
            <w:tcW w:w="2126" w:type="dxa"/>
          </w:tcPr>
          <w:p w14:paraId="7DD0D96D" w14:textId="77777777" w:rsidR="008C43F4" w:rsidRPr="0088193B" w:rsidRDefault="008C43F4" w:rsidP="00A21E94">
            <w:pPr>
              <w:pStyle w:val="TAL"/>
            </w:pPr>
            <w:r w:rsidRPr="0088193B">
              <w:t>1348960 - 1413120 (Note 3)</w:t>
            </w:r>
          </w:p>
        </w:tc>
        <w:tc>
          <w:tcPr>
            <w:tcW w:w="1843" w:type="dxa"/>
          </w:tcPr>
          <w:p w14:paraId="50323165" w14:textId="77777777" w:rsidR="008C43F4" w:rsidRPr="0088193B" w:rsidRDefault="008C43F4" w:rsidP="00A21E94">
            <w:pPr>
              <w:pStyle w:val="TAL"/>
            </w:pPr>
            <w:r w:rsidRPr="0088193B">
              <w:t>149776 (4 layers, 64QAM)</w:t>
            </w:r>
          </w:p>
          <w:p w14:paraId="309DC0D7"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2EFBC715"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0C113557" w14:textId="77777777" w:rsidR="008C43F4" w:rsidRPr="0088193B" w:rsidRDefault="008C43F4" w:rsidP="00A21E94">
            <w:pPr>
              <w:pStyle w:val="TAL"/>
            </w:pPr>
            <w:r w:rsidRPr="0088193B">
              <w:t>75376 (2 layers, 64QAM)</w:t>
            </w:r>
          </w:p>
          <w:p w14:paraId="0B3813BD"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0159F7EE"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38916C3" w14:textId="77777777" w:rsidR="008C43F4" w:rsidRPr="0088193B" w:rsidRDefault="008C43F4" w:rsidP="00A21E94">
            <w:pPr>
              <w:pStyle w:val="TAL"/>
            </w:pPr>
            <w:r w:rsidRPr="0088193B">
              <w:t>17052672</w:t>
            </w:r>
          </w:p>
        </w:tc>
        <w:tc>
          <w:tcPr>
            <w:tcW w:w="1842" w:type="dxa"/>
          </w:tcPr>
          <w:p w14:paraId="6D3B249C"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1B6245" w:rsidRPr="0088193B" w14:paraId="227E699A" w14:textId="77777777" w:rsidTr="007272AF">
        <w:tc>
          <w:tcPr>
            <w:tcW w:w="9180" w:type="dxa"/>
            <w:gridSpan w:val="5"/>
          </w:tcPr>
          <w:p w14:paraId="233EAE70" w14:textId="77777777" w:rsidR="001B6245" w:rsidRPr="0088193B" w:rsidRDefault="001B6245" w:rsidP="007272AF">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6B6D1DC" w14:textId="77777777" w:rsidR="00C36DED" w:rsidRPr="0088193B" w:rsidRDefault="001B6245" w:rsidP="00C36DED">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00C36DED" w:rsidRPr="0088193B">
              <w:rPr>
                <w:rFonts w:cs="Tahoma"/>
                <w:szCs w:val="16"/>
              </w:rPr>
              <w:t>.</w:t>
            </w:r>
          </w:p>
          <w:p w14:paraId="1E9DB03A" w14:textId="77777777" w:rsidR="001B6245" w:rsidRPr="0088193B" w:rsidRDefault="00C36DED" w:rsidP="00C36DED">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C43F4"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C43F4" w:rsidRPr="0088193B">
              <w:rPr>
                <w:rFonts w:cs="Tahoma"/>
                <w:szCs w:val="16"/>
                <w:lang w:eastAsia="zh-CN"/>
              </w:rPr>
              <w:t>"Maximum number of DL-SCH transport block bits received within a TTI" of the corresponding category</w:t>
            </w:r>
            <w:r w:rsidR="008C43F4" w:rsidRPr="0088193B">
              <w:rPr>
                <w:rFonts w:cs="Tahoma"/>
                <w:szCs w:val="16"/>
              </w:rPr>
              <w:t>.</w:t>
            </w:r>
          </w:p>
        </w:tc>
      </w:tr>
    </w:tbl>
    <w:p w14:paraId="66A60C30" w14:textId="77777777" w:rsidR="001B6245" w:rsidRPr="0088193B" w:rsidRDefault="001B6245" w:rsidP="001B6245"/>
    <w:p w14:paraId="0B2E8613" w14:textId="77777777" w:rsidR="001B6245" w:rsidRPr="0088193B" w:rsidRDefault="001B6245" w:rsidP="001B6245">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4D784DA9" w14:textId="77777777" w:rsidTr="00E13F24">
        <w:tc>
          <w:tcPr>
            <w:tcW w:w="1668" w:type="dxa"/>
          </w:tcPr>
          <w:p w14:paraId="12DA4B51"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5B880FAE" w14:textId="77777777" w:rsidR="001C7DE1" w:rsidRPr="0088193B" w:rsidRDefault="001C7DE1" w:rsidP="00E13F24">
            <w:pPr>
              <w:pStyle w:val="TAH"/>
            </w:pPr>
            <w:r w:rsidRPr="0088193B">
              <w:t>Maximum number of UL-SCH transport block bits transmitted within a TTI</w:t>
            </w:r>
          </w:p>
        </w:tc>
        <w:tc>
          <w:tcPr>
            <w:tcW w:w="1843" w:type="dxa"/>
          </w:tcPr>
          <w:p w14:paraId="0DCE7B54" w14:textId="77777777" w:rsidR="001C7DE1" w:rsidRPr="0088193B" w:rsidRDefault="001C7DE1" w:rsidP="00E13F24">
            <w:pPr>
              <w:pStyle w:val="TAH"/>
            </w:pPr>
            <w:r w:rsidRPr="0088193B">
              <w:t>Maximum number of bits of an UL-SCH transport block transmitted within a TTI</w:t>
            </w:r>
          </w:p>
        </w:tc>
        <w:tc>
          <w:tcPr>
            <w:tcW w:w="1843" w:type="dxa"/>
          </w:tcPr>
          <w:p w14:paraId="455DF552" w14:textId="77777777" w:rsidR="001C7DE1" w:rsidRPr="0088193B" w:rsidRDefault="001C7DE1" w:rsidP="00E13F24">
            <w:pPr>
              <w:pStyle w:val="TAH"/>
            </w:pPr>
            <w:r w:rsidRPr="0088193B">
              <w:t>Support for 64QAM in UL</w:t>
            </w:r>
          </w:p>
        </w:tc>
        <w:tc>
          <w:tcPr>
            <w:tcW w:w="1843" w:type="dxa"/>
          </w:tcPr>
          <w:p w14:paraId="40992048" w14:textId="77777777" w:rsidR="001C7DE1" w:rsidRPr="0088193B" w:rsidRDefault="001C7DE1" w:rsidP="00E13F24">
            <w:pPr>
              <w:pStyle w:val="TAH"/>
            </w:pPr>
            <w:r w:rsidRPr="0088193B">
              <w:t>Support for 256QAM in UL</w:t>
            </w:r>
          </w:p>
        </w:tc>
      </w:tr>
      <w:tr w:rsidR="001C7DE1" w:rsidRPr="0088193B" w14:paraId="00C0B014" w14:textId="77777777" w:rsidTr="00E13F24">
        <w:tc>
          <w:tcPr>
            <w:tcW w:w="1668" w:type="dxa"/>
          </w:tcPr>
          <w:p w14:paraId="1B482EA1"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3B318EFC" w14:textId="77777777" w:rsidR="001C7DE1" w:rsidRPr="0088193B" w:rsidRDefault="001C7DE1" w:rsidP="00E13F24">
            <w:pPr>
              <w:pStyle w:val="TAL"/>
            </w:pPr>
            <w:r w:rsidRPr="0088193B">
              <w:t>1000 or 2984</w:t>
            </w:r>
          </w:p>
        </w:tc>
        <w:tc>
          <w:tcPr>
            <w:tcW w:w="1843" w:type="dxa"/>
          </w:tcPr>
          <w:p w14:paraId="774731BC" w14:textId="77777777" w:rsidR="001C7DE1" w:rsidRPr="0088193B" w:rsidRDefault="001C7DE1" w:rsidP="00E13F24">
            <w:pPr>
              <w:pStyle w:val="TAL"/>
            </w:pPr>
            <w:r w:rsidRPr="0088193B">
              <w:t>1000 or 2984</w:t>
            </w:r>
          </w:p>
        </w:tc>
        <w:tc>
          <w:tcPr>
            <w:tcW w:w="1843" w:type="dxa"/>
          </w:tcPr>
          <w:p w14:paraId="014BF17C" w14:textId="77777777" w:rsidR="001C7DE1" w:rsidRPr="0088193B" w:rsidRDefault="001C7DE1" w:rsidP="00E13F24">
            <w:pPr>
              <w:pStyle w:val="TAL"/>
            </w:pPr>
            <w:r w:rsidRPr="0088193B">
              <w:t>No</w:t>
            </w:r>
          </w:p>
        </w:tc>
        <w:tc>
          <w:tcPr>
            <w:tcW w:w="1843" w:type="dxa"/>
          </w:tcPr>
          <w:p w14:paraId="597BE302" w14:textId="77777777" w:rsidR="001C7DE1" w:rsidRPr="0088193B" w:rsidRDefault="001C7DE1" w:rsidP="00E13F24">
            <w:pPr>
              <w:pStyle w:val="TAL"/>
            </w:pPr>
            <w:r w:rsidRPr="0088193B">
              <w:t>No</w:t>
            </w:r>
          </w:p>
        </w:tc>
      </w:tr>
      <w:tr w:rsidR="001C7DE1" w:rsidRPr="0088193B" w14:paraId="1A9B9790" w14:textId="77777777" w:rsidTr="00E13F24">
        <w:tc>
          <w:tcPr>
            <w:tcW w:w="1668" w:type="dxa"/>
          </w:tcPr>
          <w:p w14:paraId="7B2FA0DD"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6D3B47ED" w14:textId="77777777" w:rsidR="001C7DE1" w:rsidRPr="0088193B" w:rsidRDefault="001C7DE1" w:rsidP="00E13F24">
            <w:pPr>
              <w:pStyle w:val="TAL"/>
            </w:pPr>
            <w:r w:rsidRPr="0088193B">
              <w:t>6968</w:t>
            </w:r>
          </w:p>
        </w:tc>
        <w:tc>
          <w:tcPr>
            <w:tcW w:w="1843" w:type="dxa"/>
          </w:tcPr>
          <w:p w14:paraId="16434E67" w14:textId="77777777" w:rsidR="001C7DE1" w:rsidRPr="0088193B" w:rsidRDefault="001C7DE1" w:rsidP="00E13F24">
            <w:pPr>
              <w:pStyle w:val="TAL"/>
            </w:pPr>
            <w:r w:rsidRPr="0088193B">
              <w:t>6968</w:t>
            </w:r>
          </w:p>
        </w:tc>
        <w:tc>
          <w:tcPr>
            <w:tcW w:w="1843" w:type="dxa"/>
          </w:tcPr>
          <w:p w14:paraId="2F239046" w14:textId="77777777" w:rsidR="001C7DE1" w:rsidRPr="0088193B" w:rsidRDefault="001C7DE1" w:rsidP="00E13F24">
            <w:pPr>
              <w:pStyle w:val="TAL"/>
            </w:pPr>
            <w:r w:rsidRPr="0088193B">
              <w:t>No</w:t>
            </w:r>
          </w:p>
        </w:tc>
        <w:tc>
          <w:tcPr>
            <w:tcW w:w="1843" w:type="dxa"/>
          </w:tcPr>
          <w:p w14:paraId="02629285" w14:textId="77777777" w:rsidR="001C7DE1" w:rsidRPr="0088193B" w:rsidRDefault="001C7DE1" w:rsidP="00E13F24">
            <w:pPr>
              <w:pStyle w:val="TAL"/>
            </w:pPr>
            <w:r w:rsidRPr="0088193B">
              <w:t>No</w:t>
            </w:r>
          </w:p>
        </w:tc>
      </w:tr>
      <w:tr w:rsidR="001C7DE1" w:rsidRPr="0088193B" w14:paraId="5658C58A" w14:textId="77777777" w:rsidTr="00E13F24">
        <w:tc>
          <w:tcPr>
            <w:tcW w:w="1668" w:type="dxa"/>
          </w:tcPr>
          <w:p w14:paraId="5E123F56"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7D14B6C8" w14:textId="77777777" w:rsidR="001C7DE1" w:rsidRPr="0088193B" w:rsidRDefault="001C7DE1" w:rsidP="00E13F24">
            <w:pPr>
              <w:pStyle w:val="TAL"/>
            </w:pPr>
            <w:r w:rsidRPr="0088193B">
              <w:t>1000</w:t>
            </w:r>
          </w:p>
        </w:tc>
        <w:tc>
          <w:tcPr>
            <w:tcW w:w="1843" w:type="dxa"/>
          </w:tcPr>
          <w:p w14:paraId="1EB5101E" w14:textId="77777777" w:rsidR="001C7DE1" w:rsidRPr="0088193B" w:rsidRDefault="001C7DE1" w:rsidP="00E13F24">
            <w:pPr>
              <w:pStyle w:val="TAL"/>
            </w:pPr>
            <w:r w:rsidRPr="0088193B">
              <w:t>1000</w:t>
            </w:r>
          </w:p>
        </w:tc>
        <w:tc>
          <w:tcPr>
            <w:tcW w:w="1843" w:type="dxa"/>
          </w:tcPr>
          <w:p w14:paraId="2338134F" w14:textId="77777777" w:rsidR="001C7DE1" w:rsidRPr="0088193B" w:rsidRDefault="001C7DE1" w:rsidP="00E13F24">
            <w:pPr>
              <w:pStyle w:val="TAL"/>
            </w:pPr>
            <w:r w:rsidRPr="0088193B">
              <w:t>No</w:t>
            </w:r>
          </w:p>
        </w:tc>
        <w:tc>
          <w:tcPr>
            <w:tcW w:w="1843" w:type="dxa"/>
          </w:tcPr>
          <w:p w14:paraId="39499152" w14:textId="77777777" w:rsidR="001C7DE1" w:rsidRPr="0088193B" w:rsidRDefault="001C7DE1" w:rsidP="00E13F24">
            <w:pPr>
              <w:pStyle w:val="TAL"/>
            </w:pPr>
            <w:r w:rsidRPr="0088193B">
              <w:t>No</w:t>
            </w:r>
          </w:p>
        </w:tc>
      </w:tr>
      <w:tr w:rsidR="001C7DE1" w:rsidRPr="0088193B" w14:paraId="4BA82C9B" w14:textId="77777777" w:rsidTr="00E13F24">
        <w:tc>
          <w:tcPr>
            <w:tcW w:w="1668" w:type="dxa"/>
          </w:tcPr>
          <w:p w14:paraId="269F154D" w14:textId="77777777" w:rsidR="001C7DE1" w:rsidRPr="0088193B" w:rsidRDefault="001C7DE1" w:rsidP="00E13F24">
            <w:pPr>
              <w:pStyle w:val="TAL"/>
              <w:rPr>
                <w:lang w:eastAsia="zh-CN"/>
              </w:rPr>
            </w:pPr>
            <w:r w:rsidRPr="0088193B">
              <w:t>UL Category 1bis</w:t>
            </w:r>
          </w:p>
        </w:tc>
        <w:tc>
          <w:tcPr>
            <w:tcW w:w="2126" w:type="dxa"/>
          </w:tcPr>
          <w:p w14:paraId="40010077" w14:textId="77777777" w:rsidR="001C7DE1" w:rsidRPr="0088193B" w:rsidRDefault="001C7DE1" w:rsidP="00E13F24">
            <w:pPr>
              <w:pStyle w:val="TAL"/>
            </w:pPr>
            <w:r w:rsidRPr="0088193B">
              <w:t>5160</w:t>
            </w:r>
          </w:p>
        </w:tc>
        <w:tc>
          <w:tcPr>
            <w:tcW w:w="1843" w:type="dxa"/>
          </w:tcPr>
          <w:p w14:paraId="017BB8BD" w14:textId="77777777" w:rsidR="001C7DE1" w:rsidRPr="0088193B" w:rsidRDefault="001C7DE1" w:rsidP="00E13F24">
            <w:pPr>
              <w:pStyle w:val="TAL"/>
            </w:pPr>
            <w:r w:rsidRPr="0088193B">
              <w:t>5160</w:t>
            </w:r>
          </w:p>
        </w:tc>
        <w:tc>
          <w:tcPr>
            <w:tcW w:w="1843" w:type="dxa"/>
          </w:tcPr>
          <w:p w14:paraId="026AE688" w14:textId="77777777" w:rsidR="001C7DE1" w:rsidRPr="0088193B" w:rsidRDefault="001C7DE1" w:rsidP="00E13F24">
            <w:pPr>
              <w:pStyle w:val="TAL"/>
            </w:pPr>
            <w:r w:rsidRPr="0088193B">
              <w:t>No</w:t>
            </w:r>
          </w:p>
        </w:tc>
        <w:tc>
          <w:tcPr>
            <w:tcW w:w="1843" w:type="dxa"/>
          </w:tcPr>
          <w:p w14:paraId="5A1AA7E7" w14:textId="77777777" w:rsidR="001C7DE1" w:rsidRPr="0088193B" w:rsidRDefault="001C7DE1" w:rsidP="00E13F24">
            <w:pPr>
              <w:pStyle w:val="TAL"/>
            </w:pPr>
            <w:r w:rsidRPr="0088193B">
              <w:t>No</w:t>
            </w:r>
          </w:p>
        </w:tc>
      </w:tr>
      <w:tr w:rsidR="001C7DE1" w:rsidRPr="0088193B" w14:paraId="5CFFA6AD" w14:textId="77777777" w:rsidTr="00E13F24">
        <w:tc>
          <w:tcPr>
            <w:tcW w:w="1668" w:type="dxa"/>
          </w:tcPr>
          <w:p w14:paraId="0DC4262E"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38F96D75" w14:textId="77777777" w:rsidR="001C7DE1" w:rsidRPr="0088193B" w:rsidRDefault="001C7DE1" w:rsidP="00E13F24">
            <w:pPr>
              <w:pStyle w:val="TAL"/>
            </w:pPr>
            <w:r w:rsidRPr="0088193B">
              <w:t>51024</w:t>
            </w:r>
          </w:p>
        </w:tc>
        <w:tc>
          <w:tcPr>
            <w:tcW w:w="1843" w:type="dxa"/>
          </w:tcPr>
          <w:p w14:paraId="53E8E490" w14:textId="77777777" w:rsidR="001C7DE1" w:rsidRPr="0088193B" w:rsidRDefault="001C7DE1" w:rsidP="00E13F24">
            <w:pPr>
              <w:pStyle w:val="TAL"/>
            </w:pPr>
            <w:r w:rsidRPr="0088193B">
              <w:t>51024</w:t>
            </w:r>
          </w:p>
        </w:tc>
        <w:tc>
          <w:tcPr>
            <w:tcW w:w="1843" w:type="dxa"/>
          </w:tcPr>
          <w:p w14:paraId="289557F5" w14:textId="77777777" w:rsidR="001C7DE1" w:rsidRPr="0088193B" w:rsidRDefault="001C7DE1" w:rsidP="00E13F24">
            <w:pPr>
              <w:pStyle w:val="TAL"/>
            </w:pPr>
            <w:r w:rsidRPr="0088193B">
              <w:t>No</w:t>
            </w:r>
          </w:p>
        </w:tc>
        <w:tc>
          <w:tcPr>
            <w:tcW w:w="1843" w:type="dxa"/>
          </w:tcPr>
          <w:p w14:paraId="045C1E36" w14:textId="77777777" w:rsidR="001C7DE1" w:rsidRPr="0088193B" w:rsidRDefault="001C7DE1" w:rsidP="00E13F24">
            <w:pPr>
              <w:pStyle w:val="TAL"/>
            </w:pPr>
            <w:r w:rsidRPr="0088193B">
              <w:t>No</w:t>
            </w:r>
          </w:p>
        </w:tc>
      </w:tr>
      <w:tr w:rsidR="001C7DE1" w:rsidRPr="0088193B" w14:paraId="4DE27E1F" w14:textId="77777777" w:rsidTr="00E13F24">
        <w:tc>
          <w:tcPr>
            <w:tcW w:w="1668" w:type="dxa"/>
          </w:tcPr>
          <w:p w14:paraId="56AA295E"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5901D1EA" w14:textId="77777777" w:rsidR="001C7DE1" w:rsidRPr="0088193B" w:rsidRDefault="001C7DE1" w:rsidP="00E13F24">
            <w:pPr>
              <w:pStyle w:val="TAL"/>
            </w:pPr>
            <w:r w:rsidRPr="0088193B">
              <w:t>75376</w:t>
            </w:r>
          </w:p>
        </w:tc>
        <w:tc>
          <w:tcPr>
            <w:tcW w:w="1843" w:type="dxa"/>
          </w:tcPr>
          <w:p w14:paraId="35DEE4E3" w14:textId="77777777" w:rsidR="001C7DE1" w:rsidRPr="0088193B" w:rsidRDefault="001C7DE1" w:rsidP="00E13F24">
            <w:pPr>
              <w:pStyle w:val="TAL"/>
            </w:pPr>
            <w:r w:rsidRPr="0088193B">
              <w:t>75376</w:t>
            </w:r>
          </w:p>
        </w:tc>
        <w:tc>
          <w:tcPr>
            <w:tcW w:w="1843" w:type="dxa"/>
          </w:tcPr>
          <w:p w14:paraId="42FF9B00" w14:textId="77777777" w:rsidR="001C7DE1" w:rsidRPr="0088193B" w:rsidRDefault="001C7DE1" w:rsidP="00E13F24">
            <w:pPr>
              <w:pStyle w:val="TAL"/>
            </w:pPr>
            <w:r w:rsidRPr="0088193B">
              <w:t>Yes</w:t>
            </w:r>
          </w:p>
        </w:tc>
        <w:tc>
          <w:tcPr>
            <w:tcW w:w="1843" w:type="dxa"/>
          </w:tcPr>
          <w:p w14:paraId="62EA343A" w14:textId="77777777" w:rsidR="001C7DE1" w:rsidRPr="0088193B" w:rsidRDefault="001C7DE1" w:rsidP="00E13F24">
            <w:pPr>
              <w:pStyle w:val="TAL"/>
            </w:pPr>
            <w:r w:rsidRPr="0088193B">
              <w:t>No</w:t>
            </w:r>
          </w:p>
        </w:tc>
      </w:tr>
      <w:tr w:rsidR="001C7DE1" w:rsidRPr="0088193B" w14:paraId="258E8C5B" w14:textId="77777777" w:rsidTr="00E13F24">
        <w:tc>
          <w:tcPr>
            <w:tcW w:w="1668" w:type="dxa"/>
          </w:tcPr>
          <w:p w14:paraId="050D3811"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672C9E9E" w14:textId="77777777" w:rsidR="001C7DE1" w:rsidRPr="0088193B" w:rsidRDefault="001C7DE1" w:rsidP="00E13F24">
            <w:pPr>
              <w:pStyle w:val="TAL"/>
              <w:rPr>
                <w:lang w:eastAsia="zh-CN"/>
              </w:rPr>
            </w:pPr>
            <w:r w:rsidRPr="0088193B">
              <w:t>102048</w:t>
            </w:r>
          </w:p>
        </w:tc>
        <w:tc>
          <w:tcPr>
            <w:tcW w:w="1843" w:type="dxa"/>
          </w:tcPr>
          <w:p w14:paraId="35CE0750" w14:textId="77777777" w:rsidR="001C7DE1" w:rsidRPr="0088193B" w:rsidRDefault="001C7DE1" w:rsidP="00E13F24">
            <w:pPr>
              <w:pStyle w:val="TAL"/>
              <w:rPr>
                <w:lang w:eastAsia="zh-CN"/>
              </w:rPr>
            </w:pPr>
            <w:r w:rsidRPr="0088193B">
              <w:t>51024</w:t>
            </w:r>
          </w:p>
        </w:tc>
        <w:tc>
          <w:tcPr>
            <w:tcW w:w="1843" w:type="dxa"/>
          </w:tcPr>
          <w:p w14:paraId="3BFB61D4" w14:textId="77777777" w:rsidR="001C7DE1" w:rsidRPr="0088193B" w:rsidRDefault="001C7DE1" w:rsidP="00E13F24">
            <w:pPr>
              <w:pStyle w:val="TAL"/>
              <w:rPr>
                <w:lang w:eastAsia="zh-CN"/>
              </w:rPr>
            </w:pPr>
            <w:r w:rsidRPr="0088193B">
              <w:t>No</w:t>
            </w:r>
          </w:p>
        </w:tc>
        <w:tc>
          <w:tcPr>
            <w:tcW w:w="1843" w:type="dxa"/>
          </w:tcPr>
          <w:p w14:paraId="35E4CCB8" w14:textId="77777777" w:rsidR="001C7DE1" w:rsidRPr="0088193B" w:rsidRDefault="001C7DE1" w:rsidP="00E13F24">
            <w:pPr>
              <w:pStyle w:val="TAL"/>
            </w:pPr>
            <w:r w:rsidRPr="0088193B">
              <w:t>No</w:t>
            </w:r>
          </w:p>
        </w:tc>
      </w:tr>
      <w:tr w:rsidR="001C7DE1" w:rsidRPr="0088193B" w14:paraId="2BB058E8" w14:textId="77777777" w:rsidTr="00E13F24">
        <w:tc>
          <w:tcPr>
            <w:tcW w:w="1668" w:type="dxa"/>
          </w:tcPr>
          <w:p w14:paraId="68AB4CE8"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0EB255EC" w14:textId="77777777" w:rsidR="001C7DE1" w:rsidRPr="0088193B" w:rsidRDefault="001C7DE1" w:rsidP="00E13F24">
            <w:pPr>
              <w:pStyle w:val="TAL"/>
            </w:pPr>
            <w:r w:rsidRPr="0088193B">
              <w:t>1497760</w:t>
            </w:r>
          </w:p>
        </w:tc>
        <w:tc>
          <w:tcPr>
            <w:tcW w:w="1843" w:type="dxa"/>
          </w:tcPr>
          <w:p w14:paraId="6A96F8F4" w14:textId="77777777" w:rsidR="001C7DE1" w:rsidRPr="0088193B" w:rsidRDefault="001C7DE1" w:rsidP="00E13F24">
            <w:pPr>
              <w:pStyle w:val="TAL"/>
            </w:pPr>
            <w:r w:rsidRPr="0088193B">
              <w:t>149776</w:t>
            </w:r>
          </w:p>
        </w:tc>
        <w:tc>
          <w:tcPr>
            <w:tcW w:w="1843" w:type="dxa"/>
          </w:tcPr>
          <w:p w14:paraId="3CD987A6" w14:textId="77777777" w:rsidR="001C7DE1" w:rsidRPr="0088193B" w:rsidRDefault="001C7DE1" w:rsidP="00E13F24">
            <w:pPr>
              <w:pStyle w:val="TAL"/>
            </w:pPr>
            <w:r w:rsidRPr="0088193B">
              <w:t>Yes</w:t>
            </w:r>
          </w:p>
        </w:tc>
        <w:tc>
          <w:tcPr>
            <w:tcW w:w="1843" w:type="dxa"/>
          </w:tcPr>
          <w:p w14:paraId="0035D170" w14:textId="77777777" w:rsidR="001C7DE1" w:rsidRPr="0088193B" w:rsidRDefault="001C7DE1" w:rsidP="00E13F24">
            <w:pPr>
              <w:pStyle w:val="TAL"/>
            </w:pPr>
            <w:r w:rsidRPr="0088193B">
              <w:t>No</w:t>
            </w:r>
          </w:p>
        </w:tc>
      </w:tr>
      <w:tr w:rsidR="001C7DE1" w:rsidRPr="0088193B" w14:paraId="045C12AE" w14:textId="77777777" w:rsidTr="00E13F24">
        <w:tc>
          <w:tcPr>
            <w:tcW w:w="1668" w:type="dxa"/>
          </w:tcPr>
          <w:p w14:paraId="274F7DFF"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FA16CF7" w14:textId="77777777" w:rsidR="001C7DE1" w:rsidRPr="0088193B" w:rsidRDefault="001C7DE1" w:rsidP="00E13F24">
            <w:pPr>
              <w:pStyle w:val="TAL"/>
              <w:rPr>
                <w:lang w:eastAsia="zh-CN"/>
              </w:rPr>
            </w:pPr>
            <w:r w:rsidRPr="0088193B">
              <w:rPr>
                <w:lang w:eastAsia="zh-CN"/>
              </w:rPr>
              <w:t>150752</w:t>
            </w:r>
          </w:p>
        </w:tc>
        <w:tc>
          <w:tcPr>
            <w:tcW w:w="1843" w:type="dxa"/>
          </w:tcPr>
          <w:p w14:paraId="5EDE0497" w14:textId="77777777" w:rsidR="001C7DE1" w:rsidRPr="0088193B" w:rsidRDefault="001C7DE1" w:rsidP="00E13F24">
            <w:pPr>
              <w:pStyle w:val="TAL"/>
            </w:pPr>
            <w:r w:rsidRPr="0088193B">
              <w:t>75376</w:t>
            </w:r>
          </w:p>
        </w:tc>
        <w:tc>
          <w:tcPr>
            <w:tcW w:w="1843" w:type="dxa"/>
          </w:tcPr>
          <w:p w14:paraId="0662EBED" w14:textId="77777777" w:rsidR="001C7DE1" w:rsidRPr="0088193B" w:rsidRDefault="001C7DE1" w:rsidP="00E13F24">
            <w:pPr>
              <w:pStyle w:val="TAL"/>
            </w:pPr>
            <w:r w:rsidRPr="0088193B">
              <w:t>Yes</w:t>
            </w:r>
          </w:p>
        </w:tc>
        <w:tc>
          <w:tcPr>
            <w:tcW w:w="1843" w:type="dxa"/>
          </w:tcPr>
          <w:p w14:paraId="1C019920" w14:textId="77777777" w:rsidR="001C7DE1" w:rsidRPr="0088193B" w:rsidRDefault="001C7DE1" w:rsidP="00E13F24">
            <w:pPr>
              <w:pStyle w:val="TAL"/>
            </w:pPr>
            <w:r w:rsidRPr="0088193B">
              <w:t>No</w:t>
            </w:r>
          </w:p>
        </w:tc>
      </w:tr>
      <w:tr w:rsidR="001C7DE1" w:rsidRPr="0088193B" w14:paraId="701DDBD9" w14:textId="77777777" w:rsidTr="00E13F24">
        <w:tc>
          <w:tcPr>
            <w:tcW w:w="1668" w:type="dxa"/>
          </w:tcPr>
          <w:p w14:paraId="5B455D93"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0F23AB5E" w14:textId="77777777" w:rsidR="001C7DE1" w:rsidRPr="0088193B" w:rsidRDefault="001C7DE1" w:rsidP="00E13F24">
            <w:pPr>
              <w:pStyle w:val="TAL"/>
              <w:rPr>
                <w:lang w:eastAsia="zh-CN"/>
              </w:rPr>
            </w:pPr>
            <w:r w:rsidRPr="0088193B">
              <w:t>9585664</w:t>
            </w:r>
          </w:p>
        </w:tc>
        <w:tc>
          <w:tcPr>
            <w:tcW w:w="1843" w:type="dxa"/>
          </w:tcPr>
          <w:p w14:paraId="6671FC41" w14:textId="77777777" w:rsidR="001C7DE1" w:rsidRPr="0088193B" w:rsidRDefault="001C7DE1" w:rsidP="00E13F24">
            <w:pPr>
              <w:pStyle w:val="TAL"/>
            </w:pPr>
            <w:r w:rsidRPr="0088193B">
              <w:t>149776</w:t>
            </w:r>
          </w:p>
        </w:tc>
        <w:tc>
          <w:tcPr>
            <w:tcW w:w="1843" w:type="dxa"/>
          </w:tcPr>
          <w:p w14:paraId="3DE731EA" w14:textId="77777777" w:rsidR="001C7DE1" w:rsidRPr="0088193B" w:rsidRDefault="001C7DE1" w:rsidP="00E13F24">
            <w:pPr>
              <w:pStyle w:val="TAL"/>
            </w:pPr>
            <w:r w:rsidRPr="0088193B">
              <w:t>Yes</w:t>
            </w:r>
          </w:p>
        </w:tc>
        <w:tc>
          <w:tcPr>
            <w:tcW w:w="1843" w:type="dxa"/>
          </w:tcPr>
          <w:p w14:paraId="6972B1DA" w14:textId="77777777" w:rsidR="001C7DE1" w:rsidRPr="0088193B" w:rsidRDefault="001C7DE1" w:rsidP="00E13F24">
            <w:pPr>
              <w:pStyle w:val="TAL"/>
            </w:pPr>
            <w:r w:rsidRPr="0088193B">
              <w:t>No</w:t>
            </w:r>
          </w:p>
        </w:tc>
      </w:tr>
      <w:tr w:rsidR="001C7DE1" w:rsidRPr="0088193B" w14:paraId="265006BB" w14:textId="77777777" w:rsidTr="00E13F24">
        <w:tc>
          <w:tcPr>
            <w:tcW w:w="1668" w:type="dxa"/>
          </w:tcPr>
          <w:p w14:paraId="44880400" w14:textId="77777777" w:rsidR="001C7DE1" w:rsidRPr="0088193B" w:rsidRDefault="001C7DE1" w:rsidP="00E13F24">
            <w:pPr>
              <w:pStyle w:val="TAL"/>
              <w:rPr>
                <w:lang w:eastAsia="zh-CN"/>
              </w:rPr>
            </w:pPr>
            <w:r w:rsidRPr="0088193B">
              <w:rPr>
                <w:lang w:eastAsia="zh-CN"/>
              </w:rPr>
              <w:t>UL Category 15</w:t>
            </w:r>
          </w:p>
        </w:tc>
        <w:tc>
          <w:tcPr>
            <w:tcW w:w="2126" w:type="dxa"/>
          </w:tcPr>
          <w:p w14:paraId="310E4AB1" w14:textId="77777777" w:rsidR="001C7DE1" w:rsidRPr="0088193B" w:rsidRDefault="001C7DE1" w:rsidP="00E13F24">
            <w:pPr>
              <w:pStyle w:val="TAL"/>
            </w:pPr>
            <w:r w:rsidRPr="0088193B">
              <w:t>226128</w:t>
            </w:r>
          </w:p>
        </w:tc>
        <w:tc>
          <w:tcPr>
            <w:tcW w:w="1843" w:type="dxa"/>
          </w:tcPr>
          <w:p w14:paraId="0C544836" w14:textId="77777777" w:rsidR="001C7DE1" w:rsidRPr="0088193B" w:rsidRDefault="001C7DE1" w:rsidP="00E13F24">
            <w:pPr>
              <w:pStyle w:val="TAL"/>
            </w:pPr>
            <w:r w:rsidRPr="0088193B">
              <w:t>75376</w:t>
            </w:r>
          </w:p>
        </w:tc>
        <w:tc>
          <w:tcPr>
            <w:tcW w:w="1843" w:type="dxa"/>
          </w:tcPr>
          <w:p w14:paraId="18630647" w14:textId="77777777" w:rsidR="001C7DE1" w:rsidRPr="0088193B" w:rsidRDefault="001C7DE1" w:rsidP="00E13F24">
            <w:pPr>
              <w:pStyle w:val="TAL"/>
            </w:pPr>
            <w:r w:rsidRPr="0088193B">
              <w:t>Yes</w:t>
            </w:r>
          </w:p>
        </w:tc>
        <w:tc>
          <w:tcPr>
            <w:tcW w:w="1843" w:type="dxa"/>
          </w:tcPr>
          <w:p w14:paraId="29F49049" w14:textId="77777777" w:rsidR="001C7DE1" w:rsidRPr="0088193B" w:rsidRDefault="001C7DE1" w:rsidP="00E13F24">
            <w:pPr>
              <w:pStyle w:val="TAL"/>
            </w:pPr>
            <w:r w:rsidRPr="0088193B">
              <w:t>No</w:t>
            </w:r>
          </w:p>
        </w:tc>
      </w:tr>
      <w:tr w:rsidR="001C7DE1" w:rsidRPr="0088193B" w14:paraId="099FB2C4" w14:textId="77777777" w:rsidTr="00E13F24">
        <w:tc>
          <w:tcPr>
            <w:tcW w:w="1668" w:type="dxa"/>
          </w:tcPr>
          <w:p w14:paraId="671EEEFA" w14:textId="77777777" w:rsidR="001C7DE1" w:rsidRPr="0088193B" w:rsidRDefault="001C7DE1" w:rsidP="00E13F24">
            <w:pPr>
              <w:pStyle w:val="TAL"/>
              <w:rPr>
                <w:lang w:eastAsia="zh-CN"/>
              </w:rPr>
            </w:pPr>
            <w:r w:rsidRPr="0088193B">
              <w:rPr>
                <w:lang w:eastAsia="zh-CN"/>
              </w:rPr>
              <w:t>UL Category 16</w:t>
            </w:r>
          </w:p>
        </w:tc>
        <w:tc>
          <w:tcPr>
            <w:tcW w:w="2126" w:type="dxa"/>
          </w:tcPr>
          <w:p w14:paraId="28C2CBC2" w14:textId="77777777" w:rsidR="001C7DE1" w:rsidRPr="0088193B" w:rsidRDefault="001C7DE1" w:rsidP="00E13F24">
            <w:pPr>
              <w:pStyle w:val="TAL"/>
            </w:pPr>
            <w:r w:rsidRPr="0088193B">
              <w:t>105528</w:t>
            </w:r>
          </w:p>
        </w:tc>
        <w:tc>
          <w:tcPr>
            <w:tcW w:w="1843" w:type="dxa"/>
          </w:tcPr>
          <w:p w14:paraId="540F8A45" w14:textId="77777777" w:rsidR="001C7DE1" w:rsidRPr="0088193B" w:rsidRDefault="001C7DE1" w:rsidP="00E13F24">
            <w:pPr>
              <w:pStyle w:val="TAL"/>
            </w:pPr>
            <w:r w:rsidRPr="0088193B">
              <w:t>105528</w:t>
            </w:r>
          </w:p>
        </w:tc>
        <w:tc>
          <w:tcPr>
            <w:tcW w:w="1843" w:type="dxa"/>
          </w:tcPr>
          <w:p w14:paraId="73386D21" w14:textId="77777777" w:rsidR="001C7DE1" w:rsidRPr="0088193B" w:rsidRDefault="001C7DE1" w:rsidP="00E13F24">
            <w:pPr>
              <w:pStyle w:val="TAL"/>
            </w:pPr>
            <w:r w:rsidRPr="0088193B">
              <w:t>Yes</w:t>
            </w:r>
          </w:p>
        </w:tc>
        <w:tc>
          <w:tcPr>
            <w:tcW w:w="1843" w:type="dxa"/>
          </w:tcPr>
          <w:p w14:paraId="56BF72B0" w14:textId="77777777" w:rsidR="001C7DE1" w:rsidRPr="0088193B" w:rsidRDefault="001C7DE1" w:rsidP="00E13F24">
            <w:pPr>
              <w:pStyle w:val="TAL"/>
            </w:pPr>
            <w:r w:rsidRPr="0088193B">
              <w:t>Yes</w:t>
            </w:r>
          </w:p>
        </w:tc>
      </w:tr>
      <w:tr w:rsidR="001C7DE1" w:rsidRPr="0088193B" w14:paraId="2414D593" w14:textId="77777777" w:rsidTr="00E13F24">
        <w:tc>
          <w:tcPr>
            <w:tcW w:w="1668" w:type="dxa"/>
          </w:tcPr>
          <w:p w14:paraId="4E99C119" w14:textId="77777777" w:rsidR="001C7DE1" w:rsidRPr="0088193B" w:rsidRDefault="001C7DE1" w:rsidP="00E13F24">
            <w:pPr>
              <w:pStyle w:val="TAL"/>
              <w:rPr>
                <w:lang w:eastAsia="zh-CN"/>
              </w:rPr>
            </w:pPr>
            <w:r w:rsidRPr="0088193B">
              <w:rPr>
                <w:lang w:eastAsia="zh-CN"/>
              </w:rPr>
              <w:t>UL Category 17</w:t>
            </w:r>
          </w:p>
        </w:tc>
        <w:tc>
          <w:tcPr>
            <w:tcW w:w="2126" w:type="dxa"/>
          </w:tcPr>
          <w:p w14:paraId="7B91C940" w14:textId="77777777" w:rsidR="001C7DE1" w:rsidRPr="0088193B" w:rsidRDefault="001C7DE1" w:rsidP="00E13F24">
            <w:pPr>
              <w:pStyle w:val="TAL"/>
            </w:pPr>
            <w:r w:rsidRPr="0088193B">
              <w:t>2119360</w:t>
            </w:r>
          </w:p>
        </w:tc>
        <w:tc>
          <w:tcPr>
            <w:tcW w:w="1843" w:type="dxa"/>
          </w:tcPr>
          <w:p w14:paraId="22E28F0B" w14:textId="77777777" w:rsidR="001C7DE1" w:rsidRPr="0088193B" w:rsidRDefault="001C7DE1" w:rsidP="00E13F24">
            <w:pPr>
              <w:pStyle w:val="TAL"/>
            </w:pPr>
            <w:r w:rsidRPr="0088193B">
              <w:t>211936</w:t>
            </w:r>
          </w:p>
        </w:tc>
        <w:tc>
          <w:tcPr>
            <w:tcW w:w="1843" w:type="dxa"/>
          </w:tcPr>
          <w:p w14:paraId="689656F6" w14:textId="77777777" w:rsidR="001C7DE1" w:rsidRPr="0088193B" w:rsidRDefault="001C7DE1" w:rsidP="00E13F24">
            <w:pPr>
              <w:pStyle w:val="TAL"/>
            </w:pPr>
            <w:r w:rsidRPr="0088193B">
              <w:t>Yes</w:t>
            </w:r>
          </w:p>
        </w:tc>
        <w:tc>
          <w:tcPr>
            <w:tcW w:w="1843" w:type="dxa"/>
          </w:tcPr>
          <w:p w14:paraId="6A92FD85" w14:textId="77777777" w:rsidR="001C7DE1" w:rsidRPr="0088193B" w:rsidRDefault="001C7DE1" w:rsidP="00E13F24">
            <w:pPr>
              <w:pStyle w:val="TAL"/>
            </w:pPr>
            <w:r w:rsidRPr="0088193B">
              <w:t>Yes</w:t>
            </w:r>
          </w:p>
        </w:tc>
      </w:tr>
      <w:tr w:rsidR="001C7DE1" w:rsidRPr="0088193B" w14:paraId="14F5A039" w14:textId="77777777" w:rsidTr="00E13F24">
        <w:tc>
          <w:tcPr>
            <w:tcW w:w="1668" w:type="dxa"/>
          </w:tcPr>
          <w:p w14:paraId="4E521E5A" w14:textId="77777777" w:rsidR="001C7DE1" w:rsidRPr="0088193B" w:rsidRDefault="001C7DE1" w:rsidP="00E13F24">
            <w:pPr>
              <w:pStyle w:val="TAL"/>
              <w:rPr>
                <w:lang w:eastAsia="zh-CN"/>
              </w:rPr>
            </w:pPr>
            <w:r w:rsidRPr="0088193B">
              <w:rPr>
                <w:lang w:eastAsia="zh-CN"/>
              </w:rPr>
              <w:t>UL Category 18</w:t>
            </w:r>
          </w:p>
        </w:tc>
        <w:tc>
          <w:tcPr>
            <w:tcW w:w="2126" w:type="dxa"/>
          </w:tcPr>
          <w:p w14:paraId="3F633425" w14:textId="77777777" w:rsidR="001C7DE1" w:rsidRPr="0088193B" w:rsidRDefault="001C7DE1" w:rsidP="00E13F24">
            <w:pPr>
              <w:pStyle w:val="TAL"/>
            </w:pPr>
            <w:r w:rsidRPr="0088193B">
              <w:t>211056</w:t>
            </w:r>
          </w:p>
        </w:tc>
        <w:tc>
          <w:tcPr>
            <w:tcW w:w="1843" w:type="dxa"/>
          </w:tcPr>
          <w:p w14:paraId="5BD433ED" w14:textId="77777777" w:rsidR="001C7DE1" w:rsidRPr="0088193B" w:rsidRDefault="001C7DE1" w:rsidP="00E13F24">
            <w:pPr>
              <w:pStyle w:val="TAL"/>
            </w:pPr>
            <w:r w:rsidRPr="0088193B">
              <w:t>105528</w:t>
            </w:r>
          </w:p>
        </w:tc>
        <w:tc>
          <w:tcPr>
            <w:tcW w:w="1843" w:type="dxa"/>
          </w:tcPr>
          <w:p w14:paraId="76D8E5AF" w14:textId="77777777" w:rsidR="001C7DE1" w:rsidRPr="0088193B" w:rsidRDefault="001C7DE1" w:rsidP="00E13F24">
            <w:pPr>
              <w:pStyle w:val="TAL"/>
            </w:pPr>
            <w:r w:rsidRPr="0088193B">
              <w:t>Yes</w:t>
            </w:r>
          </w:p>
        </w:tc>
        <w:tc>
          <w:tcPr>
            <w:tcW w:w="1843" w:type="dxa"/>
          </w:tcPr>
          <w:p w14:paraId="79F05B90" w14:textId="77777777" w:rsidR="001C7DE1" w:rsidRPr="0088193B" w:rsidRDefault="001C7DE1" w:rsidP="00E13F24">
            <w:pPr>
              <w:pStyle w:val="TAL"/>
            </w:pPr>
            <w:r w:rsidRPr="0088193B">
              <w:t>Yes</w:t>
            </w:r>
          </w:p>
        </w:tc>
      </w:tr>
      <w:tr w:rsidR="001C7DE1" w:rsidRPr="0088193B" w14:paraId="11147C40" w14:textId="77777777" w:rsidTr="00E13F24">
        <w:tc>
          <w:tcPr>
            <w:tcW w:w="1668" w:type="dxa"/>
          </w:tcPr>
          <w:p w14:paraId="2E105664" w14:textId="77777777" w:rsidR="001C7DE1" w:rsidRPr="0088193B" w:rsidRDefault="001C7DE1" w:rsidP="00E13F24">
            <w:pPr>
              <w:pStyle w:val="TAL"/>
              <w:rPr>
                <w:lang w:eastAsia="zh-CN"/>
              </w:rPr>
            </w:pPr>
            <w:r w:rsidRPr="0088193B">
              <w:rPr>
                <w:lang w:eastAsia="zh-CN"/>
              </w:rPr>
              <w:t>UL Category 19</w:t>
            </w:r>
          </w:p>
        </w:tc>
        <w:tc>
          <w:tcPr>
            <w:tcW w:w="2126" w:type="dxa"/>
          </w:tcPr>
          <w:p w14:paraId="43CF1032" w14:textId="77777777" w:rsidR="001C7DE1" w:rsidRPr="0088193B" w:rsidRDefault="001C7DE1" w:rsidP="00E13F24">
            <w:pPr>
              <w:pStyle w:val="TAL"/>
            </w:pPr>
            <w:r w:rsidRPr="0088193B">
              <w:t>13563904</w:t>
            </w:r>
          </w:p>
        </w:tc>
        <w:tc>
          <w:tcPr>
            <w:tcW w:w="1843" w:type="dxa"/>
          </w:tcPr>
          <w:p w14:paraId="79AD2E25" w14:textId="77777777" w:rsidR="001C7DE1" w:rsidRPr="0088193B" w:rsidRDefault="001C7DE1" w:rsidP="00E13F24">
            <w:pPr>
              <w:pStyle w:val="TAL"/>
            </w:pPr>
            <w:r w:rsidRPr="0088193B">
              <w:t>211936</w:t>
            </w:r>
          </w:p>
        </w:tc>
        <w:tc>
          <w:tcPr>
            <w:tcW w:w="1843" w:type="dxa"/>
          </w:tcPr>
          <w:p w14:paraId="03D0356F" w14:textId="77777777" w:rsidR="001C7DE1" w:rsidRPr="0088193B" w:rsidRDefault="001C7DE1" w:rsidP="00E13F24">
            <w:pPr>
              <w:pStyle w:val="TAL"/>
            </w:pPr>
            <w:r w:rsidRPr="0088193B">
              <w:t>Yes</w:t>
            </w:r>
          </w:p>
        </w:tc>
        <w:tc>
          <w:tcPr>
            <w:tcW w:w="1843" w:type="dxa"/>
          </w:tcPr>
          <w:p w14:paraId="659E9DB1" w14:textId="77777777" w:rsidR="001C7DE1" w:rsidRPr="0088193B" w:rsidRDefault="001C7DE1" w:rsidP="00E13F24">
            <w:pPr>
              <w:pStyle w:val="TAL"/>
            </w:pPr>
            <w:r w:rsidRPr="0088193B">
              <w:t>Yes</w:t>
            </w:r>
          </w:p>
        </w:tc>
      </w:tr>
      <w:tr w:rsidR="001C7DE1" w:rsidRPr="0088193B" w14:paraId="559DF439" w14:textId="77777777" w:rsidTr="00E13F24">
        <w:tc>
          <w:tcPr>
            <w:tcW w:w="1668" w:type="dxa"/>
          </w:tcPr>
          <w:p w14:paraId="59EF5AC5" w14:textId="77777777" w:rsidR="001C7DE1" w:rsidRPr="0088193B" w:rsidRDefault="001C7DE1" w:rsidP="00E13F24">
            <w:pPr>
              <w:pStyle w:val="TAL"/>
              <w:rPr>
                <w:lang w:eastAsia="zh-CN"/>
              </w:rPr>
            </w:pPr>
            <w:r w:rsidRPr="0088193B">
              <w:rPr>
                <w:lang w:eastAsia="zh-CN"/>
              </w:rPr>
              <w:t>UL Category 20</w:t>
            </w:r>
          </w:p>
        </w:tc>
        <w:tc>
          <w:tcPr>
            <w:tcW w:w="2126" w:type="dxa"/>
          </w:tcPr>
          <w:p w14:paraId="4E7A2842" w14:textId="77777777" w:rsidR="001C7DE1" w:rsidRPr="0088193B" w:rsidRDefault="001C7DE1" w:rsidP="00E13F24">
            <w:pPr>
              <w:pStyle w:val="TAL"/>
            </w:pPr>
            <w:r w:rsidRPr="0088193B">
              <w:t>316584</w:t>
            </w:r>
          </w:p>
        </w:tc>
        <w:tc>
          <w:tcPr>
            <w:tcW w:w="1843" w:type="dxa"/>
          </w:tcPr>
          <w:p w14:paraId="3F674D02" w14:textId="77777777" w:rsidR="001C7DE1" w:rsidRPr="0088193B" w:rsidRDefault="001C7DE1" w:rsidP="00E13F24">
            <w:pPr>
              <w:pStyle w:val="TAL"/>
            </w:pPr>
            <w:r w:rsidRPr="0088193B">
              <w:t>105528</w:t>
            </w:r>
          </w:p>
        </w:tc>
        <w:tc>
          <w:tcPr>
            <w:tcW w:w="1843" w:type="dxa"/>
          </w:tcPr>
          <w:p w14:paraId="7902282E" w14:textId="77777777" w:rsidR="001C7DE1" w:rsidRPr="0088193B" w:rsidRDefault="001C7DE1" w:rsidP="00E13F24">
            <w:pPr>
              <w:pStyle w:val="TAL"/>
            </w:pPr>
            <w:r w:rsidRPr="0088193B">
              <w:t>Yes</w:t>
            </w:r>
          </w:p>
        </w:tc>
        <w:tc>
          <w:tcPr>
            <w:tcW w:w="1843" w:type="dxa"/>
          </w:tcPr>
          <w:p w14:paraId="62CC6079" w14:textId="77777777" w:rsidR="001C7DE1" w:rsidRPr="0088193B" w:rsidRDefault="001C7DE1" w:rsidP="00E13F24">
            <w:pPr>
              <w:pStyle w:val="TAL"/>
            </w:pPr>
            <w:r w:rsidRPr="0088193B">
              <w:t>Yes</w:t>
            </w:r>
          </w:p>
        </w:tc>
      </w:tr>
      <w:tr w:rsidR="001C7DE1" w:rsidRPr="0088193B" w14:paraId="49F3BDCF" w14:textId="77777777" w:rsidTr="00E13F24">
        <w:tc>
          <w:tcPr>
            <w:tcW w:w="1668" w:type="dxa"/>
          </w:tcPr>
          <w:p w14:paraId="27AF089F" w14:textId="77777777" w:rsidR="001C7DE1" w:rsidRPr="0088193B" w:rsidRDefault="001C7DE1" w:rsidP="00E13F24">
            <w:pPr>
              <w:pStyle w:val="TAL"/>
              <w:rPr>
                <w:lang w:eastAsia="zh-CN"/>
              </w:rPr>
            </w:pPr>
            <w:r w:rsidRPr="0088193B">
              <w:rPr>
                <w:lang w:eastAsia="zh-CN"/>
              </w:rPr>
              <w:t>UL Category 21</w:t>
            </w:r>
          </w:p>
        </w:tc>
        <w:tc>
          <w:tcPr>
            <w:tcW w:w="2126" w:type="dxa"/>
          </w:tcPr>
          <w:p w14:paraId="00EA9468" w14:textId="77777777" w:rsidR="001C7DE1" w:rsidRPr="0088193B" w:rsidRDefault="001C7DE1" w:rsidP="00E13F24">
            <w:pPr>
              <w:pStyle w:val="TAL"/>
            </w:pPr>
            <w:r w:rsidRPr="0088193B">
              <w:t>301504</w:t>
            </w:r>
          </w:p>
        </w:tc>
        <w:tc>
          <w:tcPr>
            <w:tcW w:w="1843" w:type="dxa"/>
          </w:tcPr>
          <w:p w14:paraId="424C08B0" w14:textId="77777777" w:rsidR="001C7DE1" w:rsidRPr="0088193B" w:rsidRDefault="001C7DE1" w:rsidP="00E13F24">
            <w:pPr>
              <w:pStyle w:val="TAL"/>
            </w:pPr>
            <w:r w:rsidRPr="0088193B">
              <w:t>75376</w:t>
            </w:r>
          </w:p>
        </w:tc>
        <w:tc>
          <w:tcPr>
            <w:tcW w:w="1843" w:type="dxa"/>
          </w:tcPr>
          <w:p w14:paraId="79F61689" w14:textId="77777777" w:rsidR="001C7DE1" w:rsidRPr="0088193B" w:rsidRDefault="001C7DE1" w:rsidP="00E13F24">
            <w:pPr>
              <w:pStyle w:val="TAL"/>
            </w:pPr>
            <w:r w:rsidRPr="0088193B">
              <w:t>Yes</w:t>
            </w:r>
          </w:p>
        </w:tc>
        <w:tc>
          <w:tcPr>
            <w:tcW w:w="1843" w:type="dxa"/>
          </w:tcPr>
          <w:p w14:paraId="70CB7FD3" w14:textId="77777777" w:rsidR="001C7DE1" w:rsidRPr="0088193B" w:rsidRDefault="001C7DE1" w:rsidP="00E13F24">
            <w:pPr>
              <w:pStyle w:val="TAL"/>
            </w:pPr>
            <w:r w:rsidRPr="0088193B">
              <w:t>No</w:t>
            </w:r>
          </w:p>
        </w:tc>
      </w:tr>
      <w:tr w:rsidR="001C7DE1" w:rsidRPr="0088193B" w14:paraId="7F119BD1" w14:textId="77777777" w:rsidTr="00E13F24">
        <w:tc>
          <w:tcPr>
            <w:tcW w:w="7480" w:type="dxa"/>
            <w:gridSpan w:val="4"/>
          </w:tcPr>
          <w:p w14:paraId="26C5874A"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02E3FA9A" w14:textId="77777777" w:rsidR="001C7DE1" w:rsidRPr="0088193B" w:rsidRDefault="001C7DE1" w:rsidP="00E13F24">
            <w:pPr>
              <w:pStyle w:val="TAN"/>
            </w:pPr>
          </w:p>
        </w:tc>
      </w:tr>
    </w:tbl>
    <w:p w14:paraId="619391C5" w14:textId="77777777" w:rsidR="001B6245" w:rsidRPr="0088193B" w:rsidRDefault="001B6245" w:rsidP="001B6245">
      <w:pPr>
        <w:rPr>
          <w:lang w:eastAsia="zh-CN"/>
        </w:rPr>
      </w:pPr>
    </w:p>
    <w:p w14:paraId="754C123F" w14:textId="77777777" w:rsidR="00D50458" w:rsidRPr="0088193B" w:rsidRDefault="00D50458" w:rsidP="00D50458">
      <w:pPr>
        <w:pStyle w:val="H6"/>
        <w:rPr>
          <w:snapToGrid w:val="0"/>
        </w:rPr>
      </w:pPr>
      <w:r w:rsidRPr="0088193B">
        <w:t>7.1.7.1.2.3</w:t>
      </w:r>
      <w:r w:rsidRPr="0088193B">
        <w:tab/>
        <w:t>Test description</w:t>
      </w:r>
    </w:p>
    <w:p w14:paraId="0264F95F" w14:textId="77777777" w:rsidR="00D50458" w:rsidRPr="0088193B" w:rsidRDefault="00D50458" w:rsidP="00D50458">
      <w:pPr>
        <w:pStyle w:val="H6"/>
        <w:rPr>
          <w:snapToGrid w:val="0"/>
        </w:rPr>
      </w:pPr>
      <w:r w:rsidRPr="0088193B">
        <w:t>7.1.7.1.2.3.1</w:t>
      </w:r>
      <w:r w:rsidRPr="0088193B">
        <w:tab/>
      </w:r>
      <w:r w:rsidRPr="0088193B">
        <w:rPr>
          <w:snapToGrid w:val="0"/>
        </w:rPr>
        <w:t>Pre-test conditions</w:t>
      </w:r>
    </w:p>
    <w:p w14:paraId="76BF5600" w14:textId="77777777" w:rsidR="00D50458" w:rsidRPr="0088193B" w:rsidRDefault="00D50458" w:rsidP="00D50458">
      <w:pPr>
        <w:pStyle w:val="H6"/>
      </w:pPr>
      <w:r w:rsidRPr="0088193B">
        <w:t>System Simulator</w:t>
      </w:r>
      <w:r w:rsidR="003C7B65" w:rsidRPr="0088193B">
        <w:t>:</w:t>
      </w:r>
    </w:p>
    <w:p w14:paraId="25532974" w14:textId="77777777" w:rsidR="00D50458" w:rsidRPr="0088193B" w:rsidRDefault="00D50458" w:rsidP="00D50458">
      <w:pPr>
        <w:pStyle w:val="B10"/>
      </w:pPr>
      <w:r w:rsidRPr="0088193B">
        <w:t>-</w:t>
      </w:r>
      <w:r w:rsidRPr="0088193B">
        <w:tab/>
        <w:t>Cell 1.</w:t>
      </w:r>
    </w:p>
    <w:p w14:paraId="0269FD78" w14:textId="77777777" w:rsidR="00D50458" w:rsidRPr="0088193B" w:rsidRDefault="00D50458" w:rsidP="00D50458">
      <w:pPr>
        <w:pStyle w:val="B10"/>
      </w:pPr>
      <w:r w:rsidRPr="0088193B">
        <w:t>-</w:t>
      </w:r>
      <w:r w:rsidRPr="0088193B">
        <w:tab/>
        <w:t xml:space="preserve">Uplink and downlink bandwidth set to </w:t>
      </w:r>
      <w:r w:rsidR="006812E8" w:rsidRPr="0088193B">
        <w:t>the maximum bandwidth for the E-UTRA Band under test as specified in Table 5.6.1-1 in [31]</w:t>
      </w:r>
      <w:r w:rsidRPr="0088193B">
        <w:t xml:space="preserve"> (to enable testing of </w:t>
      </w:r>
      <w:r w:rsidRPr="0088193B">
        <w:rPr>
          <w:position w:val="-10"/>
        </w:rPr>
        <w:object w:dxaOrig="480" w:dyaOrig="340" w14:anchorId="6E49627C">
          <v:shape id="_x0000_i2051" type="#_x0000_t75" style="width:24.75pt;height:16.5pt" o:ole="">
            <v:imagedata r:id="rId182" o:title=""/>
          </v:shape>
          <o:OLEObject Type="Embed" ProgID="Equation.3" ShapeID="_x0000_i2051" DrawAspect="Content" ObjectID="_1799746541" r:id="rId1153"/>
        </w:object>
      </w:r>
      <w:r w:rsidRPr="0088193B">
        <w:t>up to maximum value).</w:t>
      </w:r>
      <w:r w:rsidR="00087C46" w:rsidRPr="0088193B">
        <w:t xml:space="preserve"> For Band </w:t>
      </w:r>
      <w:r w:rsidR="000725FD" w:rsidRPr="0088193B">
        <w:t>18</w:t>
      </w:r>
      <w:r w:rsidR="002D63E7" w:rsidRPr="0088193B">
        <w:t>, Band 19</w:t>
      </w:r>
      <w:r w:rsidR="000725FD" w:rsidRPr="0088193B">
        <w:t xml:space="preserve"> and Band </w:t>
      </w:r>
      <w:r w:rsidR="00087C46" w:rsidRPr="0088193B">
        <w:t>25, based on</w:t>
      </w:r>
      <w:r w:rsidR="00087C46" w:rsidRPr="0088193B">
        <w:rPr>
          <w:sz w:val="19"/>
          <w:szCs w:val="19"/>
        </w:rPr>
        <w:t xml:space="preserve"> industry requirement, uplink and downlink bandwidth set to 10MHz.</w:t>
      </w:r>
    </w:p>
    <w:p w14:paraId="372D8C28" w14:textId="77777777" w:rsidR="00D50458" w:rsidRPr="0088193B" w:rsidRDefault="00D50458" w:rsidP="00D50458">
      <w:pPr>
        <w:pStyle w:val="H6"/>
      </w:pPr>
      <w:r w:rsidRPr="0088193B">
        <w:t>UE:</w:t>
      </w:r>
    </w:p>
    <w:p w14:paraId="6966B0C6" w14:textId="77777777" w:rsidR="00D50458" w:rsidRPr="0088193B" w:rsidRDefault="00D50458" w:rsidP="00D50458">
      <w:r w:rsidRPr="0088193B">
        <w:t>None.</w:t>
      </w:r>
    </w:p>
    <w:p w14:paraId="23988F65" w14:textId="77777777" w:rsidR="00D50458" w:rsidRPr="0088193B" w:rsidRDefault="00D50458" w:rsidP="00D50458">
      <w:pPr>
        <w:pStyle w:val="H6"/>
      </w:pPr>
      <w:r w:rsidRPr="0088193B">
        <w:t>Preamble</w:t>
      </w:r>
      <w:r w:rsidR="003C7B65" w:rsidRPr="0088193B">
        <w:t>:</w:t>
      </w:r>
    </w:p>
    <w:p w14:paraId="2EC1EC03" w14:textId="77777777" w:rsidR="00D50458" w:rsidRPr="0088193B" w:rsidRDefault="00D50458" w:rsidP="00D50458">
      <w:pPr>
        <w:pStyle w:val="B10"/>
      </w:pPr>
      <w:r w:rsidRPr="0088193B">
        <w:t>-</w:t>
      </w:r>
      <w:r w:rsidRPr="0088193B">
        <w:tab/>
        <w:t>The UE is in state Loopback Activated (state 4) according to [18].</w:t>
      </w:r>
    </w:p>
    <w:p w14:paraId="6087EC28" w14:textId="77777777" w:rsidR="00D50458" w:rsidRPr="0088193B" w:rsidRDefault="00D50458" w:rsidP="00D50458">
      <w:pPr>
        <w:pStyle w:val="H6"/>
      </w:pPr>
      <w:r w:rsidRPr="0088193B">
        <w:t>7.1.7.1.2.3.2</w:t>
      </w:r>
      <w:r w:rsidRPr="0088193B">
        <w:tab/>
        <w:t>Test procedure sequence</w:t>
      </w:r>
    </w:p>
    <w:p w14:paraId="597B95CB" w14:textId="77777777" w:rsidR="00D50458" w:rsidRPr="0088193B" w:rsidRDefault="00D50458" w:rsidP="00D50458">
      <w:pPr>
        <w:pStyle w:val="TH"/>
      </w:pPr>
      <w:r w:rsidRPr="0088193B">
        <w:t>Table 7.1.7.1.2.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5327B2" w:rsidRPr="0088193B" w14:paraId="1E784D4F" w14:textId="77777777" w:rsidTr="00F41E60">
        <w:trPr>
          <w:jc w:val="center"/>
        </w:trPr>
        <w:tc>
          <w:tcPr>
            <w:tcW w:w="1668" w:type="dxa"/>
          </w:tcPr>
          <w:p w14:paraId="752E6FB9" w14:textId="77777777" w:rsidR="005327B2" w:rsidRPr="0088193B" w:rsidRDefault="005327B2" w:rsidP="00461783">
            <w:pPr>
              <w:pStyle w:val="TAH"/>
            </w:pPr>
            <w:r w:rsidRPr="0088193B">
              <w:t>UE Category</w:t>
            </w:r>
          </w:p>
        </w:tc>
        <w:tc>
          <w:tcPr>
            <w:tcW w:w="2126" w:type="dxa"/>
          </w:tcPr>
          <w:p w14:paraId="11810A64" w14:textId="77777777" w:rsidR="005327B2" w:rsidRPr="0088193B" w:rsidRDefault="006812E8" w:rsidP="00461783">
            <w:pPr>
              <w:pStyle w:val="TAH"/>
            </w:pPr>
            <w:r w:rsidRPr="0088193B">
              <w:t>Maximum number of bits of a DL-SCH transport block received within a TTI</w:t>
            </w:r>
          </w:p>
        </w:tc>
      </w:tr>
      <w:tr w:rsidR="00442914" w:rsidRPr="0088193B" w14:paraId="3D56F875" w14:textId="77777777" w:rsidTr="007272AF">
        <w:trPr>
          <w:jc w:val="center"/>
        </w:trPr>
        <w:tc>
          <w:tcPr>
            <w:tcW w:w="1668" w:type="dxa"/>
          </w:tcPr>
          <w:p w14:paraId="083AA545" w14:textId="77777777" w:rsidR="00442914" w:rsidRPr="0088193B" w:rsidRDefault="00442914" w:rsidP="007272AF">
            <w:pPr>
              <w:pStyle w:val="TAL"/>
            </w:pPr>
            <w:r w:rsidRPr="0088193B">
              <w:t>Category 0</w:t>
            </w:r>
          </w:p>
        </w:tc>
        <w:tc>
          <w:tcPr>
            <w:tcW w:w="2126" w:type="dxa"/>
          </w:tcPr>
          <w:p w14:paraId="4CE30C2D" w14:textId="77777777" w:rsidR="00442914" w:rsidRPr="0088193B" w:rsidRDefault="00442914" w:rsidP="007272AF">
            <w:pPr>
              <w:pStyle w:val="TAL"/>
            </w:pPr>
            <w:r w:rsidRPr="0088193B">
              <w:t>1000</w:t>
            </w:r>
          </w:p>
        </w:tc>
      </w:tr>
      <w:tr w:rsidR="00A41D8B" w:rsidRPr="0088193B" w14:paraId="37335C19" w14:textId="77777777" w:rsidTr="00811D5A">
        <w:trPr>
          <w:jc w:val="center"/>
        </w:trPr>
        <w:tc>
          <w:tcPr>
            <w:tcW w:w="1668" w:type="dxa"/>
          </w:tcPr>
          <w:p w14:paraId="4C867FBD" w14:textId="77777777" w:rsidR="00A41D8B" w:rsidRPr="0088193B" w:rsidRDefault="00A41D8B" w:rsidP="00811D5A">
            <w:pPr>
              <w:pStyle w:val="TAL"/>
            </w:pPr>
            <w:r w:rsidRPr="0088193B">
              <w:t>Category 1bis</w:t>
            </w:r>
          </w:p>
        </w:tc>
        <w:tc>
          <w:tcPr>
            <w:tcW w:w="2126" w:type="dxa"/>
          </w:tcPr>
          <w:p w14:paraId="5EDF4A54" w14:textId="77777777" w:rsidR="00A41D8B" w:rsidRPr="0088193B" w:rsidRDefault="00A41D8B" w:rsidP="00811D5A">
            <w:pPr>
              <w:pStyle w:val="TAL"/>
            </w:pPr>
            <w:r w:rsidRPr="0088193B">
              <w:t>10296</w:t>
            </w:r>
          </w:p>
        </w:tc>
      </w:tr>
      <w:tr w:rsidR="005327B2" w:rsidRPr="0088193B" w14:paraId="5446A9BC" w14:textId="77777777" w:rsidTr="00F41E60">
        <w:trPr>
          <w:jc w:val="center"/>
        </w:trPr>
        <w:tc>
          <w:tcPr>
            <w:tcW w:w="1668" w:type="dxa"/>
          </w:tcPr>
          <w:p w14:paraId="4860EDEB" w14:textId="77777777" w:rsidR="005327B2" w:rsidRPr="0088193B" w:rsidRDefault="005327B2" w:rsidP="00461783">
            <w:pPr>
              <w:pStyle w:val="TAL"/>
            </w:pPr>
            <w:r w:rsidRPr="0088193B">
              <w:t>Category 1</w:t>
            </w:r>
          </w:p>
        </w:tc>
        <w:tc>
          <w:tcPr>
            <w:tcW w:w="2126" w:type="dxa"/>
          </w:tcPr>
          <w:p w14:paraId="49942B1C" w14:textId="77777777" w:rsidR="005327B2" w:rsidRPr="0088193B" w:rsidRDefault="005327B2" w:rsidP="00461783">
            <w:pPr>
              <w:pStyle w:val="TAL"/>
            </w:pPr>
            <w:r w:rsidRPr="0088193B">
              <w:t>10296</w:t>
            </w:r>
          </w:p>
        </w:tc>
      </w:tr>
      <w:tr w:rsidR="005327B2" w:rsidRPr="0088193B" w14:paraId="10909737" w14:textId="77777777" w:rsidTr="00F41E60">
        <w:trPr>
          <w:jc w:val="center"/>
        </w:trPr>
        <w:tc>
          <w:tcPr>
            <w:tcW w:w="1668" w:type="dxa"/>
          </w:tcPr>
          <w:p w14:paraId="35EA85F6" w14:textId="77777777" w:rsidR="005327B2" w:rsidRPr="0088193B" w:rsidRDefault="005327B2" w:rsidP="00461783">
            <w:pPr>
              <w:pStyle w:val="TAL"/>
            </w:pPr>
            <w:r w:rsidRPr="0088193B">
              <w:t>Category 2</w:t>
            </w:r>
          </w:p>
        </w:tc>
        <w:tc>
          <w:tcPr>
            <w:tcW w:w="2126" w:type="dxa"/>
          </w:tcPr>
          <w:p w14:paraId="01220118" w14:textId="77777777" w:rsidR="005327B2" w:rsidRPr="0088193B" w:rsidRDefault="005327B2" w:rsidP="00461783">
            <w:pPr>
              <w:pStyle w:val="TAL"/>
            </w:pPr>
            <w:r w:rsidRPr="0088193B">
              <w:t>51024</w:t>
            </w:r>
          </w:p>
        </w:tc>
      </w:tr>
      <w:tr w:rsidR="005327B2" w:rsidRPr="0088193B" w14:paraId="6393A50F" w14:textId="77777777" w:rsidTr="00F41E60">
        <w:trPr>
          <w:jc w:val="center"/>
        </w:trPr>
        <w:tc>
          <w:tcPr>
            <w:tcW w:w="1668" w:type="dxa"/>
          </w:tcPr>
          <w:p w14:paraId="1605D3E1" w14:textId="77777777" w:rsidR="005327B2" w:rsidRPr="0088193B" w:rsidRDefault="005327B2" w:rsidP="00461783">
            <w:pPr>
              <w:pStyle w:val="TAL"/>
            </w:pPr>
            <w:r w:rsidRPr="0088193B">
              <w:t>Category 3</w:t>
            </w:r>
          </w:p>
        </w:tc>
        <w:tc>
          <w:tcPr>
            <w:tcW w:w="2126" w:type="dxa"/>
          </w:tcPr>
          <w:p w14:paraId="789E14DF" w14:textId="77777777" w:rsidR="005327B2" w:rsidRPr="0088193B" w:rsidRDefault="006812E8" w:rsidP="00461783">
            <w:pPr>
              <w:pStyle w:val="TAL"/>
            </w:pPr>
            <w:r w:rsidRPr="0088193B">
              <w:t>75376</w:t>
            </w:r>
          </w:p>
        </w:tc>
      </w:tr>
      <w:tr w:rsidR="005327B2" w:rsidRPr="0088193B" w14:paraId="5F866125" w14:textId="77777777" w:rsidTr="00F41E60">
        <w:trPr>
          <w:jc w:val="center"/>
        </w:trPr>
        <w:tc>
          <w:tcPr>
            <w:tcW w:w="1668" w:type="dxa"/>
          </w:tcPr>
          <w:p w14:paraId="32302437" w14:textId="77777777" w:rsidR="005327B2" w:rsidRPr="0088193B" w:rsidRDefault="005327B2" w:rsidP="00461783">
            <w:pPr>
              <w:pStyle w:val="TAL"/>
            </w:pPr>
            <w:r w:rsidRPr="0088193B">
              <w:t>Category 4</w:t>
            </w:r>
          </w:p>
        </w:tc>
        <w:tc>
          <w:tcPr>
            <w:tcW w:w="2126" w:type="dxa"/>
          </w:tcPr>
          <w:p w14:paraId="7BEA1DCE" w14:textId="77777777" w:rsidR="005327B2" w:rsidRPr="0088193B" w:rsidRDefault="006812E8" w:rsidP="00461783">
            <w:pPr>
              <w:pStyle w:val="TAL"/>
            </w:pPr>
            <w:r w:rsidRPr="0088193B">
              <w:t>75376</w:t>
            </w:r>
          </w:p>
        </w:tc>
      </w:tr>
      <w:tr w:rsidR="005327B2" w:rsidRPr="0088193B" w14:paraId="2C2CAB08" w14:textId="77777777" w:rsidTr="00F41E60">
        <w:trPr>
          <w:jc w:val="center"/>
        </w:trPr>
        <w:tc>
          <w:tcPr>
            <w:tcW w:w="1668" w:type="dxa"/>
          </w:tcPr>
          <w:p w14:paraId="4149A547" w14:textId="77777777" w:rsidR="005327B2" w:rsidRPr="0088193B" w:rsidRDefault="005327B2" w:rsidP="00461783">
            <w:pPr>
              <w:pStyle w:val="TAL"/>
            </w:pPr>
            <w:r w:rsidRPr="0088193B">
              <w:t>Category 5</w:t>
            </w:r>
          </w:p>
        </w:tc>
        <w:tc>
          <w:tcPr>
            <w:tcW w:w="2126" w:type="dxa"/>
          </w:tcPr>
          <w:p w14:paraId="415670A8" w14:textId="77777777" w:rsidR="005327B2" w:rsidRPr="0088193B" w:rsidRDefault="00997ADB" w:rsidP="00461783">
            <w:pPr>
              <w:pStyle w:val="TAL"/>
            </w:pPr>
            <w:r w:rsidRPr="0088193B">
              <w:rPr>
                <w:lang w:eastAsia="zh-CN"/>
              </w:rPr>
              <w:t>149776</w:t>
            </w:r>
          </w:p>
        </w:tc>
      </w:tr>
      <w:tr w:rsidR="00146A37" w:rsidRPr="0088193B" w14:paraId="469E85EB" w14:textId="77777777" w:rsidTr="00F41E60">
        <w:trPr>
          <w:jc w:val="center"/>
        </w:trPr>
        <w:tc>
          <w:tcPr>
            <w:tcW w:w="1668" w:type="dxa"/>
          </w:tcPr>
          <w:p w14:paraId="48AA2F1E" w14:textId="77777777" w:rsidR="00146A37" w:rsidRPr="0088193B" w:rsidRDefault="00146A37" w:rsidP="00461783">
            <w:pPr>
              <w:pStyle w:val="TAL"/>
            </w:pPr>
            <w:r w:rsidRPr="0088193B">
              <w:t>Category 6</w:t>
            </w:r>
          </w:p>
        </w:tc>
        <w:tc>
          <w:tcPr>
            <w:tcW w:w="2126" w:type="dxa"/>
          </w:tcPr>
          <w:p w14:paraId="43DE6A3D" w14:textId="77777777" w:rsidR="00146A37" w:rsidRPr="0088193B" w:rsidRDefault="00146A37" w:rsidP="00461783">
            <w:pPr>
              <w:pStyle w:val="TAL"/>
              <w:rPr>
                <w:lang w:eastAsia="zh-CN"/>
              </w:rPr>
            </w:pPr>
            <w:r w:rsidRPr="0088193B">
              <w:rPr>
                <w:lang w:eastAsia="zh-CN"/>
              </w:rPr>
              <w:t>149776</w:t>
            </w:r>
          </w:p>
        </w:tc>
      </w:tr>
      <w:tr w:rsidR="00146A37" w:rsidRPr="0088193B" w14:paraId="0FD27B9F" w14:textId="77777777" w:rsidTr="00F41E60">
        <w:trPr>
          <w:jc w:val="center"/>
        </w:trPr>
        <w:tc>
          <w:tcPr>
            <w:tcW w:w="1668" w:type="dxa"/>
          </w:tcPr>
          <w:p w14:paraId="4A846774" w14:textId="77777777" w:rsidR="00146A37" w:rsidRPr="0088193B" w:rsidRDefault="00146A37" w:rsidP="00461783">
            <w:pPr>
              <w:pStyle w:val="TAL"/>
            </w:pPr>
            <w:r w:rsidRPr="0088193B">
              <w:t>Category 7</w:t>
            </w:r>
          </w:p>
        </w:tc>
        <w:tc>
          <w:tcPr>
            <w:tcW w:w="2126" w:type="dxa"/>
          </w:tcPr>
          <w:p w14:paraId="5481BA3C" w14:textId="77777777" w:rsidR="00146A37" w:rsidRPr="0088193B" w:rsidRDefault="00146A37" w:rsidP="00461783">
            <w:pPr>
              <w:pStyle w:val="TAL"/>
              <w:rPr>
                <w:lang w:eastAsia="zh-CN"/>
              </w:rPr>
            </w:pPr>
            <w:r w:rsidRPr="0088193B">
              <w:rPr>
                <w:lang w:eastAsia="zh-CN"/>
              </w:rPr>
              <w:t>149776</w:t>
            </w:r>
          </w:p>
        </w:tc>
      </w:tr>
      <w:tr w:rsidR="00146A37" w:rsidRPr="0088193B" w14:paraId="54B4D472" w14:textId="77777777" w:rsidTr="00F41E60">
        <w:trPr>
          <w:jc w:val="center"/>
        </w:trPr>
        <w:tc>
          <w:tcPr>
            <w:tcW w:w="1668" w:type="dxa"/>
          </w:tcPr>
          <w:p w14:paraId="18DD44DA" w14:textId="77777777" w:rsidR="00146A37" w:rsidRPr="0088193B" w:rsidRDefault="00146A37" w:rsidP="00461783">
            <w:pPr>
              <w:pStyle w:val="TAL"/>
            </w:pPr>
            <w:r w:rsidRPr="0088193B">
              <w:t>Category 8</w:t>
            </w:r>
          </w:p>
        </w:tc>
        <w:tc>
          <w:tcPr>
            <w:tcW w:w="2126" w:type="dxa"/>
          </w:tcPr>
          <w:p w14:paraId="7BA71A9C" w14:textId="77777777" w:rsidR="00146A37" w:rsidRPr="0088193B" w:rsidRDefault="00146A37" w:rsidP="00461783">
            <w:pPr>
              <w:pStyle w:val="TAL"/>
              <w:rPr>
                <w:lang w:eastAsia="zh-CN"/>
              </w:rPr>
            </w:pPr>
            <w:r w:rsidRPr="0088193B">
              <w:rPr>
                <w:lang w:eastAsia="zh-CN"/>
              </w:rPr>
              <w:t>299856</w:t>
            </w:r>
          </w:p>
        </w:tc>
      </w:tr>
      <w:tr w:rsidR="00146A37" w:rsidRPr="0088193B" w14:paraId="5656EE3B" w14:textId="77777777" w:rsidTr="00F41E60">
        <w:trPr>
          <w:jc w:val="center"/>
        </w:trPr>
        <w:tc>
          <w:tcPr>
            <w:tcW w:w="1668" w:type="dxa"/>
          </w:tcPr>
          <w:p w14:paraId="38470A55" w14:textId="77777777" w:rsidR="00146A37" w:rsidRPr="0088193B" w:rsidRDefault="00146A37" w:rsidP="00461783">
            <w:pPr>
              <w:pStyle w:val="TAL"/>
            </w:pPr>
            <w:r w:rsidRPr="0088193B">
              <w:t>Category 9</w:t>
            </w:r>
          </w:p>
        </w:tc>
        <w:tc>
          <w:tcPr>
            <w:tcW w:w="2126" w:type="dxa"/>
          </w:tcPr>
          <w:p w14:paraId="18642E75" w14:textId="77777777" w:rsidR="00146A37" w:rsidRPr="0088193B" w:rsidRDefault="00146A37" w:rsidP="00461783">
            <w:pPr>
              <w:pStyle w:val="TAL"/>
              <w:rPr>
                <w:lang w:eastAsia="zh-CN"/>
              </w:rPr>
            </w:pPr>
            <w:r w:rsidRPr="0088193B">
              <w:rPr>
                <w:lang w:eastAsia="zh-CN"/>
              </w:rPr>
              <w:t>149776</w:t>
            </w:r>
          </w:p>
        </w:tc>
      </w:tr>
      <w:tr w:rsidR="00146A37" w:rsidRPr="0088193B" w14:paraId="03E5635E" w14:textId="77777777" w:rsidTr="00F41E60">
        <w:trPr>
          <w:jc w:val="center"/>
        </w:trPr>
        <w:tc>
          <w:tcPr>
            <w:tcW w:w="1668" w:type="dxa"/>
          </w:tcPr>
          <w:p w14:paraId="5FFE4252" w14:textId="77777777" w:rsidR="00146A37" w:rsidRPr="0088193B" w:rsidRDefault="00146A37" w:rsidP="00461783">
            <w:pPr>
              <w:pStyle w:val="TAL"/>
            </w:pPr>
            <w:r w:rsidRPr="0088193B">
              <w:t>Category 10</w:t>
            </w:r>
          </w:p>
        </w:tc>
        <w:tc>
          <w:tcPr>
            <w:tcW w:w="2126" w:type="dxa"/>
          </w:tcPr>
          <w:p w14:paraId="38432B6A" w14:textId="77777777" w:rsidR="00146A37" w:rsidRPr="0088193B" w:rsidRDefault="00146A37" w:rsidP="00461783">
            <w:pPr>
              <w:pStyle w:val="TAL"/>
              <w:rPr>
                <w:lang w:eastAsia="zh-CN"/>
              </w:rPr>
            </w:pPr>
            <w:r w:rsidRPr="0088193B">
              <w:rPr>
                <w:lang w:eastAsia="zh-CN"/>
              </w:rPr>
              <w:t>149776</w:t>
            </w:r>
          </w:p>
        </w:tc>
      </w:tr>
      <w:tr w:rsidR="007556D8" w:rsidRPr="0088193B" w14:paraId="70461208" w14:textId="77777777" w:rsidTr="007556D8">
        <w:trPr>
          <w:jc w:val="center"/>
        </w:trPr>
        <w:tc>
          <w:tcPr>
            <w:tcW w:w="1668" w:type="dxa"/>
            <w:tcBorders>
              <w:top w:val="single" w:sz="4" w:space="0" w:color="auto"/>
              <w:left w:val="single" w:sz="4" w:space="0" w:color="auto"/>
              <w:bottom w:val="single" w:sz="4" w:space="0" w:color="auto"/>
              <w:right w:val="single" w:sz="4" w:space="0" w:color="auto"/>
            </w:tcBorders>
          </w:tcPr>
          <w:p w14:paraId="1221C92B" w14:textId="77777777" w:rsidR="007556D8" w:rsidRPr="0088193B" w:rsidRDefault="007556D8" w:rsidP="001874F8">
            <w:pPr>
              <w:pStyle w:val="TAL"/>
            </w:pPr>
            <w:r w:rsidRPr="0088193B">
              <w:t>Category 11</w:t>
            </w:r>
          </w:p>
        </w:tc>
        <w:tc>
          <w:tcPr>
            <w:tcW w:w="2126" w:type="dxa"/>
            <w:tcBorders>
              <w:top w:val="single" w:sz="4" w:space="0" w:color="auto"/>
              <w:left w:val="single" w:sz="4" w:space="0" w:color="auto"/>
              <w:bottom w:val="single" w:sz="4" w:space="0" w:color="auto"/>
              <w:right w:val="single" w:sz="4" w:space="0" w:color="auto"/>
            </w:tcBorders>
          </w:tcPr>
          <w:p w14:paraId="352F3D0E" w14:textId="77777777" w:rsidR="007556D8" w:rsidRPr="0088193B" w:rsidRDefault="007556D8" w:rsidP="001874F8">
            <w:pPr>
              <w:pStyle w:val="TAL"/>
              <w:rPr>
                <w:lang w:eastAsia="zh-CN"/>
              </w:rPr>
            </w:pPr>
            <w:r w:rsidRPr="0088193B">
              <w:rPr>
                <w:lang w:eastAsia="zh-CN"/>
              </w:rPr>
              <w:t>149776</w:t>
            </w:r>
          </w:p>
        </w:tc>
      </w:tr>
      <w:tr w:rsidR="007556D8" w:rsidRPr="0088193B" w14:paraId="3A605435" w14:textId="77777777" w:rsidTr="007556D8">
        <w:trPr>
          <w:jc w:val="center"/>
        </w:trPr>
        <w:tc>
          <w:tcPr>
            <w:tcW w:w="1668" w:type="dxa"/>
            <w:tcBorders>
              <w:top w:val="single" w:sz="4" w:space="0" w:color="auto"/>
              <w:left w:val="single" w:sz="4" w:space="0" w:color="auto"/>
              <w:bottom w:val="single" w:sz="4" w:space="0" w:color="auto"/>
              <w:right w:val="single" w:sz="4" w:space="0" w:color="auto"/>
            </w:tcBorders>
          </w:tcPr>
          <w:p w14:paraId="4B2EB5D7" w14:textId="77777777" w:rsidR="007556D8" w:rsidRPr="0088193B" w:rsidRDefault="007556D8" w:rsidP="001874F8">
            <w:pPr>
              <w:pStyle w:val="TAL"/>
            </w:pPr>
            <w:r w:rsidRPr="0088193B">
              <w:t>Category 12</w:t>
            </w:r>
          </w:p>
        </w:tc>
        <w:tc>
          <w:tcPr>
            <w:tcW w:w="2126" w:type="dxa"/>
            <w:tcBorders>
              <w:top w:val="single" w:sz="4" w:space="0" w:color="auto"/>
              <w:left w:val="single" w:sz="4" w:space="0" w:color="auto"/>
              <w:bottom w:val="single" w:sz="4" w:space="0" w:color="auto"/>
              <w:right w:val="single" w:sz="4" w:space="0" w:color="auto"/>
            </w:tcBorders>
          </w:tcPr>
          <w:p w14:paraId="5A02D989" w14:textId="77777777" w:rsidR="007556D8" w:rsidRPr="0088193B" w:rsidRDefault="007556D8" w:rsidP="001874F8">
            <w:pPr>
              <w:pStyle w:val="TAL"/>
              <w:rPr>
                <w:lang w:eastAsia="zh-CN"/>
              </w:rPr>
            </w:pPr>
            <w:r w:rsidRPr="0088193B">
              <w:rPr>
                <w:lang w:eastAsia="zh-CN"/>
              </w:rPr>
              <w:t>149776</w:t>
            </w:r>
          </w:p>
        </w:tc>
      </w:tr>
      <w:tr w:rsidR="000A4D22" w:rsidRPr="0088193B" w14:paraId="0E0BECBE"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C8B3D43" w14:textId="77777777" w:rsidR="000A4D22" w:rsidRPr="0088193B" w:rsidRDefault="000A4D22" w:rsidP="00D94A69">
            <w:pPr>
              <w:pStyle w:val="TAL"/>
            </w:pPr>
            <w:r w:rsidRPr="0088193B">
              <w:t>Category 13</w:t>
            </w:r>
          </w:p>
        </w:tc>
        <w:tc>
          <w:tcPr>
            <w:tcW w:w="2126" w:type="dxa"/>
            <w:tcBorders>
              <w:top w:val="single" w:sz="4" w:space="0" w:color="auto"/>
              <w:left w:val="single" w:sz="4" w:space="0" w:color="auto"/>
              <w:bottom w:val="single" w:sz="4" w:space="0" w:color="auto"/>
              <w:right w:val="single" w:sz="4" w:space="0" w:color="auto"/>
            </w:tcBorders>
          </w:tcPr>
          <w:p w14:paraId="24B9FC2C" w14:textId="77777777" w:rsidR="000A4D22" w:rsidRPr="0088193B" w:rsidRDefault="000A4D22" w:rsidP="00D94A69">
            <w:pPr>
              <w:pStyle w:val="TAL"/>
              <w:rPr>
                <w:lang w:eastAsia="zh-CN"/>
              </w:rPr>
            </w:pPr>
            <w:r w:rsidRPr="0088193B">
              <w:rPr>
                <w:lang w:eastAsia="zh-CN"/>
              </w:rPr>
              <w:t>195816</w:t>
            </w:r>
          </w:p>
        </w:tc>
      </w:tr>
      <w:tr w:rsidR="000A4D22" w:rsidRPr="0088193B" w14:paraId="23A79A91"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7A85F6CF" w14:textId="77777777" w:rsidR="000A4D22" w:rsidRPr="0088193B" w:rsidRDefault="000A4D22" w:rsidP="00D94A69">
            <w:pPr>
              <w:pStyle w:val="TAL"/>
            </w:pPr>
            <w:r w:rsidRPr="0088193B">
              <w:t>Category 14</w:t>
            </w:r>
          </w:p>
        </w:tc>
        <w:tc>
          <w:tcPr>
            <w:tcW w:w="2126" w:type="dxa"/>
            <w:tcBorders>
              <w:top w:val="single" w:sz="4" w:space="0" w:color="auto"/>
              <w:left w:val="single" w:sz="4" w:space="0" w:color="auto"/>
              <w:bottom w:val="single" w:sz="4" w:space="0" w:color="auto"/>
              <w:right w:val="single" w:sz="4" w:space="0" w:color="auto"/>
            </w:tcBorders>
          </w:tcPr>
          <w:p w14:paraId="005A4F7A" w14:textId="77777777" w:rsidR="000A4D22" w:rsidRPr="0088193B" w:rsidRDefault="000A4D22" w:rsidP="00D94A69">
            <w:pPr>
              <w:pStyle w:val="TAL"/>
              <w:rPr>
                <w:lang w:eastAsia="zh-CN"/>
              </w:rPr>
            </w:pPr>
            <w:r w:rsidRPr="0088193B">
              <w:rPr>
                <w:lang w:eastAsia="zh-CN"/>
              </w:rPr>
              <w:t>391656</w:t>
            </w:r>
          </w:p>
        </w:tc>
      </w:tr>
      <w:tr w:rsidR="000A4D22" w:rsidRPr="0088193B" w14:paraId="32D25615"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6FE17CB3" w14:textId="77777777" w:rsidR="000A4D22" w:rsidRPr="0088193B" w:rsidRDefault="000A4D22" w:rsidP="00D94A69">
            <w:pPr>
              <w:pStyle w:val="TAL"/>
            </w:pPr>
            <w:r w:rsidRPr="0088193B">
              <w:t>Category 15</w:t>
            </w:r>
          </w:p>
        </w:tc>
        <w:tc>
          <w:tcPr>
            <w:tcW w:w="2126" w:type="dxa"/>
            <w:tcBorders>
              <w:top w:val="single" w:sz="4" w:space="0" w:color="auto"/>
              <w:left w:val="single" w:sz="4" w:space="0" w:color="auto"/>
              <w:bottom w:val="single" w:sz="4" w:space="0" w:color="auto"/>
              <w:right w:val="single" w:sz="4" w:space="0" w:color="auto"/>
            </w:tcBorders>
          </w:tcPr>
          <w:p w14:paraId="3879C6F4" w14:textId="77777777" w:rsidR="000A4D22" w:rsidRPr="0088193B" w:rsidRDefault="000A4D22" w:rsidP="00D94A69">
            <w:pPr>
              <w:pStyle w:val="TAL"/>
              <w:rPr>
                <w:lang w:eastAsia="zh-CN"/>
              </w:rPr>
            </w:pPr>
            <w:r w:rsidRPr="0088193B">
              <w:rPr>
                <w:lang w:eastAsia="zh-CN"/>
              </w:rPr>
              <w:t>149776</w:t>
            </w:r>
          </w:p>
        </w:tc>
      </w:tr>
      <w:tr w:rsidR="000A4D22" w:rsidRPr="0088193B" w14:paraId="71400783"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4A3D3C7E" w14:textId="77777777" w:rsidR="000A4D22" w:rsidRPr="0088193B" w:rsidRDefault="000A4D22" w:rsidP="00D94A69">
            <w:pPr>
              <w:pStyle w:val="TAL"/>
            </w:pPr>
            <w:r w:rsidRPr="0088193B">
              <w:t>Category 16</w:t>
            </w:r>
          </w:p>
        </w:tc>
        <w:tc>
          <w:tcPr>
            <w:tcW w:w="2126" w:type="dxa"/>
            <w:tcBorders>
              <w:top w:val="single" w:sz="4" w:space="0" w:color="auto"/>
              <w:left w:val="single" w:sz="4" w:space="0" w:color="auto"/>
              <w:bottom w:val="single" w:sz="4" w:space="0" w:color="auto"/>
              <w:right w:val="single" w:sz="4" w:space="0" w:color="auto"/>
            </w:tcBorders>
          </w:tcPr>
          <w:p w14:paraId="2A4697F3" w14:textId="77777777" w:rsidR="000A4D22" w:rsidRPr="0088193B" w:rsidRDefault="000A4D22" w:rsidP="00D94A69">
            <w:pPr>
              <w:pStyle w:val="TAL"/>
              <w:rPr>
                <w:lang w:eastAsia="zh-CN"/>
              </w:rPr>
            </w:pPr>
            <w:r w:rsidRPr="0088193B">
              <w:rPr>
                <w:lang w:eastAsia="zh-CN"/>
              </w:rPr>
              <w:t>149776</w:t>
            </w:r>
          </w:p>
        </w:tc>
      </w:tr>
      <w:tr w:rsidR="000A4D22" w:rsidRPr="0088193B" w14:paraId="23937730"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406D1C4F" w14:textId="77777777" w:rsidR="000A4D22" w:rsidRPr="0088193B" w:rsidRDefault="000A4D22" w:rsidP="00D94A69">
            <w:pPr>
              <w:pStyle w:val="TAL"/>
            </w:pPr>
            <w:r w:rsidRPr="0088193B">
              <w:t>Category 17</w:t>
            </w:r>
          </w:p>
        </w:tc>
        <w:tc>
          <w:tcPr>
            <w:tcW w:w="2126" w:type="dxa"/>
            <w:tcBorders>
              <w:top w:val="single" w:sz="4" w:space="0" w:color="auto"/>
              <w:left w:val="single" w:sz="4" w:space="0" w:color="auto"/>
              <w:bottom w:val="single" w:sz="4" w:space="0" w:color="auto"/>
              <w:right w:val="single" w:sz="4" w:space="0" w:color="auto"/>
            </w:tcBorders>
          </w:tcPr>
          <w:p w14:paraId="34E3D5F2" w14:textId="77777777" w:rsidR="000A4D22" w:rsidRPr="0088193B" w:rsidRDefault="000A4D22" w:rsidP="00D94A69">
            <w:pPr>
              <w:pStyle w:val="TAL"/>
              <w:rPr>
                <w:lang w:eastAsia="zh-CN"/>
              </w:rPr>
            </w:pPr>
            <w:r w:rsidRPr="0088193B">
              <w:rPr>
                <w:lang w:eastAsia="zh-CN"/>
              </w:rPr>
              <w:t>391656</w:t>
            </w:r>
          </w:p>
        </w:tc>
      </w:tr>
      <w:tr w:rsidR="000A4D22" w:rsidRPr="0088193B" w14:paraId="7B0CD8E3"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6B5030D8" w14:textId="77777777" w:rsidR="000A4D22" w:rsidRPr="0088193B" w:rsidRDefault="000A4D22" w:rsidP="00D94A69">
            <w:pPr>
              <w:pStyle w:val="TAL"/>
            </w:pPr>
            <w:r w:rsidRPr="0088193B">
              <w:t>Category 18</w:t>
            </w:r>
          </w:p>
        </w:tc>
        <w:tc>
          <w:tcPr>
            <w:tcW w:w="2126" w:type="dxa"/>
            <w:tcBorders>
              <w:top w:val="single" w:sz="4" w:space="0" w:color="auto"/>
              <w:left w:val="single" w:sz="4" w:space="0" w:color="auto"/>
              <w:bottom w:val="single" w:sz="4" w:space="0" w:color="auto"/>
              <w:right w:val="single" w:sz="4" w:space="0" w:color="auto"/>
            </w:tcBorders>
          </w:tcPr>
          <w:p w14:paraId="7E6EC873" w14:textId="77777777" w:rsidR="000A4D22" w:rsidRPr="0088193B" w:rsidRDefault="000A4D22" w:rsidP="00D94A69">
            <w:pPr>
              <w:pStyle w:val="TAL"/>
              <w:rPr>
                <w:lang w:eastAsia="zh-CN"/>
              </w:rPr>
            </w:pPr>
            <w:r w:rsidRPr="0088193B">
              <w:rPr>
                <w:lang w:eastAsia="zh-CN"/>
              </w:rPr>
              <w:t>299856</w:t>
            </w:r>
          </w:p>
        </w:tc>
      </w:tr>
      <w:tr w:rsidR="000A4D22" w:rsidRPr="0088193B" w14:paraId="0195B342"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36E97912" w14:textId="77777777" w:rsidR="000A4D22" w:rsidRPr="0088193B" w:rsidRDefault="000A4D22" w:rsidP="00D94A69">
            <w:pPr>
              <w:pStyle w:val="TAL"/>
            </w:pPr>
            <w:r w:rsidRPr="0088193B">
              <w:t>Category 19</w:t>
            </w:r>
          </w:p>
        </w:tc>
        <w:tc>
          <w:tcPr>
            <w:tcW w:w="2126" w:type="dxa"/>
            <w:tcBorders>
              <w:top w:val="single" w:sz="4" w:space="0" w:color="auto"/>
              <w:left w:val="single" w:sz="4" w:space="0" w:color="auto"/>
              <w:bottom w:val="single" w:sz="4" w:space="0" w:color="auto"/>
              <w:right w:val="single" w:sz="4" w:space="0" w:color="auto"/>
            </w:tcBorders>
          </w:tcPr>
          <w:p w14:paraId="35D68414" w14:textId="77777777" w:rsidR="000A4D22" w:rsidRPr="0088193B" w:rsidRDefault="000A4D22" w:rsidP="00D94A69">
            <w:pPr>
              <w:pStyle w:val="TAL"/>
              <w:rPr>
                <w:lang w:eastAsia="zh-CN"/>
              </w:rPr>
            </w:pPr>
            <w:r w:rsidRPr="0088193B">
              <w:rPr>
                <w:lang w:eastAsia="zh-CN"/>
              </w:rPr>
              <w:t>299856</w:t>
            </w:r>
          </w:p>
        </w:tc>
      </w:tr>
      <w:tr w:rsidR="001C7DE1" w:rsidRPr="0088193B" w14:paraId="45C04AA3" w14:textId="77777777" w:rsidTr="00E13F24">
        <w:trPr>
          <w:jc w:val="center"/>
        </w:trPr>
        <w:tc>
          <w:tcPr>
            <w:tcW w:w="1668" w:type="dxa"/>
          </w:tcPr>
          <w:p w14:paraId="670AA319" w14:textId="77777777" w:rsidR="001C7DE1" w:rsidRPr="0088193B" w:rsidRDefault="001C7DE1" w:rsidP="00E13F24">
            <w:pPr>
              <w:pStyle w:val="TAL"/>
            </w:pPr>
            <w:r w:rsidRPr="0088193B">
              <w:t>Category 20</w:t>
            </w:r>
          </w:p>
        </w:tc>
        <w:tc>
          <w:tcPr>
            <w:tcW w:w="2126" w:type="dxa"/>
          </w:tcPr>
          <w:p w14:paraId="1E1FD1CC" w14:textId="77777777" w:rsidR="001C7DE1" w:rsidRPr="0088193B" w:rsidRDefault="001C7DE1" w:rsidP="00E13F24">
            <w:pPr>
              <w:pStyle w:val="TAL"/>
              <w:rPr>
                <w:lang w:eastAsia="zh-CN"/>
              </w:rPr>
            </w:pPr>
            <w:r w:rsidRPr="0088193B">
              <w:rPr>
                <w:lang w:eastAsia="zh-CN"/>
              </w:rPr>
              <w:t>299856</w:t>
            </w:r>
          </w:p>
        </w:tc>
      </w:tr>
      <w:tr w:rsidR="008C43F4" w:rsidRPr="0088193B" w14:paraId="36C5F9C5" w14:textId="77777777" w:rsidTr="00A21E94">
        <w:trPr>
          <w:jc w:val="center"/>
        </w:trPr>
        <w:tc>
          <w:tcPr>
            <w:tcW w:w="1668" w:type="dxa"/>
          </w:tcPr>
          <w:p w14:paraId="7CFC2CA6" w14:textId="77777777" w:rsidR="008C43F4" w:rsidRPr="0088193B" w:rsidRDefault="008C43F4" w:rsidP="00A21E94">
            <w:pPr>
              <w:pStyle w:val="TAL"/>
            </w:pPr>
            <w:r w:rsidRPr="0088193B">
              <w:t>Category 21</w:t>
            </w:r>
          </w:p>
        </w:tc>
        <w:tc>
          <w:tcPr>
            <w:tcW w:w="2126" w:type="dxa"/>
          </w:tcPr>
          <w:p w14:paraId="7149C98C" w14:textId="77777777" w:rsidR="008C43F4" w:rsidRPr="0088193B" w:rsidRDefault="008C43F4" w:rsidP="00A21E94">
            <w:pPr>
              <w:pStyle w:val="TAL"/>
              <w:rPr>
                <w:lang w:eastAsia="zh-CN"/>
              </w:rPr>
            </w:pPr>
            <w:r w:rsidRPr="0088193B">
              <w:rPr>
                <w:lang w:eastAsia="zh-CN"/>
              </w:rPr>
              <w:t>149776</w:t>
            </w:r>
          </w:p>
        </w:tc>
      </w:tr>
    </w:tbl>
    <w:p w14:paraId="640BC26C" w14:textId="77777777" w:rsidR="00D50458" w:rsidRPr="0088193B" w:rsidRDefault="00D50458" w:rsidP="00D50458"/>
    <w:p w14:paraId="322E8A7E" w14:textId="77777777" w:rsidR="00D50458" w:rsidRPr="0088193B" w:rsidRDefault="00D50458" w:rsidP="00D50458">
      <w:pPr>
        <w:pStyle w:val="TH"/>
      </w:pPr>
      <w:r w:rsidRPr="0088193B">
        <w:t>Table 7.1.7.1.2.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5327B2" w:rsidRPr="0088193B" w14:paraId="6DC3AA59" w14:textId="77777777" w:rsidTr="00F41E60">
        <w:trPr>
          <w:jc w:val="center"/>
        </w:trPr>
        <w:tc>
          <w:tcPr>
            <w:tcW w:w="4736" w:type="dxa"/>
          </w:tcPr>
          <w:p w14:paraId="3E83D4C5" w14:textId="77777777" w:rsidR="005327B2" w:rsidRPr="0088193B" w:rsidRDefault="005327B2" w:rsidP="00461783">
            <w:pPr>
              <w:pStyle w:val="TAH"/>
            </w:pPr>
            <w:r w:rsidRPr="0088193B">
              <w:t>TB</w:t>
            </w:r>
            <w:r w:rsidRPr="0088193B">
              <w:rPr>
                <w:b w:val="0"/>
                <w:vertAlign w:val="subscript"/>
              </w:rPr>
              <w:t>size</w:t>
            </w:r>
            <w:r w:rsidRPr="0088193B">
              <w:t xml:space="preserve"> </w:t>
            </w:r>
          </w:p>
          <w:p w14:paraId="628670F7" w14:textId="77777777" w:rsidR="005327B2" w:rsidRPr="0088193B" w:rsidRDefault="005327B2" w:rsidP="00461783">
            <w:pPr>
              <w:pStyle w:val="TAH"/>
            </w:pPr>
            <w:r w:rsidRPr="0088193B">
              <w:t>[bits]</w:t>
            </w:r>
          </w:p>
        </w:tc>
        <w:tc>
          <w:tcPr>
            <w:tcW w:w="1445" w:type="dxa"/>
          </w:tcPr>
          <w:p w14:paraId="5AA8A70B" w14:textId="77777777" w:rsidR="005327B2" w:rsidRPr="0088193B" w:rsidRDefault="005327B2" w:rsidP="00461783">
            <w:pPr>
              <w:pStyle w:val="TAH"/>
            </w:pPr>
            <w:r w:rsidRPr="0088193B">
              <w:t>Number of PDCP SDUs</w:t>
            </w:r>
          </w:p>
        </w:tc>
        <w:tc>
          <w:tcPr>
            <w:tcW w:w="3402" w:type="dxa"/>
          </w:tcPr>
          <w:p w14:paraId="131D3FBE" w14:textId="77777777" w:rsidR="005327B2" w:rsidRPr="0088193B" w:rsidRDefault="005327B2" w:rsidP="00461783">
            <w:pPr>
              <w:pStyle w:val="TAH"/>
            </w:pPr>
            <w:r w:rsidRPr="0088193B">
              <w:t>PDCP SDU size</w:t>
            </w:r>
          </w:p>
          <w:p w14:paraId="64232155" w14:textId="77777777" w:rsidR="005327B2" w:rsidRPr="0088193B" w:rsidRDefault="005327B2" w:rsidP="00461783">
            <w:pPr>
              <w:pStyle w:val="TAH"/>
            </w:pPr>
            <w:r w:rsidRPr="0088193B">
              <w:t>[bits]</w:t>
            </w:r>
          </w:p>
          <w:p w14:paraId="32C29465" w14:textId="77777777" w:rsidR="005327B2" w:rsidRPr="0088193B" w:rsidRDefault="005327B2" w:rsidP="00461783">
            <w:pPr>
              <w:pStyle w:val="TAH"/>
            </w:pPr>
            <w:r w:rsidRPr="0088193B">
              <w:t>See note 1</w:t>
            </w:r>
          </w:p>
        </w:tc>
      </w:tr>
      <w:tr w:rsidR="006812E8" w:rsidRPr="0088193B" w14:paraId="71C45702" w14:textId="77777777" w:rsidTr="00F41E60">
        <w:trPr>
          <w:jc w:val="center"/>
        </w:trPr>
        <w:tc>
          <w:tcPr>
            <w:tcW w:w="4736" w:type="dxa"/>
          </w:tcPr>
          <w:p w14:paraId="066B195D" w14:textId="77777777" w:rsidR="00997ADB" w:rsidRPr="0088193B" w:rsidRDefault="00C63FCE" w:rsidP="00997ADB">
            <w:pPr>
              <w:pStyle w:val="TAL"/>
              <w:rPr>
                <w:sz w:val="16"/>
                <w:szCs w:val="16"/>
                <w:lang w:eastAsia="zh-CN"/>
              </w:rPr>
            </w:pPr>
            <w:r w:rsidRPr="0088193B">
              <w:t>104 ≤ TB</w:t>
            </w:r>
            <w:r w:rsidRPr="0088193B">
              <w:rPr>
                <w:vertAlign w:val="subscript"/>
              </w:rPr>
              <w:t>size</w:t>
            </w:r>
            <w:r w:rsidRPr="0088193B">
              <w:t xml:space="preserve"> ≤12096</w:t>
            </w:r>
            <w:r w:rsidR="008C43F4" w:rsidRPr="0088193B">
              <w:t xml:space="preserve"> </w:t>
            </w:r>
          </w:p>
          <w:p w14:paraId="55B8B02B" w14:textId="77777777" w:rsidR="006812E8" w:rsidRPr="0088193B" w:rsidRDefault="00997ADB" w:rsidP="00997ADB">
            <w:pPr>
              <w:pStyle w:val="TAL"/>
            </w:pPr>
            <w:r w:rsidRPr="0088193B">
              <w:rPr>
                <w:sz w:val="16"/>
                <w:szCs w:val="16"/>
                <w:lang w:eastAsia="zh-CN"/>
              </w:rPr>
              <w:t>note 2</w:t>
            </w:r>
          </w:p>
        </w:tc>
        <w:tc>
          <w:tcPr>
            <w:tcW w:w="1445" w:type="dxa"/>
          </w:tcPr>
          <w:p w14:paraId="294B41FB" w14:textId="77777777" w:rsidR="006812E8" w:rsidRPr="0088193B" w:rsidRDefault="006812E8" w:rsidP="00461783">
            <w:pPr>
              <w:pStyle w:val="TAL"/>
            </w:pPr>
            <w:r w:rsidRPr="0088193B">
              <w:t>1</w:t>
            </w:r>
          </w:p>
        </w:tc>
        <w:tc>
          <w:tcPr>
            <w:tcW w:w="3402" w:type="dxa"/>
          </w:tcPr>
          <w:p w14:paraId="472F044A" w14:textId="77777777" w:rsidR="006812E8" w:rsidRPr="0088193B" w:rsidRDefault="006812E8" w:rsidP="00461783">
            <w:pPr>
              <w:pStyle w:val="TAL"/>
            </w:pPr>
            <w:r w:rsidRPr="0088193B">
              <w:t>8*FLOOR((TB</w:t>
            </w:r>
            <w:r w:rsidRPr="0088193B">
              <w:rPr>
                <w:vertAlign w:val="subscript"/>
              </w:rPr>
              <w:t>size</w:t>
            </w:r>
            <w:r w:rsidR="008C43F4" w:rsidRPr="0088193B">
              <w:t>–</w:t>
            </w:r>
            <w:r w:rsidRPr="0088193B">
              <w:rPr>
                <w:vertAlign w:val="subscript"/>
              </w:rPr>
              <w:t xml:space="preserve"> </w:t>
            </w:r>
            <w:r w:rsidRPr="0088193B">
              <w:t xml:space="preserve"> </w:t>
            </w:r>
            <w:r w:rsidR="00C63FCE" w:rsidRPr="0088193B">
              <w:rPr>
                <w:lang w:eastAsia="zh-CN"/>
              </w:rPr>
              <w:t>96</w:t>
            </w:r>
            <w:r w:rsidRPr="0088193B">
              <w:t>)/8)</w:t>
            </w:r>
          </w:p>
        </w:tc>
      </w:tr>
      <w:tr w:rsidR="006812E8" w:rsidRPr="0088193B" w14:paraId="031D6E1A" w14:textId="77777777" w:rsidTr="00F41E60">
        <w:trPr>
          <w:jc w:val="center"/>
        </w:trPr>
        <w:tc>
          <w:tcPr>
            <w:tcW w:w="4736" w:type="dxa"/>
          </w:tcPr>
          <w:p w14:paraId="144AD68C" w14:textId="77777777" w:rsidR="006812E8" w:rsidRPr="0088193B" w:rsidRDefault="00C63FCE" w:rsidP="00461783">
            <w:pPr>
              <w:pStyle w:val="TAL"/>
              <w:rPr>
                <w:sz w:val="16"/>
                <w:szCs w:val="16"/>
              </w:rPr>
            </w:pPr>
            <w:r w:rsidRPr="0088193B">
              <w:t>12097 ≤ TB</w:t>
            </w:r>
            <w:r w:rsidRPr="0088193B">
              <w:rPr>
                <w:vertAlign w:val="subscript"/>
              </w:rPr>
              <w:t xml:space="preserve">size </w:t>
            </w:r>
            <w:r w:rsidRPr="0088193B">
              <w:t>≤24128</w:t>
            </w:r>
          </w:p>
        </w:tc>
        <w:tc>
          <w:tcPr>
            <w:tcW w:w="1445" w:type="dxa"/>
          </w:tcPr>
          <w:p w14:paraId="16158537" w14:textId="77777777" w:rsidR="006812E8" w:rsidRPr="0088193B" w:rsidRDefault="006812E8" w:rsidP="00461783">
            <w:pPr>
              <w:pStyle w:val="TAL"/>
            </w:pPr>
            <w:r w:rsidRPr="0088193B">
              <w:t>2</w:t>
            </w:r>
          </w:p>
        </w:tc>
        <w:tc>
          <w:tcPr>
            <w:tcW w:w="3402" w:type="dxa"/>
          </w:tcPr>
          <w:p w14:paraId="52A445FA" w14:textId="77777777" w:rsidR="006812E8" w:rsidRPr="0088193B" w:rsidRDefault="006812E8" w:rsidP="00461783">
            <w:pPr>
              <w:pStyle w:val="TAL"/>
            </w:pPr>
            <w:r w:rsidRPr="0088193B">
              <w:t>8*FLOOR((TB</w:t>
            </w:r>
            <w:r w:rsidRPr="0088193B">
              <w:rPr>
                <w:vertAlign w:val="subscript"/>
              </w:rPr>
              <w:t xml:space="preserve">size </w:t>
            </w:r>
            <w:r w:rsidRPr="0088193B">
              <w:t xml:space="preserve">– </w:t>
            </w:r>
            <w:r w:rsidR="00C63FCE" w:rsidRPr="0088193B">
              <w:rPr>
                <w:lang w:eastAsia="zh-CN"/>
              </w:rPr>
              <w:t>128</w:t>
            </w:r>
            <w:r w:rsidRPr="0088193B">
              <w:t>)/16)</w:t>
            </w:r>
          </w:p>
        </w:tc>
      </w:tr>
      <w:tr w:rsidR="006812E8" w:rsidRPr="0088193B" w14:paraId="2EFA2839" w14:textId="77777777" w:rsidTr="00F41E60">
        <w:trPr>
          <w:jc w:val="center"/>
        </w:trPr>
        <w:tc>
          <w:tcPr>
            <w:tcW w:w="4736" w:type="dxa"/>
          </w:tcPr>
          <w:p w14:paraId="1B158C9A" w14:textId="77777777" w:rsidR="006812E8" w:rsidRPr="0088193B" w:rsidRDefault="00C63FCE" w:rsidP="00461783">
            <w:pPr>
              <w:pStyle w:val="TAL"/>
            </w:pPr>
            <w:r w:rsidRPr="0088193B">
              <w:t>24129 ≤ TB</w:t>
            </w:r>
            <w:r w:rsidRPr="0088193B">
              <w:rPr>
                <w:vertAlign w:val="subscript"/>
              </w:rPr>
              <w:t xml:space="preserve">size </w:t>
            </w:r>
            <w:r w:rsidRPr="0088193B">
              <w:t>≤ 36152</w:t>
            </w:r>
          </w:p>
        </w:tc>
        <w:tc>
          <w:tcPr>
            <w:tcW w:w="1445" w:type="dxa"/>
          </w:tcPr>
          <w:p w14:paraId="24BFA96B" w14:textId="77777777" w:rsidR="006812E8" w:rsidRPr="0088193B" w:rsidRDefault="006812E8" w:rsidP="00461783">
            <w:pPr>
              <w:pStyle w:val="TAL"/>
            </w:pPr>
            <w:r w:rsidRPr="0088193B">
              <w:t>3</w:t>
            </w:r>
          </w:p>
        </w:tc>
        <w:tc>
          <w:tcPr>
            <w:tcW w:w="3402" w:type="dxa"/>
          </w:tcPr>
          <w:p w14:paraId="67D34490" w14:textId="77777777" w:rsidR="006812E8" w:rsidRPr="0088193B" w:rsidRDefault="006812E8" w:rsidP="00461783">
            <w:pPr>
              <w:pStyle w:val="TAL"/>
            </w:pPr>
            <w:r w:rsidRPr="0088193B">
              <w:t>8*FLOOR((TB</w:t>
            </w:r>
            <w:r w:rsidRPr="0088193B">
              <w:rPr>
                <w:vertAlign w:val="subscript"/>
              </w:rPr>
              <w:t xml:space="preserve">size </w:t>
            </w:r>
            <w:r w:rsidRPr="0088193B">
              <w:t xml:space="preserve">– </w:t>
            </w:r>
            <w:r w:rsidR="00C63FCE" w:rsidRPr="0088193B">
              <w:rPr>
                <w:lang w:eastAsia="zh-CN"/>
              </w:rPr>
              <w:t>152</w:t>
            </w:r>
            <w:r w:rsidRPr="0088193B">
              <w:t>)/24)</w:t>
            </w:r>
          </w:p>
        </w:tc>
      </w:tr>
      <w:tr w:rsidR="006812E8" w:rsidRPr="0088193B" w14:paraId="378C066D" w14:textId="77777777" w:rsidTr="00F41E60">
        <w:trPr>
          <w:jc w:val="center"/>
        </w:trPr>
        <w:tc>
          <w:tcPr>
            <w:tcW w:w="4736" w:type="dxa"/>
          </w:tcPr>
          <w:p w14:paraId="4DE5D95D" w14:textId="77777777" w:rsidR="006812E8" w:rsidRPr="0088193B" w:rsidRDefault="00C63FCE" w:rsidP="00461783">
            <w:pPr>
              <w:pStyle w:val="TAL"/>
            </w:pPr>
            <w:r w:rsidRPr="0088193B">
              <w:t>36153 ≤ TB</w:t>
            </w:r>
            <w:r w:rsidRPr="0088193B">
              <w:rPr>
                <w:vertAlign w:val="subscript"/>
              </w:rPr>
              <w:t xml:space="preserve">size </w:t>
            </w:r>
            <w:r w:rsidRPr="0088193B">
              <w:t>≤48184</w:t>
            </w:r>
          </w:p>
        </w:tc>
        <w:tc>
          <w:tcPr>
            <w:tcW w:w="1445" w:type="dxa"/>
          </w:tcPr>
          <w:p w14:paraId="05D0A9A4" w14:textId="77777777" w:rsidR="006812E8" w:rsidRPr="0088193B" w:rsidRDefault="006812E8" w:rsidP="00461783">
            <w:pPr>
              <w:pStyle w:val="TAL"/>
            </w:pPr>
            <w:r w:rsidRPr="0088193B">
              <w:t>4</w:t>
            </w:r>
          </w:p>
        </w:tc>
        <w:tc>
          <w:tcPr>
            <w:tcW w:w="3402" w:type="dxa"/>
          </w:tcPr>
          <w:p w14:paraId="3108BECA" w14:textId="77777777" w:rsidR="006812E8" w:rsidRPr="0088193B" w:rsidRDefault="006812E8" w:rsidP="00461783">
            <w:pPr>
              <w:pStyle w:val="TAL"/>
            </w:pPr>
            <w:r w:rsidRPr="0088193B">
              <w:t>8*FLOOR((TB</w:t>
            </w:r>
            <w:r w:rsidRPr="0088193B">
              <w:rPr>
                <w:vertAlign w:val="subscript"/>
              </w:rPr>
              <w:t xml:space="preserve">size </w:t>
            </w:r>
            <w:r w:rsidRPr="0088193B">
              <w:t xml:space="preserve">– </w:t>
            </w:r>
            <w:r w:rsidR="00C63FCE" w:rsidRPr="0088193B">
              <w:rPr>
                <w:lang w:eastAsia="zh-CN"/>
              </w:rPr>
              <w:t>184</w:t>
            </w:r>
            <w:r w:rsidRPr="0088193B">
              <w:t>)/32)</w:t>
            </w:r>
          </w:p>
        </w:tc>
      </w:tr>
      <w:tr w:rsidR="006812E8" w:rsidRPr="0088193B" w14:paraId="541EDC93" w14:textId="77777777" w:rsidTr="00F41E60">
        <w:trPr>
          <w:jc w:val="center"/>
        </w:trPr>
        <w:tc>
          <w:tcPr>
            <w:tcW w:w="4736" w:type="dxa"/>
          </w:tcPr>
          <w:p w14:paraId="11DF6289" w14:textId="77777777" w:rsidR="006812E8" w:rsidRPr="0088193B" w:rsidRDefault="00C63FCE" w:rsidP="00461783">
            <w:pPr>
              <w:pStyle w:val="TAL"/>
            </w:pPr>
            <w:r w:rsidRPr="0088193B">
              <w:t>48185 ≤ TB</w:t>
            </w:r>
            <w:r w:rsidRPr="0088193B">
              <w:rPr>
                <w:vertAlign w:val="subscript"/>
              </w:rPr>
              <w:t xml:space="preserve">size </w:t>
            </w:r>
            <w:r w:rsidRPr="0088193B">
              <w:t>≤60208</w:t>
            </w:r>
          </w:p>
        </w:tc>
        <w:tc>
          <w:tcPr>
            <w:tcW w:w="1445" w:type="dxa"/>
          </w:tcPr>
          <w:p w14:paraId="41D3DA91" w14:textId="77777777" w:rsidR="006812E8" w:rsidRPr="0088193B" w:rsidRDefault="006812E8" w:rsidP="00461783">
            <w:pPr>
              <w:pStyle w:val="TAL"/>
            </w:pPr>
            <w:r w:rsidRPr="0088193B">
              <w:t>5</w:t>
            </w:r>
          </w:p>
        </w:tc>
        <w:tc>
          <w:tcPr>
            <w:tcW w:w="3402" w:type="dxa"/>
          </w:tcPr>
          <w:p w14:paraId="7774BA60" w14:textId="77777777" w:rsidR="006812E8" w:rsidRPr="0088193B" w:rsidRDefault="006812E8" w:rsidP="00461783">
            <w:pPr>
              <w:pStyle w:val="TAL"/>
            </w:pPr>
            <w:r w:rsidRPr="0088193B">
              <w:t>8*FLOOR((TB</w:t>
            </w:r>
            <w:r w:rsidRPr="0088193B">
              <w:rPr>
                <w:vertAlign w:val="subscript"/>
              </w:rPr>
              <w:t xml:space="preserve">size </w:t>
            </w:r>
            <w:r w:rsidR="008C43F4" w:rsidRPr="0088193B">
              <w:t>–</w:t>
            </w:r>
            <w:r w:rsidRPr="0088193B">
              <w:t xml:space="preserve"> </w:t>
            </w:r>
            <w:r w:rsidR="00C63FCE" w:rsidRPr="0088193B">
              <w:rPr>
                <w:lang w:eastAsia="zh-CN"/>
              </w:rPr>
              <w:t>208</w:t>
            </w:r>
            <w:r w:rsidRPr="0088193B">
              <w:t>)/40)</w:t>
            </w:r>
          </w:p>
        </w:tc>
      </w:tr>
      <w:tr w:rsidR="006812E8" w:rsidRPr="0088193B" w14:paraId="5742565D" w14:textId="77777777" w:rsidTr="00F41E60">
        <w:trPr>
          <w:jc w:val="center"/>
        </w:trPr>
        <w:tc>
          <w:tcPr>
            <w:tcW w:w="4736" w:type="dxa"/>
          </w:tcPr>
          <w:p w14:paraId="3F00DC3A" w14:textId="77777777" w:rsidR="006812E8" w:rsidRPr="0088193B" w:rsidRDefault="00C63FCE" w:rsidP="00461783">
            <w:pPr>
              <w:pStyle w:val="TAL"/>
              <w:rPr>
                <w:sz w:val="16"/>
                <w:szCs w:val="16"/>
              </w:rPr>
            </w:pPr>
            <w:r w:rsidRPr="0088193B">
              <w:t>60209 ≤ TB</w:t>
            </w:r>
            <w:r w:rsidRPr="0088193B">
              <w:rPr>
                <w:vertAlign w:val="subscript"/>
              </w:rPr>
              <w:t xml:space="preserve">size </w:t>
            </w:r>
            <w:r w:rsidRPr="0088193B">
              <w:t>≤ 72240</w:t>
            </w:r>
          </w:p>
        </w:tc>
        <w:tc>
          <w:tcPr>
            <w:tcW w:w="1445" w:type="dxa"/>
          </w:tcPr>
          <w:p w14:paraId="1F0D7B55" w14:textId="77777777" w:rsidR="006812E8" w:rsidRPr="0088193B" w:rsidRDefault="006812E8" w:rsidP="00461783">
            <w:pPr>
              <w:pStyle w:val="TAL"/>
            </w:pPr>
            <w:r w:rsidRPr="0088193B">
              <w:t>6</w:t>
            </w:r>
          </w:p>
        </w:tc>
        <w:tc>
          <w:tcPr>
            <w:tcW w:w="3402" w:type="dxa"/>
          </w:tcPr>
          <w:p w14:paraId="634132AF" w14:textId="77777777" w:rsidR="006812E8" w:rsidRPr="0088193B" w:rsidRDefault="006812E8" w:rsidP="00461783">
            <w:pPr>
              <w:pStyle w:val="TAL"/>
            </w:pPr>
            <w:r w:rsidRPr="0088193B">
              <w:t>8*FLOOR((TB</w:t>
            </w:r>
            <w:r w:rsidRPr="0088193B">
              <w:rPr>
                <w:vertAlign w:val="subscript"/>
              </w:rPr>
              <w:t xml:space="preserve">size </w:t>
            </w:r>
            <w:r w:rsidRPr="0088193B">
              <w:t xml:space="preserve">– </w:t>
            </w:r>
            <w:r w:rsidR="00C63FCE" w:rsidRPr="0088193B">
              <w:rPr>
                <w:lang w:eastAsia="zh-CN"/>
              </w:rPr>
              <w:t>240</w:t>
            </w:r>
            <w:r w:rsidRPr="0088193B">
              <w:t>)/48)</w:t>
            </w:r>
          </w:p>
        </w:tc>
      </w:tr>
      <w:tr w:rsidR="006812E8" w:rsidRPr="0088193B" w14:paraId="75963E1C" w14:textId="77777777" w:rsidTr="00F41E60">
        <w:trPr>
          <w:jc w:val="center"/>
        </w:trPr>
        <w:tc>
          <w:tcPr>
            <w:tcW w:w="4736" w:type="dxa"/>
          </w:tcPr>
          <w:p w14:paraId="26F8121E" w14:textId="77777777" w:rsidR="006812E8" w:rsidRPr="0088193B" w:rsidRDefault="00C63FCE" w:rsidP="00461783">
            <w:pPr>
              <w:pStyle w:val="TAL"/>
              <w:rPr>
                <w:sz w:val="16"/>
                <w:szCs w:val="16"/>
              </w:rPr>
            </w:pPr>
            <w:r w:rsidRPr="0088193B">
              <w:t>TB</w:t>
            </w:r>
            <w:r w:rsidRPr="0088193B">
              <w:rPr>
                <w:vertAlign w:val="subscript"/>
              </w:rPr>
              <w:t>size</w:t>
            </w:r>
            <w:r w:rsidRPr="0088193B">
              <w:t>&gt; 72240</w:t>
            </w:r>
          </w:p>
        </w:tc>
        <w:tc>
          <w:tcPr>
            <w:tcW w:w="1445" w:type="dxa"/>
          </w:tcPr>
          <w:p w14:paraId="15DBC4B2" w14:textId="77777777" w:rsidR="006812E8" w:rsidRPr="0088193B" w:rsidRDefault="006812E8" w:rsidP="00461783">
            <w:pPr>
              <w:pStyle w:val="TAL"/>
            </w:pPr>
            <w:r w:rsidRPr="0088193B">
              <w:t>7</w:t>
            </w:r>
          </w:p>
        </w:tc>
        <w:tc>
          <w:tcPr>
            <w:tcW w:w="3402" w:type="dxa"/>
          </w:tcPr>
          <w:p w14:paraId="2B159231" w14:textId="77777777" w:rsidR="006812E8" w:rsidRPr="0088193B" w:rsidRDefault="006812E8" w:rsidP="00461783">
            <w:pPr>
              <w:pStyle w:val="TAL"/>
            </w:pPr>
            <w:r w:rsidRPr="0088193B">
              <w:t>8*FLOOR((TB</w:t>
            </w:r>
            <w:r w:rsidRPr="0088193B">
              <w:rPr>
                <w:vertAlign w:val="subscript"/>
              </w:rPr>
              <w:t xml:space="preserve">size </w:t>
            </w:r>
            <w:r w:rsidRPr="0088193B">
              <w:t xml:space="preserve">– </w:t>
            </w:r>
            <w:r w:rsidR="00C63FCE" w:rsidRPr="0088193B">
              <w:rPr>
                <w:lang w:eastAsia="zh-CN"/>
              </w:rPr>
              <w:t>264</w:t>
            </w:r>
            <w:r w:rsidRPr="0088193B">
              <w:t>)/56)</w:t>
            </w:r>
          </w:p>
        </w:tc>
      </w:tr>
      <w:tr w:rsidR="005327B2" w:rsidRPr="0088193B" w14:paraId="45B9BC5D" w14:textId="77777777" w:rsidTr="00F41E60">
        <w:trPr>
          <w:jc w:val="center"/>
        </w:trPr>
        <w:tc>
          <w:tcPr>
            <w:tcW w:w="9583" w:type="dxa"/>
            <w:gridSpan w:val="3"/>
            <w:vAlign w:val="center"/>
          </w:tcPr>
          <w:p w14:paraId="1FD9AFFC" w14:textId="77777777" w:rsidR="00997ADB" w:rsidRPr="0088193B" w:rsidRDefault="005327B2" w:rsidP="00C63FCE">
            <w:pPr>
              <w:pStyle w:val="TAN"/>
              <w:rPr>
                <w:lang w:eastAsia="zh-CN"/>
              </w:rPr>
            </w:pPr>
            <w:r w:rsidRPr="0088193B">
              <w:t>Note 1:</w:t>
            </w:r>
            <w:r w:rsidRPr="0088193B">
              <w:tab/>
              <w:t xml:space="preserve">Each PDCP SDU is limited to </w:t>
            </w:r>
            <w:r w:rsidR="006812E8" w:rsidRPr="0088193B">
              <w:t>1500</w:t>
            </w:r>
            <w:r w:rsidRPr="0088193B">
              <w:t xml:space="preserve"> octets (</w:t>
            </w:r>
            <w:r w:rsidR="006812E8" w:rsidRPr="0088193B">
              <w:t xml:space="preserve">to </w:t>
            </w:r>
            <w:r w:rsidRPr="0088193B">
              <w:t>keep below maximum SDU size of ESM as specified in TS 24.301 clause 9.9.4.12).</w:t>
            </w:r>
            <w:r w:rsidR="006812E8" w:rsidRPr="0088193B">
              <w:br/>
            </w:r>
            <w:r w:rsidR="006812E8" w:rsidRPr="0088193B">
              <w:br/>
              <w:t>The PDCP SDU size of each PDCP SDU is</w:t>
            </w:r>
            <w:r w:rsidR="006812E8" w:rsidRPr="0088193B">
              <w:br/>
            </w:r>
            <w:r w:rsidR="006812E8" w:rsidRPr="0088193B">
              <w:br/>
              <w:t>PDCP SDU size = (TB</w:t>
            </w:r>
            <w:r w:rsidR="006812E8" w:rsidRPr="0088193B">
              <w:rPr>
                <w:vertAlign w:val="subscript"/>
              </w:rPr>
              <w:t>size</w:t>
            </w:r>
            <w:r w:rsidR="006812E8" w:rsidRPr="0088193B">
              <w:t xml:space="preserve"> – N*PDCP header size - AMD PDU header size  - MAC header size</w:t>
            </w:r>
            <w:r w:rsidR="00997ADB" w:rsidRPr="0088193B">
              <w:rPr>
                <w:lang w:eastAsia="zh-CN"/>
              </w:rPr>
              <w:t xml:space="preserve"> – Size of Timing Advance</w:t>
            </w:r>
            <w:r w:rsidR="00C63FCE" w:rsidRPr="0088193B">
              <w:rPr>
                <w:lang w:eastAsia="zh-CN"/>
              </w:rPr>
              <w:t xml:space="preserve"> – RLC Status PDU size</w:t>
            </w:r>
            <w:r w:rsidR="006812E8" w:rsidRPr="0088193B">
              <w:t>) / N, where</w:t>
            </w:r>
            <w:r w:rsidR="006812E8" w:rsidRPr="0088193B">
              <w:br/>
            </w:r>
            <w:r w:rsidR="006812E8" w:rsidRPr="0088193B">
              <w:br/>
              <w:t>PDCP header size is 16 bits for the RLC AM and 12-bit SN case;</w:t>
            </w:r>
            <w:r w:rsidR="006812E8" w:rsidRPr="0088193B">
              <w:br/>
              <w:t xml:space="preserve">AMD PDU header size is </w:t>
            </w:r>
            <w:r w:rsidR="00997ADB" w:rsidRPr="0088193B">
              <w:rPr>
                <w:lang w:eastAsia="zh-CN"/>
              </w:rPr>
              <w:t>CE</w:t>
            </w:r>
            <w:r w:rsidR="008C43F4" w:rsidRPr="0088193B">
              <w:rPr>
                <w:lang w:eastAsia="zh-CN"/>
              </w:rPr>
              <w:t>I</w:t>
            </w:r>
            <w:r w:rsidR="00997ADB" w:rsidRPr="0088193B">
              <w:rPr>
                <w:lang w:eastAsia="zh-CN"/>
              </w:rPr>
              <w:t>L[(16+(N-1)*12)/8] bytes which includes 16 standard AM header and (N-1) Length indicators</w:t>
            </w:r>
            <w:r w:rsidR="00EA1FE2" w:rsidRPr="0088193B">
              <w:t>; and</w:t>
            </w:r>
            <w:r w:rsidR="006812E8" w:rsidRPr="0088193B">
              <w:br/>
              <w:t xml:space="preserve">MAC header size = </w:t>
            </w:r>
            <w:r w:rsidR="00C63FCE" w:rsidRPr="0088193B">
              <w:t>40 bits as MAC header can be</w:t>
            </w:r>
            <w:r w:rsidR="00EA1FE2" w:rsidRPr="0088193B">
              <w:br/>
            </w:r>
            <w:r w:rsidR="00EA1FE2" w:rsidRPr="0088193B">
              <w:br/>
            </w:r>
            <w:r w:rsidR="00997ADB" w:rsidRPr="0088193B">
              <w:t>R/R/E/LCID MAC subheader (8 bits</w:t>
            </w:r>
            <w:r w:rsidR="00997ADB" w:rsidRPr="0088193B">
              <w:rPr>
                <w:lang w:eastAsia="zh-CN"/>
              </w:rPr>
              <w:t xml:space="preserve"> for Timing Advance</w:t>
            </w:r>
            <w:r w:rsidR="00997ADB" w:rsidRPr="0088193B">
              <w:t>)</w:t>
            </w:r>
            <w:r w:rsidR="00997ADB" w:rsidRPr="0088193B">
              <w:rPr>
                <w:lang w:eastAsia="zh-CN"/>
              </w:rPr>
              <w:t xml:space="preserve"> </w:t>
            </w:r>
            <w:r w:rsidR="006812E8" w:rsidRPr="0088193B">
              <w:t xml:space="preserve">+ </w:t>
            </w:r>
            <w:r w:rsidR="00C63FCE" w:rsidRPr="0088193B">
              <w:t>R/R/E/LCID MAC subheader (16 bits</w:t>
            </w:r>
            <w:r w:rsidR="00C63FCE" w:rsidRPr="0088193B">
              <w:rPr>
                <w:lang w:eastAsia="zh-CN"/>
              </w:rPr>
              <w:t xml:space="preserve"> for MAC SDU for RLC Status PDU</w:t>
            </w:r>
            <w:r w:rsidR="00C63FCE" w:rsidRPr="0088193B">
              <w:t>) +</w:t>
            </w:r>
            <w:r w:rsidR="006812E8" w:rsidRPr="0088193B">
              <w:t>R/R/E/LCID MAC subheader (8 bits</w:t>
            </w:r>
            <w:r w:rsidR="00997ADB" w:rsidRPr="0088193B">
              <w:rPr>
                <w:lang w:eastAsia="zh-CN"/>
              </w:rPr>
              <w:t xml:space="preserve"> for MAC SDU</w:t>
            </w:r>
            <w:r w:rsidR="00C63FCE" w:rsidRPr="0088193B">
              <w:rPr>
                <w:lang w:eastAsia="zh-CN"/>
              </w:rPr>
              <w:t xml:space="preserve"> for AMD PDU</w:t>
            </w:r>
            <w:r w:rsidR="006812E8" w:rsidRPr="0088193B">
              <w:t xml:space="preserve">) = 8 </w:t>
            </w:r>
            <w:r w:rsidR="00997ADB" w:rsidRPr="0088193B">
              <w:rPr>
                <w:lang w:eastAsia="zh-CN"/>
              </w:rPr>
              <w:t xml:space="preserve">+ </w:t>
            </w:r>
            <w:r w:rsidR="00C63FCE" w:rsidRPr="0088193B">
              <w:rPr>
                <w:lang w:eastAsia="zh-CN"/>
              </w:rPr>
              <w:t xml:space="preserve">16+ </w:t>
            </w:r>
            <w:r w:rsidR="00997ADB" w:rsidRPr="0088193B">
              <w:rPr>
                <w:lang w:eastAsia="zh-CN"/>
              </w:rPr>
              <w:t xml:space="preserve">8 </w:t>
            </w:r>
            <w:r w:rsidR="006812E8" w:rsidRPr="0088193B">
              <w:t>bits</w:t>
            </w:r>
            <w:r w:rsidR="00C63FCE" w:rsidRPr="0088193B">
              <w:t xml:space="preserve"> = 32 bits</w:t>
            </w:r>
            <w:r w:rsidR="00EA1FE2" w:rsidRPr="0088193B">
              <w:br/>
            </w:r>
            <w:r w:rsidR="00C63FCE" w:rsidRPr="0088193B">
              <w:t>OR</w:t>
            </w:r>
            <w:r w:rsidR="00EA1FE2" w:rsidRPr="0088193B">
              <w:br/>
            </w:r>
            <w:r w:rsidR="00C63FCE" w:rsidRPr="0088193B">
              <w:t>R/R/E/LCID MAC subheader (8 bits</w:t>
            </w:r>
            <w:r w:rsidR="00C63FCE" w:rsidRPr="0088193B">
              <w:rPr>
                <w:lang w:eastAsia="zh-CN"/>
              </w:rPr>
              <w:t xml:space="preserve"> for Timing Advance</w:t>
            </w:r>
            <w:r w:rsidR="00C63FCE" w:rsidRPr="0088193B">
              <w:t>)</w:t>
            </w:r>
            <w:r w:rsidR="00C63FCE" w:rsidRPr="0088193B">
              <w:rPr>
                <w:lang w:eastAsia="zh-CN"/>
              </w:rPr>
              <w:t xml:space="preserve"> </w:t>
            </w:r>
            <w:r w:rsidR="00C63FCE" w:rsidRPr="0088193B">
              <w:t>+ R/R/E/LCID MAC subheader (24 bits</w:t>
            </w:r>
            <w:r w:rsidR="00C63FCE" w:rsidRPr="0088193B">
              <w:rPr>
                <w:lang w:eastAsia="zh-CN"/>
              </w:rPr>
              <w:t xml:space="preserve"> for MAC SDU for AMD PDU, Note: Length can be 2 bytes depending on the size of AMD PDU</w:t>
            </w:r>
            <w:r w:rsidR="00C63FCE" w:rsidRPr="0088193B">
              <w:t>) +R/R/E/LCID MAC subheader (8 bits</w:t>
            </w:r>
            <w:r w:rsidR="00C63FCE" w:rsidRPr="0088193B">
              <w:rPr>
                <w:lang w:eastAsia="zh-CN"/>
              </w:rPr>
              <w:t xml:space="preserve"> for MAC SDU for RLC Status PDU</w:t>
            </w:r>
            <w:r w:rsidR="00C63FCE" w:rsidRPr="0088193B">
              <w:t xml:space="preserve">) = 8 </w:t>
            </w:r>
            <w:r w:rsidR="00C63FCE" w:rsidRPr="0088193B">
              <w:rPr>
                <w:lang w:eastAsia="zh-CN"/>
              </w:rPr>
              <w:t xml:space="preserve">+ 24+ 8 </w:t>
            </w:r>
            <w:r w:rsidR="00C63FCE" w:rsidRPr="0088193B">
              <w:t>bits = 40 bits</w:t>
            </w:r>
            <w:r w:rsidR="00EA1FE2" w:rsidRPr="0088193B">
              <w:br/>
            </w:r>
            <w:r w:rsidR="00C63FCE" w:rsidRPr="0088193B">
              <w:t>Therefore maximum</w:t>
            </w:r>
            <w:r w:rsidR="00EA1FE2" w:rsidRPr="0088193B">
              <w:t xml:space="preserve"> MAC header size can be 40 bits</w:t>
            </w:r>
            <w:r w:rsidR="006812E8" w:rsidRPr="0088193B">
              <w:br/>
            </w:r>
            <w:r w:rsidR="00997ADB" w:rsidRPr="0088193B">
              <w:rPr>
                <w:lang w:eastAsia="zh-CN"/>
              </w:rPr>
              <w:t xml:space="preserve">Size of Timing Advance MAC CE is 8 bits (if no Timing Advance </w:t>
            </w:r>
            <w:r w:rsidR="00C63FCE" w:rsidRPr="0088193B">
              <w:rPr>
                <w:lang w:eastAsia="zh-CN"/>
              </w:rPr>
              <w:t xml:space="preserve">and/or RLC status </w:t>
            </w:r>
            <w:r w:rsidR="00997ADB" w:rsidRPr="0088193B">
              <w:rPr>
                <w:lang w:eastAsia="zh-CN"/>
              </w:rPr>
              <w:t>needs to be sent, padding will occur instead)</w:t>
            </w:r>
            <w:r w:rsidR="00EA1FE2" w:rsidRPr="0088193B">
              <w:rPr>
                <w:lang w:eastAsia="zh-CN"/>
              </w:rPr>
              <w:br/>
            </w:r>
            <w:r w:rsidR="00C63FCE" w:rsidRPr="0088193B">
              <w:rPr>
                <w:lang w:eastAsia="zh-CN"/>
              </w:rPr>
              <w:t>RLC Status PDU size = 16 bits</w:t>
            </w:r>
            <w:r w:rsidR="00EA1FE2" w:rsidRPr="0088193B">
              <w:rPr>
                <w:lang w:eastAsia="zh-CN"/>
              </w:rPr>
              <w:br/>
            </w:r>
            <w:r w:rsidR="00EA1FE2" w:rsidRPr="0088193B">
              <w:br/>
              <w:t>This gives:</w:t>
            </w:r>
            <w:r w:rsidR="006812E8" w:rsidRPr="0088193B">
              <w:br/>
              <w:t xml:space="preserve">PDCP SDU size = </w:t>
            </w:r>
            <w:r w:rsidR="00997ADB" w:rsidRPr="0088193B">
              <w:rPr>
                <w:lang w:eastAsia="zh-CN"/>
              </w:rPr>
              <w:t>8*FLOOR((</w:t>
            </w:r>
            <w:r w:rsidR="00997ADB" w:rsidRPr="0088193B">
              <w:t>TB</w:t>
            </w:r>
            <w:r w:rsidR="00997ADB" w:rsidRPr="0088193B">
              <w:rPr>
                <w:vertAlign w:val="subscript"/>
              </w:rPr>
              <w:t>size</w:t>
            </w:r>
            <w:r w:rsidR="00997ADB" w:rsidRPr="0088193B">
              <w:rPr>
                <w:lang w:eastAsia="zh-CN"/>
              </w:rPr>
              <w:t xml:space="preserve"> – N*16- 8*CE</w:t>
            </w:r>
            <w:r w:rsidR="008C43F4" w:rsidRPr="0088193B">
              <w:rPr>
                <w:lang w:eastAsia="zh-CN"/>
              </w:rPr>
              <w:t>I</w:t>
            </w:r>
            <w:r w:rsidR="00997ADB" w:rsidRPr="0088193B">
              <w:rPr>
                <w:lang w:eastAsia="zh-CN"/>
              </w:rPr>
              <w:t xml:space="preserve">L((16+(N-1)*12)/8) – </w:t>
            </w:r>
            <w:r w:rsidR="00C63FCE" w:rsidRPr="0088193B">
              <w:rPr>
                <w:lang w:eastAsia="zh-CN"/>
              </w:rPr>
              <w:t>64</w:t>
            </w:r>
            <w:r w:rsidR="00997ADB" w:rsidRPr="0088193B">
              <w:rPr>
                <w:lang w:eastAsia="zh-CN"/>
              </w:rPr>
              <w:t>)/(8*N)) bits</w:t>
            </w:r>
          </w:p>
          <w:p w14:paraId="7D411B1A" w14:textId="77777777" w:rsidR="005327B2" w:rsidRPr="0088193B" w:rsidRDefault="00997ADB" w:rsidP="00EA1FE2">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w:t>
            </w:r>
            <w:r w:rsidR="00C63FCE" w:rsidRPr="0088193B">
              <w:rPr>
                <w:lang w:eastAsia="zh-CN"/>
              </w:rPr>
              <w:t xml:space="preserve">104 </w:t>
            </w:r>
            <w:r w:rsidRPr="0088193B">
              <w:rPr>
                <w:lang w:eastAsia="zh-CN"/>
              </w:rPr>
              <w:t>bits.</w:t>
            </w:r>
          </w:p>
        </w:tc>
      </w:tr>
    </w:tbl>
    <w:p w14:paraId="017C28CF" w14:textId="77777777" w:rsidR="00997ADB" w:rsidRPr="0088193B" w:rsidRDefault="00997ADB" w:rsidP="00997ADB">
      <w:pPr>
        <w:rPr>
          <w:lang w:eastAsia="zh-CN"/>
        </w:rPr>
      </w:pPr>
    </w:p>
    <w:p w14:paraId="13364BB1" w14:textId="77777777" w:rsidR="00997ADB" w:rsidRPr="0088193B" w:rsidRDefault="00997ADB" w:rsidP="00997ADB">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7</w:t>
        </w:r>
      </w:smartTag>
      <w:r w:rsidRPr="0088193B">
        <w:t>.1.2.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2243"/>
      </w:tblGrid>
      <w:tr w:rsidR="00997ADB" w:rsidRPr="0088193B" w14:paraId="3558E082"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25028B83" w14:textId="77777777" w:rsidR="00997ADB" w:rsidRPr="0088193B" w:rsidRDefault="00997ADB" w:rsidP="00EF2175">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6DAEE722" w14:textId="77777777" w:rsidR="00997ADB" w:rsidRPr="0088193B" w:rsidRDefault="00997ADB" w:rsidP="00EF2175">
            <w:pPr>
              <w:pStyle w:val="TAH"/>
            </w:pPr>
            <w:r w:rsidRPr="0088193B">
              <w:t xml:space="preserve">Max </w:t>
            </w:r>
            <w:r w:rsidRPr="0088193B">
              <w:rPr>
                <w:position w:val="-10"/>
              </w:rPr>
              <w:object w:dxaOrig="540" w:dyaOrig="360" w14:anchorId="10542C8E">
                <v:shape id="_x0000_i2052" type="#_x0000_t75" style="width:27pt;height:18.75pt" o:ole="">
                  <v:imagedata r:id="rId1154" o:title=""/>
                </v:shape>
                <o:OLEObject Type="Embed" ProgID="Equation.3" ShapeID="_x0000_i2052" DrawAspect="Content" ObjectID="_1799746542" r:id="rId1155"/>
              </w:object>
            </w:r>
          </w:p>
        </w:tc>
        <w:tc>
          <w:tcPr>
            <w:tcW w:w="2243" w:type="dxa"/>
            <w:tcBorders>
              <w:top w:val="single" w:sz="4" w:space="0" w:color="auto"/>
              <w:left w:val="single" w:sz="4" w:space="0" w:color="auto"/>
              <w:bottom w:val="single" w:sz="4" w:space="0" w:color="auto"/>
              <w:right w:val="single" w:sz="4" w:space="0" w:color="auto"/>
            </w:tcBorders>
          </w:tcPr>
          <w:p w14:paraId="69E5F0EF" w14:textId="77777777" w:rsidR="00997ADB" w:rsidRPr="0088193B" w:rsidRDefault="00997ADB" w:rsidP="00EF2175">
            <w:pPr>
              <w:pStyle w:val="TAH"/>
            </w:pPr>
            <w:r w:rsidRPr="0088193B">
              <w:rPr>
                <w:position w:val="-10"/>
              </w:rPr>
              <w:object w:dxaOrig="660" w:dyaOrig="340" w14:anchorId="083E00A8">
                <v:shape id="_x0000_i2053" type="#_x0000_t75" style="width:32.25pt;height:16.5pt" o:ole="">
                  <v:imagedata r:id="rId1084" o:title=""/>
                </v:shape>
                <o:OLEObject Type="Embed" ProgID="Equation.3" ShapeID="_x0000_i2053" DrawAspect="Content" ObjectID="_1799746543" r:id="rId1156"/>
              </w:object>
            </w:r>
          </w:p>
        </w:tc>
      </w:tr>
      <w:tr w:rsidR="00103A94" w:rsidRPr="0088193B" w14:paraId="0C2CC054"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0FF1C218" w14:textId="47D6E1A0" w:rsidR="00103A94" w:rsidRPr="0088193B" w:rsidRDefault="00103A94" w:rsidP="00103A94">
            <w:pPr>
              <w:pStyle w:val="TAC"/>
              <w:rPr>
                <w:lang w:eastAsia="zh-CN"/>
              </w:rPr>
            </w:pPr>
            <w:r w:rsidRPr="00CD738B">
              <w:t>3 M</w:t>
            </w:r>
            <w:r w:rsidRPr="00CD738B">
              <w:rPr>
                <w:lang w:eastAsia="zh-CN"/>
              </w:rPr>
              <w:t>H</w:t>
            </w:r>
            <w:r w:rsidRPr="00CD738B">
              <w:t>z</w:t>
            </w:r>
          </w:p>
        </w:tc>
        <w:tc>
          <w:tcPr>
            <w:tcW w:w="1388" w:type="dxa"/>
            <w:tcBorders>
              <w:top w:val="single" w:sz="4" w:space="0" w:color="auto"/>
              <w:left w:val="single" w:sz="4" w:space="0" w:color="auto"/>
              <w:bottom w:val="single" w:sz="4" w:space="0" w:color="auto"/>
              <w:right w:val="single" w:sz="4" w:space="0" w:color="auto"/>
            </w:tcBorders>
          </w:tcPr>
          <w:p w14:paraId="48AFCE49" w14:textId="199A8BCC" w:rsidR="00103A94" w:rsidRPr="0088193B" w:rsidRDefault="00103A94" w:rsidP="00103A94">
            <w:pPr>
              <w:pStyle w:val="TAC"/>
            </w:pPr>
            <w:r w:rsidRPr="00CD738B">
              <w:t>15</w:t>
            </w:r>
          </w:p>
        </w:tc>
        <w:tc>
          <w:tcPr>
            <w:tcW w:w="2243" w:type="dxa"/>
            <w:tcBorders>
              <w:top w:val="single" w:sz="4" w:space="0" w:color="auto"/>
              <w:left w:val="single" w:sz="4" w:space="0" w:color="auto"/>
              <w:bottom w:val="single" w:sz="4" w:space="0" w:color="auto"/>
              <w:right w:val="single" w:sz="4" w:space="0" w:color="auto"/>
            </w:tcBorders>
          </w:tcPr>
          <w:p w14:paraId="1B89AFDF" w14:textId="58F1CE53" w:rsidR="00103A94" w:rsidRPr="0088193B" w:rsidRDefault="00103A94" w:rsidP="00103A94">
            <w:pPr>
              <w:pStyle w:val="TAC"/>
            </w:pPr>
            <w:r>
              <w:t>6</w:t>
            </w:r>
          </w:p>
        </w:tc>
      </w:tr>
      <w:tr w:rsidR="00103A94" w:rsidRPr="0088193B" w14:paraId="1BE6201B"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5C5AC6C0" w14:textId="4F852F5A" w:rsidR="00103A94" w:rsidRPr="0088193B" w:rsidRDefault="00103A94" w:rsidP="00103A94">
            <w:pPr>
              <w:pStyle w:val="TAC"/>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1878A99" w14:textId="43766A6F" w:rsidR="00103A94" w:rsidRPr="0088193B" w:rsidRDefault="00103A94" w:rsidP="00103A94">
            <w:pPr>
              <w:pStyle w:val="TAC"/>
            </w:pPr>
            <w:r w:rsidRPr="0088193B">
              <w:t>25</w:t>
            </w:r>
          </w:p>
        </w:tc>
        <w:tc>
          <w:tcPr>
            <w:tcW w:w="2243" w:type="dxa"/>
            <w:tcBorders>
              <w:top w:val="single" w:sz="4" w:space="0" w:color="auto"/>
              <w:left w:val="single" w:sz="4" w:space="0" w:color="auto"/>
              <w:bottom w:val="single" w:sz="4" w:space="0" w:color="auto"/>
              <w:right w:val="single" w:sz="4" w:space="0" w:color="auto"/>
            </w:tcBorders>
          </w:tcPr>
          <w:p w14:paraId="67DCC7B4" w14:textId="30DDFCE4" w:rsidR="00103A94" w:rsidRPr="0088193B" w:rsidRDefault="00103A94" w:rsidP="00103A94">
            <w:pPr>
              <w:pStyle w:val="TAC"/>
            </w:pPr>
            <w:r w:rsidRPr="0088193B">
              <w:t>1</w:t>
            </w:r>
            <w:r w:rsidRPr="0088193B">
              <w:rPr>
                <w:lang w:eastAsia="zh-CN"/>
              </w:rPr>
              <w:t>1</w:t>
            </w:r>
          </w:p>
        </w:tc>
      </w:tr>
      <w:tr w:rsidR="00103A94" w:rsidRPr="0088193B" w14:paraId="7E200DC5"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59E79F2A" w14:textId="77777777" w:rsidR="00103A94" w:rsidRPr="0088193B" w:rsidRDefault="00103A94" w:rsidP="00103A94">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5D1EEC4" w14:textId="77777777" w:rsidR="00103A94" w:rsidRPr="0088193B" w:rsidRDefault="00103A94" w:rsidP="00103A94">
            <w:pPr>
              <w:pStyle w:val="TAC"/>
            </w:pPr>
            <w:r w:rsidRPr="0088193B">
              <w:t>50</w:t>
            </w:r>
          </w:p>
        </w:tc>
        <w:tc>
          <w:tcPr>
            <w:tcW w:w="2243" w:type="dxa"/>
            <w:tcBorders>
              <w:top w:val="single" w:sz="4" w:space="0" w:color="auto"/>
              <w:left w:val="single" w:sz="4" w:space="0" w:color="auto"/>
              <w:bottom w:val="single" w:sz="4" w:space="0" w:color="auto"/>
              <w:right w:val="single" w:sz="4" w:space="0" w:color="auto"/>
            </w:tcBorders>
          </w:tcPr>
          <w:p w14:paraId="01C1AD3F" w14:textId="77777777" w:rsidR="00103A94" w:rsidRPr="0088193B" w:rsidRDefault="00103A94" w:rsidP="00103A94">
            <w:pPr>
              <w:pStyle w:val="TAC"/>
            </w:pPr>
            <w:r w:rsidRPr="0088193B">
              <w:t>14</w:t>
            </w:r>
          </w:p>
        </w:tc>
      </w:tr>
      <w:tr w:rsidR="00103A94" w:rsidRPr="0088193B" w14:paraId="738BCCDD"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2EBD2E23" w14:textId="77777777" w:rsidR="00103A94" w:rsidRPr="0088193B" w:rsidRDefault="00103A94" w:rsidP="00103A94">
            <w:pPr>
              <w:pStyle w:val="TAC"/>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A9FD0F4" w14:textId="77777777" w:rsidR="00103A94" w:rsidRPr="0088193B" w:rsidRDefault="00103A94" w:rsidP="00103A94">
            <w:pPr>
              <w:pStyle w:val="TAC"/>
            </w:pPr>
            <w:r w:rsidRPr="0088193B">
              <w:t>75</w:t>
            </w:r>
          </w:p>
        </w:tc>
        <w:tc>
          <w:tcPr>
            <w:tcW w:w="2243" w:type="dxa"/>
            <w:tcBorders>
              <w:top w:val="single" w:sz="4" w:space="0" w:color="auto"/>
              <w:left w:val="single" w:sz="4" w:space="0" w:color="auto"/>
              <w:bottom w:val="single" w:sz="4" w:space="0" w:color="auto"/>
              <w:right w:val="single" w:sz="4" w:space="0" w:color="auto"/>
            </w:tcBorders>
          </w:tcPr>
          <w:p w14:paraId="501FEB1E" w14:textId="77777777" w:rsidR="00103A94" w:rsidRPr="0088193B" w:rsidRDefault="00103A94" w:rsidP="00103A94">
            <w:pPr>
              <w:pStyle w:val="TAC"/>
            </w:pPr>
            <w:r w:rsidRPr="0088193B">
              <w:t>16</w:t>
            </w:r>
          </w:p>
        </w:tc>
      </w:tr>
      <w:tr w:rsidR="00103A94" w:rsidRPr="0088193B" w14:paraId="079F9936"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553F3ADC" w14:textId="77777777" w:rsidR="00103A94" w:rsidRPr="0088193B" w:rsidRDefault="00103A94" w:rsidP="00103A94">
            <w:pPr>
              <w:pStyle w:val="TAC"/>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75C1FE6F" w14:textId="77777777" w:rsidR="00103A94" w:rsidRPr="0088193B" w:rsidRDefault="00103A94" w:rsidP="00103A94">
            <w:pPr>
              <w:pStyle w:val="TAC"/>
            </w:pPr>
            <w:r w:rsidRPr="0088193B">
              <w:t>100</w:t>
            </w:r>
          </w:p>
        </w:tc>
        <w:tc>
          <w:tcPr>
            <w:tcW w:w="2243" w:type="dxa"/>
            <w:tcBorders>
              <w:top w:val="single" w:sz="4" w:space="0" w:color="auto"/>
              <w:left w:val="single" w:sz="4" w:space="0" w:color="auto"/>
              <w:bottom w:val="single" w:sz="4" w:space="0" w:color="auto"/>
              <w:right w:val="single" w:sz="4" w:space="0" w:color="auto"/>
            </w:tcBorders>
          </w:tcPr>
          <w:p w14:paraId="2E4AD379" w14:textId="77777777" w:rsidR="00103A94" w:rsidRPr="0088193B" w:rsidRDefault="00103A94" w:rsidP="00103A94">
            <w:pPr>
              <w:pStyle w:val="TAC"/>
            </w:pPr>
            <w:r w:rsidRPr="0088193B">
              <w:t>22</w:t>
            </w:r>
          </w:p>
        </w:tc>
      </w:tr>
      <w:tr w:rsidR="00103A94" w:rsidRPr="0088193B" w14:paraId="7C5B090A" w14:textId="77777777" w:rsidTr="00F41E60">
        <w:trPr>
          <w:jc w:val="center"/>
        </w:trPr>
        <w:tc>
          <w:tcPr>
            <w:tcW w:w="5299" w:type="dxa"/>
            <w:gridSpan w:val="3"/>
            <w:tcBorders>
              <w:top w:val="single" w:sz="4" w:space="0" w:color="auto"/>
              <w:left w:val="single" w:sz="4" w:space="0" w:color="auto"/>
              <w:bottom w:val="single" w:sz="4" w:space="0" w:color="auto"/>
              <w:right w:val="single" w:sz="4" w:space="0" w:color="auto"/>
            </w:tcBorders>
          </w:tcPr>
          <w:p w14:paraId="10C54E57" w14:textId="73AD5A4A" w:rsidR="00103A94" w:rsidRPr="0088193B" w:rsidRDefault="00103A94" w:rsidP="00103A94">
            <w:pPr>
              <w:pStyle w:val="TAL"/>
            </w:pPr>
            <w:r w:rsidRPr="0088193B">
              <w:t xml:space="preserve">Not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4B76AFA1" w14:textId="77777777" w:rsidR="00D50458" w:rsidRPr="0088193B" w:rsidRDefault="00D50458" w:rsidP="00D50458"/>
    <w:p w14:paraId="233C9C04" w14:textId="77777777" w:rsidR="00E967FD" w:rsidRPr="0088193B" w:rsidRDefault="00E967FD" w:rsidP="00E967FD">
      <w:pPr>
        <w:pStyle w:val="TH"/>
      </w:pPr>
      <w:r w:rsidRPr="0088193B">
        <w:t>Table 7.1.7.1.2.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E967FD" w:rsidRPr="0088193B" w14:paraId="384B9A66" w14:textId="77777777" w:rsidTr="00F41E60">
        <w:trPr>
          <w:jc w:val="center"/>
        </w:trPr>
        <w:tc>
          <w:tcPr>
            <w:tcW w:w="4219" w:type="dxa"/>
          </w:tcPr>
          <w:p w14:paraId="673A07D6" w14:textId="77777777" w:rsidR="00E967FD" w:rsidRPr="0088193B" w:rsidRDefault="00E967FD" w:rsidP="00320170">
            <w:pPr>
              <w:pStyle w:val="TAC"/>
            </w:pPr>
            <w:r w:rsidRPr="0088193B">
              <w:t>{12, 14, 16 ,20, 24, 26, 32, 40, 44, 56}</w:t>
            </w:r>
          </w:p>
        </w:tc>
      </w:tr>
    </w:tbl>
    <w:p w14:paraId="476F05FC" w14:textId="77777777" w:rsidR="00E967FD" w:rsidRPr="0088193B" w:rsidRDefault="00E967FD" w:rsidP="00E967FD"/>
    <w:p w14:paraId="0945609A" w14:textId="77777777" w:rsidR="00D50458" w:rsidRPr="0088193B" w:rsidRDefault="00D50458" w:rsidP="00D50458">
      <w:pPr>
        <w:pStyle w:val="TH"/>
      </w:pPr>
      <w:r w:rsidRPr="0088193B">
        <w:t>Table 7.1.7.1.2.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5327B2" w:rsidRPr="0088193B" w14:paraId="43D0237E" w14:textId="77777777">
        <w:tc>
          <w:tcPr>
            <w:tcW w:w="534" w:type="dxa"/>
            <w:tcBorders>
              <w:top w:val="single" w:sz="4" w:space="0" w:color="auto"/>
              <w:left w:val="single" w:sz="4" w:space="0" w:color="auto"/>
              <w:bottom w:val="nil"/>
              <w:right w:val="single" w:sz="4" w:space="0" w:color="auto"/>
            </w:tcBorders>
          </w:tcPr>
          <w:p w14:paraId="4597B56F" w14:textId="77777777" w:rsidR="005327B2" w:rsidRPr="0088193B" w:rsidRDefault="005327B2" w:rsidP="00461783">
            <w:pPr>
              <w:pStyle w:val="TAH"/>
            </w:pPr>
            <w:r w:rsidRPr="0088193B">
              <w:t>St</w:t>
            </w:r>
          </w:p>
        </w:tc>
        <w:tc>
          <w:tcPr>
            <w:tcW w:w="2976" w:type="dxa"/>
            <w:tcBorders>
              <w:top w:val="single" w:sz="4" w:space="0" w:color="auto"/>
              <w:left w:val="single" w:sz="4" w:space="0" w:color="auto"/>
              <w:bottom w:val="nil"/>
              <w:right w:val="single" w:sz="4" w:space="0" w:color="auto"/>
            </w:tcBorders>
          </w:tcPr>
          <w:p w14:paraId="681833B8" w14:textId="77777777" w:rsidR="005327B2" w:rsidRPr="0088193B" w:rsidRDefault="005327B2" w:rsidP="00461783">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385163B" w14:textId="77777777" w:rsidR="005327B2" w:rsidRPr="0088193B" w:rsidRDefault="005327B2" w:rsidP="00461783">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23B276A1" w14:textId="77777777" w:rsidR="005327B2" w:rsidRPr="0088193B" w:rsidRDefault="005327B2" w:rsidP="00461783">
            <w:pPr>
              <w:pStyle w:val="TAH"/>
            </w:pPr>
            <w:r w:rsidRPr="0088193B">
              <w:t>TP</w:t>
            </w:r>
          </w:p>
        </w:tc>
        <w:tc>
          <w:tcPr>
            <w:tcW w:w="1984" w:type="dxa"/>
            <w:tcBorders>
              <w:top w:val="single" w:sz="4" w:space="0" w:color="auto"/>
              <w:left w:val="single" w:sz="4" w:space="0" w:color="auto"/>
              <w:bottom w:val="nil"/>
              <w:right w:val="single" w:sz="4" w:space="0" w:color="auto"/>
            </w:tcBorders>
          </w:tcPr>
          <w:p w14:paraId="107DC3E0" w14:textId="77777777" w:rsidR="005327B2" w:rsidRPr="0088193B" w:rsidRDefault="005327B2" w:rsidP="00461783">
            <w:pPr>
              <w:pStyle w:val="TAH"/>
            </w:pPr>
            <w:r w:rsidRPr="0088193B">
              <w:t>Verdict</w:t>
            </w:r>
          </w:p>
        </w:tc>
      </w:tr>
      <w:tr w:rsidR="005327B2" w:rsidRPr="0088193B" w14:paraId="61D9A272" w14:textId="77777777">
        <w:tc>
          <w:tcPr>
            <w:tcW w:w="534" w:type="dxa"/>
            <w:tcBorders>
              <w:top w:val="nil"/>
              <w:left w:val="single" w:sz="4" w:space="0" w:color="auto"/>
              <w:bottom w:val="single" w:sz="4" w:space="0" w:color="auto"/>
              <w:right w:val="single" w:sz="4" w:space="0" w:color="auto"/>
            </w:tcBorders>
          </w:tcPr>
          <w:p w14:paraId="22EE7EAE" w14:textId="77777777" w:rsidR="005327B2" w:rsidRPr="0088193B" w:rsidRDefault="005327B2" w:rsidP="00461783">
            <w:pPr>
              <w:pStyle w:val="TAH"/>
              <w:rPr>
                <w:sz w:val="16"/>
                <w:szCs w:val="16"/>
              </w:rPr>
            </w:pPr>
          </w:p>
        </w:tc>
        <w:tc>
          <w:tcPr>
            <w:tcW w:w="2976" w:type="dxa"/>
            <w:tcBorders>
              <w:top w:val="nil"/>
              <w:left w:val="single" w:sz="4" w:space="0" w:color="auto"/>
              <w:bottom w:val="single" w:sz="4" w:space="0" w:color="auto"/>
              <w:right w:val="single" w:sz="4" w:space="0" w:color="auto"/>
            </w:tcBorders>
          </w:tcPr>
          <w:p w14:paraId="327E8DE3" w14:textId="77777777" w:rsidR="005327B2" w:rsidRPr="0088193B" w:rsidRDefault="005327B2" w:rsidP="00461783">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3C160B8A" w14:textId="77777777" w:rsidR="005327B2" w:rsidRPr="0088193B" w:rsidRDefault="005327B2" w:rsidP="00461783">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34C59150" w14:textId="77777777" w:rsidR="005327B2" w:rsidRPr="0088193B" w:rsidRDefault="005327B2" w:rsidP="00461783">
            <w:pPr>
              <w:pStyle w:val="TAH"/>
            </w:pPr>
            <w:r w:rsidRPr="0088193B">
              <w:t>Message</w:t>
            </w:r>
          </w:p>
        </w:tc>
        <w:tc>
          <w:tcPr>
            <w:tcW w:w="567" w:type="dxa"/>
            <w:tcBorders>
              <w:top w:val="nil"/>
              <w:left w:val="single" w:sz="4" w:space="0" w:color="auto"/>
              <w:bottom w:val="single" w:sz="4" w:space="0" w:color="auto"/>
              <w:right w:val="single" w:sz="4" w:space="0" w:color="auto"/>
            </w:tcBorders>
          </w:tcPr>
          <w:p w14:paraId="1A647E49" w14:textId="77777777" w:rsidR="005327B2" w:rsidRPr="0088193B" w:rsidRDefault="005327B2" w:rsidP="00461783">
            <w:pPr>
              <w:pStyle w:val="TAH"/>
              <w:rPr>
                <w:sz w:val="16"/>
                <w:szCs w:val="16"/>
              </w:rPr>
            </w:pPr>
          </w:p>
        </w:tc>
        <w:tc>
          <w:tcPr>
            <w:tcW w:w="1984" w:type="dxa"/>
            <w:tcBorders>
              <w:top w:val="nil"/>
              <w:left w:val="single" w:sz="4" w:space="0" w:color="auto"/>
              <w:bottom w:val="single" w:sz="4" w:space="0" w:color="auto"/>
              <w:right w:val="single" w:sz="4" w:space="0" w:color="auto"/>
            </w:tcBorders>
          </w:tcPr>
          <w:p w14:paraId="1C4D704B" w14:textId="77777777" w:rsidR="005327B2" w:rsidRPr="0088193B" w:rsidRDefault="005327B2" w:rsidP="00461783">
            <w:pPr>
              <w:pStyle w:val="TAH"/>
              <w:rPr>
                <w:sz w:val="16"/>
                <w:szCs w:val="16"/>
              </w:rPr>
            </w:pPr>
          </w:p>
        </w:tc>
      </w:tr>
      <w:tr w:rsidR="005327B2" w:rsidRPr="0088193B" w14:paraId="454EDCC2" w14:textId="77777777">
        <w:tc>
          <w:tcPr>
            <w:tcW w:w="534" w:type="dxa"/>
            <w:tcBorders>
              <w:top w:val="single" w:sz="4" w:space="0" w:color="auto"/>
              <w:left w:val="single" w:sz="4" w:space="0" w:color="auto"/>
              <w:bottom w:val="single" w:sz="4" w:space="0" w:color="auto"/>
              <w:right w:val="single" w:sz="4" w:space="0" w:color="auto"/>
            </w:tcBorders>
          </w:tcPr>
          <w:p w14:paraId="7539C7E7" w14:textId="77777777" w:rsidR="005327B2" w:rsidRPr="0088193B" w:rsidRDefault="005327B2" w:rsidP="00461783">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4B6D69D" w14:textId="77777777" w:rsidR="005327B2" w:rsidRPr="0088193B" w:rsidRDefault="005327B2" w:rsidP="00461783">
            <w:pPr>
              <w:pStyle w:val="TAL"/>
            </w:pPr>
            <w:r w:rsidRPr="0088193B">
              <w:t xml:space="preserve">EXCEPTION: Steps 1 to 4 are repeated for values of </w:t>
            </w:r>
            <w:r w:rsidRPr="0088193B">
              <w:rPr>
                <w:position w:val="-10"/>
              </w:rPr>
              <w:object w:dxaOrig="480" w:dyaOrig="340" w14:anchorId="4DABE1EE">
                <v:shape id="_x0000_i2054" type="#_x0000_t75" style="width:24.75pt;height:16.5pt" o:ole="">
                  <v:imagedata r:id="rId182" o:title=""/>
                </v:shape>
                <o:OLEObject Type="Embed" ProgID="Equation.3" ShapeID="_x0000_i2054" DrawAspect="Content" ObjectID="_1799746544" r:id="rId1157"/>
              </w:object>
            </w:r>
            <w:r w:rsidRPr="0088193B">
              <w:t xml:space="preserve"> from 1 to </w:t>
            </w:r>
            <w:r w:rsidR="00997ADB" w:rsidRPr="0088193B">
              <w:rPr>
                <w:position w:val="-10"/>
              </w:rPr>
              <w:object w:dxaOrig="660" w:dyaOrig="340" w14:anchorId="56074A71">
                <v:shape id="_x0000_i2055" type="#_x0000_t75" style="width:32.25pt;height:16.5pt" o:ole="">
                  <v:imagedata r:id="rId1084" o:title=""/>
                </v:shape>
                <o:OLEObject Type="Embed" ProgID="Equation.3" ShapeID="_x0000_i2055" DrawAspect="Content" ObjectID="_1799746545" r:id="rId1158"/>
              </w:object>
            </w:r>
            <w:r w:rsidR="00997ADB" w:rsidRPr="0088193B">
              <w:t xml:space="preserve"> as per table </w:t>
            </w:r>
            <w:smartTag w:uri="urn:schemas-microsoft-com:office:smarttags" w:element="chsdate">
              <w:smartTagPr>
                <w:attr w:name="IsROCDate" w:val="False"/>
                <w:attr w:name="IsLunarDate" w:val="False"/>
                <w:attr w:name="Day" w:val="30"/>
                <w:attr w:name="Month" w:val="12"/>
                <w:attr w:name="Year" w:val="1899"/>
              </w:smartTagPr>
              <w:r w:rsidR="00997ADB" w:rsidRPr="0088193B">
                <w:t>7.1.7</w:t>
              </w:r>
            </w:smartTag>
            <w:r w:rsidR="00997ADB" w:rsidRPr="0088193B">
              <w:t>.1.2.3.2-2a</w:t>
            </w:r>
            <w:r w:rsidRPr="0088193B">
              <w:t xml:space="preserve"> and </w:t>
            </w:r>
            <w:r w:rsidRPr="0088193B">
              <w:rPr>
                <w:position w:val="-10"/>
              </w:rPr>
              <w:object w:dxaOrig="440" w:dyaOrig="340" w14:anchorId="70BFA8DD">
                <v:shape id="_x0000_i2056" type="#_x0000_t75" style="width:21.75pt;height:16.5pt" o:ole="">
                  <v:imagedata r:id="rId180" o:title=""/>
                </v:shape>
                <o:OLEObject Type="Embed" ProgID="Equation.3" ShapeID="_x0000_i2056" DrawAspect="Content" ObjectID="_1799746546" r:id="rId1159"/>
              </w:object>
            </w:r>
            <w:r w:rsidR="00997ADB" w:rsidRPr="0088193B">
              <w:rPr>
                <w:lang w:eastAsia="zh-CN"/>
              </w:rPr>
              <w:t xml:space="preserve"> </w:t>
            </w:r>
            <w:r w:rsidRPr="0088193B">
              <w:t>from 0 to 28.</w:t>
            </w:r>
          </w:p>
        </w:tc>
        <w:tc>
          <w:tcPr>
            <w:tcW w:w="709" w:type="dxa"/>
            <w:tcBorders>
              <w:top w:val="single" w:sz="4" w:space="0" w:color="auto"/>
              <w:left w:val="single" w:sz="4" w:space="0" w:color="auto"/>
              <w:bottom w:val="single" w:sz="4" w:space="0" w:color="auto"/>
              <w:right w:val="single" w:sz="4" w:space="0" w:color="auto"/>
            </w:tcBorders>
          </w:tcPr>
          <w:p w14:paraId="35541BE1" w14:textId="77777777" w:rsidR="005327B2" w:rsidRPr="0088193B" w:rsidRDefault="005327B2" w:rsidP="00461783">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6BE4E38" w14:textId="77777777" w:rsidR="005327B2" w:rsidRPr="0088193B" w:rsidRDefault="005327B2" w:rsidP="00461783">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DCB9F1E" w14:textId="77777777" w:rsidR="005327B2" w:rsidRPr="0088193B" w:rsidRDefault="005327B2" w:rsidP="00461783">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7A44DF1" w14:textId="77777777" w:rsidR="005327B2" w:rsidRPr="0088193B" w:rsidRDefault="005327B2" w:rsidP="00461783">
            <w:pPr>
              <w:pStyle w:val="TAC"/>
            </w:pPr>
            <w:r w:rsidRPr="0088193B">
              <w:t>-</w:t>
            </w:r>
          </w:p>
        </w:tc>
      </w:tr>
      <w:tr w:rsidR="005327B2" w:rsidRPr="0088193B" w14:paraId="537AEF54" w14:textId="77777777">
        <w:tc>
          <w:tcPr>
            <w:tcW w:w="534" w:type="dxa"/>
            <w:tcBorders>
              <w:top w:val="single" w:sz="4" w:space="0" w:color="auto"/>
              <w:left w:val="single" w:sz="4" w:space="0" w:color="auto"/>
              <w:bottom w:val="single" w:sz="4" w:space="0" w:color="auto"/>
              <w:right w:val="single" w:sz="4" w:space="0" w:color="auto"/>
            </w:tcBorders>
          </w:tcPr>
          <w:p w14:paraId="7D77DFE1" w14:textId="77777777" w:rsidR="005327B2" w:rsidRPr="0088193B" w:rsidRDefault="005327B2" w:rsidP="00461783">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7AD4C008" w14:textId="77777777" w:rsidR="005327B2" w:rsidRPr="0088193B" w:rsidRDefault="005327B2" w:rsidP="00EA1FE2">
            <w:pPr>
              <w:pStyle w:val="TAL"/>
            </w:pPr>
            <w:r w:rsidRPr="0088193B">
              <w:t xml:space="preserve">SS looks up </w:t>
            </w:r>
            <w:r w:rsidRPr="0088193B">
              <w:rPr>
                <w:position w:val="-10"/>
              </w:rPr>
              <w:object w:dxaOrig="400" w:dyaOrig="340" w14:anchorId="03BE21FF">
                <v:shape id="_x0000_i2057" type="#_x0000_t75" style="width:20.25pt;height:16.5pt" o:ole="">
                  <v:imagedata r:id="rId598" o:title=""/>
                </v:shape>
                <o:OLEObject Type="Embed" ProgID="Equation.3" ShapeID="_x0000_i2057" DrawAspect="Content" ObjectID="_1799746547" r:id="rId1160"/>
              </w:object>
            </w:r>
            <w:r w:rsidR="00997ADB" w:rsidRPr="0088193B">
              <w:rPr>
                <w:lang w:eastAsia="zh-CN"/>
              </w:rPr>
              <w:t xml:space="preserve"> </w:t>
            </w:r>
            <w:r w:rsidRPr="0088193B">
              <w:t xml:space="preserve">in table 7.1.7.1-1 in TS 36.213 based on the value of </w:t>
            </w:r>
            <w:r w:rsidRPr="0088193B">
              <w:rPr>
                <w:position w:val="-10"/>
              </w:rPr>
              <w:object w:dxaOrig="440" w:dyaOrig="340" w14:anchorId="302AE2EB">
                <v:shape id="_x0000_i2058" type="#_x0000_t75" style="width:21.75pt;height:16.5pt" o:ole="">
                  <v:imagedata r:id="rId180" o:title=""/>
                </v:shape>
                <o:OLEObject Type="Embed" ProgID="Equation.3" ShapeID="_x0000_i2058" DrawAspect="Content" ObjectID="_1799746548" r:id="rId1161"/>
              </w:object>
            </w:r>
            <w:r w:rsidRPr="0088193B">
              <w:t>. SS looks up TB</w:t>
            </w:r>
            <w:r w:rsidRPr="0088193B">
              <w:rPr>
                <w:vertAlign w:val="subscript"/>
              </w:rPr>
              <w:t>size</w:t>
            </w:r>
            <w:r w:rsidRPr="0088193B">
              <w:t xml:space="preserve"> in table 7.1.7.2.1-1 in TS 36.213 based on values of</w:t>
            </w:r>
            <w:r w:rsidR="00997ADB" w:rsidRPr="0088193B">
              <w:rPr>
                <w:lang w:eastAsia="zh-CN"/>
              </w:rPr>
              <w:t xml:space="preserve"> </w:t>
            </w:r>
            <w:r w:rsidRPr="0088193B">
              <w:rPr>
                <w:position w:val="-10"/>
              </w:rPr>
              <w:object w:dxaOrig="480" w:dyaOrig="340" w14:anchorId="78501C72">
                <v:shape id="_x0000_i2059" type="#_x0000_t75" style="width:24.75pt;height:16.5pt" o:ole="">
                  <v:imagedata r:id="rId182" o:title=""/>
                </v:shape>
                <o:OLEObject Type="Embed" ProgID="Equation.3" ShapeID="_x0000_i2059" DrawAspect="Content" ObjectID="_1799746549" r:id="rId1162"/>
              </w:object>
            </w:r>
            <w:r w:rsidRPr="0088193B">
              <w:t xml:space="preserve"> and </w:t>
            </w:r>
            <w:r w:rsidRPr="0088193B">
              <w:rPr>
                <w:position w:val="-10"/>
              </w:rPr>
              <w:object w:dxaOrig="400" w:dyaOrig="340" w14:anchorId="346041C4">
                <v:shape id="_x0000_i2060" type="#_x0000_t75" style="width:20.25pt;height:16.5pt" o:ole="">
                  <v:imagedata r:id="rId598" o:title=""/>
                </v:shape>
                <o:OLEObject Type="Embed" ProgID="Equation.3" ShapeID="_x0000_i2060" DrawAspect="Content" ObjectID="_1799746550" r:id="rId1163"/>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4ED7F881" w14:textId="77777777" w:rsidR="005327B2" w:rsidRPr="0088193B" w:rsidRDefault="005327B2" w:rsidP="00461783">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E65419B" w14:textId="77777777" w:rsidR="005327B2" w:rsidRPr="0088193B" w:rsidRDefault="005327B2" w:rsidP="00461783">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D92C1DC" w14:textId="77777777" w:rsidR="005327B2" w:rsidRPr="0088193B" w:rsidRDefault="005327B2" w:rsidP="00461783">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223D3A4" w14:textId="77777777" w:rsidR="005327B2" w:rsidRPr="0088193B" w:rsidRDefault="005327B2" w:rsidP="00461783">
            <w:pPr>
              <w:pStyle w:val="TAC"/>
            </w:pPr>
            <w:r w:rsidRPr="0088193B">
              <w:t>-</w:t>
            </w:r>
          </w:p>
        </w:tc>
      </w:tr>
      <w:tr w:rsidR="005327B2" w:rsidRPr="0088193B" w14:paraId="6386823F" w14:textId="77777777">
        <w:tc>
          <w:tcPr>
            <w:tcW w:w="534" w:type="dxa"/>
            <w:tcBorders>
              <w:top w:val="single" w:sz="4" w:space="0" w:color="auto"/>
              <w:left w:val="single" w:sz="4" w:space="0" w:color="auto"/>
              <w:bottom w:val="single" w:sz="4" w:space="0" w:color="auto"/>
              <w:right w:val="single" w:sz="4" w:space="0" w:color="auto"/>
            </w:tcBorders>
          </w:tcPr>
          <w:p w14:paraId="2E3C3E90" w14:textId="77777777" w:rsidR="005327B2" w:rsidRPr="0088193B" w:rsidRDefault="005327B2" w:rsidP="00461783">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838D402" w14:textId="77777777" w:rsidR="005327B2" w:rsidRPr="0088193B" w:rsidRDefault="005327B2" w:rsidP="00461783">
            <w:pPr>
              <w:pStyle w:val="TAL"/>
            </w:pPr>
            <w:r w:rsidRPr="0088193B">
              <w:t>EXCEPTION: Steps 2 to 4 are performed if TB</w:t>
            </w:r>
            <w:r w:rsidRPr="0088193B">
              <w:rPr>
                <w:vertAlign w:val="subscript"/>
              </w:rPr>
              <w:t>size</w:t>
            </w:r>
            <w:r w:rsidRPr="0088193B">
              <w:t xml:space="preserve"> is less </w:t>
            </w:r>
            <w:r w:rsidR="00997ADB" w:rsidRPr="0088193B">
              <w:rPr>
                <w:lang w:eastAsia="zh-CN"/>
              </w:rPr>
              <w:t xml:space="preserve">than </w:t>
            </w:r>
            <w:r w:rsidRPr="0088193B">
              <w:t>or equal to UE capability “Maximum number of DL-SCH transport block bits received within a TTI” as specified in Table 7.1.7.1.2.3.2-1</w:t>
            </w:r>
            <w:r w:rsidR="006812E8" w:rsidRPr="0088193B">
              <w:t xml:space="preserve"> </w:t>
            </w:r>
            <w:r w:rsidR="00997ADB" w:rsidRPr="0088193B">
              <w:rPr>
                <w:lang w:eastAsia="zh-CN"/>
              </w:rPr>
              <w:t>and larger</w:t>
            </w:r>
            <w:r w:rsidR="00997ADB" w:rsidRPr="0088193B">
              <w:t xml:space="preserve"> </w:t>
            </w:r>
            <w:r w:rsidR="00997ADB" w:rsidRPr="0088193B">
              <w:rPr>
                <w:lang w:eastAsia="zh-CN"/>
              </w:rPr>
              <w:t xml:space="preserve">than </w:t>
            </w:r>
            <w:r w:rsidR="00997ADB" w:rsidRPr="0088193B">
              <w:t>or equal to</w:t>
            </w:r>
            <w:r w:rsidR="00997ADB" w:rsidRPr="0088193B">
              <w:rPr>
                <w:lang w:eastAsia="zh-CN"/>
              </w:rPr>
              <w:t xml:space="preserve"> </w:t>
            </w:r>
            <w:r w:rsidR="00C63FCE" w:rsidRPr="0088193B">
              <w:rPr>
                <w:lang w:eastAsia="zh-CN"/>
              </w:rPr>
              <w:t>104</w:t>
            </w:r>
            <w:r w:rsidR="00997ADB" w:rsidRPr="0088193B">
              <w:rPr>
                <w:lang w:eastAsia="zh-CN"/>
              </w:rPr>
              <w:t xml:space="preserve"> bits </w:t>
            </w:r>
            <w:r w:rsidR="00997ADB" w:rsidRPr="0088193B">
              <w:t>as specified in Table 7.1.7.1.</w:t>
            </w:r>
            <w:r w:rsidR="00997ADB" w:rsidRPr="0088193B">
              <w:rPr>
                <w:lang w:eastAsia="zh-CN"/>
              </w:rPr>
              <w:t>2</w:t>
            </w:r>
            <w:r w:rsidR="00997ADB" w:rsidRPr="0088193B">
              <w:t>.3.2-</w:t>
            </w:r>
            <w:r w:rsidR="00997ADB" w:rsidRPr="0088193B">
              <w:rPr>
                <w:lang w:eastAsia="zh-CN"/>
              </w:rPr>
              <w:t xml:space="preserve">2, </w:t>
            </w:r>
            <w:r w:rsidR="006812E8" w:rsidRPr="0088193B">
              <w:t xml:space="preserve">and the effective channel code rate,  as defined in TS 36.213 clause 7.1.7, is lower </w:t>
            </w:r>
            <w:r w:rsidR="00997ADB" w:rsidRPr="0088193B">
              <w:rPr>
                <w:lang w:eastAsia="zh-CN"/>
              </w:rPr>
              <w:t xml:space="preserve">than </w:t>
            </w:r>
            <w:r w:rsidR="006812E8" w:rsidRPr="0088193B">
              <w:t>or equal to 0.930</w:t>
            </w:r>
            <w:r w:rsidRPr="0088193B">
              <w:t>.</w:t>
            </w:r>
          </w:p>
        </w:tc>
        <w:tc>
          <w:tcPr>
            <w:tcW w:w="709" w:type="dxa"/>
            <w:tcBorders>
              <w:top w:val="single" w:sz="4" w:space="0" w:color="auto"/>
              <w:left w:val="single" w:sz="4" w:space="0" w:color="auto"/>
              <w:bottom w:val="single" w:sz="4" w:space="0" w:color="auto"/>
              <w:right w:val="single" w:sz="4" w:space="0" w:color="auto"/>
            </w:tcBorders>
          </w:tcPr>
          <w:p w14:paraId="172A2553" w14:textId="77777777" w:rsidR="005327B2" w:rsidRPr="0088193B" w:rsidRDefault="005327B2" w:rsidP="00461783">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6E69766" w14:textId="77777777" w:rsidR="005327B2" w:rsidRPr="0088193B" w:rsidRDefault="005327B2" w:rsidP="00461783">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74B1161" w14:textId="77777777" w:rsidR="005327B2" w:rsidRPr="0088193B" w:rsidRDefault="005327B2" w:rsidP="00461783">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5E66A3D" w14:textId="77777777" w:rsidR="005327B2" w:rsidRPr="0088193B" w:rsidRDefault="005327B2" w:rsidP="00461783">
            <w:pPr>
              <w:pStyle w:val="TAC"/>
            </w:pPr>
            <w:r w:rsidRPr="0088193B">
              <w:t>-</w:t>
            </w:r>
          </w:p>
        </w:tc>
      </w:tr>
      <w:tr w:rsidR="005327B2" w:rsidRPr="0088193B" w14:paraId="514EF119" w14:textId="77777777">
        <w:tc>
          <w:tcPr>
            <w:tcW w:w="534" w:type="dxa"/>
            <w:tcBorders>
              <w:top w:val="single" w:sz="4" w:space="0" w:color="auto"/>
              <w:left w:val="single" w:sz="4" w:space="0" w:color="auto"/>
              <w:bottom w:val="single" w:sz="4" w:space="0" w:color="auto"/>
              <w:right w:val="single" w:sz="4" w:space="0" w:color="auto"/>
            </w:tcBorders>
          </w:tcPr>
          <w:p w14:paraId="3A3F8DCB" w14:textId="77777777" w:rsidR="005327B2" w:rsidRPr="0088193B" w:rsidRDefault="005327B2" w:rsidP="00461783">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332F7598" w14:textId="77777777" w:rsidR="005327B2" w:rsidRPr="0088193B" w:rsidRDefault="005327B2" w:rsidP="00461783">
            <w:pPr>
              <w:pStyle w:val="TAL"/>
            </w:pPr>
            <w:r w:rsidRPr="0088193B">
              <w:t>SS creates one or more PDCP SDUs, depending on TB</w:t>
            </w:r>
            <w:r w:rsidRPr="0088193B">
              <w:rPr>
                <w:vertAlign w:val="subscript"/>
              </w:rPr>
              <w:t>size</w:t>
            </w:r>
            <w:r w:rsidRPr="0088193B">
              <w:t>, in accordance with Table 7.1.7.1.2.3.2-2.</w:t>
            </w:r>
          </w:p>
        </w:tc>
        <w:tc>
          <w:tcPr>
            <w:tcW w:w="709" w:type="dxa"/>
            <w:tcBorders>
              <w:top w:val="single" w:sz="4" w:space="0" w:color="auto"/>
              <w:left w:val="single" w:sz="4" w:space="0" w:color="auto"/>
              <w:bottom w:val="single" w:sz="4" w:space="0" w:color="auto"/>
              <w:right w:val="single" w:sz="4" w:space="0" w:color="auto"/>
            </w:tcBorders>
          </w:tcPr>
          <w:p w14:paraId="3EBF21AF" w14:textId="77777777" w:rsidR="005327B2" w:rsidRPr="0088193B" w:rsidRDefault="005327B2" w:rsidP="00461783">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57C0BC5" w14:textId="77777777" w:rsidR="005327B2" w:rsidRPr="0088193B" w:rsidRDefault="005327B2" w:rsidP="00461783">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2DC4C33" w14:textId="77777777" w:rsidR="005327B2" w:rsidRPr="0088193B" w:rsidRDefault="005327B2" w:rsidP="00461783">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8640CE2" w14:textId="77777777" w:rsidR="005327B2" w:rsidRPr="0088193B" w:rsidRDefault="005327B2" w:rsidP="00461783">
            <w:pPr>
              <w:pStyle w:val="TAC"/>
            </w:pPr>
            <w:r w:rsidRPr="0088193B">
              <w:t>-</w:t>
            </w:r>
          </w:p>
        </w:tc>
      </w:tr>
      <w:tr w:rsidR="005327B2" w:rsidRPr="0088193B" w14:paraId="6E272937" w14:textId="77777777">
        <w:tc>
          <w:tcPr>
            <w:tcW w:w="534" w:type="dxa"/>
            <w:tcBorders>
              <w:top w:val="single" w:sz="4" w:space="0" w:color="auto"/>
              <w:left w:val="single" w:sz="4" w:space="0" w:color="auto"/>
              <w:bottom w:val="single" w:sz="4" w:space="0" w:color="auto"/>
              <w:right w:val="single" w:sz="4" w:space="0" w:color="auto"/>
            </w:tcBorders>
          </w:tcPr>
          <w:p w14:paraId="5C84325C" w14:textId="77777777" w:rsidR="005327B2" w:rsidRPr="0088193B" w:rsidRDefault="005327B2" w:rsidP="00461783">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568CCAF0" w14:textId="77777777" w:rsidR="00E967FD" w:rsidRPr="0088193B" w:rsidRDefault="005327B2" w:rsidP="00E967FD">
            <w:pPr>
              <w:pStyle w:val="TAL"/>
            </w:pPr>
            <w:r w:rsidRPr="0088193B">
              <w:t>SS transmits the PDCP SDUs concatenated into a MAC PDU and indicates on PD</w:t>
            </w:r>
            <w:r w:rsidR="00997ADB" w:rsidRPr="0088193B">
              <w:rPr>
                <w:lang w:eastAsia="zh-CN"/>
              </w:rPr>
              <w:t>C</w:t>
            </w:r>
            <w:r w:rsidRPr="0088193B">
              <w:t xml:space="preserve">CH DCI Format 1 with RA type 1 and a </w:t>
            </w:r>
            <w:r w:rsidR="00997ADB" w:rsidRPr="0088193B">
              <w:rPr>
                <w:lang w:eastAsia="zh-CN"/>
              </w:rPr>
              <w:t>r</w:t>
            </w:r>
            <w:r w:rsidRPr="0088193B">
              <w:t xml:space="preserve">esource block assignment (RBA) correspondent to </w:t>
            </w:r>
            <w:r w:rsidRPr="0088193B">
              <w:rPr>
                <w:position w:val="-10"/>
              </w:rPr>
              <w:object w:dxaOrig="480" w:dyaOrig="340" w14:anchorId="6BC7DBE2">
                <v:shape id="_x0000_i2061" type="#_x0000_t75" style="width:24.75pt;height:16.5pt" o:ole="">
                  <v:imagedata r:id="rId182" o:title=""/>
                </v:shape>
                <o:OLEObject Type="Embed" ProgID="Equation.3" ShapeID="_x0000_i2061" DrawAspect="Content" ObjectID="_1799746551" r:id="rId1164"/>
              </w:object>
            </w:r>
            <w:r w:rsidR="00997ADB" w:rsidRPr="0088193B">
              <w:rPr>
                <w:lang w:eastAsia="zh-CN"/>
              </w:rPr>
              <w:t xml:space="preserve"> </w:t>
            </w:r>
            <w:r w:rsidRPr="0088193B">
              <w:t xml:space="preserve">as specified in 7.1.6.2 in TS 36.213 and </w:t>
            </w:r>
            <w:r w:rsidR="00997ADB" w:rsidRPr="0088193B">
              <w:rPr>
                <w:lang w:eastAsia="zh-CN"/>
              </w:rPr>
              <w:t>m</w:t>
            </w:r>
            <w:r w:rsidRPr="0088193B">
              <w:t xml:space="preserve">odulation and coding scheme </w:t>
            </w:r>
            <w:r w:rsidRPr="0088193B">
              <w:rPr>
                <w:position w:val="-10"/>
              </w:rPr>
              <w:object w:dxaOrig="440" w:dyaOrig="340" w14:anchorId="6D4B6B94">
                <v:shape id="_x0000_i2062" type="#_x0000_t75" style="width:21.75pt;height:16.5pt" o:ole="">
                  <v:imagedata r:id="rId180" o:title=""/>
                </v:shape>
                <o:OLEObject Type="Embed" ProgID="Equation.3" ShapeID="_x0000_i2062" DrawAspect="Content" ObjectID="_1799746552" r:id="rId1165"/>
              </w:object>
            </w:r>
            <w:r w:rsidRPr="0088193B">
              <w:t>.</w:t>
            </w:r>
          </w:p>
          <w:p w14:paraId="72523905" w14:textId="77777777" w:rsidR="00E967FD" w:rsidRPr="0088193B" w:rsidRDefault="00E967FD" w:rsidP="00E967FD">
            <w:pPr>
              <w:pStyle w:val="TAL"/>
            </w:pPr>
          </w:p>
          <w:p w14:paraId="57625ADE" w14:textId="77777777" w:rsidR="00E967FD" w:rsidRPr="0088193B" w:rsidRDefault="00E967FD" w:rsidP="00E967FD">
            <w:pPr>
              <w:pStyle w:val="TAL"/>
            </w:pPr>
            <w:r w:rsidRPr="0088193B">
              <w:t>If the number of information bits in format 1 is equal to that for format 0/1A, one bit of value zero shall be appended to format 1 by the SS.</w:t>
            </w:r>
          </w:p>
          <w:p w14:paraId="7344DFC5" w14:textId="77777777" w:rsidR="00E967FD" w:rsidRPr="0088193B" w:rsidRDefault="00E967FD" w:rsidP="00E967FD">
            <w:pPr>
              <w:pStyle w:val="TAL"/>
            </w:pPr>
          </w:p>
          <w:p w14:paraId="344982B3" w14:textId="77777777" w:rsidR="005327B2" w:rsidRPr="0088193B" w:rsidRDefault="00E967FD" w:rsidP="00E967FD">
            <w:pPr>
              <w:pStyle w:val="TAL"/>
            </w:pPr>
            <w:r w:rsidRPr="0088193B">
              <w:t xml:space="preserve">If the number of information bits in format 1 belongs to one of the sizes in Table 7.1.7.1.2.3.2-2b, </w:t>
            </w:r>
            <w:r w:rsidRPr="0088193B">
              <w:rPr>
                <w:lang w:eastAsia="ko-KR"/>
              </w:rPr>
              <w:t xml:space="preserve">one or more zero bit(s) shall be appended to format 1 by the SS until the payload size of format 1 does not belong to one of the sizes in Table </w:t>
            </w:r>
            <w:r w:rsidRPr="0088193B">
              <w:t>7.1.7.1.2.3.2-2b</w:t>
            </w:r>
            <w:r w:rsidRPr="0088193B">
              <w:rPr>
                <w:lang w:eastAsia="ko-KR"/>
              </w:rPr>
              <w:t xml:space="preserve"> and not equal to that of format 0/1A.</w:t>
            </w:r>
          </w:p>
        </w:tc>
        <w:tc>
          <w:tcPr>
            <w:tcW w:w="709" w:type="dxa"/>
            <w:tcBorders>
              <w:top w:val="single" w:sz="4" w:space="0" w:color="auto"/>
              <w:left w:val="single" w:sz="4" w:space="0" w:color="auto"/>
              <w:bottom w:val="single" w:sz="4" w:space="0" w:color="auto"/>
              <w:right w:val="single" w:sz="4" w:space="0" w:color="auto"/>
            </w:tcBorders>
          </w:tcPr>
          <w:p w14:paraId="0327E9DE" w14:textId="77777777" w:rsidR="005327B2" w:rsidRPr="0088193B" w:rsidRDefault="005327B2" w:rsidP="00461783">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D439F26" w14:textId="77777777" w:rsidR="005327B2" w:rsidRPr="0088193B" w:rsidRDefault="005327B2" w:rsidP="00461783">
            <w:pPr>
              <w:pStyle w:val="TAL"/>
            </w:pPr>
            <w:r w:rsidRPr="0088193B">
              <w:t>MAC PDU (NxPDCP SDUs)</w:t>
            </w:r>
          </w:p>
          <w:p w14:paraId="163D42CF" w14:textId="77777777" w:rsidR="005327B2" w:rsidRPr="0088193B" w:rsidRDefault="005327B2" w:rsidP="00461783">
            <w:pPr>
              <w:pStyle w:val="TAL"/>
            </w:pPr>
            <w:r w:rsidRPr="0088193B">
              <w:t>DCI: (DCI Format 1, RA type 1, RBA(</w:t>
            </w:r>
            <w:r w:rsidRPr="0088193B">
              <w:rPr>
                <w:position w:val="-10"/>
              </w:rPr>
              <w:object w:dxaOrig="480" w:dyaOrig="340" w14:anchorId="016AFDFD">
                <v:shape id="_x0000_i2063" type="#_x0000_t75" style="width:24.75pt;height:16.5pt" o:ole="">
                  <v:imagedata r:id="rId182" o:title=""/>
                </v:shape>
                <o:OLEObject Type="Embed" ProgID="Equation.3" ShapeID="_x0000_i2063" DrawAspect="Content" ObjectID="_1799746553" r:id="rId1166"/>
              </w:object>
            </w:r>
            <w:r w:rsidRPr="0088193B">
              <w:t xml:space="preserve">), </w:t>
            </w:r>
            <w:r w:rsidRPr="0088193B">
              <w:rPr>
                <w:position w:val="-10"/>
              </w:rPr>
              <w:object w:dxaOrig="440" w:dyaOrig="340" w14:anchorId="009E71B6">
                <v:shape id="_x0000_i2064" type="#_x0000_t75" style="width:21.75pt;height:16.5pt" o:ole="">
                  <v:imagedata r:id="rId180" o:title=""/>
                </v:shape>
                <o:OLEObject Type="Embed" ProgID="Equation.3" ShapeID="_x0000_i2064" DrawAspect="Content" ObjectID="_1799746554" r:id="rId1167"/>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4738CD0D" w14:textId="77777777" w:rsidR="005327B2" w:rsidRPr="0088193B" w:rsidRDefault="005327B2" w:rsidP="00461783">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91F3AFF" w14:textId="77777777" w:rsidR="005327B2" w:rsidRPr="0088193B" w:rsidRDefault="005327B2" w:rsidP="00461783">
            <w:pPr>
              <w:pStyle w:val="TAC"/>
            </w:pPr>
            <w:r w:rsidRPr="0088193B">
              <w:t>-</w:t>
            </w:r>
          </w:p>
        </w:tc>
      </w:tr>
      <w:tr w:rsidR="00C83725" w:rsidRPr="0088193B" w14:paraId="27ED49DD" w14:textId="77777777">
        <w:tc>
          <w:tcPr>
            <w:tcW w:w="534" w:type="dxa"/>
            <w:tcBorders>
              <w:top w:val="single" w:sz="4" w:space="0" w:color="auto"/>
              <w:left w:val="single" w:sz="4" w:space="0" w:color="auto"/>
              <w:bottom w:val="single" w:sz="4" w:space="0" w:color="auto"/>
              <w:right w:val="single" w:sz="4" w:space="0" w:color="auto"/>
            </w:tcBorders>
          </w:tcPr>
          <w:p w14:paraId="6F65285A" w14:textId="77777777" w:rsidR="00C83725" w:rsidRPr="0088193B" w:rsidRDefault="000A446D" w:rsidP="00D24B0A">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16C9EAD3" w14:textId="77777777" w:rsidR="00C83725" w:rsidRPr="0088193B" w:rsidRDefault="000A446D" w:rsidP="00D24B0A">
            <w:pPr>
              <w:pStyle w:val="TAL"/>
            </w:pPr>
            <w:r w:rsidRPr="0088193B">
              <w:rPr>
                <w:lang w:eastAsia="zh-CN"/>
              </w:rPr>
              <w:t xml:space="preserve">At the reception of scheduling request the </w:t>
            </w:r>
            <w:r w:rsidR="00C83725" w:rsidRPr="0088193B">
              <w:rPr>
                <w:lang w:eastAsia="zh-CN"/>
              </w:rPr>
              <w:t>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B426A4E" w14:textId="77777777" w:rsidR="00C83725" w:rsidRPr="0088193B" w:rsidRDefault="00C83725" w:rsidP="00D24B0A">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1DF52162" w14:textId="77777777" w:rsidR="00C83725" w:rsidRPr="0088193B" w:rsidRDefault="00C83725" w:rsidP="00D24B0A">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00E676B" w14:textId="77777777" w:rsidR="00C83725" w:rsidRPr="0088193B" w:rsidRDefault="00C83725" w:rsidP="00461783">
            <w:pPr>
              <w:pStyle w:val="TAC"/>
            </w:pPr>
          </w:p>
        </w:tc>
        <w:tc>
          <w:tcPr>
            <w:tcW w:w="1984" w:type="dxa"/>
            <w:tcBorders>
              <w:top w:val="single" w:sz="4" w:space="0" w:color="auto"/>
              <w:left w:val="single" w:sz="4" w:space="0" w:color="auto"/>
              <w:bottom w:val="single" w:sz="4" w:space="0" w:color="auto"/>
              <w:right w:val="single" w:sz="4" w:space="0" w:color="auto"/>
            </w:tcBorders>
          </w:tcPr>
          <w:p w14:paraId="23A26444" w14:textId="77777777" w:rsidR="00C83725" w:rsidRPr="0088193B" w:rsidRDefault="00C83725" w:rsidP="00461783">
            <w:pPr>
              <w:pStyle w:val="TAC"/>
            </w:pPr>
          </w:p>
        </w:tc>
      </w:tr>
      <w:tr w:rsidR="005327B2" w:rsidRPr="0088193B" w14:paraId="6A75CEEC" w14:textId="77777777">
        <w:tc>
          <w:tcPr>
            <w:tcW w:w="534" w:type="dxa"/>
            <w:tcBorders>
              <w:top w:val="single" w:sz="4" w:space="0" w:color="auto"/>
              <w:left w:val="single" w:sz="4" w:space="0" w:color="auto"/>
              <w:bottom w:val="single" w:sz="4" w:space="0" w:color="auto"/>
              <w:right w:val="single" w:sz="4" w:space="0" w:color="auto"/>
            </w:tcBorders>
          </w:tcPr>
          <w:p w14:paraId="55376FDC" w14:textId="77777777" w:rsidR="005327B2" w:rsidRPr="0088193B" w:rsidRDefault="005327B2" w:rsidP="00461783">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4ACB3D30" w14:textId="77777777" w:rsidR="005327B2" w:rsidRPr="0088193B" w:rsidRDefault="005327B2" w:rsidP="00461783">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71F73459" w14:textId="77777777" w:rsidR="005327B2" w:rsidRPr="0088193B" w:rsidRDefault="005327B2" w:rsidP="00461783">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3A03956" w14:textId="77777777" w:rsidR="005327B2" w:rsidRPr="0088193B" w:rsidRDefault="005327B2" w:rsidP="00461783">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24C46D96" w14:textId="77777777" w:rsidR="005327B2" w:rsidRPr="0088193B" w:rsidRDefault="005327B2" w:rsidP="00461783">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1EACE910" w14:textId="77777777" w:rsidR="005327B2" w:rsidRPr="0088193B" w:rsidRDefault="005327B2" w:rsidP="00461783">
            <w:pPr>
              <w:pStyle w:val="TAC"/>
            </w:pPr>
            <w:r w:rsidRPr="0088193B">
              <w:t>P</w:t>
            </w:r>
          </w:p>
        </w:tc>
      </w:tr>
    </w:tbl>
    <w:p w14:paraId="449011D8" w14:textId="77777777" w:rsidR="00D50458" w:rsidRPr="0088193B" w:rsidRDefault="00D50458" w:rsidP="00D50458"/>
    <w:p w14:paraId="66096AB3" w14:textId="77777777" w:rsidR="00D50458" w:rsidRPr="0088193B" w:rsidRDefault="00D50458" w:rsidP="00D50458">
      <w:pPr>
        <w:pStyle w:val="H6"/>
      </w:pPr>
      <w:r w:rsidRPr="0088193B">
        <w:t>7.1.7.1.2.3.3</w:t>
      </w:r>
      <w:r w:rsidRPr="0088193B">
        <w:tab/>
        <w:t>Specific Message Contents</w:t>
      </w:r>
    </w:p>
    <w:p w14:paraId="124F5010" w14:textId="77777777" w:rsidR="000A446D" w:rsidRPr="0088193B" w:rsidRDefault="000A446D" w:rsidP="000A446D"/>
    <w:p w14:paraId="07BF3308" w14:textId="77777777" w:rsidR="000A446D" w:rsidRPr="0088193B" w:rsidRDefault="000A446D" w:rsidP="000A446D">
      <w:pPr>
        <w:pStyle w:val="TH"/>
      </w:pPr>
      <w:r w:rsidRPr="0088193B">
        <w:t>Table 7.1.7.1.2.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A446D" w:rsidRPr="0088193B" w14:paraId="4C5F5FC3" w14:textId="77777777">
        <w:trPr>
          <w:gridBefore w:val="1"/>
          <w:wBefore w:w="9" w:type="dxa"/>
        </w:trPr>
        <w:tc>
          <w:tcPr>
            <w:tcW w:w="9738" w:type="dxa"/>
            <w:gridSpan w:val="4"/>
          </w:tcPr>
          <w:p w14:paraId="4D157CBE" w14:textId="77777777" w:rsidR="000A446D" w:rsidRPr="0088193B" w:rsidRDefault="000A446D" w:rsidP="00141A42">
            <w:pPr>
              <w:pStyle w:val="TAL"/>
            </w:pPr>
            <w:r w:rsidRPr="0088193B">
              <w:t>Derivation Path: 36.508 Table 4.8.2.1.5-1</w:t>
            </w:r>
          </w:p>
        </w:tc>
      </w:tr>
      <w:tr w:rsidR="000A446D" w:rsidRPr="0088193B" w14:paraId="1AC78EA6" w14:textId="77777777">
        <w:tblPrEx>
          <w:tblCellMar>
            <w:left w:w="108" w:type="dxa"/>
            <w:right w:w="108" w:type="dxa"/>
          </w:tblCellMar>
        </w:tblPrEx>
        <w:tc>
          <w:tcPr>
            <w:tcW w:w="4535" w:type="dxa"/>
            <w:gridSpan w:val="2"/>
            <w:shd w:val="clear" w:color="auto" w:fill="auto"/>
          </w:tcPr>
          <w:p w14:paraId="01E99469" w14:textId="77777777" w:rsidR="000A446D" w:rsidRPr="0088193B" w:rsidRDefault="000A446D" w:rsidP="00141A42">
            <w:pPr>
              <w:pStyle w:val="TAH"/>
            </w:pPr>
            <w:r w:rsidRPr="0088193B">
              <w:t>Information Element</w:t>
            </w:r>
          </w:p>
        </w:tc>
        <w:tc>
          <w:tcPr>
            <w:tcW w:w="2267" w:type="dxa"/>
            <w:shd w:val="clear" w:color="auto" w:fill="auto"/>
          </w:tcPr>
          <w:p w14:paraId="78EF2814" w14:textId="77777777" w:rsidR="000A446D" w:rsidRPr="0088193B" w:rsidRDefault="000A446D" w:rsidP="00141A42">
            <w:pPr>
              <w:pStyle w:val="TAH"/>
            </w:pPr>
            <w:r w:rsidRPr="0088193B">
              <w:t>Value/remark</w:t>
            </w:r>
          </w:p>
        </w:tc>
        <w:tc>
          <w:tcPr>
            <w:tcW w:w="1700" w:type="dxa"/>
            <w:shd w:val="clear" w:color="auto" w:fill="auto"/>
          </w:tcPr>
          <w:p w14:paraId="09E1805B" w14:textId="77777777" w:rsidR="000A446D" w:rsidRPr="0088193B" w:rsidRDefault="000A446D" w:rsidP="00141A42">
            <w:pPr>
              <w:pStyle w:val="TAH"/>
            </w:pPr>
            <w:r w:rsidRPr="0088193B">
              <w:t>Comment</w:t>
            </w:r>
          </w:p>
        </w:tc>
        <w:tc>
          <w:tcPr>
            <w:tcW w:w="1245" w:type="dxa"/>
            <w:shd w:val="clear" w:color="auto" w:fill="auto"/>
          </w:tcPr>
          <w:p w14:paraId="2B05DBA2" w14:textId="77777777" w:rsidR="000A446D" w:rsidRPr="0088193B" w:rsidRDefault="000A446D" w:rsidP="00141A42">
            <w:pPr>
              <w:pStyle w:val="TAH"/>
            </w:pPr>
            <w:r w:rsidRPr="0088193B">
              <w:t>Condition</w:t>
            </w:r>
          </w:p>
        </w:tc>
      </w:tr>
      <w:tr w:rsidR="000A446D" w:rsidRPr="0088193B" w14:paraId="70645620" w14:textId="77777777">
        <w:tblPrEx>
          <w:tblCellMar>
            <w:left w:w="108" w:type="dxa"/>
            <w:right w:w="108" w:type="dxa"/>
          </w:tblCellMar>
        </w:tblPrEx>
        <w:tc>
          <w:tcPr>
            <w:tcW w:w="4535" w:type="dxa"/>
            <w:gridSpan w:val="2"/>
            <w:shd w:val="clear" w:color="auto" w:fill="auto"/>
          </w:tcPr>
          <w:p w14:paraId="74B84401" w14:textId="77777777" w:rsidR="000A446D" w:rsidRPr="0088193B" w:rsidRDefault="000A446D" w:rsidP="00141A42">
            <w:pPr>
              <w:pStyle w:val="TAL"/>
            </w:pPr>
            <w:r w:rsidRPr="0088193B">
              <w:t xml:space="preserve">    retxBSR-Timer</w:t>
            </w:r>
          </w:p>
        </w:tc>
        <w:tc>
          <w:tcPr>
            <w:tcW w:w="2267" w:type="dxa"/>
            <w:shd w:val="clear" w:color="auto" w:fill="auto"/>
          </w:tcPr>
          <w:p w14:paraId="5C15C210" w14:textId="77777777" w:rsidR="000A446D" w:rsidRPr="0088193B" w:rsidRDefault="000A446D" w:rsidP="00141A42">
            <w:pPr>
              <w:pStyle w:val="TAL"/>
            </w:pPr>
            <w:r w:rsidRPr="0088193B">
              <w:t>sf320</w:t>
            </w:r>
          </w:p>
        </w:tc>
        <w:tc>
          <w:tcPr>
            <w:tcW w:w="1700" w:type="dxa"/>
            <w:shd w:val="clear" w:color="auto" w:fill="auto"/>
          </w:tcPr>
          <w:p w14:paraId="49C2C8A3" w14:textId="77777777" w:rsidR="000A446D" w:rsidRPr="0088193B" w:rsidRDefault="000A446D" w:rsidP="00141A42">
            <w:pPr>
              <w:pStyle w:val="TAL"/>
            </w:pPr>
          </w:p>
        </w:tc>
        <w:tc>
          <w:tcPr>
            <w:tcW w:w="1245" w:type="dxa"/>
            <w:shd w:val="clear" w:color="auto" w:fill="auto"/>
          </w:tcPr>
          <w:p w14:paraId="5097F379" w14:textId="77777777" w:rsidR="000A446D" w:rsidRPr="0088193B" w:rsidRDefault="000A446D" w:rsidP="00141A42">
            <w:pPr>
              <w:pStyle w:val="TAL"/>
            </w:pPr>
          </w:p>
        </w:tc>
      </w:tr>
    </w:tbl>
    <w:p w14:paraId="5448FC6A" w14:textId="77777777" w:rsidR="002D63E7" w:rsidRPr="0088193B" w:rsidRDefault="002D63E7" w:rsidP="002D63E7"/>
    <w:p w14:paraId="0F0852D7" w14:textId="77777777" w:rsidR="002D63E7" w:rsidRPr="0088193B" w:rsidRDefault="002D63E7" w:rsidP="002D63E7">
      <w:pPr>
        <w:pStyle w:val="TH"/>
        <w:rPr>
          <w:i/>
        </w:rPr>
      </w:pPr>
      <w:r w:rsidRPr="0088193B">
        <w:t xml:space="preserve">Table 7.1.7.1.2.3.3-2: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D63E7" w:rsidRPr="0088193B" w14:paraId="46A7F872" w14:textId="77777777">
        <w:trPr>
          <w:gridBefore w:val="1"/>
          <w:wBefore w:w="9" w:type="dxa"/>
        </w:trPr>
        <w:tc>
          <w:tcPr>
            <w:tcW w:w="9738" w:type="dxa"/>
            <w:gridSpan w:val="4"/>
          </w:tcPr>
          <w:p w14:paraId="4D5EBDE6" w14:textId="77777777" w:rsidR="002D63E7" w:rsidRPr="0088193B" w:rsidRDefault="002D63E7" w:rsidP="00355DAA">
            <w:pPr>
              <w:pStyle w:val="TAL"/>
            </w:pPr>
            <w:r w:rsidRPr="0088193B">
              <w:t>Derivation Path: 36.508 table 4.6.1-23</w:t>
            </w:r>
          </w:p>
        </w:tc>
      </w:tr>
      <w:tr w:rsidR="002D63E7" w:rsidRPr="0088193B" w14:paraId="1E09E4AF" w14:textId="77777777">
        <w:tblPrEx>
          <w:tblCellMar>
            <w:left w:w="108" w:type="dxa"/>
            <w:right w:w="108" w:type="dxa"/>
          </w:tblCellMar>
        </w:tblPrEx>
        <w:tc>
          <w:tcPr>
            <w:tcW w:w="4535" w:type="dxa"/>
            <w:gridSpan w:val="2"/>
          </w:tcPr>
          <w:p w14:paraId="34F309BA" w14:textId="77777777" w:rsidR="002D63E7" w:rsidRPr="0088193B" w:rsidRDefault="002D63E7" w:rsidP="00355DAA">
            <w:pPr>
              <w:pStyle w:val="TAH"/>
            </w:pPr>
            <w:r w:rsidRPr="0088193B">
              <w:t>Information Element</w:t>
            </w:r>
          </w:p>
        </w:tc>
        <w:tc>
          <w:tcPr>
            <w:tcW w:w="2267" w:type="dxa"/>
          </w:tcPr>
          <w:p w14:paraId="6AC8F604" w14:textId="77777777" w:rsidR="002D63E7" w:rsidRPr="0088193B" w:rsidRDefault="002D63E7" w:rsidP="00355DAA">
            <w:pPr>
              <w:pStyle w:val="TAH"/>
            </w:pPr>
            <w:r w:rsidRPr="0088193B">
              <w:t>Value/remark</w:t>
            </w:r>
          </w:p>
        </w:tc>
        <w:tc>
          <w:tcPr>
            <w:tcW w:w="1700" w:type="dxa"/>
          </w:tcPr>
          <w:p w14:paraId="3A92E24D" w14:textId="77777777" w:rsidR="002D63E7" w:rsidRPr="0088193B" w:rsidRDefault="002D63E7" w:rsidP="00355DAA">
            <w:pPr>
              <w:pStyle w:val="TAH"/>
            </w:pPr>
            <w:r w:rsidRPr="0088193B">
              <w:t>Comment</w:t>
            </w:r>
          </w:p>
        </w:tc>
        <w:tc>
          <w:tcPr>
            <w:tcW w:w="1245" w:type="dxa"/>
          </w:tcPr>
          <w:p w14:paraId="30007EB6" w14:textId="77777777" w:rsidR="002D63E7" w:rsidRPr="0088193B" w:rsidRDefault="002D63E7" w:rsidP="00355DAA">
            <w:pPr>
              <w:pStyle w:val="TAH"/>
            </w:pPr>
            <w:r w:rsidRPr="0088193B">
              <w:t>Condition</w:t>
            </w:r>
          </w:p>
        </w:tc>
      </w:tr>
      <w:tr w:rsidR="002D63E7" w:rsidRPr="0088193B" w14:paraId="24215390" w14:textId="77777777">
        <w:tblPrEx>
          <w:tblCellMar>
            <w:left w:w="108" w:type="dxa"/>
            <w:right w:w="108" w:type="dxa"/>
          </w:tblCellMar>
        </w:tblPrEx>
        <w:tc>
          <w:tcPr>
            <w:tcW w:w="4535" w:type="dxa"/>
            <w:gridSpan w:val="2"/>
          </w:tcPr>
          <w:p w14:paraId="7C96DBDF" w14:textId="77777777" w:rsidR="002D63E7" w:rsidRPr="0088193B" w:rsidRDefault="002D63E7" w:rsidP="00355DAA">
            <w:pPr>
              <w:pStyle w:val="TAL"/>
            </w:pPr>
            <w:r w:rsidRPr="0088193B">
              <w:t>UECapabilityInformation ::= SEQUENCE {</w:t>
            </w:r>
          </w:p>
        </w:tc>
        <w:tc>
          <w:tcPr>
            <w:tcW w:w="2267" w:type="dxa"/>
          </w:tcPr>
          <w:p w14:paraId="427DF319" w14:textId="77777777" w:rsidR="002D63E7" w:rsidRPr="0088193B" w:rsidRDefault="002D63E7" w:rsidP="00355DAA">
            <w:pPr>
              <w:pStyle w:val="TAL"/>
            </w:pPr>
          </w:p>
        </w:tc>
        <w:tc>
          <w:tcPr>
            <w:tcW w:w="1700" w:type="dxa"/>
          </w:tcPr>
          <w:p w14:paraId="74E3CDEF" w14:textId="77777777" w:rsidR="002D63E7" w:rsidRPr="0088193B" w:rsidRDefault="002D63E7" w:rsidP="00355DAA">
            <w:pPr>
              <w:pStyle w:val="TAL"/>
            </w:pPr>
          </w:p>
        </w:tc>
        <w:tc>
          <w:tcPr>
            <w:tcW w:w="1245" w:type="dxa"/>
          </w:tcPr>
          <w:p w14:paraId="62605171" w14:textId="77777777" w:rsidR="002D63E7" w:rsidRPr="0088193B" w:rsidRDefault="002D63E7" w:rsidP="00355DAA">
            <w:pPr>
              <w:pStyle w:val="TAL"/>
            </w:pPr>
          </w:p>
        </w:tc>
      </w:tr>
      <w:tr w:rsidR="002D63E7" w:rsidRPr="0088193B" w14:paraId="36D5C809" w14:textId="77777777">
        <w:tblPrEx>
          <w:tblCellMar>
            <w:left w:w="108" w:type="dxa"/>
            <w:right w:w="108" w:type="dxa"/>
          </w:tblCellMar>
        </w:tblPrEx>
        <w:tc>
          <w:tcPr>
            <w:tcW w:w="4535" w:type="dxa"/>
            <w:gridSpan w:val="2"/>
          </w:tcPr>
          <w:p w14:paraId="2D8F8A4A" w14:textId="77777777" w:rsidR="002D63E7" w:rsidRPr="0088193B" w:rsidRDefault="002D63E7" w:rsidP="00355DAA">
            <w:pPr>
              <w:pStyle w:val="TAL"/>
            </w:pPr>
            <w:r w:rsidRPr="0088193B">
              <w:t xml:space="preserve">  criticalExtensions CHOICE {</w:t>
            </w:r>
          </w:p>
        </w:tc>
        <w:tc>
          <w:tcPr>
            <w:tcW w:w="2267" w:type="dxa"/>
          </w:tcPr>
          <w:p w14:paraId="76B8FD97" w14:textId="77777777" w:rsidR="002D63E7" w:rsidRPr="0088193B" w:rsidRDefault="002D63E7" w:rsidP="00355DAA">
            <w:pPr>
              <w:pStyle w:val="TAL"/>
            </w:pPr>
          </w:p>
        </w:tc>
        <w:tc>
          <w:tcPr>
            <w:tcW w:w="1700" w:type="dxa"/>
          </w:tcPr>
          <w:p w14:paraId="31E5795A" w14:textId="77777777" w:rsidR="002D63E7" w:rsidRPr="0088193B" w:rsidRDefault="002D63E7" w:rsidP="00355DAA">
            <w:pPr>
              <w:pStyle w:val="TAL"/>
            </w:pPr>
          </w:p>
        </w:tc>
        <w:tc>
          <w:tcPr>
            <w:tcW w:w="1245" w:type="dxa"/>
          </w:tcPr>
          <w:p w14:paraId="4B6D2FF6" w14:textId="77777777" w:rsidR="002D63E7" w:rsidRPr="0088193B" w:rsidRDefault="002D63E7" w:rsidP="00355DAA">
            <w:pPr>
              <w:pStyle w:val="TAL"/>
            </w:pPr>
          </w:p>
        </w:tc>
      </w:tr>
      <w:tr w:rsidR="002D63E7" w:rsidRPr="0088193B" w14:paraId="53377FC9" w14:textId="77777777">
        <w:tblPrEx>
          <w:tblCellMar>
            <w:left w:w="108" w:type="dxa"/>
            <w:right w:w="108" w:type="dxa"/>
          </w:tblCellMar>
        </w:tblPrEx>
        <w:tc>
          <w:tcPr>
            <w:tcW w:w="4535" w:type="dxa"/>
            <w:gridSpan w:val="2"/>
          </w:tcPr>
          <w:p w14:paraId="4267C8AD" w14:textId="77777777" w:rsidR="002D63E7" w:rsidRPr="0088193B" w:rsidRDefault="002D63E7" w:rsidP="00355DAA">
            <w:pPr>
              <w:pStyle w:val="TAL"/>
            </w:pPr>
            <w:r w:rsidRPr="0088193B">
              <w:t xml:space="preserve">    c1 CHOICE{</w:t>
            </w:r>
          </w:p>
        </w:tc>
        <w:tc>
          <w:tcPr>
            <w:tcW w:w="2267" w:type="dxa"/>
          </w:tcPr>
          <w:p w14:paraId="228A72A9" w14:textId="77777777" w:rsidR="002D63E7" w:rsidRPr="0088193B" w:rsidRDefault="002D63E7" w:rsidP="00355DAA">
            <w:pPr>
              <w:pStyle w:val="TAL"/>
            </w:pPr>
          </w:p>
        </w:tc>
        <w:tc>
          <w:tcPr>
            <w:tcW w:w="1700" w:type="dxa"/>
          </w:tcPr>
          <w:p w14:paraId="345D80C2" w14:textId="77777777" w:rsidR="002D63E7" w:rsidRPr="0088193B" w:rsidRDefault="002D63E7" w:rsidP="00355DAA">
            <w:pPr>
              <w:pStyle w:val="TAL"/>
            </w:pPr>
          </w:p>
        </w:tc>
        <w:tc>
          <w:tcPr>
            <w:tcW w:w="1245" w:type="dxa"/>
          </w:tcPr>
          <w:p w14:paraId="02215145" w14:textId="77777777" w:rsidR="002D63E7" w:rsidRPr="0088193B" w:rsidRDefault="002D63E7" w:rsidP="00355DAA">
            <w:pPr>
              <w:pStyle w:val="TAL"/>
            </w:pPr>
          </w:p>
        </w:tc>
      </w:tr>
      <w:tr w:rsidR="002D63E7" w:rsidRPr="0088193B" w14:paraId="3F6EA2A5" w14:textId="77777777">
        <w:tblPrEx>
          <w:tblCellMar>
            <w:left w:w="108" w:type="dxa"/>
            <w:right w:w="108" w:type="dxa"/>
          </w:tblCellMar>
        </w:tblPrEx>
        <w:tc>
          <w:tcPr>
            <w:tcW w:w="4535" w:type="dxa"/>
            <w:gridSpan w:val="2"/>
          </w:tcPr>
          <w:p w14:paraId="132E12F3" w14:textId="77777777" w:rsidR="002D63E7" w:rsidRPr="0088193B" w:rsidRDefault="002D63E7" w:rsidP="00355DAA">
            <w:pPr>
              <w:pStyle w:val="TAL"/>
            </w:pPr>
            <w:r w:rsidRPr="0088193B">
              <w:t xml:space="preserve">      ueCapabilityInformation-r8 SEQUENCE {</w:t>
            </w:r>
          </w:p>
        </w:tc>
        <w:tc>
          <w:tcPr>
            <w:tcW w:w="2267" w:type="dxa"/>
          </w:tcPr>
          <w:p w14:paraId="69999EFC" w14:textId="77777777" w:rsidR="002D63E7" w:rsidRPr="0088193B" w:rsidRDefault="002D63E7" w:rsidP="00355DAA">
            <w:pPr>
              <w:pStyle w:val="TAL"/>
            </w:pPr>
          </w:p>
        </w:tc>
        <w:tc>
          <w:tcPr>
            <w:tcW w:w="1700" w:type="dxa"/>
          </w:tcPr>
          <w:p w14:paraId="457517EB" w14:textId="77777777" w:rsidR="002D63E7" w:rsidRPr="0088193B" w:rsidRDefault="002D63E7" w:rsidP="00355DAA">
            <w:pPr>
              <w:pStyle w:val="TAL"/>
            </w:pPr>
          </w:p>
        </w:tc>
        <w:tc>
          <w:tcPr>
            <w:tcW w:w="1245" w:type="dxa"/>
          </w:tcPr>
          <w:p w14:paraId="38235B34" w14:textId="77777777" w:rsidR="002D63E7" w:rsidRPr="0088193B" w:rsidRDefault="002D63E7" w:rsidP="00355DAA">
            <w:pPr>
              <w:pStyle w:val="TAL"/>
            </w:pPr>
          </w:p>
        </w:tc>
      </w:tr>
      <w:tr w:rsidR="002D63E7" w:rsidRPr="0088193B" w14:paraId="0BDC1676" w14:textId="77777777">
        <w:tblPrEx>
          <w:tblCellMar>
            <w:left w:w="108" w:type="dxa"/>
            <w:right w:w="108" w:type="dxa"/>
          </w:tblCellMar>
        </w:tblPrEx>
        <w:tc>
          <w:tcPr>
            <w:tcW w:w="4535" w:type="dxa"/>
            <w:gridSpan w:val="2"/>
          </w:tcPr>
          <w:p w14:paraId="12627C18" w14:textId="77777777" w:rsidR="002D63E7" w:rsidRPr="0088193B" w:rsidRDefault="002D63E7" w:rsidP="00355DAA">
            <w:pPr>
              <w:pStyle w:val="TAL"/>
            </w:pPr>
            <w:r w:rsidRPr="0088193B">
              <w:t xml:space="preserve">        ue-CapabilityRAT-ContainerList SEQUENCE (SIZE (1..maxRAT-Capabilities)) OF SEQUENCE {</w:t>
            </w:r>
          </w:p>
        </w:tc>
        <w:tc>
          <w:tcPr>
            <w:tcW w:w="2267" w:type="dxa"/>
          </w:tcPr>
          <w:p w14:paraId="673F6AA0" w14:textId="77777777" w:rsidR="002D63E7" w:rsidRPr="0088193B" w:rsidRDefault="002D63E7" w:rsidP="00355DAA">
            <w:pPr>
              <w:pStyle w:val="TAL"/>
            </w:pPr>
            <w:r w:rsidRPr="0088193B">
              <w:t>1 entry</w:t>
            </w:r>
          </w:p>
        </w:tc>
        <w:tc>
          <w:tcPr>
            <w:tcW w:w="1700" w:type="dxa"/>
          </w:tcPr>
          <w:p w14:paraId="06EA6807" w14:textId="77777777" w:rsidR="002D63E7" w:rsidRPr="0088193B" w:rsidRDefault="002D63E7" w:rsidP="00355DAA">
            <w:pPr>
              <w:pStyle w:val="TAL"/>
            </w:pPr>
          </w:p>
        </w:tc>
        <w:tc>
          <w:tcPr>
            <w:tcW w:w="1245" w:type="dxa"/>
          </w:tcPr>
          <w:p w14:paraId="69A5773C" w14:textId="77777777" w:rsidR="002D63E7" w:rsidRPr="0088193B" w:rsidRDefault="002D63E7" w:rsidP="00355DAA">
            <w:pPr>
              <w:pStyle w:val="TAL"/>
            </w:pPr>
          </w:p>
        </w:tc>
      </w:tr>
      <w:tr w:rsidR="002D63E7" w:rsidRPr="0088193B" w14:paraId="6FF23E22" w14:textId="77777777">
        <w:tblPrEx>
          <w:tblCellMar>
            <w:left w:w="108" w:type="dxa"/>
            <w:right w:w="108" w:type="dxa"/>
          </w:tblCellMar>
        </w:tblPrEx>
        <w:tc>
          <w:tcPr>
            <w:tcW w:w="4535" w:type="dxa"/>
            <w:gridSpan w:val="2"/>
          </w:tcPr>
          <w:p w14:paraId="1556624B" w14:textId="77777777" w:rsidR="002D63E7" w:rsidRPr="0088193B" w:rsidRDefault="002D63E7" w:rsidP="00355DAA">
            <w:pPr>
              <w:pStyle w:val="TAL"/>
            </w:pPr>
            <w:r w:rsidRPr="0088193B">
              <w:t xml:space="preserve">          ueCapabilityRAT-Container</w:t>
            </w:r>
          </w:p>
        </w:tc>
        <w:tc>
          <w:tcPr>
            <w:tcW w:w="2267" w:type="dxa"/>
            <w:shd w:val="clear" w:color="auto" w:fill="auto"/>
          </w:tcPr>
          <w:p w14:paraId="2E059E48" w14:textId="77777777" w:rsidR="002D63E7" w:rsidRPr="0088193B" w:rsidRDefault="002D63E7" w:rsidP="00355DAA">
            <w:pPr>
              <w:pStyle w:val="TAL"/>
            </w:pPr>
          </w:p>
        </w:tc>
        <w:tc>
          <w:tcPr>
            <w:tcW w:w="1700" w:type="dxa"/>
          </w:tcPr>
          <w:p w14:paraId="2895EB20" w14:textId="77777777" w:rsidR="002D63E7" w:rsidRPr="0088193B" w:rsidRDefault="002D63E7" w:rsidP="00355DAA">
            <w:pPr>
              <w:pStyle w:val="TAL"/>
            </w:pPr>
          </w:p>
        </w:tc>
        <w:tc>
          <w:tcPr>
            <w:tcW w:w="1245" w:type="dxa"/>
          </w:tcPr>
          <w:p w14:paraId="1A6A0298" w14:textId="77777777" w:rsidR="002D63E7" w:rsidRPr="0088193B" w:rsidRDefault="002D63E7" w:rsidP="00355DAA">
            <w:pPr>
              <w:pStyle w:val="TAL"/>
            </w:pPr>
          </w:p>
        </w:tc>
      </w:tr>
      <w:tr w:rsidR="002D63E7" w:rsidRPr="0088193B" w14:paraId="049A6402" w14:textId="77777777">
        <w:tblPrEx>
          <w:tblCellMar>
            <w:left w:w="108" w:type="dxa"/>
            <w:right w:w="108" w:type="dxa"/>
          </w:tblCellMar>
        </w:tblPrEx>
        <w:tc>
          <w:tcPr>
            <w:tcW w:w="4535" w:type="dxa"/>
            <w:gridSpan w:val="2"/>
          </w:tcPr>
          <w:p w14:paraId="3B46920B" w14:textId="77777777" w:rsidR="002D63E7" w:rsidRPr="0088193B" w:rsidRDefault="002D63E7" w:rsidP="00355DAA">
            <w:pPr>
              <w:pStyle w:val="TAL"/>
            </w:pPr>
            <w:r w:rsidRPr="0088193B">
              <w:t xml:space="preserve">            ue-EUTRA-Capability SEQUENCE {</w:t>
            </w:r>
          </w:p>
        </w:tc>
        <w:tc>
          <w:tcPr>
            <w:tcW w:w="2267" w:type="dxa"/>
            <w:shd w:val="clear" w:color="auto" w:fill="auto"/>
          </w:tcPr>
          <w:p w14:paraId="1D5D74DC" w14:textId="77777777" w:rsidR="002D63E7" w:rsidRPr="0088193B" w:rsidRDefault="002D63E7" w:rsidP="00355DAA">
            <w:pPr>
              <w:pStyle w:val="TAL"/>
            </w:pPr>
          </w:p>
        </w:tc>
        <w:tc>
          <w:tcPr>
            <w:tcW w:w="1700" w:type="dxa"/>
          </w:tcPr>
          <w:p w14:paraId="2558CCA1" w14:textId="77777777" w:rsidR="002D63E7" w:rsidRPr="0088193B" w:rsidRDefault="002D63E7" w:rsidP="00355DAA">
            <w:pPr>
              <w:pStyle w:val="TAL"/>
            </w:pPr>
          </w:p>
        </w:tc>
        <w:tc>
          <w:tcPr>
            <w:tcW w:w="1245" w:type="dxa"/>
          </w:tcPr>
          <w:p w14:paraId="5AAEF283" w14:textId="77777777" w:rsidR="002D63E7" w:rsidRPr="0088193B" w:rsidRDefault="002D63E7" w:rsidP="00355DAA">
            <w:pPr>
              <w:pStyle w:val="TAL"/>
            </w:pPr>
          </w:p>
        </w:tc>
      </w:tr>
      <w:tr w:rsidR="002D63E7" w:rsidRPr="0088193B" w14:paraId="01F5AC9F" w14:textId="77777777">
        <w:tblPrEx>
          <w:tblCellMar>
            <w:left w:w="108" w:type="dxa"/>
            <w:right w:w="108" w:type="dxa"/>
          </w:tblCellMar>
        </w:tblPrEx>
        <w:tc>
          <w:tcPr>
            <w:tcW w:w="4535" w:type="dxa"/>
            <w:gridSpan w:val="2"/>
          </w:tcPr>
          <w:p w14:paraId="31FB6117" w14:textId="77777777" w:rsidR="002D63E7" w:rsidRPr="0088193B" w:rsidRDefault="002D63E7" w:rsidP="00355DAA">
            <w:pPr>
              <w:pStyle w:val="TAL"/>
            </w:pPr>
            <w:r w:rsidRPr="0088193B">
              <w:t xml:space="preserve">              ue-Category</w:t>
            </w:r>
          </w:p>
        </w:tc>
        <w:tc>
          <w:tcPr>
            <w:tcW w:w="2267" w:type="dxa"/>
            <w:shd w:val="clear" w:color="auto" w:fill="auto"/>
          </w:tcPr>
          <w:p w14:paraId="13C88A52" w14:textId="77777777" w:rsidR="002D63E7" w:rsidRPr="0088193B" w:rsidRDefault="002D63E7" w:rsidP="00355DAA">
            <w:pPr>
              <w:pStyle w:val="TAL"/>
            </w:pPr>
            <w:r w:rsidRPr="0088193B">
              <w:t>Checked against UE Category indications in the PICS</w:t>
            </w:r>
          </w:p>
        </w:tc>
        <w:tc>
          <w:tcPr>
            <w:tcW w:w="1700" w:type="dxa"/>
          </w:tcPr>
          <w:p w14:paraId="0F6F32E6" w14:textId="77777777" w:rsidR="002D63E7" w:rsidRPr="0088193B" w:rsidRDefault="002D63E7" w:rsidP="00355DAA">
            <w:pPr>
              <w:pStyle w:val="TAL"/>
            </w:pPr>
          </w:p>
        </w:tc>
        <w:tc>
          <w:tcPr>
            <w:tcW w:w="1245" w:type="dxa"/>
          </w:tcPr>
          <w:p w14:paraId="3800637E" w14:textId="77777777" w:rsidR="002D63E7" w:rsidRPr="0088193B" w:rsidRDefault="002D63E7" w:rsidP="00355DAA">
            <w:pPr>
              <w:pStyle w:val="TAL"/>
            </w:pPr>
          </w:p>
        </w:tc>
      </w:tr>
      <w:tr w:rsidR="002D63E7" w:rsidRPr="0088193B" w14:paraId="7F2FB044" w14:textId="77777777">
        <w:tblPrEx>
          <w:tblCellMar>
            <w:left w:w="108" w:type="dxa"/>
            <w:right w:w="108" w:type="dxa"/>
          </w:tblCellMar>
        </w:tblPrEx>
        <w:tc>
          <w:tcPr>
            <w:tcW w:w="4535" w:type="dxa"/>
            <w:gridSpan w:val="2"/>
          </w:tcPr>
          <w:p w14:paraId="48EC0D0E" w14:textId="77777777" w:rsidR="002D63E7" w:rsidRPr="0088193B" w:rsidRDefault="002D63E7" w:rsidP="00355DAA">
            <w:pPr>
              <w:pStyle w:val="TAL"/>
            </w:pPr>
            <w:r w:rsidRPr="0088193B">
              <w:t xml:space="preserve">              }</w:t>
            </w:r>
          </w:p>
        </w:tc>
        <w:tc>
          <w:tcPr>
            <w:tcW w:w="2267" w:type="dxa"/>
            <w:shd w:val="clear" w:color="auto" w:fill="auto"/>
          </w:tcPr>
          <w:p w14:paraId="22BD9BE5" w14:textId="77777777" w:rsidR="002D63E7" w:rsidRPr="0088193B" w:rsidRDefault="002D63E7" w:rsidP="00355DAA">
            <w:pPr>
              <w:pStyle w:val="TAL"/>
            </w:pPr>
          </w:p>
        </w:tc>
        <w:tc>
          <w:tcPr>
            <w:tcW w:w="1700" w:type="dxa"/>
          </w:tcPr>
          <w:p w14:paraId="5F126772" w14:textId="77777777" w:rsidR="002D63E7" w:rsidRPr="0088193B" w:rsidRDefault="002D63E7" w:rsidP="00355DAA">
            <w:pPr>
              <w:pStyle w:val="TAL"/>
            </w:pPr>
          </w:p>
        </w:tc>
        <w:tc>
          <w:tcPr>
            <w:tcW w:w="1245" w:type="dxa"/>
          </w:tcPr>
          <w:p w14:paraId="601776A6" w14:textId="77777777" w:rsidR="002D63E7" w:rsidRPr="0088193B" w:rsidRDefault="002D63E7" w:rsidP="00355DAA">
            <w:pPr>
              <w:pStyle w:val="TAL"/>
            </w:pPr>
          </w:p>
        </w:tc>
      </w:tr>
      <w:tr w:rsidR="002D63E7" w:rsidRPr="0088193B" w14:paraId="6EED2321" w14:textId="77777777">
        <w:tblPrEx>
          <w:tblCellMar>
            <w:left w:w="108" w:type="dxa"/>
            <w:right w:w="108" w:type="dxa"/>
          </w:tblCellMar>
        </w:tblPrEx>
        <w:tc>
          <w:tcPr>
            <w:tcW w:w="4535" w:type="dxa"/>
            <w:gridSpan w:val="2"/>
          </w:tcPr>
          <w:p w14:paraId="638A2B78" w14:textId="77777777" w:rsidR="002D63E7" w:rsidRPr="0088193B" w:rsidRDefault="002D63E7" w:rsidP="00355DAA">
            <w:pPr>
              <w:pStyle w:val="TAL"/>
            </w:pPr>
            <w:r w:rsidRPr="0088193B">
              <w:t xml:space="preserve">            }</w:t>
            </w:r>
          </w:p>
        </w:tc>
        <w:tc>
          <w:tcPr>
            <w:tcW w:w="2267" w:type="dxa"/>
          </w:tcPr>
          <w:p w14:paraId="46B283B8" w14:textId="77777777" w:rsidR="002D63E7" w:rsidRPr="0088193B" w:rsidRDefault="002D63E7" w:rsidP="00355DAA">
            <w:pPr>
              <w:pStyle w:val="TAL"/>
            </w:pPr>
          </w:p>
        </w:tc>
        <w:tc>
          <w:tcPr>
            <w:tcW w:w="1700" w:type="dxa"/>
          </w:tcPr>
          <w:p w14:paraId="4973FD9D" w14:textId="77777777" w:rsidR="002D63E7" w:rsidRPr="0088193B" w:rsidRDefault="002D63E7" w:rsidP="00355DAA">
            <w:pPr>
              <w:pStyle w:val="TAL"/>
            </w:pPr>
          </w:p>
        </w:tc>
        <w:tc>
          <w:tcPr>
            <w:tcW w:w="1245" w:type="dxa"/>
          </w:tcPr>
          <w:p w14:paraId="01D54CBA" w14:textId="77777777" w:rsidR="002D63E7" w:rsidRPr="0088193B" w:rsidRDefault="002D63E7" w:rsidP="00355DAA">
            <w:pPr>
              <w:pStyle w:val="TAL"/>
            </w:pPr>
          </w:p>
        </w:tc>
      </w:tr>
      <w:tr w:rsidR="002D63E7" w:rsidRPr="0088193B" w14:paraId="40A5F33D" w14:textId="77777777">
        <w:tblPrEx>
          <w:tblCellMar>
            <w:left w:w="108" w:type="dxa"/>
            <w:right w:w="108" w:type="dxa"/>
          </w:tblCellMar>
        </w:tblPrEx>
        <w:tc>
          <w:tcPr>
            <w:tcW w:w="4535" w:type="dxa"/>
            <w:gridSpan w:val="2"/>
          </w:tcPr>
          <w:p w14:paraId="1A69A599" w14:textId="77777777" w:rsidR="002D63E7" w:rsidRPr="0088193B" w:rsidRDefault="002D63E7" w:rsidP="00355DAA">
            <w:pPr>
              <w:pStyle w:val="TAL"/>
            </w:pPr>
            <w:r w:rsidRPr="0088193B">
              <w:t xml:space="preserve">          }</w:t>
            </w:r>
          </w:p>
        </w:tc>
        <w:tc>
          <w:tcPr>
            <w:tcW w:w="2267" w:type="dxa"/>
          </w:tcPr>
          <w:p w14:paraId="6202ABAE" w14:textId="77777777" w:rsidR="002D63E7" w:rsidRPr="0088193B" w:rsidRDefault="002D63E7" w:rsidP="00355DAA">
            <w:pPr>
              <w:pStyle w:val="TAL"/>
            </w:pPr>
          </w:p>
        </w:tc>
        <w:tc>
          <w:tcPr>
            <w:tcW w:w="1700" w:type="dxa"/>
          </w:tcPr>
          <w:p w14:paraId="1B812EE5" w14:textId="77777777" w:rsidR="002D63E7" w:rsidRPr="0088193B" w:rsidRDefault="002D63E7" w:rsidP="00355DAA">
            <w:pPr>
              <w:pStyle w:val="TAL"/>
            </w:pPr>
          </w:p>
        </w:tc>
        <w:tc>
          <w:tcPr>
            <w:tcW w:w="1245" w:type="dxa"/>
          </w:tcPr>
          <w:p w14:paraId="45F0C442" w14:textId="77777777" w:rsidR="002D63E7" w:rsidRPr="0088193B" w:rsidRDefault="002D63E7" w:rsidP="00355DAA">
            <w:pPr>
              <w:pStyle w:val="TAL"/>
            </w:pPr>
          </w:p>
        </w:tc>
      </w:tr>
      <w:tr w:rsidR="002D63E7" w:rsidRPr="0088193B" w14:paraId="613746B7" w14:textId="77777777">
        <w:tblPrEx>
          <w:tblCellMar>
            <w:left w:w="108" w:type="dxa"/>
            <w:right w:w="108" w:type="dxa"/>
          </w:tblCellMar>
        </w:tblPrEx>
        <w:tc>
          <w:tcPr>
            <w:tcW w:w="4535" w:type="dxa"/>
            <w:gridSpan w:val="2"/>
          </w:tcPr>
          <w:p w14:paraId="39714E24" w14:textId="77777777" w:rsidR="002D63E7" w:rsidRPr="0088193B" w:rsidRDefault="002D63E7" w:rsidP="00355DAA">
            <w:pPr>
              <w:pStyle w:val="TAL"/>
            </w:pPr>
            <w:r w:rsidRPr="0088193B">
              <w:t xml:space="preserve">      }</w:t>
            </w:r>
          </w:p>
        </w:tc>
        <w:tc>
          <w:tcPr>
            <w:tcW w:w="2267" w:type="dxa"/>
          </w:tcPr>
          <w:p w14:paraId="4ACF92E5" w14:textId="77777777" w:rsidR="002D63E7" w:rsidRPr="0088193B" w:rsidRDefault="002D63E7" w:rsidP="00355DAA">
            <w:pPr>
              <w:pStyle w:val="TAL"/>
            </w:pPr>
          </w:p>
        </w:tc>
        <w:tc>
          <w:tcPr>
            <w:tcW w:w="1700" w:type="dxa"/>
          </w:tcPr>
          <w:p w14:paraId="1843308A" w14:textId="77777777" w:rsidR="002D63E7" w:rsidRPr="0088193B" w:rsidRDefault="002D63E7" w:rsidP="00355DAA">
            <w:pPr>
              <w:pStyle w:val="TAL"/>
            </w:pPr>
          </w:p>
        </w:tc>
        <w:tc>
          <w:tcPr>
            <w:tcW w:w="1245" w:type="dxa"/>
          </w:tcPr>
          <w:p w14:paraId="64A9CD56" w14:textId="77777777" w:rsidR="002D63E7" w:rsidRPr="0088193B" w:rsidRDefault="002D63E7" w:rsidP="00355DAA">
            <w:pPr>
              <w:pStyle w:val="TAL"/>
            </w:pPr>
          </w:p>
        </w:tc>
      </w:tr>
      <w:tr w:rsidR="002D63E7" w:rsidRPr="0088193B" w14:paraId="492477AD" w14:textId="77777777">
        <w:tblPrEx>
          <w:tblCellMar>
            <w:left w:w="108" w:type="dxa"/>
            <w:right w:w="108" w:type="dxa"/>
          </w:tblCellMar>
        </w:tblPrEx>
        <w:tc>
          <w:tcPr>
            <w:tcW w:w="4535" w:type="dxa"/>
            <w:gridSpan w:val="2"/>
          </w:tcPr>
          <w:p w14:paraId="20A0B898" w14:textId="77777777" w:rsidR="002D63E7" w:rsidRPr="0088193B" w:rsidRDefault="002D63E7" w:rsidP="00355DAA">
            <w:pPr>
              <w:pStyle w:val="TAL"/>
            </w:pPr>
            <w:r w:rsidRPr="0088193B">
              <w:t xml:space="preserve">    }</w:t>
            </w:r>
          </w:p>
        </w:tc>
        <w:tc>
          <w:tcPr>
            <w:tcW w:w="2267" w:type="dxa"/>
          </w:tcPr>
          <w:p w14:paraId="50D65817" w14:textId="77777777" w:rsidR="002D63E7" w:rsidRPr="0088193B" w:rsidRDefault="002D63E7" w:rsidP="00355DAA">
            <w:pPr>
              <w:pStyle w:val="TAL"/>
            </w:pPr>
          </w:p>
        </w:tc>
        <w:tc>
          <w:tcPr>
            <w:tcW w:w="1700" w:type="dxa"/>
          </w:tcPr>
          <w:p w14:paraId="49FE3F06" w14:textId="77777777" w:rsidR="002D63E7" w:rsidRPr="0088193B" w:rsidRDefault="002D63E7" w:rsidP="00355DAA">
            <w:pPr>
              <w:pStyle w:val="TAL"/>
            </w:pPr>
          </w:p>
        </w:tc>
        <w:tc>
          <w:tcPr>
            <w:tcW w:w="1245" w:type="dxa"/>
          </w:tcPr>
          <w:p w14:paraId="39C4ACC3" w14:textId="77777777" w:rsidR="002D63E7" w:rsidRPr="0088193B" w:rsidRDefault="002D63E7" w:rsidP="00355DAA">
            <w:pPr>
              <w:pStyle w:val="TAL"/>
            </w:pPr>
          </w:p>
        </w:tc>
      </w:tr>
      <w:tr w:rsidR="002D63E7" w:rsidRPr="0088193B" w14:paraId="429D97D0" w14:textId="77777777">
        <w:tblPrEx>
          <w:tblCellMar>
            <w:left w:w="108" w:type="dxa"/>
            <w:right w:w="108" w:type="dxa"/>
          </w:tblCellMar>
        </w:tblPrEx>
        <w:tc>
          <w:tcPr>
            <w:tcW w:w="4535" w:type="dxa"/>
            <w:gridSpan w:val="2"/>
          </w:tcPr>
          <w:p w14:paraId="17100297" w14:textId="77777777" w:rsidR="002D63E7" w:rsidRPr="0088193B" w:rsidRDefault="002D63E7" w:rsidP="00355DAA">
            <w:pPr>
              <w:pStyle w:val="TAL"/>
            </w:pPr>
            <w:r w:rsidRPr="0088193B">
              <w:t xml:space="preserve">  }</w:t>
            </w:r>
          </w:p>
        </w:tc>
        <w:tc>
          <w:tcPr>
            <w:tcW w:w="2267" w:type="dxa"/>
          </w:tcPr>
          <w:p w14:paraId="5C400D0E" w14:textId="77777777" w:rsidR="002D63E7" w:rsidRPr="0088193B" w:rsidRDefault="002D63E7" w:rsidP="00355DAA">
            <w:pPr>
              <w:pStyle w:val="TAL"/>
            </w:pPr>
          </w:p>
        </w:tc>
        <w:tc>
          <w:tcPr>
            <w:tcW w:w="1700" w:type="dxa"/>
          </w:tcPr>
          <w:p w14:paraId="2041C6C0" w14:textId="77777777" w:rsidR="002D63E7" w:rsidRPr="0088193B" w:rsidRDefault="002D63E7" w:rsidP="00355DAA">
            <w:pPr>
              <w:pStyle w:val="TAL"/>
            </w:pPr>
          </w:p>
        </w:tc>
        <w:tc>
          <w:tcPr>
            <w:tcW w:w="1245" w:type="dxa"/>
          </w:tcPr>
          <w:p w14:paraId="16728679" w14:textId="77777777" w:rsidR="002D63E7" w:rsidRPr="0088193B" w:rsidRDefault="002D63E7" w:rsidP="00355DAA">
            <w:pPr>
              <w:pStyle w:val="TAL"/>
            </w:pPr>
          </w:p>
        </w:tc>
      </w:tr>
    </w:tbl>
    <w:p w14:paraId="32D5E7D2" w14:textId="77777777" w:rsidR="00D50458" w:rsidRPr="0088193B" w:rsidRDefault="00D50458" w:rsidP="00D50458"/>
    <w:p w14:paraId="532B3449" w14:textId="77777777" w:rsidR="00C62386" w:rsidRPr="0088193B" w:rsidRDefault="00C62386" w:rsidP="00C62386">
      <w:pPr>
        <w:pStyle w:val="Heading5"/>
      </w:pPr>
      <w:r w:rsidRPr="0088193B">
        <w:t>7.1.7.1.3</w:t>
      </w:r>
      <w:r w:rsidRPr="0088193B">
        <w:tab/>
        <w:t xml:space="preserve">DL-SCH </w:t>
      </w:r>
      <w:r w:rsidR="004454FD" w:rsidRPr="0088193B">
        <w:t xml:space="preserve">transport block size </w:t>
      </w:r>
      <w:r w:rsidRPr="0088193B">
        <w:t>selection / DCI format 1A / RA type 2 / Localised VRB</w:t>
      </w:r>
    </w:p>
    <w:p w14:paraId="3B81BBEC" w14:textId="77777777" w:rsidR="00C62386" w:rsidRPr="0088193B" w:rsidRDefault="00C62386" w:rsidP="00C62386">
      <w:pPr>
        <w:pStyle w:val="H6"/>
        <w:rPr>
          <w:snapToGrid w:val="0"/>
        </w:rPr>
      </w:pPr>
      <w:r w:rsidRPr="0088193B">
        <w:t>7.1.7.1.3.1</w:t>
      </w:r>
      <w:r w:rsidRPr="0088193B">
        <w:tab/>
        <w:t>Test</w:t>
      </w:r>
      <w:r w:rsidRPr="0088193B">
        <w:rPr>
          <w:snapToGrid w:val="0"/>
        </w:rPr>
        <w:t xml:space="preserve"> Purpose (TP)</w:t>
      </w:r>
    </w:p>
    <w:p w14:paraId="7B1319AF" w14:textId="77777777" w:rsidR="00C62386" w:rsidRPr="0088193B" w:rsidRDefault="00C62386" w:rsidP="00C62386">
      <w:pPr>
        <w:pStyle w:val="H6"/>
      </w:pPr>
      <w:r w:rsidRPr="0088193B">
        <w:t>(1)</w:t>
      </w:r>
    </w:p>
    <w:p w14:paraId="26CD3D52" w14:textId="77777777" w:rsidR="00C62386" w:rsidRPr="0088193B" w:rsidRDefault="00C62386" w:rsidP="00C62386">
      <w:pPr>
        <w:pStyle w:val="PL"/>
        <w:rPr>
          <w:noProof w:val="0"/>
        </w:rPr>
      </w:pPr>
      <w:r w:rsidRPr="0088193B">
        <w:rPr>
          <w:b/>
          <w:bCs/>
          <w:noProof w:val="0"/>
        </w:rPr>
        <w:t>with</w:t>
      </w:r>
      <w:r w:rsidRPr="0088193B">
        <w:rPr>
          <w:noProof w:val="0"/>
        </w:rPr>
        <w:t xml:space="preserve"> { UE in E-UTRA RRC_CONNECTED state }</w:t>
      </w:r>
    </w:p>
    <w:p w14:paraId="2AB63840" w14:textId="77777777" w:rsidR="00C62386" w:rsidRPr="0088193B" w:rsidRDefault="00C62386" w:rsidP="00C62386">
      <w:pPr>
        <w:pStyle w:val="PL"/>
        <w:rPr>
          <w:noProof w:val="0"/>
        </w:rPr>
      </w:pPr>
      <w:r w:rsidRPr="0088193B">
        <w:rPr>
          <w:b/>
          <w:bCs/>
          <w:noProof w:val="0"/>
        </w:rPr>
        <w:t>ensure that</w:t>
      </w:r>
      <w:r w:rsidRPr="0088193B">
        <w:rPr>
          <w:noProof w:val="0"/>
        </w:rPr>
        <w:t xml:space="preserve"> {</w:t>
      </w:r>
    </w:p>
    <w:p w14:paraId="2B98B157" w14:textId="77777777" w:rsidR="00C62386" w:rsidRPr="0088193B" w:rsidRDefault="00C62386" w:rsidP="00C62386">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A indicating Resource Allocation Type 2 with Locali</w:t>
      </w:r>
      <w:r w:rsidR="00633A9C" w:rsidRPr="0088193B">
        <w:rPr>
          <w:noProof w:val="0"/>
          <w:lang w:eastAsia="zh-CN"/>
        </w:rPr>
        <w:t>z</w:t>
      </w:r>
      <w:r w:rsidRPr="0088193B">
        <w:rPr>
          <w:noProof w:val="0"/>
        </w:rPr>
        <w:t xml:space="preserve">ed VRB, a </w:t>
      </w:r>
      <w:r w:rsidR="00633A9C"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597CF955">
          <v:shape id="_x0000_i2065" type="#_x0000_t75" style="width:24.75pt;height:16.5pt" o:ole="">
            <v:imagedata r:id="rId182" o:title=""/>
          </v:shape>
          <o:OLEObject Type="Embed" ProgID="Equation.3" ShapeID="_x0000_i2065" DrawAspect="Content" ObjectID="_1799746555" r:id="rId1168"/>
        </w:object>
      </w:r>
      <w:r w:rsidRPr="0088193B">
        <w:rPr>
          <w:noProof w:val="0"/>
        </w:rPr>
        <w:t xml:space="preserve"> physical resource blocks and a </w:t>
      </w:r>
      <w:r w:rsidR="00633A9C" w:rsidRPr="0088193B">
        <w:rPr>
          <w:noProof w:val="0"/>
          <w:lang w:eastAsia="zh-CN"/>
        </w:rPr>
        <w:t>m</w:t>
      </w:r>
      <w:r w:rsidRPr="0088193B">
        <w:rPr>
          <w:noProof w:val="0"/>
        </w:rPr>
        <w:t xml:space="preserve">odulation and </w:t>
      </w:r>
      <w:r w:rsidR="00633A9C" w:rsidRPr="0088193B">
        <w:rPr>
          <w:noProof w:val="0"/>
          <w:lang w:eastAsia="zh-CN"/>
        </w:rPr>
        <w:t>c</w:t>
      </w:r>
      <w:r w:rsidRPr="0088193B">
        <w:rPr>
          <w:noProof w:val="0"/>
        </w:rPr>
        <w:t xml:space="preserve">oding scheme </w:t>
      </w:r>
      <w:r w:rsidRPr="0088193B">
        <w:rPr>
          <w:noProof w:val="0"/>
          <w:position w:val="-10"/>
        </w:rPr>
        <w:object w:dxaOrig="440" w:dyaOrig="340" w14:anchorId="2A760948">
          <v:shape id="_x0000_i2066" type="#_x0000_t75" style="width:21.75pt;height:16.5pt" o:ole="">
            <v:imagedata r:id="rId180" o:title=""/>
          </v:shape>
          <o:OLEObject Type="Embed" ProgID="Equation.3" ShapeID="_x0000_i2066" DrawAspect="Content" ObjectID="_1799746556" r:id="rId1169"/>
        </w:object>
      </w:r>
      <w:r w:rsidR="00633A9C" w:rsidRPr="0088193B">
        <w:rPr>
          <w:noProof w:val="0"/>
          <w:lang w:eastAsia="zh-CN"/>
        </w:rPr>
        <w:t xml:space="preserve"> </w:t>
      </w:r>
      <w:r w:rsidRPr="0088193B">
        <w:rPr>
          <w:noProof w:val="0"/>
        </w:rPr>
        <w:t>}</w:t>
      </w:r>
    </w:p>
    <w:p w14:paraId="1BD81207" w14:textId="77777777" w:rsidR="00C62386" w:rsidRPr="0088193B" w:rsidRDefault="00C62386" w:rsidP="00C62386">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0D4EE0C2">
          <v:shape id="_x0000_i2067" type="#_x0000_t75" style="width:24.75pt;height:16.5pt" o:ole="">
            <v:imagedata r:id="rId182" o:title=""/>
          </v:shape>
          <o:OLEObject Type="Embed" ProgID="Equation.3" ShapeID="_x0000_i2067" DrawAspect="Content" ObjectID="_1799746557" r:id="rId1170"/>
        </w:object>
      </w:r>
      <w:r w:rsidRPr="0088193B">
        <w:rPr>
          <w:noProof w:val="0"/>
        </w:rPr>
        <w:t xml:space="preserve"> and </w:t>
      </w:r>
      <w:r w:rsidRPr="0088193B">
        <w:rPr>
          <w:noProof w:val="0"/>
          <w:position w:val="-10"/>
        </w:rPr>
        <w:object w:dxaOrig="440" w:dyaOrig="340" w14:anchorId="26111E89">
          <v:shape id="_x0000_i2068" type="#_x0000_t75" style="width:21.75pt;height:16.5pt" o:ole="">
            <v:imagedata r:id="rId180" o:title=""/>
          </v:shape>
          <o:OLEObject Type="Embed" ProgID="Equation.3" ShapeID="_x0000_i2068" DrawAspect="Content" ObjectID="_1799746558" r:id="rId1171"/>
        </w:object>
      </w:r>
      <w:r w:rsidR="00633A9C" w:rsidRPr="0088193B">
        <w:rPr>
          <w:noProof w:val="0"/>
          <w:lang w:eastAsia="zh-CN"/>
        </w:rPr>
        <w:t xml:space="preserve"> </w:t>
      </w:r>
      <w:r w:rsidRPr="0088193B">
        <w:rPr>
          <w:b/>
          <w:noProof w:val="0"/>
        </w:rPr>
        <w:t>and</w:t>
      </w:r>
      <w:r w:rsidRPr="0088193B">
        <w:rPr>
          <w:noProof w:val="0"/>
        </w:rPr>
        <w:t xml:space="preserve"> forward</w:t>
      </w:r>
      <w:r w:rsidR="00633A9C" w:rsidRPr="0088193B">
        <w:rPr>
          <w:noProof w:val="0"/>
          <w:lang w:eastAsia="zh-CN"/>
        </w:rPr>
        <w:t>s</w:t>
      </w:r>
      <w:r w:rsidRPr="0088193B">
        <w:rPr>
          <w:noProof w:val="0"/>
        </w:rPr>
        <w:t xml:space="preserve"> it to higher layers }</w:t>
      </w:r>
    </w:p>
    <w:p w14:paraId="4B384B98" w14:textId="77777777" w:rsidR="00C62386" w:rsidRPr="0088193B" w:rsidRDefault="00C62386" w:rsidP="00C62386">
      <w:pPr>
        <w:pStyle w:val="PL"/>
        <w:rPr>
          <w:noProof w:val="0"/>
        </w:rPr>
      </w:pPr>
      <w:r w:rsidRPr="0088193B">
        <w:rPr>
          <w:noProof w:val="0"/>
        </w:rPr>
        <w:t xml:space="preserve">      </w:t>
      </w:r>
      <w:r w:rsidR="00633A9C" w:rsidRPr="0088193B">
        <w:rPr>
          <w:noProof w:val="0"/>
          <w:lang w:eastAsia="zh-CN"/>
        </w:rPr>
        <w:t xml:space="preserve">      </w:t>
      </w:r>
      <w:r w:rsidRPr="0088193B">
        <w:rPr>
          <w:noProof w:val="0"/>
        </w:rPr>
        <w:t xml:space="preserve">} </w:t>
      </w:r>
    </w:p>
    <w:p w14:paraId="49B8D0C6" w14:textId="77777777" w:rsidR="00C62386" w:rsidRPr="0088193B" w:rsidRDefault="00C62386" w:rsidP="00C62386">
      <w:pPr>
        <w:pStyle w:val="PL"/>
        <w:rPr>
          <w:noProof w:val="0"/>
        </w:rPr>
      </w:pPr>
    </w:p>
    <w:p w14:paraId="522E0B81" w14:textId="77777777" w:rsidR="00C62386" w:rsidRPr="0088193B" w:rsidRDefault="00C62386" w:rsidP="00C62386">
      <w:pPr>
        <w:pStyle w:val="H6"/>
      </w:pPr>
      <w:r w:rsidRPr="0088193B">
        <w:t>7.1.7.1.3.2</w:t>
      </w:r>
      <w:r w:rsidRPr="0088193B">
        <w:tab/>
        <w:t>Conformance requirements</w:t>
      </w:r>
    </w:p>
    <w:p w14:paraId="4B7C29F5" w14:textId="77777777" w:rsidR="00C62386" w:rsidRPr="0088193B" w:rsidRDefault="00C62386" w:rsidP="00C62386">
      <w:r w:rsidRPr="0088193B">
        <w:t>References: The conformance requirements covered in the current TC are specified in: TS 36.212, clause</w:t>
      </w:r>
      <w:r w:rsidR="00911925" w:rsidRPr="0088193B">
        <w:t>s 5.3.3.1.2 and</w:t>
      </w:r>
      <w:r w:rsidRPr="0088193B">
        <w:t xml:space="preserve"> 5.3.3.1.3; TS 36.213, clauses 7.1.6.3, 7.1.7, 7.1.7.1, 7.1.7.2 and 7.1.7.2.1; and TS 36.306 clause 4.1</w:t>
      </w:r>
      <w:r w:rsidR="008C43F4" w:rsidRPr="0088193B">
        <w:t xml:space="preserve"> and 4.1A</w:t>
      </w:r>
      <w:r w:rsidRPr="0088193B">
        <w:t>.</w:t>
      </w:r>
    </w:p>
    <w:p w14:paraId="75626A87" w14:textId="77777777" w:rsidR="00911925" w:rsidRPr="0088193B" w:rsidRDefault="00911925" w:rsidP="00911925">
      <w:r w:rsidRPr="0088193B">
        <w:t>[TS 36.212 clause 5.3.3.1.2]</w:t>
      </w:r>
    </w:p>
    <w:p w14:paraId="5B9DA4AB" w14:textId="77777777" w:rsidR="00911925" w:rsidRPr="0088193B" w:rsidRDefault="00911925" w:rsidP="00911925">
      <w:r w:rsidRPr="0088193B">
        <w:t>...</w:t>
      </w:r>
    </w:p>
    <w:p w14:paraId="49C3160D" w14:textId="77777777" w:rsidR="00911925" w:rsidRPr="0088193B" w:rsidRDefault="00911925" w:rsidP="00911925">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911925" w:rsidRPr="0088193B" w14:paraId="7F87CD36" w14:textId="77777777" w:rsidTr="00F41E60">
        <w:trPr>
          <w:jc w:val="center"/>
        </w:trPr>
        <w:tc>
          <w:tcPr>
            <w:tcW w:w="4219" w:type="dxa"/>
          </w:tcPr>
          <w:p w14:paraId="5C31DA12" w14:textId="77777777" w:rsidR="00911925" w:rsidRPr="0088193B" w:rsidRDefault="00911925" w:rsidP="00320170">
            <w:pPr>
              <w:pStyle w:val="TAC"/>
            </w:pPr>
            <w:r w:rsidRPr="0088193B">
              <w:t>{12, 14, 16 ,20, 24, 26, 32, 40, 44, 56}</w:t>
            </w:r>
          </w:p>
        </w:tc>
      </w:tr>
    </w:tbl>
    <w:p w14:paraId="17D8874E" w14:textId="77777777" w:rsidR="00911925" w:rsidRPr="0088193B" w:rsidRDefault="00911925" w:rsidP="00911925"/>
    <w:p w14:paraId="68CB8A62" w14:textId="77777777" w:rsidR="00C62386" w:rsidRPr="0088193B" w:rsidRDefault="00C62386" w:rsidP="00C62386">
      <w:r w:rsidRPr="0088193B">
        <w:t>[TS 36.212 clause 5.3.3.1.3]</w:t>
      </w:r>
    </w:p>
    <w:p w14:paraId="6388C3A4" w14:textId="77777777" w:rsidR="00C62386" w:rsidRPr="0088193B" w:rsidRDefault="00C62386" w:rsidP="00C62386">
      <w:r w:rsidRPr="0088193B">
        <w:t xml:space="preserve">DCI format 1A is used for the compact scheduling of one PDSCH codeword and random access procedure initiated by a PDCCH order. </w:t>
      </w:r>
    </w:p>
    <w:p w14:paraId="10C655F4" w14:textId="77777777" w:rsidR="00C62386" w:rsidRPr="0088193B" w:rsidRDefault="00C62386" w:rsidP="00C62386">
      <w:r w:rsidRPr="0088193B">
        <w:t>The following information is transmitted by means of the DCI format 1A:</w:t>
      </w:r>
    </w:p>
    <w:p w14:paraId="23DC3048" w14:textId="77777777" w:rsidR="00C62386" w:rsidRPr="0088193B" w:rsidRDefault="00C62386" w:rsidP="00C62386">
      <w:pPr>
        <w:pStyle w:val="B10"/>
      </w:pPr>
      <w:r w:rsidRPr="0088193B">
        <w:t>- Flag for format0/format1A differentiation – 1 bit, where value 0 indicates format 0 and value 1 indicates format 1A</w:t>
      </w:r>
    </w:p>
    <w:p w14:paraId="51350E4D" w14:textId="77777777" w:rsidR="00C62386" w:rsidRPr="0088193B" w:rsidRDefault="00C62386" w:rsidP="00C62386">
      <w:pPr>
        <w:pStyle w:val="B10"/>
        <w:ind w:left="0" w:firstLine="0"/>
      </w:pPr>
      <w:r w:rsidRPr="0088193B">
        <w:t>…</w:t>
      </w:r>
    </w:p>
    <w:p w14:paraId="7B727922" w14:textId="77777777" w:rsidR="00C62386" w:rsidRPr="0088193B" w:rsidRDefault="00C62386" w:rsidP="00C62386">
      <w:pPr>
        <w:pStyle w:val="B10"/>
      </w:pPr>
      <w:r w:rsidRPr="0088193B">
        <w:t xml:space="preserve">Otherwise, </w:t>
      </w:r>
    </w:p>
    <w:p w14:paraId="719E1365" w14:textId="77777777" w:rsidR="00C62386" w:rsidRPr="0088193B" w:rsidRDefault="00C62386" w:rsidP="00C62386">
      <w:pPr>
        <w:pStyle w:val="B10"/>
      </w:pPr>
      <w:r w:rsidRPr="0088193B">
        <w:t>- Localized/Distributed VRB assignment flag – 1 bit as defined in 7.1.6.3 of [3]</w:t>
      </w:r>
    </w:p>
    <w:p w14:paraId="585B083E" w14:textId="77777777" w:rsidR="00C62386" w:rsidRPr="0088193B" w:rsidRDefault="00C62386" w:rsidP="00C62386">
      <w:pPr>
        <w:pStyle w:val="B10"/>
      </w:pPr>
      <w:r w:rsidRPr="0088193B">
        <w:t xml:space="preserve">- Resource block assignment – </w:t>
      </w:r>
      <w:r w:rsidRPr="0088193B">
        <w:rPr>
          <w:position w:val="-10"/>
        </w:rPr>
        <w:object w:dxaOrig="2160" w:dyaOrig="400" w14:anchorId="79CD401D">
          <v:shape id="_x0000_i2069" type="#_x0000_t75" style="width:108pt;height:20.25pt" o:ole="">
            <v:imagedata r:id="rId68" o:title=""/>
          </v:shape>
          <o:OLEObject Type="Embed" ProgID="Equation.3" ShapeID="_x0000_i2069" DrawAspect="Content" ObjectID="_1799746559" r:id="rId1172"/>
        </w:object>
      </w:r>
      <w:r w:rsidRPr="0088193B">
        <w:t>bits as defined in section 7.1.6.3 of [3]:</w:t>
      </w:r>
    </w:p>
    <w:p w14:paraId="37582AC9" w14:textId="77777777" w:rsidR="00C62386" w:rsidRPr="0088193B" w:rsidRDefault="00C62386" w:rsidP="00C62386">
      <w:pPr>
        <w:pStyle w:val="B10"/>
        <w:ind w:leftChars="284" w:firstLine="0"/>
      </w:pPr>
      <w:r w:rsidRPr="0088193B">
        <w:t xml:space="preserve">- For localized VRB: </w:t>
      </w:r>
    </w:p>
    <w:p w14:paraId="4C6E28F3" w14:textId="77777777" w:rsidR="00C62386" w:rsidRPr="0088193B" w:rsidRDefault="00C62386" w:rsidP="00C62386">
      <w:pPr>
        <w:pStyle w:val="B10"/>
        <w:ind w:leftChars="284" w:firstLineChars="141" w:firstLine="282"/>
      </w:pPr>
      <w:r w:rsidRPr="0088193B">
        <w:rPr>
          <w:position w:val="-12"/>
        </w:rPr>
        <w:object w:dxaOrig="2480" w:dyaOrig="440" w14:anchorId="52218A47">
          <v:shape id="_x0000_i2070" type="#_x0000_t75" style="width:120.75pt;height:21pt" o:ole="">
            <v:imagedata r:id="rId1173" o:title=""/>
          </v:shape>
          <o:OLEObject Type="Embed" ProgID="Equation.3" ShapeID="_x0000_i2070" DrawAspect="Content" ObjectID="_1799746560" r:id="rId1174"/>
        </w:object>
      </w:r>
      <w:r w:rsidRPr="0088193B">
        <w:t>bits provide the resource allocation</w:t>
      </w:r>
    </w:p>
    <w:p w14:paraId="3925DA81" w14:textId="77777777" w:rsidR="00C62386" w:rsidRPr="0088193B" w:rsidRDefault="00C62386" w:rsidP="00C62386">
      <w:pPr>
        <w:pStyle w:val="B10"/>
        <w:ind w:leftChars="284" w:firstLine="0"/>
      </w:pPr>
      <w:r w:rsidRPr="0088193B">
        <w:t xml:space="preserve">- For distributed VRB: </w:t>
      </w:r>
    </w:p>
    <w:p w14:paraId="7C3C53BD" w14:textId="77777777" w:rsidR="00C62386" w:rsidRPr="0088193B" w:rsidRDefault="00C62386" w:rsidP="00C62386">
      <w:pPr>
        <w:pStyle w:val="B10"/>
        <w:ind w:leftChars="284" w:firstLineChars="141" w:firstLine="282"/>
      </w:pPr>
      <w:r w:rsidRPr="0088193B">
        <w:t xml:space="preserve">- If </w:t>
      </w:r>
      <w:r w:rsidRPr="0088193B">
        <w:rPr>
          <w:position w:val="-10"/>
        </w:rPr>
        <w:object w:dxaOrig="980" w:dyaOrig="360" w14:anchorId="6BC29570">
          <v:shape id="_x0000_i2071" type="#_x0000_t75" style="width:44.25pt;height:16.5pt" o:ole="">
            <v:imagedata r:id="rId1175" o:title=""/>
          </v:shape>
          <o:OLEObject Type="Embed" ProgID="Equation.3" ShapeID="_x0000_i2071" DrawAspect="Content" ObjectID="_1799746561" r:id="rId1176"/>
        </w:object>
      </w:r>
      <w:r w:rsidRPr="0088193B">
        <w:t xml:space="preserve"> or</w:t>
      </w:r>
      <w:r w:rsidRPr="0088193B">
        <w:rPr>
          <w:rFonts w:eastAsia="MS Mincho"/>
        </w:rPr>
        <w:t xml:space="preserve"> if</w:t>
      </w:r>
      <w:r w:rsidRPr="0088193B">
        <w:t xml:space="preserve"> the format 1A CRC is scrambled by RA-RNTI, P-RNTI, or SI-RNTI</w:t>
      </w:r>
    </w:p>
    <w:p w14:paraId="31656170" w14:textId="77777777" w:rsidR="00C62386" w:rsidRPr="0088193B" w:rsidRDefault="00C62386" w:rsidP="00C62386">
      <w:pPr>
        <w:pStyle w:val="B10"/>
        <w:ind w:leftChars="284" w:firstLineChars="425" w:firstLine="850"/>
      </w:pPr>
      <w:r w:rsidRPr="0088193B">
        <w:t xml:space="preserve">- </w:t>
      </w:r>
      <w:r w:rsidRPr="0088193B">
        <w:rPr>
          <w:position w:val="-12"/>
        </w:rPr>
        <w:object w:dxaOrig="2480" w:dyaOrig="440" w14:anchorId="22EBED1D">
          <v:shape id="_x0000_i2072" type="#_x0000_t75" style="width:114pt;height:20.25pt" o:ole="">
            <v:imagedata r:id="rId1173" o:title=""/>
          </v:shape>
          <o:OLEObject Type="Embed" ProgID="Equation.3" ShapeID="_x0000_i2072" DrawAspect="Content" ObjectID="_1799746562" r:id="rId1177"/>
        </w:object>
      </w:r>
      <w:r w:rsidRPr="0088193B">
        <w:t xml:space="preserve">bits provide the resource allocation </w:t>
      </w:r>
    </w:p>
    <w:p w14:paraId="1957CF32" w14:textId="77777777" w:rsidR="00C62386" w:rsidRPr="0088193B" w:rsidRDefault="00C62386" w:rsidP="00C62386">
      <w:pPr>
        <w:pStyle w:val="B10"/>
        <w:ind w:leftChars="425" w:left="851" w:hanging="1"/>
      </w:pPr>
      <w:r w:rsidRPr="0088193B">
        <w:t>- Else</w:t>
      </w:r>
    </w:p>
    <w:p w14:paraId="58B46BE8" w14:textId="77777777" w:rsidR="00C62386" w:rsidRPr="0088193B" w:rsidRDefault="00C62386" w:rsidP="00C62386">
      <w:pPr>
        <w:pStyle w:val="B10"/>
        <w:ind w:leftChars="426" w:left="852" w:firstLineChars="283" w:firstLine="566"/>
        <w:rPr>
          <w:rFonts w:eastAsia="MS Mincho"/>
        </w:rPr>
      </w:pPr>
      <w:r w:rsidRPr="0088193B">
        <w:t xml:space="preserve">- 1 bit, the MSB indicates the gap value, where value 0 indicates </w:t>
      </w:r>
      <w:r w:rsidRPr="0088193B">
        <w:rPr>
          <w:b/>
          <w:position w:val="-14"/>
        </w:rPr>
        <w:object w:dxaOrig="1219" w:dyaOrig="340" w14:anchorId="4FF43C17">
          <v:shape id="_x0000_i2073" type="#_x0000_t75" style="width:60.75pt;height:16.5pt" o:ole="">
            <v:imagedata r:id="rId1178" o:title=""/>
          </v:shape>
          <o:OLEObject Type="Embed" ProgID="Equation.3" ShapeID="_x0000_i2073" DrawAspect="Content" ObjectID="_1799746563" r:id="rId1179"/>
        </w:object>
      </w:r>
      <w:r w:rsidRPr="0088193B">
        <w:rPr>
          <w:b/>
        </w:rPr>
        <w:t xml:space="preserve"> </w:t>
      </w:r>
      <w:r w:rsidRPr="0088193B">
        <w:t>and</w:t>
      </w:r>
      <w:r w:rsidRPr="0088193B">
        <w:rPr>
          <w:bCs/>
        </w:rPr>
        <w:t xml:space="preserve"> value 1 indicates</w:t>
      </w:r>
      <w:r w:rsidRPr="0088193B">
        <w:rPr>
          <w:b/>
        </w:rPr>
        <w:t xml:space="preserve"> </w:t>
      </w:r>
      <w:r w:rsidRPr="0088193B">
        <w:rPr>
          <w:b/>
          <w:position w:val="-14"/>
        </w:rPr>
        <w:object w:dxaOrig="1160" w:dyaOrig="340" w14:anchorId="67B20DED">
          <v:shape id="_x0000_i2074" type="#_x0000_t75" style="width:57.75pt;height:16.5pt" o:ole="">
            <v:imagedata r:id="rId1180" o:title=""/>
          </v:shape>
          <o:OLEObject Type="Embed" ProgID="Equation.3" ShapeID="_x0000_i2074" DrawAspect="Content" ObjectID="_1799746564" r:id="rId1181"/>
        </w:object>
      </w:r>
    </w:p>
    <w:p w14:paraId="1C9C8CB5" w14:textId="77777777" w:rsidR="00C62386" w:rsidRPr="0088193B" w:rsidRDefault="00C62386" w:rsidP="00C62386">
      <w:pPr>
        <w:pStyle w:val="B10"/>
        <w:ind w:leftChars="426" w:left="852" w:firstLineChars="283" w:firstLine="566"/>
        <w:rPr>
          <w:rFonts w:eastAsia="MS Mincho"/>
        </w:rPr>
      </w:pPr>
      <w:r w:rsidRPr="0088193B">
        <w:t xml:space="preserve">- </w:t>
      </w:r>
      <w:r w:rsidRPr="0088193B">
        <w:rPr>
          <w:position w:val="-12"/>
        </w:rPr>
        <w:object w:dxaOrig="2960" w:dyaOrig="440" w14:anchorId="34CD398E">
          <v:shape id="_x0000_i2075" type="#_x0000_t75" style="width:141.75pt;height:21pt" o:ole="">
            <v:imagedata r:id="rId1182" o:title=""/>
          </v:shape>
          <o:OLEObject Type="Embed" ProgID="Equation.3" ShapeID="_x0000_i2075" DrawAspect="Content" ObjectID="_1799746565" r:id="rId1183"/>
        </w:object>
      </w:r>
      <w:r w:rsidRPr="0088193B">
        <w:t xml:space="preserve"> bits provide the resource allocation </w:t>
      </w:r>
    </w:p>
    <w:p w14:paraId="3CCEC509" w14:textId="77777777" w:rsidR="00C62386" w:rsidRPr="0088193B" w:rsidRDefault="00C62386" w:rsidP="00C62386">
      <w:pPr>
        <w:pStyle w:val="B10"/>
      </w:pPr>
      <w:r w:rsidRPr="0088193B">
        <w:t>- Modulation and coding scheme – 5bits as defined in section 7.1.7 of [3]</w:t>
      </w:r>
    </w:p>
    <w:p w14:paraId="6369B678" w14:textId="77777777" w:rsidR="00911925" w:rsidRPr="0088193B" w:rsidRDefault="00911925" w:rsidP="00911925">
      <w:r w:rsidRPr="0088193B">
        <w:t xml:space="preserve">If the number of information bits in format 1A is less than that of format 0, zeros shall be appended to format 1A until the payload size equals that of format 0. </w:t>
      </w:r>
    </w:p>
    <w:p w14:paraId="698A0F61" w14:textId="77777777" w:rsidR="00911925" w:rsidRPr="0088193B" w:rsidRDefault="00911925" w:rsidP="00911925">
      <w:r w:rsidRPr="0088193B">
        <w:t>If the number of information bits in format 1A belongs to one of the sizes in Table 5.3.3.1.2-1, one zero bit shall be appended to format 1A.</w:t>
      </w:r>
    </w:p>
    <w:p w14:paraId="707CEAC1" w14:textId="77777777" w:rsidR="00911925" w:rsidRPr="0088193B" w:rsidRDefault="00911925" w:rsidP="00911925">
      <w:r w:rsidRPr="0088193B">
        <w:t>...</w:t>
      </w:r>
    </w:p>
    <w:p w14:paraId="0346EB3F" w14:textId="77777777" w:rsidR="00C62386" w:rsidRPr="0088193B" w:rsidRDefault="00C62386" w:rsidP="00C62386">
      <w:r w:rsidRPr="0088193B">
        <w:t>[TS 36.213 clause 7.1.6.3]</w:t>
      </w:r>
    </w:p>
    <w:p w14:paraId="52BB908D" w14:textId="77777777" w:rsidR="00C62386" w:rsidRPr="0088193B" w:rsidRDefault="00C62386" w:rsidP="00C62386">
      <w:pPr>
        <w:rPr>
          <w:lang w:eastAsia="ko-KR"/>
        </w:rPr>
      </w:pPr>
      <w:r w:rsidRPr="0088193B">
        <w:t xml:space="preserve">In resource allocations of type 2, the resource </w:t>
      </w:r>
      <w:r w:rsidRPr="0088193B">
        <w:rPr>
          <w:lang w:eastAsia="ko-KR"/>
        </w:rPr>
        <w:t>block assignment</w:t>
      </w:r>
      <w:r w:rsidRPr="0088193B">
        <w:t xml:space="preserve"> information indicates to a scheduled UE a set of contiguously allocated localized virtual resource blocks or </w:t>
      </w:r>
      <w:r w:rsidRPr="0088193B">
        <w:rPr>
          <w:rFonts w:eastAsia="MS Mincho"/>
        </w:rPr>
        <w:t xml:space="preserve">distributed </w:t>
      </w:r>
      <w:r w:rsidRPr="0088193B">
        <w:t>virtual resource blocks.</w:t>
      </w:r>
      <w:r w:rsidRPr="0088193B">
        <w:rPr>
          <w:lang w:eastAsia="ko-KR"/>
        </w:rPr>
        <w:t xml:space="preserve"> </w:t>
      </w:r>
      <w:r w:rsidRPr="0088193B">
        <w:rPr>
          <w:rFonts w:eastAsia="MS Mincho"/>
        </w:rPr>
        <w:t>In case of resource allocation signalled with</w:t>
      </w:r>
      <w:r w:rsidRPr="0088193B">
        <w:rPr>
          <w:lang w:eastAsia="ko-KR"/>
        </w:rPr>
        <w:t xml:space="preserve"> PDCCH DCI format 1A, 1B or 1D, one bit flag indicates whether localized virtual resource blocks or distributed virtual resource blocks are assigned (</w:t>
      </w:r>
      <w:r w:rsidRPr="0088193B">
        <w:t xml:space="preserve">value 0 indicates Localized and value 1 indicates Distributed VRB assignment) </w:t>
      </w:r>
      <w:r w:rsidRPr="0088193B">
        <w:rPr>
          <w:lang w:eastAsia="ko-KR"/>
        </w:rPr>
        <w:t>while distributed virtual resource blocks are always assigned i</w:t>
      </w:r>
      <w:r w:rsidRPr="0088193B">
        <w:rPr>
          <w:rFonts w:eastAsia="MS Mincho"/>
        </w:rPr>
        <w:t xml:space="preserve">n case of resource allocation signalled </w:t>
      </w:r>
      <w:r w:rsidRPr="0088193B">
        <w:rPr>
          <w:lang w:eastAsia="ko-KR"/>
        </w:rPr>
        <w:t>with PDCCH DCI format 1C.</w:t>
      </w:r>
      <w:r w:rsidRPr="0088193B">
        <w:t xml:space="preserve"> Localized VRB allocations </w:t>
      </w:r>
      <w:r w:rsidRPr="0088193B">
        <w:rPr>
          <w:rFonts w:eastAsia="MS Mincho"/>
        </w:rPr>
        <w:t xml:space="preserve">for a UE </w:t>
      </w:r>
      <w:r w:rsidRPr="0088193B">
        <w:t xml:space="preserve">vary from a single VRB up to a maximum number of VRBs spanning the system bandwidth. For DCI format 1A the </w:t>
      </w:r>
      <w:r w:rsidRPr="0088193B">
        <w:rPr>
          <w:rFonts w:eastAsia="MS Mincho"/>
        </w:rPr>
        <w:t xml:space="preserve">d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4025CB1C">
          <v:shape id="_x0000_i2076" type="#_x0000_t75" style="width:22.5pt;height:15pt" o:ole="">
            <v:imagedata r:id="rId1184" o:title=""/>
          </v:shape>
          <o:OLEObject Type="Embed" ProgID="Equation.3" ShapeID="_x0000_i2076" DrawAspect="Content" ObjectID="_1799746566" r:id="rId1185"/>
        </w:object>
      </w:r>
      <w:r w:rsidRPr="0088193B">
        <w:t xml:space="preserve"> VRBs, where </w:t>
      </w:r>
      <w:r w:rsidRPr="0088193B">
        <w:rPr>
          <w:position w:val="-12"/>
        </w:rPr>
        <w:object w:dxaOrig="560" w:dyaOrig="380" w14:anchorId="04EDD8CD">
          <v:shape id="_x0000_i2077" type="#_x0000_t75" style="width:22.5pt;height:15pt" o:ole="">
            <v:imagedata r:id="rId1186" o:title=""/>
          </v:shape>
          <o:OLEObject Type="Embed" ProgID="Equation.3" ShapeID="_x0000_i2077" DrawAspect="Content" ObjectID="_1799746567" r:id="rId1187"/>
        </w:object>
      </w:r>
      <w:r w:rsidRPr="0088193B">
        <w:t xml:space="preserve"> is defined in [3], </w:t>
      </w:r>
      <w:r w:rsidRPr="0088193B">
        <w:rPr>
          <w:rFonts w:eastAsia="Batang"/>
          <w:lang w:eastAsia="ko-KR"/>
        </w:rPr>
        <w:t xml:space="preserve">if the DCI CRC </w:t>
      </w:r>
      <w:r w:rsidRPr="0088193B">
        <w:rPr>
          <w:lang w:eastAsia="ko-KR"/>
        </w:rPr>
        <w:t>is scrambled by P-RNTI, RA-RNTI, or SI-RNTI. With PDCCH DCI format 1B, 1D, or 1A with a CRC scrambled with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33A2EBF8">
          <v:shape id="_x0000_i2078" type="#_x0000_t75" style="width:22.5pt;height:15pt" o:ole="">
            <v:imagedata r:id="rId1184" o:title=""/>
          </v:shape>
          <o:OLEObject Type="Embed" ProgID="Equation.3" ShapeID="_x0000_i2078" DrawAspect="Content" ObjectID="_1799746568" r:id="rId1188"/>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0C43451D">
          <v:shape id="_x0000_i2079" type="#_x0000_t75" style="width:19.5pt;height:14.25pt" o:ole="">
            <v:imagedata r:id="rId1189" o:title=""/>
          </v:shape>
          <o:OLEObject Type="Embed" ProgID="Equation.3" ShapeID="_x0000_i2079" DrawAspect="Content" ObjectID="_1799746569" r:id="rId1190"/>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0BBF2FF9">
          <v:shape id="_x0000_i2080" type="#_x0000_t75" style="width:19.5pt;height:14.25pt" o:ole="">
            <v:imagedata r:id="rId1189" o:title=""/>
          </v:shape>
          <o:OLEObject Type="Embed" ProgID="Equation.3" ShapeID="_x0000_i2080" DrawAspect="Content" ObjectID="_1799746570" r:id="rId1191"/>
        </w:object>
      </w:r>
      <w:r w:rsidRPr="0088193B">
        <w:t xml:space="preserve"> is 50-110</w:t>
      </w:r>
      <w:r w:rsidRPr="0088193B" w:rsidDel="00AD1168">
        <w:t>.</w:t>
      </w:r>
      <w:r w:rsidRPr="0088193B">
        <w:rPr>
          <w:lang w:eastAsia="ko-KR"/>
        </w:rPr>
        <w:t xml:space="preserve"> With PDCCH DCI format 1C,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 xml:space="preserve">vary from </w:t>
      </w:r>
      <w:r w:rsidRPr="0088193B">
        <w:rPr>
          <w:position w:val="-10"/>
        </w:rPr>
        <w:object w:dxaOrig="520" w:dyaOrig="360" w14:anchorId="40A00D0B">
          <v:shape id="_x0000_i2081" type="#_x0000_t75" style="width:21pt;height:14.25pt" o:ole="">
            <v:imagedata r:id="rId1192" o:title=""/>
          </v:shape>
          <o:OLEObject Type="Embed" ProgID="Equation.3" ShapeID="_x0000_i2081" DrawAspect="Content" ObjectID="_1799746571" r:id="rId1193"/>
        </w:object>
      </w:r>
      <w:r w:rsidRPr="0088193B">
        <w:t xml:space="preserve"> VRB</w:t>
      </w:r>
      <w:r w:rsidRPr="0088193B">
        <w:rPr>
          <w:lang w:eastAsia="ko-KR"/>
        </w:rPr>
        <w:t>(s)</w:t>
      </w:r>
      <w:r w:rsidRPr="0088193B">
        <w:t xml:space="preserve"> up to</w:t>
      </w:r>
      <w:r w:rsidRPr="0088193B">
        <w:rPr>
          <w:rFonts w:ascii="MS Mincho" w:eastAsia="MS Mincho" w:hAnsi="MS Mincho"/>
        </w:rPr>
        <w:t xml:space="preserve"> </w:t>
      </w:r>
      <w:r w:rsidRPr="0088193B">
        <w:rPr>
          <w:position w:val="-12"/>
        </w:rPr>
        <w:object w:dxaOrig="1939" w:dyaOrig="380" w14:anchorId="57213191">
          <v:shape id="_x0000_i2082" type="#_x0000_t75" style="width:78.75pt;height:15pt" o:ole="">
            <v:imagedata r:id="rId1194" o:title=""/>
          </v:shape>
          <o:OLEObject Type="Embed" ProgID="Equation.3" ShapeID="_x0000_i2082" DrawAspect="Content" ObjectID="_1799746572" r:id="rId1195"/>
        </w:object>
      </w:r>
      <w:r w:rsidRPr="0088193B">
        <w:t xml:space="preserve"> VRBs</w:t>
      </w:r>
      <w:r w:rsidRPr="0088193B">
        <w:rPr>
          <w:lang w:eastAsia="ko-KR"/>
        </w:rPr>
        <w:t xml:space="preserve"> with an increment step of </w:t>
      </w:r>
      <w:r w:rsidRPr="0088193B">
        <w:rPr>
          <w:position w:val="-10"/>
        </w:rPr>
        <w:object w:dxaOrig="520" w:dyaOrig="360" w14:anchorId="2F7767F6">
          <v:shape id="_x0000_i2083" type="#_x0000_t75" style="width:21pt;height:14.25pt" o:ole="">
            <v:imagedata r:id="rId1192" o:title=""/>
          </v:shape>
          <o:OLEObject Type="Embed" ProgID="Equation.3" ShapeID="_x0000_i2083" DrawAspect="Content" ObjectID="_1799746573" r:id="rId1196"/>
        </w:object>
      </w:r>
      <w:r w:rsidRPr="0088193B">
        <w:rPr>
          <w:lang w:eastAsia="ko-KR"/>
        </w:rPr>
        <w:t xml:space="preserve">, where </w:t>
      </w:r>
      <w:r w:rsidRPr="0088193B">
        <w:rPr>
          <w:position w:val="-10"/>
        </w:rPr>
        <w:object w:dxaOrig="520" w:dyaOrig="360" w14:anchorId="12DC0B82">
          <v:shape id="_x0000_i2084" type="#_x0000_t75" style="width:21pt;height:14.25pt" o:ole="">
            <v:imagedata r:id="rId1192" o:title=""/>
          </v:shape>
          <o:OLEObject Type="Embed" ProgID="Equation.3" ShapeID="_x0000_i2084" DrawAspect="Content" ObjectID="_1799746574" r:id="rId1197"/>
        </w:object>
      </w:r>
      <w:r w:rsidRPr="0088193B">
        <w:rPr>
          <w:lang w:eastAsia="ko-KR"/>
        </w:rPr>
        <w:t xml:space="preserve"> value is determined depending on the downlink system bandwidth as shown in Table 7.1.6.3-1.</w:t>
      </w:r>
    </w:p>
    <w:p w14:paraId="00A541B4" w14:textId="77777777" w:rsidR="00C62386" w:rsidRPr="0088193B" w:rsidRDefault="00C62386" w:rsidP="00C62386">
      <w:pPr>
        <w:pStyle w:val="TH"/>
      </w:pPr>
      <w:r w:rsidRPr="0088193B">
        <w:t xml:space="preserve">Table </w:t>
      </w:r>
      <w:r w:rsidRPr="0088193B">
        <w:rPr>
          <w:lang w:eastAsia="ko-KR"/>
        </w:rPr>
        <w:t xml:space="preserve">7.1.6.3-1: </w:t>
      </w:r>
      <w:r w:rsidRPr="0088193B">
        <w:rPr>
          <w:position w:val="-10"/>
        </w:rPr>
        <w:object w:dxaOrig="520" w:dyaOrig="360" w14:anchorId="1EB2241D">
          <v:shape id="_x0000_i2085" type="#_x0000_t75" style="width:21pt;height:14.25pt" o:ole="">
            <v:imagedata r:id="rId1192" o:title=""/>
          </v:shape>
          <o:OLEObject Type="Embed" ProgID="Equation.3" ShapeID="_x0000_i2085" DrawAspect="Content" ObjectID="_1799746575" r:id="rId1198"/>
        </w:object>
      </w:r>
      <w:r w:rsidRPr="0088193B">
        <w:rPr>
          <w:lang w:eastAsia="ko-KR"/>
        </w:rPr>
        <w:t xml:space="preserve"> values</w:t>
      </w:r>
      <w:r w:rsidRPr="0088193B">
        <w:rPr>
          <w:b w:val="0"/>
          <w:lang w:eastAsia="ko-KR"/>
        </w:rPr>
        <w:t xml:space="preserve"> </w:t>
      </w:r>
      <w:r w:rsidRPr="0088193B">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2121D9" w:rsidRPr="0088193B" w14:paraId="3C6A1177" w14:textId="77777777" w:rsidTr="00F41E60">
        <w:trPr>
          <w:jc w:val="center"/>
        </w:trPr>
        <w:tc>
          <w:tcPr>
            <w:tcW w:w="1418" w:type="dxa"/>
            <w:vMerge w:val="restart"/>
          </w:tcPr>
          <w:p w14:paraId="5ED63DA7" w14:textId="77777777" w:rsidR="002121D9" w:rsidRPr="0088193B" w:rsidRDefault="002121D9" w:rsidP="002121D9">
            <w:pPr>
              <w:pStyle w:val="TAH"/>
            </w:pPr>
            <w:r w:rsidRPr="0088193B">
              <w:t>System BW (</w:t>
            </w:r>
            <w:r w:rsidRPr="0088193B">
              <w:rPr>
                <w:position w:val="-10"/>
              </w:rPr>
              <w:object w:dxaOrig="480" w:dyaOrig="360" w14:anchorId="3320349E">
                <v:shape id="_x0000_i2086" type="#_x0000_t75" style="width:24.75pt;height:18.75pt" o:ole="">
                  <v:imagedata r:id="rId1199" o:title=""/>
                </v:shape>
                <o:OLEObject Type="Embed" ProgID="Equation.3" ShapeID="_x0000_i2086" DrawAspect="Content" ObjectID="_1799746576" r:id="rId1200"/>
              </w:object>
            </w:r>
            <w:r w:rsidRPr="0088193B">
              <w:t>)</w:t>
            </w:r>
          </w:p>
        </w:tc>
        <w:tc>
          <w:tcPr>
            <w:tcW w:w="1418" w:type="dxa"/>
          </w:tcPr>
          <w:p w14:paraId="5C081066" w14:textId="77777777" w:rsidR="002121D9" w:rsidRPr="0088193B" w:rsidRDefault="002121D9" w:rsidP="002121D9">
            <w:pPr>
              <w:pStyle w:val="TAH"/>
            </w:pPr>
            <w:r w:rsidRPr="0088193B">
              <w:rPr>
                <w:position w:val="-10"/>
              </w:rPr>
              <w:object w:dxaOrig="520" w:dyaOrig="360" w14:anchorId="758F6132">
                <v:shape id="_x0000_i2087" type="#_x0000_t75" style="width:21pt;height:14.25pt" o:ole="">
                  <v:imagedata r:id="rId1192" o:title=""/>
                </v:shape>
                <o:OLEObject Type="Embed" ProgID="Equation.3" ShapeID="_x0000_i2087" DrawAspect="Content" ObjectID="_1799746577" r:id="rId1201"/>
              </w:object>
            </w:r>
          </w:p>
        </w:tc>
      </w:tr>
      <w:tr w:rsidR="002121D9" w:rsidRPr="0088193B" w14:paraId="7A60B4CC" w14:textId="77777777" w:rsidTr="00F41E60">
        <w:trPr>
          <w:jc w:val="center"/>
        </w:trPr>
        <w:tc>
          <w:tcPr>
            <w:tcW w:w="1418" w:type="dxa"/>
            <w:vMerge/>
          </w:tcPr>
          <w:p w14:paraId="4C2CD819" w14:textId="77777777" w:rsidR="002121D9" w:rsidRPr="0088193B" w:rsidRDefault="002121D9" w:rsidP="002121D9">
            <w:pPr>
              <w:pStyle w:val="TAH"/>
            </w:pPr>
          </w:p>
        </w:tc>
        <w:tc>
          <w:tcPr>
            <w:tcW w:w="1418" w:type="dxa"/>
            <w:vAlign w:val="center"/>
          </w:tcPr>
          <w:p w14:paraId="6F6B1710" w14:textId="77777777" w:rsidR="002121D9" w:rsidRPr="0088193B" w:rsidRDefault="002121D9" w:rsidP="002121D9">
            <w:pPr>
              <w:pStyle w:val="TAH"/>
            </w:pPr>
            <w:r w:rsidRPr="0088193B">
              <w:rPr>
                <w:lang w:eastAsia="ko-KR"/>
              </w:rPr>
              <w:t>DCI format 1C</w:t>
            </w:r>
          </w:p>
        </w:tc>
      </w:tr>
      <w:tr w:rsidR="002121D9" w:rsidRPr="0088193B" w14:paraId="7D93EF92" w14:textId="77777777" w:rsidTr="00F41E60">
        <w:trPr>
          <w:jc w:val="center"/>
        </w:trPr>
        <w:tc>
          <w:tcPr>
            <w:tcW w:w="1418" w:type="dxa"/>
            <w:vAlign w:val="center"/>
          </w:tcPr>
          <w:p w14:paraId="6B04FD34" w14:textId="77777777" w:rsidR="002121D9" w:rsidRPr="0088193B" w:rsidRDefault="002121D9" w:rsidP="002121D9">
            <w:pPr>
              <w:pStyle w:val="TAC"/>
            </w:pPr>
            <w:r w:rsidRPr="0088193B">
              <w:t>6-</w:t>
            </w:r>
            <w:r w:rsidRPr="0088193B">
              <w:rPr>
                <w:lang w:eastAsia="ko-KR"/>
              </w:rPr>
              <w:t>49</w:t>
            </w:r>
          </w:p>
        </w:tc>
        <w:tc>
          <w:tcPr>
            <w:tcW w:w="1418" w:type="dxa"/>
          </w:tcPr>
          <w:p w14:paraId="3972A0E9" w14:textId="77777777" w:rsidR="002121D9" w:rsidRPr="0088193B" w:rsidRDefault="002121D9" w:rsidP="002121D9">
            <w:pPr>
              <w:pStyle w:val="TAC"/>
            </w:pPr>
            <w:r w:rsidRPr="0088193B">
              <w:rPr>
                <w:lang w:eastAsia="ko-KR"/>
              </w:rPr>
              <w:t>2</w:t>
            </w:r>
          </w:p>
        </w:tc>
      </w:tr>
      <w:tr w:rsidR="002121D9" w:rsidRPr="0088193B" w14:paraId="5EE9AFC5" w14:textId="77777777" w:rsidTr="00F41E60">
        <w:trPr>
          <w:jc w:val="center"/>
        </w:trPr>
        <w:tc>
          <w:tcPr>
            <w:tcW w:w="1418" w:type="dxa"/>
            <w:vAlign w:val="center"/>
          </w:tcPr>
          <w:p w14:paraId="2F5AA794" w14:textId="77777777" w:rsidR="002121D9" w:rsidRPr="0088193B" w:rsidRDefault="002121D9" w:rsidP="002121D9">
            <w:pPr>
              <w:pStyle w:val="TAC"/>
            </w:pPr>
            <w:r w:rsidRPr="0088193B">
              <w:rPr>
                <w:lang w:eastAsia="ko-KR"/>
              </w:rPr>
              <w:t>50</w:t>
            </w:r>
            <w:r w:rsidRPr="0088193B">
              <w:t>-1</w:t>
            </w:r>
            <w:r w:rsidRPr="0088193B">
              <w:rPr>
                <w:lang w:eastAsia="ko-KR"/>
              </w:rPr>
              <w:t>10</w:t>
            </w:r>
          </w:p>
        </w:tc>
        <w:tc>
          <w:tcPr>
            <w:tcW w:w="1418" w:type="dxa"/>
          </w:tcPr>
          <w:p w14:paraId="43DBB634" w14:textId="77777777" w:rsidR="002121D9" w:rsidRPr="0088193B" w:rsidRDefault="002121D9" w:rsidP="002121D9">
            <w:pPr>
              <w:pStyle w:val="TAC"/>
            </w:pPr>
            <w:r w:rsidRPr="0088193B">
              <w:rPr>
                <w:lang w:eastAsia="ko-KR"/>
              </w:rPr>
              <w:t>4</w:t>
            </w:r>
          </w:p>
        </w:tc>
      </w:tr>
    </w:tbl>
    <w:p w14:paraId="46091253" w14:textId="77777777" w:rsidR="00C62386" w:rsidRPr="0088193B" w:rsidRDefault="00C62386" w:rsidP="00D50458"/>
    <w:p w14:paraId="6510DA5C" w14:textId="77777777" w:rsidR="00C62386" w:rsidRPr="0088193B" w:rsidRDefault="00C62386" w:rsidP="00C62386">
      <w:pPr>
        <w:rPr>
          <w:lang w:eastAsia="ko-KR"/>
        </w:rPr>
      </w:pPr>
      <w:r w:rsidRPr="0088193B">
        <w:t xml:space="preserve">For PDCCH DCI format 1A, 1B or 1D, </w:t>
      </w:r>
      <w:r w:rsidRPr="0088193B">
        <w:rPr>
          <w:lang w:eastAsia="ko-KR"/>
        </w:rPr>
        <w:t>a type 2 resource allocation field consists of a resource indication value (</w:t>
      </w:r>
      <w:r w:rsidRPr="0088193B">
        <w:rPr>
          <w:i/>
          <w:lang w:eastAsia="ko-KR"/>
        </w:rPr>
        <w:t>RIV</w:t>
      </w:r>
      <w:r w:rsidRPr="0088193B">
        <w:rPr>
          <w:lang w:eastAsia="ko-KR"/>
        </w:rPr>
        <w:t>) corresponding to a starting resource block (</w:t>
      </w:r>
      <w:r w:rsidRPr="0088193B">
        <w:rPr>
          <w:position w:val="-10"/>
        </w:rPr>
        <w:object w:dxaOrig="600" w:dyaOrig="300" w14:anchorId="1890A62A">
          <v:shape id="_x0000_i2088" type="#_x0000_t75" style="width:30pt;height:15pt" o:ole="">
            <v:imagedata r:id="rId440" o:title=""/>
          </v:shape>
          <o:OLEObject Type="Embed" ProgID="Equation.3" ShapeID="_x0000_i2088" DrawAspect="Content" ObjectID="_1799746578" r:id="rId1202"/>
        </w:object>
      </w:r>
      <w:r w:rsidRPr="0088193B">
        <w:t>)</w:t>
      </w:r>
      <w:r w:rsidRPr="0088193B">
        <w:rPr>
          <w:lang w:eastAsia="ko-KR"/>
        </w:rPr>
        <w:t xml:space="preserve"> and a length in terms of virtually contiguously allocated resource blocks</w:t>
      </w:r>
      <w:r w:rsidRPr="0088193B">
        <w:rPr>
          <w:position w:val="-12"/>
        </w:rPr>
        <w:object w:dxaOrig="540" w:dyaOrig="360" w14:anchorId="00435B6C">
          <v:shape id="_x0000_i2089" type="#_x0000_t75" style="width:27pt;height:18.75pt" o:ole="">
            <v:imagedata r:id="rId442" o:title=""/>
          </v:shape>
          <o:OLEObject Type="Embed" ProgID="Equation.3" ShapeID="_x0000_i2089" DrawAspect="Content" ObjectID="_1799746579" r:id="rId1203"/>
        </w:object>
      </w:r>
      <w:r w:rsidRPr="0088193B">
        <w:t>. T</w:t>
      </w:r>
      <w:r w:rsidRPr="0088193B">
        <w:rPr>
          <w:lang w:eastAsia="ko-KR"/>
        </w:rPr>
        <w:t>he resource indication value is defined by</w:t>
      </w:r>
    </w:p>
    <w:p w14:paraId="5295DDF4" w14:textId="77777777" w:rsidR="00C62386" w:rsidRPr="0088193B" w:rsidRDefault="00C62386" w:rsidP="00C62386">
      <w:pPr>
        <w:pStyle w:val="EQ"/>
        <w:rPr>
          <w:noProof w:val="0"/>
          <w:lang w:eastAsia="ko-KR"/>
        </w:rPr>
      </w:pPr>
      <w:r w:rsidRPr="0088193B">
        <w:rPr>
          <w:noProof w:val="0"/>
          <w:lang w:eastAsia="ko-KR"/>
        </w:rPr>
        <w:t xml:space="preserve">if </w:t>
      </w:r>
      <w:r w:rsidRPr="0088193B">
        <w:rPr>
          <w:noProof w:val="0"/>
          <w:position w:val="-12"/>
        </w:rPr>
        <w:object w:dxaOrig="2220" w:dyaOrig="440" w14:anchorId="3317009F">
          <v:shape id="_x0000_i2090" type="#_x0000_t75" style="width:111.75pt;height:21.75pt" o:ole="">
            <v:imagedata r:id="rId1204" o:title=""/>
          </v:shape>
          <o:OLEObject Type="Embed" ProgID="Equation.3" ShapeID="_x0000_i2090" DrawAspect="Content" ObjectID="_1799746580" r:id="rId1205"/>
        </w:object>
      </w:r>
      <w:r w:rsidRPr="0088193B">
        <w:rPr>
          <w:noProof w:val="0"/>
          <w:lang w:eastAsia="ko-KR"/>
        </w:rPr>
        <w:t xml:space="preserve"> then</w:t>
      </w:r>
    </w:p>
    <w:p w14:paraId="5A70AE02" w14:textId="77777777" w:rsidR="00C62386" w:rsidRPr="0088193B" w:rsidRDefault="00C62386" w:rsidP="00C62386">
      <w:pPr>
        <w:pStyle w:val="EQ"/>
        <w:rPr>
          <w:noProof w:val="0"/>
          <w:lang w:eastAsia="ko-KR"/>
        </w:rPr>
      </w:pPr>
      <w:r w:rsidRPr="0088193B">
        <w:rPr>
          <w:noProof w:val="0"/>
          <w:position w:val="-12"/>
        </w:rPr>
        <w:object w:dxaOrig="2960" w:dyaOrig="380" w14:anchorId="147FAB0F">
          <v:shape id="_x0000_i2091" type="#_x0000_t75" style="width:147.75pt;height:18.75pt" o:ole="">
            <v:imagedata r:id="rId1206" o:title=""/>
          </v:shape>
          <o:OLEObject Type="Embed" ProgID="Equation.3" ShapeID="_x0000_i2091" DrawAspect="Content" ObjectID="_1799746581" r:id="rId1207"/>
        </w:object>
      </w:r>
    </w:p>
    <w:p w14:paraId="2FD070CC" w14:textId="77777777" w:rsidR="00C62386" w:rsidRPr="0088193B" w:rsidRDefault="00C62386" w:rsidP="00C62386">
      <w:pPr>
        <w:ind w:firstLine="284"/>
        <w:rPr>
          <w:lang w:eastAsia="ko-KR"/>
        </w:rPr>
      </w:pPr>
      <w:r w:rsidRPr="0088193B">
        <w:rPr>
          <w:lang w:eastAsia="ko-KR"/>
        </w:rPr>
        <w:t xml:space="preserve">else </w:t>
      </w:r>
    </w:p>
    <w:p w14:paraId="6A84156D" w14:textId="77777777" w:rsidR="00C62386" w:rsidRPr="0088193B" w:rsidRDefault="00C62386" w:rsidP="00C62386">
      <w:pPr>
        <w:pStyle w:val="EQ"/>
        <w:rPr>
          <w:noProof w:val="0"/>
        </w:rPr>
      </w:pPr>
      <w:r w:rsidRPr="0088193B">
        <w:rPr>
          <w:noProof w:val="0"/>
          <w:position w:val="-12"/>
        </w:rPr>
        <w:object w:dxaOrig="4780" w:dyaOrig="380" w14:anchorId="00D21168">
          <v:shape id="_x0000_i2092" type="#_x0000_t75" style="width:239.25pt;height:18.75pt" o:ole="">
            <v:imagedata r:id="rId1208" o:title=""/>
          </v:shape>
          <o:OLEObject Type="Embed" ProgID="Equation.3" ShapeID="_x0000_i2092" DrawAspect="Content" ObjectID="_1799746582" r:id="rId1209"/>
        </w:object>
      </w:r>
    </w:p>
    <w:p w14:paraId="6836F633" w14:textId="77777777" w:rsidR="00C62386" w:rsidRPr="0088193B" w:rsidRDefault="00C62386" w:rsidP="00C62386">
      <w:r w:rsidRPr="0088193B">
        <w:t>where</w:t>
      </w:r>
      <w:r w:rsidRPr="0088193B">
        <w:rPr>
          <w:position w:val="-12"/>
        </w:rPr>
        <w:object w:dxaOrig="540" w:dyaOrig="360" w14:anchorId="15F263AD">
          <v:shape id="_x0000_i2093" type="#_x0000_t75" style="width:27pt;height:18.75pt" o:ole="">
            <v:imagedata r:id="rId1210" o:title=""/>
          </v:shape>
          <o:OLEObject Type="Embed" ProgID="Equation.3" ShapeID="_x0000_i2093" DrawAspect="Content" ObjectID="_1799746583" r:id="rId1211"/>
        </w:object>
      </w:r>
      <w:r w:rsidRPr="0088193B">
        <w:rPr>
          <w:lang w:eastAsia="ko-KR"/>
        </w:rPr>
        <w:sym w:font="Symbol" w:char="F0B3"/>
      </w:r>
      <w:r w:rsidRPr="0088193B">
        <w:rPr>
          <w:lang w:eastAsia="ko-KR"/>
        </w:rPr>
        <w:t xml:space="preserve"> 1 and shall not exceed </w:t>
      </w:r>
      <w:r w:rsidRPr="0088193B">
        <w:rPr>
          <w:position w:val="-12"/>
        </w:rPr>
        <w:object w:dxaOrig="1359" w:dyaOrig="380" w14:anchorId="0EE6B3BA">
          <v:shape id="_x0000_i2094" type="#_x0000_t75" style="width:68.25pt;height:18.75pt" o:ole="">
            <v:imagedata r:id="rId1212" o:title=""/>
          </v:shape>
          <o:OLEObject Type="Embed" ProgID="Equation.3" ShapeID="_x0000_i2094" DrawAspect="Content" ObjectID="_1799746584" r:id="rId1213"/>
        </w:object>
      </w:r>
      <w:r w:rsidRPr="0088193B">
        <w:t>.</w:t>
      </w:r>
    </w:p>
    <w:p w14:paraId="1F8FE92E" w14:textId="77777777" w:rsidR="00C62386" w:rsidRPr="0088193B" w:rsidRDefault="00C62386" w:rsidP="00C62386">
      <w:pPr>
        <w:rPr>
          <w:lang w:eastAsia="ko-KR"/>
        </w:rPr>
      </w:pPr>
      <w:r w:rsidRPr="0088193B">
        <w:rPr>
          <w:lang w:eastAsia="ko-KR"/>
        </w:rPr>
        <w:t>For PDCCH DCI format 1C, a type 2 resource block assignment field consists of a resource indication value (</w:t>
      </w:r>
      <w:r w:rsidRPr="0088193B">
        <w:rPr>
          <w:i/>
          <w:lang w:eastAsia="ko-KR"/>
        </w:rPr>
        <w:t>RIV</w:t>
      </w:r>
      <w:r w:rsidRPr="0088193B">
        <w:rPr>
          <w:lang w:eastAsia="ko-KR"/>
        </w:rPr>
        <w:t>) corresponding to a starting resource block (</w:t>
      </w:r>
      <w:r w:rsidRPr="0088193B">
        <w:rPr>
          <w:position w:val="-10"/>
        </w:rPr>
        <w:object w:dxaOrig="600" w:dyaOrig="300" w14:anchorId="43899750">
          <v:shape id="_x0000_i2095" type="#_x0000_t75" style="width:30pt;height:15pt" o:ole="">
            <v:imagedata r:id="rId440" o:title=""/>
          </v:shape>
          <o:OLEObject Type="Embed" ProgID="Equation.3" ShapeID="_x0000_i2095" DrawAspect="Content" ObjectID="_1799746585" r:id="rId1214"/>
        </w:object>
      </w:r>
      <w:r w:rsidRPr="0088193B">
        <w:rPr>
          <w:lang w:eastAsia="ko-KR"/>
        </w:rPr>
        <w:t>=</w:t>
      </w:r>
      <w:r w:rsidRPr="0088193B">
        <w:rPr>
          <w:position w:val="-6"/>
        </w:rPr>
        <w:object w:dxaOrig="200" w:dyaOrig="279" w14:anchorId="107EA4C1">
          <v:shape id="_x0000_i2096" type="#_x0000_t75" style="width:8.25pt;height:11.25pt" o:ole="">
            <v:imagedata r:id="rId1215" o:title=""/>
          </v:shape>
          <o:OLEObject Type="Embed" ProgID="Equation.3" ShapeID="_x0000_i2096" DrawAspect="Content" ObjectID="_1799746586" r:id="rId1216"/>
        </w:object>
      </w:r>
      <w:r w:rsidRPr="0088193B">
        <w:rPr>
          <w:lang w:eastAsia="ko-KR"/>
        </w:rPr>
        <w:t xml:space="preserve">, </w:t>
      </w:r>
      <w:r w:rsidRPr="0088193B">
        <w:rPr>
          <w:position w:val="-10"/>
        </w:rPr>
        <w:object w:dxaOrig="520" w:dyaOrig="360" w14:anchorId="6583433F">
          <v:shape id="_x0000_i2097" type="#_x0000_t75" style="width:21pt;height:14.25pt" o:ole="">
            <v:imagedata r:id="rId1192" o:title=""/>
          </v:shape>
          <o:OLEObject Type="Embed" ProgID="Equation.3" ShapeID="_x0000_i2097" DrawAspect="Content" ObjectID="_1799746587" r:id="rId1217"/>
        </w:object>
      </w:r>
      <w:r w:rsidRPr="0088193B">
        <w:rPr>
          <w:lang w:eastAsia="ko-KR"/>
        </w:rPr>
        <w:t xml:space="preserve">, </w:t>
      </w:r>
      <w:r w:rsidRPr="0088193B">
        <w:rPr>
          <w:position w:val="-10"/>
        </w:rPr>
        <w:object w:dxaOrig="639" w:dyaOrig="360" w14:anchorId="77B7BE7F">
          <v:shape id="_x0000_i2098" type="#_x0000_t75" style="width:26.25pt;height:14.25pt" o:ole="">
            <v:imagedata r:id="rId1218" o:title=""/>
          </v:shape>
          <o:OLEObject Type="Embed" ProgID="Equation.3" ShapeID="_x0000_i2098" DrawAspect="Content" ObjectID="_1799746588" r:id="rId1219"/>
        </w:object>
      </w:r>
      <w:r w:rsidRPr="0088193B">
        <w:rPr>
          <w:lang w:eastAsia="ko-KR"/>
        </w:rPr>
        <w:t xml:space="preserve">,…, </w:t>
      </w:r>
      <w:r w:rsidRPr="0088193B">
        <w:rPr>
          <w:position w:val="-12"/>
        </w:rPr>
        <w:object w:dxaOrig="2260" w:dyaOrig="380" w14:anchorId="5F13FC94">
          <v:shape id="_x0000_i2099" type="#_x0000_t75" style="width:92.25pt;height:15pt" o:ole="">
            <v:imagedata r:id="rId1220" o:title=""/>
          </v:shape>
          <o:OLEObject Type="Embed" ProgID="Equation.3" ShapeID="_x0000_i2099" DrawAspect="Content" ObjectID="_1799746589" r:id="rId1221"/>
        </w:object>
      </w:r>
      <w:r w:rsidRPr="0088193B">
        <w:t>)</w:t>
      </w:r>
      <w:r w:rsidRPr="0088193B">
        <w:rPr>
          <w:lang w:eastAsia="ko-KR"/>
        </w:rPr>
        <w:t xml:space="preserve"> and a length in terms of virtually contiguously allocated resource blocks (</w:t>
      </w:r>
      <w:r w:rsidRPr="0088193B">
        <w:rPr>
          <w:position w:val="-10"/>
        </w:rPr>
        <w:object w:dxaOrig="520" w:dyaOrig="300" w14:anchorId="1CCDB014">
          <v:shape id="_x0000_i2100" type="#_x0000_t75" style="width:26.25pt;height:15pt" o:ole="">
            <v:imagedata r:id="rId1222" o:title=""/>
          </v:shape>
          <o:OLEObject Type="Embed" ProgID="Equation.3" ShapeID="_x0000_i2100" DrawAspect="Content" ObjectID="_1799746590" r:id="rId1223"/>
        </w:object>
      </w:r>
      <w:r w:rsidRPr="0088193B">
        <w:rPr>
          <w:lang w:eastAsia="ko-KR"/>
        </w:rPr>
        <w:t>=</w:t>
      </w:r>
      <w:r w:rsidRPr="0088193B">
        <w:rPr>
          <w:position w:val="-10"/>
        </w:rPr>
        <w:object w:dxaOrig="520" w:dyaOrig="360" w14:anchorId="19E8C1D7">
          <v:shape id="_x0000_i2101" type="#_x0000_t75" style="width:21pt;height:14.25pt" o:ole="">
            <v:imagedata r:id="rId1192" o:title=""/>
          </v:shape>
          <o:OLEObject Type="Embed" ProgID="Equation.3" ShapeID="_x0000_i2101" DrawAspect="Content" ObjectID="_1799746591" r:id="rId1224"/>
        </w:object>
      </w:r>
      <w:r w:rsidRPr="0088193B">
        <w:rPr>
          <w:lang w:eastAsia="ko-KR"/>
        </w:rPr>
        <w:t xml:space="preserve">, </w:t>
      </w:r>
      <w:r w:rsidRPr="0088193B">
        <w:rPr>
          <w:position w:val="-10"/>
        </w:rPr>
        <w:object w:dxaOrig="639" w:dyaOrig="360" w14:anchorId="11610F07">
          <v:shape id="_x0000_i2102" type="#_x0000_t75" style="width:26.25pt;height:14.25pt" o:ole="">
            <v:imagedata r:id="rId1225" o:title=""/>
          </v:shape>
          <o:OLEObject Type="Embed" ProgID="Equation.3" ShapeID="_x0000_i2102" DrawAspect="Content" ObjectID="_1799746592" r:id="rId1226"/>
        </w:object>
      </w:r>
      <w:r w:rsidRPr="0088193B">
        <w:rPr>
          <w:lang w:eastAsia="ko-KR"/>
        </w:rPr>
        <w:t xml:space="preserve">,…, </w:t>
      </w:r>
      <w:r w:rsidRPr="0088193B">
        <w:rPr>
          <w:position w:val="-12"/>
        </w:rPr>
        <w:object w:dxaOrig="1939" w:dyaOrig="380" w14:anchorId="538A42AE">
          <v:shape id="_x0000_i2103" type="#_x0000_t75" style="width:78.75pt;height:15pt" o:ole="">
            <v:imagedata r:id="rId1227" o:title=""/>
          </v:shape>
          <o:OLEObject Type="Embed" ProgID="Equation.3" ShapeID="_x0000_i2103" DrawAspect="Content" ObjectID="_1799746593" r:id="rId1228"/>
        </w:object>
      </w:r>
      <w:r w:rsidRPr="0088193B">
        <w:t>)</w:t>
      </w:r>
      <w:r w:rsidRPr="0088193B">
        <w:rPr>
          <w:lang w:eastAsia="ko-KR"/>
        </w:rPr>
        <w:t>.  The resource indication value is defined by</w:t>
      </w:r>
    </w:p>
    <w:p w14:paraId="6EF15DB4" w14:textId="77777777" w:rsidR="00C62386" w:rsidRPr="0088193B" w:rsidRDefault="00C62386" w:rsidP="00C62386">
      <w:pPr>
        <w:pStyle w:val="EQ"/>
        <w:rPr>
          <w:noProof w:val="0"/>
          <w:lang w:eastAsia="ko-KR"/>
        </w:rPr>
      </w:pPr>
      <w:r w:rsidRPr="0088193B">
        <w:rPr>
          <w:noProof w:val="0"/>
          <w:lang w:eastAsia="ko-KR"/>
        </w:rPr>
        <w:t xml:space="preserve">if </w:t>
      </w:r>
      <w:r w:rsidRPr="0088193B">
        <w:rPr>
          <w:noProof w:val="0"/>
          <w:position w:val="-12"/>
        </w:rPr>
        <w:object w:dxaOrig="2260" w:dyaOrig="440" w14:anchorId="7A2CDD75">
          <v:shape id="_x0000_i2104" type="#_x0000_t75" style="width:113.25pt;height:21.75pt" o:ole="">
            <v:imagedata r:id="rId1229" o:title=""/>
          </v:shape>
          <o:OLEObject Type="Embed" ProgID="Equation.3" ShapeID="_x0000_i2104" DrawAspect="Content" ObjectID="_1799746594" r:id="rId1230"/>
        </w:object>
      </w:r>
      <w:r w:rsidRPr="0088193B">
        <w:rPr>
          <w:noProof w:val="0"/>
          <w:lang w:eastAsia="ko-KR"/>
        </w:rPr>
        <w:t xml:space="preserve"> then</w:t>
      </w:r>
    </w:p>
    <w:p w14:paraId="3CA4B3FC" w14:textId="77777777" w:rsidR="00C62386" w:rsidRPr="0088193B" w:rsidRDefault="00C62386" w:rsidP="00C62386">
      <w:pPr>
        <w:pStyle w:val="EQ"/>
        <w:rPr>
          <w:noProof w:val="0"/>
          <w:lang w:eastAsia="ko-KR"/>
        </w:rPr>
      </w:pPr>
      <w:r w:rsidRPr="0088193B">
        <w:rPr>
          <w:noProof w:val="0"/>
          <w:position w:val="-12"/>
        </w:rPr>
        <w:object w:dxaOrig="3000" w:dyaOrig="380" w14:anchorId="2638BFF3">
          <v:shape id="_x0000_i2105" type="#_x0000_t75" style="width:150pt;height:18.75pt" o:ole="">
            <v:imagedata r:id="rId1231" o:title=""/>
          </v:shape>
          <o:OLEObject Type="Embed" ProgID="Equation.3" ShapeID="_x0000_i2105" DrawAspect="Content" ObjectID="_1799746595" r:id="rId1232"/>
        </w:object>
      </w:r>
    </w:p>
    <w:p w14:paraId="15998C1D" w14:textId="77777777" w:rsidR="00C62386" w:rsidRPr="0088193B" w:rsidRDefault="00C62386" w:rsidP="00C62386">
      <w:pPr>
        <w:ind w:firstLine="284"/>
        <w:rPr>
          <w:lang w:eastAsia="ko-KR"/>
        </w:rPr>
      </w:pPr>
      <w:r w:rsidRPr="0088193B">
        <w:rPr>
          <w:lang w:eastAsia="ko-KR"/>
        </w:rPr>
        <w:t xml:space="preserve">else </w:t>
      </w:r>
    </w:p>
    <w:p w14:paraId="3EA0E58A" w14:textId="77777777" w:rsidR="00C62386" w:rsidRPr="0088193B" w:rsidRDefault="00C62386" w:rsidP="00C62386">
      <w:pPr>
        <w:pStyle w:val="EQ"/>
        <w:rPr>
          <w:noProof w:val="0"/>
          <w:lang w:eastAsia="ko-KR"/>
        </w:rPr>
      </w:pPr>
      <w:r w:rsidRPr="0088193B">
        <w:rPr>
          <w:noProof w:val="0"/>
          <w:position w:val="-12"/>
        </w:rPr>
        <w:object w:dxaOrig="4900" w:dyaOrig="380" w14:anchorId="6A289D39">
          <v:shape id="_x0000_i2106" type="#_x0000_t75" style="width:245.25pt;height:18.75pt" o:ole="">
            <v:imagedata r:id="rId1233" o:title=""/>
          </v:shape>
          <o:OLEObject Type="Embed" ProgID="Equation.3" ShapeID="_x0000_i2106" DrawAspect="Content" ObjectID="_1799746596" r:id="rId1234"/>
        </w:object>
      </w:r>
    </w:p>
    <w:p w14:paraId="3D92B108" w14:textId="77777777" w:rsidR="00C62386" w:rsidRPr="0088193B" w:rsidDel="004D6CE7" w:rsidRDefault="00C62386" w:rsidP="00C62386">
      <w:pPr>
        <w:ind w:firstLine="284"/>
        <w:rPr>
          <w:lang w:eastAsia="ko-KR"/>
        </w:rPr>
      </w:pPr>
      <w:r w:rsidRPr="0088193B">
        <w:rPr>
          <w:lang w:eastAsia="ko-KR"/>
        </w:rPr>
        <w:t xml:space="preserve">where </w:t>
      </w:r>
      <w:r w:rsidRPr="0088193B">
        <w:rPr>
          <w:position w:val="-12"/>
        </w:rPr>
        <w:object w:dxaOrig="1880" w:dyaOrig="380" w14:anchorId="33248CA4">
          <v:shape id="_x0000_i2107" type="#_x0000_t75" style="width:93.75pt;height:18.75pt" o:ole="">
            <v:imagedata r:id="rId1235" o:title=""/>
          </v:shape>
          <o:OLEObject Type="Embed" ProgID="Equation.3" ShapeID="_x0000_i2107" DrawAspect="Content" ObjectID="_1799746597" r:id="rId1236"/>
        </w:object>
      </w:r>
      <w:r w:rsidRPr="0088193B">
        <w:rPr>
          <w:lang w:eastAsia="ko-KR"/>
        </w:rPr>
        <w:t xml:space="preserve">, </w:t>
      </w:r>
      <w:r w:rsidRPr="0088193B">
        <w:rPr>
          <w:position w:val="-12"/>
        </w:rPr>
        <w:object w:dxaOrig="2100" w:dyaOrig="380" w14:anchorId="1C344FDD">
          <v:shape id="_x0000_i2108" type="#_x0000_t75" style="width:104.25pt;height:18.75pt" o:ole="">
            <v:imagedata r:id="rId1237" o:title=""/>
          </v:shape>
          <o:OLEObject Type="Embed" ProgID="Equation.3" ShapeID="_x0000_i2108" DrawAspect="Content" ObjectID="_1799746598" r:id="rId1238"/>
        </w:object>
      </w:r>
      <w:r w:rsidRPr="0088193B">
        <w:rPr>
          <w:lang w:eastAsia="ko-KR"/>
        </w:rPr>
        <w:t xml:space="preserve"> and </w:t>
      </w:r>
      <w:r w:rsidRPr="0088193B">
        <w:rPr>
          <w:position w:val="-12"/>
        </w:rPr>
        <w:object w:dxaOrig="2040" w:dyaOrig="380" w14:anchorId="1DE8946C">
          <v:shape id="_x0000_i2109" type="#_x0000_t75" style="width:102pt;height:18.75pt" o:ole="">
            <v:imagedata r:id="rId1239" o:title=""/>
          </v:shape>
          <o:OLEObject Type="Embed" ProgID="Equation.3" ShapeID="_x0000_i2109" DrawAspect="Content" ObjectID="_1799746599" r:id="rId1240"/>
        </w:object>
      </w:r>
      <w:r w:rsidRPr="0088193B">
        <w:rPr>
          <w:lang w:eastAsia="ko-KR"/>
        </w:rPr>
        <w:t xml:space="preserve">. Here, </w:t>
      </w:r>
    </w:p>
    <w:p w14:paraId="3F9E47D6" w14:textId="77777777" w:rsidR="00C62386" w:rsidRPr="0088193B" w:rsidRDefault="00C62386" w:rsidP="00C62386">
      <w:pPr>
        <w:ind w:firstLine="284"/>
        <w:rPr>
          <w:lang w:eastAsia="ko-KR"/>
        </w:rPr>
      </w:pPr>
      <w:r w:rsidRPr="0088193B">
        <w:rPr>
          <w:position w:val="-12"/>
        </w:rPr>
        <w:object w:dxaOrig="540" w:dyaOrig="360" w14:anchorId="7E92C37B">
          <v:shape id="_x0000_i2110" type="#_x0000_t75" style="width:27pt;height:18.75pt" o:ole="">
            <v:imagedata r:id="rId737" o:title=""/>
          </v:shape>
          <o:OLEObject Type="Embed" ProgID="Equation.3" ShapeID="_x0000_i2110" DrawAspect="Content" ObjectID="_1799746600" r:id="rId1241"/>
        </w:object>
      </w:r>
      <w:r w:rsidRPr="0088193B">
        <w:rPr>
          <w:lang w:eastAsia="ko-KR"/>
        </w:rPr>
        <w:sym w:font="Symbol" w:char="F0B3"/>
      </w:r>
      <w:r w:rsidRPr="0088193B">
        <w:rPr>
          <w:lang w:eastAsia="ko-KR"/>
        </w:rPr>
        <w:t xml:space="preserve"> 1 and shall not exceed </w:t>
      </w:r>
      <w:r w:rsidRPr="0088193B">
        <w:rPr>
          <w:position w:val="-12"/>
        </w:rPr>
        <w:object w:dxaOrig="1340" w:dyaOrig="380" w14:anchorId="5F623420">
          <v:shape id="_x0000_i2111" type="#_x0000_t75" style="width:66.75pt;height:18.75pt" o:ole="">
            <v:imagedata r:id="rId1242" o:title=""/>
          </v:shape>
          <o:OLEObject Type="Embed" ProgID="Equation.3" ShapeID="_x0000_i2111" DrawAspect="Content" ObjectID="_1799746601" r:id="rId1243"/>
        </w:object>
      </w:r>
      <w:r w:rsidRPr="0088193B">
        <w:rPr>
          <w:lang w:eastAsia="ko-KR"/>
        </w:rPr>
        <w:t>.</w:t>
      </w:r>
    </w:p>
    <w:p w14:paraId="3636C4F8" w14:textId="77777777" w:rsidR="00C62386" w:rsidRPr="0088193B" w:rsidRDefault="00C62386" w:rsidP="00C62386">
      <w:r w:rsidRPr="0088193B">
        <w:t>[TS 36.213 clause 7.1.7]</w:t>
      </w:r>
    </w:p>
    <w:p w14:paraId="6E2F2AF8" w14:textId="77777777" w:rsidR="00C62386" w:rsidRPr="0088193B" w:rsidRDefault="00C62386" w:rsidP="00C62386">
      <w:pPr>
        <w:spacing w:after="120"/>
        <w:rPr>
          <w:lang w:eastAsia="ko-KR"/>
        </w:rPr>
      </w:pPr>
      <w:r w:rsidRPr="0088193B">
        <w:rPr>
          <w:lang w:eastAsia="ko-KR"/>
        </w:rPr>
        <w:t>To determine the modulation order and transport block size(s) in the physical downlink shared channel, the UE shall first</w:t>
      </w:r>
    </w:p>
    <w:p w14:paraId="229053DF" w14:textId="77777777" w:rsidR="00C62386" w:rsidRPr="0088193B" w:rsidRDefault="00C62386" w:rsidP="00C62386">
      <w:pPr>
        <w:numPr>
          <w:ilvl w:val="0"/>
          <w:numId w:val="2"/>
        </w:numPr>
        <w:spacing w:after="120"/>
      </w:pPr>
      <w:r w:rsidRPr="0088193B">
        <w:rPr>
          <w:lang w:eastAsia="ko-KR"/>
        </w:rPr>
        <w:t>read the 5-bit “modulation and coding scheme” field (</w:t>
      </w:r>
      <w:r w:rsidRPr="0088193B">
        <w:rPr>
          <w:position w:val="-10"/>
        </w:rPr>
        <w:object w:dxaOrig="440" w:dyaOrig="340" w14:anchorId="5576A5F0">
          <v:shape id="_x0000_i2112" type="#_x0000_t75" style="width:21.75pt;height:16.5pt" o:ole="">
            <v:imagedata r:id="rId180" o:title=""/>
          </v:shape>
          <o:OLEObject Type="Embed" ProgID="Equation.3" ShapeID="_x0000_i2112" DrawAspect="Content" ObjectID="_1799746602" r:id="rId1244"/>
        </w:object>
      </w:r>
      <w:r w:rsidRPr="0088193B">
        <w:rPr>
          <w:lang w:eastAsia="ko-KR"/>
        </w:rPr>
        <w:t>) in the DCI</w:t>
      </w:r>
    </w:p>
    <w:p w14:paraId="15EE5B85" w14:textId="77777777" w:rsidR="00C62386" w:rsidRPr="0088193B" w:rsidRDefault="00C62386" w:rsidP="00C62386">
      <w:pPr>
        <w:spacing w:after="120"/>
        <w:rPr>
          <w:lang w:eastAsia="ko-KR"/>
        </w:rPr>
      </w:pPr>
      <w:r w:rsidRPr="0088193B">
        <w:rPr>
          <w:lang w:eastAsia="ko-KR"/>
        </w:rPr>
        <w:t>and second if the DCI CRC is scrambled by P-RNTI, RA-RNTI, or SI-RNTI then</w:t>
      </w:r>
    </w:p>
    <w:p w14:paraId="7439B80F" w14:textId="77777777" w:rsidR="00C62386" w:rsidRPr="0088193B" w:rsidRDefault="00C62386" w:rsidP="00C62386">
      <w:r w:rsidRPr="0088193B">
        <w:t>...</w:t>
      </w:r>
    </w:p>
    <w:p w14:paraId="655700DF" w14:textId="77777777" w:rsidR="00C62386" w:rsidRPr="0088193B" w:rsidRDefault="00C62386" w:rsidP="00C62386">
      <w:pPr>
        <w:spacing w:after="120"/>
      </w:pPr>
      <w:r w:rsidRPr="0088193B">
        <w:rPr>
          <w:lang w:eastAsia="ko-KR"/>
        </w:rPr>
        <w:t>else</w:t>
      </w:r>
    </w:p>
    <w:p w14:paraId="55C95ABB" w14:textId="77777777" w:rsidR="00C62386" w:rsidRPr="0088193B" w:rsidRDefault="00C62386" w:rsidP="00C62386">
      <w:pPr>
        <w:numPr>
          <w:ilvl w:val="0"/>
          <w:numId w:val="2"/>
        </w:numPr>
        <w:rPr>
          <w:lang w:eastAsia="ko-KR"/>
        </w:rPr>
      </w:pPr>
      <w:r w:rsidRPr="0088193B">
        <w:rPr>
          <w:lang w:eastAsia="ko-KR"/>
        </w:rPr>
        <w:t xml:space="preserve">set the Table 7.1.7.2.1-1 column indicator </w:t>
      </w:r>
      <w:r w:rsidRPr="0088193B">
        <w:rPr>
          <w:position w:val="-10"/>
        </w:rPr>
        <w:object w:dxaOrig="540" w:dyaOrig="360" w14:anchorId="43C8BAC2">
          <v:shape id="_x0000_i2113" type="#_x0000_t75" style="width:27pt;height:18.75pt" o:ole="">
            <v:imagedata r:id="rId186" o:title=""/>
          </v:shape>
          <o:OLEObject Type="Embed" ProgID="Equation.3" ShapeID="_x0000_i2113" DrawAspect="Content" ObjectID="_1799746603" r:id="rId1245"/>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28AA8B1B" w14:textId="77777777" w:rsidR="00C62386" w:rsidRPr="0088193B" w:rsidRDefault="00C62386" w:rsidP="00C62386">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31A7561D" w14:textId="77777777" w:rsidR="00C62386" w:rsidRPr="0088193B" w:rsidRDefault="00C62386" w:rsidP="00C62386">
      <w:pPr>
        <w:ind w:left="1420"/>
        <w:rPr>
          <w:lang w:eastAsia="ko-KR"/>
        </w:rPr>
      </w:pP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06B184C3">
          <v:shape id="_x0000_i2114" type="#_x0000_t75" style="width:155.25pt;height:24.75pt" o:ole="">
            <v:imagedata r:id="rId190" o:title=""/>
          </v:shape>
          <o:OLEObject Type="Embed" ProgID="Equation.DSMT4" ShapeID="_x0000_i2114" DrawAspect="Content" ObjectID="_1799746604" r:id="rId1246"/>
        </w:object>
      </w:r>
      <w:r w:rsidRPr="0088193B">
        <w:rPr>
          <w:lang w:eastAsia="zh-CN"/>
        </w:rPr>
        <w:t>,</w:t>
      </w:r>
      <w:r w:rsidRPr="0088193B">
        <w:t xml:space="preserve"> </w:t>
      </w:r>
    </w:p>
    <w:p w14:paraId="7B9F5F10" w14:textId="77777777" w:rsidR="00C62386" w:rsidRPr="0088193B" w:rsidRDefault="00C62386" w:rsidP="00C62386">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633EEFF9">
          <v:shape id="_x0000_i2115" type="#_x0000_t75" style="width:60.75pt;height:16.5pt" o:ole="">
            <v:imagedata r:id="rId192" o:title=""/>
          </v:shape>
          <o:OLEObject Type="Embed" ProgID="Equation.3" ShapeID="_x0000_i2115" DrawAspect="Content" ObjectID="_1799746605" r:id="rId1247"/>
        </w:object>
      </w:r>
      <w:r w:rsidRPr="0088193B">
        <w:t>.</w:t>
      </w:r>
    </w:p>
    <w:p w14:paraId="2C0EE26C" w14:textId="77777777" w:rsidR="00C62386" w:rsidRPr="0088193B" w:rsidRDefault="00C62386" w:rsidP="00C62386">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52111B94" w14:textId="77777777" w:rsidR="00C62386" w:rsidRPr="0088193B" w:rsidRDefault="00C62386" w:rsidP="00C62386">
      <w:r w:rsidRPr="0088193B">
        <w:t>[TS 36.213 clause 7.1.7.1]</w:t>
      </w:r>
    </w:p>
    <w:p w14:paraId="755BEE81" w14:textId="77777777" w:rsidR="00C62386" w:rsidRPr="0088193B" w:rsidRDefault="00C62386" w:rsidP="00C62386">
      <w:pPr>
        <w:rPr>
          <w:lang w:eastAsia="ko-KR"/>
        </w:rPr>
      </w:pPr>
      <w:r w:rsidRPr="0088193B">
        <w:rPr>
          <w:lang w:eastAsia="ko-KR"/>
        </w:rPr>
        <w:t xml:space="preserve">The UE shall use </w:t>
      </w:r>
      <w:r w:rsidRPr="0088193B">
        <w:rPr>
          <w:b/>
          <w:bCs/>
          <w:position w:val="-10"/>
        </w:rPr>
        <w:object w:dxaOrig="320" w:dyaOrig="300" w14:anchorId="00891A13">
          <v:shape id="_x0000_i2116" type="#_x0000_t75" style="width:15.75pt;height:15pt" o:ole="">
            <v:imagedata r:id="rId526" o:title=""/>
          </v:shape>
          <o:OLEObject Type="Embed" ProgID="Equation.3" ShapeID="_x0000_i2116" DrawAspect="Content" ObjectID="_1799746606" r:id="rId1248"/>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26B9EC9F">
          <v:shape id="_x0000_i2117" type="#_x0000_t75" style="width:21.75pt;height:16.5pt" o:ole="">
            <v:imagedata r:id="rId180" o:title=""/>
          </v:shape>
          <o:OLEObject Type="Embed" ProgID="Equation.3" ShapeID="_x0000_i2117" DrawAspect="Content" ObjectID="_1799746607" r:id="rId1249"/>
        </w:object>
      </w:r>
      <w:r w:rsidRPr="0088193B">
        <w:t xml:space="preserve">and Table 7.1.7.1-1 to </w:t>
      </w:r>
      <w:r w:rsidRPr="0088193B">
        <w:rPr>
          <w:lang w:eastAsia="ko-KR"/>
        </w:rPr>
        <w:t>determine the modulation order (</w:t>
      </w:r>
      <w:r w:rsidRPr="0088193B">
        <w:rPr>
          <w:b/>
          <w:bCs/>
          <w:position w:val="-10"/>
        </w:rPr>
        <w:object w:dxaOrig="320" w:dyaOrig="300" w14:anchorId="45B75F90">
          <v:shape id="_x0000_i2118" type="#_x0000_t75" style="width:15.75pt;height:15pt" o:ole="">
            <v:imagedata r:id="rId526" o:title=""/>
          </v:shape>
          <o:OLEObject Type="Embed" ProgID="Equation.3" ShapeID="_x0000_i2118" DrawAspect="Content" ObjectID="_1799746608" r:id="rId1250"/>
        </w:object>
      </w:r>
      <w:r w:rsidRPr="0088193B">
        <w:rPr>
          <w:lang w:eastAsia="ko-KR"/>
        </w:rPr>
        <w:t>) used in the physical downlink shared channel.</w:t>
      </w:r>
    </w:p>
    <w:p w14:paraId="62D9C0B9" w14:textId="77777777" w:rsidR="00C62386" w:rsidRPr="0088193B" w:rsidRDefault="00C62386" w:rsidP="00C62386">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2121D9" w:rsidRPr="0088193B" w14:paraId="680F25DB" w14:textId="77777777" w:rsidTr="00F41E60">
        <w:tc>
          <w:tcPr>
            <w:tcW w:w="1260" w:type="dxa"/>
          </w:tcPr>
          <w:p w14:paraId="56C36EC5" w14:textId="77777777" w:rsidR="002121D9" w:rsidRPr="0088193B" w:rsidRDefault="002121D9" w:rsidP="002121D9">
            <w:pPr>
              <w:pStyle w:val="TAH"/>
              <w:rPr>
                <w:bCs/>
              </w:rPr>
            </w:pPr>
            <w:r w:rsidRPr="0088193B">
              <w:rPr>
                <w:bCs/>
              </w:rPr>
              <w:t>MCS Index</w:t>
            </w:r>
            <w:r w:rsidRPr="0088193B">
              <w:rPr>
                <w:bCs/>
              </w:rPr>
              <w:br/>
            </w:r>
            <w:r w:rsidRPr="0088193B">
              <w:rPr>
                <w:position w:val="-10"/>
              </w:rPr>
              <w:object w:dxaOrig="440" w:dyaOrig="340" w14:anchorId="26D9E773">
                <v:shape id="_x0000_i2119" type="#_x0000_t75" style="width:21.75pt;height:16.5pt" o:ole="">
                  <v:imagedata r:id="rId180" o:title=""/>
                </v:shape>
                <o:OLEObject Type="Embed" ProgID="Equation.3" ShapeID="_x0000_i2119" DrawAspect="Content" ObjectID="_1799746609" r:id="rId1251"/>
              </w:object>
            </w:r>
          </w:p>
        </w:tc>
        <w:tc>
          <w:tcPr>
            <w:tcW w:w="1800" w:type="dxa"/>
          </w:tcPr>
          <w:p w14:paraId="227D552F" w14:textId="77777777" w:rsidR="002121D9" w:rsidRPr="0088193B" w:rsidRDefault="002121D9" w:rsidP="002121D9">
            <w:pPr>
              <w:pStyle w:val="TAH"/>
              <w:rPr>
                <w:bCs/>
              </w:rPr>
            </w:pPr>
            <w:r w:rsidRPr="0088193B">
              <w:rPr>
                <w:bCs/>
              </w:rPr>
              <w:t>Modulation Order</w:t>
            </w:r>
            <w:r w:rsidRPr="0088193B">
              <w:rPr>
                <w:bCs/>
              </w:rPr>
              <w:br/>
            </w:r>
            <w:r w:rsidRPr="0088193B">
              <w:rPr>
                <w:bCs/>
                <w:position w:val="-10"/>
              </w:rPr>
              <w:object w:dxaOrig="320" w:dyaOrig="300" w14:anchorId="1090F78E">
                <v:shape id="_x0000_i2120" type="#_x0000_t75" style="width:15.75pt;height:15pt" o:ole="">
                  <v:imagedata r:id="rId526" o:title=""/>
                </v:shape>
                <o:OLEObject Type="Embed" ProgID="Equation.3" ShapeID="_x0000_i2120" DrawAspect="Content" ObjectID="_1799746610" r:id="rId1252"/>
              </w:object>
            </w:r>
          </w:p>
        </w:tc>
        <w:tc>
          <w:tcPr>
            <w:tcW w:w="1170" w:type="dxa"/>
          </w:tcPr>
          <w:p w14:paraId="3D39A8D7" w14:textId="77777777" w:rsidR="002121D9" w:rsidRPr="0088193B" w:rsidRDefault="002121D9" w:rsidP="002121D9">
            <w:pPr>
              <w:pStyle w:val="TAH"/>
              <w:rPr>
                <w:bCs/>
              </w:rPr>
            </w:pPr>
            <w:r w:rsidRPr="0088193B">
              <w:rPr>
                <w:bCs/>
              </w:rPr>
              <w:t>TBS Index</w:t>
            </w:r>
            <w:r w:rsidRPr="0088193B">
              <w:rPr>
                <w:bCs/>
              </w:rPr>
              <w:br/>
            </w:r>
            <w:r w:rsidRPr="0088193B">
              <w:rPr>
                <w:position w:val="-10"/>
              </w:rPr>
              <w:object w:dxaOrig="400" w:dyaOrig="340" w14:anchorId="2475AEB9">
                <v:shape id="_x0000_i2121" type="#_x0000_t75" style="width:20.25pt;height:16.5pt" o:ole="">
                  <v:imagedata r:id="rId598" o:title=""/>
                </v:shape>
                <o:OLEObject Type="Embed" ProgID="Equation.3" ShapeID="_x0000_i2121" DrawAspect="Content" ObjectID="_1799746611" r:id="rId1253"/>
              </w:object>
            </w:r>
          </w:p>
        </w:tc>
      </w:tr>
      <w:tr w:rsidR="002121D9" w:rsidRPr="0088193B" w14:paraId="2D3E9EF1" w14:textId="77777777" w:rsidTr="00F41E60">
        <w:tc>
          <w:tcPr>
            <w:tcW w:w="1260" w:type="dxa"/>
          </w:tcPr>
          <w:p w14:paraId="282C3606" w14:textId="77777777" w:rsidR="002121D9" w:rsidRPr="0088193B" w:rsidRDefault="002121D9" w:rsidP="002121D9">
            <w:pPr>
              <w:pStyle w:val="TAC"/>
            </w:pPr>
            <w:r w:rsidRPr="0088193B">
              <w:t>0</w:t>
            </w:r>
          </w:p>
        </w:tc>
        <w:tc>
          <w:tcPr>
            <w:tcW w:w="1800" w:type="dxa"/>
          </w:tcPr>
          <w:p w14:paraId="43215A7F" w14:textId="77777777" w:rsidR="002121D9" w:rsidRPr="0088193B" w:rsidRDefault="002121D9" w:rsidP="002121D9">
            <w:pPr>
              <w:pStyle w:val="TAC"/>
            </w:pPr>
            <w:r w:rsidRPr="0088193B">
              <w:t>2</w:t>
            </w:r>
          </w:p>
        </w:tc>
        <w:tc>
          <w:tcPr>
            <w:tcW w:w="1170" w:type="dxa"/>
          </w:tcPr>
          <w:p w14:paraId="71999D90" w14:textId="77777777" w:rsidR="002121D9" w:rsidRPr="0088193B" w:rsidRDefault="002121D9" w:rsidP="002121D9">
            <w:pPr>
              <w:pStyle w:val="TAC"/>
            </w:pPr>
            <w:r w:rsidRPr="0088193B">
              <w:t>0</w:t>
            </w:r>
          </w:p>
        </w:tc>
      </w:tr>
      <w:tr w:rsidR="002121D9" w:rsidRPr="0088193B" w14:paraId="18DB9FE2" w14:textId="77777777" w:rsidTr="00F41E60">
        <w:tc>
          <w:tcPr>
            <w:tcW w:w="1260" w:type="dxa"/>
          </w:tcPr>
          <w:p w14:paraId="56644051" w14:textId="77777777" w:rsidR="002121D9" w:rsidRPr="0088193B" w:rsidRDefault="002121D9" w:rsidP="002121D9">
            <w:pPr>
              <w:pStyle w:val="TAC"/>
            </w:pPr>
            <w:r w:rsidRPr="0088193B">
              <w:t>1</w:t>
            </w:r>
          </w:p>
        </w:tc>
        <w:tc>
          <w:tcPr>
            <w:tcW w:w="1800" w:type="dxa"/>
          </w:tcPr>
          <w:p w14:paraId="5F04492D" w14:textId="77777777" w:rsidR="002121D9" w:rsidRPr="0088193B" w:rsidRDefault="002121D9" w:rsidP="002121D9">
            <w:pPr>
              <w:pStyle w:val="TAC"/>
            </w:pPr>
            <w:r w:rsidRPr="0088193B">
              <w:t>2</w:t>
            </w:r>
          </w:p>
        </w:tc>
        <w:tc>
          <w:tcPr>
            <w:tcW w:w="1170" w:type="dxa"/>
          </w:tcPr>
          <w:p w14:paraId="427836D0" w14:textId="77777777" w:rsidR="002121D9" w:rsidRPr="0088193B" w:rsidRDefault="002121D9" w:rsidP="002121D9">
            <w:pPr>
              <w:pStyle w:val="TAC"/>
            </w:pPr>
            <w:r w:rsidRPr="0088193B">
              <w:t>1</w:t>
            </w:r>
          </w:p>
        </w:tc>
      </w:tr>
      <w:tr w:rsidR="002121D9" w:rsidRPr="0088193B" w14:paraId="5B3B9C72" w14:textId="77777777" w:rsidTr="00F41E60">
        <w:tc>
          <w:tcPr>
            <w:tcW w:w="1260" w:type="dxa"/>
          </w:tcPr>
          <w:p w14:paraId="3C915E2B" w14:textId="77777777" w:rsidR="002121D9" w:rsidRPr="0088193B" w:rsidRDefault="002121D9" w:rsidP="002121D9">
            <w:pPr>
              <w:pStyle w:val="TAC"/>
            </w:pPr>
            <w:r w:rsidRPr="0088193B">
              <w:t>2</w:t>
            </w:r>
          </w:p>
        </w:tc>
        <w:tc>
          <w:tcPr>
            <w:tcW w:w="1800" w:type="dxa"/>
          </w:tcPr>
          <w:p w14:paraId="2FD672E3" w14:textId="77777777" w:rsidR="002121D9" w:rsidRPr="0088193B" w:rsidRDefault="002121D9" w:rsidP="002121D9">
            <w:pPr>
              <w:pStyle w:val="TAC"/>
            </w:pPr>
            <w:r w:rsidRPr="0088193B">
              <w:t>2</w:t>
            </w:r>
          </w:p>
        </w:tc>
        <w:tc>
          <w:tcPr>
            <w:tcW w:w="1170" w:type="dxa"/>
          </w:tcPr>
          <w:p w14:paraId="51022B15" w14:textId="77777777" w:rsidR="002121D9" w:rsidRPr="0088193B" w:rsidRDefault="002121D9" w:rsidP="002121D9">
            <w:pPr>
              <w:pStyle w:val="TAC"/>
            </w:pPr>
            <w:r w:rsidRPr="0088193B">
              <w:t>2</w:t>
            </w:r>
          </w:p>
        </w:tc>
      </w:tr>
      <w:tr w:rsidR="002121D9" w:rsidRPr="0088193B" w14:paraId="30CC3FC8" w14:textId="77777777" w:rsidTr="00F41E60">
        <w:tc>
          <w:tcPr>
            <w:tcW w:w="1260" w:type="dxa"/>
          </w:tcPr>
          <w:p w14:paraId="18ED96C3" w14:textId="77777777" w:rsidR="002121D9" w:rsidRPr="0088193B" w:rsidRDefault="002121D9" w:rsidP="002121D9">
            <w:pPr>
              <w:pStyle w:val="TAC"/>
            </w:pPr>
            <w:r w:rsidRPr="0088193B">
              <w:t>3</w:t>
            </w:r>
          </w:p>
        </w:tc>
        <w:tc>
          <w:tcPr>
            <w:tcW w:w="1800" w:type="dxa"/>
          </w:tcPr>
          <w:p w14:paraId="6DBD660B" w14:textId="77777777" w:rsidR="002121D9" w:rsidRPr="0088193B" w:rsidRDefault="002121D9" w:rsidP="002121D9">
            <w:pPr>
              <w:pStyle w:val="TAC"/>
            </w:pPr>
            <w:r w:rsidRPr="0088193B">
              <w:t>2</w:t>
            </w:r>
          </w:p>
        </w:tc>
        <w:tc>
          <w:tcPr>
            <w:tcW w:w="1170" w:type="dxa"/>
          </w:tcPr>
          <w:p w14:paraId="16009E79" w14:textId="77777777" w:rsidR="002121D9" w:rsidRPr="0088193B" w:rsidRDefault="002121D9" w:rsidP="002121D9">
            <w:pPr>
              <w:pStyle w:val="TAC"/>
            </w:pPr>
            <w:r w:rsidRPr="0088193B">
              <w:t>3</w:t>
            </w:r>
          </w:p>
        </w:tc>
      </w:tr>
      <w:tr w:rsidR="002121D9" w:rsidRPr="0088193B" w14:paraId="30CB48DF" w14:textId="77777777" w:rsidTr="00F41E60">
        <w:tc>
          <w:tcPr>
            <w:tcW w:w="1260" w:type="dxa"/>
          </w:tcPr>
          <w:p w14:paraId="26B79B7F" w14:textId="77777777" w:rsidR="002121D9" w:rsidRPr="0088193B" w:rsidRDefault="002121D9" w:rsidP="002121D9">
            <w:pPr>
              <w:pStyle w:val="TAC"/>
            </w:pPr>
            <w:r w:rsidRPr="0088193B">
              <w:t>4</w:t>
            </w:r>
          </w:p>
        </w:tc>
        <w:tc>
          <w:tcPr>
            <w:tcW w:w="1800" w:type="dxa"/>
          </w:tcPr>
          <w:p w14:paraId="6CD527AF" w14:textId="77777777" w:rsidR="002121D9" w:rsidRPr="0088193B" w:rsidRDefault="002121D9" w:rsidP="002121D9">
            <w:pPr>
              <w:pStyle w:val="TAC"/>
            </w:pPr>
            <w:r w:rsidRPr="0088193B">
              <w:t>2</w:t>
            </w:r>
          </w:p>
        </w:tc>
        <w:tc>
          <w:tcPr>
            <w:tcW w:w="1170" w:type="dxa"/>
          </w:tcPr>
          <w:p w14:paraId="48604887" w14:textId="77777777" w:rsidR="002121D9" w:rsidRPr="0088193B" w:rsidRDefault="002121D9" w:rsidP="002121D9">
            <w:pPr>
              <w:pStyle w:val="TAC"/>
            </w:pPr>
            <w:r w:rsidRPr="0088193B">
              <w:t>4</w:t>
            </w:r>
          </w:p>
        </w:tc>
      </w:tr>
      <w:tr w:rsidR="002121D9" w:rsidRPr="0088193B" w14:paraId="1D86A353" w14:textId="77777777" w:rsidTr="00F41E60">
        <w:tc>
          <w:tcPr>
            <w:tcW w:w="1260" w:type="dxa"/>
          </w:tcPr>
          <w:p w14:paraId="01B76716" w14:textId="77777777" w:rsidR="002121D9" w:rsidRPr="0088193B" w:rsidRDefault="002121D9" w:rsidP="002121D9">
            <w:pPr>
              <w:pStyle w:val="TAC"/>
            </w:pPr>
            <w:r w:rsidRPr="0088193B">
              <w:t>5</w:t>
            </w:r>
          </w:p>
        </w:tc>
        <w:tc>
          <w:tcPr>
            <w:tcW w:w="1800" w:type="dxa"/>
          </w:tcPr>
          <w:p w14:paraId="73FA62D3" w14:textId="77777777" w:rsidR="002121D9" w:rsidRPr="0088193B" w:rsidRDefault="002121D9" w:rsidP="002121D9">
            <w:pPr>
              <w:pStyle w:val="TAC"/>
            </w:pPr>
            <w:r w:rsidRPr="0088193B">
              <w:t>2</w:t>
            </w:r>
          </w:p>
        </w:tc>
        <w:tc>
          <w:tcPr>
            <w:tcW w:w="1170" w:type="dxa"/>
          </w:tcPr>
          <w:p w14:paraId="67AE1C75" w14:textId="77777777" w:rsidR="002121D9" w:rsidRPr="0088193B" w:rsidRDefault="002121D9" w:rsidP="002121D9">
            <w:pPr>
              <w:pStyle w:val="TAC"/>
            </w:pPr>
            <w:r w:rsidRPr="0088193B">
              <w:t>5</w:t>
            </w:r>
          </w:p>
        </w:tc>
      </w:tr>
      <w:tr w:rsidR="002121D9" w:rsidRPr="0088193B" w14:paraId="555F7BDC" w14:textId="77777777" w:rsidTr="00F41E60">
        <w:tc>
          <w:tcPr>
            <w:tcW w:w="1260" w:type="dxa"/>
          </w:tcPr>
          <w:p w14:paraId="5134736E" w14:textId="77777777" w:rsidR="002121D9" w:rsidRPr="0088193B" w:rsidRDefault="002121D9" w:rsidP="002121D9">
            <w:pPr>
              <w:pStyle w:val="TAC"/>
            </w:pPr>
            <w:r w:rsidRPr="0088193B">
              <w:t>6</w:t>
            </w:r>
          </w:p>
        </w:tc>
        <w:tc>
          <w:tcPr>
            <w:tcW w:w="1800" w:type="dxa"/>
          </w:tcPr>
          <w:p w14:paraId="643D195A" w14:textId="77777777" w:rsidR="002121D9" w:rsidRPr="0088193B" w:rsidRDefault="002121D9" w:rsidP="002121D9">
            <w:pPr>
              <w:pStyle w:val="TAC"/>
            </w:pPr>
            <w:r w:rsidRPr="0088193B">
              <w:t>2</w:t>
            </w:r>
          </w:p>
        </w:tc>
        <w:tc>
          <w:tcPr>
            <w:tcW w:w="1170" w:type="dxa"/>
          </w:tcPr>
          <w:p w14:paraId="17027C19" w14:textId="77777777" w:rsidR="002121D9" w:rsidRPr="0088193B" w:rsidRDefault="002121D9" w:rsidP="002121D9">
            <w:pPr>
              <w:pStyle w:val="TAC"/>
            </w:pPr>
            <w:r w:rsidRPr="0088193B">
              <w:t>6</w:t>
            </w:r>
          </w:p>
        </w:tc>
      </w:tr>
      <w:tr w:rsidR="002121D9" w:rsidRPr="0088193B" w14:paraId="51F7E129" w14:textId="77777777" w:rsidTr="00F41E60">
        <w:tc>
          <w:tcPr>
            <w:tcW w:w="1260" w:type="dxa"/>
          </w:tcPr>
          <w:p w14:paraId="4B1F8A47" w14:textId="77777777" w:rsidR="002121D9" w:rsidRPr="0088193B" w:rsidRDefault="002121D9" w:rsidP="002121D9">
            <w:pPr>
              <w:pStyle w:val="TAC"/>
            </w:pPr>
            <w:r w:rsidRPr="0088193B">
              <w:t>7</w:t>
            </w:r>
          </w:p>
        </w:tc>
        <w:tc>
          <w:tcPr>
            <w:tcW w:w="1800" w:type="dxa"/>
          </w:tcPr>
          <w:p w14:paraId="14089A17" w14:textId="77777777" w:rsidR="002121D9" w:rsidRPr="0088193B" w:rsidRDefault="002121D9" w:rsidP="002121D9">
            <w:pPr>
              <w:pStyle w:val="TAC"/>
            </w:pPr>
            <w:r w:rsidRPr="0088193B">
              <w:t>2</w:t>
            </w:r>
          </w:p>
        </w:tc>
        <w:tc>
          <w:tcPr>
            <w:tcW w:w="1170" w:type="dxa"/>
          </w:tcPr>
          <w:p w14:paraId="290C2518" w14:textId="77777777" w:rsidR="002121D9" w:rsidRPr="0088193B" w:rsidRDefault="002121D9" w:rsidP="002121D9">
            <w:pPr>
              <w:pStyle w:val="TAC"/>
            </w:pPr>
            <w:r w:rsidRPr="0088193B">
              <w:t>7</w:t>
            </w:r>
          </w:p>
        </w:tc>
      </w:tr>
      <w:tr w:rsidR="002121D9" w:rsidRPr="0088193B" w14:paraId="1588B3A4" w14:textId="77777777" w:rsidTr="00F41E60">
        <w:tc>
          <w:tcPr>
            <w:tcW w:w="1260" w:type="dxa"/>
          </w:tcPr>
          <w:p w14:paraId="2D85BAC3" w14:textId="77777777" w:rsidR="002121D9" w:rsidRPr="0088193B" w:rsidRDefault="002121D9" w:rsidP="002121D9">
            <w:pPr>
              <w:pStyle w:val="TAC"/>
            </w:pPr>
            <w:r w:rsidRPr="0088193B">
              <w:t>8</w:t>
            </w:r>
          </w:p>
        </w:tc>
        <w:tc>
          <w:tcPr>
            <w:tcW w:w="1800" w:type="dxa"/>
          </w:tcPr>
          <w:p w14:paraId="7E5A8EA5" w14:textId="77777777" w:rsidR="002121D9" w:rsidRPr="0088193B" w:rsidRDefault="002121D9" w:rsidP="002121D9">
            <w:pPr>
              <w:pStyle w:val="TAC"/>
            </w:pPr>
            <w:r w:rsidRPr="0088193B">
              <w:t>2</w:t>
            </w:r>
          </w:p>
        </w:tc>
        <w:tc>
          <w:tcPr>
            <w:tcW w:w="1170" w:type="dxa"/>
          </w:tcPr>
          <w:p w14:paraId="731F5EE7" w14:textId="77777777" w:rsidR="002121D9" w:rsidRPr="0088193B" w:rsidRDefault="002121D9" w:rsidP="002121D9">
            <w:pPr>
              <w:pStyle w:val="TAC"/>
            </w:pPr>
            <w:r w:rsidRPr="0088193B">
              <w:t>8</w:t>
            </w:r>
          </w:p>
        </w:tc>
      </w:tr>
      <w:tr w:rsidR="002121D9" w:rsidRPr="0088193B" w14:paraId="08582009" w14:textId="77777777" w:rsidTr="00F41E60">
        <w:tc>
          <w:tcPr>
            <w:tcW w:w="1260" w:type="dxa"/>
          </w:tcPr>
          <w:p w14:paraId="38604776" w14:textId="77777777" w:rsidR="002121D9" w:rsidRPr="0088193B" w:rsidRDefault="002121D9" w:rsidP="002121D9">
            <w:pPr>
              <w:pStyle w:val="TAC"/>
            </w:pPr>
            <w:r w:rsidRPr="0088193B">
              <w:t>9</w:t>
            </w:r>
          </w:p>
        </w:tc>
        <w:tc>
          <w:tcPr>
            <w:tcW w:w="1800" w:type="dxa"/>
          </w:tcPr>
          <w:p w14:paraId="60A24C23" w14:textId="77777777" w:rsidR="002121D9" w:rsidRPr="0088193B" w:rsidRDefault="002121D9" w:rsidP="002121D9">
            <w:pPr>
              <w:pStyle w:val="TAC"/>
            </w:pPr>
            <w:r w:rsidRPr="0088193B">
              <w:t>2</w:t>
            </w:r>
          </w:p>
        </w:tc>
        <w:tc>
          <w:tcPr>
            <w:tcW w:w="1170" w:type="dxa"/>
          </w:tcPr>
          <w:p w14:paraId="4D4FC57D" w14:textId="77777777" w:rsidR="002121D9" w:rsidRPr="0088193B" w:rsidRDefault="002121D9" w:rsidP="002121D9">
            <w:pPr>
              <w:pStyle w:val="TAC"/>
            </w:pPr>
            <w:r w:rsidRPr="0088193B">
              <w:t>9</w:t>
            </w:r>
          </w:p>
        </w:tc>
      </w:tr>
      <w:tr w:rsidR="002121D9" w:rsidRPr="0088193B" w14:paraId="29897553" w14:textId="77777777" w:rsidTr="00F41E60">
        <w:tc>
          <w:tcPr>
            <w:tcW w:w="1260" w:type="dxa"/>
          </w:tcPr>
          <w:p w14:paraId="37D1A1A8" w14:textId="77777777" w:rsidR="002121D9" w:rsidRPr="0088193B" w:rsidRDefault="002121D9" w:rsidP="002121D9">
            <w:pPr>
              <w:pStyle w:val="TAC"/>
            </w:pPr>
            <w:r w:rsidRPr="0088193B">
              <w:t>10</w:t>
            </w:r>
          </w:p>
        </w:tc>
        <w:tc>
          <w:tcPr>
            <w:tcW w:w="1800" w:type="dxa"/>
          </w:tcPr>
          <w:p w14:paraId="00338034" w14:textId="77777777" w:rsidR="002121D9" w:rsidRPr="0088193B" w:rsidRDefault="002121D9" w:rsidP="002121D9">
            <w:pPr>
              <w:pStyle w:val="TAC"/>
            </w:pPr>
            <w:r w:rsidRPr="0088193B">
              <w:t>4</w:t>
            </w:r>
          </w:p>
        </w:tc>
        <w:tc>
          <w:tcPr>
            <w:tcW w:w="1170" w:type="dxa"/>
          </w:tcPr>
          <w:p w14:paraId="52C9FA05" w14:textId="77777777" w:rsidR="002121D9" w:rsidRPr="0088193B" w:rsidRDefault="002121D9" w:rsidP="002121D9">
            <w:pPr>
              <w:pStyle w:val="TAC"/>
            </w:pPr>
            <w:r w:rsidRPr="0088193B">
              <w:t>9</w:t>
            </w:r>
          </w:p>
        </w:tc>
      </w:tr>
      <w:tr w:rsidR="002121D9" w:rsidRPr="0088193B" w14:paraId="2D1E7863" w14:textId="77777777" w:rsidTr="00F41E60">
        <w:tc>
          <w:tcPr>
            <w:tcW w:w="1260" w:type="dxa"/>
          </w:tcPr>
          <w:p w14:paraId="1966BB69" w14:textId="77777777" w:rsidR="002121D9" w:rsidRPr="0088193B" w:rsidRDefault="002121D9" w:rsidP="002121D9">
            <w:pPr>
              <w:pStyle w:val="TAC"/>
            </w:pPr>
            <w:r w:rsidRPr="0088193B">
              <w:t>11</w:t>
            </w:r>
          </w:p>
        </w:tc>
        <w:tc>
          <w:tcPr>
            <w:tcW w:w="1800" w:type="dxa"/>
          </w:tcPr>
          <w:p w14:paraId="15305ED9" w14:textId="77777777" w:rsidR="002121D9" w:rsidRPr="0088193B" w:rsidRDefault="002121D9" w:rsidP="002121D9">
            <w:pPr>
              <w:pStyle w:val="TAC"/>
            </w:pPr>
            <w:r w:rsidRPr="0088193B">
              <w:t>4</w:t>
            </w:r>
          </w:p>
        </w:tc>
        <w:tc>
          <w:tcPr>
            <w:tcW w:w="1170" w:type="dxa"/>
          </w:tcPr>
          <w:p w14:paraId="7BB36B0B" w14:textId="77777777" w:rsidR="002121D9" w:rsidRPr="0088193B" w:rsidRDefault="002121D9" w:rsidP="002121D9">
            <w:pPr>
              <w:pStyle w:val="TAC"/>
            </w:pPr>
            <w:r w:rsidRPr="0088193B">
              <w:t>10</w:t>
            </w:r>
          </w:p>
        </w:tc>
      </w:tr>
      <w:tr w:rsidR="002121D9" w:rsidRPr="0088193B" w14:paraId="5846B63D" w14:textId="77777777" w:rsidTr="00F41E60">
        <w:tc>
          <w:tcPr>
            <w:tcW w:w="1260" w:type="dxa"/>
          </w:tcPr>
          <w:p w14:paraId="04FD3D51" w14:textId="77777777" w:rsidR="002121D9" w:rsidRPr="0088193B" w:rsidRDefault="002121D9" w:rsidP="002121D9">
            <w:pPr>
              <w:pStyle w:val="TAC"/>
            </w:pPr>
            <w:r w:rsidRPr="0088193B">
              <w:t>12</w:t>
            </w:r>
          </w:p>
        </w:tc>
        <w:tc>
          <w:tcPr>
            <w:tcW w:w="1800" w:type="dxa"/>
          </w:tcPr>
          <w:p w14:paraId="02260D9E" w14:textId="77777777" w:rsidR="002121D9" w:rsidRPr="0088193B" w:rsidRDefault="002121D9" w:rsidP="002121D9">
            <w:pPr>
              <w:pStyle w:val="TAC"/>
            </w:pPr>
            <w:r w:rsidRPr="0088193B">
              <w:t>4</w:t>
            </w:r>
          </w:p>
        </w:tc>
        <w:tc>
          <w:tcPr>
            <w:tcW w:w="1170" w:type="dxa"/>
          </w:tcPr>
          <w:p w14:paraId="08E51AED" w14:textId="77777777" w:rsidR="002121D9" w:rsidRPr="0088193B" w:rsidRDefault="002121D9" w:rsidP="002121D9">
            <w:pPr>
              <w:pStyle w:val="TAC"/>
            </w:pPr>
            <w:r w:rsidRPr="0088193B">
              <w:t>11</w:t>
            </w:r>
          </w:p>
        </w:tc>
      </w:tr>
      <w:tr w:rsidR="002121D9" w:rsidRPr="0088193B" w14:paraId="3F0D4E96" w14:textId="77777777" w:rsidTr="00F41E60">
        <w:tc>
          <w:tcPr>
            <w:tcW w:w="1260" w:type="dxa"/>
          </w:tcPr>
          <w:p w14:paraId="2BCA1F37" w14:textId="77777777" w:rsidR="002121D9" w:rsidRPr="0088193B" w:rsidRDefault="002121D9" w:rsidP="002121D9">
            <w:pPr>
              <w:pStyle w:val="TAC"/>
            </w:pPr>
            <w:r w:rsidRPr="0088193B">
              <w:t>13</w:t>
            </w:r>
          </w:p>
        </w:tc>
        <w:tc>
          <w:tcPr>
            <w:tcW w:w="1800" w:type="dxa"/>
          </w:tcPr>
          <w:p w14:paraId="041C3C1A" w14:textId="77777777" w:rsidR="002121D9" w:rsidRPr="0088193B" w:rsidRDefault="002121D9" w:rsidP="002121D9">
            <w:pPr>
              <w:pStyle w:val="TAC"/>
            </w:pPr>
            <w:r w:rsidRPr="0088193B">
              <w:t>4</w:t>
            </w:r>
          </w:p>
        </w:tc>
        <w:tc>
          <w:tcPr>
            <w:tcW w:w="1170" w:type="dxa"/>
          </w:tcPr>
          <w:p w14:paraId="4A3A70FC" w14:textId="77777777" w:rsidR="002121D9" w:rsidRPr="0088193B" w:rsidRDefault="002121D9" w:rsidP="002121D9">
            <w:pPr>
              <w:pStyle w:val="TAC"/>
            </w:pPr>
            <w:r w:rsidRPr="0088193B">
              <w:t>12</w:t>
            </w:r>
          </w:p>
        </w:tc>
      </w:tr>
      <w:tr w:rsidR="002121D9" w:rsidRPr="0088193B" w14:paraId="0443A74D" w14:textId="77777777" w:rsidTr="00F41E60">
        <w:tc>
          <w:tcPr>
            <w:tcW w:w="1260" w:type="dxa"/>
          </w:tcPr>
          <w:p w14:paraId="7C8C9E90" w14:textId="77777777" w:rsidR="002121D9" w:rsidRPr="0088193B" w:rsidRDefault="002121D9" w:rsidP="002121D9">
            <w:pPr>
              <w:pStyle w:val="TAC"/>
            </w:pPr>
            <w:r w:rsidRPr="0088193B">
              <w:t>14</w:t>
            </w:r>
          </w:p>
        </w:tc>
        <w:tc>
          <w:tcPr>
            <w:tcW w:w="1800" w:type="dxa"/>
          </w:tcPr>
          <w:p w14:paraId="39AC04DB" w14:textId="77777777" w:rsidR="002121D9" w:rsidRPr="0088193B" w:rsidRDefault="002121D9" w:rsidP="002121D9">
            <w:pPr>
              <w:pStyle w:val="TAC"/>
            </w:pPr>
            <w:r w:rsidRPr="0088193B">
              <w:t>4</w:t>
            </w:r>
          </w:p>
        </w:tc>
        <w:tc>
          <w:tcPr>
            <w:tcW w:w="1170" w:type="dxa"/>
          </w:tcPr>
          <w:p w14:paraId="174319DB" w14:textId="77777777" w:rsidR="002121D9" w:rsidRPr="0088193B" w:rsidRDefault="002121D9" w:rsidP="002121D9">
            <w:pPr>
              <w:pStyle w:val="TAC"/>
            </w:pPr>
            <w:r w:rsidRPr="0088193B">
              <w:t>13</w:t>
            </w:r>
          </w:p>
        </w:tc>
      </w:tr>
      <w:tr w:rsidR="002121D9" w:rsidRPr="0088193B" w14:paraId="01539770" w14:textId="77777777" w:rsidTr="00F41E60">
        <w:tc>
          <w:tcPr>
            <w:tcW w:w="1260" w:type="dxa"/>
          </w:tcPr>
          <w:p w14:paraId="3275E60D" w14:textId="77777777" w:rsidR="002121D9" w:rsidRPr="0088193B" w:rsidRDefault="002121D9" w:rsidP="002121D9">
            <w:pPr>
              <w:pStyle w:val="TAC"/>
            </w:pPr>
            <w:r w:rsidRPr="0088193B">
              <w:t>15</w:t>
            </w:r>
          </w:p>
        </w:tc>
        <w:tc>
          <w:tcPr>
            <w:tcW w:w="1800" w:type="dxa"/>
          </w:tcPr>
          <w:p w14:paraId="70075996" w14:textId="77777777" w:rsidR="002121D9" w:rsidRPr="0088193B" w:rsidRDefault="002121D9" w:rsidP="002121D9">
            <w:pPr>
              <w:pStyle w:val="TAC"/>
            </w:pPr>
            <w:r w:rsidRPr="0088193B">
              <w:t>4</w:t>
            </w:r>
          </w:p>
        </w:tc>
        <w:tc>
          <w:tcPr>
            <w:tcW w:w="1170" w:type="dxa"/>
          </w:tcPr>
          <w:p w14:paraId="6504B9AA" w14:textId="77777777" w:rsidR="002121D9" w:rsidRPr="0088193B" w:rsidRDefault="002121D9" w:rsidP="002121D9">
            <w:pPr>
              <w:pStyle w:val="TAC"/>
            </w:pPr>
            <w:r w:rsidRPr="0088193B">
              <w:t>14</w:t>
            </w:r>
          </w:p>
        </w:tc>
      </w:tr>
      <w:tr w:rsidR="002121D9" w:rsidRPr="0088193B" w14:paraId="2B4081A0" w14:textId="77777777" w:rsidTr="00F41E60">
        <w:tc>
          <w:tcPr>
            <w:tcW w:w="1260" w:type="dxa"/>
          </w:tcPr>
          <w:p w14:paraId="7EE54DA5" w14:textId="77777777" w:rsidR="002121D9" w:rsidRPr="0088193B" w:rsidRDefault="002121D9" w:rsidP="002121D9">
            <w:pPr>
              <w:pStyle w:val="TAC"/>
            </w:pPr>
            <w:r w:rsidRPr="0088193B">
              <w:t>16</w:t>
            </w:r>
          </w:p>
        </w:tc>
        <w:tc>
          <w:tcPr>
            <w:tcW w:w="1800" w:type="dxa"/>
          </w:tcPr>
          <w:p w14:paraId="3DE0A85B" w14:textId="77777777" w:rsidR="002121D9" w:rsidRPr="0088193B" w:rsidRDefault="002121D9" w:rsidP="002121D9">
            <w:pPr>
              <w:pStyle w:val="TAC"/>
            </w:pPr>
            <w:r w:rsidRPr="0088193B">
              <w:t>4</w:t>
            </w:r>
          </w:p>
        </w:tc>
        <w:tc>
          <w:tcPr>
            <w:tcW w:w="1170" w:type="dxa"/>
          </w:tcPr>
          <w:p w14:paraId="6EA78259" w14:textId="77777777" w:rsidR="002121D9" w:rsidRPr="0088193B" w:rsidRDefault="002121D9" w:rsidP="002121D9">
            <w:pPr>
              <w:pStyle w:val="TAC"/>
            </w:pPr>
            <w:r w:rsidRPr="0088193B">
              <w:t>15</w:t>
            </w:r>
          </w:p>
        </w:tc>
      </w:tr>
      <w:tr w:rsidR="002121D9" w:rsidRPr="0088193B" w14:paraId="70CA031D" w14:textId="77777777" w:rsidTr="00F41E60">
        <w:tc>
          <w:tcPr>
            <w:tcW w:w="1260" w:type="dxa"/>
          </w:tcPr>
          <w:p w14:paraId="64B9A32D" w14:textId="77777777" w:rsidR="002121D9" w:rsidRPr="0088193B" w:rsidRDefault="002121D9" w:rsidP="002121D9">
            <w:pPr>
              <w:pStyle w:val="TAC"/>
            </w:pPr>
            <w:r w:rsidRPr="0088193B">
              <w:t>17</w:t>
            </w:r>
          </w:p>
        </w:tc>
        <w:tc>
          <w:tcPr>
            <w:tcW w:w="1800" w:type="dxa"/>
          </w:tcPr>
          <w:p w14:paraId="40B5DD33" w14:textId="77777777" w:rsidR="002121D9" w:rsidRPr="0088193B" w:rsidRDefault="002121D9" w:rsidP="002121D9">
            <w:pPr>
              <w:pStyle w:val="TAC"/>
            </w:pPr>
            <w:r w:rsidRPr="0088193B">
              <w:t>6</w:t>
            </w:r>
          </w:p>
        </w:tc>
        <w:tc>
          <w:tcPr>
            <w:tcW w:w="1170" w:type="dxa"/>
          </w:tcPr>
          <w:p w14:paraId="1BF3BDEE" w14:textId="77777777" w:rsidR="002121D9" w:rsidRPr="0088193B" w:rsidRDefault="002121D9" w:rsidP="002121D9">
            <w:pPr>
              <w:pStyle w:val="TAC"/>
            </w:pPr>
            <w:r w:rsidRPr="0088193B">
              <w:t>15</w:t>
            </w:r>
          </w:p>
        </w:tc>
      </w:tr>
      <w:tr w:rsidR="002121D9" w:rsidRPr="0088193B" w14:paraId="704A0ADB" w14:textId="77777777" w:rsidTr="00F41E60">
        <w:tc>
          <w:tcPr>
            <w:tcW w:w="1260" w:type="dxa"/>
          </w:tcPr>
          <w:p w14:paraId="10E65D75" w14:textId="77777777" w:rsidR="002121D9" w:rsidRPr="0088193B" w:rsidRDefault="002121D9" w:rsidP="002121D9">
            <w:pPr>
              <w:pStyle w:val="TAC"/>
            </w:pPr>
            <w:r w:rsidRPr="0088193B">
              <w:t>18</w:t>
            </w:r>
          </w:p>
        </w:tc>
        <w:tc>
          <w:tcPr>
            <w:tcW w:w="1800" w:type="dxa"/>
          </w:tcPr>
          <w:p w14:paraId="709C16F6" w14:textId="77777777" w:rsidR="002121D9" w:rsidRPr="0088193B" w:rsidRDefault="002121D9" w:rsidP="002121D9">
            <w:pPr>
              <w:pStyle w:val="TAC"/>
            </w:pPr>
            <w:r w:rsidRPr="0088193B">
              <w:t>6</w:t>
            </w:r>
          </w:p>
        </w:tc>
        <w:tc>
          <w:tcPr>
            <w:tcW w:w="1170" w:type="dxa"/>
          </w:tcPr>
          <w:p w14:paraId="2F29C3D2" w14:textId="77777777" w:rsidR="002121D9" w:rsidRPr="0088193B" w:rsidRDefault="002121D9" w:rsidP="002121D9">
            <w:pPr>
              <w:pStyle w:val="TAC"/>
            </w:pPr>
            <w:r w:rsidRPr="0088193B">
              <w:t>16</w:t>
            </w:r>
          </w:p>
        </w:tc>
      </w:tr>
      <w:tr w:rsidR="002121D9" w:rsidRPr="0088193B" w14:paraId="56C51C58" w14:textId="77777777" w:rsidTr="00F41E60">
        <w:tc>
          <w:tcPr>
            <w:tcW w:w="1260" w:type="dxa"/>
          </w:tcPr>
          <w:p w14:paraId="638F5CE8" w14:textId="77777777" w:rsidR="002121D9" w:rsidRPr="0088193B" w:rsidRDefault="002121D9" w:rsidP="002121D9">
            <w:pPr>
              <w:pStyle w:val="TAC"/>
            </w:pPr>
            <w:r w:rsidRPr="0088193B">
              <w:t>19</w:t>
            </w:r>
          </w:p>
        </w:tc>
        <w:tc>
          <w:tcPr>
            <w:tcW w:w="1800" w:type="dxa"/>
          </w:tcPr>
          <w:p w14:paraId="0DEC191C" w14:textId="77777777" w:rsidR="002121D9" w:rsidRPr="0088193B" w:rsidRDefault="002121D9" w:rsidP="002121D9">
            <w:pPr>
              <w:pStyle w:val="TAC"/>
            </w:pPr>
            <w:r w:rsidRPr="0088193B">
              <w:t>6</w:t>
            </w:r>
          </w:p>
        </w:tc>
        <w:tc>
          <w:tcPr>
            <w:tcW w:w="1170" w:type="dxa"/>
          </w:tcPr>
          <w:p w14:paraId="358BFF12" w14:textId="77777777" w:rsidR="002121D9" w:rsidRPr="0088193B" w:rsidRDefault="002121D9" w:rsidP="002121D9">
            <w:pPr>
              <w:pStyle w:val="TAC"/>
            </w:pPr>
            <w:r w:rsidRPr="0088193B">
              <w:t>17</w:t>
            </w:r>
          </w:p>
        </w:tc>
      </w:tr>
      <w:tr w:rsidR="002121D9" w:rsidRPr="0088193B" w14:paraId="6E6A5429" w14:textId="77777777" w:rsidTr="00F41E60">
        <w:tc>
          <w:tcPr>
            <w:tcW w:w="1260" w:type="dxa"/>
          </w:tcPr>
          <w:p w14:paraId="62DD4EC2" w14:textId="77777777" w:rsidR="002121D9" w:rsidRPr="0088193B" w:rsidRDefault="002121D9" w:rsidP="002121D9">
            <w:pPr>
              <w:pStyle w:val="TAC"/>
            </w:pPr>
            <w:r w:rsidRPr="0088193B">
              <w:t>20</w:t>
            </w:r>
          </w:p>
        </w:tc>
        <w:tc>
          <w:tcPr>
            <w:tcW w:w="1800" w:type="dxa"/>
          </w:tcPr>
          <w:p w14:paraId="5F234CCE" w14:textId="77777777" w:rsidR="002121D9" w:rsidRPr="0088193B" w:rsidRDefault="002121D9" w:rsidP="002121D9">
            <w:pPr>
              <w:pStyle w:val="TAC"/>
            </w:pPr>
            <w:r w:rsidRPr="0088193B">
              <w:t>6</w:t>
            </w:r>
          </w:p>
        </w:tc>
        <w:tc>
          <w:tcPr>
            <w:tcW w:w="1170" w:type="dxa"/>
          </w:tcPr>
          <w:p w14:paraId="68465CFD" w14:textId="77777777" w:rsidR="002121D9" w:rsidRPr="0088193B" w:rsidRDefault="002121D9" w:rsidP="002121D9">
            <w:pPr>
              <w:pStyle w:val="TAC"/>
            </w:pPr>
            <w:r w:rsidRPr="0088193B">
              <w:t>18</w:t>
            </w:r>
          </w:p>
        </w:tc>
      </w:tr>
      <w:tr w:rsidR="002121D9" w:rsidRPr="0088193B" w14:paraId="6B94762A" w14:textId="77777777" w:rsidTr="00F41E60">
        <w:tc>
          <w:tcPr>
            <w:tcW w:w="1260" w:type="dxa"/>
          </w:tcPr>
          <w:p w14:paraId="002BAB93" w14:textId="77777777" w:rsidR="002121D9" w:rsidRPr="0088193B" w:rsidRDefault="002121D9" w:rsidP="002121D9">
            <w:pPr>
              <w:pStyle w:val="TAC"/>
            </w:pPr>
            <w:r w:rsidRPr="0088193B">
              <w:t>21</w:t>
            </w:r>
          </w:p>
        </w:tc>
        <w:tc>
          <w:tcPr>
            <w:tcW w:w="1800" w:type="dxa"/>
          </w:tcPr>
          <w:p w14:paraId="2661D17D" w14:textId="77777777" w:rsidR="002121D9" w:rsidRPr="0088193B" w:rsidRDefault="002121D9" w:rsidP="002121D9">
            <w:pPr>
              <w:pStyle w:val="TAC"/>
            </w:pPr>
            <w:r w:rsidRPr="0088193B">
              <w:t>6</w:t>
            </w:r>
          </w:p>
        </w:tc>
        <w:tc>
          <w:tcPr>
            <w:tcW w:w="1170" w:type="dxa"/>
          </w:tcPr>
          <w:p w14:paraId="11AE6CE6" w14:textId="77777777" w:rsidR="002121D9" w:rsidRPr="0088193B" w:rsidRDefault="002121D9" w:rsidP="002121D9">
            <w:pPr>
              <w:pStyle w:val="TAC"/>
            </w:pPr>
            <w:r w:rsidRPr="0088193B">
              <w:t>19</w:t>
            </w:r>
          </w:p>
        </w:tc>
      </w:tr>
      <w:tr w:rsidR="002121D9" w:rsidRPr="0088193B" w14:paraId="09DA94C5" w14:textId="77777777" w:rsidTr="00F41E60">
        <w:tc>
          <w:tcPr>
            <w:tcW w:w="1260" w:type="dxa"/>
          </w:tcPr>
          <w:p w14:paraId="39861574" w14:textId="77777777" w:rsidR="002121D9" w:rsidRPr="0088193B" w:rsidRDefault="002121D9" w:rsidP="002121D9">
            <w:pPr>
              <w:pStyle w:val="TAC"/>
            </w:pPr>
            <w:r w:rsidRPr="0088193B">
              <w:t>22</w:t>
            </w:r>
          </w:p>
        </w:tc>
        <w:tc>
          <w:tcPr>
            <w:tcW w:w="1800" w:type="dxa"/>
          </w:tcPr>
          <w:p w14:paraId="67F1E811" w14:textId="77777777" w:rsidR="002121D9" w:rsidRPr="0088193B" w:rsidRDefault="002121D9" w:rsidP="002121D9">
            <w:pPr>
              <w:pStyle w:val="TAC"/>
            </w:pPr>
            <w:r w:rsidRPr="0088193B">
              <w:t>6</w:t>
            </w:r>
          </w:p>
        </w:tc>
        <w:tc>
          <w:tcPr>
            <w:tcW w:w="1170" w:type="dxa"/>
          </w:tcPr>
          <w:p w14:paraId="4660C7B7" w14:textId="77777777" w:rsidR="002121D9" w:rsidRPr="0088193B" w:rsidRDefault="002121D9" w:rsidP="002121D9">
            <w:pPr>
              <w:pStyle w:val="TAC"/>
            </w:pPr>
            <w:r w:rsidRPr="0088193B">
              <w:t>20</w:t>
            </w:r>
          </w:p>
        </w:tc>
      </w:tr>
      <w:tr w:rsidR="002121D9" w:rsidRPr="0088193B" w14:paraId="5063A39E" w14:textId="77777777" w:rsidTr="00F41E60">
        <w:tc>
          <w:tcPr>
            <w:tcW w:w="1260" w:type="dxa"/>
          </w:tcPr>
          <w:p w14:paraId="218A0284" w14:textId="77777777" w:rsidR="002121D9" w:rsidRPr="0088193B" w:rsidRDefault="002121D9" w:rsidP="002121D9">
            <w:pPr>
              <w:pStyle w:val="TAC"/>
            </w:pPr>
            <w:r w:rsidRPr="0088193B">
              <w:t>23</w:t>
            </w:r>
          </w:p>
        </w:tc>
        <w:tc>
          <w:tcPr>
            <w:tcW w:w="1800" w:type="dxa"/>
          </w:tcPr>
          <w:p w14:paraId="468F373A" w14:textId="77777777" w:rsidR="002121D9" w:rsidRPr="0088193B" w:rsidRDefault="002121D9" w:rsidP="002121D9">
            <w:pPr>
              <w:pStyle w:val="TAC"/>
            </w:pPr>
            <w:r w:rsidRPr="0088193B">
              <w:t>6</w:t>
            </w:r>
          </w:p>
        </w:tc>
        <w:tc>
          <w:tcPr>
            <w:tcW w:w="1170" w:type="dxa"/>
          </w:tcPr>
          <w:p w14:paraId="7F468B87" w14:textId="77777777" w:rsidR="002121D9" w:rsidRPr="0088193B" w:rsidRDefault="002121D9" w:rsidP="002121D9">
            <w:pPr>
              <w:pStyle w:val="TAC"/>
            </w:pPr>
            <w:r w:rsidRPr="0088193B">
              <w:t>21</w:t>
            </w:r>
          </w:p>
        </w:tc>
      </w:tr>
      <w:tr w:rsidR="002121D9" w:rsidRPr="0088193B" w14:paraId="629CF3E5" w14:textId="77777777" w:rsidTr="00F41E60">
        <w:tc>
          <w:tcPr>
            <w:tcW w:w="1260" w:type="dxa"/>
          </w:tcPr>
          <w:p w14:paraId="1988BBB1" w14:textId="77777777" w:rsidR="002121D9" w:rsidRPr="0088193B" w:rsidRDefault="002121D9" w:rsidP="002121D9">
            <w:pPr>
              <w:pStyle w:val="TAC"/>
            </w:pPr>
            <w:r w:rsidRPr="0088193B">
              <w:t>24</w:t>
            </w:r>
          </w:p>
        </w:tc>
        <w:tc>
          <w:tcPr>
            <w:tcW w:w="1800" w:type="dxa"/>
          </w:tcPr>
          <w:p w14:paraId="2D95403B" w14:textId="77777777" w:rsidR="002121D9" w:rsidRPr="0088193B" w:rsidRDefault="002121D9" w:rsidP="002121D9">
            <w:pPr>
              <w:pStyle w:val="TAC"/>
            </w:pPr>
            <w:r w:rsidRPr="0088193B">
              <w:t>6</w:t>
            </w:r>
          </w:p>
        </w:tc>
        <w:tc>
          <w:tcPr>
            <w:tcW w:w="1170" w:type="dxa"/>
          </w:tcPr>
          <w:p w14:paraId="51CDE37C" w14:textId="77777777" w:rsidR="002121D9" w:rsidRPr="0088193B" w:rsidRDefault="002121D9" w:rsidP="002121D9">
            <w:pPr>
              <w:pStyle w:val="TAC"/>
            </w:pPr>
            <w:r w:rsidRPr="0088193B">
              <w:t>22</w:t>
            </w:r>
          </w:p>
        </w:tc>
      </w:tr>
      <w:tr w:rsidR="002121D9" w:rsidRPr="0088193B" w14:paraId="1047A407" w14:textId="77777777" w:rsidTr="00F41E60">
        <w:tc>
          <w:tcPr>
            <w:tcW w:w="1260" w:type="dxa"/>
          </w:tcPr>
          <w:p w14:paraId="3A458EF4" w14:textId="77777777" w:rsidR="002121D9" w:rsidRPr="0088193B" w:rsidRDefault="002121D9" w:rsidP="002121D9">
            <w:pPr>
              <w:pStyle w:val="TAC"/>
            </w:pPr>
            <w:r w:rsidRPr="0088193B">
              <w:t>25</w:t>
            </w:r>
          </w:p>
        </w:tc>
        <w:tc>
          <w:tcPr>
            <w:tcW w:w="1800" w:type="dxa"/>
          </w:tcPr>
          <w:p w14:paraId="1989FCA9" w14:textId="77777777" w:rsidR="002121D9" w:rsidRPr="0088193B" w:rsidRDefault="002121D9" w:rsidP="002121D9">
            <w:pPr>
              <w:pStyle w:val="TAC"/>
            </w:pPr>
            <w:r w:rsidRPr="0088193B">
              <w:t>6</w:t>
            </w:r>
          </w:p>
        </w:tc>
        <w:tc>
          <w:tcPr>
            <w:tcW w:w="1170" w:type="dxa"/>
          </w:tcPr>
          <w:p w14:paraId="5DAEA6F3" w14:textId="77777777" w:rsidR="002121D9" w:rsidRPr="0088193B" w:rsidRDefault="002121D9" w:rsidP="002121D9">
            <w:pPr>
              <w:pStyle w:val="TAC"/>
            </w:pPr>
            <w:r w:rsidRPr="0088193B">
              <w:t>23</w:t>
            </w:r>
          </w:p>
        </w:tc>
      </w:tr>
      <w:tr w:rsidR="002121D9" w:rsidRPr="0088193B" w14:paraId="0975BC63" w14:textId="77777777" w:rsidTr="00F41E60">
        <w:tc>
          <w:tcPr>
            <w:tcW w:w="1260" w:type="dxa"/>
          </w:tcPr>
          <w:p w14:paraId="276C5BAA" w14:textId="77777777" w:rsidR="002121D9" w:rsidRPr="0088193B" w:rsidRDefault="002121D9" w:rsidP="002121D9">
            <w:pPr>
              <w:pStyle w:val="TAC"/>
            </w:pPr>
            <w:r w:rsidRPr="0088193B">
              <w:t>26</w:t>
            </w:r>
          </w:p>
        </w:tc>
        <w:tc>
          <w:tcPr>
            <w:tcW w:w="1800" w:type="dxa"/>
          </w:tcPr>
          <w:p w14:paraId="0305484D" w14:textId="77777777" w:rsidR="002121D9" w:rsidRPr="0088193B" w:rsidRDefault="002121D9" w:rsidP="002121D9">
            <w:pPr>
              <w:pStyle w:val="TAC"/>
            </w:pPr>
            <w:r w:rsidRPr="0088193B">
              <w:t>6</w:t>
            </w:r>
          </w:p>
        </w:tc>
        <w:tc>
          <w:tcPr>
            <w:tcW w:w="1170" w:type="dxa"/>
          </w:tcPr>
          <w:p w14:paraId="7CB366A5" w14:textId="77777777" w:rsidR="002121D9" w:rsidRPr="0088193B" w:rsidRDefault="002121D9" w:rsidP="002121D9">
            <w:pPr>
              <w:pStyle w:val="TAC"/>
            </w:pPr>
            <w:r w:rsidRPr="0088193B">
              <w:t>24</w:t>
            </w:r>
          </w:p>
        </w:tc>
      </w:tr>
      <w:tr w:rsidR="002121D9" w:rsidRPr="0088193B" w14:paraId="3350016D" w14:textId="77777777" w:rsidTr="00F41E60">
        <w:tc>
          <w:tcPr>
            <w:tcW w:w="1260" w:type="dxa"/>
          </w:tcPr>
          <w:p w14:paraId="04C8D080" w14:textId="77777777" w:rsidR="002121D9" w:rsidRPr="0088193B" w:rsidRDefault="002121D9" w:rsidP="002121D9">
            <w:pPr>
              <w:pStyle w:val="TAC"/>
            </w:pPr>
            <w:r w:rsidRPr="0088193B">
              <w:t>27</w:t>
            </w:r>
          </w:p>
        </w:tc>
        <w:tc>
          <w:tcPr>
            <w:tcW w:w="1800" w:type="dxa"/>
          </w:tcPr>
          <w:p w14:paraId="26F36A43" w14:textId="77777777" w:rsidR="002121D9" w:rsidRPr="0088193B" w:rsidRDefault="002121D9" w:rsidP="002121D9">
            <w:pPr>
              <w:pStyle w:val="TAC"/>
            </w:pPr>
            <w:r w:rsidRPr="0088193B">
              <w:t>6</w:t>
            </w:r>
          </w:p>
        </w:tc>
        <w:tc>
          <w:tcPr>
            <w:tcW w:w="1170" w:type="dxa"/>
          </w:tcPr>
          <w:p w14:paraId="634042D0" w14:textId="77777777" w:rsidR="002121D9" w:rsidRPr="0088193B" w:rsidRDefault="002121D9" w:rsidP="002121D9">
            <w:pPr>
              <w:pStyle w:val="TAC"/>
            </w:pPr>
            <w:r w:rsidRPr="0088193B">
              <w:t>25</w:t>
            </w:r>
          </w:p>
        </w:tc>
      </w:tr>
      <w:tr w:rsidR="002121D9" w:rsidRPr="0088193B" w14:paraId="2FBCF9C0" w14:textId="77777777" w:rsidTr="00F41E60">
        <w:tc>
          <w:tcPr>
            <w:tcW w:w="1260" w:type="dxa"/>
          </w:tcPr>
          <w:p w14:paraId="1F53809A" w14:textId="77777777" w:rsidR="002121D9" w:rsidRPr="0088193B" w:rsidRDefault="002121D9" w:rsidP="002121D9">
            <w:pPr>
              <w:pStyle w:val="TAC"/>
            </w:pPr>
            <w:r w:rsidRPr="0088193B">
              <w:t>28</w:t>
            </w:r>
          </w:p>
        </w:tc>
        <w:tc>
          <w:tcPr>
            <w:tcW w:w="1800" w:type="dxa"/>
          </w:tcPr>
          <w:p w14:paraId="61794ACB" w14:textId="77777777" w:rsidR="002121D9" w:rsidRPr="0088193B" w:rsidRDefault="002121D9" w:rsidP="002121D9">
            <w:pPr>
              <w:pStyle w:val="TAC"/>
            </w:pPr>
            <w:r w:rsidRPr="0088193B">
              <w:t>6</w:t>
            </w:r>
          </w:p>
        </w:tc>
        <w:tc>
          <w:tcPr>
            <w:tcW w:w="1170" w:type="dxa"/>
          </w:tcPr>
          <w:p w14:paraId="05372617" w14:textId="77777777" w:rsidR="002121D9" w:rsidRPr="0088193B" w:rsidRDefault="002121D9" w:rsidP="002121D9">
            <w:pPr>
              <w:pStyle w:val="TAC"/>
            </w:pPr>
            <w:r w:rsidRPr="0088193B">
              <w:t>26</w:t>
            </w:r>
          </w:p>
        </w:tc>
      </w:tr>
      <w:tr w:rsidR="002121D9" w:rsidRPr="0088193B" w14:paraId="087488D2" w14:textId="77777777" w:rsidTr="00F41E60">
        <w:tc>
          <w:tcPr>
            <w:tcW w:w="1260" w:type="dxa"/>
          </w:tcPr>
          <w:p w14:paraId="7FC619D5" w14:textId="77777777" w:rsidR="002121D9" w:rsidRPr="0088193B" w:rsidRDefault="002121D9" w:rsidP="002121D9">
            <w:pPr>
              <w:pStyle w:val="TAC"/>
            </w:pPr>
            <w:r w:rsidRPr="0088193B">
              <w:t>29</w:t>
            </w:r>
          </w:p>
        </w:tc>
        <w:tc>
          <w:tcPr>
            <w:tcW w:w="1800" w:type="dxa"/>
          </w:tcPr>
          <w:p w14:paraId="6DD9ED79" w14:textId="77777777" w:rsidR="002121D9" w:rsidRPr="0088193B" w:rsidRDefault="002121D9" w:rsidP="002121D9">
            <w:pPr>
              <w:pStyle w:val="TAC"/>
            </w:pPr>
            <w:r w:rsidRPr="0088193B">
              <w:t>2</w:t>
            </w:r>
          </w:p>
        </w:tc>
        <w:tc>
          <w:tcPr>
            <w:tcW w:w="1170" w:type="dxa"/>
            <w:vMerge w:val="restart"/>
            <w:vAlign w:val="center"/>
          </w:tcPr>
          <w:p w14:paraId="5C7826C7" w14:textId="77777777" w:rsidR="002121D9" w:rsidRPr="0088193B" w:rsidRDefault="002121D9" w:rsidP="002121D9">
            <w:pPr>
              <w:pStyle w:val="TAC"/>
            </w:pPr>
            <w:r w:rsidRPr="0088193B">
              <w:t>reserved</w:t>
            </w:r>
          </w:p>
        </w:tc>
      </w:tr>
      <w:tr w:rsidR="002121D9" w:rsidRPr="0088193B" w14:paraId="7CF776A5" w14:textId="77777777" w:rsidTr="00F41E60">
        <w:tc>
          <w:tcPr>
            <w:tcW w:w="1260" w:type="dxa"/>
          </w:tcPr>
          <w:p w14:paraId="79B1A2AC" w14:textId="77777777" w:rsidR="002121D9" w:rsidRPr="0088193B" w:rsidRDefault="002121D9" w:rsidP="002121D9">
            <w:pPr>
              <w:pStyle w:val="TAC"/>
            </w:pPr>
            <w:r w:rsidRPr="0088193B">
              <w:t>30</w:t>
            </w:r>
          </w:p>
        </w:tc>
        <w:tc>
          <w:tcPr>
            <w:tcW w:w="1800" w:type="dxa"/>
          </w:tcPr>
          <w:p w14:paraId="2EBA9E24" w14:textId="77777777" w:rsidR="002121D9" w:rsidRPr="0088193B" w:rsidRDefault="002121D9" w:rsidP="002121D9">
            <w:pPr>
              <w:pStyle w:val="TAC"/>
            </w:pPr>
            <w:r w:rsidRPr="0088193B">
              <w:t>4</w:t>
            </w:r>
          </w:p>
        </w:tc>
        <w:tc>
          <w:tcPr>
            <w:tcW w:w="1170" w:type="dxa"/>
            <w:vMerge/>
          </w:tcPr>
          <w:p w14:paraId="48519615" w14:textId="77777777" w:rsidR="002121D9" w:rsidRPr="0088193B" w:rsidRDefault="002121D9" w:rsidP="002121D9">
            <w:pPr>
              <w:pStyle w:val="TAC"/>
            </w:pPr>
          </w:p>
        </w:tc>
      </w:tr>
      <w:tr w:rsidR="002121D9" w:rsidRPr="0088193B" w14:paraId="77F6E120" w14:textId="77777777" w:rsidTr="00F41E60">
        <w:tc>
          <w:tcPr>
            <w:tcW w:w="1260" w:type="dxa"/>
          </w:tcPr>
          <w:p w14:paraId="3C8FA209" w14:textId="77777777" w:rsidR="002121D9" w:rsidRPr="0088193B" w:rsidRDefault="002121D9" w:rsidP="002121D9">
            <w:pPr>
              <w:pStyle w:val="TAC"/>
            </w:pPr>
            <w:r w:rsidRPr="0088193B">
              <w:t>31</w:t>
            </w:r>
          </w:p>
        </w:tc>
        <w:tc>
          <w:tcPr>
            <w:tcW w:w="1800" w:type="dxa"/>
          </w:tcPr>
          <w:p w14:paraId="6D48041D" w14:textId="77777777" w:rsidR="002121D9" w:rsidRPr="0088193B" w:rsidRDefault="002121D9" w:rsidP="002121D9">
            <w:pPr>
              <w:pStyle w:val="TAC"/>
            </w:pPr>
            <w:r w:rsidRPr="0088193B">
              <w:t>6</w:t>
            </w:r>
          </w:p>
        </w:tc>
        <w:tc>
          <w:tcPr>
            <w:tcW w:w="1170" w:type="dxa"/>
            <w:vMerge/>
          </w:tcPr>
          <w:p w14:paraId="7ED2CC5C" w14:textId="77777777" w:rsidR="002121D9" w:rsidRPr="0088193B" w:rsidRDefault="002121D9" w:rsidP="002121D9">
            <w:pPr>
              <w:pStyle w:val="TAC"/>
            </w:pPr>
          </w:p>
        </w:tc>
      </w:tr>
    </w:tbl>
    <w:p w14:paraId="552784A1" w14:textId="77777777" w:rsidR="00C62386" w:rsidRPr="0088193B" w:rsidRDefault="00C62386" w:rsidP="00D50458"/>
    <w:p w14:paraId="68180601" w14:textId="77777777" w:rsidR="00C62386" w:rsidRPr="0088193B" w:rsidRDefault="00C62386" w:rsidP="00C62386">
      <w:r w:rsidRPr="0088193B">
        <w:t>[TS 36.213 clause 7.1.7.2]</w:t>
      </w:r>
    </w:p>
    <w:p w14:paraId="7CAB3551" w14:textId="77777777" w:rsidR="00C62386" w:rsidRPr="0088193B" w:rsidRDefault="00C62386" w:rsidP="00C62386">
      <w:pPr>
        <w:rPr>
          <w:rFonts w:eastAsia="MS Mincho"/>
        </w:rPr>
      </w:pPr>
      <w:r w:rsidRPr="0088193B">
        <w:t xml:space="preserve">If the DCI CRC </w:t>
      </w:r>
      <w:r w:rsidRPr="0088193B">
        <w:rPr>
          <w:lang w:eastAsia="ko-KR"/>
        </w:rPr>
        <w:t xml:space="preserve">is scrambled by P-RNTI, RA-RNTI, or SI-RNTI then </w:t>
      </w:r>
    </w:p>
    <w:p w14:paraId="4F296647" w14:textId="77777777" w:rsidR="00C62386" w:rsidRPr="0088193B" w:rsidRDefault="00C62386" w:rsidP="00C62386">
      <w:pPr>
        <w:pStyle w:val="B10"/>
        <w:rPr>
          <w:lang w:eastAsia="ko-KR"/>
        </w:rPr>
      </w:pPr>
      <w:r w:rsidRPr="0088193B">
        <w:rPr>
          <w:rFonts w:eastAsia="MS Mincho"/>
        </w:rPr>
        <w:t>-</w:t>
      </w:r>
      <w:r w:rsidRPr="0088193B">
        <w:rPr>
          <w:rFonts w:eastAsia="MS Mincho"/>
        </w:rPr>
        <w:tab/>
        <w:t xml:space="preserve">for DCI format 1A: </w:t>
      </w:r>
    </w:p>
    <w:p w14:paraId="02458365" w14:textId="77777777" w:rsidR="00C62386" w:rsidRPr="0088193B" w:rsidRDefault="00C62386" w:rsidP="00C62386">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51BCA228">
          <v:shape id="_x0000_i2122" type="#_x0000_t75" style="width:20.25pt;height:16.5pt" o:ole="">
            <v:imagedata r:id="rId598" o:title=""/>
          </v:shape>
          <o:OLEObject Type="Embed" ProgID="Equation.3" ShapeID="_x0000_i2122" DrawAspect="Content" ObjectID="_1799746612" r:id="rId1254"/>
        </w:object>
      </w:r>
      <w:r w:rsidRPr="0088193B">
        <w:rPr>
          <w:lang w:eastAsia="ko-KR"/>
        </w:rPr>
        <w:t xml:space="preserve">) equal to </w:t>
      </w:r>
      <w:r w:rsidRPr="0088193B">
        <w:rPr>
          <w:position w:val="-10"/>
        </w:rPr>
        <w:object w:dxaOrig="440" w:dyaOrig="340" w14:anchorId="4CA5C627">
          <v:shape id="_x0000_i2123" type="#_x0000_t75" style="width:21.75pt;height:16.5pt" o:ole="">
            <v:imagedata r:id="rId180" o:title=""/>
          </v:shape>
          <o:OLEObject Type="Embed" ProgID="Equation.3" ShapeID="_x0000_i2123" DrawAspect="Content" ObjectID="_1799746613" r:id="rId1255"/>
        </w:object>
      </w:r>
      <w:r w:rsidRPr="0088193B">
        <w:rPr>
          <w:rFonts w:eastAsia="MS Mincho"/>
        </w:rPr>
        <w:t xml:space="preserve"> and determine its TBS by the procedure in Section 7.1.7.2.1.</w:t>
      </w:r>
    </w:p>
    <w:p w14:paraId="3FCE65C0" w14:textId="77777777" w:rsidR="00C62386" w:rsidRPr="0088193B" w:rsidRDefault="00C62386" w:rsidP="00C62386">
      <w:r w:rsidRPr="0088193B">
        <w:t>...</w:t>
      </w:r>
    </w:p>
    <w:p w14:paraId="6C224919" w14:textId="77777777" w:rsidR="00C62386" w:rsidRPr="0088193B" w:rsidRDefault="00C62386" w:rsidP="00C62386">
      <w:pPr>
        <w:rPr>
          <w:lang w:eastAsia="ko-KR"/>
        </w:rPr>
      </w:pPr>
      <w:r w:rsidRPr="0088193B">
        <w:rPr>
          <w:lang w:eastAsia="ko-KR"/>
        </w:rPr>
        <w:t>else</w:t>
      </w:r>
    </w:p>
    <w:p w14:paraId="7A5B2676" w14:textId="77777777" w:rsidR="00C62386" w:rsidRPr="0088193B" w:rsidRDefault="00C62386" w:rsidP="00D17E71">
      <w:pPr>
        <w:numPr>
          <w:ilvl w:val="0"/>
          <w:numId w:val="3"/>
        </w:numPr>
        <w:ind w:left="648"/>
      </w:pPr>
      <w:r w:rsidRPr="0088193B">
        <w:rPr>
          <w:lang w:eastAsia="ko-KR"/>
        </w:rPr>
        <w:t>f</w:t>
      </w:r>
      <w:r w:rsidRPr="0088193B">
        <w:t>or</w:t>
      </w:r>
      <w:r w:rsidRPr="0088193B">
        <w:rPr>
          <w:position w:val="-10"/>
        </w:rPr>
        <w:object w:dxaOrig="1180" w:dyaOrig="340" w14:anchorId="0EAF960B">
          <v:shape id="_x0000_i2124" type="#_x0000_t75" style="width:59.25pt;height:16.5pt" o:ole="">
            <v:imagedata r:id="rId524" o:title=""/>
          </v:shape>
          <o:OLEObject Type="Embed" ProgID="Equation.3" ShapeID="_x0000_i2124" DrawAspect="Content" ObjectID="_1799746614" r:id="rId1256"/>
        </w:object>
      </w:r>
      <w:r w:rsidRPr="0088193B">
        <w:t>, the UE shall first determine the TBS index (</w:t>
      </w:r>
      <w:r w:rsidRPr="0088193B">
        <w:rPr>
          <w:position w:val="-10"/>
        </w:rPr>
        <w:object w:dxaOrig="400" w:dyaOrig="340" w14:anchorId="011BEF9A">
          <v:shape id="_x0000_i2125" type="#_x0000_t75" style="width:20.25pt;height:16.5pt" o:ole="">
            <v:imagedata r:id="rId598" o:title=""/>
          </v:shape>
          <o:OLEObject Type="Embed" ProgID="Equation.3" ShapeID="_x0000_i2125" DrawAspect="Content" ObjectID="_1799746615" r:id="rId1257"/>
        </w:object>
      </w:r>
      <w:r w:rsidRPr="0088193B">
        <w:t>) using</w:t>
      </w:r>
      <w:r w:rsidRPr="0088193B">
        <w:rPr>
          <w:position w:val="-10"/>
        </w:rPr>
        <w:object w:dxaOrig="440" w:dyaOrig="340" w14:anchorId="27C3A4FD">
          <v:shape id="_x0000_i2126" type="#_x0000_t75" style="width:21.75pt;height:16.5pt" o:ole="">
            <v:imagedata r:id="rId180" o:title=""/>
          </v:shape>
          <o:OLEObject Type="Embed" ProgID="Equation.3" ShapeID="_x0000_i2126" DrawAspect="Content" ObjectID="_1799746616" r:id="rId1258"/>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15DF69BE" w14:textId="77777777" w:rsidR="00C62386" w:rsidRPr="0088193B" w:rsidRDefault="00C62386" w:rsidP="00D17E71">
      <w:pPr>
        <w:numPr>
          <w:ilvl w:val="0"/>
          <w:numId w:val="3"/>
        </w:numPr>
        <w:ind w:left="648"/>
      </w:pPr>
      <w:r w:rsidRPr="0088193B">
        <w:t>for</w:t>
      </w:r>
      <w:r w:rsidRPr="0088193B">
        <w:rPr>
          <w:position w:val="-10"/>
        </w:rPr>
        <w:object w:dxaOrig="1260" w:dyaOrig="340" w14:anchorId="179D40AD">
          <v:shape id="_x0000_i2127" type="#_x0000_t75" style="width:63pt;height:16.5pt" o:ole="">
            <v:imagedata r:id="rId551" o:title=""/>
          </v:shape>
          <o:OLEObject Type="Embed" ProgID="Equation.3" ShapeID="_x0000_i2127" DrawAspect="Content" ObjectID="_1799746617" r:id="rId1259"/>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06C6E5C2">
          <v:shape id="_x0000_i2128" type="#_x0000_t75" style="width:59.25pt;height:16.5pt" o:ole="">
            <v:imagedata r:id="rId524" o:title=""/>
          </v:shape>
          <o:OLEObject Type="Embed" ProgID="Equation.3" ShapeID="_x0000_i2128" DrawAspect="Content" ObjectID="_1799746618" r:id="rId1260"/>
        </w:object>
      </w:r>
      <w:r w:rsidRPr="0088193B">
        <w:t>.</w:t>
      </w:r>
      <w:r w:rsidR="00633A9C" w:rsidRPr="0088193B">
        <w:rPr>
          <w:lang w:eastAsia="zh-CN"/>
        </w:rPr>
        <w:t xml:space="preserve"> </w:t>
      </w:r>
      <w:r w:rsidR="00633A9C" w:rsidRPr="0088193B">
        <w:rPr>
          <w:rFonts w:eastAsia="Batang"/>
          <w:lang w:eastAsia="ko-KR"/>
        </w:rPr>
        <w:t>If</w:t>
      </w:r>
      <w:r w:rsidR="00633A9C" w:rsidRPr="0088193B">
        <w:t xml:space="preserve"> there is no latest PDCCH</w:t>
      </w:r>
      <w:r w:rsidR="00633A9C" w:rsidRPr="0088193B">
        <w:rPr>
          <w:rFonts w:eastAsia="Batang"/>
          <w:lang w:eastAsia="ko-KR"/>
        </w:rPr>
        <w:t xml:space="preserve"> for the same transport block using</w:t>
      </w:r>
      <w:r w:rsidR="00633A9C" w:rsidRPr="0088193B">
        <w:rPr>
          <w:position w:val="-12"/>
        </w:rPr>
        <w:object w:dxaOrig="1320" w:dyaOrig="380" w14:anchorId="17690873">
          <v:shape id="_x0000_i2129" type="#_x0000_t75" style="width:57.75pt;height:16.5pt" o:ole="">
            <v:imagedata r:id="rId1022" o:title=""/>
          </v:shape>
          <o:OLEObject Type="Embed" ProgID="Equation.3" ShapeID="_x0000_i2129" DrawAspect="Content" ObjectID="_1799746619" r:id="rId1261"/>
        </w:object>
      </w:r>
      <w:r w:rsidR="00633A9C" w:rsidRPr="0088193B">
        <w:t xml:space="preserve">, and if the initial PDSCH </w:t>
      </w:r>
      <w:r w:rsidR="00633A9C" w:rsidRPr="0088193B">
        <w:rPr>
          <w:rFonts w:eastAsia="Batang"/>
          <w:lang w:eastAsia="ko-KR"/>
        </w:rPr>
        <w:t xml:space="preserve">for the same transport block </w:t>
      </w:r>
      <w:r w:rsidR="00633A9C" w:rsidRPr="0088193B">
        <w:t xml:space="preserve">is semi-persistently scheduled, the TBS shall be determined from the most recent semi-persistent scheduling </w:t>
      </w:r>
      <w:r w:rsidR="00633A9C" w:rsidRPr="0088193B">
        <w:rPr>
          <w:rFonts w:eastAsia="Batang"/>
          <w:lang w:eastAsia="ko-KR"/>
        </w:rPr>
        <w:t xml:space="preserve">assignment </w:t>
      </w:r>
      <w:r w:rsidR="00633A9C" w:rsidRPr="0088193B">
        <w:t>PDCCH.</w:t>
      </w:r>
    </w:p>
    <w:p w14:paraId="36E84EA7" w14:textId="77777777" w:rsidR="00C62386" w:rsidRPr="0088193B" w:rsidRDefault="00C62386" w:rsidP="00D17E71">
      <w:pPr>
        <w:numPr>
          <w:ilvl w:val="0"/>
          <w:numId w:val="3"/>
        </w:numPr>
        <w:ind w:left="648"/>
      </w:pPr>
      <w:r w:rsidRPr="0088193B">
        <w:rPr>
          <w:rFonts w:eastAsia="Batang"/>
          <w:lang w:eastAsia="ko-KR"/>
        </w:rPr>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3375F21E">
          <v:shape id="_x0000_i2130" type="#_x0000_t75" style="width:36pt;height:16.5pt" o:ole="">
            <v:imagedata r:id="rId1024" o:title=""/>
          </v:shape>
          <o:OLEObject Type="Embed" ProgID="Equation.3" ShapeID="_x0000_i2130" DrawAspect="Content" ObjectID="_1799746620" r:id="rId1262"/>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091E3217" w14:textId="77777777" w:rsidR="00C62386" w:rsidRPr="0088193B" w:rsidRDefault="00C62386" w:rsidP="00C62386">
      <w:r w:rsidRPr="0088193B">
        <w:t>The NDI and HARQ process ID, as signalled on PDCCH, and the TBS, as determined above, shall be delivered to higher layers.</w:t>
      </w:r>
    </w:p>
    <w:p w14:paraId="66745287" w14:textId="77777777" w:rsidR="00C62386" w:rsidRPr="0088193B" w:rsidRDefault="00C62386" w:rsidP="00C62386">
      <w:r w:rsidRPr="0088193B">
        <w:t>[TS 36.213 clause 7.1.7.2.1]</w:t>
      </w:r>
    </w:p>
    <w:p w14:paraId="178EEB66" w14:textId="77777777" w:rsidR="00C62386" w:rsidRPr="0088193B" w:rsidRDefault="00C62386" w:rsidP="00C62386">
      <w:r w:rsidRPr="0088193B">
        <w:t>For</w:t>
      </w:r>
      <w:r w:rsidRPr="0088193B">
        <w:rPr>
          <w:position w:val="-10"/>
        </w:rPr>
        <w:object w:dxaOrig="1260" w:dyaOrig="340" w14:anchorId="4ED62BEC">
          <v:shape id="_x0000_i2131" type="#_x0000_t75" style="width:63pt;height:16.5pt" o:ole="">
            <v:imagedata r:id="rId1026" o:title=""/>
          </v:shape>
          <o:OLEObject Type="Embed" ProgID="Equation.3" ShapeID="_x0000_i2131" DrawAspect="Content" ObjectID="_1799746621" r:id="rId1263"/>
        </w:object>
      </w:r>
      <w:r w:rsidRPr="0088193B">
        <w:t>, the TBS is given by the (</w:t>
      </w:r>
      <w:r w:rsidRPr="0088193B">
        <w:rPr>
          <w:position w:val="-10"/>
        </w:rPr>
        <w:object w:dxaOrig="400" w:dyaOrig="340" w14:anchorId="095FD5B7">
          <v:shape id="_x0000_i2132" type="#_x0000_t75" style="width:20.25pt;height:16.5pt" o:ole="">
            <v:imagedata r:id="rId598" o:title=""/>
          </v:shape>
          <o:OLEObject Type="Embed" ProgID="Equation.3" ShapeID="_x0000_i2132" DrawAspect="Content" ObjectID="_1799746622" r:id="rId1264"/>
        </w:object>
      </w:r>
      <w:r w:rsidRPr="0088193B">
        <w:t>,</w:t>
      </w:r>
      <w:r w:rsidRPr="0088193B">
        <w:rPr>
          <w:position w:val="-10"/>
        </w:rPr>
        <w:object w:dxaOrig="480" w:dyaOrig="340" w14:anchorId="3C968886">
          <v:shape id="_x0000_i2133" type="#_x0000_t75" style="width:24.75pt;height:16.5pt" o:ole="">
            <v:imagedata r:id="rId182" o:title=""/>
          </v:shape>
          <o:OLEObject Type="Embed" ProgID="Equation.3" ShapeID="_x0000_i2133" DrawAspect="Content" ObjectID="_1799746623" r:id="rId1265"/>
        </w:object>
      </w:r>
      <w:r w:rsidRPr="0088193B">
        <w:t>) entry of Table 7.1.7.2.1-1.</w:t>
      </w:r>
    </w:p>
    <w:p w14:paraId="60E9602D" w14:textId="77777777" w:rsidR="00C62386" w:rsidRPr="0088193B" w:rsidRDefault="00C62386" w:rsidP="00C62386">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2121D9" w:rsidRPr="0088193B" w14:paraId="27D1B1E8" w14:textId="77777777" w:rsidTr="00F41E60">
        <w:tc>
          <w:tcPr>
            <w:tcW w:w="720" w:type="dxa"/>
            <w:vMerge w:val="restart"/>
            <w:tcBorders>
              <w:right w:val="double" w:sz="4" w:space="0" w:color="auto"/>
            </w:tcBorders>
            <w:vAlign w:val="center"/>
          </w:tcPr>
          <w:p w14:paraId="741B7A0F" w14:textId="77777777" w:rsidR="002121D9" w:rsidRPr="0088193B" w:rsidRDefault="002121D9" w:rsidP="002121D9">
            <w:pPr>
              <w:pStyle w:val="TAH"/>
            </w:pPr>
            <w:r w:rsidRPr="0088193B">
              <w:rPr>
                <w:position w:val="-10"/>
              </w:rPr>
              <w:object w:dxaOrig="400" w:dyaOrig="340" w14:anchorId="76005B9C">
                <v:shape id="_x0000_i2134" type="#_x0000_t75" style="width:20.25pt;height:16.5pt" o:ole="">
                  <v:imagedata r:id="rId598" o:title=""/>
                </v:shape>
                <o:OLEObject Type="Embed" ProgID="Equation.3" ShapeID="_x0000_i2134" DrawAspect="Content" ObjectID="_1799746624" r:id="rId1266"/>
              </w:object>
            </w:r>
          </w:p>
        </w:tc>
        <w:tc>
          <w:tcPr>
            <w:tcW w:w="7200" w:type="dxa"/>
            <w:gridSpan w:val="10"/>
            <w:tcBorders>
              <w:left w:val="double" w:sz="4" w:space="0" w:color="auto"/>
            </w:tcBorders>
          </w:tcPr>
          <w:p w14:paraId="5D2677E0" w14:textId="77777777" w:rsidR="002121D9" w:rsidRPr="0088193B" w:rsidRDefault="002121D9" w:rsidP="002121D9">
            <w:pPr>
              <w:pStyle w:val="TAH"/>
            </w:pPr>
            <w:r w:rsidRPr="0088193B">
              <w:rPr>
                <w:position w:val="-10"/>
              </w:rPr>
              <w:object w:dxaOrig="480" w:dyaOrig="340" w14:anchorId="06C77533">
                <v:shape id="_x0000_i2135" type="#_x0000_t75" style="width:24.75pt;height:16.5pt" o:ole="">
                  <v:imagedata r:id="rId182" o:title=""/>
                </v:shape>
                <o:OLEObject Type="Embed" ProgID="Equation.3" ShapeID="_x0000_i2135" DrawAspect="Content" ObjectID="_1799746625" r:id="rId1267"/>
              </w:object>
            </w:r>
          </w:p>
        </w:tc>
      </w:tr>
      <w:tr w:rsidR="00F41E60" w:rsidRPr="0088193B" w14:paraId="79C9F94C" w14:textId="77777777" w:rsidTr="00F41E60">
        <w:tc>
          <w:tcPr>
            <w:tcW w:w="720" w:type="dxa"/>
            <w:vMerge/>
            <w:tcBorders>
              <w:bottom w:val="double" w:sz="4" w:space="0" w:color="auto"/>
              <w:right w:val="double" w:sz="4" w:space="0" w:color="auto"/>
            </w:tcBorders>
          </w:tcPr>
          <w:p w14:paraId="32A2C97B" w14:textId="77777777" w:rsidR="002121D9" w:rsidRPr="0088193B" w:rsidRDefault="002121D9" w:rsidP="002121D9">
            <w:pPr>
              <w:pStyle w:val="TAH"/>
            </w:pPr>
          </w:p>
        </w:tc>
        <w:tc>
          <w:tcPr>
            <w:tcW w:w="720" w:type="dxa"/>
            <w:tcBorders>
              <w:left w:val="double" w:sz="4" w:space="0" w:color="auto"/>
              <w:bottom w:val="double" w:sz="4" w:space="0" w:color="auto"/>
            </w:tcBorders>
          </w:tcPr>
          <w:p w14:paraId="2A183001" w14:textId="77777777" w:rsidR="002121D9" w:rsidRPr="0088193B" w:rsidRDefault="002121D9" w:rsidP="002121D9">
            <w:pPr>
              <w:pStyle w:val="TAH"/>
            </w:pPr>
            <w:r w:rsidRPr="0088193B">
              <w:t>1</w:t>
            </w:r>
          </w:p>
        </w:tc>
        <w:tc>
          <w:tcPr>
            <w:tcW w:w="720" w:type="dxa"/>
            <w:tcBorders>
              <w:bottom w:val="double" w:sz="4" w:space="0" w:color="auto"/>
            </w:tcBorders>
          </w:tcPr>
          <w:p w14:paraId="7CF6524D" w14:textId="77777777" w:rsidR="002121D9" w:rsidRPr="0088193B" w:rsidRDefault="002121D9" w:rsidP="002121D9">
            <w:pPr>
              <w:pStyle w:val="TAH"/>
            </w:pPr>
            <w:r w:rsidRPr="0088193B">
              <w:t>2</w:t>
            </w:r>
          </w:p>
        </w:tc>
        <w:tc>
          <w:tcPr>
            <w:tcW w:w="720" w:type="dxa"/>
            <w:tcBorders>
              <w:bottom w:val="double" w:sz="4" w:space="0" w:color="auto"/>
            </w:tcBorders>
          </w:tcPr>
          <w:p w14:paraId="10C0602B" w14:textId="77777777" w:rsidR="002121D9" w:rsidRPr="0088193B" w:rsidRDefault="002121D9" w:rsidP="002121D9">
            <w:pPr>
              <w:pStyle w:val="TAH"/>
            </w:pPr>
            <w:r w:rsidRPr="0088193B">
              <w:t>3</w:t>
            </w:r>
          </w:p>
        </w:tc>
        <w:tc>
          <w:tcPr>
            <w:tcW w:w="720" w:type="dxa"/>
            <w:tcBorders>
              <w:bottom w:val="double" w:sz="4" w:space="0" w:color="auto"/>
            </w:tcBorders>
          </w:tcPr>
          <w:p w14:paraId="3F35FF67" w14:textId="77777777" w:rsidR="002121D9" w:rsidRPr="0088193B" w:rsidRDefault="002121D9" w:rsidP="002121D9">
            <w:pPr>
              <w:pStyle w:val="TAH"/>
            </w:pPr>
            <w:r w:rsidRPr="0088193B">
              <w:t>4</w:t>
            </w:r>
          </w:p>
        </w:tc>
        <w:tc>
          <w:tcPr>
            <w:tcW w:w="720" w:type="dxa"/>
            <w:tcBorders>
              <w:bottom w:val="double" w:sz="4" w:space="0" w:color="auto"/>
            </w:tcBorders>
          </w:tcPr>
          <w:p w14:paraId="1593EB96" w14:textId="77777777" w:rsidR="002121D9" w:rsidRPr="0088193B" w:rsidRDefault="002121D9" w:rsidP="002121D9">
            <w:pPr>
              <w:pStyle w:val="TAH"/>
            </w:pPr>
            <w:r w:rsidRPr="0088193B">
              <w:t>5</w:t>
            </w:r>
          </w:p>
        </w:tc>
        <w:tc>
          <w:tcPr>
            <w:tcW w:w="720" w:type="dxa"/>
            <w:tcBorders>
              <w:bottom w:val="double" w:sz="4" w:space="0" w:color="auto"/>
            </w:tcBorders>
          </w:tcPr>
          <w:p w14:paraId="66C192CF" w14:textId="77777777" w:rsidR="002121D9" w:rsidRPr="0088193B" w:rsidRDefault="002121D9" w:rsidP="002121D9">
            <w:pPr>
              <w:pStyle w:val="TAH"/>
            </w:pPr>
            <w:r w:rsidRPr="0088193B">
              <w:t>6</w:t>
            </w:r>
          </w:p>
        </w:tc>
        <w:tc>
          <w:tcPr>
            <w:tcW w:w="720" w:type="dxa"/>
            <w:tcBorders>
              <w:bottom w:val="double" w:sz="4" w:space="0" w:color="auto"/>
            </w:tcBorders>
          </w:tcPr>
          <w:p w14:paraId="2B2A0DAE" w14:textId="77777777" w:rsidR="002121D9" w:rsidRPr="0088193B" w:rsidRDefault="002121D9" w:rsidP="002121D9">
            <w:pPr>
              <w:pStyle w:val="TAH"/>
            </w:pPr>
            <w:r w:rsidRPr="0088193B">
              <w:t>7</w:t>
            </w:r>
          </w:p>
        </w:tc>
        <w:tc>
          <w:tcPr>
            <w:tcW w:w="720" w:type="dxa"/>
            <w:tcBorders>
              <w:bottom w:val="double" w:sz="4" w:space="0" w:color="auto"/>
            </w:tcBorders>
          </w:tcPr>
          <w:p w14:paraId="075B9711" w14:textId="77777777" w:rsidR="002121D9" w:rsidRPr="0088193B" w:rsidRDefault="002121D9" w:rsidP="002121D9">
            <w:pPr>
              <w:pStyle w:val="TAH"/>
            </w:pPr>
            <w:r w:rsidRPr="0088193B">
              <w:t>8</w:t>
            </w:r>
          </w:p>
        </w:tc>
        <w:tc>
          <w:tcPr>
            <w:tcW w:w="720" w:type="dxa"/>
            <w:tcBorders>
              <w:bottom w:val="double" w:sz="4" w:space="0" w:color="auto"/>
            </w:tcBorders>
          </w:tcPr>
          <w:p w14:paraId="5FBF2C42" w14:textId="77777777" w:rsidR="002121D9" w:rsidRPr="0088193B" w:rsidRDefault="002121D9" w:rsidP="002121D9">
            <w:pPr>
              <w:pStyle w:val="TAH"/>
            </w:pPr>
            <w:r w:rsidRPr="0088193B">
              <w:t>9</w:t>
            </w:r>
          </w:p>
        </w:tc>
        <w:tc>
          <w:tcPr>
            <w:tcW w:w="720" w:type="dxa"/>
            <w:tcBorders>
              <w:bottom w:val="double" w:sz="4" w:space="0" w:color="auto"/>
            </w:tcBorders>
          </w:tcPr>
          <w:p w14:paraId="4411CBF3" w14:textId="77777777" w:rsidR="002121D9" w:rsidRPr="0088193B" w:rsidRDefault="002121D9" w:rsidP="002121D9">
            <w:pPr>
              <w:pStyle w:val="TAH"/>
            </w:pPr>
            <w:r w:rsidRPr="0088193B">
              <w:t>10</w:t>
            </w:r>
          </w:p>
        </w:tc>
      </w:tr>
      <w:tr w:rsidR="00F41E60" w:rsidRPr="0088193B" w14:paraId="548EFD5A" w14:textId="77777777" w:rsidTr="00F41E60">
        <w:tc>
          <w:tcPr>
            <w:tcW w:w="720" w:type="dxa"/>
            <w:tcBorders>
              <w:top w:val="double" w:sz="4" w:space="0" w:color="auto"/>
              <w:right w:val="double" w:sz="4" w:space="0" w:color="auto"/>
            </w:tcBorders>
          </w:tcPr>
          <w:p w14:paraId="546DD883"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1517F5D4" w14:textId="77777777" w:rsidR="002121D9" w:rsidRPr="0088193B" w:rsidRDefault="002121D9" w:rsidP="002121D9">
            <w:pPr>
              <w:pStyle w:val="TAC"/>
            </w:pPr>
            <w:r w:rsidRPr="0088193B">
              <w:t>16</w:t>
            </w:r>
          </w:p>
        </w:tc>
        <w:tc>
          <w:tcPr>
            <w:tcW w:w="720" w:type="dxa"/>
            <w:tcBorders>
              <w:top w:val="double" w:sz="4" w:space="0" w:color="auto"/>
            </w:tcBorders>
          </w:tcPr>
          <w:p w14:paraId="533E907E" w14:textId="77777777" w:rsidR="002121D9" w:rsidRPr="0088193B" w:rsidRDefault="002121D9" w:rsidP="002121D9">
            <w:pPr>
              <w:pStyle w:val="TAC"/>
            </w:pPr>
            <w:r w:rsidRPr="0088193B">
              <w:t>32</w:t>
            </w:r>
          </w:p>
        </w:tc>
        <w:tc>
          <w:tcPr>
            <w:tcW w:w="720" w:type="dxa"/>
            <w:tcBorders>
              <w:top w:val="double" w:sz="4" w:space="0" w:color="auto"/>
            </w:tcBorders>
          </w:tcPr>
          <w:p w14:paraId="223A20BF" w14:textId="77777777" w:rsidR="002121D9" w:rsidRPr="0088193B" w:rsidRDefault="002121D9" w:rsidP="002121D9">
            <w:pPr>
              <w:pStyle w:val="TAC"/>
            </w:pPr>
            <w:r w:rsidRPr="0088193B">
              <w:t>56</w:t>
            </w:r>
          </w:p>
        </w:tc>
        <w:tc>
          <w:tcPr>
            <w:tcW w:w="720" w:type="dxa"/>
            <w:tcBorders>
              <w:top w:val="double" w:sz="4" w:space="0" w:color="auto"/>
            </w:tcBorders>
          </w:tcPr>
          <w:p w14:paraId="2B06F33D" w14:textId="77777777" w:rsidR="002121D9" w:rsidRPr="0088193B" w:rsidRDefault="002121D9" w:rsidP="002121D9">
            <w:pPr>
              <w:pStyle w:val="TAC"/>
            </w:pPr>
            <w:r w:rsidRPr="0088193B">
              <w:t>88</w:t>
            </w:r>
          </w:p>
        </w:tc>
        <w:tc>
          <w:tcPr>
            <w:tcW w:w="720" w:type="dxa"/>
            <w:tcBorders>
              <w:top w:val="double" w:sz="4" w:space="0" w:color="auto"/>
            </w:tcBorders>
          </w:tcPr>
          <w:p w14:paraId="44AE394F" w14:textId="77777777" w:rsidR="002121D9" w:rsidRPr="0088193B" w:rsidRDefault="002121D9" w:rsidP="002121D9">
            <w:pPr>
              <w:pStyle w:val="TAC"/>
            </w:pPr>
            <w:r w:rsidRPr="0088193B">
              <w:t>120</w:t>
            </w:r>
          </w:p>
        </w:tc>
        <w:tc>
          <w:tcPr>
            <w:tcW w:w="720" w:type="dxa"/>
            <w:tcBorders>
              <w:top w:val="double" w:sz="4" w:space="0" w:color="auto"/>
            </w:tcBorders>
          </w:tcPr>
          <w:p w14:paraId="6AD976D8" w14:textId="77777777" w:rsidR="002121D9" w:rsidRPr="0088193B" w:rsidRDefault="002121D9" w:rsidP="002121D9">
            <w:pPr>
              <w:pStyle w:val="TAC"/>
            </w:pPr>
            <w:r w:rsidRPr="0088193B">
              <w:t>152</w:t>
            </w:r>
          </w:p>
        </w:tc>
        <w:tc>
          <w:tcPr>
            <w:tcW w:w="720" w:type="dxa"/>
            <w:tcBorders>
              <w:top w:val="double" w:sz="4" w:space="0" w:color="auto"/>
            </w:tcBorders>
          </w:tcPr>
          <w:p w14:paraId="33B132EE" w14:textId="77777777" w:rsidR="002121D9" w:rsidRPr="0088193B" w:rsidRDefault="002121D9" w:rsidP="002121D9">
            <w:pPr>
              <w:pStyle w:val="TAC"/>
            </w:pPr>
            <w:r w:rsidRPr="0088193B">
              <w:t>176</w:t>
            </w:r>
          </w:p>
        </w:tc>
        <w:tc>
          <w:tcPr>
            <w:tcW w:w="720" w:type="dxa"/>
            <w:tcBorders>
              <w:top w:val="double" w:sz="4" w:space="0" w:color="auto"/>
            </w:tcBorders>
          </w:tcPr>
          <w:p w14:paraId="2FFBB50B" w14:textId="77777777" w:rsidR="002121D9" w:rsidRPr="0088193B" w:rsidRDefault="002121D9" w:rsidP="002121D9">
            <w:pPr>
              <w:pStyle w:val="TAC"/>
            </w:pPr>
            <w:r w:rsidRPr="0088193B">
              <w:t>208</w:t>
            </w:r>
          </w:p>
        </w:tc>
        <w:tc>
          <w:tcPr>
            <w:tcW w:w="720" w:type="dxa"/>
            <w:tcBorders>
              <w:top w:val="double" w:sz="4" w:space="0" w:color="auto"/>
            </w:tcBorders>
          </w:tcPr>
          <w:p w14:paraId="665D4601" w14:textId="77777777" w:rsidR="002121D9" w:rsidRPr="0088193B" w:rsidRDefault="002121D9" w:rsidP="002121D9">
            <w:pPr>
              <w:pStyle w:val="TAC"/>
            </w:pPr>
            <w:r w:rsidRPr="0088193B">
              <w:t>224</w:t>
            </w:r>
          </w:p>
        </w:tc>
        <w:tc>
          <w:tcPr>
            <w:tcW w:w="720" w:type="dxa"/>
            <w:tcBorders>
              <w:top w:val="double" w:sz="4" w:space="0" w:color="auto"/>
            </w:tcBorders>
          </w:tcPr>
          <w:p w14:paraId="23537A7E" w14:textId="77777777" w:rsidR="002121D9" w:rsidRPr="0088193B" w:rsidRDefault="002121D9" w:rsidP="002121D9">
            <w:pPr>
              <w:pStyle w:val="TAC"/>
            </w:pPr>
            <w:r w:rsidRPr="0088193B">
              <w:t>256</w:t>
            </w:r>
          </w:p>
        </w:tc>
      </w:tr>
      <w:tr w:rsidR="00F41E60" w:rsidRPr="0088193B" w14:paraId="44BCA5D5" w14:textId="77777777" w:rsidTr="00F41E60">
        <w:tc>
          <w:tcPr>
            <w:tcW w:w="720" w:type="dxa"/>
            <w:tcBorders>
              <w:right w:val="double" w:sz="4" w:space="0" w:color="auto"/>
            </w:tcBorders>
          </w:tcPr>
          <w:p w14:paraId="0C9A4DC6" w14:textId="77777777" w:rsidR="002121D9" w:rsidRPr="0088193B" w:rsidRDefault="002121D9" w:rsidP="002121D9">
            <w:pPr>
              <w:pStyle w:val="TAC"/>
            </w:pPr>
            <w:r w:rsidRPr="0088193B">
              <w:t>1</w:t>
            </w:r>
          </w:p>
        </w:tc>
        <w:tc>
          <w:tcPr>
            <w:tcW w:w="720" w:type="dxa"/>
            <w:tcBorders>
              <w:left w:val="double" w:sz="4" w:space="0" w:color="auto"/>
            </w:tcBorders>
          </w:tcPr>
          <w:p w14:paraId="16A663DF" w14:textId="77777777" w:rsidR="002121D9" w:rsidRPr="0088193B" w:rsidRDefault="002121D9" w:rsidP="002121D9">
            <w:pPr>
              <w:pStyle w:val="TAC"/>
            </w:pPr>
            <w:r w:rsidRPr="0088193B">
              <w:t>24</w:t>
            </w:r>
          </w:p>
        </w:tc>
        <w:tc>
          <w:tcPr>
            <w:tcW w:w="720" w:type="dxa"/>
          </w:tcPr>
          <w:p w14:paraId="08522BAC" w14:textId="77777777" w:rsidR="002121D9" w:rsidRPr="0088193B" w:rsidRDefault="002121D9" w:rsidP="002121D9">
            <w:pPr>
              <w:pStyle w:val="TAC"/>
            </w:pPr>
            <w:r w:rsidRPr="0088193B">
              <w:t>56</w:t>
            </w:r>
          </w:p>
        </w:tc>
        <w:tc>
          <w:tcPr>
            <w:tcW w:w="720" w:type="dxa"/>
          </w:tcPr>
          <w:p w14:paraId="536207CD" w14:textId="77777777" w:rsidR="002121D9" w:rsidRPr="0088193B" w:rsidRDefault="002121D9" w:rsidP="002121D9">
            <w:pPr>
              <w:pStyle w:val="TAC"/>
            </w:pPr>
            <w:r w:rsidRPr="0088193B">
              <w:t>88</w:t>
            </w:r>
          </w:p>
        </w:tc>
        <w:tc>
          <w:tcPr>
            <w:tcW w:w="720" w:type="dxa"/>
          </w:tcPr>
          <w:p w14:paraId="72D224A7" w14:textId="77777777" w:rsidR="002121D9" w:rsidRPr="0088193B" w:rsidRDefault="002121D9" w:rsidP="002121D9">
            <w:pPr>
              <w:pStyle w:val="TAC"/>
            </w:pPr>
            <w:r w:rsidRPr="0088193B">
              <w:t>144</w:t>
            </w:r>
          </w:p>
        </w:tc>
        <w:tc>
          <w:tcPr>
            <w:tcW w:w="720" w:type="dxa"/>
          </w:tcPr>
          <w:p w14:paraId="02D50B11" w14:textId="77777777" w:rsidR="002121D9" w:rsidRPr="0088193B" w:rsidRDefault="002121D9" w:rsidP="002121D9">
            <w:pPr>
              <w:pStyle w:val="TAC"/>
            </w:pPr>
            <w:r w:rsidRPr="0088193B">
              <w:t>176</w:t>
            </w:r>
          </w:p>
        </w:tc>
        <w:tc>
          <w:tcPr>
            <w:tcW w:w="720" w:type="dxa"/>
          </w:tcPr>
          <w:p w14:paraId="421629F9" w14:textId="77777777" w:rsidR="002121D9" w:rsidRPr="0088193B" w:rsidRDefault="002121D9" w:rsidP="002121D9">
            <w:pPr>
              <w:pStyle w:val="TAC"/>
            </w:pPr>
            <w:r w:rsidRPr="0088193B">
              <w:t>208</w:t>
            </w:r>
          </w:p>
        </w:tc>
        <w:tc>
          <w:tcPr>
            <w:tcW w:w="720" w:type="dxa"/>
          </w:tcPr>
          <w:p w14:paraId="67550209" w14:textId="77777777" w:rsidR="002121D9" w:rsidRPr="0088193B" w:rsidRDefault="002121D9" w:rsidP="002121D9">
            <w:pPr>
              <w:pStyle w:val="TAC"/>
            </w:pPr>
            <w:r w:rsidRPr="0088193B">
              <w:t>224</w:t>
            </w:r>
          </w:p>
        </w:tc>
        <w:tc>
          <w:tcPr>
            <w:tcW w:w="720" w:type="dxa"/>
          </w:tcPr>
          <w:p w14:paraId="433BF62D" w14:textId="77777777" w:rsidR="002121D9" w:rsidRPr="0088193B" w:rsidRDefault="002121D9" w:rsidP="002121D9">
            <w:pPr>
              <w:pStyle w:val="TAC"/>
            </w:pPr>
            <w:r w:rsidRPr="0088193B">
              <w:t>256</w:t>
            </w:r>
          </w:p>
        </w:tc>
        <w:tc>
          <w:tcPr>
            <w:tcW w:w="720" w:type="dxa"/>
          </w:tcPr>
          <w:p w14:paraId="6E5FED31" w14:textId="77777777" w:rsidR="002121D9" w:rsidRPr="0088193B" w:rsidRDefault="002121D9" w:rsidP="002121D9">
            <w:pPr>
              <w:pStyle w:val="TAC"/>
            </w:pPr>
            <w:r w:rsidRPr="0088193B">
              <w:t>328</w:t>
            </w:r>
          </w:p>
        </w:tc>
        <w:tc>
          <w:tcPr>
            <w:tcW w:w="720" w:type="dxa"/>
          </w:tcPr>
          <w:p w14:paraId="711B70A0" w14:textId="77777777" w:rsidR="002121D9" w:rsidRPr="0088193B" w:rsidRDefault="002121D9" w:rsidP="002121D9">
            <w:pPr>
              <w:pStyle w:val="TAC"/>
            </w:pPr>
            <w:r w:rsidRPr="0088193B">
              <w:t>344</w:t>
            </w:r>
          </w:p>
        </w:tc>
      </w:tr>
      <w:tr w:rsidR="00F41E60" w:rsidRPr="0088193B" w14:paraId="5B08A7B7" w14:textId="77777777" w:rsidTr="00F41E60">
        <w:tc>
          <w:tcPr>
            <w:tcW w:w="720" w:type="dxa"/>
            <w:tcBorders>
              <w:right w:val="double" w:sz="4" w:space="0" w:color="auto"/>
            </w:tcBorders>
          </w:tcPr>
          <w:p w14:paraId="1432B206" w14:textId="77777777" w:rsidR="002121D9" w:rsidRPr="0088193B" w:rsidRDefault="002121D9" w:rsidP="002121D9">
            <w:pPr>
              <w:pStyle w:val="TAC"/>
            </w:pPr>
            <w:r w:rsidRPr="0088193B">
              <w:t>2</w:t>
            </w:r>
          </w:p>
        </w:tc>
        <w:tc>
          <w:tcPr>
            <w:tcW w:w="720" w:type="dxa"/>
            <w:tcBorders>
              <w:left w:val="double" w:sz="4" w:space="0" w:color="auto"/>
            </w:tcBorders>
          </w:tcPr>
          <w:p w14:paraId="77E45B41" w14:textId="77777777" w:rsidR="002121D9" w:rsidRPr="0088193B" w:rsidRDefault="002121D9" w:rsidP="002121D9">
            <w:pPr>
              <w:pStyle w:val="TAC"/>
            </w:pPr>
            <w:r w:rsidRPr="0088193B">
              <w:t>32</w:t>
            </w:r>
          </w:p>
        </w:tc>
        <w:tc>
          <w:tcPr>
            <w:tcW w:w="720" w:type="dxa"/>
          </w:tcPr>
          <w:p w14:paraId="0E8DCCF8" w14:textId="77777777" w:rsidR="002121D9" w:rsidRPr="0088193B" w:rsidRDefault="002121D9" w:rsidP="002121D9">
            <w:pPr>
              <w:pStyle w:val="TAC"/>
            </w:pPr>
            <w:r w:rsidRPr="0088193B">
              <w:t>72</w:t>
            </w:r>
          </w:p>
        </w:tc>
        <w:tc>
          <w:tcPr>
            <w:tcW w:w="720" w:type="dxa"/>
          </w:tcPr>
          <w:p w14:paraId="70FCFF69" w14:textId="77777777" w:rsidR="002121D9" w:rsidRPr="0088193B" w:rsidRDefault="002121D9" w:rsidP="002121D9">
            <w:pPr>
              <w:pStyle w:val="TAC"/>
            </w:pPr>
            <w:r w:rsidRPr="0088193B">
              <w:t>144</w:t>
            </w:r>
          </w:p>
        </w:tc>
        <w:tc>
          <w:tcPr>
            <w:tcW w:w="720" w:type="dxa"/>
          </w:tcPr>
          <w:p w14:paraId="34DF5DA0" w14:textId="77777777" w:rsidR="002121D9" w:rsidRPr="0088193B" w:rsidRDefault="002121D9" w:rsidP="002121D9">
            <w:pPr>
              <w:pStyle w:val="TAC"/>
            </w:pPr>
            <w:r w:rsidRPr="0088193B">
              <w:t>176</w:t>
            </w:r>
          </w:p>
        </w:tc>
        <w:tc>
          <w:tcPr>
            <w:tcW w:w="720" w:type="dxa"/>
          </w:tcPr>
          <w:p w14:paraId="78178DFA" w14:textId="77777777" w:rsidR="002121D9" w:rsidRPr="0088193B" w:rsidRDefault="002121D9" w:rsidP="002121D9">
            <w:pPr>
              <w:pStyle w:val="TAC"/>
            </w:pPr>
            <w:r w:rsidRPr="0088193B">
              <w:t>208</w:t>
            </w:r>
          </w:p>
        </w:tc>
        <w:tc>
          <w:tcPr>
            <w:tcW w:w="720" w:type="dxa"/>
          </w:tcPr>
          <w:p w14:paraId="3AAE9B45" w14:textId="77777777" w:rsidR="002121D9" w:rsidRPr="0088193B" w:rsidRDefault="002121D9" w:rsidP="002121D9">
            <w:pPr>
              <w:pStyle w:val="TAC"/>
            </w:pPr>
            <w:r w:rsidRPr="0088193B">
              <w:t>256</w:t>
            </w:r>
          </w:p>
        </w:tc>
        <w:tc>
          <w:tcPr>
            <w:tcW w:w="720" w:type="dxa"/>
          </w:tcPr>
          <w:p w14:paraId="57876BD3" w14:textId="77777777" w:rsidR="002121D9" w:rsidRPr="0088193B" w:rsidRDefault="002121D9" w:rsidP="002121D9">
            <w:pPr>
              <w:pStyle w:val="TAC"/>
            </w:pPr>
            <w:r w:rsidRPr="0088193B">
              <w:t>296</w:t>
            </w:r>
          </w:p>
        </w:tc>
        <w:tc>
          <w:tcPr>
            <w:tcW w:w="720" w:type="dxa"/>
          </w:tcPr>
          <w:p w14:paraId="01405B9E" w14:textId="77777777" w:rsidR="002121D9" w:rsidRPr="0088193B" w:rsidRDefault="002121D9" w:rsidP="002121D9">
            <w:pPr>
              <w:pStyle w:val="TAC"/>
            </w:pPr>
            <w:r w:rsidRPr="0088193B">
              <w:t>328</w:t>
            </w:r>
          </w:p>
        </w:tc>
        <w:tc>
          <w:tcPr>
            <w:tcW w:w="720" w:type="dxa"/>
          </w:tcPr>
          <w:p w14:paraId="1D076756" w14:textId="77777777" w:rsidR="002121D9" w:rsidRPr="0088193B" w:rsidRDefault="002121D9" w:rsidP="002121D9">
            <w:pPr>
              <w:pStyle w:val="TAC"/>
            </w:pPr>
            <w:r w:rsidRPr="0088193B">
              <w:t>376</w:t>
            </w:r>
          </w:p>
        </w:tc>
        <w:tc>
          <w:tcPr>
            <w:tcW w:w="720" w:type="dxa"/>
          </w:tcPr>
          <w:p w14:paraId="401404CB" w14:textId="77777777" w:rsidR="002121D9" w:rsidRPr="0088193B" w:rsidRDefault="002121D9" w:rsidP="002121D9">
            <w:pPr>
              <w:pStyle w:val="TAC"/>
            </w:pPr>
            <w:r w:rsidRPr="0088193B">
              <w:t>424</w:t>
            </w:r>
          </w:p>
        </w:tc>
      </w:tr>
      <w:tr w:rsidR="00F41E60" w:rsidRPr="0088193B" w14:paraId="45C8D05C" w14:textId="77777777" w:rsidTr="00F41E60">
        <w:tc>
          <w:tcPr>
            <w:tcW w:w="720" w:type="dxa"/>
            <w:tcBorders>
              <w:right w:val="double" w:sz="4" w:space="0" w:color="auto"/>
            </w:tcBorders>
          </w:tcPr>
          <w:p w14:paraId="7616F00B" w14:textId="77777777" w:rsidR="002121D9" w:rsidRPr="0088193B" w:rsidRDefault="002121D9" w:rsidP="002121D9">
            <w:pPr>
              <w:pStyle w:val="TAC"/>
            </w:pPr>
            <w:r w:rsidRPr="0088193B">
              <w:t>3</w:t>
            </w:r>
          </w:p>
        </w:tc>
        <w:tc>
          <w:tcPr>
            <w:tcW w:w="720" w:type="dxa"/>
            <w:tcBorders>
              <w:left w:val="double" w:sz="4" w:space="0" w:color="auto"/>
            </w:tcBorders>
          </w:tcPr>
          <w:p w14:paraId="6903CAA8" w14:textId="77777777" w:rsidR="002121D9" w:rsidRPr="0088193B" w:rsidRDefault="002121D9" w:rsidP="002121D9">
            <w:pPr>
              <w:pStyle w:val="TAC"/>
            </w:pPr>
            <w:r w:rsidRPr="0088193B">
              <w:t>40</w:t>
            </w:r>
          </w:p>
        </w:tc>
        <w:tc>
          <w:tcPr>
            <w:tcW w:w="720" w:type="dxa"/>
          </w:tcPr>
          <w:p w14:paraId="51828831" w14:textId="77777777" w:rsidR="002121D9" w:rsidRPr="0088193B" w:rsidRDefault="002121D9" w:rsidP="002121D9">
            <w:pPr>
              <w:pStyle w:val="TAC"/>
            </w:pPr>
            <w:r w:rsidRPr="0088193B">
              <w:t>104</w:t>
            </w:r>
          </w:p>
        </w:tc>
        <w:tc>
          <w:tcPr>
            <w:tcW w:w="720" w:type="dxa"/>
          </w:tcPr>
          <w:p w14:paraId="17AF8EA1" w14:textId="77777777" w:rsidR="002121D9" w:rsidRPr="0088193B" w:rsidRDefault="002121D9" w:rsidP="002121D9">
            <w:pPr>
              <w:pStyle w:val="TAC"/>
            </w:pPr>
            <w:r w:rsidRPr="0088193B">
              <w:t>176</w:t>
            </w:r>
          </w:p>
        </w:tc>
        <w:tc>
          <w:tcPr>
            <w:tcW w:w="720" w:type="dxa"/>
          </w:tcPr>
          <w:p w14:paraId="44FF6D43" w14:textId="77777777" w:rsidR="002121D9" w:rsidRPr="0088193B" w:rsidRDefault="002121D9" w:rsidP="002121D9">
            <w:pPr>
              <w:pStyle w:val="TAC"/>
            </w:pPr>
            <w:r w:rsidRPr="0088193B">
              <w:t>208</w:t>
            </w:r>
          </w:p>
        </w:tc>
        <w:tc>
          <w:tcPr>
            <w:tcW w:w="720" w:type="dxa"/>
          </w:tcPr>
          <w:p w14:paraId="160F74B7" w14:textId="77777777" w:rsidR="002121D9" w:rsidRPr="0088193B" w:rsidRDefault="002121D9" w:rsidP="002121D9">
            <w:pPr>
              <w:pStyle w:val="TAC"/>
            </w:pPr>
            <w:r w:rsidRPr="0088193B">
              <w:t>256</w:t>
            </w:r>
          </w:p>
        </w:tc>
        <w:tc>
          <w:tcPr>
            <w:tcW w:w="720" w:type="dxa"/>
          </w:tcPr>
          <w:p w14:paraId="69FD4DFF" w14:textId="77777777" w:rsidR="002121D9" w:rsidRPr="0088193B" w:rsidRDefault="002121D9" w:rsidP="002121D9">
            <w:pPr>
              <w:pStyle w:val="TAC"/>
            </w:pPr>
            <w:r w:rsidRPr="0088193B">
              <w:t>328</w:t>
            </w:r>
          </w:p>
        </w:tc>
        <w:tc>
          <w:tcPr>
            <w:tcW w:w="720" w:type="dxa"/>
          </w:tcPr>
          <w:p w14:paraId="35A60E59" w14:textId="77777777" w:rsidR="002121D9" w:rsidRPr="0088193B" w:rsidRDefault="002121D9" w:rsidP="002121D9">
            <w:pPr>
              <w:pStyle w:val="TAC"/>
            </w:pPr>
            <w:r w:rsidRPr="0088193B">
              <w:t>392</w:t>
            </w:r>
          </w:p>
        </w:tc>
        <w:tc>
          <w:tcPr>
            <w:tcW w:w="720" w:type="dxa"/>
          </w:tcPr>
          <w:p w14:paraId="3E813696" w14:textId="77777777" w:rsidR="002121D9" w:rsidRPr="0088193B" w:rsidRDefault="002121D9" w:rsidP="002121D9">
            <w:pPr>
              <w:pStyle w:val="TAC"/>
            </w:pPr>
            <w:r w:rsidRPr="0088193B">
              <w:t>440</w:t>
            </w:r>
          </w:p>
        </w:tc>
        <w:tc>
          <w:tcPr>
            <w:tcW w:w="720" w:type="dxa"/>
          </w:tcPr>
          <w:p w14:paraId="7E17F28D" w14:textId="77777777" w:rsidR="002121D9" w:rsidRPr="0088193B" w:rsidRDefault="002121D9" w:rsidP="002121D9">
            <w:pPr>
              <w:pStyle w:val="TAC"/>
            </w:pPr>
            <w:r w:rsidRPr="0088193B">
              <w:t>504</w:t>
            </w:r>
          </w:p>
        </w:tc>
        <w:tc>
          <w:tcPr>
            <w:tcW w:w="720" w:type="dxa"/>
          </w:tcPr>
          <w:p w14:paraId="77C11829" w14:textId="77777777" w:rsidR="002121D9" w:rsidRPr="0088193B" w:rsidRDefault="002121D9" w:rsidP="002121D9">
            <w:pPr>
              <w:pStyle w:val="TAC"/>
            </w:pPr>
            <w:r w:rsidRPr="0088193B">
              <w:t>568</w:t>
            </w:r>
          </w:p>
        </w:tc>
      </w:tr>
      <w:tr w:rsidR="00F41E60" w:rsidRPr="0088193B" w14:paraId="4247E871" w14:textId="77777777" w:rsidTr="00F41E60">
        <w:tc>
          <w:tcPr>
            <w:tcW w:w="720" w:type="dxa"/>
            <w:tcBorders>
              <w:right w:val="double" w:sz="4" w:space="0" w:color="auto"/>
            </w:tcBorders>
          </w:tcPr>
          <w:p w14:paraId="43EE2FD0" w14:textId="77777777" w:rsidR="002121D9" w:rsidRPr="0088193B" w:rsidRDefault="002121D9" w:rsidP="002121D9">
            <w:pPr>
              <w:pStyle w:val="TAC"/>
            </w:pPr>
            <w:r w:rsidRPr="0088193B">
              <w:t>4</w:t>
            </w:r>
          </w:p>
        </w:tc>
        <w:tc>
          <w:tcPr>
            <w:tcW w:w="720" w:type="dxa"/>
            <w:tcBorders>
              <w:left w:val="double" w:sz="4" w:space="0" w:color="auto"/>
            </w:tcBorders>
          </w:tcPr>
          <w:p w14:paraId="23AD28F6" w14:textId="77777777" w:rsidR="002121D9" w:rsidRPr="0088193B" w:rsidRDefault="002121D9" w:rsidP="002121D9">
            <w:pPr>
              <w:pStyle w:val="TAC"/>
            </w:pPr>
            <w:r w:rsidRPr="0088193B">
              <w:t>56</w:t>
            </w:r>
          </w:p>
        </w:tc>
        <w:tc>
          <w:tcPr>
            <w:tcW w:w="720" w:type="dxa"/>
          </w:tcPr>
          <w:p w14:paraId="45093C82" w14:textId="77777777" w:rsidR="002121D9" w:rsidRPr="0088193B" w:rsidRDefault="002121D9" w:rsidP="002121D9">
            <w:pPr>
              <w:pStyle w:val="TAC"/>
            </w:pPr>
            <w:r w:rsidRPr="0088193B">
              <w:t>120</w:t>
            </w:r>
          </w:p>
        </w:tc>
        <w:tc>
          <w:tcPr>
            <w:tcW w:w="720" w:type="dxa"/>
          </w:tcPr>
          <w:p w14:paraId="0E632A96" w14:textId="77777777" w:rsidR="002121D9" w:rsidRPr="0088193B" w:rsidRDefault="002121D9" w:rsidP="002121D9">
            <w:pPr>
              <w:pStyle w:val="TAC"/>
            </w:pPr>
            <w:r w:rsidRPr="0088193B">
              <w:t>208</w:t>
            </w:r>
          </w:p>
        </w:tc>
        <w:tc>
          <w:tcPr>
            <w:tcW w:w="720" w:type="dxa"/>
          </w:tcPr>
          <w:p w14:paraId="0D656A6D" w14:textId="77777777" w:rsidR="002121D9" w:rsidRPr="0088193B" w:rsidRDefault="002121D9" w:rsidP="002121D9">
            <w:pPr>
              <w:pStyle w:val="TAC"/>
            </w:pPr>
            <w:r w:rsidRPr="0088193B">
              <w:t>256</w:t>
            </w:r>
          </w:p>
        </w:tc>
        <w:tc>
          <w:tcPr>
            <w:tcW w:w="720" w:type="dxa"/>
          </w:tcPr>
          <w:p w14:paraId="06B09857" w14:textId="77777777" w:rsidR="002121D9" w:rsidRPr="0088193B" w:rsidRDefault="002121D9" w:rsidP="002121D9">
            <w:pPr>
              <w:pStyle w:val="TAC"/>
            </w:pPr>
            <w:r w:rsidRPr="0088193B">
              <w:t>328</w:t>
            </w:r>
          </w:p>
        </w:tc>
        <w:tc>
          <w:tcPr>
            <w:tcW w:w="720" w:type="dxa"/>
          </w:tcPr>
          <w:p w14:paraId="3FD0F2AF" w14:textId="77777777" w:rsidR="002121D9" w:rsidRPr="0088193B" w:rsidRDefault="002121D9" w:rsidP="002121D9">
            <w:pPr>
              <w:pStyle w:val="TAC"/>
            </w:pPr>
            <w:r w:rsidRPr="0088193B">
              <w:t>408</w:t>
            </w:r>
          </w:p>
        </w:tc>
        <w:tc>
          <w:tcPr>
            <w:tcW w:w="720" w:type="dxa"/>
          </w:tcPr>
          <w:p w14:paraId="4DFAFC70" w14:textId="77777777" w:rsidR="002121D9" w:rsidRPr="0088193B" w:rsidRDefault="002121D9" w:rsidP="002121D9">
            <w:pPr>
              <w:pStyle w:val="TAC"/>
            </w:pPr>
            <w:r w:rsidRPr="0088193B">
              <w:t>488</w:t>
            </w:r>
          </w:p>
        </w:tc>
        <w:tc>
          <w:tcPr>
            <w:tcW w:w="720" w:type="dxa"/>
          </w:tcPr>
          <w:p w14:paraId="30B33EDD" w14:textId="77777777" w:rsidR="002121D9" w:rsidRPr="0088193B" w:rsidRDefault="002121D9" w:rsidP="002121D9">
            <w:pPr>
              <w:pStyle w:val="TAC"/>
            </w:pPr>
            <w:r w:rsidRPr="0088193B">
              <w:t>552</w:t>
            </w:r>
          </w:p>
        </w:tc>
        <w:tc>
          <w:tcPr>
            <w:tcW w:w="720" w:type="dxa"/>
          </w:tcPr>
          <w:p w14:paraId="677F6685" w14:textId="77777777" w:rsidR="002121D9" w:rsidRPr="0088193B" w:rsidRDefault="002121D9" w:rsidP="002121D9">
            <w:pPr>
              <w:pStyle w:val="TAC"/>
            </w:pPr>
            <w:r w:rsidRPr="0088193B">
              <w:t>632</w:t>
            </w:r>
          </w:p>
        </w:tc>
        <w:tc>
          <w:tcPr>
            <w:tcW w:w="720" w:type="dxa"/>
          </w:tcPr>
          <w:p w14:paraId="1D8CEC09" w14:textId="77777777" w:rsidR="002121D9" w:rsidRPr="0088193B" w:rsidRDefault="002121D9" w:rsidP="002121D9">
            <w:pPr>
              <w:pStyle w:val="TAC"/>
            </w:pPr>
            <w:r w:rsidRPr="0088193B">
              <w:t>696</w:t>
            </w:r>
          </w:p>
        </w:tc>
      </w:tr>
      <w:tr w:rsidR="00F41E60" w:rsidRPr="0088193B" w14:paraId="71E077AB" w14:textId="77777777" w:rsidTr="00F41E60">
        <w:tc>
          <w:tcPr>
            <w:tcW w:w="720" w:type="dxa"/>
            <w:tcBorders>
              <w:right w:val="double" w:sz="4" w:space="0" w:color="auto"/>
            </w:tcBorders>
          </w:tcPr>
          <w:p w14:paraId="5BAD025A" w14:textId="77777777" w:rsidR="002121D9" w:rsidRPr="0088193B" w:rsidRDefault="002121D9" w:rsidP="002121D9">
            <w:pPr>
              <w:pStyle w:val="TAC"/>
            </w:pPr>
            <w:r w:rsidRPr="0088193B">
              <w:t>5</w:t>
            </w:r>
          </w:p>
        </w:tc>
        <w:tc>
          <w:tcPr>
            <w:tcW w:w="720" w:type="dxa"/>
            <w:tcBorders>
              <w:left w:val="double" w:sz="4" w:space="0" w:color="auto"/>
            </w:tcBorders>
          </w:tcPr>
          <w:p w14:paraId="17402598" w14:textId="77777777" w:rsidR="002121D9" w:rsidRPr="0088193B" w:rsidRDefault="002121D9" w:rsidP="002121D9">
            <w:pPr>
              <w:pStyle w:val="TAC"/>
            </w:pPr>
            <w:r w:rsidRPr="0088193B">
              <w:t>72</w:t>
            </w:r>
          </w:p>
        </w:tc>
        <w:tc>
          <w:tcPr>
            <w:tcW w:w="720" w:type="dxa"/>
          </w:tcPr>
          <w:p w14:paraId="12EEE51B" w14:textId="77777777" w:rsidR="002121D9" w:rsidRPr="0088193B" w:rsidRDefault="002121D9" w:rsidP="002121D9">
            <w:pPr>
              <w:pStyle w:val="TAC"/>
            </w:pPr>
            <w:r w:rsidRPr="0088193B">
              <w:t>144</w:t>
            </w:r>
          </w:p>
        </w:tc>
        <w:tc>
          <w:tcPr>
            <w:tcW w:w="720" w:type="dxa"/>
          </w:tcPr>
          <w:p w14:paraId="71D7E8B7" w14:textId="77777777" w:rsidR="002121D9" w:rsidRPr="0088193B" w:rsidRDefault="002121D9" w:rsidP="002121D9">
            <w:pPr>
              <w:pStyle w:val="TAC"/>
            </w:pPr>
            <w:r w:rsidRPr="0088193B">
              <w:t>224</w:t>
            </w:r>
          </w:p>
        </w:tc>
        <w:tc>
          <w:tcPr>
            <w:tcW w:w="720" w:type="dxa"/>
          </w:tcPr>
          <w:p w14:paraId="03079F42" w14:textId="77777777" w:rsidR="002121D9" w:rsidRPr="0088193B" w:rsidRDefault="002121D9" w:rsidP="002121D9">
            <w:pPr>
              <w:pStyle w:val="TAC"/>
            </w:pPr>
            <w:r w:rsidRPr="0088193B">
              <w:t>328</w:t>
            </w:r>
          </w:p>
        </w:tc>
        <w:tc>
          <w:tcPr>
            <w:tcW w:w="720" w:type="dxa"/>
          </w:tcPr>
          <w:p w14:paraId="5675544F" w14:textId="77777777" w:rsidR="002121D9" w:rsidRPr="0088193B" w:rsidRDefault="002121D9" w:rsidP="002121D9">
            <w:pPr>
              <w:pStyle w:val="TAC"/>
            </w:pPr>
            <w:r w:rsidRPr="0088193B">
              <w:t>424</w:t>
            </w:r>
          </w:p>
        </w:tc>
        <w:tc>
          <w:tcPr>
            <w:tcW w:w="720" w:type="dxa"/>
          </w:tcPr>
          <w:p w14:paraId="6E30306B" w14:textId="77777777" w:rsidR="002121D9" w:rsidRPr="0088193B" w:rsidRDefault="002121D9" w:rsidP="002121D9">
            <w:pPr>
              <w:pStyle w:val="TAC"/>
            </w:pPr>
            <w:r w:rsidRPr="0088193B">
              <w:t>504</w:t>
            </w:r>
          </w:p>
        </w:tc>
        <w:tc>
          <w:tcPr>
            <w:tcW w:w="720" w:type="dxa"/>
          </w:tcPr>
          <w:p w14:paraId="49BE61EC" w14:textId="77777777" w:rsidR="002121D9" w:rsidRPr="0088193B" w:rsidRDefault="002121D9" w:rsidP="002121D9">
            <w:pPr>
              <w:pStyle w:val="TAC"/>
            </w:pPr>
            <w:r w:rsidRPr="0088193B">
              <w:t>600</w:t>
            </w:r>
          </w:p>
        </w:tc>
        <w:tc>
          <w:tcPr>
            <w:tcW w:w="720" w:type="dxa"/>
          </w:tcPr>
          <w:p w14:paraId="27BF67B0" w14:textId="77777777" w:rsidR="002121D9" w:rsidRPr="0088193B" w:rsidRDefault="002121D9" w:rsidP="002121D9">
            <w:pPr>
              <w:pStyle w:val="TAC"/>
            </w:pPr>
            <w:r w:rsidRPr="0088193B">
              <w:t>680</w:t>
            </w:r>
          </w:p>
        </w:tc>
        <w:tc>
          <w:tcPr>
            <w:tcW w:w="720" w:type="dxa"/>
          </w:tcPr>
          <w:p w14:paraId="74F99351" w14:textId="77777777" w:rsidR="002121D9" w:rsidRPr="0088193B" w:rsidRDefault="002121D9" w:rsidP="002121D9">
            <w:pPr>
              <w:pStyle w:val="TAC"/>
            </w:pPr>
            <w:r w:rsidRPr="0088193B">
              <w:t>776</w:t>
            </w:r>
          </w:p>
        </w:tc>
        <w:tc>
          <w:tcPr>
            <w:tcW w:w="720" w:type="dxa"/>
          </w:tcPr>
          <w:p w14:paraId="2595761A" w14:textId="77777777" w:rsidR="002121D9" w:rsidRPr="0088193B" w:rsidRDefault="002121D9" w:rsidP="002121D9">
            <w:pPr>
              <w:pStyle w:val="TAC"/>
            </w:pPr>
            <w:r w:rsidRPr="0088193B">
              <w:t>872</w:t>
            </w:r>
          </w:p>
        </w:tc>
      </w:tr>
      <w:tr w:rsidR="00F41E60" w:rsidRPr="0088193B" w14:paraId="65574417" w14:textId="77777777" w:rsidTr="00F41E60">
        <w:tc>
          <w:tcPr>
            <w:tcW w:w="720" w:type="dxa"/>
            <w:tcBorders>
              <w:right w:val="double" w:sz="4" w:space="0" w:color="auto"/>
            </w:tcBorders>
          </w:tcPr>
          <w:p w14:paraId="4B5BCC1D" w14:textId="77777777" w:rsidR="002121D9" w:rsidRPr="0088193B" w:rsidRDefault="002121D9" w:rsidP="002121D9">
            <w:pPr>
              <w:pStyle w:val="TAC"/>
            </w:pPr>
            <w:r w:rsidRPr="0088193B">
              <w:t>6</w:t>
            </w:r>
          </w:p>
        </w:tc>
        <w:tc>
          <w:tcPr>
            <w:tcW w:w="720" w:type="dxa"/>
            <w:tcBorders>
              <w:left w:val="double" w:sz="4" w:space="0" w:color="auto"/>
            </w:tcBorders>
          </w:tcPr>
          <w:p w14:paraId="1BB24B14" w14:textId="77777777" w:rsidR="002121D9" w:rsidRPr="0088193B" w:rsidRDefault="002121D9" w:rsidP="002121D9">
            <w:pPr>
              <w:pStyle w:val="TAC"/>
            </w:pPr>
            <w:r w:rsidRPr="0088193B">
              <w:t>328</w:t>
            </w:r>
          </w:p>
        </w:tc>
        <w:tc>
          <w:tcPr>
            <w:tcW w:w="720" w:type="dxa"/>
          </w:tcPr>
          <w:p w14:paraId="21F7103D" w14:textId="77777777" w:rsidR="002121D9" w:rsidRPr="0088193B" w:rsidRDefault="002121D9" w:rsidP="002121D9">
            <w:pPr>
              <w:pStyle w:val="TAC"/>
            </w:pPr>
            <w:r w:rsidRPr="0088193B">
              <w:t>176</w:t>
            </w:r>
          </w:p>
        </w:tc>
        <w:tc>
          <w:tcPr>
            <w:tcW w:w="720" w:type="dxa"/>
          </w:tcPr>
          <w:p w14:paraId="1E36C310" w14:textId="77777777" w:rsidR="002121D9" w:rsidRPr="0088193B" w:rsidRDefault="002121D9" w:rsidP="002121D9">
            <w:pPr>
              <w:pStyle w:val="TAC"/>
            </w:pPr>
            <w:r w:rsidRPr="0088193B">
              <w:t>256</w:t>
            </w:r>
          </w:p>
        </w:tc>
        <w:tc>
          <w:tcPr>
            <w:tcW w:w="720" w:type="dxa"/>
          </w:tcPr>
          <w:p w14:paraId="35E5FA8E" w14:textId="77777777" w:rsidR="002121D9" w:rsidRPr="0088193B" w:rsidRDefault="002121D9" w:rsidP="002121D9">
            <w:pPr>
              <w:pStyle w:val="TAC"/>
            </w:pPr>
            <w:r w:rsidRPr="0088193B">
              <w:t>392</w:t>
            </w:r>
          </w:p>
        </w:tc>
        <w:tc>
          <w:tcPr>
            <w:tcW w:w="720" w:type="dxa"/>
          </w:tcPr>
          <w:p w14:paraId="52C9E6D6" w14:textId="77777777" w:rsidR="002121D9" w:rsidRPr="0088193B" w:rsidRDefault="002121D9" w:rsidP="002121D9">
            <w:pPr>
              <w:pStyle w:val="TAC"/>
            </w:pPr>
            <w:r w:rsidRPr="0088193B">
              <w:t>504</w:t>
            </w:r>
          </w:p>
        </w:tc>
        <w:tc>
          <w:tcPr>
            <w:tcW w:w="720" w:type="dxa"/>
          </w:tcPr>
          <w:p w14:paraId="26A98400" w14:textId="77777777" w:rsidR="002121D9" w:rsidRPr="0088193B" w:rsidRDefault="002121D9" w:rsidP="002121D9">
            <w:pPr>
              <w:pStyle w:val="TAC"/>
            </w:pPr>
            <w:r w:rsidRPr="0088193B">
              <w:t>600</w:t>
            </w:r>
          </w:p>
        </w:tc>
        <w:tc>
          <w:tcPr>
            <w:tcW w:w="720" w:type="dxa"/>
          </w:tcPr>
          <w:p w14:paraId="5039A8D3" w14:textId="77777777" w:rsidR="002121D9" w:rsidRPr="0088193B" w:rsidRDefault="002121D9" w:rsidP="002121D9">
            <w:pPr>
              <w:pStyle w:val="TAC"/>
            </w:pPr>
            <w:r w:rsidRPr="0088193B">
              <w:t>712</w:t>
            </w:r>
          </w:p>
        </w:tc>
        <w:tc>
          <w:tcPr>
            <w:tcW w:w="720" w:type="dxa"/>
          </w:tcPr>
          <w:p w14:paraId="4F0E82AA" w14:textId="77777777" w:rsidR="002121D9" w:rsidRPr="0088193B" w:rsidRDefault="002121D9" w:rsidP="002121D9">
            <w:pPr>
              <w:pStyle w:val="TAC"/>
            </w:pPr>
            <w:r w:rsidRPr="0088193B">
              <w:t>808</w:t>
            </w:r>
          </w:p>
        </w:tc>
        <w:tc>
          <w:tcPr>
            <w:tcW w:w="720" w:type="dxa"/>
          </w:tcPr>
          <w:p w14:paraId="7AB78FB1" w14:textId="77777777" w:rsidR="002121D9" w:rsidRPr="0088193B" w:rsidRDefault="002121D9" w:rsidP="002121D9">
            <w:pPr>
              <w:pStyle w:val="TAC"/>
            </w:pPr>
            <w:r w:rsidRPr="0088193B">
              <w:t>936</w:t>
            </w:r>
          </w:p>
        </w:tc>
        <w:tc>
          <w:tcPr>
            <w:tcW w:w="720" w:type="dxa"/>
          </w:tcPr>
          <w:p w14:paraId="6F1074A1" w14:textId="77777777" w:rsidR="002121D9" w:rsidRPr="0088193B" w:rsidRDefault="002121D9" w:rsidP="002121D9">
            <w:pPr>
              <w:pStyle w:val="TAC"/>
            </w:pPr>
            <w:r w:rsidRPr="0088193B">
              <w:t>1032</w:t>
            </w:r>
          </w:p>
        </w:tc>
      </w:tr>
      <w:tr w:rsidR="00F41E60" w:rsidRPr="0088193B" w14:paraId="61E91338" w14:textId="77777777" w:rsidTr="00F41E60">
        <w:tc>
          <w:tcPr>
            <w:tcW w:w="720" w:type="dxa"/>
            <w:tcBorders>
              <w:right w:val="double" w:sz="4" w:space="0" w:color="auto"/>
            </w:tcBorders>
          </w:tcPr>
          <w:p w14:paraId="5FDC0D15" w14:textId="77777777" w:rsidR="002121D9" w:rsidRPr="0088193B" w:rsidRDefault="002121D9" w:rsidP="002121D9">
            <w:pPr>
              <w:pStyle w:val="TAC"/>
            </w:pPr>
            <w:r w:rsidRPr="0088193B">
              <w:t>7</w:t>
            </w:r>
          </w:p>
        </w:tc>
        <w:tc>
          <w:tcPr>
            <w:tcW w:w="720" w:type="dxa"/>
            <w:tcBorders>
              <w:left w:val="double" w:sz="4" w:space="0" w:color="auto"/>
            </w:tcBorders>
          </w:tcPr>
          <w:p w14:paraId="17EEB998" w14:textId="77777777" w:rsidR="002121D9" w:rsidRPr="0088193B" w:rsidRDefault="002121D9" w:rsidP="002121D9">
            <w:pPr>
              <w:pStyle w:val="TAC"/>
            </w:pPr>
            <w:r w:rsidRPr="0088193B">
              <w:t>104</w:t>
            </w:r>
          </w:p>
        </w:tc>
        <w:tc>
          <w:tcPr>
            <w:tcW w:w="720" w:type="dxa"/>
          </w:tcPr>
          <w:p w14:paraId="3C52C354" w14:textId="77777777" w:rsidR="002121D9" w:rsidRPr="0088193B" w:rsidRDefault="002121D9" w:rsidP="002121D9">
            <w:pPr>
              <w:pStyle w:val="TAC"/>
            </w:pPr>
            <w:r w:rsidRPr="0088193B">
              <w:t>224</w:t>
            </w:r>
          </w:p>
        </w:tc>
        <w:tc>
          <w:tcPr>
            <w:tcW w:w="720" w:type="dxa"/>
          </w:tcPr>
          <w:p w14:paraId="4E1C2F74" w14:textId="77777777" w:rsidR="002121D9" w:rsidRPr="0088193B" w:rsidRDefault="002121D9" w:rsidP="002121D9">
            <w:pPr>
              <w:pStyle w:val="TAC"/>
            </w:pPr>
            <w:r w:rsidRPr="0088193B">
              <w:t>328</w:t>
            </w:r>
          </w:p>
        </w:tc>
        <w:tc>
          <w:tcPr>
            <w:tcW w:w="720" w:type="dxa"/>
          </w:tcPr>
          <w:p w14:paraId="2A5548FD" w14:textId="77777777" w:rsidR="002121D9" w:rsidRPr="0088193B" w:rsidRDefault="002121D9" w:rsidP="002121D9">
            <w:pPr>
              <w:pStyle w:val="TAC"/>
            </w:pPr>
            <w:r w:rsidRPr="0088193B">
              <w:t>472</w:t>
            </w:r>
          </w:p>
        </w:tc>
        <w:tc>
          <w:tcPr>
            <w:tcW w:w="720" w:type="dxa"/>
          </w:tcPr>
          <w:p w14:paraId="24DDCF34" w14:textId="77777777" w:rsidR="002121D9" w:rsidRPr="0088193B" w:rsidRDefault="002121D9" w:rsidP="002121D9">
            <w:pPr>
              <w:pStyle w:val="TAC"/>
            </w:pPr>
            <w:r w:rsidRPr="0088193B">
              <w:t>584</w:t>
            </w:r>
          </w:p>
        </w:tc>
        <w:tc>
          <w:tcPr>
            <w:tcW w:w="720" w:type="dxa"/>
          </w:tcPr>
          <w:p w14:paraId="6C62C7B1" w14:textId="77777777" w:rsidR="002121D9" w:rsidRPr="0088193B" w:rsidRDefault="002121D9" w:rsidP="002121D9">
            <w:pPr>
              <w:pStyle w:val="TAC"/>
            </w:pPr>
            <w:r w:rsidRPr="0088193B">
              <w:t>712</w:t>
            </w:r>
          </w:p>
        </w:tc>
        <w:tc>
          <w:tcPr>
            <w:tcW w:w="720" w:type="dxa"/>
          </w:tcPr>
          <w:p w14:paraId="2493CE48" w14:textId="77777777" w:rsidR="002121D9" w:rsidRPr="0088193B" w:rsidRDefault="002121D9" w:rsidP="002121D9">
            <w:pPr>
              <w:pStyle w:val="TAC"/>
            </w:pPr>
            <w:r w:rsidRPr="0088193B">
              <w:t>840</w:t>
            </w:r>
          </w:p>
        </w:tc>
        <w:tc>
          <w:tcPr>
            <w:tcW w:w="720" w:type="dxa"/>
          </w:tcPr>
          <w:p w14:paraId="555D7918" w14:textId="77777777" w:rsidR="002121D9" w:rsidRPr="0088193B" w:rsidRDefault="002121D9" w:rsidP="002121D9">
            <w:pPr>
              <w:pStyle w:val="TAC"/>
            </w:pPr>
            <w:r w:rsidRPr="0088193B">
              <w:t>968</w:t>
            </w:r>
          </w:p>
        </w:tc>
        <w:tc>
          <w:tcPr>
            <w:tcW w:w="720" w:type="dxa"/>
          </w:tcPr>
          <w:p w14:paraId="7DFB7EDB" w14:textId="77777777" w:rsidR="002121D9" w:rsidRPr="0088193B" w:rsidRDefault="002121D9" w:rsidP="002121D9">
            <w:pPr>
              <w:pStyle w:val="TAC"/>
            </w:pPr>
            <w:r w:rsidRPr="0088193B">
              <w:t>1096</w:t>
            </w:r>
          </w:p>
        </w:tc>
        <w:tc>
          <w:tcPr>
            <w:tcW w:w="720" w:type="dxa"/>
          </w:tcPr>
          <w:p w14:paraId="343EA267" w14:textId="77777777" w:rsidR="002121D9" w:rsidRPr="0088193B" w:rsidRDefault="002121D9" w:rsidP="002121D9">
            <w:pPr>
              <w:pStyle w:val="TAC"/>
            </w:pPr>
            <w:r w:rsidRPr="0088193B">
              <w:t>1224</w:t>
            </w:r>
          </w:p>
        </w:tc>
      </w:tr>
      <w:tr w:rsidR="00F41E60" w:rsidRPr="0088193B" w14:paraId="462E3CD9" w14:textId="77777777" w:rsidTr="00F41E60">
        <w:tc>
          <w:tcPr>
            <w:tcW w:w="720" w:type="dxa"/>
            <w:tcBorders>
              <w:right w:val="double" w:sz="4" w:space="0" w:color="auto"/>
            </w:tcBorders>
          </w:tcPr>
          <w:p w14:paraId="45934853" w14:textId="77777777" w:rsidR="002121D9" w:rsidRPr="0088193B" w:rsidRDefault="002121D9" w:rsidP="002121D9">
            <w:pPr>
              <w:pStyle w:val="TAC"/>
            </w:pPr>
            <w:r w:rsidRPr="0088193B">
              <w:t>8</w:t>
            </w:r>
          </w:p>
        </w:tc>
        <w:tc>
          <w:tcPr>
            <w:tcW w:w="720" w:type="dxa"/>
            <w:tcBorders>
              <w:left w:val="double" w:sz="4" w:space="0" w:color="auto"/>
            </w:tcBorders>
          </w:tcPr>
          <w:p w14:paraId="3E4A7118" w14:textId="77777777" w:rsidR="002121D9" w:rsidRPr="0088193B" w:rsidRDefault="002121D9" w:rsidP="002121D9">
            <w:pPr>
              <w:pStyle w:val="TAC"/>
            </w:pPr>
            <w:r w:rsidRPr="0088193B">
              <w:t>120</w:t>
            </w:r>
          </w:p>
        </w:tc>
        <w:tc>
          <w:tcPr>
            <w:tcW w:w="720" w:type="dxa"/>
          </w:tcPr>
          <w:p w14:paraId="48E1707F" w14:textId="77777777" w:rsidR="002121D9" w:rsidRPr="0088193B" w:rsidRDefault="002121D9" w:rsidP="002121D9">
            <w:pPr>
              <w:pStyle w:val="TAC"/>
            </w:pPr>
            <w:r w:rsidRPr="0088193B">
              <w:t>256</w:t>
            </w:r>
          </w:p>
        </w:tc>
        <w:tc>
          <w:tcPr>
            <w:tcW w:w="720" w:type="dxa"/>
          </w:tcPr>
          <w:p w14:paraId="0BA59C9E" w14:textId="77777777" w:rsidR="002121D9" w:rsidRPr="0088193B" w:rsidRDefault="002121D9" w:rsidP="002121D9">
            <w:pPr>
              <w:pStyle w:val="TAC"/>
            </w:pPr>
            <w:r w:rsidRPr="0088193B">
              <w:t>392</w:t>
            </w:r>
          </w:p>
        </w:tc>
        <w:tc>
          <w:tcPr>
            <w:tcW w:w="720" w:type="dxa"/>
          </w:tcPr>
          <w:p w14:paraId="6B762320" w14:textId="77777777" w:rsidR="002121D9" w:rsidRPr="0088193B" w:rsidRDefault="002121D9" w:rsidP="002121D9">
            <w:pPr>
              <w:pStyle w:val="TAC"/>
            </w:pPr>
            <w:r w:rsidRPr="0088193B">
              <w:t>536</w:t>
            </w:r>
          </w:p>
        </w:tc>
        <w:tc>
          <w:tcPr>
            <w:tcW w:w="720" w:type="dxa"/>
          </w:tcPr>
          <w:p w14:paraId="2E2E78A3" w14:textId="77777777" w:rsidR="002121D9" w:rsidRPr="0088193B" w:rsidRDefault="002121D9" w:rsidP="002121D9">
            <w:pPr>
              <w:pStyle w:val="TAC"/>
            </w:pPr>
            <w:r w:rsidRPr="0088193B">
              <w:t>680</w:t>
            </w:r>
          </w:p>
        </w:tc>
        <w:tc>
          <w:tcPr>
            <w:tcW w:w="720" w:type="dxa"/>
          </w:tcPr>
          <w:p w14:paraId="47D6E25A" w14:textId="77777777" w:rsidR="002121D9" w:rsidRPr="0088193B" w:rsidRDefault="002121D9" w:rsidP="002121D9">
            <w:pPr>
              <w:pStyle w:val="TAC"/>
            </w:pPr>
            <w:r w:rsidRPr="0088193B">
              <w:t>808</w:t>
            </w:r>
          </w:p>
        </w:tc>
        <w:tc>
          <w:tcPr>
            <w:tcW w:w="720" w:type="dxa"/>
          </w:tcPr>
          <w:p w14:paraId="19B66812" w14:textId="77777777" w:rsidR="002121D9" w:rsidRPr="0088193B" w:rsidRDefault="002121D9" w:rsidP="002121D9">
            <w:pPr>
              <w:pStyle w:val="TAC"/>
            </w:pPr>
            <w:r w:rsidRPr="0088193B">
              <w:t>968</w:t>
            </w:r>
          </w:p>
        </w:tc>
        <w:tc>
          <w:tcPr>
            <w:tcW w:w="720" w:type="dxa"/>
          </w:tcPr>
          <w:p w14:paraId="05C3380F" w14:textId="77777777" w:rsidR="002121D9" w:rsidRPr="0088193B" w:rsidRDefault="002121D9" w:rsidP="002121D9">
            <w:pPr>
              <w:pStyle w:val="TAC"/>
            </w:pPr>
            <w:r w:rsidRPr="0088193B">
              <w:t>1096</w:t>
            </w:r>
          </w:p>
        </w:tc>
        <w:tc>
          <w:tcPr>
            <w:tcW w:w="720" w:type="dxa"/>
          </w:tcPr>
          <w:p w14:paraId="2D4A4FCC" w14:textId="77777777" w:rsidR="002121D9" w:rsidRPr="0088193B" w:rsidRDefault="002121D9" w:rsidP="002121D9">
            <w:pPr>
              <w:pStyle w:val="TAC"/>
            </w:pPr>
            <w:r w:rsidRPr="0088193B">
              <w:t>1256</w:t>
            </w:r>
          </w:p>
        </w:tc>
        <w:tc>
          <w:tcPr>
            <w:tcW w:w="720" w:type="dxa"/>
          </w:tcPr>
          <w:p w14:paraId="16E40F5E" w14:textId="77777777" w:rsidR="002121D9" w:rsidRPr="0088193B" w:rsidRDefault="002121D9" w:rsidP="002121D9">
            <w:pPr>
              <w:pStyle w:val="TAC"/>
            </w:pPr>
            <w:r w:rsidRPr="0088193B">
              <w:t>1384</w:t>
            </w:r>
          </w:p>
        </w:tc>
      </w:tr>
      <w:tr w:rsidR="00F41E60" w:rsidRPr="0088193B" w14:paraId="73C144F2" w14:textId="77777777" w:rsidTr="00F41E60">
        <w:tc>
          <w:tcPr>
            <w:tcW w:w="720" w:type="dxa"/>
            <w:tcBorders>
              <w:right w:val="double" w:sz="4" w:space="0" w:color="auto"/>
            </w:tcBorders>
          </w:tcPr>
          <w:p w14:paraId="76E13768" w14:textId="77777777" w:rsidR="002121D9" w:rsidRPr="0088193B" w:rsidRDefault="002121D9" w:rsidP="002121D9">
            <w:pPr>
              <w:pStyle w:val="TAC"/>
            </w:pPr>
            <w:r w:rsidRPr="0088193B">
              <w:t>9</w:t>
            </w:r>
          </w:p>
        </w:tc>
        <w:tc>
          <w:tcPr>
            <w:tcW w:w="720" w:type="dxa"/>
            <w:tcBorders>
              <w:left w:val="double" w:sz="4" w:space="0" w:color="auto"/>
            </w:tcBorders>
          </w:tcPr>
          <w:p w14:paraId="3917842C" w14:textId="77777777" w:rsidR="002121D9" w:rsidRPr="0088193B" w:rsidRDefault="002121D9" w:rsidP="002121D9">
            <w:pPr>
              <w:pStyle w:val="TAC"/>
            </w:pPr>
            <w:r w:rsidRPr="0088193B">
              <w:t>136</w:t>
            </w:r>
          </w:p>
        </w:tc>
        <w:tc>
          <w:tcPr>
            <w:tcW w:w="720" w:type="dxa"/>
          </w:tcPr>
          <w:p w14:paraId="56365B55" w14:textId="77777777" w:rsidR="002121D9" w:rsidRPr="0088193B" w:rsidRDefault="002121D9" w:rsidP="002121D9">
            <w:pPr>
              <w:pStyle w:val="TAC"/>
            </w:pPr>
            <w:r w:rsidRPr="0088193B">
              <w:t>296</w:t>
            </w:r>
          </w:p>
        </w:tc>
        <w:tc>
          <w:tcPr>
            <w:tcW w:w="720" w:type="dxa"/>
          </w:tcPr>
          <w:p w14:paraId="7E5AB36D" w14:textId="77777777" w:rsidR="002121D9" w:rsidRPr="0088193B" w:rsidRDefault="002121D9" w:rsidP="002121D9">
            <w:pPr>
              <w:pStyle w:val="TAC"/>
            </w:pPr>
            <w:r w:rsidRPr="0088193B">
              <w:t>456</w:t>
            </w:r>
          </w:p>
        </w:tc>
        <w:tc>
          <w:tcPr>
            <w:tcW w:w="720" w:type="dxa"/>
          </w:tcPr>
          <w:p w14:paraId="78A25DD9" w14:textId="77777777" w:rsidR="002121D9" w:rsidRPr="0088193B" w:rsidRDefault="002121D9" w:rsidP="002121D9">
            <w:pPr>
              <w:pStyle w:val="TAC"/>
            </w:pPr>
            <w:r w:rsidRPr="0088193B">
              <w:t>616</w:t>
            </w:r>
          </w:p>
        </w:tc>
        <w:tc>
          <w:tcPr>
            <w:tcW w:w="720" w:type="dxa"/>
          </w:tcPr>
          <w:p w14:paraId="07F7346A" w14:textId="77777777" w:rsidR="002121D9" w:rsidRPr="0088193B" w:rsidRDefault="002121D9" w:rsidP="002121D9">
            <w:pPr>
              <w:pStyle w:val="TAC"/>
            </w:pPr>
            <w:r w:rsidRPr="0088193B">
              <w:t>776</w:t>
            </w:r>
          </w:p>
        </w:tc>
        <w:tc>
          <w:tcPr>
            <w:tcW w:w="720" w:type="dxa"/>
          </w:tcPr>
          <w:p w14:paraId="31A26D3F" w14:textId="77777777" w:rsidR="002121D9" w:rsidRPr="0088193B" w:rsidRDefault="002121D9" w:rsidP="002121D9">
            <w:pPr>
              <w:pStyle w:val="TAC"/>
            </w:pPr>
            <w:r w:rsidRPr="0088193B">
              <w:t>936</w:t>
            </w:r>
          </w:p>
        </w:tc>
        <w:tc>
          <w:tcPr>
            <w:tcW w:w="720" w:type="dxa"/>
          </w:tcPr>
          <w:p w14:paraId="3F45E034" w14:textId="77777777" w:rsidR="002121D9" w:rsidRPr="0088193B" w:rsidRDefault="002121D9" w:rsidP="002121D9">
            <w:pPr>
              <w:pStyle w:val="TAC"/>
            </w:pPr>
            <w:r w:rsidRPr="0088193B">
              <w:t>1096</w:t>
            </w:r>
          </w:p>
        </w:tc>
        <w:tc>
          <w:tcPr>
            <w:tcW w:w="720" w:type="dxa"/>
          </w:tcPr>
          <w:p w14:paraId="76B70E51" w14:textId="77777777" w:rsidR="002121D9" w:rsidRPr="0088193B" w:rsidRDefault="002121D9" w:rsidP="002121D9">
            <w:pPr>
              <w:pStyle w:val="TAC"/>
            </w:pPr>
            <w:r w:rsidRPr="0088193B">
              <w:t>1256</w:t>
            </w:r>
          </w:p>
        </w:tc>
        <w:tc>
          <w:tcPr>
            <w:tcW w:w="720" w:type="dxa"/>
          </w:tcPr>
          <w:p w14:paraId="67AD3B0D" w14:textId="77777777" w:rsidR="002121D9" w:rsidRPr="0088193B" w:rsidRDefault="002121D9" w:rsidP="002121D9">
            <w:pPr>
              <w:pStyle w:val="TAC"/>
            </w:pPr>
            <w:r w:rsidRPr="0088193B">
              <w:t>1416</w:t>
            </w:r>
          </w:p>
        </w:tc>
        <w:tc>
          <w:tcPr>
            <w:tcW w:w="720" w:type="dxa"/>
          </w:tcPr>
          <w:p w14:paraId="7BBF44D9" w14:textId="77777777" w:rsidR="002121D9" w:rsidRPr="0088193B" w:rsidRDefault="002121D9" w:rsidP="002121D9">
            <w:pPr>
              <w:pStyle w:val="TAC"/>
            </w:pPr>
            <w:r w:rsidRPr="0088193B">
              <w:t>1544</w:t>
            </w:r>
          </w:p>
        </w:tc>
      </w:tr>
      <w:tr w:rsidR="00F41E60" w:rsidRPr="0088193B" w14:paraId="684D0B6A" w14:textId="77777777" w:rsidTr="00F41E60">
        <w:tc>
          <w:tcPr>
            <w:tcW w:w="720" w:type="dxa"/>
            <w:tcBorders>
              <w:right w:val="double" w:sz="4" w:space="0" w:color="auto"/>
            </w:tcBorders>
          </w:tcPr>
          <w:p w14:paraId="587EEB87" w14:textId="77777777" w:rsidR="002121D9" w:rsidRPr="0088193B" w:rsidRDefault="002121D9" w:rsidP="002121D9">
            <w:pPr>
              <w:pStyle w:val="TAC"/>
            </w:pPr>
            <w:r w:rsidRPr="0088193B">
              <w:t>10</w:t>
            </w:r>
          </w:p>
        </w:tc>
        <w:tc>
          <w:tcPr>
            <w:tcW w:w="720" w:type="dxa"/>
            <w:tcBorders>
              <w:left w:val="double" w:sz="4" w:space="0" w:color="auto"/>
            </w:tcBorders>
          </w:tcPr>
          <w:p w14:paraId="181E7E60" w14:textId="77777777" w:rsidR="002121D9" w:rsidRPr="0088193B" w:rsidRDefault="002121D9" w:rsidP="002121D9">
            <w:pPr>
              <w:pStyle w:val="TAC"/>
            </w:pPr>
            <w:r w:rsidRPr="0088193B">
              <w:t>144</w:t>
            </w:r>
          </w:p>
        </w:tc>
        <w:tc>
          <w:tcPr>
            <w:tcW w:w="720" w:type="dxa"/>
          </w:tcPr>
          <w:p w14:paraId="64E2E4AA" w14:textId="77777777" w:rsidR="002121D9" w:rsidRPr="0088193B" w:rsidRDefault="002121D9" w:rsidP="002121D9">
            <w:pPr>
              <w:pStyle w:val="TAC"/>
            </w:pPr>
            <w:r w:rsidRPr="0088193B">
              <w:t>328</w:t>
            </w:r>
          </w:p>
        </w:tc>
        <w:tc>
          <w:tcPr>
            <w:tcW w:w="720" w:type="dxa"/>
          </w:tcPr>
          <w:p w14:paraId="6F6B4C02" w14:textId="77777777" w:rsidR="002121D9" w:rsidRPr="0088193B" w:rsidRDefault="002121D9" w:rsidP="002121D9">
            <w:pPr>
              <w:pStyle w:val="TAC"/>
            </w:pPr>
            <w:r w:rsidRPr="0088193B">
              <w:t>504</w:t>
            </w:r>
          </w:p>
        </w:tc>
        <w:tc>
          <w:tcPr>
            <w:tcW w:w="720" w:type="dxa"/>
          </w:tcPr>
          <w:p w14:paraId="024FEB68" w14:textId="77777777" w:rsidR="002121D9" w:rsidRPr="0088193B" w:rsidRDefault="002121D9" w:rsidP="002121D9">
            <w:pPr>
              <w:pStyle w:val="TAC"/>
            </w:pPr>
            <w:r w:rsidRPr="0088193B">
              <w:t>680</w:t>
            </w:r>
          </w:p>
        </w:tc>
        <w:tc>
          <w:tcPr>
            <w:tcW w:w="720" w:type="dxa"/>
          </w:tcPr>
          <w:p w14:paraId="4F069FDD" w14:textId="77777777" w:rsidR="002121D9" w:rsidRPr="0088193B" w:rsidRDefault="002121D9" w:rsidP="002121D9">
            <w:pPr>
              <w:pStyle w:val="TAC"/>
            </w:pPr>
            <w:r w:rsidRPr="0088193B">
              <w:t>872</w:t>
            </w:r>
          </w:p>
        </w:tc>
        <w:tc>
          <w:tcPr>
            <w:tcW w:w="720" w:type="dxa"/>
          </w:tcPr>
          <w:p w14:paraId="4C2FCC23" w14:textId="77777777" w:rsidR="002121D9" w:rsidRPr="0088193B" w:rsidRDefault="002121D9" w:rsidP="002121D9">
            <w:pPr>
              <w:pStyle w:val="TAC"/>
            </w:pPr>
            <w:r w:rsidRPr="0088193B">
              <w:t>1032</w:t>
            </w:r>
          </w:p>
        </w:tc>
        <w:tc>
          <w:tcPr>
            <w:tcW w:w="720" w:type="dxa"/>
          </w:tcPr>
          <w:p w14:paraId="60B725F1" w14:textId="77777777" w:rsidR="002121D9" w:rsidRPr="0088193B" w:rsidRDefault="002121D9" w:rsidP="002121D9">
            <w:pPr>
              <w:pStyle w:val="TAC"/>
            </w:pPr>
            <w:r w:rsidRPr="0088193B">
              <w:t>1224</w:t>
            </w:r>
          </w:p>
        </w:tc>
        <w:tc>
          <w:tcPr>
            <w:tcW w:w="720" w:type="dxa"/>
          </w:tcPr>
          <w:p w14:paraId="6D377679" w14:textId="77777777" w:rsidR="002121D9" w:rsidRPr="0088193B" w:rsidRDefault="002121D9" w:rsidP="002121D9">
            <w:pPr>
              <w:pStyle w:val="TAC"/>
            </w:pPr>
            <w:r w:rsidRPr="0088193B">
              <w:t>1384</w:t>
            </w:r>
          </w:p>
        </w:tc>
        <w:tc>
          <w:tcPr>
            <w:tcW w:w="720" w:type="dxa"/>
          </w:tcPr>
          <w:p w14:paraId="03C8FDB1" w14:textId="77777777" w:rsidR="002121D9" w:rsidRPr="0088193B" w:rsidRDefault="002121D9" w:rsidP="002121D9">
            <w:pPr>
              <w:pStyle w:val="TAC"/>
            </w:pPr>
            <w:r w:rsidRPr="0088193B">
              <w:t>1544</w:t>
            </w:r>
          </w:p>
        </w:tc>
        <w:tc>
          <w:tcPr>
            <w:tcW w:w="720" w:type="dxa"/>
          </w:tcPr>
          <w:p w14:paraId="50B91AFC" w14:textId="77777777" w:rsidR="002121D9" w:rsidRPr="0088193B" w:rsidRDefault="002121D9" w:rsidP="002121D9">
            <w:pPr>
              <w:pStyle w:val="TAC"/>
            </w:pPr>
            <w:r w:rsidRPr="0088193B">
              <w:t>1736</w:t>
            </w:r>
          </w:p>
        </w:tc>
      </w:tr>
      <w:tr w:rsidR="00F41E60" w:rsidRPr="0088193B" w14:paraId="2CA97E3B" w14:textId="77777777" w:rsidTr="00F41E60">
        <w:tc>
          <w:tcPr>
            <w:tcW w:w="720" w:type="dxa"/>
            <w:tcBorders>
              <w:right w:val="double" w:sz="4" w:space="0" w:color="auto"/>
            </w:tcBorders>
          </w:tcPr>
          <w:p w14:paraId="6EBBC17D" w14:textId="77777777" w:rsidR="002121D9" w:rsidRPr="0088193B" w:rsidRDefault="002121D9" w:rsidP="002121D9">
            <w:pPr>
              <w:pStyle w:val="TAC"/>
            </w:pPr>
            <w:r w:rsidRPr="0088193B">
              <w:t>11</w:t>
            </w:r>
          </w:p>
        </w:tc>
        <w:tc>
          <w:tcPr>
            <w:tcW w:w="720" w:type="dxa"/>
            <w:tcBorders>
              <w:left w:val="double" w:sz="4" w:space="0" w:color="auto"/>
            </w:tcBorders>
          </w:tcPr>
          <w:p w14:paraId="33FACC66" w14:textId="77777777" w:rsidR="002121D9" w:rsidRPr="0088193B" w:rsidRDefault="002121D9" w:rsidP="002121D9">
            <w:pPr>
              <w:pStyle w:val="TAC"/>
            </w:pPr>
            <w:r w:rsidRPr="0088193B">
              <w:t>176</w:t>
            </w:r>
          </w:p>
        </w:tc>
        <w:tc>
          <w:tcPr>
            <w:tcW w:w="720" w:type="dxa"/>
          </w:tcPr>
          <w:p w14:paraId="378045CA" w14:textId="77777777" w:rsidR="002121D9" w:rsidRPr="0088193B" w:rsidRDefault="002121D9" w:rsidP="002121D9">
            <w:pPr>
              <w:pStyle w:val="TAC"/>
            </w:pPr>
            <w:r w:rsidRPr="0088193B">
              <w:t>376</w:t>
            </w:r>
          </w:p>
        </w:tc>
        <w:tc>
          <w:tcPr>
            <w:tcW w:w="720" w:type="dxa"/>
          </w:tcPr>
          <w:p w14:paraId="4F021CF7" w14:textId="77777777" w:rsidR="002121D9" w:rsidRPr="0088193B" w:rsidRDefault="002121D9" w:rsidP="002121D9">
            <w:pPr>
              <w:pStyle w:val="TAC"/>
            </w:pPr>
            <w:r w:rsidRPr="0088193B">
              <w:t>584</w:t>
            </w:r>
          </w:p>
        </w:tc>
        <w:tc>
          <w:tcPr>
            <w:tcW w:w="720" w:type="dxa"/>
          </w:tcPr>
          <w:p w14:paraId="1F1E0D9E" w14:textId="77777777" w:rsidR="002121D9" w:rsidRPr="0088193B" w:rsidRDefault="002121D9" w:rsidP="002121D9">
            <w:pPr>
              <w:pStyle w:val="TAC"/>
            </w:pPr>
            <w:r w:rsidRPr="0088193B">
              <w:t>776</w:t>
            </w:r>
          </w:p>
        </w:tc>
        <w:tc>
          <w:tcPr>
            <w:tcW w:w="720" w:type="dxa"/>
          </w:tcPr>
          <w:p w14:paraId="5EFD30BA" w14:textId="77777777" w:rsidR="002121D9" w:rsidRPr="0088193B" w:rsidRDefault="002121D9" w:rsidP="002121D9">
            <w:pPr>
              <w:pStyle w:val="TAC"/>
            </w:pPr>
            <w:r w:rsidRPr="0088193B">
              <w:t>1000</w:t>
            </w:r>
          </w:p>
        </w:tc>
        <w:tc>
          <w:tcPr>
            <w:tcW w:w="720" w:type="dxa"/>
          </w:tcPr>
          <w:p w14:paraId="3243309B" w14:textId="77777777" w:rsidR="002121D9" w:rsidRPr="0088193B" w:rsidRDefault="002121D9" w:rsidP="002121D9">
            <w:pPr>
              <w:pStyle w:val="TAC"/>
            </w:pPr>
            <w:r w:rsidRPr="0088193B">
              <w:t>1192</w:t>
            </w:r>
          </w:p>
        </w:tc>
        <w:tc>
          <w:tcPr>
            <w:tcW w:w="720" w:type="dxa"/>
          </w:tcPr>
          <w:p w14:paraId="56AC6666" w14:textId="77777777" w:rsidR="002121D9" w:rsidRPr="0088193B" w:rsidRDefault="002121D9" w:rsidP="002121D9">
            <w:pPr>
              <w:pStyle w:val="TAC"/>
            </w:pPr>
            <w:r w:rsidRPr="0088193B">
              <w:t>1384</w:t>
            </w:r>
          </w:p>
        </w:tc>
        <w:tc>
          <w:tcPr>
            <w:tcW w:w="720" w:type="dxa"/>
          </w:tcPr>
          <w:p w14:paraId="2EE14AD2" w14:textId="77777777" w:rsidR="002121D9" w:rsidRPr="0088193B" w:rsidRDefault="002121D9" w:rsidP="002121D9">
            <w:pPr>
              <w:pStyle w:val="TAC"/>
            </w:pPr>
            <w:r w:rsidRPr="0088193B">
              <w:t>1608</w:t>
            </w:r>
          </w:p>
        </w:tc>
        <w:tc>
          <w:tcPr>
            <w:tcW w:w="720" w:type="dxa"/>
          </w:tcPr>
          <w:p w14:paraId="1400261F" w14:textId="77777777" w:rsidR="002121D9" w:rsidRPr="0088193B" w:rsidRDefault="002121D9" w:rsidP="002121D9">
            <w:pPr>
              <w:pStyle w:val="TAC"/>
            </w:pPr>
            <w:r w:rsidRPr="0088193B">
              <w:t>1800</w:t>
            </w:r>
          </w:p>
        </w:tc>
        <w:tc>
          <w:tcPr>
            <w:tcW w:w="720" w:type="dxa"/>
          </w:tcPr>
          <w:p w14:paraId="64C31FD8" w14:textId="77777777" w:rsidR="002121D9" w:rsidRPr="0088193B" w:rsidRDefault="002121D9" w:rsidP="002121D9">
            <w:pPr>
              <w:pStyle w:val="TAC"/>
            </w:pPr>
            <w:r w:rsidRPr="0088193B">
              <w:t>2024</w:t>
            </w:r>
          </w:p>
        </w:tc>
      </w:tr>
      <w:tr w:rsidR="00F41E60" w:rsidRPr="0088193B" w14:paraId="26D21011" w14:textId="77777777" w:rsidTr="00F41E60">
        <w:tc>
          <w:tcPr>
            <w:tcW w:w="720" w:type="dxa"/>
            <w:tcBorders>
              <w:right w:val="double" w:sz="4" w:space="0" w:color="auto"/>
            </w:tcBorders>
          </w:tcPr>
          <w:p w14:paraId="7D5C7253" w14:textId="77777777" w:rsidR="002121D9" w:rsidRPr="0088193B" w:rsidRDefault="002121D9" w:rsidP="002121D9">
            <w:pPr>
              <w:pStyle w:val="TAC"/>
            </w:pPr>
            <w:r w:rsidRPr="0088193B">
              <w:t>12</w:t>
            </w:r>
          </w:p>
        </w:tc>
        <w:tc>
          <w:tcPr>
            <w:tcW w:w="720" w:type="dxa"/>
            <w:tcBorders>
              <w:left w:val="double" w:sz="4" w:space="0" w:color="auto"/>
            </w:tcBorders>
          </w:tcPr>
          <w:p w14:paraId="5E9AD2A3" w14:textId="77777777" w:rsidR="002121D9" w:rsidRPr="0088193B" w:rsidRDefault="002121D9" w:rsidP="002121D9">
            <w:pPr>
              <w:pStyle w:val="TAC"/>
            </w:pPr>
            <w:r w:rsidRPr="0088193B">
              <w:t>208</w:t>
            </w:r>
          </w:p>
        </w:tc>
        <w:tc>
          <w:tcPr>
            <w:tcW w:w="720" w:type="dxa"/>
          </w:tcPr>
          <w:p w14:paraId="748F940C" w14:textId="77777777" w:rsidR="002121D9" w:rsidRPr="0088193B" w:rsidRDefault="002121D9" w:rsidP="002121D9">
            <w:pPr>
              <w:pStyle w:val="TAC"/>
            </w:pPr>
            <w:r w:rsidRPr="0088193B">
              <w:t>440</w:t>
            </w:r>
          </w:p>
        </w:tc>
        <w:tc>
          <w:tcPr>
            <w:tcW w:w="720" w:type="dxa"/>
          </w:tcPr>
          <w:p w14:paraId="432F9296" w14:textId="77777777" w:rsidR="002121D9" w:rsidRPr="0088193B" w:rsidRDefault="002121D9" w:rsidP="002121D9">
            <w:pPr>
              <w:pStyle w:val="TAC"/>
            </w:pPr>
            <w:r w:rsidRPr="0088193B">
              <w:t>680</w:t>
            </w:r>
          </w:p>
        </w:tc>
        <w:tc>
          <w:tcPr>
            <w:tcW w:w="720" w:type="dxa"/>
          </w:tcPr>
          <w:p w14:paraId="131752A5" w14:textId="77777777" w:rsidR="002121D9" w:rsidRPr="0088193B" w:rsidRDefault="002121D9" w:rsidP="002121D9">
            <w:pPr>
              <w:pStyle w:val="TAC"/>
            </w:pPr>
            <w:r w:rsidRPr="0088193B">
              <w:t>904</w:t>
            </w:r>
          </w:p>
        </w:tc>
        <w:tc>
          <w:tcPr>
            <w:tcW w:w="720" w:type="dxa"/>
          </w:tcPr>
          <w:p w14:paraId="00CA48BB" w14:textId="77777777" w:rsidR="002121D9" w:rsidRPr="0088193B" w:rsidRDefault="002121D9" w:rsidP="002121D9">
            <w:pPr>
              <w:pStyle w:val="TAC"/>
            </w:pPr>
            <w:r w:rsidRPr="0088193B">
              <w:t>1128</w:t>
            </w:r>
          </w:p>
        </w:tc>
        <w:tc>
          <w:tcPr>
            <w:tcW w:w="720" w:type="dxa"/>
          </w:tcPr>
          <w:p w14:paraId="6B54D7AB" w14:textId="77777777" w:rsidR="002121D9" w:rsidRPr="0088193B" w:rsidRDefault="002121D9" w:rsidP="002121D9">
            <w:pPr>
              <w:pStyle w:val="TAC"/>
            </w:pPr>
            <w:r w:rsidRPr="0088193B">
              <w:t>1352</w:t>
            </w:r>
          </w:p>
        </w:tc>
        <w:tc>
          <w:tcPr>
            <w:tcW w:w="720" w:type="dxa"/>
          </w:tcPr>
          <w:p w14:paraId="30E29BA2" w14:textId="77777777" w:rsidR="002121D9" w:rsidRPr="0088193B" w:rsidRDefault="002121D9" w:rsidP="002121D9">
            <w:pPr>
              <w:pStyle w:val="TAC"/>
            </w:pPr>
            <w:r w:rsidRPr="0088193B">
              <w:t>1608</w:t>
            </w:r>
          </w:p>
        </w:tc>
        <w:tc>
          <w:tcPr>
            <w:tcW w:w="720" w:type="dxa"/>
          </w:tcPr>
          <w:p w14:paraId="00795312" w14:textId="77777777" w:rsidR="002121D9" w:rsidRPr="0088193B" w:rsidRDefault="002121D9" w:rsidP="002121D9">
            <w:pPr>
              <w:pStyle w:val="TAC"/>
            </w:pPr>
            <w:r w:rsidRPr="0088193B">
              <w:t>1800</w:t>
            </w:r>
          </w:p>
        </w:tc>
        <w:tc>
          <w:tcPr>
            <w:tcW w:w="720" w:type="dxa"/>
          </w:tcPr>
          <w:p w14:paraId="49749C60" w14:textId="77777777" w:rsidR="002121D9" w:rsidRPr="0088193B" w:rsidRDefault="002121D9" w:rsidP="002121D9">
            <w:pPr>
              <w:pStyle w:val="TAC"/>
            </w:pPr>
            <w:r w:rsidRPr="0088193B">
              <w:t>2024</w:t>
            </w:r>
          </w:p>
        </w:tc>
        <w:tc>
          <w:tcPr>
            <w:tcW w:w="720" w:type="dxa"/>
          </w:tcPr>
          <w:p w14:paraId="199FE99E" w14:textId="77777777" w:rsidR="002121D9" w:rsidRPr="0088193B" w:rsidRDefault="002121D9" w:rsidP="002121D9">
            <w:pPr>
              <w:pStyle w:val="TAC"/>
            </w:pPr>
            <w:r w:rsidRPr="0088193B">
              <w:t>2280</w:t>
            </w:r>
          </w:p>
        </w:tc>
      </w:tr>
      <w:tr w:rsidR="00F41E60" w:rsidRPr="0088193B" w14:paraId="20A565FF" w14:textId="77777777" w:rsidTr="00F41E60">
        <w:tc>
          <w:tcPr>
            <w:tcW w:w="720" w:type="dxa"/>
            <w:tcBorders>
              <w:right w:val="double" w:sz="4" w:space="0" w:color="auto"/>
            </w:tcBorders>
          </w:tcPr>
          <w:p w14:paraId="63BF2275" w14:textId="77777777" w:rsidR="002121D9" w:rsidRPr="0088193B" w:rsidRDefault="002121D9" w:rsidP="002121D9">
            <w:pPr>
              <w:pStyle w:val="TAC"/>
            </w:pPr>
            <w:r w:rsidRPr="0088193B">
              <w:t>13</w:t>
            </w:r>
          </w:p>
        </w:tc>
        <w:tc>
          <w:tcPr>
            <w:tcW w:w="720" w:type="dxa"/>
            <w:tcBorders>
              <w:left w:val="double" w:sz="4" w:space="0" w:color="auto"/>
            </w:tcBorders>
          </w:tcPr>
          <w:p w14:paraId="3699CAE1" w14:textId="77777777" w:rsidR="002121D9" w:rsidRPr="0088193B" w:rsidRDefault="002121D9" w:rsidP="002121D9">
            <w:pPr>
              <w:pStyle w:val="TAC"/>
            </w:pPr>
            <w:r w:rsidRPr="0088193B">
              <w:t>224</w:t>
            </w:r>
          </w:p>
        </w:tc>
        <w:tc>
          <w:tcPr>
            <w:tcW w:w="720" w:type="dxa"/>
          </w:tcPr>
          <w:p w14:paraId="4508F48D" w14:textId="77777777" w:rsidR="002121D9" w:rsidRPr="0088193B" w:rsidRDefault="002121D9" w:rsidP="002121D9">
            <w:pPr>
              <w:pStyle w:val="TAC"/>
            </w:pPr>
            <w:r w:rsidRPr="0088193B">
              <w:t>488</w:t>
            </w:r>
          </w:p>
        </w:tc>
        <w:tc>
          <w:tcPr>
            <w:tcW w:w="720" w:type="dxa"/>
          </w:tcPr>
          <w:p w14:paraId="039AA4C3" w14:textId="77777777" w:rsidR="002121D9" w:rsidRPr="0088193B" w:rsidRDefault="002121D9" w:rsidP="002121D9">
            <w:pPr>
              <w:pStyle w:val="TAC"/>
            </w:pPr>
            <w:r w:rsidRPr="0088193B">
              <w:t>744</w:t>
            </w:r>
          </w:p>
        </w:tc>
        <w:tc>
          <w:tcPr>
            <w:tcW w:w="720" w:type="dxa"/>
          </w:tcPr>
          <w:p w14:paraId="5EAF70A7" w14:textId="77777777" w:rsidR="002121D9" w:rsidRPr="0088193B" w:rsidRDefault="002121D9" w:rsidP="002121D9">
            <w:pPr>
              <w:pStyle w:val="TAC"/>
            </w:pPr>
            <w:r w:rsidRPr="0088193B">
              <w:t>1000</w:t>
            </w:r>
          </w:p>
        </w:tc>
        <w:tc>
          <w:tcPr>
            <w:tcW w:w="720" w:type="dxa"/>
          </w:tcPr>
          <w:p w14:paraId="0B81B021" w14:textId="77777777" w:rsidR="002121D9" w:rsidRPr="0088193B" w:rsidRDefault="002121D9" w:rsidP="002121D9">
            <w:pPr>
              <w:pStyle w:val="TAC"/>
            </w:pPr>
            <w:r w:rsidRPr="0088193B">
              <w:t>1256</w:t>
            </w:r>
          </w:p>
        </w:tc>
        <w:tc>
          <w:tcPr>
            <w:tcW w:w="720" w:type="dxa"/>
          </w:tcPr>
          <w:p w14:paraId="094EA654" w14:textId="77777777" w:rsidR="002121D9" w:rsidRPr="0088193B" w:rsidRDefault="002121D9" w:rsidP="002121D9">
            <w:pPr>
              <w:pStyle w:val="TAC"/>
            </w:pPr>
            <w:r w:rsidRPr="0088193B">
              <w:t>1544</w:t>
            </w:r>
          </w:p>
        </w:tc>
        <w:tc>
          <w:tcPr>
            <w:tcW w:w="720" w:type="dxa"/>
          </w:tcPr>
          <w:p w14:paraId="294F8ACE" w14:textId="77777777" w:rsidR="002121D9" w:rsidRPr="0088193B" w:rsidRDefault="002121D9" w:rsidP="002121D9">
            <w:pPr>
              <w:pStyle w:val="TAC"/>
            </w:pPr>
            <w:r w:rsidRPr="0088193B">
              <w:t>1800</w:t>
            </w:r>
          </w:p>
        </w:tc>
        <w:tc>
          <w:tcPr>
            <w:tcW w:w="720" w:type="dxa"/>
          </w:tcPr>
          <w:p w14:paraId="6B8CD3B4" w14:textId="77777777" w:rsidR="002121D9" w:rsidRPr="0088193B" w:rsidRDefault="002121D9" w:rsidP="002121D9">
            <w:pPr>
              <w:pStyle w:val="TAC"/>
            </w:pPr>
            <w:r w:rsidRPr="0088193B">
              <w:t>2024</w:t>
            </w:r>
          </w:p>
        </w:tc>
        <w:tc>
          <w:tcPr>
            <w:tcW w:w="720" w:type="dxa"/>
          </w:tcPr>
          <w:p w14:paraId="14A29C8D" w14:textId="77777777" w:rsidR="002121D9" w:rsidRPr="0088193B" w:rsidRDefault="002121D9" w:rsidP="002121D9">
            <w:pPr>
              <w:pStyle w:val="TAC"/>
            </w:pPr>
            <w:r w:rsidRPr="0088193B">
              <w:t>2280</w:t>
            </w:r>
          </w:p>
        </w:tc>
        <w:tc>
          <w:tcPr>
            <w:tcW w:w="720" w:type="dxa"/>
          </w:tcPr>
          <w:p w14:paraId="3D5C7FF3" w14:textId="77777777" w:rsidR="002121D9" w:rsidRPr="0088193B" w:rsidRDefault="002121D9" w:rsidP="002121D9">
            <w:pPr>
              <w:pStyle w:val="TAC"/>
            </w:pPr>
            <w:r w:rsidRPr="0088193B">
              <w:t>2536</w:t>
            </w:r>
          </w:p>
        </w:tc>
      </w:tr>
      <w:tr w:rsidR="00F41E60" w:rsidRPr="0088193B" w14:paraId="755CBFB1" w14:textId="77777777" w:rsidTr="00F41E60">
        <w:tc>
          <w:tcPr>
            <w:tcW w:w="720" w:type="dxa"/>
            <w:tcBorders>
              <w:right w:val="double" w:sz="4" w:space="0" w:color="auto"/>
            </w:tcBorders>
          </w:tcPr>
          <w:p w14:paraId="04469D84" w14:textId="77777777" w:rsidR="002121D9" w:rsidRPr="0088193B" w:rsidRDefault="002121D9" w:rsidP="002121D9">
            <w:pPr>
              <w:pStyle w:val="TAC"/>
            </w:pPr>
            <w:r w:rsidRPr="0088193B">
              <w:t>14</w:t>
            </w:r>
          </w:p>
        </w:tc>
        <w:tc>
          <w:tcPr>
            <w:tcW w:w="720" w:type="dxa"/>
            <w:tcBorders>
              <w:left w:val="double" w:sz="4" w:space="0" w:color="auto"/>
            </w:tcBorders>
          </w:tcPr>
          <w:p w14:paraId="24157512" w14:textId="77777777" w:rsidR="002121D9" w:rsidRPr="0088193B" w:rsidRDefault="002121D9" w:rsidP="002121D9">
            <w:pPr>
              <w:pStyle w:val="TAC"/>
            </w:pPr>
            <w:r w:rsidRPr="0088193B">
              <w:t>256</w:t>
            </w:r>
          </w:p>
        </w:tc>
        <w:tc>
          <w:tcPr>
            <w:tcW w:w="720" w:type="dxa"/>
          </w:tcPr>
          <w:p w14:paraId="6638FC24" w14:textId="77777777" w:rsidR="002121D9" w:rsidRPr="0088193B" w:rsidRDefault="002121D9" w:rsidP="002121D9">
            <w:pPr>
              <w:pStyle w:val="TAC"/>
            </w:pPr>
            <w:r w:rsidRPr="0088193B">
              <w:t>552</w:t>
            </w:r>
          </w:p>
        </w:tc>
        <w:tc>
          <w:tcPr>
            <w:tcW w:w="720" w:type="dxa"/>
          </w:tcPr>
          <w:p w14:paraId="332DF1A8" w14:textId="77777777" w:rsidR="002121D9" w:rsidRPr="0088193B" w:rsidRDefault="002121D9" w:rsidP="002121D9">
            <w:pPr>
              <w:pStyle w:val="TAC"/>
            </w:pPr>
            <w:r w:rsidRPr="0088193B">
              <w:t>840</w:t>
            </w:r>
          </w:p>
        </w:tc>
        <w:tc>
          <w:tcPr>
            <w:tcW w:w="720" w:type="dxa"/>
          </w:tcPr>
          <w:p w14:paraId="049C882F" w14:textId="77777777" w:rsidR="002121D9" w:rsidRPr="0088193B" w:rsidRDefault="002121D9" w:rsidP="002121D9">
            <w:pPr>
              <w:pStyle w:val="TAC"/>
            </w:pPr>
            <w:r w:rsidRPr="0088193B">
              <w:t>1128</w:t>
            </w:r>
          </w:p>
        </w:tc>
        <w:tc>
          <w:tcPr>
            <w:tcW w:w="720" w:type="dxa"/>
          </w:tcPr>
          <w:p w14:paraId="042137DD" w14:textId="77777777" w:rsidR="002121D9" w:rsidRPr="0088193B" w:rsidRDefault="002121D9" w:rsidP="002121D9">
            <w:pPr>
              <w:pStyle w:val="TAC"/>
            </w:pPr>
            <w:r w:rsidRPr="0088193B">
              <w:t>1416</w:t>
            </w:r>
          </w:p>
        </w:tc>
        <w:tc>
          <w:tcPr>
            <w:tcW w:w="720" w:type="dxa"/>
          </w:tcPr>
          <w:p w14:paraId="0968C306" w14:textId="77777777" w:rsidR="002121D9" w:rsidRPr="0088193B" w:rsidRDefault="002121D9" w:rsidP="002121D9">
            <w:pPr>
              <w:pStyle w:val="TAC"/>
            </w:pPr>
            <w:r w:rsidRPr="0088193B">
              <w:t>1736</w:t>
            </w:r>
          </w:p>
        </w:tc>
        <w:tc>
          <w:tcPr>
            <w:tcW w:w="720" w:type="dxa"/>
          </w:tcPr>
          <w:p w14:paraId="130E7754" w14:textId="77777777" w:rsidR="002121D9" w:rsidRPr="0088193B" w:rsidRDefault="002121D9" w:rsidP="002121D9">
            <w:pPr>
              <w:pStyle w:val="TAC"/>
            </w:pPr>
            <w:r w:rsidRPr="0088193B">
              <w:t>1992</w:t>
            </w:r>
          </w:p>
        </w:tc>
        <w:tc>
          <w:tcPr>
            <w:tcW w:w="720" w:type="dxa"/>
          </w:tcPr>
          <w:p w14:paraId="2D048332" w14:textId="77777777" w:rsidR="002121D9" w:rsidRPr="0088193B" w:rsidRDefault="002121D9" w:rsidP="002121D9">
            <w:pPr>
              <w:pStyle w:val="TAC"/>
            </w:pPr>
            <w:r w:rsidRPr="0088193B">
              <w:t>2280</w:t>
            </w:r>
          </w:p>
        </w:tc>
        <w:tc>
          <w:tcPr>
            <w:tcW w:w="720" w:type="dxa"/>
          </w:tcPr>
          <w:p w14:paraId="2129D90D" w14:textId="77777777" w:rsidR="002121D9" w:rsidRPr="0088193B" w:rsidRDefault="002121D9" w:rsidP="002121D9">
            <w:pPr>
              <w:pStyle w:val="TAC"/>
            </w:pPr>
            <w:r w:rsidRPr="0088193B">
              <w:t>2600</w:t>
            </w:r>
          </w:p>
        </w:tc>
        <w:tc>
          <w:tcPr>
            <w:tcW w:w="720" w:type="dxa"/>
          </w:tcPr>
          <w:p w14:paraId="5D7890ED" w14:textId="77777777" w:rsidR="002121D9" w:rsidRPr="0088193B" w:rsidRDefault="002121D9" w:rsidP="002121D9">
            <w:pPr>
              <w:pStyle w:val="TAC"/>
            </w:pPr>
            <w:r w:rsidRPr="0088193B">
              <w:t>2856</w:t>
            </w:r>
          </w:p>
        </w:tc>
      </w:tr>
      <w:tr w:rsidR="00F41E60" w:rsidRPr="0088193B" w14:paraId="6A71E03F" w14:textId="77777777" w:rsidTr="00F41E60">
        <w:tc>
          <w:tcPr>
            <w:tcW w:w="720" w:type="dxa"/>
            <w:tcBorders>
              <w:right w:val="double" w:sz="4" w:space="0" w:color="auto"/>
            </w:tcBorders>
          </w:tcPr>
          <w:p w14:paraId="0232E337" w14:textId="77777777" w:rsidR="002121D9" w:rsidRPr="0088193B" w:rsidRDefault="002121D9" w:rsidP="002121D9">
            <w:pPr>
              <w:pStyle w:val="TAC"/>
            </w:pPr>
            <w:r w:rsidRPr="0088193B">
              <w:t>15</w:t>
            </w:r>
          </w:p>
        </w:tc>
        <w:tc>
          <w:tcPr>
            <w:tcW w:w="720" w:type="dxa"/>
            <w:tcBorders>
              <w:left w:val="double" w:sz="4" w:space="0" w:color="auto"/>
            </w:tcBorders>
          </w:tcPr>
          <w:p w14:paraId="75435678" w14:textId="77777777" w:rsidR="002121D9" w:rsidRPr="0088193B" w:rsidRDefault="002121D9" w:rsidP="002121D9">
            <w:pPr>
              <w:pStyle w:val="TAC"/>
            </w:pPr>
            <w:r w:rsidRPr="0088193B">
              <w:t>280</w:t>
            </w:r>
          </w:p>
        </w:tc>
        <w:tc>
          <w:tcPr>
            <w:tcW w:w="720" w:type="dxa"/>
          </w:tcPr>
          <w:p w14:paraId="33594138" w14:textId="77777777" w:rsidR="002121D9" w:rsidRPr="0088193B" w:rsidRDefault="002121D9" w:rsidP="002121D9">
            <w:pPr>
              <w:pStyle w:val="TAC"/>
            </w:pPr>
            <w:r w:rsidRPr="0088193B">
              <w:t>600</w:t>
            </w:r>
          </w:p>
        </w:tc>
        <w:tc>
          <w:tcPr>
            <w:tcW w:w="720" w:type="dxa"/>
          </w:tcPr>
          <w:p w14:paraId="0227C30F" w14:textId="77777777" w:rsidR="002121D9" w:rsidRPr="0088193B" w:rsidRDefault="002121D9" w:rsidP="002121D9">
            <w:pPr>
              <w:pStyle w:val="TAC"/>
            </w:pPr>
            <w:r w:rsidRPr="0088193B">
              <w:t>904</w:t>
            </w:r>
          </w:p>
        </w:tc>
        <w:tc>
          <w:tcPr>
            <w:tcW w:w="720" w:type="dxa"/>
          </w:tcPr>
          <w:p w14:paraId="4A72D564" w14:textId="77777777" w:rsidR="002121D9" w:rsidRPr="0088193B" w:rsidRDefault="002121D9" w:rsidP="002121D9">
            <w:pPr>
              <w:pStyle w:val="TAC"/>
            </w:pPr>
            <w:r w:rsidRPr="0088193B">
              <w:t>1224</w:t>
            </w:r>
          </w:p>
        </w:tc>
        <w:tc>
          <w:tcPr>
            <w:tcW w:w="720" w:type="dxa"/>
          </w:tcPr>
          <w:p w14:paraId="327126FC" w14:textId="77777777" w:rsidR="002121D9" w:rsidRPr="0088193B" w:rsidRDefault="002121D9" w:rsidP="002121D9">
            <w:pPr>
              <w:pStyle w:val="TAC"/>
            </w:pPr>
            <w:r w:rsidRPr="0088193B">
              <w:t>1544</w:t>
            </w:r>
          </w:p>
        </w:tc>
        <w:tc>
          <w:tcPr>
            <w:tcW w:w="720" w:type="dxa"/>
          </w:tcPr>
          <w:p w14:paraId="39F1713B" w14:textId="77777777" w:rsidR="002121D9" w:rsidRPr="0088193B" w:rsidRDefault="002121D9" w:rsidP="002121D9">
            <w:pPr>
              <w:pStyle w:val="TAC"/>
            </w:pPr>
            <w:r w:rsidRPr="0088193B">
              <w:t>1800</w:t>
            </w:r>
          </w:p>
        </w:tc>
        <w:tc>
          <w:tcPr>
            <w:tcW w:w="720" w:type="dxa"/>
          </w:tcPr>
          <w:p w14:paraId="7E91BC8C" w14:textId="77777777" w:rsidR="002121D9" w:rsidRPr="0088193B" w:rsidRDefault="002121D9" w:rsidP="002121D9">
            <w:pPr>
              <w:pStyle w:val="TAC"/>
            </w:pPr>
            <w:r w:rsidRPr="0088193B">
              <w:t>2152</w:t>
            </w:r>
          </w:p>
        </w:tc>
        <w:tc>
          <w:tcPr>
            <w:tcW w:w="720" w:type="dxa"/>
          </w:tcPr>
          <w:p w14:paraId="37FB3814" w14:textId="77777777" w:rsidR="002121D9" w:rsidRPr="0088193B" w:rsidRDefault="002121D9" w:rsidP="002121D9">
            <w:pPr>
              <w:pStyle w:val="TAC"/>
            </w:pPr>
            <w:r w:rsidRPr="0088193B">
              <w:t>2472</w:t>
            </w:r>
          </w:p>
        </w:tc>
        <w:tc>
          <w:tcPr>
            <w:tcW w:w="720" w:type="dxa"/>
          </w:tcPr>
          <w:p w14:paraId="3BA31C6D" w14:textId="77777777" w:rsidR="002121D9" w:rsidRPr="0088193B" w:rsidRDefault="002121D9" w:rsidP="002121D9">
            <w:pPr>
              <w:pStyle w:val="TAC"/>
            </w:pPr>
            <w:r w:rsidRPr="0088193B">
              <w:t>2728</w:t>
            </w:r>
          </w:p>
        </w:tc>
        <w:tc>
          <w:tcPr>
            <w:tcW w:w="720" w:type="dxa"/>
          </w:tcPr>
          <w:p w14:paraId="7B864E2C" w14:textId="77777777" w:rsidR="002121D9" w:rsidRPr="0088193B" w:rsidRDefault="002121D9" w:rsidP="002121D9">
            <w:pPr>
              <w:pStyle w:val="TAC"/>
            </w:pPr>
            <w:r w:rsidRPr="0088193B">
              <w:t>3112</w:t>
            </w:r>
          </w:p>
        </w:tc>
      </w:tr>
      <w:tr w:rsidR="00F41E60" w:rsidRPr="0088193B" w14:paraId="7D304368" w14:textId="77777777" w:rsidTr="00F41E60">
        <w:tc>
          <w:tcPr>
            <w:tcW w:w="720" w:type="dxa"/>
            <w:tcBorders>
              <w:right w:val="double" w:sz="4" w:space="0" w:color="auto"/>
            </w:tcBorders>
          </w:tcPr>
          <w:p w14:paraId="2DB4D13E" w14:textId="77777777" w:rsidR="002121D9" w:rsidRPr="0088193B" w:rsidRDefault="002121D9" w:rsidP="002121D9">
            <w:pPr>
              <w:pStyle w:val="TAC"/>
            </w:pPr>
            <w:r w:rsidRPr="0088193B">
              <w:t>16</w:t>
            </w:r>
          </w:p>
        </w:tc>
        <w:tc>
          <w:tcPr>
            <w:tcW w:w="720" w:type="dxa"/>
            <w:tcBorders>
              <w:left w:val="double" w:sz="4" w:space="0" w:color="auto"/>
            </w:tcBorders>
          </w:tcPr>
          <w:p w14:paraId="0CCBF0C6" w14:textId="77777777" w:rsidR="002121D9" w:rsidRPr="0088193B" w:rsidRDefault="002121D9" w:rsidP="002121D9">
            <w:pPr>
              <w:pStyle w:val="TAC"/>
            </w:pPr>
            <w:r w:rsidRPr="0088193B">
              <w:t>328</w:t>
            </w:r>
          </w:p>
        </w:tc>
        <w:tc>
          <w:tcPr>
            <w:tcW w:w="720" w:type="dxa"/>
          </w:tcPr>
          <w:p w14:paraId="06E086B8" w14:textId="77777777" w:rsidR="002121D9" w:rsidRPr="0088193B" w:rsidRDefault="002121D9" w:rsidP="002121D9">
            <w:pPr>
              <w:pStyle w:val="TAC"/>
            </w:pPr>
            <w:r w:rsidRPr="0088193B">
              <w:t>632</w:t>
            </w:r>
          </w:p>
        </w:tc>
        <w:tc>
          <w:tcPr>
            <w:tcW w:w="720" w:type="dxa"/>
          </w:tcPr>
          <w:p w14:paraId="6E9CE974" w14:textId="77777777" w:rsidR="002121D9" w:rsidRPr="0088193B" w:rsidRDefault="002121D9" w:rsidP="002121D9">
            <w:pPr>
              <w:pStyle w:val="TAC"/>
            </w:pPr>
            <w:r w:rsidRPr="0088193B">
              <w:t>968</w:t>
            </w:r>
          </w:p>
        </w:tc>
        <w:tc>
          <w:tcPr>
            <w:tcW w:w="720" w:type="dxa"/>
          </w:tcPr>
          <w:p w14:paraId="14B4F237" w14:textId="77777777" w:rsidR="002121D9" w:rsidRPr="0088193B" w:rsidRDefault="002121D9" w:rsidP="002121D9">
            <w:pPr>
              <w:pStyle w:val="TAC"/>
            </w:pPr>
            <w:r w:rsidRPr="0088193B">
              <w:t>1288</w:t>
            </w:r>
          </w:p>
        </w:tc>
        <w:tc>
          <w:tcPr>
            <w:tcW w:w="720" w:type="dxa"/>
          </w:tcPr>
          <w:p w14:paraId="7CBCF12F" w14:textId="77777777" w:rsidR="002121D9" w:rsidRPr="0088193B" w:rsidRDefault="002121D9" w:rsidP="002121D9">
            <w:pPr>
              <w:pStyle w:val="TAC"/>
            </w:pPr>
            <w:r w:rsidRPr="0088193B">
              <w:t>1608</w:t>
            </w:r>
          </w:p>
        </w:tc>
        <w:tc>
          <w:tcPr>
            <w:tcW w:w="720" w:type="dxa"/>
          </w:tcPr>
          <w:p w14:paraId="777D83AB" w14:textId="77777777" w:rsidR="002121D9" w:rsidRPr="0088193B" w:rsidRDefault="002121D9" w:rsidP="002121D9">
            <w:pPr>
              <w:pStyle w:val="TAC"/>
            </w:pPr>
            <w:r w:rsidRPr="0088193B">
              <w:t>1928</w:t>
            </w:r>
          </w:p>
        </w:tc>
        <w:tc>
          <w:tcPr>
            <w:tcW w:w="720" w:type="dxa"/>
          </w:tcPr>
          <w:p w14:paraId="25313108" w14:textId="77777777" w:rsidR="002121D9" w:rsidRPr="0088193B" w:rsidRDefault="002121D9" w:rsidP="002121D9">
            <w:pPr>
              <w:pStyle w:val="TAC"/>
            </w:pPr>
            <w:r w:rsidRPr="0088193B">
              <w:t>2280</w:t>
            </w:r>
          </w:p>
        </w:tc>
        <w:tc>
          <w:tcPr>
            <w:tcW w:w="720" w:type="dxa"/>
          </w:tcPr>
          <w:p w14:paraId="6B32C7C3" w14:textId="77777777" w:rsidR="002121D9" w:rsidRPr="0088193B" w:rsidRDefault="002121D9" w:rsidP="002121D9">
            <w:pPr>
              <w:pStyle w:val="TAC"/>
            </w:pPr>
            <w:r w:rsidRPr="0088193B">
              <w:t>2600</w:t>
            </w:r>
          </w:p>
        </w:tc>
        <w:tc>
          <w:tcPr>
            <w:tcW w:w="720" w:type="dxa"/>
          </w:tcPr>
          <w:p w14:paraId="1626651A" w14:textId="77777777" w:rsidR="002121D9" w:rsidRPr="0088193B" w:rsidRDefault="002121D9" w:rsidP="002121D9">
            <w:pPr>
              <w:pStyle w:val="TAC"/>
            </w:pPr>
            <w:r w:rsidRPr="0088193B">
              <w:t>2984</w:t>
            </w:r>
          </w:p>
        </w:tc>
        <w:tc>
          <w:tcPr>
            <w:tcW w:w="720" w:type="dxa"/>
          </w:tcPr>
          <w:p w14:paraId="5A01413A" w14:textId="77777777" w:rsidR="002121D9" w:rsidRPr="0088193B" w:rsidRDefault="002121D9" w:rsidP="002121D9">
            <w:pPr>
              <w:pStyle w:val="TAC"/>
            </w:pPr>
            <w:r w:rsidRPr="0088193B">
              <w:t>3240</w:t>
            </w:r>
          </w:p>
        </w:tc>
      </w:tr>
      <w:tr w:rsidR="00F41E60" w:rsidRPr="0088193B" w14:paraId="458FBA63" w14:textId="77777777" w:rsidTr="00F41E60">
        <w:tc>
          <w:tcPr>
            <w:tcW w:w="720" w:type="dxa"/>
            <w:tcBorders>
              <w:right w:val="double" w:sz="4" w:space="0" w:color="auto"/>
            </w:tcBorders>
          </w:tcPr>
          <w:p w14:paraId="3F96D7DB" w14:textId="77777777" w:rsidR="002121D9" w:rsidRPr="0088193B" w:rsidRDefault="002121D9" w:rsidP="002121D9">
            <w:pPr>
              <w:pStyle w:val="TAC"/>
            </w:pPr>
            <w:r w:rsidRPr="0088193B">
              <w:t>17</w:t>
            </w:r>
          </w:p>
        </w:tc>
        <w:tc>
          <w:tcPr>
            <w:tcW w:w="720" w:type="dxa"/>
            <w:tcBorders>
              <w:left w:val="double" w:sz="4" w:space="0" w:color="auto"/>
            </w:tcBorders>
          </w:tcPr>
          <w:p w14:paraId="18E3B5C4" w14:textId="77777777" w:rsidR="002121D9" w:rsidRPr="0088193B" w:rsidRDefault="002121D9" w:rsidP="002121D9">
            <w:pPr>
              <w:pStyle w:val="TAC"/>
            </w:pPr>
            <w:r w:rsidRPr="0088193B">
              <w:t>336</w:t>
            </w:r>
          </w:p>
        </w:tc>
        <w:tc>
          <w:tcPr>
            <w:tcW w:w="720" w:type="dxa"/>
          </w:tcPr>
          <w:p w14:paraId="72C0E56F" w14:textId="77777777" w:rsidR="002121D9" w:rsidRPr="0088193B" w:rsidRDefault="002121D9" w:rsidP="002121D9">
            <w:pPr>
              <w:pStyle w:val="TAC"/>
            </w:pPr>
            <w:r w:rsidRPr="0088193B">
              <w:t>696</w:t>
            </w:r>
          </w:p>
        </w:tc>
        <w:tc>
          <w:tcPr>
            <w:tcW w:w="720" w:type="dxa"/>
          </w:tcPr>
          <w:p w14:paraId="6D2ECD3B" w14:textId="77777777" w:rsidR="002121D9" w:rsidRPr="0088193B" w:rsidRDefault="002121D9" w:rsidP="002121D9">
            <w:pPr>
              <w:pStyle w:val="TAC"/>
            </w:pPr>
            <w:r w:rsidRPr="0088193B">
              <w:t>1064</w:t>
            </w:r>
          </w:p>
        </w:tc>
        <w:tc>
          <w:tcPr>
            <w:tcW w:w="720" w:type="dxa"/>
          </w:tcPr>
          <w:p w14:paraId="37843EA7" w14:textId="77777777" w:rsidR="002121D9" w:rsidRPr="0088193B" w:rsidRDefault="002121D9" w:rsidP="002121D9">
            <w:pPr>
              <w:pStyle w:val="TAC"/>
            </w:pPr>
            <w:r w:rsidRPr="0088193B">
              <w:t>1416</w:t>
            </w:r>
          </w:p>
        </w:tc>
        <w:tc>
          <w:tcPr>
            <w:tcW w:w="720" w:type="dxa"/>
          </w:tcPr>
          <w:p w14:paraId="67646DFF" w14:textId="77777777" w:rsidR="002121D9" w:rsidRPr="0088193B" w:rsidRDefault="002121D9" w:rsidP="002121D9">
            <w:pPr>
              <w:pStyle w:val="TAC"/>
            </w:pPr>
            <w:r w:rsidRPr="0088193B">
              <w:t>1800</w:t>
            </w:r>
          </w:p>
        </w:tc>
        <w:tc>
          <w:tcPr>
            <w:tcW w:w="720" w:type="dxa"/>
          </w:tcPr>
          <w:p w14:paraId="12DCCDF8" w14:textId="77777777" w:rsidR="002121D9" w:rsidRPr="0088193B" w:rsidRDefault="002121D9" w:rsidP="002121D9">
            <w:pPr>
              <w:pStyle w:val="TAC"/>
            </w:pPr>
            <w:r w:rsidRPr="0088193B">
              <w:t>2152</w:t>
            </w:r>
          </w:p>
        </w:tc>
        <w:tc>
          <w:tcPr>
            <w:tcW w:w="720" w:type="dxa"/>
          </w:tcPr>
          <w:p w14:paraId="3BD66003" w14:textId="77777777" w:rsidR="002121D9" w:rsidRPr="0088193B" w:rsidRDefault="002121D9" w:rsidP="002121D9">
            <w:pPr>
              <w:pStyle w:val="TAC"/>
            </w:pPr>
            <w:r w:rsidRPr="0088193B">
              <w:t>2536</w:t>
            </w:r>
          </w:p>
        </w:tc>
        <w:tc>
          <w:tcPr>
            <w:tcW w:w="720" w:type="dxa"/>
          </w:tcPr>
          <w:p w14:paraId="2A2E206B" w14:textId="77777777" w:rsidR="002121D9" w:rsidRPr="0088193B" w:rsidRDefault="002121D9" w:rsidP="002121D9">
            <w:pPr>
              <w:pStyle w:val="TAC"/>
            </w:pPr>
            <w:r w:rsidRPr="0088193B">
              <w:t>2856</w:t>
            </w:r>
          </w:p>
        </w:tc>
        <w:tc>
          <w:tcPr>
            <w:tcW w:w="720" w:type="dxa"/>
          </w:tcPr>
          <w:p w14:paraId="469E6DBB" w14:textId="77777777" w:rsidR="002121D9" w:rsidRPr="0088193B" w:rsidRDefault="002121D9" w:rsidP="002121D9">
            <w:pPr>
              <w:pStyle w:val="TAC"/>
            </w:pPr>
            <w:r w:rsidRPr="0088193B">
              <w:t>3240</w:t>
            </w:r>
          </w:p>
        </w:tc>
        <w:tc>
          <w:tcPr>
            <w:tcW w:w="720" w:type="dxa"/>
          </w:tcPr>
          <w:p w14:paraId="46E47600" w14:textId="77777777" w:rsidR="002121D9" w:rsidRPr="0088193B" w:rsidRDefault="002121D9" w:rsidP="002121D9">
            <w:pPr>
              <w:pStyle w:val="TAC"/>
            </w:pPr>
            <w:r w:rsidRPr="0088193B">
              <w:t>3624</w:t>
            </w:r>
          </w:p>
        </w:tc>
      </w:tr>
      <w:tr w:rsidR="00F41E60" w:rsidRPr="0088193B" w14:paraId="5581115F" w14:textId="77777777" w:rsidTr="00F41E60">
        <w:tc>
          <w:tcPr>
            <w:tcW w:w="720" w:type="dxa"/>
            <w:tcBorders>
              <w:right w:val="double" w:sz="4" w:space="0" w:color="auto"/>
            </w:tcBorders>
          </w:tcPr>
          <w:p w14:paraId="35EE4062" w14:textId="77777777" w:rsidR="002121D9" w:rsidRPr="0088193B" w:rsidRDefault="002121D9" w:rsidP="002121D9">
            <w:pPr>
              <w:pStyle w:val="TAC"/>
            </w:pPr>
            <w:r w:rsidRPr="0088193B">
              <w:t>18</w:t>
            </w:r>
          </w:p>
        </w:tc>
        <w:tc>
          <w:tcPr>
            <w:tcW w:w="720" w:type="dxa"/>
            <w:tcBorders>
              <w:left w:val="double" w:sz="4" w:space="0" w:color="auto"/>
            </w:tcBorders>
          </w:tcPr>
          <w:p w14:paraId="1028AFF8" w14:textId="77777777" w:rsidR="002121D9" w:rsidRPr="0088193B" w:rsidRDefault="002121D9" w:rsidP="002121D9">
            <w:pPr>
              <w:pStyle w:val="TAC"/>
            </w:pPr>
            <w:r w:rsidRPr="0088193B">
              <w:t>376</w:t>
            </w:r>
          </w:p>
        </w:tc>
        <w:tc>
          <w:tcPr>
            <w:tcW w:w="720" w:type="dxa"/>
          </w:tcPr>
          <w:p w14:paraId="03F371B3" w14:textId="77777777" w:rsidR="002121D9" w:rsidRPr="0088193B" w:rsidRDefault="002121D9" w:rsidP="002121D9">
            <w:pPr>
              <w:pStyle w:val="TAC"/>
            </w:pPr>
            <w:r w:rsidRPr="0088193B">
              <w:t>776</w:t>
            </w:r>
          </w:p>
        </w:tc>
        <w:tc>
          <w:tcPr>
            <w:tcW w:w="720" w:type="dxa"/>
          </w:tcPr>
          <w:p w14:paraId="2D5D80C6" w14:textId="77777777" w:rsidR="002121D9" w:rsidRPr="0088193B" w:rsidRDefault="002121D9" w:rsidP="002121D9">
            <w:pPr>
              <w:pStyle w:val="TAC"/>
            </w:pPr>
            <w:r w:rsidRPr="0088193B">
              <w:t>1160</w:t>
            </w:r>
          </w:p>
        </w:tc>
        <w:tc>
          <w:tcPr>
            <w:tcW w:w="720" w:type="dxa"/>
          </w:tcPr>
          <w:p w14:paraId="7721EDDD" w14:textId="77777777" w:rsidR="002121D9" w:rsidRPr="0088193B" w:rsidRDefault="002121D9" w:rsidP="002121D9">
            <w:pPr>
              <w:pStyle w:val="TAC"/>
            </w:pPr>
            <w:r w:rsidRPr="0088193B">
              <w:t>1544</w:t>
            </w:r>
          </w:p>
        </w:tc>
        <w:tc>
          <w:tcPr>
            <w:tcW w:w="720" w:type="dxa"/>
          </w:tcPr>
          <w:p w14:paraId="6BAF317E" w14:textId="77777777" w:rsidR="002121D9" w:rsidRPr="0088193B" w:rsidRDefault="002121D9" w:rsidP="002121D9">
            <w:pPr>
              <w:pStyle w:val="TAC"/>
            </w:pPr>
            <w:r w:rsidRPr="0088193B">
              <w:t>1992</w:t>
            </w:r>
          </w:p>
        </w:tc>
        <w:tc>
          <w:tcPr>
            <w:tcW w:w="720" w:type="dxa"/>
          </w:tcPr>
          <w:p w14:paraId="3B0A9281" w14:textId="77777777" w:rsidR="002121D9" w:rsidRPr="0088193B" w:rsidRDefault="002121D9" w:rsidP="002121D9">
            <w:pPr>
              <w:pStyle w:val="TAC"/>
            </w:pPr>
            <w:r w:rsidRPr="0088193B">
              <w:t>2344</w:t>
            </w:r>
          </w:p>
        </w:tc>
        <w:tc>
          <w:tcPr>
            <w:tcW w:w="720" w:type="dxa"/>
          </w:tcPr>
          <w:p w14:paraId="1FA32FB7" w14:textId="77777777" w:rsidR="002121D9" w:rsidRPr="0088193B" w:rsidRDefault="002121D9" w:rsidP="002121D9">
            <w:pPr>
              <w:pStyle w:val="TAC"/>
            </w:pPr>
            <w:r w:rsidRPr="0088193B">
              <w:t>2792</w:t>
            </w:r>
          </w:p>
        </w:tc>
        <w:tc>
          <w:tcPr>
            <w:tcW w:w="720" w:type="dxa"/>
          </w:tcPr>
          <w:p w14:paraId="526A3295" w14:textId="77777777" w:rsidR="002121D9" w:rsidRPr="0088193B" w:rsidRDefault="002121D9" w:rsidP="002121D9">
            <w:pPr>
              <w:pStyle w:val="TAC"/>
            </w:pPr>
            <w:r w:rsidRPr="0088193B">
              <w:t>3112</w:t>
            </w:r>
          </w:p>
        </w:tc>
        <w:tc>
          <w:tcPr>
            <w:tcW w:w="720" w:type="dxa"/>
          </w:tcPr>
          <w:p w14:paraId="4F235352" w14:textId="77777777" w:rsidR="002121D9" w:rsidRPr="0088193B" w:rsidRDefault="002121D9" w:rsidP="002121D9">
            <w:pPr>
              <w:pStyle w:val="TAC"/>
            </w:pPr>
            <w:r w:rsidRPr="0088193B">
              <w:t>3624</w:t>
            </w:r>
          </w:p>
        </w:tc>
        <w:tc>
          <w:tcPr>
            <w:tcW w:w="720" w:type="dxa"/>
          </w:tcPr>
          <w:p w14:paraId="19405EC9" w14:textId="77777777" w:rsidR="002121D9" w:rsidRPr="0088193B" w:rsidRDefault="002121D9" w:rsidP="002121D9">
            <w:pPr>
              <w:pStyle w:val="TAC"/>
            </w:pPr>
            <w:r w:rsidRPr="0088193B">
              <w:t>4008</w:t>
            </w:r>
          </w:p>
        </w:tc>
      </w:tr>
      <w:tr w:rsidR="00F41E60" w:rsidRPr="0088193B" w14:paraId="5BA44B45" w14:textId="77777777" w:rsidTr="00F41E60">
        <w:tc>
          <w:tcPr>
            <w:tcW w:w="720" w:type="dxa"/>
            <w:tcBorders>
              <w:right w:val="double" w:sz="4" w:space="0" w:color="auto"/>
            </w:tcBorders>
          </w:tcPr>
          <w:p w14:paraId="538446DF" w14:textId="77777777" w:rsidR="002121D9" w:rsidRPr="0088193B" w:rsidRDefault="002121D9" w:rsidP="002121D9">
            <w:pPr>
              <w:pStyle w:val="TAC"/>
            </w:pPr>
            <w:r w:rsidRPr="0088193B">
              <w:t>19</w:t>
            </w:r>
          </w:p>
        </w:tc>
        <w:tc>
          <w:tcPr>
            <w:tcW w:w="720" w:type="dxa"/>
            <w:tcBorders>
              <w:left w:val="double" w:sz="4" w:space="0" w:color="auto"/>
            </w:tcBorders>
          </w:tcPr>
          <w:p w14:paraId="149FBF4B" w14:textId="77777777" w:rsidR="002121D9" w:rsidRPr="0088193B" w:rsidRDefault="002121D9" w:rsidP="002121D9">
            <w:pPr>
              <w:pStyle w:val="TAC"/>
            </w:pPr>
            <w:r w:rsidRPr="0088193B">
              <w:t>408</w:t>
            </w:r>
          </w:p>
        </w:tc>
        <w:tc>
          <w:tcPr>
            <w:tcW w:w="720" w:type="dxa"/>
          </w:tcPr>
          <w:p w14:paraId="4F7A5166" w14:textId="77777777" w:rsidR="002121D9" w:rsidRPr="0088193B" w:rsidRDefault="002121D9" w:rsidP="002121D9">
            <w:pPr>
              <w:pStyle w:val="TAC"/>
            </w:pPr>
            <w:r w:rsidRPr="0088193B">
              <w:t>840</w:t>
            </w:r>
          </w:p>
        </w:tc>
        <w:tc>
          <w:tcPr>
            <w:tcW w:w="720" w:type="dxa"/>
          </w:tcPr>
          <w:p w14:paraId="229195E4" w14:textId="77777777" w:rsidR="002121D9" w:rsidRPr="0088193B" w:rsidRDefault="002121D9" w:rsidP="002121D9">
            <w:pPr>
              <w:pStyle w:val="TAC"/>
            </w:pPr>
            <w:r w:rsidRPr="0088193B">
              <w:t>1288</w:t>
            </w:r>
          </w:p>
        </w:tc>
        <w:tc>
          <w:tcPr>
            <w:tcW w:w="720" w:type="dxa"/>
          </w:tcPr>
          <w:p w14:paraId="46300B84" w14:textId="77777777" w:rsidR="002121D9" w:rsidRPr="0088193B" w:rsidRDefault="002121D9" w:rsidP="002121D9">
            <w:pPr>
              <w:pStyle w:val="TAC"/>
            </w:pPr>
            <w:r w:rsidRPr="0088193B">
              <w:t>1736</w:t>
            </w:r>
          </w:p>
        </w:tc>
        <w:tc>
          <w:tcPr>
            <w:tcW w:w="720" w:type="dxa"/>
          </w:tcPr>
          <w:p w14:paraId="3C36AFEE" w14:textId="77777777" w:rsidR="002121D9" w:rsidRPr="0088193B" w:rsidRDefault="002121D9" w:rsidP="002121D9">
            <w:pPr>
              <w:pStyle w:val="TAC"/>
            </w:pPr>
            <w:r w:rsidRPr="0088193B">
              <w:t>2152</w:t>
            </w:r>
          </w:p>
        </w:tc>
        <w:tc>
          <w:tcPr>
            <w:tcW w:w="720" w:type="dxa"/>
          </w:tcPr>
          <w:p w14:paraId="1908034C" w14:textId="77777777" w:rsidR="002121D9" w:rsidRPr="0088193B" w:rsidRDefault="002121D9" w:rsidP="002121D9">
            <w:pPr>
              <w:pStyle w:val="TAC"/>
            </w:pPr>
            <w:r w:rsidRPr="0088193B">
              <w:t>2600</w:t>
            </w:r>
          </w:p>
        </w:tc>
        <w:tc>
          <w:tcPr>
            <w:tcW w:w="720" w:type="dxa"/>
          </w:tcPr>
          <w:p w14:paraId="6373392C" w14:textId="77777777" w:rsidR="002121D9" w:rsidRPr="0088193B" w:rsidRDefault="002121D9" w:rsidP="002121D9">
            <w:pPr>
              <w:pStyle w:val="TAC"/>
            </w:pPr>
            <w:r w:rsidRPr="0088193B">
              <w:t>2984</w:t>
            </w:r>
          </w:p>
        </w:tc>
        <w:tc>
          <w:tcPr>
            <w:tcW w:w="720" w:type="dxa"/>
          </w:tcPr>
          <w:p w14:paraId="56654086" w14:textId="77777777" w:rsidR="002121D9" w:rsidRPr="0088193B" w:rsidRDefault="002121D9" w:rsidP="002121D9">
            <w:pPr>
              <w:pStyle w:val="TAC"/>
            </w:pPr>
            <w:r w:rsidRPr="0088193B">
              <w:t>3496</w:t>
            </w:r>
          </w:p>
        </w:tc>
        <w:tc>
          <w:tcPr>
            <w:tcW w:w="720" w:type="dxa"/>
          </w:tcPr>
          <w:p w14:paraId="056931F8" w14:textId="77777777" w:rsidR="002121D9" w:rsidRPr="0088193B" w:rsidRDefault="002121D9" w:rsidP="002121D9">
            <w:pPr>
              <w:pStyle w:val="TAC"/>
            </w:pPr>
            <w:r w:rsidRPr="0088193B">
              <w:t>3880</w:t>
            </w:r>
          </w:p>
        </w:tc>
        <w:tc>
          <w:tcPr>
            <w:tcW w:w="720" w:type="dxa"/>
          </w:tcPr>
          <w:p w14:paraId="2FAEB00A" w14:textId="77777777" w:rsidR="002121D9" w:rsidRPr="0088193B" w:rsidRDefault="002121D9" w:rsidP="002121D9">
            <w:pPr>
              <w:pStyle w:val="TAC"/>
            </w:pPr>
            <w:r w:rsidRPr="0088193B">
              <w:t>4264</w:t>
            </w:r>
          </w:p>
        </w:tc>
      </w:tr>
      <w:tr w:rsidR="00F41E60" w:rsidRPr="0088193B" w14:paraId="2CC5CAFD" w14:textId="77777777" w:rsidTr="00F41E60">
        <w:tc>
          <w:tcPr>
            <w:tcW w:w="720" w:type="dxa"/>
            <w:tcBorders>
              <w:right w:val="double" w:sz="4" w:space="0" w:color="auto"/>
            </w:tcBorders>
          </w:tcPr>
          <w:p w14:paraId="48E87586" w14:textId="77777777" w:rsidR="002121D9" w:rsidRPr="0088193B" w:rsidRDefault="002121D9" w:rsidP="002121D9">
            <w:pPr>
              <w:pStyle w:val="TAC"/>
            </w:pPr>
            <w:r w:rsidRPr="0088193B">
              <w:t>20</w:t>
            </w:r>
          </w:p>
        </w:tc>
        <w:tc>
          <w:tcPr>
            <w:tcW w:w="720" w:type="dxa"/>
            <w:tcBorders>
              <w:left w:val="double" w:sz="4" w:space="0" w:color="auto"/>
            </w:tcBorders>
          </w:tcPr>
          <w:p w14:paraId="18F17F42" w14:textId="77777777" w:rsidR="002121D9" w:rsidRPr="0088193B" w:rsidRDefault="002121D9" w:rsidP="002121D9">
            <w:pPr>
              <w:pStyle w:val="TAC"/>
            </w:pPr>
            <w:r w:rsidRPr="0088193B">
              <w:t>440</w:t>
            </w:r>
          </w:p>
        </w:tc>
        <w:tc>
          <w:tcPr>
            <w:tcW w:w="720" w:type="dxa"/>
          </w:tcPr>
          <w:p w14:paraId="03ABB7D5" w14:textId="77777777" w:rsidR="002121D9" w:rsidRPr="0088193B" w:rsidRDefault="002121D9" w:rsidP="002121D9">
            <w:pPr>
              <w:pStyle w:val="TAC"/>
            </w:pPr>
            <w:r w:rsidRPr="0088193B">
              <w:t>904</w:t>
            </w:r>
          </w:p>
        </w:tc>
        <w:tc>
          <w:tcPr>
            <w:tcW w:w="720" w:type="dxa"/>
          </w:tcPr>
          <w:p w14:paraId="6DB82A56" w14:textId="77777777" w:rsidR="002121D9" w:rsidRPr="0088193B" w:rsidRDefault="002121D9" w:rsidP="002121D9">
            <w:pPr>
              <w:pStyle w:val="TAC"/>
            </w:pPr>
            <w:r w:rsidRPr="0088193B">
              <w:t>1384</w:t>
            </w:r>
          </w:p>
        </w:tc>
        <w:tc>
          <w:tcPr>
            <w:tcW w:w="720" w:type="dxa"/>
          </w:tcPr>
          <w:p w14:paraId="4D3D1BC7" w14:textId="77777777" w:rsidR="002121D9" w:rsidRPr="0088193B" w:rsidRDefault="002121D9" w:rsidP="002121D9">
            <w:pPr>
              <w:pStyle w:val="TAC"/>
            </w:pPr>
            <w:r w:rsidRPr="0088193B">
              <w:t>1864</w:t>
            </w:r>
          </w:p>
        </w:tc>
        <w:tc>
          <w:tcPr>
            <w:tcW w:w="720" w:type="dxa"/>
          </w:tcPr>
          <w:p w14:paraId="3C5F88EB" w14:textId="77777777" w:rsidR="002121D9" w:rsidRPr="0088193B" w:rsidRDefault="002121D9" w:rsidP="002121D9">
            <w:pPr>
              <w:pStyle w:val="TAC"/>
            </w:pPr>
            <w:r w:rsidRPr="0088193B">
              <w:t>2344</w:t>
            </w:r>
          </w:p>
        </w:tc>
        <w:tc>
          <w:tcPr>
            <w:tcW w:w="720" w:type="dxa"/>
          </w:tcPr>
          <w:p w14:paraId="3814813A" w14:textId="77777777" w:rsidR="002121D9" w:rsidRPr="0088193B" w:rsidRDefault="002121D9" w:rsidP="002121D9">
            <w:pPr>
              <w:pStyle w:val="TAC"/>
            </w:pPr>
            <w:r w:rsidRPr="0088193B">
              <w:t>2792</w:t>
            </w:r>
          </w:p>
        </w:tc>
        <w:tc>
          <w:tcPr>
            <w:tcW w:w="720" w:type="dxa"/>
          </w:tcPr>
          <w:p w14:paraId="05AE7074" w14:textId="77777777" w:rsidR="002121D9" w:rsidRPr="0088193B" w:rsidRDefault="002121D9" w:rsidP="002121D9">
            <w:pPr>
              <w:pStyle w:val="TAC"/>
            </w:pPr>
            <w:r w:rsidRPr="0088193B">
              <w:t>3240</w:t>
            </w:r>
          </w:p>
        </w:tc>
        <w:tc>
          <w:tcPr>
            <w:tcW w:w="720" w:type="dxa"/>
          </w:tcPr>
          <w:p w14:paraId="101CD894" w14:textId="77777777" w:rsidR="002121D9" w:rsidRPr="0088193B" w:rsidRDefault="002121D9" w:rsidP="002121D9">
            <w:pPr>
              <w:pStyle w:val="TAC"/>
            </w:pPr>
            <w:r w:rsidRPr="0088193B">
              <w:t>3752</w:t>
            </w:r>
          </w:p>
        </w:tc>
        <w:tc>
          <w:tcPr>
            <w:tcW w:w="720" w:type="dxa"/>
          </w:tcPr>
          <w:p w14:paraId="3DAD4F5A" w14:textId="77777777" w:rsidR="002121D9" w:rsidRPr="0088193B" w:rsidRDefault="002121D9" w:rsidP="002121D9">
            <w:pPr>
              <w:pStyle w:val="TAC"/>
            </w:pPr>
            <w:r w:rsidRPr="0088193B">
              <w:t>4136</w:t>
            </w:r>
          </w:p>
        </w:tc>
        <w:tc>
          <w:tcPr>
            <w:tcW w:w="720" w:type="dxa"/>
          </w:tcPr>
          <w:p w14:paraId="3CCA0244" w14:textId="77777777" w:rsidR="002121D9" w:rsidRPr="0088193B" w:rsidRDefault="002121D9" w:rsidP="002121D9">
            <w:pPr>
              <w:pStyle w:val="TAC"/>
            </w:pPr>
            <w:r w:rsidRPr="0088193B">
              <w:t>4584</w:t>
            </w:r>
          </w:p>
        </w:tc>
      </w:tr>
      <w:tr w:rsidR="00F41E60" w:rsidRPr="0088193B" w14:paraId="05C137B6" w14:textId="77777777" w:rsidTr="00F41E60">
        <w:tc>
          <w:tcPr>
            <w:tcW w:w="720" w:type="dxa"/>
            <w:tcBorders>
              <w:right w:val="double" w:sz="4" w:space="0" w:color="auto"/>
            </w:tcBorders>
          </w:tcPr>
          <w:p w14:paraId="3B090F0C" w14:textId="77777777" w:rsidR="002121D9" w:rsidRPr="0088193B" w:rsidRDefault="002121D9" w:rsidP="002121D9">
            <w:pPr>
              <w:pStyle w:val="TAC"/>
            </w:pPr>
            <w:r w:rsidRPr="0088193B">
              <w:t>21</w:t>
            </w:r>
          </w:p>
        </w:tc>
        <w:tc>
          <w:tcPr>
            <w:tcW w:w="720" w:type="dxa"/>
            <w:tcBorders>
              <w:left w:val="double" w:sz="4" w:space="0" w:color="auto"/>
            </w:tcBorders>
          </w:tcPr>
          <w:p w14:paraId="65930F9B" w14:textId="77777777" w:rsidR="002121D9" w:rsidRPr="0088193B" w:rsidRDefault="002121D9" w:rsidP="002121D9">
            <w:pPr>
              <w:pStyle w:val="TAC"/>
            </w:pPr>
            <w:r w:rsidRPr="0088193B">
              <w:t>488</w:t>
            </w:r>
          </w:p>
        </w:tc>
        <w:tc>
          <w:tcPr>
            <w:tcW w:w="720" w:type="dxa"/>
          </w:tcPr>
          <w:p w14:paraId="55CA9BC0" w14:textId="77777777" w:rsidR="002121D9" w:rsidRPr="0088193B" w:rsidRDefault="002121D9" w:rsidP="002121D9">
            <w:pPr>
              <w:pStyle w:val="TAC"/>
            </w:pPr>
            <w:r w:rsidRPr="0088193B">
              <w:t>1000</w:t>
            </w:r>
          </w:p>
        </w:tc>
        <w:tc>
          <w:tcPr>
            <w:tcW w:w="720" w:type="dxa"/>
          </w:tcPr>
          <w:p w14:paraId="58C60AE9" w14:textId="77777777" w:rsidR="002121D9" w:rsidRPr="0088193B" w:rsidRDefault="002121D9" w:rsidP="002121D9">
            <w:pPr>
              <w:pStyle w:val="TAC"/>
            </w:pPr>
            <w:r w:rsidRPr="0088193B">
              <w:t>1480</w:t>
            </w:r>
          </w:p>
        </w:tc>
        <w:tc>
          <w:tcPr>
            <w:tcW w:w="720" w:type="dxa"/>
          </w:tcPr>
          <w:p w14:paraId="409D77A4" w14:textId="77777777" w:rsidR="002121D9" w:rsidRPr="0088193B" w:rsidRDefault="002121D9" w:rsidP="002121D9">
            <w:pPr>
              <w:pStyle w:val="TAC"/>
            </w:pPr>
            <w:r w:rsidRPr="0088193B">
              <w:t>1992</w:t>
            </w:r>
          </w:p>
        </w:tc>
        <w:tc>
          <w:tcPr>
            <w:tcW w:w="720" w:type="dxa"/>
          </w:tcPr>
          <w:p w14:paraId="7403B71A" w14:textId="77777777" w:rsidR="002121D9" w:rsidRPr="0088193B" w:rsidRDefault="002121D9" w:rsidP="002121D9">
            <w:pPr>
              <w:pStyle w:val="TAC"/>
            </w:pPr>
            <w:r w:rsidRPr="0088193B">
              <w:t>2472</w:t>
            </w:r>
          </w:p>
        </w:tc>
        <w:tc>
          <w:tcPr>
            <w:tcW w:w="720" w:type="dxa"/>
          </w:tcPr>
          <w:p w14:paraId="4D944932" w14:textId="77777777" w:rsidR="002121D9" w:rsidRPr="0088193B" w:rsidRDefault="002121D9" w:rsidP="002121D9">
            <w:pPr>
              <w:pStyle w:val="TAC"/>
            </w:pPr>
            <w:r w:rsidRPr="0088193B">
              <w:t>2984</w:t>
            </w:r>
          </w:p>
        </w:tc>
        <w:tc>
          <w:tcPr>
            <w:tcW w:w="720" w:type="dxa"/>
          </w:tcPr>
          <w:p w14:paraId="4CC8DA9B" w14:textId="77777777" w:rsidR="002121D9" w:rsidRPr="0088193B" w:rsidRDefault="002121D9" w:rsidP="002121D9">
            <w:pPr>
              <w:pStyle w:val="TAC"/>
            </w:pPr>
            <w:r w:rsidRPr="0088193B">
              <w:t>3496</w:t>
            </w:r>
          </w:p>
        </w:tc>
        <w:tc>
          <w:tcPr>
            <w:tcW w:w="720" w:type="dxa"/>
          </w:tcPr>
          <w:p w14:paraId="5077452C" w14:textId="77777777" w:rsidR="002121D9" w:rsidRPr="0088193B" w:rsidRDefault="002121D9" w:rsidP="002121D9">
            <w:pPr>
              <w:pStyle w:val="TAC"/>
            </w:pPr>
            <w:r w:rsidRPr="0088193B">
              <w:t>4008</w:t>
            </w:r>
          </w:p>
        </w:tc>
        <w:tc>
          <w:tcPr>
            <w:tcW w:w="720" w:type="dxa"/>
          </w:tcPr>
          <w:p w14:paraId="0AA59329" w14:textId="77777777" w:rsidR="002121D9" w:rsidRPr="0088193B" w:rsidRDefault="002121D9" w:rsidP="002121D9">
            <w:pPr>
              <w:pStyle w:val="TAC"/>
            </w:pPr>
            <w:r w:rsidRPr="0088193B">
              <w:t>4584</w:t>
            </w:r>
          </w:p>
        </w:tc>
        <w:tc>
          <w:tcPr>
            <w:tcW w:w="720" w:type="dxa"/>
          </w:tcPr>
          <w:p w14:paraId="0D0B4E22" w14:textId="77777777" w:rsidR="002121D9" w:rsidRPr="0088193B" w:rsidRDefault="002121D9" w:rsidP="002121D9">
            <w:pPr>
              <w:pStyle w:val="TAC"/>
            </w:pPr>
            <w:r w:rsidRPr="0088193B">
              <w:t>4968</w:t>
            </w:r>
          </w:p>
        </w:tc>
      </w:tr>
      <w:tr w:rsidR="00F41E60" w:rsidRPr="0088193B" w14:paraId="1C54B2FE" w14:textId="77777777" w:rsidTr="00F41E60">
        <w:tc>
          <w:tcPr>
            <w:tcW w:w="720" w:type="dxa"/>
            <w:tcBorders>
              <w:right w:val="double" w:sz="4" w:space="0" w:color="auto"/>
            </w:tcBorders>
          </w:tcPr>
          <w:p w14:paraId="6082EDEC" w14:textId="77777777" w:rsidR="002121D9" w:rsidRPr="0088193B" w:rsidRDefault="002121D9" w:rsidP="002121D9">
            <w:pPr>
              <w:pStyle w:val="TAC"/>
            </w:pPr>
            <w:r w:rsidRPr="0088193B">
              <w:t>22</w:t>
            </w:r>
          </w:p>
        </w:tc>
        <w:tc>
          <w:tcPr>
            <w:tcW w:w="720" w:type="dxa"/>
            <w:tcBorders>
              <w:left w:val="double" w:sz="4" w:space="0" w:color="auto"/>
            </w:tcBorders>
          </w:tcPr>
          <w:p w14:paraId="19EE6867" w14:textId="77777777" w:rsidR="002121D9" w:rsidRPr="0088193B" w:rsidRDefault="002121D9" w:rsidP="002121D9">
            <w:pPr>
              <w:pStyle w:val="TAC"/>
            </w:pPr>
            <w:r w:rsidRPr="0088193B">
              <w:t>520</w:t>
            </w:r>
          </w:p>
        </w:tc>
        <w:tc>
          <w:tcPr>
            <w:tcW w:w="720" w:type="dxa"/>
          </w:tcPr>
          <w:p w14:paraId="6A27FFF2" w14:textId="77777777" w:rsidR="002121D9" w:rsidRPr="0088193B" w:rsidRDefault="002121D9" w:rsidP="002121D9">
            <w:pPr>
              <w:pStyle w:val="TAC"/>
            </w:pPr>
            <w:r w:rsidRPr="0088193B">
              <w:t>1064</w:t>
            </w:r>
          </w:p>
        </w:tc>
        <w:tc>
          <w:tcPr>
            <w:tcW w:w="720" w:type="dxa"/>
          </w:tcPr>
          <w:p w14:paraId="1B92E086" w14:textId="77777777" w:rsidR="002121D9" w:rsidRPr="0088193B" w:rsidRDefault="002121D9" w:rsidP="002121D9">
            <w:pPr>
              <w:pStyle w:val="TAC"/>
            </w:pPr>
            <w:r w:rsidRPr="0088193B">
              <w:t>1608</w:t>
            </w:r>
          </w:p>
        </w:tc>
        <w:tc>
          <w:tcPr>
            <w:tcW w:w="720" w:type="dxa"/>
          </w:tcPr>
          <w:p w14:paraId="6CBC46F3" w14:textId="77777777" w:rsidR="002121D9" w:rsidRPr="0088193B" w:rsidRDefault="002121D9" w:rsidP="002121D9">
            <w:pPr>
              <w:pStyle w:val="TAC"/>
            </w:pPr>
            <w:r w:rsidRPr="0088193B">
              <w:t>2152</w:t>
            </w:r>
          </w:p>
        </w:tc>
        <w:tc>
          <w:tcPr>
            <w:tcW w:w="720" w:type="dxa"/>
          </w:tcPr>
          <w:p w14:paraId="0DFAC30E" w14:textId="77777777" w:rsidR="002121D9" w:rsidRPr="0088193B" w:rsidRDefault="002121D9" w:rsidP="002121D9">
            <w:pPr>
              <w:pStyle w:val="TAC"/>
            </w:pPr>
            <w:r w:rsidRPr="0088193B">
              <w:t>2664</w:t>
            </w:r>
          </w:p>
        </w:tc>
        <w:tc>
          <w:tcPr>
            <w:tcW w:w="720" w:type="dxa"/>
          </w:tcPr>
          <w:p w14:paraId="68199D6A" w14:textId="77777777" w:rsidR="002121D9" w:rsidRPr="0088193B" w:rsidRDefault="002121D9" w:rsidP="002121D9">
            <w:pPr>
              <w:pStyle w:val="TAC"/>
            </w:pPr>
            <w:r w:rsidRPr="0088193B">
              <w:t>3240</w:t>
            </w:r>
          </w:p>
        </w:tc>
        <w:tc>
          <w:tcPr>
            <w:tcW w:w="720" w:type="dxa"/>
          </w:tcPr>
          <w:p w14:paraId="39B8E797" w14:textId="77777777" w:rsidR="002121D9" w:rsidRPr="0088193B" w:rsidRDefault="002121D9" w:rsidP="002121D9">
            <w:pPr>
              <w:pStyle w:val="TAC"/>
            </w:pPr>
            <w:r w:rsidRPr="0088193B">
              <w:t>3752</w:t>
            </w:r>
          </w:p>
        </w:tc>
        <w:tc>
          <w:tcPr>
            <w:tcW w:w="720" w:type="dxa"/>
          </w:tcPr>
          <w:p w14:paraId="05995DE8" w14:textId="77777777" w:rsidR="002121D9" w:rsidRPr="0088193B" w:rsidRDefault="002121D9" w:rsidP="002121D9">
            <w:pPr>
              <w:pStyle w:val="TAC"/>
            </w:pPr>
            <w:r w:rsidRPr="0088193B">
              <w:t>4264</w:t>
            </w:r>
          </w:p>
        </w:tc>
        <w:tc>
          <w:tcPr>
            <w:tcW w:w="720" w:type="dxa"/>
          </w:tcPr>
          <w:p w14:paraId="67B43CC9" w14:textId="77777777" w:rsidR="002121D9" w:rsidRPr="0088193B" w:rsidRDefault="002121D9" w:rsidP="002121D9">
            <w:pPr>
              <w:pStyle w:val="TAC"/>
            </w:pPr>
            <w:r w:rsidRPr="0088193B">
              <w:t>4776</w:t>
            </w:r>
          </w:p>
        </w:tc>
        <w:tc>
          <w:tcPr>
            <w:tcW w:w="720" w:type="dxa"/>
          </w:tcPr>
          <w:p w14:paraId="088CCB02" w14:textId="77777777" w:rsidR="002121D9" w:rsidRPr="0088193B" w:rsidRDefault="002121D9" w:rsidP="002121D9">
            <w:pPr>
              <w:pStyle w:val="TAC"/>
            </w:pPr>
            <w:r w:rsidRPr="0088193B">
              <w:t>5352</w:t>
            </w:r>
          </w:p>
        </w:tc>
      </w:tr>
      <w:tr w:rsidR="00F41E60" w:rsidRPr="0088193B" w14:paraId="599CFE84" w14:textId="77777777" w:rsidTr="00F41E60">
        <w:tc>
          <w:tcPr>
            <w:tcW w:w="720" w:type="dxa"/>
            <w:tcBorders>
              <w:right w:val="double" w:sz="4" w:space="0" w:color="auto"/>
            </w:tcBorders>
          </w:tcPr>
          <w:p w14:paraId="786374A4" w14:textId="77777777" w:rsidR="002121D9" w:rsidRPr="0088193B" w:rsidRDefault="002121D9" w:rsidP="002121D9">
            <w:pPr>
              <w:pStyle w:val="TAC"/>
            </w:pPr>
            <w:r w:rsidRPr="0088193B">
              <w:t>23</w:t>
            </w:r>
          </w:p>
        </w:tc>
        <w:tc>
          <w:tcPr>
            <w:tcW w:w="720" w:type="dxa"/>
            <w:tcBorders>
              <w:left w:val="double" w:sz="4" w:space="0" w:color="auto"/>
            </w:tcBorders>
          </w:tcPr>
          <w:p w14:paraId="1A7EA487" w14:textId="77777777" w:rsidR="002121D9" w:rsidRPr="0088193B" w:rsidRDefault="002121D9" w:rsidP="002121D9">
            <w:pPr>
              <w:pStyle w:val="TAC"/>
            </w:pPr>
            <w:r w:rsidRPr="0088193B">
              <w:t>552</w:t>
            </w:r>
          </w:p>
        </w:tc>
        <w:tc>
          <w:tcPr>
            <w:tcW w:w="720" w:type="dxa"/>
          </w:tcPr>
          <w:p w14:paraId="077A86B8" w14:textId="77777777" w:rsidR="002121D9" w:rsidRPr="0088193B" w:rsidRDefault="002121D9" w:rsidP="002121D9">
            <w:pPr>
              <w:pStyle w:val="TAC"/>
            </w:pPr>
            <w:r w:rsidRPr="0088193B">
              <w:t>1128</w:t>
            </w:r>
          </w:p>
        </w:tc>
        <w:tc>
          <w:tcPr>
            <w:tcW w:w="720" w:type="dxa"/>
          </w:tcPr>
          <w:p w14:paraId="028EF2C0" w14:textId="77777777" w:rsidR="002121D9" w:rsidRPr="0088193B" w:rsidRDefault="002121D9" w:rsidP="002121D9">
            <w:pPr>
              <w:pStyle w:val="TAC"/>
            </w:pPr>
            <w:r w:rsidRPr="0088193B">
              <w:t>1736</w:t>
            </w:r>
          </w:p>
        </w:tc>
        <w:tc>
          <w:tcPr>
            <w:tcW w:w="720" w:type="dxa"/>
          </w:tcPr>
          <w:p w14:paraId="4103622D" w14:textId="77777777" w:rsidR="002121D9" w:rsidRPr="0088193B" w:rsidRDefault="002121D9" w:rsidP="002121D9">
            <w:pPr>
              <w:pStyle w:val="TAC"/>
            </w:pPr>
            <w:r w:rsidRPr="0088193B">
              <w:t>2280</w:t>
            </w:r>
          </w:p>
        </w:tc>
        <w:tc>
          <w:tcPr>
            <w:tcW w:w="720" w:type="dxa"/>
          </w:tcPr>
          <w:p w14:paraId="39DA3B8E" w14:textId="77777777" w:rsidR="002121D9" w:rsidRPr="0088193B" w:rsidRDefault="002121D9" w:rsidP="002121D9">
            <w:pPr>
              <w:pStyle w:val="TAC"/>
            </w:pPr>
            <w:r w:rsidRPr="0088193B">
              <w:t>2856</w:t>
            </w:r>
          </w:p>
        </w:tc>
        <w:tc>
          <w:tcPr>
            <w:tcW w:w="720" w:type="dxa"/>
          </w:tcPr>
          <w:p w14:paraId="042B93F3" w14:textId="77777777" w:rsidR="002121D9" w:rsidRPr="0088193B" w:rsidRDefault="002121D9" w:rsidP="002121D9">
            <w:pPr>
              <w:pStyle w:val="TAC"/>
            </w:pPr>
            <w:r w:rsidRPr="0088193B">
              <w:t>3496</w:t>
            </w:r>
          </w:p>
        </w:tc>
        <w:tc>
          <w:tcPr>
            <w:tcW w:w="720" w:type="dxa"/>
          </w:tcPr>
          <w:p w14:paraId="16D79132" w14:textId="77777777" w:rsidR="002121D9" w:rsidRPr="0088193B" w:rsidRDefault="002121D9" w:rsidP="002121D9">
            <w:pPr>
              <w:pStyle w:val="TAC"/>
            </w:pPr>
            <w:r w:rsidRPr="0088193B">
              <w:t>4008</w:t>
            </w:r>
          </w:p>
        </w:tc>
        <w:tc>
          <w:tcPr>
            <w:tcW w:w="720" w:type="dxa"/>
          </w:tcPr>
          <w:p w14:paraId="66E9DC51" w14:textId="77777777" w:rsidR="002121D9" w:rsidRPr="0088193B" w:rsidRDefault="002121D9" w:rsidP="002121D9">
            <w:pPr>
              <w:pStyle w:val="TAC"/>
            </w:pPr>
            <w:r w:rsidRPr="0088193B">
              <w:t>4584</w:t>
            </w:r>
          </w:p>
        </w:tc>
        <w:tc>
          <w:tcPr>
            <w:tcW w:w="720" w:type="dxa"/>
          </w:tcPr>
          <w:p w14:paraId="34B5EF43" w14:textId="77777777" w:rsidR="002121D9" w:rsidRPr="0088193B" w:rsidRDefault="002121D9" w:rsidP="002121D9">
            <w:pPr>
              <w:pStyle w:val="TAC"/>
            </w:pPr>
            <w:r w:rsidRPr="0088193B">
              <w:t>5160</w:t>
            </w:r>
          </w:p>
        </w:tc>
        <w:tc>
          <w:tcPr>
            <w:tcW w:w="720" w:type="dxa"/>
          </w:tcPr>
          <w:p w14:paraId="42A89D07" w14:textId="77777777" w:rsidR="002121D9" w:rsidRPr="0088193B" w:rsidRDefault="002121D9" w:rsidP="002121D9">
            <w:pPr>
              <w:pStyle w:val="TAC"/>
            </w:pPr>
            <w:r w:rsidRPr="0088193B">
              <w:t>5736</w:t>
            </w:r>
          </w:p>
        </w:tc>
      </w:tr>
      <w:tr w:rsidR="00F41E60" w:rsidRPr="0088193B" w14:paraId="5042540D" w14:textId="77777777" w:rsidTr="00F41E60">
        <w:tc>
          <w:tcPr>
            <w:tcW w:w="720" w:type="dxa"/>
            <w:tcBorders>
              <w:right w:val="double" w:sz="4" w:space="0" w:color="auto"/>
            </w:tcBorders>
          </w:tcPr>
          <w:p w14:paraId="76DCFA26" w14:textId="77777777" w:rsidR="002121D9" w:rsidRPr="0088193B" w:rsidRDefault="002121D9" w:rsidP="002121D9">
            <w:pPr>
              <w:pStyle w:val="TAC"/>
            </w:pPr>
            <w:r w:rsidRPr="0088193B">
              <w:t>24</w:t>
            </w:r>
          </w:p>
        </w:tc>
        <w:tc>
          <w:tcPr>
            <w:tcW w:w="720" w:type="dxa"/>
            <w:tcBorders>
              <w:left w:val="double" w:sz="4" w:space="0" w:color="auto"/>
            </w:tcBorders>
          </w:tcPr>
          <w:p w14:paraId="167568BC" w14:textId="77777777" w:rsidR="002121D9" w:rsidRPr="0088193B" w:rsidRDefault="002121D9" w:rsidP="002121D9">
            <w:pPr>
              <w:pStyle w:val="TAC"/>
            </w:pPr>
            <w:r w:rsidRPr="0088193B">
              <w:t>584</w:t>
            </w:r>
          </w:p>
        </w:tc>
        <w:tc>
          <w:tcPr>
            <w:tcW w:w="720" w:type="dxa"/>
          </w:tcPr>
          <w:p w14:paraId="313FC18D" w14:textId="77777777" w:rsidR="002121D9" w:rsidRPr="0088193B" w:rsidRDefault="002121D9" w:rsidP="002121D9">
            <w:pPr>
              <w:pStyle w:val="TAC"/>
            </w:pPr>
            <w:r w:rsidRPr="0088193B">
              <w:t>1192</w:t>
            </w:r>
          </w:p>
        </w:tc>
        <w:tc>
          <w:tcPr>
            <w:tcW w:w="720" w:type="dxa"/>
          </w:tcPr>
          <w:p w14:paraId="75F0FC1C" w14:textId="77777777" w:rsidR="002121D9" w:rsidRPr="0088193B" w:rsidRDefault="002121D9" w:rsidP="002121D9">
            <w:pPr>
              <w:pStyle w:val="TAC"/>
            </w:pPr>
            <w:r w:rsidRPr="0088193B">
              <w:t>1800</w:t>
            </w:r>
          </w:p>
        </w:tc>
        <w:tc>
          <w:tcPr>
            <w:tcW w:w="720" w:type="dxa"/>
          </w:tcPr>
          <w:p w14:paraId="3904BFB9" w14:textId="77777777" w:rsidR="002121D9" w:rsidRPr="0088193B" w:rsidRDefault="002121D9" w:rsidP="002121D9">
            <w:pPr>
              <w:pStyle w:val="TAC"/>
            </w:pPr>
            <w:r w:rsidRPr="0088193B">
              <w:t>2408</w:t>
            </w:r>
          </w:p>
        </w:tc>
        <w:tc>
          <w:tcPr>
            <w:tcW w:w="720" w:type="dxa"/>
          </w:tcPr>
          <w:p w14:paraId="063BF84C" w14:textId="77777777" w:rsidR="002121D9" w:rsidRPr="0088193B" w:rsidRDefault="002121D9" w:rsidP="002121D9">
            <w:pPr>
              <w:pStyle w:val="TAC"/>
            </w:pPr>
            <w:r w:rsidRPr="0088193B">
              <w:t>2984</w:t>
            </w:r>
          </w:p>
        </w:tc>
        <w:tc>
          <w:tcPr>
            <w:tcW w:w="720" w:type="dxa"/>
          </w:tcPr>
          <w:p w14:paraId="45B13827" w14:textId="77777777" w:rsidR="002121D9" w:rsidRPr="0088193B" w:rsidRDefault="002121D9" w:rsidP="002121D9">
            <w:pPr>
              <w:pStyle w:val="TAC"/>
            </w:pPr>
            <w:r w:rsidRPr="0088193B">
              <w:t>3624</w:t>
            </w:r>
          </w:p>
        </w:tc>
        <w:tc>
          <w:tcPr>
            <w:tcW w:w="720" w:type="dxa"/>
          </w:tcPr>
          <w:p w14:paraId="3AC40104" w14:textId="77777777" w:rsidR="002121D9" w:rsidRPr="0088193B" w:rsidRDefault="002121D9" w:rsidP="002121D9">
            <w:pPr>
              <w:pStyle w:val="TAC"/>
            </w:pPr>
            <w:r w:rsidRPr="0088193B">
              <w:t>4264</w:t>
            </w:r>
          </w:p>
        </w:tc>
        <w:tc>
          <w:tcPr>
            <w:tcW w:w="720" w:type="dxa"/>
          </w:tcPr>
          <w:p w14:paraId="0C67CFEC" w14:textId="77777777" w:rsidR="002121D9" w:rsidRPr="0088193B" w:rsidRDefault="002121D9" w:rsidP="002121D9">
            <w:pPr>
              <w:pStyle w:val="TAC"/>
            </w:pPr>
            <w:r w:rsidRPr="0088193B">
              <w:t>4968</w:t>
            </w:r>
          </w:p>
        </w:tc>
        <w:tc>
          <w:tcPr>
            <w:tcW w:w="720" w:type="dxa"/>
          </w:tcPr>
          <w:p w14:paraId="05A03F92" w14:textId="77777777" w:rsidR="002121D9" w:rsidRPr="0088193B" w:rsidRDefault="002121D9" w:rsidP="002121D9">
            <w:pPr>
              <w:pStyle w:val="TAC"/>
            </w:pPr>
            <w:r w:rsidRPr="0088193B">
              <w:t>5544</w:t>
            </w:r>
          </w:p>
        </w:tc>
        <w:tc>
          <w:tcPr>
            <w:tcW w:w="720" w:type="dxa"/>
          </w:tcPr>
          <w:p w14:paraId="6FB3654E" w14:textId="77777777" w:rsidR="002121D9" w:rsidRPr="0088193B" w:rsidRDefault="002121D9" w:rsidP="002121D9">
            <w:pPr>
              <w:pStyle w:val="TAC"/>
            </w:pPr>
            <w:r w:rsidRPr="0088193B">
              <w:t>5992</w:t>
            </w:r>
          </w:p>
        </w:tc>
      </w:tr>
      <w:tr w:rsidR="00F41E60" w:rsidRPr="0088193B" w14:paraId="291E6778" w14:textId="77777777" w:rsidTr="00F41E60">
        <w:tc>
          <w:tcPr>
            <w:tcW w:w="720" w:type="dxa"/>
            <w:tcBorders>
              <w:bottom w:val="single" w:sz="4" w:space="0" w:color="auto"/>
              <w:right w:val="double" w:sz="4" w:space="0" w:color="auto"/>
            </w:tcBorders>
          </w:tcPr>
          <w:p w14:paraId="1B9F5429"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4A6C6FC7" w14:textId="77777777" w:rsidR="002121D9" w:rsidRPr="0088193B" w:rsidRDefault="002121D9" w:rsidP="002121D9">
            <w:pPr>
              <w:pStyle w:val="TAC"/>
            </w:pPr>
            <w:r w:rsidRPr="0088193B">
              <w:t>616</w:t>
            </w:r>
          </w:p>
        </w:tc>
        <w:tc>
          <w:tcPr>
            <w:tcW w:w="720" w:type="dxa"/>
            <w:tcBorders>
              <w:bottom w:val="single" w:sz="4" w:space="0" w:color="auto"/>
            </w:tcBorders>
          </w:tcPr>
          <w:p w14:paraId="3D08F8B0" w14:textId="77777777" w:rsidR="002121D9" w:rsidRPr="0088193B" w:rsidRDefault="002121D9" w:rsidP="002121D9">
            <w:pPr>
              <w:pStyle w:val="TAC"/>
            </w:pPr>
            <w:r w:rsidRPr="0088193B">
              <w:t>1256</w:t>
            </w:r>
          </w:p>
        </w:tc>
        <w:tc>
          <w:tcPr>
            <w:tcW w:w="720" w:type="dxa"/>
            <w:tcBorders>
              <w:bottom w:val="single" w:sz="4" w:space="0" w:color="auto"/>
            </w:tcBorders>
          </w:tcPr>
          <w:p w14:paraId="1C395826" w14:textId="77777777" w:rsidR="002121D9" w:rsidRPr="0088193B" w:rsidRDefault="002121D9" w:rsidP="002121D9">
            <w:pPr>
              <w:pStyle w:val="TAC"/>
            </w:pPr>
            <w:r w:rsidRPr="0088193B">
              <w:t>1864</w:t>
            </w:r>
          </w:p>
        </w:tc>
        <w:tc>
          <w:tcPr>
            <w:tcW w:w="720" w:type="dxa"/>
            <w:tcBorders>
              <w:bottom w:val="single" w:sz="4" w:space="0" w:color="auto"/>
            </w:tcBorders>
          </w:tcPr>
          <w:p w14:paraId="5EF765F8" w14:textId="77777777" w:rsidR="002121D9" w:rsidRPr="0088193B" w:rsidRDefault="002121D9" w:rsidP="002121D9">
            <w:pPr>
              <w:pStyle w:val="TAC"/>
            </w:pPr>
            <w:r w:rsidRPr="0088193B">
              <w:t>2536</w:t>
            </w:r>
          </w:p>
        </w:tc>
        <w:tc>
          <w:tcPr>
            <w:tcW w:w="720" w:type="dxa"/>
            <w:tcBorders>
              <w:bottom w:val="single" w:sz="4" w:space="0" w:color="auto"/>
            </w:tcBorders>
          </w:tcPr>
          <w:p w14:paraId="540FD5D3" w14:textId="77777777" w:rsidR="002121D9" w:rsidRPr="0088193B" w:rsidRDefault="002121D9" w:rsidP="002121D9">
            <w:pPr>
              <w:pStyle w:val="TAC"/>
            </w:pPr>
            <w:r w:rsidRPr="0088193B">
              <w:t>3112</w:t>
            </w:r>
          </w:p>
        </w:tc>
        <w:tc>
          <w:tcPr>
            <w:tcW w:w="720" w:type="dxa"/>
            <w:tcBorders>
              <w:bottom w:val="single" w:sz="4" w:space="0" w:color="auto"/>
            </w:tcBorders>
          </w:tcPr>
          <w:p w14:paraId="7E8AEDB8" w14:textId="77777777" w:rsidR="002121D9" w:rsidRPr="0088193B" w:rsidRDefault="002121D9" w:rsidP="002121D9">
            <w:pPr>
              <w:pStyle w:val="TAC"/>
            </w:pPr>
            <w:r w:rsidRPr="0088193B">
              <w:t>3752</w:t>
            </w:r>
          </w:p>
        </w:tc>
        <w:tc>
          <w:tcPr>
            <w:tcW w:w="720" w:type="dxa"/>
            <w:tcBorders>
              <w:bottom w:val="single" w:sz="4" w:space="0" w:color="auto"/>
            </w:tcBorders>
          </w:tcPr>
          <w:p w14:paraId="32CEA587" w14:textId="77777777" w:rsidR="002121D9" w:rsidRPr="0088193B" w:rsidRDefault="002121D9" w:rsidP="002121D9">
            <w:pPr>
              <w:pStyle w:val="TAC"/>
            </w:pPr>
            <w:r w:rsidRPr="0088193B">
              <w:t>4392</w:t>
            </w:r>
          </w:p>
        </w:tc>
        <w:tc>
          <w:tcPr>
            <w:tcW w:w="720" w:type="dxa"/>
            <w:tcBorders>
              <w:bottom w:val="single" w:sz="4" w:space="0" w:color="auto"/>
            </w:tcBorders>
          </w:tcPr>
          <w:p w14:paraId="3CB10548" w14:textId="77777777" w:rsidR="002121D9" w:rsidRPr="0088193B" w:rsidRDefault="002121D9" w:rsidP="002121D9">
            <w:pPr>
              <w:pStyle w:val="TAC"/>
            </w:pPr>
            <w:r w:rsidRPr="0088193B">
              <w:t>5160</w:t>
            </w:r>
          </w:p>
        </w:tc>
        <w:tc>
          <w:tcPr>
            <w:tcW w:w="720" w:type="dxa"/>
            <w:tcBorders>
              <w:bottom w:val="single" w:sz="4" w:space="0" w:color="auto"/>
            </w:tcBorders>
          </w:tcPr>
          <w:p w14:paraId="6E2481CE" w14:textId="77777777" w:rsidR="002121D9" w:rsidRPr="0088193B" w:rsidRDefault="002121D9" w:rsidP="002121D9">
            <w:pPr>
              <w:pStyle w:val="TAC"/>
            </w:pPr>
            <w:r w:rsidRPr="0088193B">
              <w:t>5736</w:t>
            </w:r>
          </w:p>
        </w:tc>
        <w:tc>
          <w:tcPr>
            <w:tcW w:w="720" w:type="dxa"/>
            <w:tcBorders>
              <w:bottom w:val="single" w:sz="4" w:space="0" w:color="auto"/>
            </w:tcBorders>
          </w:tcPr>
          <w:p w14:paraId="0994B633" w14:textId="77777777" w:rsidR="002121D9" w:rsidRPr="0088193B" w:rsidRDefault="002121D9" w:rsidP="002121D9">
            <w:pPr>
              <w:pStyle w:val="TAC"/>
            </w:pPr>
            <w:r w:rsidRPr="0088193B">
              <w:t>6200</w:t>
            </w:r>
          </w:p>
        </w:tc>
      </w:tr>
      <w:tr w:rsidR="00F41E60" w:rsidRPr="0088193B" w14:paraId="2E4C2FFA" w14:textId="77777777" w:rsidTr="00F41E60">
        <w:tc>
          <w:tcPr>
            <w:tcW w:w="720" w:type="dxa"/>
            <w:tcBorders>
              <w:bottom w:val="thinThickThinSmallGap" w:sz="24" w:space="0" w:color="auto"/>
              <w:right w:val="double" w:sz="4" w:space="0" w:color="auto"/>
            </w:tcBorders>
          </w:tcPr>
          <w:p w14:paraId="0E742F21"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1A40B1DF" w14:textId="77777777" w:rsidR="002121D9" w:rsidRPr="0088193B" w:rsidRDefault="002121D9" w:rsidP="002121D9">
            <w:pPr>
              <w:pStyle w:val="TAC"/>
            </w:pPr>
            <w:r w:rsidRPr="0088193B">
              <w:t>712</w:t>
            </w:r>
          </w:p>
        </w:tc>
        <w:tc>
          <w:tcPr>
            <w:tcW w:w="720" w:type="dxa"/>
            <w:tcBorders>
              <w:bottom w:val="thinThickThinSmallGap" w:sz="24" w:space="0" w:color="auto"/>
            </w:tcBorders>
          </w:tcPr>
          <w:p w14:paraId="3EF48A49" w14:textId="77777777" w:rsidR="002121D9" w:rsidRPr="0088193B" w:rsidRDefault="002121D9" w:rsidP="002121D9">
            <w:pPr>
              <w:pStyle w:val="TAC"/>
            </w:pPr>
            <w:r w:rsidRPr="0088193B">
              <w:t>1480</w:t>
            </w:r>
          </w:p>
        </w:tc>
        <w:tc>
          <w:tcPr>
            <w:tcW w:w="720" w:type="dxa"/>
            <w:tcBorders>
              <w:bottom w:val="thinThickThinSmallGap" w:sz="24" w:space="0" w:color="auto"/>
            </w:tcBorders>
          </w:tcPr>
          <w:p w14:paraId="4669D6EE" w14:textId="77777777" w:rsidR="002121D9" w:rsidRPr="0088193B" w:rsidRDefault="002121D9" w:rsidP="002121D9">
            <w:pPr>
              <w:pStyle w:val="TAC"/>
            </w:pPr>
            <w:r w:rsidRPr="0088193B">
              <w:t>2216</w:t>
            </w:r>
          </w:p>
        </w:tc>
        <w:tc>
          <w:tcPr>
            <w:tcW w:w="720" w:type="dxa"/>
            <w:tcBorders>
              <w:bottom w:val="thinThickThinSmallGap" w:sz="24" w:space="0" w:color="auto"/>
            </w:tcBorders>
          </w:tcPr>
          <w:p w14:paraId="65673C14" w14:textId="77777777" w:rsidR="002121D9" w:rsidRPr="0088193B" w:rsidRDefault="002121D9" w:rsidP="002121D9">
            <w:pPr>
              <w:pStyle w:val="TAC"/>
            </w:pPr>
            <w:r w:rsidRPr="0088193B">
              <w:t>2984</w:t>
            </w:r>
          </w:p>
        </w:tc>
        <w:tc>
          <w:tcPr>
            <w:tcW w:w="720" w:type="dxa"/>
            <w:tcBorders>
              <w:bottom w:val="thinThickThinSmallGap" w:sz="24" w:space="0" w:color="auto"/>
            </w:tcBorders>
          </w:tcPr>
          <w:p w14:paraId="4478C061" w14:textId="77777777" w:rsidR="002121D9" w:rsidRPr="0088193B" w:rsidRDefault="002121D9" w:rsidP="002121D9">
            <w:pPr>
              <w:pStyle w:val="TAC"/>
            </w:pPr>
            <w:r w:rsidRPr="0088193B">
              <w:t>3752</w:t>
            </w:r>
          </w:p>
        </w:tc>
        <w:tc>
          <w:tcPr>
            <w:tcW w:w="720" w:type="dxa"/>
            <w:tcBorders>
              <w:bottom w:val="thinThickThinSmallGap" w:sz="24" w:space="0" w:color="auto"/>
            </w:tcBorders>
          </w:tcPr>
          <w:p w14:paraId="67791F67" w14:textId="77777777" w:rsidR="002121D9" w:rsidRPr="0088193B" w:rsidRDefault="002121D9" w:rsidP="002121D9">
            <w:pPr>
              <w:pStyle w:val="TAC"/>
            </w:pPr>
            <w:r w:rsidRPr="0088193B">
              <w:t>4392</w:t>
            </w:r>
          </w:p>
        </w:tc>
        <w:tc>
          <w:tcPr>
            <w:tcW w:w="720" w:type="dxa"/>
            <w:tcBorders>
              <w:bottom w:val="thinThickThinSmallGap" w:sz="24" w:space="0" w:color="auto"/>
            </w:tcBorders>
          </w:tcPr>
          <w:p w14:paraId="2CB6AE47" w14:textId="77777777" w:rsidR="002121D9" w:rsidRPr="0088193B" w:rsidRDefault="002121D9" w:rsidP="002121D9">
            <w:pPr>
              <w:pStyle w:val="TAC"/>
            </w:pPr>
            <w:r w:rsidRPr="0088193B">
              <w:t>5160</w:t>
            </w:r>
          </w:p>
        </w:tc>
        <w:tc>
          <w:tcPr>
            <w:tcW w:w="720" w:type="dxa"/>
            <w:tcBorders>
              <w:bottom w:val="thinThickThinSmallGap" w:sz="24" w:space="0" w:color="auto"/>
            </w:tcBorders>
          </w:tcPr>
          <w:p w14:paraId="774896EE" w14:textId="77777777" w:rsidR="002121D9" w:rsidRPr="0088193B" w:rsidRDefault="002121D9" w:rsidP="002121D9">
            <w:pPr>
              <w:pStyle w:val="TAC"/>
            </w:pPr>
            <w:r w:rsidRPr="0088193B">
              <w:t>5992</w:t>
            </w:r>
          </w:p>
        </w:tc>
        <w:tc>
          <w:tcPr>
            <w:tcW w:w="720" w:type="dxa"/>
            <w:tcBorders>
              <w:bottom w:val="thinThickThinSmallGap" w:sz="24" w:space="0" w:color="auto"/>
            </w:tcBorders>
          </w:tcPr>
          <w:p w14:paraId="36D3310E" w14:textId="77777777" w:rsidR="002121D9" w:rsidRPr="0088193B" w:rsidRDefault="002121D9" w:rsidP="002121D9">
            <w:pPr>
              <w:pStyle w:val="TAC"/>
            </w:pPr>
            <w:r w:rsidRPr="0088193B">
              <w:t>6712</w:t>
            </w:r>
          </w:p>
        </w:tc>
        <w:tc>
          <w:tcPr>
            <w:tcW w:w="720" w:type="dxa"/>
            <w:tcBorders>
              <w:bottom w:val="thinThickThinSmallGap" w:sz="24" w:space="0" w:color="auto"/>
            </w:tcBorders>
          </w:tcPr>
          <w:p w14:paraId="5F0DC505" w14:textId="77777777" w:rsidR="002121D9" w:rsidRPr="0088193B" w:rsidRDefault="002121D9" w:rsidP="002121D9">
            <w:pPr>
              <w:pStyle w:val="TAC"/>
            </w:pPr>
            <w:r w:rsidRPr="0088193B">
              <w:t>7480</w:t>
            </w:r>
          </w:p>
        </w:tc>
      </w:tr>
      <w:tr w:rsidR="002121D9" w:rsidRPr="0088193B" w14:paraId="319F8F47" w14:textId="77777777" w:rsidTr="00F41E60">
        <w:tc>
          <w:tcPr>
            <w:tcW w:w="720" w:type="dxa"/>
            <w:vMerge w:val="restart"/>
            <w:tcBorders>
              <w:top w:val="thinThickThinSmallGap" w:sz="24" w:space="0" w:color="auto"/>
              <w:right w:val="double" w:sz="4" w:space="0" w:color="auto"/>
            </w:tcBorders>
            <w:vAlign w:val="center"/>
          </w:tcPr>
          <w:p w14:paraId="3BD95786" w14:textId="77777777" w:rsidR="002121D9" w:rsidRPr="0088193B" w:rsidRDefault="002121D9" w:rsidP="002121D9">
            <w:pPr>
              <w:pStyle w:val="TAH"/>
            </w:pPr>
            <w:r w:rsidRPr="0088193B">
              <w:object w:dxaOrig="400" w:dyaOrig="340" w14:anchorId="2CE7CD04">
                <v:shape id="_x0000_i2136" type="#_x0000_t75" style="width:20.25pt;height:16.5pt" o:ole="">
                  <v:imagedata r:id="rId598" o:title=""/>
                </v:shape>
                <o:OLEObject Type="Embed" ProgID="Equation.3" ShapeID="_x0000_i2136" DrawAspect="Content" ObjectID="_1799746626" r:id="rId1268"/>
              </w:object>
            </w:r>
          </w:p>
        </w:tc>
        <w:tc>
          <w:tcPr>
            <w:tcW w:w="7200" w:type="dxa"/>
            <w:gridSpan w:val="10"/>
            <w:tcBorders>
              <w:top w:val="thinThickThinSmallGap" w:sz="24" w:space="0" w:color="auto"/>
              <w:left w:val="double" w:sz="4" w:space="0" w:color="auto"/>
            </w:tcBorders>
          </w:tcPr>
          <w:p w14:paraId="1BFF7105" w14:textId="77777777" w:rsidR="002121D9" w:rsidRPr="0088193B" w:rsidRDefault="002121D9" w:rsidP="002121D9">
            <w:pPr>
              <w:pStyle w:val="TAH"/>
            </w:pPr>
            <w:r w:rsidRPr="0088193B">
              <w:object w:dxaOrig="480" w:dyaOrig="340" w14:anchorId="53B0E1BA">
                <v:shape id="_x0000_i2137" type="#_x0000_t75" style="width:24.75pt;height:16.5pt" o:ole="">
                  <v:imagedata r:id="rId182" o:title=""/>
                </v:shape>
                <o:OLEObject Type="Embed" ProgID="Equation.3" ShapeID="_x0000_i2137" DrawAspect="Content" ObjectID="_1799746627" r:id="rId1269"/>
              </w:object>
            </w:r>
          </w:p>
        </w:tc>
      </w:tr>
      <w:tr w:rsidR="00F41E60" w:rsidRPr="0088193B" w14:paraId="4D8C3894" w14:textId="77777777" w:rsidTr="00F41E60">
        <w:tc>
          <w:tcPr>
            <w:tcW w:w="720" w:type="dxa"/>
            <w:vMerge/>
            <w:tcBorders>
              <w:bottom w:val="double" w:sz="4" w:space="0" w:color="auto"/>
              <w:right w:val="double" w:sz="4" w:space="0" w:color="auto"/>
            </w:tcBorders>
          </w:tcPr>
          <w:p w14:paraId="5148750D" w14:textId="77777777" w:rsidR="002121D9" w:rsidRPr="0088193B" w:rsidRDefault="002121D9" w:rsidP="002121D9">
            <w:pPr>
              <w:pStyle w:val="TAH"/>
            </w:pPr>
          </w:p>
        </w:tc>
        <w:tc>
          <w:tcPr>
            <w:tcW w:w="720" w:type="dxa"/>
            <w:tcBorders>
              <w:left w:val="double" w:sz="4" w:space="0" w:color="auto"/>
              <w:bottom w:val="double" w:sz="4" w:space="0" w:color="auto"/>
            </w:tcBorders>
          </w:tcPr>
          <w:p w14:paraId="63BF60E4" w14:textId="77777777" w:rsidR="002121D9" w:rsidRPr="0088193B" w:rsidRDefault="002121D9" w:rsidP="002121D9">
            <w:pPr>
              <w:pStyle w:val="TAH"/>
            </w:pPr>
            <w:r w:rsidRPr="0088193B">
              <w:t>11</w:t>
            </w:r>
          </w:p>
        </w:tc>
        <w:tc>
          <w:tcPr>
            <w:tcW w:w="720" w:type="dxa"/>
            <w:tcBorders>
              <w:bottom w:val="double" w:sz="4" w:space="0" w:color="auto"/>
            </w:tcBorders>
          </w:tcPr>
          <w:p w14:paraId="3FF4FD9E" w14:textId="77777777" w:rsidR="002121D9" w:rsidRPr="0088193B" w:rsidRDefault="002121D9" w:rsidP="002121D9">
            <w:pPr>
              <w:pStyle w:val="TAH"/>
            </w:pPr>
            <w:r w:rsidRPr="0088193B">
              <w:t>12</w:t>
            </w:r>
          </w:p>
        </w:tc>
        <w:tc>
          <w:tcPr>
            <w:tcW w:w="720" w:type="dxa"/>
            <w:tcBorders>
              <w:bottom w:val="double" w:sz="4" w:space="0" w:color="auto"/>
            </w:tcBorders>
          </w:tcPr>
          <w:p w14:paraId="34B27ABA" w14:textId="77777777" w:rsidR="002121D9" w:rsidRPr="0088193B" w:rsidRDefault="002121D9" w:rsidP="002121D9">
            <w:pPr>
              <w:pStyle w:val="TAH"/>
            </w:pPr>
            <w:r w:rsidRPr="0088193B">
              <w:t>13</w:t>
            </w:r>
          </w:p>
        </w:tc>
        <w:tc>
          <w:tcPr>
            <w:tcW w:w="720" w:type="dxa"/>
            <w:tcBorders>
              <w:bottom w:val="double" w:sz="4" w:space="0" w:color="auto"/>
            </w:tcBorders>
          </w:tcPr>
          <w:p w14:paraId="3E1B13BA" w14:textId="77777777" w:rsidR="002121D9" w:rsidRPr="0088193B" w:rsidRDefault="002121D9" w:rsidP="002121D9">
            <w:pPr>
              <w:pStyle w:val="TAH"/>
            </w:pPr>
            <w:r w:rsidRPr="0088193B">
              <w:t>14</w:t>
            </w:r>
          </w:p>
        </w:tc>
        <w:tc>
          <w:tcPr>
            <w:tcW w:w="720" w:type="dxa"/>
            <w:tcBorders>
              <w:bottom w:val="double" w:sz="4" w:space="0" w:color="auto"/>
            </w:tcBorders>
          </w:tcPr>
          <w:p w14:paraId="2FD09E76" w14:textId="77777777" w:rsidR="002121D9" w:rsidRPr="0088193B" w:rsidRDefault="002121D9" w:rsidP="002121D9">
            <w:pPr>
              <w:pStyle w:val="TAH"/>
            </w:pPr>
            <w:r w:rsidRPr="0088193B">
              <w:t>15</w:t>
            </w:r>
          </w:p>
        </w:tc>
        <w:tc>
          <w:tcPr>
            <w:tcW w:w="720" w:type="dxa"/>
            <w:tcBorders>
              <w:bottom w:val="double" w:sz="4" w:space="0" w:color="auto"/>
            </w:tcBorders>
          </w:tcPr>
          <w:p w14:paraId="715BF12D" w14:textId="77777777" w:rsidR="002121D9" w:rsidRPr="0088193B" w:rsidRDefault="002121D9" w:rsidP="002121D9">
            <w:pPr>
              <w:pStyle w:val="TAH"/>
            </w:pPr>
            <w:r w:rsidRPr="0088193B">
              <w:t>16</w:t>
            </w:r>
          </w:p>
        </w:tc>
        <w:tc>
          <w:tcPr>
            <w:tcW w:w="720" w:type="dxa"/>
            <w:tcBorders>
              <w:bottom w:val="double" w:sz="4" w:space="0" w:color="auto"/>
            </w:tcBorders>
          </w:tcPr>
          <w:p w14:paraId="6F404328" w14:textId="77777777" w:rsidR="002121D9" w:rsidRPr="0088193B" w:rsidRDefault="002121D9" w:rsidP="002121D9">
            <w:pPr>
              <w:pStyle w:val="TAH"/>
            </w:pPr>
            <w:r w:rsidRPr="0088193B">
              <w:t>17</w:t>
            </w:r>
          </w:p>
        </w:tc>
        <w:tc>
          <w:tcPr>
            <w:tcW w:w="720" w:type="dxa"/>
            <w:tcBorders>
              <w:bottom w:val="double" w:sz="4" w:space="0" w:color="auto"/>
            </w:tcBorders>
          </w:tcPr>
          <w:p w14:paraId="0F5D4075" w14:textId="77777777" w:rsidR="002121D9" w:rsidRPr="0088193B" w:rsidRDefault="002121D9" w:rsidP="002121D9">
            <w:pPr>
              <w:pStyle w:val="TAH"/>
            </w:pPr>
            <w:r w:rsidRPr="0088193B">
              <w:t>18</w:t>
            </w:r>
          </w:p>
        </w:tc>
        <w:tc>
          <w:tcPr>
            <w:tcW w:w="720" w:type="dxa"/>
            <w:tcBorders>
              <w:bottom w:val="double" w:sz="4" w:space="0" w:color="auto"/>
            </w:tcBorders>
          </w:tcPr>
          <w:p w14:paraId="077E83C7" w14:textId="77777777" w:rsidR="002121D9" w:rsidRPr="0088193B" w:rsidRDefault="002121D9" w:rsidP="002121D9">
            <w:pPr>
              <w:pStyle w:val="TAH"/>
            </w:pPr>
            <w:r w:rsidRPr="0088193B">
              <w:t>19</w:t>
            </w:r>
          </w:p>
        </w:tc>
        <w:tc>
          <w:tcPr>
            <w:tcW w:w="720" w:type="dxa"/>
            <w:tcBorders>
              <w:bottom w:val="double" w:sz="4" w:space="0" w:color="auto"/>
            </w:tcBorders>
          </w:tcPr>
          <w:p w14:paraId="1B921068" w14:textId="77777777" w:rsidR="002121D9" w:rsidRPr="0088193B" w:rsidRDefault="002121D9" w:rsidP="002121D9">
            <w:pPr>
              <w:pStyle w:val="TAH"/>
            </w:pPr>
            <w:r w:rsidRPr="0088193B">
              <w:t>20</w:t>
            </w:r>
          </w:p>
        </w:tc>
      </w:tr>
      <w:tr w:rsidR="00F41E60" w:rsidRPr="0088193B" w14:paraId="73820F93" w14:textId="77777777" w:rsidTr="00F41E60">
        <w:tc>
          <w:tcPr>
            <w:tcW w:w="720" w:type="dxa"/>
            <w:tcBorders>
              <w:top w:val="double" w:sz="4" w:space="0" w:color="auto"/>
              <w:right w:val="double" w:sz="4" w:space="0" w:color="auto"/>
            </w:tcBorders>
          </w:tcPr>
          <w:p w14:paraId="17635498"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58B101FD" w14:textId="77777777" w:rsidR="002121D9" w:rsidRPr="0088193B" w:rsidRDefault="002121D9" w:rsidP="002121D9">
            <w:pPr>
              <w:pStyle w:val="TAC"/>
            </w:pPr>
            <w:r w:rsidRPr="0088193B">
              <w:t>288</w:t>
            </w:r>
          </w:p>
        </w:tc>
        <w:tc>
          <w:tcPr>
            <w:tcW w:w="720" w:type="dxa"/>
            <w:tcBorders>
              <w:top w:val="double" w:sz="4" w:space="0" w:color="auto"/>
            </w:tcBorders>
          </w:tcPr>
          <w:p w14:paraId="19A63EA6" w14:textId="77777777" w:rsidR="002121D9" w:rsidRPr="0088193B" w:rsidRDefault="002121D9" w:rsidP="002121D9">
            <w:pPr>
              <w:pStyle w:val="TAC"/>
            </w:pPr>
            <w:r w:rsidRPr="0088193B">
              <w:t>328</w:t>
            </w:r>
          </w:p>
        </w:tc>
        <w:tc>
          <w:tcPr>
            <w:tcW w:w="720" w:type="dxa"/>
            <w:tcBorders>
              <w:top w:val="double" w:sz="4" w:space="0" w:color="auto"/>
            </w:tcBorders>
          </w:tcPr>
          <w:p w14:paraId="19BE23D3" w14:textId="77777777" w:rsidR="002121D9" w:rsidRPr="0088193B" w:rsidRDefault="002121D9" w:rsidP="002121D9">
            <w:pPr>
              <w:pStyle w:val="TAC"/>
            </w:pPr>
            <w:r w:rsidRPr="0088193B">
              <w:t>344</w:t>
            </w:r>
          </w:p>
        </w:tc>
        <w:tc>
          <w:tcPr>
            <w:tcW w:w="720" w:type="dxa"/>
            <w:tcBorders>
              <w:top w:val="double" w:sz="4" w:space="0" w:color="auto"/>
            </w:tcBorders>
          </w:tcPr>
          <w:p w14:paraId="2E710E00" w14:textId="77777777" w:rsidR="002121D9" w:rsidRPr="0088193B" w:rsidRDefault="002121D9" w:rsidP="002121D9">
            <w:pPr>
              <w:pStyle w:val="TAC"/>
            </w:pPr>
            <w:r w:rsidRPr="0088193B">
              <w:t>376</w:t>
            </w:r>
          </w:p>
        </w:tc>
        <w:tc>
          <w:tcPr>
            <w:tcW w:w="720" w:type="dxa"/>
            <w:tcBorders>
              <w:top w:val="double" w:sz="4" w:space="0" w:color="auto"/>
            </w:tcBorders>
          </w:tcPr>
          <w:p w14:paraId="4232E041" w14:textId="77777777" w:rsidR="002121D9" w:rsidRPr="0088193B" w:rsidRDefault="002121D9" w:rsidP="002121D9">
            <w:pPr>
              <w:pStyle w:val="TAC"/>
            </w:pPr>
            <w:r w:rsidRPr="0088193B">
              <w:t>392</w:t>
            </w:r>
          </w:p>
        </w:tc>
        <w:tc>
          <w:tcPr>
            <w:tcW w:w="720" w:type="dxa"/>
            <w:tcBorders>
              <w:top w:val="double" w:sz="4" w:space="0" w:color="auto"/>
            </w:tcBorders>
          </w:tcPr>
          <w:p w14:paraId="34D1F7AE" w14:textId="77777777" w:rsidR="002121D9" w:rsidRPr="0088193B" w:rsidRDefault="002121D9" w:rsidP="002121D9">
            <w:pPr>
              <w:pStyle w:val="TAC"/>
            </w:pPr>
            <w:r w:rsidRPr="0088193B">
              <w:t>424</w:t>
            </w:r>
          </w:p>
        </w:tc>
        <w:tc>
          <w:tcPr>
            <w:tcW w:w="720" w:type="dxa"/>
            <w:tcBorders>
              <w:top w:val="double" w:sz="4" w:space="0" w:color="auto"/>
            </w:tcBorders>
          </w:tcPr>
          <w:p w14:paraId="76178E6C" w14:textId="77777777" w:rsidR="002121D9" w:rsidRPr="0088193B" w:rsidRDefault="002121D9" w:rsidP="002121D9">
            <w:pPr>
              <w:pStyle w:val="TAC"/>
            </w:pPr>
            <w:r w:rsidRPr="0088193B">
              <w:t>456</w:t>
            </w:r>
          </w:p>
        </w:tc>
        <w:tc>
          <w:tcPr>
            <w:tcW w:w="720" w:type="dxa"/>
            <w:tcBorders>
              <w:top w:val="double" w:sz="4" w:space="0" w:color="auto"/>
            </w:tcBorders>
          </w:tcPr>
          <w:p w14:paraId="00BFB8A1" w14:textId="77777777" w:rsidR="002121D9" w:rsidRPr="0088193B" w:rsidRDefault="002121D9" w:rsidP="002121D9">
            <w:pPr>
              <w:pStyle w:val="TAC"/>
            </w:pPr>
            <w:r w:rsidRPr="0088193B">
              <w:t>488</w:t>
            </w:r>
          </w:p>
        </w:tc>
        <w:tc>
          <w:tcPr>
            <w:tcW w:w="720" w:type="dxa"/>
            <w:tcBorders>
              <w:top w:val="double" w:sz="4" w:space="0" w:color="auto"/>
            </w:tcBorders>
          </w:tcPr>
          <w:p w14:paraId="561AA179" w14:textId="77777777" w:rsidR="002121D9" w:rsidRPr="0088193B" w:rsidRDefault="002121D9" w:rsidP="002121D9">
            <w:pPr>
              <w:pStyle w:val="TAC"/>
            </w:pPr>
            <w:r w:rsidRPr="0088193B">
              <w:t>504</w:t>
            </w:r>
          </w:p>
        </w:tc>
        <w:tc>
          <w:tcPr>
            <w:tcW w:w="720" w:type="dxa"/>
            <w:tcBorders>
              <w:top w:val="double" w:sz="4" w:space="0" w:color="auto"/>
            </w:tcBorders>
          </w:tcPr>
          <w:p w14:paraId="56B18682" w14:textId="77777777" w:rsidR="002121D9" w:rsidRPr="0088193B" w:rsidRDefault="002121D9" w:rsidP="002121D9">
            <w:pPr>
              <w:pStyle w:val="TAC"/>
            </w:pPr>
            <w:r w:rsidRPr="0088193B">
              <w:t>536</w:t>
            </w:r>
          </w:p>
        </w:tc>
      </w:tr>
      <w:tr w:rsidR="00F41E60" w:rsidRPr="0088193B" w14:paraId="29B3CA14" w14:textId="77777777" w:rsidTr="00F41E60">
        <w:tc>
          <w:tcPr>
            <w:tcW w:w="720" w:type="dxa"/>
            <w:tcBorders>
              <w:right w:val="double" w:sz="4" w:space="0" w:color="auto"/>
            </w:tcBorders>
          </w:tcPr>
          <w:p w14:paraId="5F9C7F40" w14:textId="77777777" w:rsidR="002121D9" w:rsidRPr="0088193B" w:rsidRDefault="002121D9" w:rsidP="002121D9">
            <w:pPr>
              <w:pStyle w:val="TAC"/>
            </w:pPr>
            <w:r w:rsidRPr="0088193B">
              <w:t>1</w:t>
            </w:r>
          </w:p>
        </w:tc>
        <w:tc>
          <w:tcPr>
            <w:tcW w:w="720" w:type="dxa"/>
            <w:tcBorders>
              <w:left w:val="double" w:sz="4" w:space="0" w:color="auto"/>
            </w:tcBorders>
          </w:tcPr>
          <w:p w14:paraId="11CA960A" w14:textId="77777777" w:rsidR="002121D9" w:rsidRPr="0088193B" w:rsidRDefault="002121D9" w:rsidP="002121D9">
            <w:pPr>
              <w:pStyle w:val="TAC"/>
            </w:pPr>
            <w:r w:rsidRPr="0088193B">
              <w:t>376</w:t>
            </w:r>
          </w:p>
        </w:tc>
        <w:tc>
          <w:tcPr>
            <w:tcW w:w="720" w:type="dxa"/>
          </w:tcPr>
          <w:p w14:paraId="23EAC4AB" w14:textId="77777777" w:rsidR="002121D9" w:rsidRPr="0088193B" w:rsidRDefault="002121D9" w:rsidP="002121D9">
            <w:pPr>
              <w:pStyle w:val="TAC"/>
            </w:pPr>
            <w:r w:rsidRPr="0088193B">
              <w:t>424</w:t>
            </w:r>
          </w:p>
        </w:tc>
        <w:tc>
          <w:tcPr>
            <w:tcW w:w="720" w:type="dxa"/>
          </w:tcPr>
          <w:p w14:paraId="00878F18" w14:textId="77777777" w:rsidR="002121D9" w:rsidRPr="0088193B" w:rsidRDefault="002121D9" w:rsidP="002121D9">
            <w:pPr>
              <w:pStyle w:val="TAC"/>
            </w:pPr>
            <w:r w:rsidRPr="0088193B">
              <w:t>456</w:t>
            </w:r>
          </w:p>
        </w:tc>
        <w:tc>
          <w:tcPr>
            <w:tcW w:w="720" w:type="dxa"/>
          </w:tcPr>
          <w:p w14:paraId="6B893D52" w14:textId="77777777" w:rsidR="002121D9" w:rsidRPr="0088193B" w:rsidRDefault="002121D9" w:rsidP="002121D9">
            <w:pPr>
              <w:pStyle w:val="TAC"/>
            </w:pPr>
            <w:r w:rsidRPr="0088193B">
              <w:t>488</w:t>
            </w:r>
          </w:p>
        </w:tc>
        <w:tc>
          <w:tcPr>
            <w:tcW w:w="720" w:type="dxa"/>
          </w:tcPr>
          <w:p w14:paraId="0B025613" w14:textId="77777777" w:rsidR="002121D9" w:rsidRPr="0088193B" w:rsidRDefault="002121D9" w:rsidP="002121D9">
            <w:pPr>
              <w:pStyle w:val="TAC"/>
            </w:pPr>
            <w:r w:rsidRPr="0088193B">
              <w:t>520</w:t>
            </w:r>
          </w:p>
        </w:tc>
        <w:tc>
          <w:tcPr>
            <w:tcW w:w="720" w:type="dxa"/>
          </w:tcPr>
          <w:p w14:paraId="73ACC97A" w14:textId="77777777" w:rsidR="002121D9" w:rsidRPr="0088193B" w:rsidRDefault="002121D9" w:rsidP="002121D9">
            <w:pPr>
              <w:pStyle w:val="TAC"/>
            </w:pPr>
            <w:r w:rsidRPr="0088193B">
              <w:t>568</w:t>
            </w:r>
          </w:p>
        </w:tc>
        <w:tc>
          <w:tcPr>
            <w:tcW w:w="720" w:type="dxa"/>
          </w:tcPr>
          <w:p w14:paraId="46BA3E76" w14:textId="77777777" w:rsidR="002121D9" w:rsidRPr="0088193B" w:rsidRDefault="002121D9" w:rsidP="002121D9">
            <w:pPr>
              <w:pStyle w:val="TAC"/>
            </w:pPr>
            <w:r w:rsidRPr="0088193B">
              <w:t>600</w:t>
            </w:r>
          </w:p>
        </w:tc>
        <w:tc>
          <w:tcPr>
            <w:tcW w:w="720" w:type="dxa"/>
          </w:tcPr>
          <w:p w14:paraId="71FB197E" w14:textId="77777777" w:rsidR="002121D9" w:rsidRPr="0088193B" w:rsidRDefault="002121D9" w:rsidP="002121D9">
            <w:pPr>
              <w:pStyle w:val="TAC"/>
            </w:pPr>
            <w:r w:rsidRPr="0088193B">
              <w:t>632</w:t>
            </w:r>
          </w:p>
        </w:tc>
        <w:tc>
          <w:tcPr>
            <w:tcW w:w="720" w:type="dxa"/>
          </w:tcPr>
          <w:p w14:paraId="490DF4CD" w14:textId="77777777" w:rsidR="002121D9" w:rsidRPr="0088193B" w:rsidRDefault="002121D9" w:rsidP="002121D9">
            <w:pPr>
              <w:pStyle w:val="TAC"/>
            </w:pPr>
            <w:r w:rsidRPr="0088193B">
              <w:t>680</w:t>
            </w:r>
          </w:p>
        </w:tc>
        <w:tc>
          <w:tcPr>
            <w:tcW w:w="720" w:type="dxa"/>
          </w:tcPr>
          <w:p w14:paraId="37754A65" w14:textId="77777777" w:rsidR="002121D9" w:rsidRPr="0088193B" w:rsidRDefault="002121D9" w:rsidP="002121D9">
            <w:pPr>
              <w:pStyle w:val="TAC"/>
            </w:pPr>
            <w:r w:rsidRPr="0088193B">
              <w:t>712</w:t>
            </w:r>
          </w:p>
        </w:tc>
      </w:tr>
      <w:tr w:rsidR="00F41E60" w:rsidRPr="0088193B" w14:paraId="79D885E5" w14:textId="77777777" w:rsidTr="00F41E60">
        <w:tc>
          <w:tcPr>
            <w:tcW w:w="720" w:type="dxa"/>
            <w:tcBorders>
              <w:right w:val="double" w:sz="4" w:space="0" w:color="auto"/>
            </w:tcBorders>
          </w:tcPr>
          <w:p w14:paraId="715C1C62" w14:textId="77777777" w:rsidR="002121D9" w:rsidRPr="0088193B" w:rsidRDefault="002121D9" w:rsidP="002121D9">
            <w:pPr>
              <w:pStyle w:val="TAC"/>
            </w:pPr>
            <w:r w:rsidRPr="0088193B">
              <w:t>2</w:t>
            </w:r>
          </w:p>
        </w:tc>
        <w:tc>
          <w:tcPr>
            <w:tcW w:w="720" w:type="dxa"/>
            <w:tcBorders>
              <w:left w:val="double" w:sz="4" w:space="0" w:color="auto"/>
            </w:tcBorders>
          </w:tcPr>
          <w:p w14:paraId="75B9C180" w14:textId="77777777" w:rsidR="002121D9" w:rsidRPr="0088193B" w:rsidRDefault="002121D9" w:rsidP="002121D9">
            <w:pPr>
              <w:pStyle w:val="TAC"/>
            </w:pPr>
            <w:r w:rsidRPr="0088193B">
              <w:t>472</w:t>
            </w:r>
          </w:p>
        </w:tc>
        <w:tc>
          <w:tcPr>
            <w:tcW w:w="720" w:type="dxa"/>
          </w:tcPr>
          <w:p w14:paraId="72414CE6" w14:textId="77777777" w:rsidR="002121D9" w:rsidRPr="0088193B" w:rsidRDefault="002121D9" w:rsidP="002121D9">
            <w:pPr>
              <w:pStyle w:val="TAC"/>
            </w:pPr>
            <w:r w:rsidRPr="0088193B">
              <w:t>520</w:t>
            </w:r>
          </w:p>
        </w:tc>
        <w:tc>
          <w:tcPr>
            <w:tcW w:w="720" w:type="dxa"/>
          </w:tcPr>
          <w:p w14:paraId="4E300811" w14:textId="77777777" w:rsidR="002121D9" w:rsidRPr="0088193B" w:rsidRDefault="002121D9" w:rsidP="002121D9">
            <w:pPr>
              <w:pStyle w:val="TAC"/>
            </w:pPr>
            <w:r w:rsidRPr="0088193B">
              <w:t>568</w:t>
            </w:r>
          </w:p>
        </w:tc>
        <w:tc>
          <w:tcPr>
            <w:tcW w:w="720" w:type="dxa"/>
          </w:tcPr>
          <w:p w14:paraId="23B25F66" w14:textId="77777777" w:rsidR="002121D9" w:rsidRPr="0088193B" w:rsidRDefault="002121D9" w:rsidP="002121D9">
            <w:pPr>
              <w:pStyle w:val="TAC"/>
            </w:pPr>
            <w:r w:rsidRPr="0088193B">
              <w:t>616</w:t>
            </w:r>
          </w:p>
        </w:tc>
        <w:tc>
          <w:tcPr>
            <w:tcW w:w="720" w:type="dxa"/>
          </w:tcPr>
          <w:p w14:paraId="0D02A320" w14:textId="77777777" w:rsidR="002121D9" w:rsidRPr="0088193B" w:rsidRDefault="002121D9" w:rsidP="002121D9">
            <w:pPr>
              <w:pStyle w:val="TAC"/>
            </w:pPr>
            <w:r w:rsidRPr="0088193B">
              <w:t>648</w:t>
            </w:r>
          </w:p>
        </w:tc>
        <w:tc>
          <w:tcPr>
            <w:tcW w:w="720" w:type="dxa"/>
          </w:tcPr>
          <w:p w14:paraId="3938B8A6" w14:textId="77777777" w:rsidR="002121D9" w:rsidRPr="0088193B" w:rsidRDefault="002121D9" w:rsidP="002121D9">
            <w:pPr>
              <w:pStyle w:val="TAC"/>
            </w:pPr>
            <w:r w:rsidRPr="0088193B">
              <w:t>696</w:t>
            </w:r>
          </w:p>
        </w:tc>
        <w:tc>
          <w:tcPr>
            <w:tcW w:w="720" w:type="dxa"/>
          </w:tcPr>
          <w:p w14:paraId="501090B8" w14:textId="77777777" w:rsidR="002121D9" w:rsidRPr="0088193B" w:rsidRDefault="002121D9" w:rsidP="002121D9">
            <w:pPr>
              <w:pStyle w:val="TAC"/>
            </w:pPr>
            <w:r w:rsidRPr="0088193B">
              <w:t>744</w:t>
            </w:r>
          </w:p>
        </w:tc>
        <w:tc>
          <w:tcPr>
            <w:tcW w:w="720" w:type="dxa"/>
          </w:tcPr>
          <w:p w14:paraId="268CC993" w14:textId="77777777" w:rsidR="002121D9" w:rsidRPr="0088193B" w:rsidRDefault="002121D9" w:rsidP="002121D9">
            <w:pPr>
              <w:pStyle w:val="TAC"/>
            </w:pPr>
            <w:r w:rsidRPr="0088193B">
              <w:t>776</w:t>
            </w:r>
          </w:p>
        </w:tc>
        <w:tc>
          <w:tcPr>
            <w:tcW w:w="720" w:type="dxa"/>
          </w:tcPr>
          <w:p w14:paraId="021DC102" w14:textId="77777777" w:rsidR="002121D9" w:rsidRPr="0088193B" w:rsidRDefault="002121D9" w:rsidP="002121D9">
            <w:pPr>
              <w:pStyle w:val="TAC"/>
            </w:pPr>
            <w:r w:rsidRPr="0088193B">
              <w:t>840</w:t>
            </w:r>
          </w:p>
        </w:tc>
        <w:tc>
          <w:tcPr>
            <w:tcW w:w="720" w:type="dxa"/>
          </w:tcPr>
          <w:p w14:paraId="4A820A78" w14:textId="77777777" w:rsidR="002121D9" w:rsidRPr="0088193B" w:rsidRDefault="002121D9" w:rsidP="002121D9">
            <w:pPr>
              <w:pStyle w:val="TAC"/>
            </w:pPr>
            <w:r w:rsidRPr="0088193B">
              <w:t>872</w:t>
            </w:r>
          </w:p>
        </w:tc>
      </w:tr>
      <w:tr w:rsidR="00F41E60" w:rsidRPr="0088193B" w14:paraId="59A66383" w14:textId="77777777" w:rsidTr="00F41E60">
        <w:tc>
          <w:tcPr>
            <w:tcW w:w="720" w:type="dxa"/>
            <w:tcBorders>
              <w:right w:val="double" w:sz="4" w:space="0" w:color="auto"/>
            </w:tcBorders>
          </w:tcPr>
          <w:p w14:paraId="02958D0B" w14:textId="77777777" w:rsidR="002121D9" w:rsidRPr="0088193B" w:rsidRDefault="002121D9" w:rsidP="002121D9">
            <w:pPr>
              <w:pStyle w:val="TAC"/>
            </w:pPr>
            <w:r w:rsidRPr="0088193B">
              <w:t>3</w:t>
            </w:r>
          </w:p>
        </w:tc>
        <w:tc>
          <w:tcPr>
            <w:tcW w:w="720" w:type="dxa"/>
            <w:tcBorders>
              <w:left w:val="double" w:sz="4" w:space="0" w:color="auto"/>
            </w:tcBorders>
          </w:tcPr>
          <w:p w14:paraId="3E50935F" w14:textId="77777777" w:rsidR="002121D9" w:rsidRPr="0088193B" w:rsidRDefault="002121D9" w:rsidP="002121D9">
            <w:pPr>
              <w:pStyle w:val="TAC"/>
            </w:pPr>
            <w:r w:rsidRPr="0088193B">
              <w:t>616</w:t>
            </w:r>
          </w:p>
        </w:tc>
        <w:tc>
          <w:tcPr>
            <w:tcW w:w="720" w:type="dxa"/>
          </w:tcPr>
          <w:p w14:paraId="34327C15" w14:textId="77777777" w:rsidR="002121D9" w:rsidRPr="0088193B" w:rsidRDefault="002121D9" w:rsidP="002121D9">
            <w:pPr>
              <w:pStyle w:val="TAC"/>
            </w:pPr>
            <w:r w:rsidRPr="0088193B">
              <w:t>680</w:t>
            </w:r>
          </w:p>
        </w:tc>
        <w:tc>
          <w:tcPr>
            <w:tcW w:w="720" w:type="dxa"/>
          </w:tcPr>
          <w:p w14:paraId="0FCEF092" w14:textId="77777777" w:rsidR="002121D9" w:rsidRPr="0088193B" w:rsidRDefault="002121D9" w:rsidP="002121D9">
            <w:pPr>
              <w:pStyle w:val="TAC"/>
            </w:pPr>
            <w:r w:rsidRPr="0088193B">
              <w:t>744</w:t>
            </w:r>
          </w:p>
        </w:tc>
        <w:tc>
          <w:tcPr>
            <w:tcW w:w="720" w:type="dxa"/>
          </w:tcPr>
          <w:p w14:paraId="10EFDAB2" w14:textId="77777777" w:rsidR="002121D9" w:rsidRPr="0088193B" w:rsidRDefault="002121D9" w:rsidP="002121D9">
            <w:pPr>
              <w:pStyle w:val="TAC"/>
            </w:pPr>
            <w:r w:rsidRPr="0088193B">
              <w:t>808</w:t>
            </w:r>
          </w:p>
        </w:tc>
        <w:tc>
          <w:tcPr>
            <w:tcW w:w="720" w:type="dxa"/>
          </w:tcPr>
          <w:p w14:paraId="5CA5A758" w14:textId="77777777" w:rsidR="002121D9" w:rsidRPr="0088193B" w:rsidRDefault="002121D9" w:rsidP="002121D9">
            <w:pPr>
              <w:pStyle w:val="TAC"/>
            </w:pPr>
            <w:r w:rsidRPr="0088193B">
              <w:t>872</w:t>
            </w:r>
          </w:p>
        </w:tc>
        <w:tc>
          <w:tcPr>
            <w:tcW w:w="720" w:type="dxa"/>
          </w:tcPr>
          <w:p w14:paraId="5A11BC26" w14:textId="77777777" w:rsidR="002121D9" w:rsidRPr="0088193B" w:rsidRDefault="002121D9" w:rsidP="002121D9">
            <w:pPr>
              <w:pStyle w:val="TAC"/>
            </w:pPr>
            <w:r w:rsidRPr="0088193B">
              <w:t>904</w:t>
            </w:r>
          </w:p>
        </w:tc>
        <w:tc>
          <w:tcPr>
            <w:tcW w:w="720" w:type="dxa"/>
          </w:tcPr>
          <w:p w14:paraId="756BEE32" w14:textId="77777777" w:rsidR="002121D9" w:rsidRPr="0088193B" w:rsidRDefault="002121D9" w:rsidP="002121D9">
            <w:pPr>
              <w:pStyle w:val="TAC"/>
            </w:pPr>
            <w:r w:rsidRPr="0088193B">
              <w:t>968</w:t>
            </w:r>
          </w:p>
        </w:tc>
        <w:tc>
          <w:tcPr>
            <w:tcW w:w="720" w:type="dxa"/>
          </w:tcPr>
          <w:p w14:paraId="489DDFB0" w14:textId="77777777" w:rsidR="002121D9" w:rsidRPr="0088193B" w:rsidRDefault="002121D9" w:rsidP="002121D9">
            <w:pPr>
              <w:pStyle w:val="TAC"/>
            </w:pPr>
            <w:r w:rsidRPr="0088193B">
              <w:t>1032</w:t>
            </w:r>
          </w:p>
        </w:tc>
        <w:tc>
          <w:tcPr>
            <w:tcW w:w="720" w:type="dxa"/>
          </w:tcPr>
          <w:p w14:paraId="6B9B2F96" w14:textId="77777777" w:rsidR="002121D9" w:rsidRPr="0088193B" w:rsidRDefault="002121D9" w:rsidP="002121D9">
            <w:pPr>
              <w:pStyle w:val="TAC"/>
            </w:pPr>
            <w:r w:rsidRPr="0088193B">
              <w:t>1096</w:t>
            </w:r>
          </w:p>
        </w:tc>
        <w:tc>
          <w:tcPr>
            <w:tcW w:w="720" w:type="dxa"/>
          </w:tcPr>
          <w:p w14:paraId="3B7D86BA" w14:textId="77777777" w:rsidR="002121D9" w:rsidRPr="0088193B" w:rsidRDefault="002121D9" w:rsidP="002121D9">
            <w:pPr>
              <w:pStyle w:val="TAC"/>
            </w:pPr>
            <w:r w:rsidRPr="0088193B">
              <w:t>1160</w:t>
            </w:r>
          </w:p>
        </w:tc>
      </w:tr>
      <w:tr w:rsidR="00F41E60" w:rsidRPr="0088193B" w14:paraId="4E35D18D" w14:textId="77777777" w:rsidTr="00F41E60">
        <w:tc>
          <w:tcPr>
            <w:tcW w:w="720" w:type="dxa"/>
            <w:tcBorders>
              <w:right w:val="double" w:sz="4" w:space="0" w:color="auto"/>
            </w:tcBorders>
          </w:tcPr>
          <w:p w14:paraId="5F447F8A" w14:textId="77777777" w:rsidR="002121D9" w:rsidRPr="0088193B" w:rsidRDefault="002121D9" w:rsidP="002121D9">
            <w:pPr>
              <w:pStyle w:val="TAC"/>
            </w:pPr>
            <w:r w:rsidRPr="0088193B">
              <w:t>4</w:t>
            </w:r>
          </w:p>
        </w:tc>
        <w:tc>
          <w:tcPr>
            <w:tcW w:w="720" w:type="dxa"/>
            <w:tcBorders>
              <w:left w:val="double" w:sz="4" w:space="0" w:color="auto"/>
            </w:tcBorders>
          </w:tcPr>
          <w:p w14:paraId="61DDC100" w14:textId="77777777" w:rsidR="002121D9" w:rsidRPr="0088193B" w:rsidRDefault="002121D9" w:rsidP="002121D9">
            <w:pPr>
              <w:pStyle w:val="TAC"/>
            </w:pPr>
            <w:r w:rsidRPr="0088193B">
              <w:t>776</w:t>
            </w:r>
          </w:p>
        </w:tc>
        <w:tc>
          <w:tcPr>
            <w:tcW w:w="720" w:type="dxa"/>
          </w:tcPr>
          <w:p w14:paraId="1341FE1C" w14:textId="77777777" w:rsidR="002121D9" w:rsidRPr="0088193B" w:rsidRDefault="002121D9" w:rsidP="002121D9">
            <w:pPr>
              <w:pStyle w:val="TAC"/>
            </w:pPr>
            <w:r w:rsidRPr="0088193B">
              <w:t>840</w:t>
            </w:r>
          </w:p>
        </w:tc>
        <w:tc>
          <w:tcPr>
            <w:tcW w:w="720" w:type="dxa"/>
          </w:tcPr>
          <w:p w14:paraId="65BE3B3B" w14:textId="77777777" w:rsidR="002121D9" w:rsidRPr="0088193B" w:rsidRDefault="002121D9" w:rsidP="002121D9">
            <w:pPr>
              <w:pStyle w:val="TAC"/>
            </w:pPr>
            <w:r w:rsidRPr="0088193B">
              <w:t>904</w:t>
            </w:r>
          </w:p>
        </w:tc>
        <w:tc>
          <w:tcPr>
            <w:tcW w:w="720" w:type="dxa"/>
          </w:tcPr>
          <w:p w14:paraId="4DF33614" w14:textId="77777777" w:rsidR="002121D9" w:rsidRPr="0088193B" w:rsidRDefault="002121D9" w:rsidP="002121D9">
            <w:pPr>
              <w:pStyle w:val="TAC"/>
            </w:pPr>
            <w:r w:rsidRPr="0088193B">
              <w:t>1000</w:t>
            </w:r>
          </w:p>
        </w:tc>
        <w:tc>
          <w:tcPr>
            <w:tcW w:w="720" w:type="dxa"/>
          </w:tcPr>
          <w:p w14:paraId="066E6979" w14:textId="77777777" w:rsidR="002121D9" w:rsidRPr="0088193B" w:rsidRDefault="002121D9" w:rsidP="002121D9">
            <w:pPr>
              <w:pStyle w:val="TAC"/>
            </w:pPr>
            <w:r w:rsidRPr="0088193B">
              <w:t>1064</w:t>
            </w:r>
          </w:p>
        </w:tc>
        <w:tc>
          <w:tcPr>
            <w:tcW w:w="720" w:type="dxa"/>
          </w:tcPr>
          <w:p w14:paraId="54D0F004" w14:textId="77777777" w:rsidR="002121D9" w:rsidRPr="0088193B" w:rsidRDefault="002121D9" w:rsidP="002121D9">
            <w:pPr>
              <w:pStyle w:val="TAC"/>
            </w:pPr>
            <w:r w:rsidRPr="0088193B">
              <w:t>1128</w:t>
            </w:r>
          </w:p>
        </w:tc>
        <w:tc>
          <w:tcPr>
            <w:tcW w:w="720" w:type="dxa"/>
          </w:tcPr>
          <w:p w14:paraId="6E94B7F8" w14:textId="77777777" w:rsidR="002121D9" w:rsidRPr="0088193B" w:rsidRDefault="002121D9" w:rsidP="002121D9">
            <w:pPr>
              <w:pStyle w:val="TAC"/>
            </w:pPr>
            <w:r w:rsidRPr="0088193B">
              <w:t>1192</w:t>
            </w:r>
          </w:p>
        </w:tc>
        <w:tc>
          <w:tcPr>
            <w:tcW w:w="720" w:type="dxa"/>
          </w:tcPr>
          <w:p w14:paraId="5A62A239" w14:textId="77777777" w:rsidR="002121D9" w:rsidRPr="0088193B" w:rsidRDefault="002121D9" w:rsidP="002121D9">
            <w:pPr>
              <w:pStyle w:val="TAC"/>
            </w:pPr>
            <w:r w:rsidRPr="0088193B">
              <w:t>1288</w:t>
            </w:r>
          </w:p>
        </w:tc>
        <w:tc>
          <w:tcPr>
            <w:tcW w:w="720" w:type="dxa"/>
          </w:tcPr>
          <w:p w14:paraId="14F64BBD" w14:textId="77777777" w:rsidR="002121D9" w:rsidRPr="0088193B" w:rsidRDefault="002121D9" w:rsidP="002121D9">
            <w:pPr>
              <w:pStyle w:val="TAC"/>
            </w:pPr>
            <w:r w:rsidRPr="0088193B">
              <w:t>1352</w:t>
            </w:r>
          </w:p>
        </w:tc>
        <w:tc>
          <w:tcPr>
            <w:tcW w:w="720" w:type="dxa"/>
          </w:tcPr>
          <w:p w14:paraId="47C43BC5" w14:textId="77777777" w:rsidR="002121D9" w:rsidRPr="0088193B" w:rsidRDefault="002121D9" w:rsidP="002121D9">
            <w:pPr>
              <w:pStyle w:val="TAC"/>
            </w:pPr>
            <w:r w:rsidRPr="0088193B">
              <w:t>1416</w:t>
            </w:r>
          </w:p>
        </w:tc>
      </w:tr>
      <w:tr w:rsidR="00F41E60" w:rsidRPr="0088193B" w14:paraId="441E357D" w14:textId="77777777" w:rsidTr="00F41E60">
        <w:tc>
          <w:tcPr>
            <w:tcW w:w="720" w:type="dxa"/>
            <w:tcBorders>
              <w:right w:val="double" w:sz="4" w:space="0" w:color="auto"/>
            </w:tcBorders>
          </w:tcPr>
          <w:p w14:paraId="01B4F807" w14:textId="77777777" w:rsidR="002121D9" w:rsidRPr="0088193B" w:rsidRDefault="002121D9" w:rsidP="002121D9">
            <w:pPr>
              <w:pStyle w:val="TAC"/>
            </w:pPr>
            <w:r w:rsidRPr="0088193B">
              <w:t>5</w:t>
            </w:r>
          </w:p>
        </w:tc>
        <w:tc>
          <w:tcPr>
            <w:tcW w:w="720" w:type="dxa"/>
            <w:tcBorders>
              <w:left w:val="double" w:sz="4" w:space="0" w:color="auto"/>
            </w:tcBorders>
          </w:tcPr>
          <w:p w14:paraId="169BC3F1" w14:textId="77777777" w:rsidR="002121D9" w:rsidRPr="0088193B" w:rsidRDefault="002121D9" w:rsidP="002121D9">
            <w:pPr>
              <w:pStyle w:val="TAC"/>
            </w:pPr>
            <w:r w:rsidRPr="0088193B">
              <w:t>968</w:t>
            </w:r>
          </w:p>
        </w:tc>
        <w:tc>
          <w:tcPr>
            <w:tcW w:w="720" w:type="dxa"/>
          </w:tcPr>
          <w:p w14:paraId="70B8AC26" w14:textId="77777777" w:rsidR="002121D9" w:rsidRPr="0088193B" w:rsidRDefault="002121D9" w:rsidP="002121D9">
            <w:pPr>
              <w:pStyle w:val="TAC"/>
            </w:pPr>
            <w:r w:rsidRPr="0088193B">
              <w:t>1032</w:t>
            </w:r>
          </w:p>
        </w:tc>
        <w:tc>
          <w:tcPr>
            <w:tcW w:w="720" w:type="dxa"/>
          </w:tcPr>
          <w:p w14:paraId="77B1161A" w14:textId="77777777" w:rsidR="002121D9" w:rsidRPr="0088193B" w:rsidRDefault="002121D9" w:rsidP="002121D9">
            <w:pPr>
              <w:pStyle w:val="TAC"/>
            </w:pPr>
            <w:r w:rsidRPr="0088193B">
              <w:t>1128</w:t>
            </w:r>
          </w:p>
        </w:tc>
        <w:tc>
          <w:tcPr>
            <w:tcW w:w="720" w:type="dxa"/>
          </w:tcPr>
          <w:p w14:paraId="5FA9DDA7" w14:textId="77777777" w:rsidR="002121D9" w:rsidRPr="0088193B" w:rsidRDefault="002121D9" w:rsidP="002121D9">
            <w:pPr>
              <w:pStyle w:val="TAC"/>
            </w:pPr>
            <w:r w:rsidRPr="0088193B">
              <w:t>1224</w:t>
            </w:r>
          </w:p>
        </w:tc>
        <w:tc>
          <w:tcPr>
            <w:tcW w:w="720" w:type="dxa"/>
          </w:tcPr>
          <w:p w14:paraId="12A93367" w14:textId="77777777" w:rsidR="002121D9" w:rsidRPr="0088193B" w:rsidRDefault="002121D9" w:rsidP="002121D9">
            <w:pPr>
              <w:pStyle w:val="TAC"/>
            </w:pPr>
            <w:r w:rsidRPr="0088193B">
              <w:t>1320</w:t>
            </w:r>
          </w:p>
        </w:tc>
        <w:tc>
          <w:tcPr>
            <w:tcW w:w="720" w:type="dxa"/>
          </w:tcPr>
          <w:p w14:paraId="0025A0D5" w14:textId="77777777" w:rsidR="002121D9" w:rsidRPr="0088193B" w:rsidRDefault="002121D9" w:rsidP="002121D9">
            <w:pPr>
              <w:pStyle w:val="TAC"/>
            </w:pPr>
            <w:r w:rsidRPr="0088193B">
              <w:t>1384</w:t>
            </w:r>
          </w:p>
        </w:tc>
        <w:tc>
          <w:tcPr>
            <w:tcW w:w="720" w:type="dxa"/>
          </w:tcPr>
          <w:p w14:paraId="3E97B783" w14:textId="77777777" w:rsidR="002121D9" w:rsidRPr="0088193B" w:rsidRDefault="002121D9" w:rsidP="002121D9">
            <w:pPr>
              <w:pStyle w:val="TAC"/>
            </w:pPr>
            <w:r w:rsidRPr="0088193B">
              <w:t>1480</w:t>
            </w:r>
          </w:p>
        </w:tc>
        <w:tc>
          <w:tcPr>
            <w:tcW w:w="720" w:type="dxa"/>
          </w:tcPr>
          <w:p w14:paraId="5D67F5E8" w14:textId="77777777" w:rsidR="002121D9" w:rsidRPr="0088193B" w:rsidRDefault="002121D9" w:rsidP="002121D9">
            <w:pPr>
              <w:pStyle w:val="TAC"/>
            </w:pPr>
            <w:r w:rsidRPr="0088193B">
              <w:t>1544</w:t>
            </w:r>
          </w:p>
        </w:tc>
        <w:tc>
          <w:tcPr>
            <w:tcW w:w="720" w:type="dxa"/>
          </w:tcPr>
          <w:p w14:paraId="78519AEC" w14:textId="77777777" w:rsidR="002121D9" w:rsidRPr="0088193B" w:rsidRDefault="002121D9" w:rsidP="002121D9">
            <w:pPr>
              <w:pStyle w:val="TAC"/>
            </w:pPr>
            <w:r w:rsidRPr="0088193B">
              <w:t>1672</w:t>
            </w:r>
          </w:p>
        </w:tc>
        <w:tc>
          <w:tcPr>
            <w:tcW w:w="720" w:type="dxa"/>
          </w:tcPr>
          <w:p w14:paraId="6DB1412C" w14:textId="77777777" w:rsidR="002121D9" w:rsidRPr="0088193B" w:rsidRDefault="002121D9" w:rsidP="002121D9">
            <w:pPr>
              <w:pStyle w:val="TAC"/>
            </w:pPr>
            <w:r w:rsidRPr="0088193B">
              <w:t>1736</w:t>
            </w:r>
          </w:p>
        </w:tc>
      </w:tr>
      <w:tr w:rsidR="00F41E60" w:rsidRPr="0088193B" w14:paraId="6AE2A9B7" w14:textId="77777777" w:rsidTr="00F41E60">
        <w:tc>
          <w:tcPr>
            <w:tcW w:w="720" w:type="dxa"/>
            <w:tcBorders>
              <w:right w:val="double" w:sz="4" w:space="0" w:color="auto"/>
            </w:tcBorders>
          </w:tcPr>
          <w:p w14:paraId="55F6C3AA" w14:textId="77777777" w:rsidR="002121D9" w:rsidRPr="0088193B" w:rsidRDefault="002121D9" w:rsidP="002121D9">
            <w:pPr>
              <w:pStyle w:val="TAC"/>
            </w:pPr>
            <w:r w:rsidRPr="0088193B">
              <w:t>6</w:t>
            </w:r>
          </w:p>
        </w:tc>
        <w:tc>
          <w:tcPr>
            <w:tcW w:w="720" w:type="dxa"/>
            <w:tcBorders>
              <w:left w:val="double" w:sz="4" w:space="0" w:color="auto"/>
            </w:tcBorders>
          </w:tcPr>
          <w:p w14:paraId="76BD46FE" w14:textId="77777777" w:rsidR="002121D9" w:rsidRPr="0088193B" w:rsidRDefault="002121D9" w:rsidP="002121D9">
            <w:pPr>
              <w:pStyle w:val="TAC"/>
            </w:pPr>
            <w:r w:rsidRPr="0088193B">
              <w:t>1128</w:t>
            </w:r>
          </w:p>
        </w:tc>
        <w:tc>
          <w:tcPr>
            <w:tcW w:w="720" w:type="dxa"/>
          </w:tcPr>
          <w:p w14:paraId="5659703D" w14:textId="77777777" w:rsidR="002121D9" w:rsidRPr="0088193B" w:rsidRDefault="002121D9" w:rsidP="002121D9">
            <w:pPr>
              <w:pStyle w:val="TAC"/>
            </w:pPr>
            <w:r w:rsidRPr="0088193B">
              <w:t>1224</w:t>
            </w:r>
          </w:p>
        </w:tc>
        <w:tc>
          <w:tcPr>
            <w:tcW w:w="720" w:type="dxa"/>
          </w:tcPr>
          <w:p w14:paraId="4033B8A4" w14:textId="77777777" w:rsidR="002121D9" w:rsidRPr="0088193B" w:rsidRDefault="002121D9" w:rsidP="002121D9">
            <w:pPr>
              <w:pStyle w:val="TAC"/>
            </w:pPr>
            <w:r w:rsidRPr="0088193B">
              <w:t>1352</w:t>
            </w:r>
          </w:p>
        </w:tc>
        <w:tc>
          <w:tcPr>
            <w:tcW w:w="720" w:type="dxa"/>
          </w:tcPr>
          <w:p w14:paraId="1B3F354F" w14:textId="77777777" w:rsidR="002121D9" w:rsidRPr="0088193B" w:rsidRDefault="002121D9" w:rsidP="002121D9">
            <w:pPr>
              <w:pStyle w:val="TAC"/>
            </w:pPr>
            <w:r w:rsidRPr="0088193B">
              <w:t>1480</w:t>
            </w:r>
          </w:p>
        </w:tc>
        <w:tc>
          <w:tcPr>
            <w:tcW w:w="720" w:type="dxa"/>
          </w:tcPr>
          <w:p w14:paraId="62ECE759" w14:textId="77777777" w:rsidR="002121D9" w:rsidRPr="0088193B" w:rsidRDefault="002121D9" w:rsidP="002121D9">
            <w:pPr>
              <w:pStyle w:val="TAC"/>
            </w:pPr>
            <w:r w:rsidRPr="0088193B">
              <w:t>1544</w:t>
            </w:r>
          </w:p>
        </w:tc>
        <w:tc>
          <w:tcPr>
            <w:tcW w:w="720" w:type="dxa"/>
          </w:tcPr>
          <w:p w14:paraId="35741E65" w14:textId="77777777" w:rsidR="002121D9" w:rsidRPr="0088193B" w:rsidRDefault="002121D9" w:rsidP="002121D9">
            <w:pPr>
              <w:pStyle w:val="TAC"/>
            </w:pPr>
            <w:r w:rsidRPr="0088193B">
              <w:t>1672</w:t>
            </w:r>
          </w:p>
        </w:tc>
        <w:tc>
          <w:tcPr>
            <w:tcW w:w="720" w:type="dxa"/>
          </w:tcPr>
          <w:p w14:paraId="42BED318" w14:textId="77777777" w:rsidR="002121D9" w:rsidRPr="0088193B" w:rsidRDefault="002121D9" w:rsidP="002121D9">
            <w:pPr>
              <w:pStyle w:val="TAC"/>
            </w:pPr>
            <w:r w:rsidRPr="0088193B">
              <w:t>1736</w:t>
            </w:r>
          </w:p>
        </w:tc>
        <w:tc>
          <w:tcPr>
            <w:tcW w:w="720" w:type="dxa"/>
          </w:tcPr>
          <w:p w14:paraId="2DB527B8" w14:textId="77777777" w:rsidR="002121D9" w:rsidRPr="0088193B" w:rsidRDefault="002121D9" w:rsidP="002121D9">
            <w:pPr>
              <w:pStyle w:val="TAC"/>
            </w:pPr>
            <w:r w:rsidRPr="0088193B">
              <w:t>1864</w:t>
            </w:r>
          </w:p>
        </w:tc>
        <w:tc>
          <w:tcPr>
            <w:tcW w:w="720" w:type="dxa"/>
          </w:tcPr>
          <w:p w14:paraId="19C19C2E" w14:textId="77777777" w:rsidR="002121D9" w:rsidRPr="0088193B" w:rsidRDefault="002121D9" w:rsidP="002121D9">
            <w:pPr>
              <w:pStyle w:val="TAC"/>
            </w:pPr>
            <w:r w:rsidRPr="0088193B">
              <w:t>1992</w:t>
            </w:r>
          </w:p>
        </w:tc>
        <w:tc>
          <w:tcPr>
            <w:tcW w:w="720" w:type="dxa"/>
          </w:tcPr>
          <w:p w14:paraId="33915E7D" w14:textId="77777777" w:rsidR="002121D9" w:rsidRPr="0088193B" w:rsidRDefault="002121D9" w:rsidP="002121D9">
            <w:pPr>
              <w:pStyle w:val="TAC"/>
            </w:pPr>
            <w:r w:rsidRPr="0088193B">
              <w:t>2088</w:t>
            </w:r>
          </w:p>
        </w:tc>
      </w:tr>
      <w:tr w:rsidR="00F41E60" w:rsidRPr="0088193B" w14:paraId="1EA4BB14" w14:textId="77777777" w:rsidTr="00F41E60">
        <w:tc>
          <w:tcPr>
            <w:tcW w:w="720" w:type="dxa"/>
            <w:tcBorders>
              <w:right w:val="double" w:sz="4" w:space="0" w:color="auto"/>
            </w:tcBorders>
          </w:tcPr>
          <w:p w14:paraId="1495B630" w14:textId="77777777" w:rsidR="002121D9" w:rsidRPr="0088193B" w:rsidRDefault="002121D9" w:rsidP="002121D9">
            <w:pPr>
              <w:pStyle w:val="TAC"/>
            </w:pPr>
            <w:r w:rsidRPr="0088193B">
              <w:t>7</w:t>
            </w:r>
          </w:p>
        </w:tc>
        <w:tc>
          <w:tcPr>
            <w:tcW w:w="720" w:type="dxa"/>
            <w:tcBorders>
              <w:left w:val="double" w:sz="4" w:space="0" w:color="auto"/>
            </w:tcBorders>
          </w:tcPr>
          <w:p w14:paraId="4E7B07B5" w14:textId="77777777" w:rsidR="002121D9" w:rsidRPr="0088193B" w:rsidRDefault="002121D9" w:rsidP="002121D9">
            <w:pPr>
              <w:pStyle w:val="TAC"/>
            </w:pPr>
            <w:r w:rsidRPr="0088193B">
              <w:t>1320</w:t>
            </w:r>
          </w:p>
        </w:tc>
        <w:tc>
          <w:tcPr>
            <w:tcW w:w="720" w:type="dxa"/>
          </w:tcPr>
          <w:p w14:paraId="60E39467" w14:textId="77777777" w:rsidR="002121D9" w:rsidRPr="0088193B" w:rsidRDefault="002121D9" w:rsidP="002121D9">
            <w:pPr>
              <w:pStyle w:val="TAC"/>
            </w:pPr>
            <w:r w:rsidRPr="0088193B">
              <w:t>1480</w:t>
            </w:r>
          </w:p>
        </w:tc>
        <w:tc>
          <w:tcPr>
            <w:tcW w:w="720" w:type="dxa"/>
          </w:tcPr>
          <w:p w14:paraId="15C1119B" w14:textId="77777777" w:rsidR="002121D9" w:rsidRPr="0088193B" w:rsidRDefault="002121D9" w:rsidP="002121D9">
            <w:pPr>
              <w:pStyle w:val="TAC"/>
            </w:pPr>
            <w:r w:rsidRPr="0088193B">
              <w:t>1608</w:t>
            </w:r>
          </w:p>
        </w:tc>
        <w:tc>
          <w:tcPr>
            <w:tcW w:w="720" w:type="dxa"/>
          </w:tcPr>
          <w:p w14:paraId="2ACD2726" w14:textId="77777777" w:rsidR="002121D9" w:rsidRPr="0088193B" w:rsidRDefault="002121D9" w:rsidP="002121D9">
            <w:pPr>
              <w:pStyle w:val="TAC"/>
            </w:pPr>
            <w:r w:rsidRPr="0088193B">
              <w:t>1672</w:t>
            </w:r>
          </w:p>
        </w:tc>
        <w:tc>
          <w:tcPr>
            <w:tcW w:w="720" w:type="dxa"/>
          </w:tcPr>
          <w:p w14:paraId="1B63AD5B" w14:textId="77777777" w:rsidR="002121D9" w:rsidRPr="0088193B" w:rsidRDefault="002121D9" w:rsidP="002121D9">
            <w:pPr>
              <w:pStyle w:val="TAC"/>
            </w:pPr>
            <w:r w:rsidRPr="0088193B">
              <w:t>1800</w:t>
            </w:r>
          </w:p>
        </w:tc>
        <w:tc>
          <w:tcPr>
            <w:tcW w:w="720" w:type="dxa"/>
          </w:tcPr>
          <w:p w14:paraId="59FE39A6" w14:textId="77777777" w:rsidR="002121D9" w:rsidRPr="0088193B" w:rsidRDefault="002121D9" w:rsidP="002121D9">
            <w:pPr>
              <w:pStyle w:val="TAC"/>
            </w:pPr>
            <w:r w:rsidRPr="0088193B">
              <w:t>1928</w:t>
            </w:r>
          </w:p>
        </w:tc>
        <w:tc>
          <w:tcPr>
            <w:tcW w:w="720" w:type="dxa"/>
          </w:tcPr>
          <w:p w14:paraId="08F67AFC" w14:textId="77777777" w:rsidR="002121D9" w:rsidRPr="0088193B" w:rsidRDefault="002121D9" w:rsidP="002121D9">
            <w:pPr>
              <w:pStyle w:val="TAC"/>
            </w:pPr>
            <w:r w:rsidRPr="0088193B">
              <w:t>2088</w:t>
            </w:r>
          </w:p>
        </w:tc>
        <w:tc>
          <w:tcPr>
            <w:tcW w:w="720" w:type="dxa"/>
          </w:tcPr>
          <w:p w14:paraId="72D8DBAD" w14:textId="77777777" w:rsidR="002121D9" w:rsidRPr="0088193B" w:rsidRDefault="002121D9" w:rsidP="002121D9">
            <w:pPr>
              <w:pStyle w:val="TAC"/>
            </w:pPr>
            <w:r w:rsidRPr="0088193B">
              <w:t>2216</w:t>
            </w:r>
          </w:p>
        </w:tc>
        <w:tc>
          <w:tcPr>
            <w:tcW w:w="720" w:type="dxa"/>
          </w:tcPr>
          <w:p w14:paraId="04707CA7" w14:textId="77777777" w:rsidR="002121D9" w:rsidRPr="0088193B" w:rsidRDefault="002121D9" w:rsidP="002121D9">
            <w:pPr>
              <w:pStyle w:val="TAC"/>
            </w:pPr>
            <w:r w:rsidRPr="0088193B">
              <w:t>2344</w:t>
            </w:r>
          </w:p>
        </w:tc>
        <w:tc>
          <w:tcPr>
            <w:tcW w:w="720" w:type="dxa"/>
          </w:tcPr>
          <w:p w14:paraId="6A6ACF6F" w14:textId="77777777" w:rsidR="002121D9" w:rsidRPr="0088193B" w:rsidRDefault="002121D9" w:rsidP="002121D9">
            <w:pPr>
              <w:pStyle w:val="TAC"/>
            </w:pPr>
            <w:r w:rsidRPr="0088193B">
              <w:t>2472</w:t>
            </w:r>
          </w:p>
        </w:tc>
      </w:tr>
      <w:tr w:rsidR="00F41E60" w:rsidRPr="0088193B" w14:paraId="1D81E332" w14:textId="77777777" w:rsidTr="00F41E60">
        <w:tc>
          <w:tcPr>
            <w:tcW w:w="720" w:type="dxa"/>
            <w:tcBorders>
              <w:right w:val="double" w:sz="4" w:space="0" w:color="auto"/>
            </w:tcBorders>
          </w:tcPr>
          <w:p w14:paraId="30A9BB5E" w14:textId="77777777" w:rsidR="002121D9" w:rsidRPr="0088193B" w:rsidRDefault="002121D9" w:rsidP="002121D9">
            <w:pPr>
              <w:pStyle w:val="TAC"/>
            </w:pPr>
            <w:r w:rsidRPr="0088193B">
              <w:t>8</w:t>
            </w:r>
          </w:p>
        </w:tc>
        <w:tc>
          <w:tcPr>
            <w:tcW w:w="720" w:type="dxa"/>
            <w:tcBorders>
              <w:left w:val="double" w:sz="4" w:space="0" w:color="auto"/>
            </w:tcBorders>
          </w:tcPr>
          <w:p w14:paraId="7A85DB76" w14:textId="77777777" w:rsidR="002121D9" w:rsidRPr="0088193B" w:rsidRDefault="002121D9" w:rsidP="002121D9">
            <w:pPr>
              <w:pStyle w:val="TAC"/>
            </w:pPr>
            <w:r w:rsidRPr="0088193B">
              <w:t>1544</w:t>
            </w:r>
          </w:p>
        </w:tc>
        <w:tc>
          <w:tcPr>
            <w:tcW w:w="720" w:type="dxa"/>
          </w:tcPr>
          <w:p w14:paraId="7C4147A8" w14:textId="77777777" w:rsidR="002121D9" w:rsidRPr="0088193B" w:rsidRDefault="002121D9" w:rsidP="002121D9">
            <w:pPr>
              <w:pStyle w:val="TAC"/>
            </w:pPr>
            <w:r w:rsidRPr="0088193B">
              <w:t>1672</w:t>
            </w:r>
          </w:p>
        </w:tc>
        <w:tc>
          <w:tcPr>
            <w:tcW w:w="720" w:type="dxa"/>
          </w:tcPr>
          <w:p w14:paraId="6F66F9BB" w14:textId="77777777" w:rsidR="002121D9" w:rsidRPr="0088193B" w:rsidRDefault="002121D9" w:rsidP="002121D9">
            <w:pPr>
              <w:pStyle w:val="TAC"/>
            </w:pPr>
            <w:r w:rsidRPr="0088193B">
              <w:t>1800</w:t>
            </w:r>
          </w:p>
        </w:tc>
        <w:tc>
          <w:tcPr>
            <w:tcW w:w="720" w:type="dxa"/>
          </w:tcPr>
          <w:p w14:paraId="5C8764F5" w14:textId="77777777" w:rsidR="002121D9" w:rsidRPr="0088193B" w:rsidRDefault="002121D9" w:rsidP="002121D9">
            <w:pPr>
              <w:pStyle w:val="TAC"/>
            </w:pPr>
            <w:r w:rsidRPr="0088193B">
              <w:t>1928</w:t>
            </w:r>
          </w:p>
        </w:tc>
        <w:tc>
          <w:tcPr>
            <w:tcW w:w="720" w:type="dxa"/>
          </w:tcPr>
          <w:p w14:paraId="5138E5BE" w14:textId="77777777" w:rsidR="002121D9" w:rsidRPr="0088193B" w:rsidRDefault="002121D9" w:rsidP="002121D9">
            <w:pPr>
              <w:pStyle w:val="TAC"/>
            </w:pPr>
            <w:r w:rsidRPr="0088193B">
              <w:t>2088</w:t>
            </w:r>
          </w:p>
        </w:tc>
        <w:tc>
          <w:tcPr>
            <w:tcW w:w="720" w:type="dxa"/>
          </w:tcPr>
          <w:p w14:paraId="0ED28298" w14:textId="77777777" w:rsidR="002121D9" w:rsidRPr="0088193B" w:rsidRDefault="002121D9" w:rsidP="002121D9">
            <w:pPr>
              <w:pStyle w:val="TAC"/>
            </w:pPr>
            <w:r w:rsidRPr="0088193B">
              <w:t>2216</w:t>
            </w:r>
          </w:p>
        </w:tc>
        <w:tc>
          <w:tcPr>
            <w:tcW w:w="720" w:type="dxa"/>
          </w:tcPr>
          <w:p w14:paraId="3CE8A928" w14:textId="77777777" w:rsidR="002121D9" w:rsidRPr="0088193B" w:rsidRDefault="002121D9" w:rsidP="002121D9">
            <w:pPr>
              <w:pStyle w:val="TAC"/>
            </w:pPr>
            <w:r w:rsidRPr="0088193B">
              <w:t>2344</w:t>
            </w:r>
          </w:p>
        </w:tc>
        <w:tc>
          <w:tcPr>
            <w:tcW w:w="720" w:type="dxa"/>
          </w:tcPr>
          <w:p w14:paraId="44AE3641" w14:textId="77777777" w:rsidR="002121D9" w:rsidRPr="0088193B" w:rsidRDefault="002121D9" w:rsidP="002121D9">
            <w:pPr>
              <w:pStyle w:val="TAC"/>
            </w:pPr>
            <w:r w:rsidRPr="0088193B">
              <w:t>2536</w:t>
            </w:r>
          </w:p>
        </w:tc>
        <w:tc>
          <w:tcPr>
            <w:tcW w:w="720" w:type="dxa"/>
          </w:tcPr>
          <w:p w14:paraId="6A642378" w14:textId="77777777" w:rsidR="002121D9" w:rsidRPr="0088193B" w:rsidRDefault="002121D9" w:rsidP="002121D9">
            <w:pPr>
              <w:pStyle w:val="TAC"/>
            </w:pPr>
            <w:r w:rsidRPr="0088193B">
              <w:t>2664</w:t>
            </w:r>
          </w:p>
        </w:tc>
        <w:tc>
          <w:tcPr>
            <w:tcW w:w="720" w:type="dxa"/>
          </w:tcPr>
          <w:p w14:paraId="1EB193DA" w14:textId="77777777" w:rsidR="002121D9" w:rsidRPr="0088193B" w:rsidRDefault="002121D9" w:rsidP="002121D9">
            <w:pPr>
              <w:pStyle w:val="TAC"/>
            </w:pPr>
            <w:r w:rsidRPr="0088193B">
              <w:t>2792</w:t>
            </w:r>
          </w:p>
        </w:tc>
      </w:tr>
      <w:tr w:rsidR="00F41E60" w:rsidRPr="0088193B" w14:paraId="510C2063" w14:textId="77777777" w:rsidTr="00F41E60">
        <w:tc>
          <w:tcPr>
            <w:tcW w:w="720" w:type="dxa"/>
            <w:tcBorders>
              <w:right w:val="double" w:sz="4" w:space="0" w:color="auto"/>
            </w:tcBorders>
          </w:tcPr>
          <w:p w14:paraId="1AF5B634" w14:textId="77777777" w:rsidR="002121D9" w:rsidRPr="0088193B" w:rsidRDefault="002121D9" w:rsidP="002121D9">
            <w:pPr>
              <w:pStyle w:val="TAC"/>
            </w:pPr>
            <w:r w:rsidRPr="0088193B">
              <w:t>9</w:t>
            </w:r>
          </w:p>
        </w:tc>
        <w:tc>
          <w:tcPr>
            <w:tcW w:w="720" w:type="dxa"/>
            <w:tcBorders>
              <w:left w:val="double" w:sz="4" w:space="0" w:color="auto"/>
            </w:tcBorders>
          </w:tcPr>
          <w:p w14:paraId="5F5BB5D7" w14:textId="77777777" w:rsidR="002121D9" w:rsidRPr="0088193B" w:rsidRDefault="002121D9" w:rsidP="002121D9">
            <w:pPr>
              <w:pStyle w:val="TAC"/>
            </w:pPr>
            <w:r w:rsidRPr="0088193B">
              <w:t>1736</w:t>
            </w:r>
          </w:p>
        </w:tc>
        <w:tc>
          <w:tcPr>
            <w:tcW w:w="720" w:type="dxa"/>
          </w:tcPr>
          <w:p w14:paraId="5C5BE7D9" w14:textId="77777777" w:rsidR="002121D9" w:rsidRPr="0088193B" w:rsidRDefault="002121D9" w:rsidP="002121D9">
            <w:pPr>
              <w:pStyle w:val="TAC"/>
            </w:pPr>
            <w:r w:rsidRPr="0088193B">
              <w:t>1864</w:t>
            </w:r>
          </w:p>
        </w:tc>
        <w:tc>
          <w:tcPr>
            <w:tcW w:w="720" w:type="dxa"/>
          </w:tcPr>
          <w:p w14:paraId="4CDA5B81" w14:textId="77777777" w:rsidR="002121D9" w:rsidRPr="0088193B" w:rsidRDefault="002121D9" w:rsidP="002121D9">
            <w:pPr>
              <w:pStyle w:val="TAC"/>
            </w:pPr>
            <w:r w:rsidRPr="0088193B">
              <w:t>2024</w:t>
            </w:r>
          </w:p>
        </w:tc>
        <w:tc>
          <w:tcPr>
            <w:tcW w:w="720" w:type="dxa"/>
          </w:tcPr>
          <w:p w14:paraId="6FF53E60" w14:textId="77777777" w:rsidR="002121D9" w:rsidRPr="0088193B" w:rsidRDefault="002121D9" w:rsidP="002121D9">
            <w:pPr>
              <w:pStyle w:val="TAC"/>
            </w:pPr>
            <w:r w:rsidRPr="0088193B">
              <w:t>2216</w:t>
            </w:r>
          </w:p>
        </w:tc>
        <w:tc>
          <w:tcPr>
            <w:tcW w:w="720" w:type="dxa"/>
          </w:tcPr>
          <w:p w14:paraId="2E66D2E6" w14:textId="77777777" w:rsidR="002121D9" w:rsidRPr="0088193B" w:rsidRDefault="002121D9" w:rsidP="002121D9">
            <w:pPr>
              <w:pStyle w:val="TAC"/>
            </w:pPr>
            <w:r w:rsidRPr="0088193B">
              <w:t>2344</w:t>
            </w:r>
          </w:p>
        </w:tc>
        <w:tc>
          <w:tcPr>
            <w:tcW w:w="720" w:type="dxa"/>
          </w:tcPr>
          <w:p w14:paraId="39B59C4B" w14:textId="77777777" w:rsidR="002121D9" w:rsidRPr="0088193B" w:rsidRDefault="002121D9" w:rsidP="002121D9">
            <w:pPr>
              <w:pStyle w:val="TAC"/>
            </w:pPr>
            <w:r w:rsidRPr="0088193B">
              <w:t>2536</w:t>
            </w:r>
          </w:p>
        </w:tc>
        <w:tc>
          <w:tcPr>
            <w:tcW w:w="720" w:type="dxa"/>
          </w:tcPr>
          <w:p w14:paraId="0739C1D1" w14:textId="77777777" w:rsidR="002121D9" w:rsidRPr="0088193B" w:rsidRDefault="002121D9" w:rsidP="002121D9">
            <w:pPr>
              <w:pStyle w:val="TAC"/>
            </w:pPr>
            <w:r w:rsidRPr="0088193B">
              <w:t>2664</w:t>
            </w:r>
          </w:p>
        </w:tc>
        <w:tc>
          <w:tcPr>
            <w:tcW w:w="720" w:type="dxa"/>
          </w:tcPr>
          <w:p w14:paraId="4DCD16DD" w14:textId="77777777" w:rsidR="002121D9" w:rsidRPr="0088193B" w:rsidRDefault="002121D9" w:rsidP="002121D9">
            <w:pPr>
              <w:pStyle w:val="TAC"/>
            </w:pPr>
            <w:r w:rsidRPr="0088193B">
              <w:t>2856</w:t>
            </w:r>
          </w:p>
        </w:tc>
        <w:tc>
          <w:tcPr>
            <w:tcW w:w="720" w:type="dxa"/>
          </w:tcPr>
          <w:p w14:paraId="4FF2EF01" w14:textId="77777777" w:rsidR="002121D9" w:rsidRPr="0088193B" w:rsidRDefault="002121D9" w:rsidP="002121D9">
            <w:pPr>
              <w:pStyle w:val="TAC"/>
            </w:pPr>
            <w:r w:rsidRPr="0088193B">
              <w:t>2984</w:t>
            </w:r>
          </w:p>
        </w:tc>
        <w:tc>
          <w:tcPr>
            <w:tcW w:w="720" w:type="dxa"/>
          </w:tcPr>
          <w:p w14:paraId="35C7E795" w14:textId="77777777" w:rsidR="002121D9" w:rsidRPr="0088193B" w:rsidRDefault="002121D9" w:rsidP="002121D9">
            <w:pPr>
              <w:pStyle w:val="TAC"/>
            </w:pPr>
            <w:r w:rsidRPr="0088193B">
              <w:t>3112</w:t>
            </w:r>
          </w:p>
        </w:tc>
      </w:tr>
      <w:tr w:rsidR="00F41E60" w:rsidRPr="0088193B" w14:paraId="79D86B17" w14:textId="77777777" w:rsidTr="00F41E60">
        <w:tc>
          <w:tcPr>
            <w:tcW w:w="720" w:type="dxa"/>
            <w:tcBorders>
              <w:right w:val="double" w:sz="4" w:space="0" w:color="auto"/>
            </w:tcBorders>
          </w:tcPr>
          <w:p w14:paraId="594346F6" w14:textId="77777777" w:rsidR="002121D9" w:rsidRPr="0088193B" w:rsidRDefault="002121D9" w:rsidP="002121D9">
            <w:pPr>
              <w:pStyle w:val="TAC"/>
            </w:pPr>
            <w:r w:rsidRPr="0088193B">
              <w:t>10</w:t>
            </w:r>
          </w:p>
        </w:tc>
        <w:tc>
          <w:tcPr>
            <w:tcW w:w="720" w:type="dxa"/>
            <w:tcBorders>
              <w:left w:val="double" w:sz="4" w:space="0" w:color="auto"/>
            </w:tcBorders>
          </w:tcPr>
          <w:p w14:paraId="050632C6" w14:textId="77777777" w:rsidR="002121D9" w:rsidRPr="0088193B" w:rsidRDefault="002121D9" w:rsidP="002121D9">
            <w:pPr>
              <w:pStyle w:val="TAC"/>
            </w:pPr>
            <w:r w:rsidRPr="0088193B">
              <w:t>1928</w:t>
            </w:r>
          </w:p>
        </w:tc>
        <w:tc>
          <w:tcPr>
            <w:tcW w:w="720" w:type="dxa"/>
          </w:tcPr>
          <w:p w14:paraId="59D67C84" w14:textId="77777777" w:rsidR="002121D9" w:rsidRPr="0088193B" w:rsidRDefault="002121D9" w:rsidP="002121D9">
            <w:pPr>
              <w:pStyle w:val="TAC"/>
            </w:pPr>
            <w:r w:rsidRPr="0088193B">
              <w:t>2088</w:t>
            </w:r>
          </w:p>
        </w:tc>
        <w:tc>
          <w:tcPr>
            <w:tcW w:w="720" w:type="dxa"/>
          </w:tcPr>
          <w:p w14:paraId="1473C2B3" w14:textId="77777777" w:rsidR="002121D9" w:rsidRPr="0088193B" w:rsidRDefault="002121D9" w:rsidP="002121D9">
            <w:pPr>
              <w:pStyle w:val="TAC"/>
            </w:pPr>
            <w:r w:rsidRPr="0088193B">
              <w:t>2280</w:t>
            </w:r>
          </w:p>
        </w:tc>
        <w:tc>
          <w:tcPr>
            <w:tcW w:w="720" w:type="dxa"/>
          </w:tcPr>
          <w:p w14:paraId="38011256" w14:textId="77777777" w:rsidR="002121D9" w:rsidRPr="0088193B" w:rsidRDefault="002121D9" w:rsidP="002121D9">
            <w:pPr>
              <w:pStyle w:val="TAC"/>
            </w:pPr>
            <w:r w:rsidRPr="0088193B">
              <w:t>2472</w:t>
            </w:r>
          </w:p>
        </w:tc>
        <w:tc>
          <w:tcPr>
            <w:tcW w:w="720" w:type="dxa"/>
          </w:tcPr>
          <w:p w14:paraId="1C2947C2" w14:textId="77777777" w:rsidR="002121D9" w:rsidRPr="0088193B" w:rsidRDefault="002121D9" w:rsidP="002121D9">
            <w:pPr>
              <w:pStyle w:val="TAC"/>
            </w:pPr>
            <w:r w:rsidRPr="0088193B">
              <w:t>2664</w:t>
            </w:r>
          </w:p>
        </w:tc>
        <w:tc>
          <w:tcPr>
            <w:tcW w:w="720" w:type="dxa"/>
          </w:tcPr>
          <w:p w14:paraId="76B2A122" w14:textId="77777777" w:rsidR="002121D9" w:rsidRPr="0088193B" w:rsidRDefault="002121D9" w:rsidP="002121D9">
            <w:pPr>
              <w:pStyle w:val="TAC"/>
            </w:pPr>
            <w:r w:rsidRPr="0088193B">
              <w:t>2792</w:t>
            </w:r>
          </w:p>
        </w:tc>
        <w:tc>
          <w:tcPr>
            <w:tcW w:w="720" w:type="dxa"/>
          </w:tcPr>
          <w:p w14:paraId="3DDC9661" w14:textId="77777777" w:rsidR="002121D9" w:rsidRPr="0088193B" w:rsidRDefault="002121D9" w:rsidP="002121D9">
            <w:pPr>
              <w:pStyle w:val="TAC"/>
            </w:pPr>
            <w:r w:rsidRPr="0088193B">
              <w:t>2984</w:t>
            </w:r>
          </w:p>
        </w:tc>
        <w:tc>
          <w:tcPr>
            <w:tcW w:w="720" w:type="dxa"/>
          </w:tcPr>
          <w:p w14:paraId="5281D8FC" w14:textId="77777777" w:rsidR="002121D9" w:rsidRPr="0088193B" w:rsidRDefault="002121D9" w:rsidP="002121D9">
            <w:pPr>
              <w:pStyle w:val="TAC"/>
            </w:pPr>
            <w:r w:rsidRPr="0088193B">
              <w:t>3112</w:t>
            </w:r>
          </w:p>
        </w:tc>
        <w:tc>
          <w:tcPr>
            <w:tcW w:w="720" w:type="dxa"/>
          </w:tcPr>
          <w:p w14:paraId="5A6E1BE7" w14:textId="77777777" w:rsidR="002121D9" w:rsidRPr="0088193B" w:rsidRDefault="002121D9" w:rsidP="002121D9">
            <w:pPr>
              <w:pStyle w:val="TAC"/>
            </w:pPr>
            <w:r w:rsidRPr="0088193B">
              <w:t>3368</w:t>
            </w:r>
          </w:p>
        </w:tc>
        <w:tc>
          <w:tcPr>
            <w:tcW w:w="720" w:type="dxa"/>
          </w:tcPr>
          <w:p w14:paraId="4D315D63" w14:textId="77777777" w:rsidR="002121D9" w:rsidRPr="0088193B" w:rsidRDefault="002121D9" w:rsidP="002121D9">
            <w:pPr>
              <w:pStyle w:val="TAC"/>
            </w:pPr>
            <w:r w:rsidRPr="0088193B">
              <w:t>3496</w:t>
            </w:r>
          </w:p>
        </w:tc>
      </w:tr>
      <w:tr w:rsidR="00F41E60" w:rsidRPr="0088193B" w14:paraId="334F800C" w14:textId="77777777" w:rsidTr="00F41E60">
        <w:tc>
          <w:tcPr>
            <w:tcW w:w="720" w:type="dxa"/>
            <w:tcBorders>
              <w:right w:val="double" w:sz="4" w:space="0" w:color="auto"/>
            </w:tcBorders>
          </w:tcPr>
          <w:p w14:paraId="7E91402C" w14:textId="77777777" w:rsidR="002121D9" w:rsidRPr="0088193B" w:rsidRDefault="002121D9" w:rsidP="002121D9">
            <w:pPr>
              <w:pStyle w:val="TAC"/>
            </w:pPr>
            <w:r w:rsidRPr="0088193B">
              <w:t>11</w:t>
            </w:r>
          </w:p>
        </w:tc>
        <w:tc>
          <w:tcPr>
            <w:tcW w:w="720" w:type="dxa"/>
            <w:tcBorders>
              <w:left w:val="double" w:sz="4" w:space="0" w:color="auto"/>
            </w:tcBorders>
          </w:tcPr>
          <w:p w14:paraId="2557CAB4" w14:textId="77777777" w:rsidR="002121D9" w:rsidRPr="0088193B" w:rsidRDefault="002121D9" w:rsidP="002121D9">
            <w:pPr>
              <w:pStyle w:val="TAC"/>
            </w:pPr>
            <w:r w:rsidRPr="0088193B">
              <w:t>2216</w:t>
            </w:r>
          </w:p>
        </w:tc>
        <w:tc>
          <w:tcPr>
            <w:tcW w:w="720" w:type="dxa"/>
          </w:tcPr>
          <w:p w14:paraId="34081277" w14:textId="77777777" w:rsidR="002121D9" w:rsidRPr="0088193B" w:rsidRDefault="002121D9" w:rsidP="002121D9">
            <w:pPr>
              <w:pStyle w:val="TAC"/>
            </w:pPr>
            <w:r w:rsidRPr="0088193B">
              <w:t>2408</w:t>
            </w:r>
          </w:p>
        </w:tc>
        <w:tc>
          <w:tcPr>
            <w:tcW w:w="720" w:type="dxa"/>
          </w:tcPr>
          <w:p w14:paraId="34B9261D" w14:textId="77777777" w:rsidR="002121D9" w:rsidRPr="0088193B" w:rsidRDefault="002121D9" w:rsidP="002121D9">
            <w:pPr>
              <w:pStyle w:val="TAC"/>
            </w:pPr>
            <w:r w:rsidRPr="0088193B">
              <w:t>2600</w:t>
            </w:r>
          </w:p>
        </w:tc>
        <w:tc>
          <w:tcPr>
            <w:tcW w:w="720" w:type="dxa"/>
          </w:tcPr>
          <w:p w14:paraId="3DF7F9EE" w14:textId="77777777" w:rsidR="002121D9" w:rsidRPr="0088193B" w:rsidRDefault="002121D9" w:rsidP="002121D9">
            <w:pPr>
              <w:pStyle w:val="TAC"/>
            </w:pPr>
            <w:r w:rsidRPr="0088193B">
              <w:t>2792</w:t>
            </w:r>
          </w:p>
        </w:tc>
        <w:tc>
          <w:tcPr>
            <w:tcW w:w="720" w:type="dxa"/>
          </w:tcPr>
          <w:p w14:paraId="6D3BFFAB" w14:textId="77777777" w:rsidR="002121D9" w:rsidRPr="0088193B" w:rsidRDefault="002121D9" w:rsidP="002121D9">
            <w:pPr>
              <w:pStyle w:val="TAC"/>
            </w:pPr>
            <w:r w:rsidRPr="0088193B">
              <w:t>2984</w:t>
            </w:r>
          </w:p>
        </w:tc>
        <w:tc>
          <w:tcPr>
            <w:tcW w:w="720" w:type="dxa"/>
          </w:tcPr>
          <w:p w14:paraId="31CC25A7" w14:textId="77777777" w:rsidR="002121D9" w:rsidRPr="0088193B" w:rsidRDefault="002121D9" w:rsidP="002121D9">
            <w:pPr>
              <w:pStyle w:val="TAC"/>
            </w:pPr>
            <w:r w:rsidRPr="0088193B">
              <w:t>3240</w:t>
            </w:r>
          </w:p>
        </w:tc>
        <w:tc>
          <w:tcPr>
            <w:tcW w:w="720" w:type="dxa"/>
          </w:tcPr>
          <w:p w14:paraId="7FCD4C1C" w14:textId="77777777" w:rsidR="002121D9" w:rsidRPr="0088193B" w:rsidRDefault="002121D9" w:rsidP="002121D9">
            <w:pPr>
              <w:pStyle w:val="TAC"/>
            </w:pPr>
            <w:r w:rsidRPr="0088193B">
              <w:t>3496</w:t>
            </w:r>
          </w:p>
        </w:tc>
        <w:tc>
          <w:tcPr>
            <w:tcW w:w="720" w:type="dxa"/>
          </w:tcPr>
          <w:p w14:paraId="01EDC337" w14:textId="77777777" w:rsidR="002121D9" w:rsidRPr="0088193B" w:rsidRDefault="002121D9" w:rsidP="002121D9">
            <w:pPr>
              <w:pStyle w:val="TAC"/>
            </w:pPr>
            <w:r w:rsidRPr="0088193B">
              <w:t>3624</w:t>
            </w:r>
          </w:p>
        </w:tc>
        <w:tc>
          <w:tcPr>
            <w:tcW w:w="720" w:type="dxa"/>
          </w:tcPr>
          <w:p w14:paraId="1966BDF8" w14:textId="77777777" w:rsidR="002121D9" w:rsidRPr="0088193B" w:rsidRDefault="002121D9" w:rsidP="002121D9">
            <w:pPr>
              <w:pStyle w:val="TAC"/>
            </w:pPr>
            <w:r w:rsidRPr="0088193B">
              <w:t>3880</w:t>
            </w:r>
          </w:p>
        </w:tc>
        <w:tc>
          <w:tcPr>
            <w:tcW w:w="720" w:type="dxa"/>
          </w:tcPr>
          <w:p w14:paraId="15929449" w14:textId="77777777" w:rsidR="002121D9" w:rsidRPr="0088193B" w:rsidRDefault="002121D9" w:rsidP="002121D9">
            <w:pPr>
              <w:pStyle w:val="TAC"/>
            </w:pPr>
            <w:r w:rsidRPr="0088193B">
              <w:t>4008</w:t>
            </w:r>
          </w:p>
        </w:tc>
      </w:tr>
      <w:tr w:rsidR="00F41E60" w:rsidRPr="0088193B" w14:paraId="54A43106" w14:textId="77777777" w:rsidTr="00F41E60">
        <w:tc>
          <w:tcPr>
            <w:tcW w:w="720" w:type="dxa"/>
            <w:tcBorders>
              <w:right w:val="double" w:sz="4" w:space="0" w:color="auto"/>
            </w:tcBorders>
          </w:tcPr>
          <w:p w14:paraId="0BF029CC" w14:textId="77777777" w:rsidR="002121D9" w:rsidRPr="0088193B" w:rsidRDefault="002121D9" w:rsidP="002121D9">
            <w:pPr>
              <w:pStyle w:val="TAC"/>
            </w:pPr>
            <w:r w:rsidRPr="0088193B">
              <w:t>12</w:t>
            </w:r>
          </w:p>
        </w:tc>
        <w:tc>
          <w:tcPr>
            <w:tcW w:w="720" w:type="dxa"/>
            <w:tcBorders>
              <w:left w:val="double" w:sz="4" w:space="0" w:color="auto"/>
            </w:tcBorders>
          </w:tcPr>
          <w:p w14:paraId="17803DFF" w14:textId="77777777" w:rsidR="002121D9" w:rsidRPr="0088193B" w:rsidRDefault="002121D9" w:rsidP="002121D9">
            <w:pPr>
              <w:pStyle w:val="TAC"/>
            </w:pPr>
            <w:r w:rsidRPr="0088193B">
              <w:t>2472</w:t>
            </w:r>
          </w:p>
        </w:tc>
        <w:tc>
          <w:tcPr>
            <w:tcW w:w="720" w:type="dxa"/>
          </w:tcPr>
          <w:p w14:paraId="2DD70CAC" w14:textId="77777777" w:rsidR="002121D9" w:rsidRPr="0088193B" w:rsidRDefault="002121D9" w:rsidP="002121D9">
            <w:pPr>
              <w:pStyle w:val="TAC"/>
            </w:pPr>
            <w:r w:rsidRPr="0088193B">
              <w:t>2728</w:t>
            </w:r>
          </w:p>
        </w:tc>
        <w:tc>
          <w:tcPr>
            <w:tcW w:w="720" w:type="dxa"/>
          </w:tcPr>
          <w:p w14:paraId="2E0DDC55" w14:textId="77777777" w:rsidR="002121D9" w:rsidRPr="0088193B" w:rsidRDefault="002121D9" w:rsidP="002121D9">
            <w:pPr>
              <w:pStyle w:val="TAC"/>
            </w:pPr>
            <w:r w:rsidRPr="0088193B">
              <w:t>2984</w:t>
            </w:r>
          </w:p>
        </w:tc>
        <w:tc>
          <w:tcPr>
            <w:tcW w:w="720" w:type="dxa"/>
          </w:tcPr>
          <w:p w14:paraId="64CA650B" w14:textId="77777777" w:rsidR="002121D9" w:rsidRPr="0088193B" w:rsidRDefault="002121D9" w:rsidP="002121D9">
            <w:pPr>
              <w:pStyle w:val="TAC"/>
            </w:pPr>
            <w:r w:rsidRPr="0088193B">
              <w:t>3240</w:t>
            </w:r>
          </w:p>
        </w:tc>
        <w:tc>
          <w:tcPr>
            <w:tcW w:w="720" w:type="dxa"/>
          </w:tcPr>
          <w:p w14:paraId="439351BB" w14:textId="77777777" w:rsidR="002121D9" w:rsidRPr="0088193B" w:rsidRDefault="002121D9" w:rsidP="002121D9">
            <w:pPr>
              <w:pStyle w:val="TAC"/>
            </w:pPr>
            <w:r w:rsidRPr="0088193B">
              <w:t>3368</w:t>
            </w:r>
          </w:p>
        </w:tc>
        <w:tc>
          <w:tcPr>
            <w:tcW w:w="720" w:type="dxa"/>
          </w:tcPr>
          <w:p w14:paraId="05B33AA5" w14:textId="77777777" w:rsidR="002121D9" w:rsidRPr="0088193B" w:rsidRDefault="002121D9" w:rsidP="002121D9">
            <w:pPr>
              <w:pStyle w:val="TAC"/>
            </w:pPr>
            <w:r w:rsidRPr="0088193B">
              <w:t>3624</w:t>
            </w:r>
          </w:p>
        </w:tc>
        <w:tc>
          <w:tcPr>
            <w:tcW w:w="720" w:type="dxa"/>
          </w:tcPr>
          <w:p w14:paraId="47DD78E6" w14:textId="77777777" w:rsidR="002121D9" w:rsidRPr="0088193B" w:rsidRDefault="002121D9" w:rsidP="002121D9">
            <w:pPr>
              <w:pStyle w:val="TAC"/>
            </w:pPr>
            <w:r w:rsidRPr="0088193B">
              <w:t>3880</w:t>
            </w:r>
          </w:p>
        </w:tc>
        <w:tc>
          <w:tcPr>
            <w:tcW w:w="720" w:type="dxa"/>
          </w:tcPr>
          <w:p w14:paraId="1673E8CC" w14:textId="77777777" w:rsidR="002121D9" w:rsidRPr="0088193B" w:rsidRDefault="002121D9" w:rsidP="002121D9">
            <w:pPr>
              <w:pStyle w:val="TAC"/>
            </w:pPr>
            <w:r w:rsidRPr="0088193B">
              <w:t>4136</w:t>
            </w:r>
          </w:p>
        </w:tc>
        <w:tc>
          <w:tcPr>
            <w:tcW w:w="720" w:type="dxa"/>
          </w:tcPr>
          <w:p w14:paraId="77B69A65" w14:textId="77777777" w:rsidR="002121D9" w:rsidRPr="0088193B" w:rsidRDefault="002121D9" w:rsidP="002121D9">
            <w:pPr>
              <w:pStyle w:val="TAC"/>
            </w:pPr>
            <w:r w:rsidRPr="0088193B">
              <w:t>4392</w:t>
            </w:r>
          </w:p>
        </w:tc>
        <w:tc>
          <w:tcPr>
            <w:tcW w:w="720" w:type="dxa"/>
          </w:tcPr>
          <w:p w14:paraId="334E0F0D" w14:textId="77777777" w:rsidR="002121D9" w:rsidRPr="0088193B" w:rsidRDefault="002121D9" w:rsidP="002121D9">
            <w:pPr>
              <w:pStyle w:val="TAC"/>
            </w:pPr>
            <w:r w:rsidRPr="0088193B">
              <w:t>4584</w:t>
            </w:r>
          </w:p>
        </w:tc>
      </w:tr>
      <w:tr w:rsidR="00F41E60" w:rsidRPr="0088193B" w14:paraId="12F17327" w14:textId="77777777" w:rsidTr="00F41E60">
        <w:tc>
          <w:tcPr>
            <w:tcW w:w="720" w:type="dxa"/>
            <w:tcBorders>
              <w:right w:val="double" w:sz="4" w:space="0" w:color="auto"/>
            </w:tcBorders>
          </w:tcPr>
          <w:p w14:paraId="39F9A213" w14:textId="77777777" w:rsidR="002121D9" w:rsidRPr="0088193B" w:rsidRDefault="002121D9" w:rsidP="002121D9">
            <w:pPr>
              <w:pStyle w:val="TAC"/>
            </w:pPr>
            <w:r w:rsidRPr="0088193B">
              <w:t>13</w:t>
            </w:r>
          </w:p>
        </w:tc>
        <w:tc>
          <w:tcPr>
            <w:tcW w:w="720" w:type="dxa"/>
            <w:tcBorders>
              <w:left w:val="double" w:sz="4" w:space="0" w:color="auto"/>
            </w:tcBorders>
          </w:tcPr>
          <w:p w14:paraId="38CB8626" w14:textId="77777777" w:rsidR="002121D9" w:rsidRPr="0088193B" w:rsidRDefault="002121D9" w:rsidP="002121D9">
            <w:pPr>
              <w:pStyle w:val="TAC"/>
            </w:pPr>
            <w:r w:rsidRPr="0088193B">
              <w:t>2856</w:t>
            </w:r>
          </w:p>
        </w:tc>
        <w:tc>
          <w:tcPr>
            <w:tcW w:w="720" w:type="dxa"/>
          </w:tcPr>
          <w:p w14:paraId="72E63213" w14:textId="77777777" w:rsidR="002121D9" w:rsidRPr="0088193B" w:rsidRDefault="002121D9" w:rsidP="002121D9">
            <w:pPr>
              <w:pStyle w:val="TAC"/>
            </w:pPr>
            <w:r w:rsidRPr="0088193B">
              <w:t>3112</w:t>
            </w:r>
          </w:p>
        </w:tc>
        <w:tc>
          <w:tcPr>
            <w:tcW w:w="720" w:type="dxa"/>
          </w:tcPr>
          <w:p w14:paraId="041BEDAE" w14:textId="77777777" w:rsidR="002121D9" w:rsidRPr="0088193B" w:rsidRDefault="002121D9" w:rsidP="002121D9">
            <w:pPr>
              <w:pStyle w:val="TAC"/>
            </w:pPr>
            <w:r w:rsidRPr="0088193B">
              <w:t>3368</w:t>
            </w:r>
          </w:p>
        </w:tc>
        <w:tc>
          <w:tcPr>
            <w:tcW w:w="720" w:type="dxa"/>
          </w:tcPr>
          <w:p w14:paraId="3E79D98B" w14:textId="77777777" w:rsidR="002121D9" w:rsidRPr="0088193B" w:rsidRDefault="002121D9" w:rsidP="002121D9">
            <w:pPr>
              <w:pStyle w:val="TAC"/>
            </w:pPr>
            <w:r w:rsidRPr="0088193B">
              <w:t>3624</w:t>
            </w:r>
          </w:p>
        </w:tc>
        <w:tc>
          <w:tcPr>
            <w:tcW w:w="720" w:type="dxa"/>
          </w:tcPr>
          <w:p w14:paraId="639B7F36" w14:textId="77777777" w:rsidR="002121D9" w:rsidRPr="0088193B" w:rsidRDefault="002121D9" w:rsidP="002121D9">
            <w:pPr>
              <w:pStyle w:val="TAC"/>
            </w:pPr>
            <w:r w:rsidRPr="0088193B">
              <w:t>3880</w:t>
            </w:r>
          </w:p>
        </w:tc>
        <w:tc>
          <w:tcPr>
            <w:tcW w:w="720" w:type="dxa"/>
          </w:tcPr>
          <w:p w14:paraId="5F6C3306" w14:textId="77777777" w:rsidR="002121D9" w:rsidRPr="0088193B" w:rsidRDefault="002121D9" w:rsidP="002121D9">
            <w:pPr>
              <w:pStyle w:val="TAC"/>
            </w:pPr>
            <w:r w:rsidRPr="0088193B">
              <w:t>4136</w:t>
            </w:r>
          </w:p>
        </w:tc>
        <w:tc>
          <w:tcPr>
            <w:tcW w:w="720" w:type="dxa"/>
          </w:tcPr>
          <w:p w14:paraId="54EE6969" w14:textId="77777777" w:rsidR="002121D9" w:rsidRPr="0088193B" w:rsidRDefault="002121D9" w:rsidP="002121D9">
            <w:pPr>
              <w:pStyle w:val="TAC"/>
            </w:pPr>
            <w:r w:rsidRPr="0088193B">
              <w:t>4392</w:t>
            </w:r>
          </w:p>
        </w:tc>
        <w:tc>
          <w:tcPr>
            <w:tcW w:w="720" w:type="dxa"/>
          </w:tcPr>
          <w:p w14:paraId="594EC120" w14:textId="77777777" w:rsidR="002121D9" w:rsidRPr="0088193B" w:rsidRDefault="002121D9" w:rsidP="002121D9">
            <w:pPr>
              <w:pStyle w:val="TAC"/>
            </w:pPr>
            <w:r w:rsidRPr="0088193B">
              <w:t>4584</w:t>
            </w:r>
          </w:p>
        </w:tc>
        <w:tc>
          <w:tcPr>
            <w:tcW w:w="720" w:type="dxa"/>
          </w:tcPr>
          <w:p w14:paraId="3D53DC9D" w14:textId="77777777" w:rsidR="002121D9" w:rsidRPr="0088193B" w:rsidRDefault="002121D9" w:rsidP="002121D9">
            <w:pPr>
              <w:pStyle w:val="TAC"/>
            </w:pPr>
            <w:r w:rsidRPr="0088193B">
              <w:t>4968</w:t>
            </w:r>
          </w:p>
        </w:tc>
        <w:tc>
          <w:tcPr>
            <w:tcW w:w="720" w:type="dxa"/>
          </w:tcPr>
          <w:p w14:paraId="554353C4" w14:textId="77777777" w:rsidR="002121D9" w:rsidRPr="0088193B" w:rsidRDefault="002121D9" w:rsidP="002121D9">
            <w:pPr>
              <w:pStyle w:val="TAC"/>
            </w:pPr>
            <w:r w:rsidRPr="0088193B">
              <w:t>5160</w:t>
            </w:r>
          </w:p>
        </w:tc>
      </w:tr>
      <w:tr w:rsidR="00F41E60" w:rsidRPr="0088193B" w14:paraId="707B65A0" w14:textId="77777777" w:rsidTr="00F41E60">
        <w:tc>
          <w:tcPr>
            <w:tcW w:w="720" w:type="dxa"/>
            <w:tcBorders>
              <w:right w:val="double" w:sz="4" w:space="0" w:color="auto"/>
            </w:tcBorders>
          </w:tcPr>
          <w:p w14:paraId="53DB56B0" w14:textId="77777777" w:rsidR="002121D9" w:rsidRPr="0088193B" w:rsidRDefault="002121D9" w:rsidP="002121D9">
            <w:pPr>
              <w:pStyle w:val="TAC"/>
            </w:pPr>
            <w:r w:rsidRPr="0088193B">
              <w:t>14</w:t>
            </w:r>
          </w:p>
        </w:tc>
        <w:tc>
          <w:tcPr>
            <w:tcW w:w="720" w:type="dxa"/>
            <w:tcBorders>
              <w:left w:val="double" w:sz="4" w:space="0" w:color="auto"/>
            </w:tcBorders>
          </w:tcPr>
          <w:p w14:paraId="20998EA2" w14:textId="77777777" w:rsidR="002121D9" w:rsidRPr="0088193B" w:rsidRDefault="002121D9" w:rsidP="002121D9">
            <w:pPr>
              <w:pStyle w:val="TAC"/>
            </w:pPr>
            <w:r w:rsidRPr="0088193B">
              <w:t>3112</w:t>
            </w:r>
          </w:p>
        </w:tc>
        <w:tc>
          <w:tcPr>
            <w:tcW w:w="720" w:type="dxa"/>
          </w:tcPr>
          <w:p w14:paraId="3E019785" w14:textId="77777777" w:rsidR="002121D9" w:rsidRPr="0088193B" w:rsidRDefault="002121D9" w:rsidP="002121D9">
            <w:pPr>
              <w:pStyle w:val="TAC"/>
            </w:pPr>
            <w:r w:rsidRPr="0088193B">
              <w:t>3496</w:t>
            </w:r>
          </w:p>
        </w:tc>
        <w:tc>
          <w:tcPr>
            <w:tcW w:w="720" w:type="dxa"/>
          </w:tcPr>
          <w:p w14:paraId="5E1EABC5" w14:textId="77777777" w:rsidR="002121D9" w:rsidRPr="0088193B" w:rsidRDefault="002121D9" w:rsidP="002121D9">
            <w:pPr>
              <w:pStyle w:val="TAC"/>
            </w:pPr>
            <w:r w:rsidRPr="0088193B">
              <w:t>3752</w:t>
            </w:r>
          </w:p>
        </w:tc>
        <w:tc>
          <w:tcPr>
            <w:tcW w:w="720" w:type="dxa"/>
          </w:tcPr>
          <w:p w14:paraId="59B09854" w14:textId="77777777" w:rsidR="002121D9" w:rsidRPr="0088193B" w:rsidRDefault="002121D9" w:rsidP="002121D9">
            <w:pPr>
              <w:pStyle w:val="TAC"/>
            </w:pPr>
            <w:r w:rsidRPr="0088193B">
              <w:t>4008</w:t>
            </w:r>
          </w:p>
        </w:tc>
        <w:tc>
          <w:tcPr>
            <w:tcW w:w="720" w:type="dxa"/>
          </w:tcPr>
          <w:p w14:paraId="66D0C0B4" w14:textId="77777777" w:rsidR="002121D9" w:rsidRPr="0088193B" w:rsidRDefault="002121D9" w:rsidP="002121D9">
            <w:pPr>
              <w:pStyle w:val="TAC"/>
            </w:pPr>
            <w:r w:rsidRPr="0088193B">
              <w:t>4264</w:t>
            </w:r>
          </w:p>
        </w:tc>
        <w:tc>
          <w:tcPr>
            <w:tcW w:w="720" w:type="dxa"/>
          </w:tcPr>
          <w:p w14:paraId="717DB2B2" w14:textId="77777777" w:rsidR="002121D9" w:rsidRPr="0088193B" w:rsidRDefault="002121D9" w:rsidP="002121D9">
            <w:pPr>
              <w:pStyle w:val="TAC"/>
            </w:pPr>
            <w:r w:rsidRPr="0088193B">
              <w:t>4584</w:t>
            </w:r>
          </w:p>
        </w:tc>
        <w:tc>
          <w:tcPr>
            <w:tcW w:w="720" w:type="dxa"/>
          </w:tcPr>
          <w:p w14:paraId="7E3D59C9" w14:textId="77777777" w:rsidR="002121D9" w:rsidRPr="0088193B" w:rsidRDefault="002121D9" w:rsidP="002121D9">
            <w:pPr>
              <w:pStyle w:val="TAC"/>
            </w:pPr>
            <w:r w:rsidRPr="0088193B">
              <w:t>4968</w:t>
            </w:r>
          </w:p>
        </w:tc>
        <w:tc>
          <w:tcPr>
            <w:tcW w:w="720" w:type="dxa"/>
          </w:tcPr>
          <w:p w14:paraId="12AA6F6E" w14:textId="77777777" w:rsidR="002121D9" w:rsidRPr="0088193B" w:rsidRDefault="002121D9" w:rsidP="002121D9">
            <w:pPr>
              <w:pStyle w:val="TAC"/>
            </w:pPr>
            <w:r w:rsidRPr="0088193B">
              <w:t>5160</w:t>
            </w:r>
          </w:p>
        </w:tc>
        <w:tc>
          <w:tcPr>
            <w:tcW w:w="720" w:type="dxa"/>
          </w:tcPr>
          <w:p w14:paraId="2F8188BB" w14:textId="77777777" w:rsidR="002121D9" w:rsidRPr="0088193B" w:rsidRDefault="002121D9" w:rsidP="002121D9">
            <w:pPr>
              <w:pStyle w:val="TAC"/>
            </w:pPr>
            <w:r w:rsidRPr="0088193B">
              <w:t>5544</w:t>
            </w:r>
          </w:p>
        </w:tc>
        <w:tc>
          <w:tcPr>
            <w:tcW w:w="720" w:type="dxa"/>
          </w:tcPr>
          <w:p w14:paraId="17674980" w14:textId="77777777" w:rsidR="002121D9" w:rsidRPr="0088193B" w:rsidRDefault="002121D9" w:rsidP="002121D9">
            <w:pPr>
              <w:pStyle w:val="TAC"/>
            </w:pPr>
            <w:r w:rsidRPr="0088193B">
              <w:t>5736</w:t>
            </w:r>
          </w:p>
        </w:tc>
      </w:tr>
      <w:tr w:rsidR="00F41E60" w:rsidRPr="0088193B" w14:paraId="3CCB7767" w14:textId="77777777" w:rsidTr="00F41E60">
        <w:tc>
          <w:tcPr>
            <w:tcW w:w="720" w:type="dxa"/>
            <w:tcBorders>
              <w:right w:val="double" w:sz="4" w:space="0" w:color="auto"/>
            </w:tcBorders>
          </w:tcPr>
          <w:p w14:paraId="48F698D2" w14:textId="77777777" w:rsidR="002121D9" w:rsidRPr="0088193B" w:rsidRDefault="002121D9" w:rsidP="002121D9">
            <w:pPr>
              <w:pStyle w:val="TAC"/>
            </w:pPr>
            <w:r w:rsidRPr="0088193B">
              <w:t>15</w:t>
            </w:r>
          </w:p>
        </w:tc>
        <w:tc>
          <w:tcPr>
            <w:tcW w:w="720" w:type="dxa"/>
            <w:tcBorders>
              <w:left w:val="double" w:sz="4" w:space="0" w:color="auto"/>
            </w:tcBorders>
          </w:tcPr>
          <w:p w14:paraId="37518722" w14:textId="77777777" w:rsidR="002121D9" w:rsidRPr="0088193B" w:rsidRDefault="002121D9" w:rsidP="002121D9">
            <w:pPr>
              <w:pStyle w:val="TAC"/>
            </w:pPr>
            <w:r w:rsidRPr="0088193B">
              <w:t>3368</w:t>
            </w:r>
          </w:p>
        </w:tc>
        <w:tc>
          <w:tcPr>
            <w:tcW w:w="720" w:type="dxa"/>
          </w:tcPr>
          <w:p w14:paraId="4DB9EAD5" w14:textId="77777777" w:rsidR="002121D9" w:rsidRPr="0088193B" w:rsidRDefault="002121D9" w:rsidP="002121D9">
            <w:pPr>
              <w:pStyle w:val="TAC"/>
            </w:pPr>
            <w:r w:rsidRPr="0088193B">
              <w:t>3624</w:t>
            </w:r>
          </w:p>
        </w:tc>
        <w:tc>
          <w:tcPr>
            <w:tcW w:w="720" w:type="dxa"/>
          </w:tcPr>
          <w:p w14:paraId="7072D228" w14:textId="77777777" w:rsidR="002121D9" w:rsidRPr="0088193B" w:rsidRDefault="002121D9" w:rsidP="002121D9">
            <w:pPr>
              <w:pStyle w:val="TAC"/>
            </w:pPr>
            <w:r w:rsidRPr="0088193B">
              <w:t>4008</w:t>
            </w:r>
          </w:p>
        </w:tc>
        <w:tc>
          <w:tcPr>
            <w:tcW w:w="720" w:type="dxa"/>
          </w:tcPr>
          <w:p w14:paraId="7FF52E21" w14:textId="77777777" w:rsidR="002121D9" w:rsidRPr="0088193B" w:rsidRDefault="002121D9" w:rsidP="002121D9">
            <w:pPr>
              <w:pStyle w:val="TAC"/>
            </w:pPr>
            <w:r w:rsidRPr="0088193B">
              <w:t>4264</w:t>
            </w:r>
          </w:p>
        </w:tc>
        <w:tc>
          <w:tcPr>
            <w:tcW w:w="720" w:type="dxa"/>
          </w:tcPr>
          <w:p w14:paraId="7BF7B3E0" w14:textId="77777777" w:rsidR="002121D9" w:rsidRPr="0088193B" w:rsidRDefault="002121D9" w:rsidP="002121D9">
            <w:pPr>
              <w:pStyle w:val="TAC"/>
            </w:pPr>
            <w:r w:rsidRPr="0088193B">
              <w:t>4584</w:t>
            </w:r>
          </w:p>
        </w:tc>
        <w:tc>
          <w:tcPr>
            <w:tcW w:w="720" w:type="dxa"/>
          </w:tcPr>
          <w:p w14:paraId="68BC9D5F" w14:textId="77777777" w:rsidR="002121D9" w:rsidRPr="0088193B" w:rsidRDefault="002121D9" w:rsidP="002121D9">
            <w:pPr>
              <w:pStyle w:val="TAC"/>
            </w:pPr>
            <w:r w:rsidRPr="0088193B">
              <w:t>4968</w:t>
            </w:r>
          </w:p>
        </w:tc>
        <w:tc>
          <w:tcPr>
            <w:tcW w:w="720" w:type="dxa"/>
          </w:tcPr>
          <w:p w14:paraId="26EE2F3D" w14:textId="77777777" w:rsidR="002121D9" w:rsidRPr="0088193B" w:rsidRDefault="002121D9" w:rsidP="002121D9">
            <w:pPr>
              <w:pStyle w:val="TAC"/>
            </w:pPr>
            <w:r w:rsidRPr="0088193B">
              <w:t>5160</w:t>
            </w:r>
          </w:p>
        </w:tc>
        <w:tc>
          <w:tcPr>
            <w:tcW w:w="720" w:type="dxa"/>
          </w:tcPr>
          <w:p w14:paraId="1A96F5F4" w14:textId="77777777" w:rsidR="002121D9" w:rsidRPr="0088193B" w:rsidRDefault="002121D9" w:rsidP="002121D9">
            <w:pPr>
              <w:pStyle w:val="TAC"/>
            </w:pPr>
            <w:r w:rsidRPr="0088193B">
              <w:t>5544</w:t>
            </w:r>
          </w:p>
        </w:tc>
        <w:tc>
          <w:tcPr>
            <w:tcW w:w="720" w:type="dxa"/>
          </w:tcPr>
          <w:p w14:paraId="2C664D5C" w14:textId="77777777" w:rsidR="002121D9" w:rsidRPr="0088193B" w:rsidRDefault="002121D9" w:rsidP="002121D9">
            <w:pPr>
              <w:pStyle w:val="TAC"/>
            </w:pPr>
            <w:r w:rsidRPr="0088193B">
              <w:t>5736</w:t>
            </w:r>
          </w:p>
        </w:tc>
        <w:tc>
          <w:tcPr>
            <w:tcW w:w="720" w:type="dxa"/>
          </w:tcPr>
          <w:p w14:paraId="6BB29358" w14:textId="77777777" w:rsidR="002121D9" w:rsidRPr="0088193B" w:rsidRDefault="002121D9" w:rsidP="002121D9">
            <w:pPr>
              <w:pStyle w:val="TAC"/>
            </w:pPr>
            <w:r w:rsidRPr="0088193B">
              <w:t>6200</w:t>
            </w:r>
          </w:p>
        </w:tc>
      </w:tr>
      <w:tr w:rsidR="00F41E60" w:rsidRPr="0088193B" w14:paraId="4C08DE29" w14:textId="77777777" w:rsidTr="00F41E60">
        <w:tc>
          <w:tcPr>
            <w:tcW w:w="720" w:type="dxa"/>
            <w:tcBorders>
              <w:right w:val="double" w:sz="4" w:space="0" w:color="auto"/>
            </w:tcBorders>
          </w:tcPr>
          <w:p w14:paraId="64B07B90" w14:textId="77777777" w:rsidR="002121D9" w:rsidRPr="0088193B" w:rsidRDefault="002121D9" w:rsidP="002121D9">
            <w:pPr>
              <w:pStyle w:val="TAC"/>
            </w:pPr>
            <w:r w:rsidRPr="0088193B">
              <w:t>16</w:t>
            </w:r>
          </w:p>
        </w:tc>
        <w:tc>
          <w:tcPr>
            <w:tcW w:w="720" w:type="dxa"/>
            <w:tcBorders>
              <w:left w:val="double" w:sz="4" w:space="0" w:color="auto"/>
            </w:tcBorders>
          </w:tcPr>
          <w:p w14:paraId="618138A6" w14:textId="77777777" w:rsidR="002121D9" w:rsidRPr="0088193B" w:rsidRDefault="002121D9" w:rsidP="002121D9">
            <w:pPr>
              <w:pStyle w:val="TAC"/>
            </w:pPr>
            <w:r w:rsidRPr="0088193B">
              <w:t>3624</w:t>
            </w:r>
          </w:p>
        </w:tc>
        <w:tc>
          <w:tcPr>
            <w:tcW w:w="720" w:type="dxa"/>
          </w:tcPr>
          <w:p w14:paraId="35672361" w14:textId="77777777" w:rsidR="002121D9" w:rsidRPr="0088193B" w:rsidRDefault="002121D9" w:rsidP="002121D9">
            <w:pPr>
              <w:pStyle w:val="TAC"/>
            </w:pPr>
            <w:r w:rsidRPr="0088193B">
              <w:t>3880</w:t>
            </w:r>
          </w:p>
        </w:tc>
        <w:tc>
          <w:tcPr>
            <w:tcW w:w="720" w:type="dxa"/>
          </w:tcPr>
          <w:p w14:paraId="50C5095E" w14:textId="77777777" w:rsidR="002121D9" w:rsidRPr="0088193B" w:rsidRDefault="002121D9" w:rsidP="002121D9">
            <w:pPr>
              <w:pStyle w:val="TAC"/>
            </w:pPr>
            <w:r w:rsidRPr="0088193B">
              <w:t>4264</w:t>
            </w:r>
          </w:p>
        </w:tc>
        <w:tc>
          <w:tcPr>
            <w:tcW w:w="720" w:type="dxa"/>
          </w:tcPr>
          <w:p w14:paraId="32053FC7" w14:textId="77777777" w:rsidR="002121D9" w:rsidRPr="0088193B" w:rsidRDefault="002121D9" w:rsidP="002121D9">
            <w:pPr>
              <w:pStyle w:val="TAC"/>
            </w:pPr>
            <w:r w:rsidRPr="0088193B">
              <w:t>4584</w:t>
            </w:r>
          </w:p>
        </w:tc>
        <w:tc>
          <w:tcPr>
            <w:tcW w:w="720" w:type="dxa"/>
          </w:tcPr>
          <w:p w14:paraId="0E6C8CF6" w14:textId="77777777" w:rsidR="002121D9" w:rsidRPr="0088193B" w:rsidRDefault="002121D9" w:rsidP="002121D9">
            <w:pPr>
              <w:pStyle w:val="TAC"/>
            </w:pPr>
            <w:r w:rsidRPr="0088193B">
              <w:t>4968</w:t>
            </w:r>
          </w:p>
        </w:tc>
        <w:tc>
          <w:tcPr>
            <w:tcW w:w="720" w:type="dxa"/>
          </w:tcPr>
          <w:p w14:paraId="756880C5" w14:textId="77777777" w:rsidR="002121D9" w:rsidRPr="0088193B" w:rsidRDefault="002121D9" w:rsidP="002121D9">
            <w:pPr>
              <w:pStyle w:val="TAC"/>
            </w:pPr>
            <w:r w:rsidRPr="0088193B">
              <w:t>5160</w:t>
            </w:r>
          </w:p>
        </w:tc>
        <w:tc>
          <w:tcPr>
            <w:tcW w:w="720" w:type="dxa"/>
          </w:tcPr>
          <w:p w14:paraId="452109BD" w14:textId="77777777" w:rsidR="002121D9" w:rsidRPr="0088193B" w:rsidRDefault="002121D9" w:rsidP="002121D9">
            <w:pPr>
              <w:pStyle w:val="TAC"/>
            </w:pPr>
            <w:r w:rsidRPr="0088193B">
              <w:t>5544</w:t>
            </w:r>
          </w:p>
        </w:tc>
        <w:tc>
          <w:tcPr>
            <w:tcW w:w="720" w:type="dxa"/>
          </w:tcPr>
          <w:p w14:paraId="1F7F8163" w14:textId="77777777" w:rsidR="002121D9" w:rsidRPr="0088193B" w:rsidRDefault="002121D9" w:rsidP="002121D9">
            <w:pPr>
              <w:pStyle w:val="TAC"/>
            </w:pPr>
            <w:r w:rsidRPr="0088193B">
              <w:t>5992</w:t>
            </w:r>
          </w:p>
        </w:tc>
        <w:tc>
          <w:tcPr>
            <w:tcW w:w="720" w:type="dxa"/>
          </w:tcPr>
          <w:p w14:paraId="799371C0" w14:textId="77777777" w:rsidR="002121D9" w:rsidRPr="0088193B" w:rsidRDefault="002121D9" w:rsidP="002121D9">
            <w:pPr>
              <w:pStyle w:val="TAC"/>
            </w:pPr>
            <w:r w:rsidRPr="0088193B">
              <w:t>6200</w:t>
            </w:r>
          </w:p>
        </w:tc>
        <w:tc>
          <w:tcPr>
            <w:tcW w:w="720" w:type="dxa"/>
          </w:tcPr>
          <w:p w14:paraId="287FDB32" w14:textId="77777777" w:rsidR="002121D9" w:rsidRPr="0088193B" w:rsidRDefault="002121D9" w:rsidP="002121D9">
            <w:pPr>
              <w:pStyle w:val="TAC"/>
            </w:pPr>
            <w:r w:rsidRPr="0088193B">
              <w:t>6456</w:t>
            </w:r>
          </w:p>
        </w:tc>
      </w:tr>
      <w:tr w:rsidR="00F41E60" w:rsidRPr="0088193B" w14:paraId="79FE74D1" w14:textId="77777777" w:rsidTr="00F41E60">
        <w:tc>
          <w:tcPr>
            <w:tcW w:w="720" w:type="dxa"/>
            <w:tcBorders>
              <w:right w:val="double" w:sz="4" w:space="0" w:color="auto"/>
            </w:tcBorders>
          </w:tcPr>
          <w:p w14:paraId="0B3FB24D" w14:textId="77777777" w:rsidR="002121D9" w:rsidRPr="0088193B" w:rsidRDefault="002121D9" w:rsidP="002121D9">
            <w:pPr>
              <w:pStyle w:val="TAC"/>
            </w:pPr>
            <w:r w:rsidRPr="0088193B">
              <w:t>17</w:t>
            </w:r>
          </w:p>
        </w:tc>
        <w:tc>
          <w:tcPr>
            <w:tcW w:w="720" w:type="dxa"/>
            <w:tcBorders>
              <w:left w:val="double" w:sz="4" w:space="0" w:color="auto"/>
            </w:tcBorders>
          </w:tcPr>
          <w:p w14:paraId="25A7DA90" w14:textId="77777777" w:rsidR="002121D9" w:rsidRPr="0088193B" w:rsidRDefault="002121D9" w:rsidP="002121D9">
            <w:pPr>
              <w:pStyle w:val="TAC"/>
            </w:pPr>
            <w:r w:rsidRPr="0088193B">
              <w:t>4008</w:t>
            </w:r>
          </w:p>
        </w:tc>
        <w:tc>
          <w:tcPr>
            <w:tcW w:w="720" w:type="dxa"/>
          </w:tcPr>
          <w:p w14:paraId="33788EB2" w14:textId="77777777" w:rsidR="002121D9" w:rsidRPr="0088193B" w:rsidRDefault="002121D9" w:rsidP="002121D9">
            <w:pPr>
              <w:pStyle w:val="TAC"/>
            </w:pPr>
            <w:r w:rsidRPr="0088193B">
              <w:t>4392</w:t>
            </w:r>
          </w:p>
        </w:tc>
        <w:tc>
          <w:tcPr>
            <w:tcW w:w="720" w:type="dxa"/>
          </w:tcPr>
          <w:p w14:paraId="330707F9" w14:textId="77777777" w:rsidR="002121D9" w:rsidRPr="0088193B" w:rsidRDefault="002121D9" w:rsidP="002121D9">
            <w:pPr>
              <w:pStyle w:val="TAC"/>
            </w:pPr>
            <w:r w:rsidRPr="0088193B">
              <w:t>4776</w:t>
            </w:r>
          </w:p>
        </w:tc>
        <w:tc>
          <w:tcPr>
            <w:tcW w:w="720" w:type="dxa"/>
          </w:tcPr>
          <w:p w14:paraId="2FC9B5F9" w14:textId="77777777" w:rsidR="002121D9" w:rsidRPr="0088193B" w:rsidRDefault="002121D9" w:rsidP="002121D9">
            <w:pPr>
              <w:pStyle w:val="TAC"/>
            </w:pPr>
            <w:r w:rsidRPr="0088193B">
              <w:t>5160</w:t>
            </w:r>
          </w:p>
        </w:tc>
        <w:tc>
          <w:tcPr>
            <w:tcW w:w="720" w:type="dxa"/>
          </w:tcPr>
          <w:p w14:paraId="6856D51D" w14:textId="77777777" w:rsidR="002121D9" w:rsidRPr="0088193B" w:rsidRDefault="002121D9" w:rsidP="002121D9">
            <w:pPr>
              <w:pStyle w:val="TAC"/>
            </w:pPr>
            <w:r w:rsidRPr="0088193B">
              <w:t>5352</w:t>
            </w:r>
          </w:p>
        </w:tc>
        <w:tc>
          <w:tcPr>
            <w:tcW w:w="720" w:type="dxa"/>
          </w:tcPr>
          <w:p w14:paraId="663ABA8F" w14:textId="77777777" w:rsidR="002121D9" w:rsidRPr="0088193B" w:rsidRDefault="002121D9" w:rsidP="002121D9">
            <w:pPr>
              <w:pStyle w:val="TAC"/>
            </w:pPr>
            <w:r w:rsidRPr="0088193B">
              <w:t>5736</w:t>
            </w:r>
          </w:p>
        </w:tc>
        <w:tc>
          <w:tcPr>
            <w:tcW w:w="720" w:type="dxa"/>
          </w:tcPr>
          <w:p w14:paraId="7613F7E8" w14:textId="77777777" w:rsidR="002121D9" w:rsidRPr="0088193B" w:rsidRDefault="002121D9" w:rsidP="002121D9">
            <w:pPr>
              <w:pStyle w:val="TAC"/>
            </w:pPr>
            <w:r w:rsidRPr="0088193B">
              <w:t>6200</w:t>
            </w:r>
          </w:p>
        </w:tc>
        <w:tc>
          <w:tcPr>
            <w:tcW w:w="720" w:type="dxa"/>
          </w:tcPr>
          <w:p w14:paraId="771A7810" w14:textId="77777777" w:rsidR="002121D9" w:rsidRPr="0088193B" w:rsidRDefault="002121D9" w:rsidP="002121D9">
            <w:pPr>
              <w:pStyle w:val="TAC"/>
            </w:pPr>
            <w:r w:rsidRPr="0088193B">
              <w:t>6456</w:t>
            </w:r>
          </w:p>
        </w:tc>
        <w:tc>
          <w:tcPr>
            <w:tcW w:w="720" w:type="dxa"/>
          </w:tcPr>
          <w:p w14:paraId="4D7CF686" w14:textId="77777777" w:rsidR="002121D9" w:rsidRPr="0088193B" w:rsidRDefault="002121D9" w:rsidP="002121D9">
            <w:pPr>
              <w:pStyle w:val="TAC"/>
            </w:pPr>
            <w:r w:rsidRPr="0088193B">
              <w:t>6712</w:t>
            </w:r>
          </w:p>
        </w:tc>
        <w:tc>
          <w:tcPr>
            <w:tcW w:w="720" w:type="dxa"/>
          </w:tcPr>
          <w:p w14:paraId="4E0A3E22" w14:textId="77777777" w:rsidR="002121D9" w:rsidRPr="0088193B" w:rsidRDefault="002121D9" w:rsidP="002121D9">
            <w:pPr>
              <w:pStyle w:val="TAC"/>
            </w:pPr>
            <w:r w:rsidRPr="0088193B">
              <w:t>7224</w:t>
            </w:r>
          </w:p>
        </w:tc>
      </w:tr>
      <w:tr w:rsidR="00F41E60" w:rsidRPr="0088193B" w14:paraId="50A58D82" w14:textId="77777777" w:rsidTr="00F41E60">
        <w:tc>
          <w:tcPr>
            <w:tcW w:w="720" w:type="dxa"/>
            <w:tcBorders>
              <w:right w:val="double" w:sz="4" w:space="0" w:color="auto"/>
            </w:tcBorders>
          </w:tcPr>
          <w:p w14:paraId="31D4674B" w14:textId="77777777" w:rsidR="002121D9" w:rsidRPr="0088193B" w:rsidRDefault="002121D9" w:rsidP="002121D9">
            <w:pPr>
              <w:pStyle w:val="TAC"/>
            </w:pPr>
            <w:r w:rsidRPr="0088193B">
              <w:t>18</w:t>
            </w:r>
          </w:p>
        </w:tc>
        <w:tc>
          <w:tcPr>
            <w:tcW w:w="720" w:type="dxa"/>
            <w:tcBorders>
              <w:left w:val="double" w:sz="4" w:space="0" w:color="auto"/>
            </w:tcBorders>
          </w:tcPr>
          <w:p w14:paraId="3C8B7B58" w14:textId="77777777" w:rsidR="002121D9" w:rsidRPr="0088193B" w:rsidRDefault="002121D9" w:rsidP="002121D9">
            <w:pPr>
              <w:pStyle w:val="TAC"/>
            </w:pPr>
            <w:r w:rsidRPr="0088193B">
              <w:t>4392</w:t>
            </w:r>
          </w:p>
        </w:tc>
        <w:tc>
          <w:tcPr>
            <w:tcW w:w="720" w:type="dxa"/>
          </w:tcPr>
          <w:p w14:paraId="4E07A34E" w14:textId="77777777" w:rsidR="002121D9" w:rsidRPr="0088193B" w:rsidRDefault="002121D9" w:rsidP="002121D9">
            <w:pPr>
              <w:pStyle w:val="TAC"/>
            </w:pPr>
            <w:r w:rsidRPr="0088193B">
              <w:t>4776</w:t>
            </w:r>
          </w:p>
        </w:tc>
        <w:tc>
          <w:tcPr>
            <w:tcW w:w="720" w:type="dxa"/>
          </w:tcPr>
          <w:p w14:paraId="1610B3FE" w14:textId="77777777" w:rsidR="002121D9" w:rsidRPr="0088193B" w:rsidRDefault="002121D9" w:rsidP="002121D9">
            <w:pPr>
              <w:pStyle w:val="TAC"/>
            </w:pPr>
            <w:r w:rsidRPr="0088193B">
              <w:t>5160</w:t>
            </w:r>
          </w:p>
        </w:tc>
        <w:tc>
          <w:tcPr>
            <w:tcW w:w="720" w:type="dxa"/>
          </w:tcPr>
          <w:p w14:paraId="19D5C3C9" w14:textId="77777777" w:rsidR="002121D9" w:rsidRPr="0088193B" w:rsidRDefault="002121D9" w:rsidP="002121D9">
            <w:pPr>
              <w:pStyle w:val="TAC"/>
            </w:pPr>
            <w:r w:rsidRPr="0088193B">
              <w:t>5544</w:t>
            </w:r>
          </w:p>
        </w:tc>
        <w:tc>
          <w:tcPr>
            <w:tcW w:w="720" w:type="dxa"/>
          </w:tcPr>
          <w:p w14:paraId="38C4A573" w14:textId="77777777" w:rsidR="002121D9" w:rsidRPr="0088193B" w:rsidRDefault="002121D9" w:rsidP="002121D9">
            <w:pPr>
              <w:pStyle w:val="TAC"/>
            </w:pPr>
            <w:r w:rsidRPr="0088193B">
              <w:t>5992</w:t>
            </w:r>
          </w:p>
        </w:tc>
        <w:tc>
          <w:tcPr>
            <w:tcW w:w="720" w:type="dxa"/>
          </w:tcPr>
          <w:p w14:paraId="6B0C05CA" w14:textId="77777777" w:rsidR="002121D9" w:rsidRPr="0088193B" w:rsidRDefault="002121D9" w:rsidP="002121D9">
            <w:pPr>
              <w:pStyle w:val="TAC"/>
            </w:pPr>
            <w:r w:rsidRPr="0088193B">
              <w:t>6200</w:t>
            </w:r>
          </w:p>
        </w:tc>
        <w:tc>
          <w:tcPr>
            <w:tcW w:w="720" w:type="dxa"/>
          </w:tcPr>
          <w:p w14:paraId="47470E7E" w14:textId="77777777" w:rsidR="002121D9" w:rsidRPr="0088193B" w:rsidRDefault="002121D9" w:rsidP="002121D9">
            <w:pPr>
              <w:pStyle w:val="TAC"/>
            </w:pPr>
            <w:r w:rsidRPr="0088193B">
              <w:t>6712</w:t>
            </w:r>
          </w:p>
        </w:tc>
        <w:tc>
          <w:tcPr>
            <w:tcW w:w="720" w:type="dxa"/>
          </w:tcPr>
          <w:p w14:paraId="0C03D836" w14:textId="77777777" w:rsidR="002121D9" w:rsidRPr="0088193B" w:rsidRDefault="002121D9" w:rsidP="002121D9">
            <w:pPr>
              <w:pStyle w:val="TAC"/>
            </w:pPr>
            <w:r w:rsidRPr="0088193B">
              <w:t>7224</w:t>
            </w:r>
          </w:p>
        </w:tc>
        <w:tc>
          <w:tcPr>
            <w:tcW w:w="720" w:type="dxa"/>
          </w:tcPr>
          <w:p w14:paraId="0A8A3A54" w14:textId="77777777" w:rsidR="002121D9" w:rsidRPr="0088193B" w:rsidRDefault="002121D9" w:rsidP="002121D9">
            <w:pPr>
              <w:pStyle w:val="TAC"/>
            </w:pPr>
            <w:r w:rsidRPr="0088193B">
              <w:t>7480</w:t>
            </w:r>
          </w:p>
        </w:tc>
        <w:tc>
          <w:tcPr>
            <w:tcW w:w="720" w:type="dxa"/>
          </w:tcPr>
          <w:p w14:paraId="73EC7085" w14:textId="77777777" w:rsidR="002121D9" w:rsidRPr="0088193B" w:rsidRDefault="002121D9" w:rsidP="002121D9">
            <w:pPr>
              <w:pStyle w:val="TAC"/>
            </w:pPr>
            <w:r w:rsidRPr="0088193B">
              <w:t>7992</w:t>
            </w:r>
          </w:p>
        </w:tc>
      </w:tr>
      <w:tr w:rsidR="00F41E60" w:rsidRPr="0088193B" w14:paraId="1BCA5DDE" w14:textId="77777777" w:rsidTr="00F41E60">
        <w:tc>
          <w:tcPr>
            <w:tcW w:w="720" w:type="dxa"/>
            <w:tcBorders>
              <w:right w:val="double" w:sz="4" w:space="0" w:color="auto"/>
            </w:tcBorders>
          </w:tcPr>
          <w:p w14:paraId="7A32A358" w14:textId="77777777" w:rsidR="002121D9" w:rsidRPr="0088193B" w:rsidRDefault="002121D9" w:rsidP="002121D9">
            <w:pPr>
              <w:pStyle w:val="TAC"/>
            </w:pPr>
            <w:r w:rsidRPr="0088193B">
              <w:t>19</w:t>
            </w:r>
          </w:p>
        </w:tc>
        <w:tc>
          <w:tcPr>
            <w:tcW w:w="720" w:type="dxa"/>
            <w:tcBorders>
              <w:left w:val="double" w:sz="4" w:space="0" w:color="auto"/>
            </w:tcBorders>
          </w:tcPr>
          <w:p w14:paraId="03B14F20" w14:textId="77777777" w:rsidR="002121D9" w:rsidRPr="0088193B" w:rsidRDefault="002121D9" w:rsidP="002121D9">
            <w:pPr>
              <w:pStyle w:val="TAC"/>
            </w:pPr>
            <w:r w:rsidRPr="0088193B">
              <w:t>4776</w:t>
            </w:r>
          </w:p>
        </w:tc>
        <w:tc>
          <w:tcPr>
            <w:tcW w:w="720" w:type="dxa"/>
          </w:tcPr>
          <w:p w14:paraId="44351E52" w14:textId="77777777" w:rsidR="002121D9" w:rsidRPr="0088193B" w:rsidRDefault="002121D9" w:rsidP="002121D9">
            <w:pPr>
              <w:pStyle w:val="TAC"/>
            </w:pPr>
            <w:r w:rsidRPr="0088193B">
              <w:t>5160</w:t>
            </w:r>
          </w:p>
        </w:tc>
        <w:tc>
          <w:tcPr>
            <w:tcW w:w="720" w:type="dxa"/>
          </w:tcPr>
          <w:p w14:paraId="44D90342" w14:textId="77777777" w:rsidR="002121D9" w:rsidRPr="0088193B" w:rsidRDefault="002121D9" w:rsidP="002121D9">
            <w:pPr>
              <w:pStyle w:val="TAC"/>
            </w:pPr>
            <w:r w:rsidRPr="0088193B">
              <w:t>5544</w:t>
            </w:r>
          </w:p>
        </w:tc>
        <w:tc>
          <w:tcPr>
            <w:tcW w:w="720" w:type="dxa"/>
          </w:tcPr>
          <w:p w14:paraId="545EE227" w14:textId="77777777" w:rsidR="002121D9" w:rsidRPr="0088193B" w:rsidRDefault="002121D9" w:rsidP="002121D9">
            <w:pPr>
              <w:pStyle w:val="TAC"/>
            </w:pPr>
            <w:r w:rsidRPr="0088193B">
              <w:t>5992</w:t>
            </w:r>
          </w:p>
        </w:tc>
        <w:tc>
          <w:tcPr>
            <w:tcW w:w="720" w:type="dxa"/>
          </w:tcPr>
          <w:p w14:paraId="5716D094" w14:textId="77777777" w:rsidR="002121D9" w:rsidRPr="0088193B" w:rsidRDefault="002121D9" w:rsidP="002121D9">
            <w:pPr>
              <w:pStyle w:val="TAC"/>
            </w:pPr>
            <w:r w:rsidRPr="0088193B">
              <w:t>6456</w:t>
            </w:r>
          </w:p>
        </w:tc>
        <w:tc>
          <w:tcPr>
            <w:tcW w:w="720" w:type="dxa"/>
          </w:tcPr>
          <w:p w14:paraId="214C9283" w14:textId="77777777" w:rsidR="002121D9" w:rsidRPr="0088193B" w:rsidRDefault="002121D9" w:rsidP="002121D9">
            <w:pPr>
              <w:pStyle w:val="TAC"/>
            </w:pPr>
            <w:r w:rsidRPr="0088193B">
              <w:t>6968</w:t>
            </w:r>
          </w:p>
        </w:tc>
        <w:tc>
          <w:tcPr>
            <w:tcW w:w="720" w:type="dxa"/>
          </w:tcPr>
          <w:p w14:paraId="119D6FC7" w14:textId="77777777" w:rsidR="002121D9" w:rsidRPr="0088193B" w:rsidRDefault="002121D9" w:rsidP="002121D9">
            <w:pPr>
              <w:pStyle w:val="TAC"/>
            </w:pPr>
            <w:r w:rsidRPr="0088193B">
              <w:t>7224</w:t>
            </w:r>
          </w:p>
        </w:tc>
        <w:tc>
          <w:tcPr>
            <w:tcW w:w="720" w:type="dxa"/>
          </w:tcPr>
          <w:p w14:paraId="5FD5E402" w14:textId="77777777" w:rsidR="002121D9" w:rsidRPr="0088193B" w:rsidRDefault="002121D9" w:rsidP="002121D9">
            <w:pPr>
              <w:pStyle w:val="TAC"/>
            </w:pPr>
            <w:r w:rsidRPr="0088193B">
              <w:t>7736</w:t>
            </w:r>
          </w:p>
        </w:tc>
        <w:tc>
          <w:tcPr>
            <w:tcW w:w="720" w:type="dxa"/>
          </w:tcPr>
          <w:p w14:paraId="2B98FBD7" w14:textId="77777777" w:rsidR="002121D9" w:rsidRPr="0088193B" w:rsidRDefault="002121D9" w:rsidP="002121D9">
            <w:pPr>
              <w:pStyle w:val="TAC"/>
            </w:pPr>
            <w:r w:rsidRPr="0088193B">
              <w:t>8248</w:t>
            </w:r>
          </w:p>
        </w:tc>
        <w:tc>
          <w:tcPr>
            <w:tcW w:w="720" w:type="dxa"/>
          </w:tcPr>
          <w:p w14:paraId="27023C27" w14:textId="77777777" w:rsidR="002121D9" w:rsidRPr="0088193B" w:rsidRDefault="002121D9" w:rsidP="002121D9">
            <w:pPr>
              <w:pStyle w:val="TAC"/>
            </w:pPr>
            <w:r w:rsidRPr="0088193B">
              <w:t>8504</w:t>
            </w:r>
          </w:p>
        </w:tc>
      </w:tr>
      <w:tr w:rsidR="00F41E60" w:rsidRPr="0088193B" w14:paraId="556F7E7F" w14:textId="77777777" w:rsidTr="00F41E60">
        <w:tc>
          <w:tcPr>
            <w:tcW w:w="720" w:type="dxa"/>
            <w:tcBorders>
              <w:right w:val="double" w:sz="4" w:space="0" w:color="auto"/>
            </w:tcBorders>
          </w:tcPr>
          <w:p w14:paraId="3D7FBBE1" w14:textId="77777777" w:rsidR="002121D9" w:rsidRPr="0088193B" w:rsidRDefault="002121D9" w:rsidP="002121D9">
            <w:pPr>
              <w:pStyle w:val="TAC"/>
            </w:pPr>
            <w:r w:rsidRPr="0088193B">
              <w:t>20</w:t>
            </w:r>
          </w:p>
        </w:tc>
        <w:tc>
          <w:tcPr>
            <w:tcW w:w="720" w:type="dxa"/>
            <w:tcBorders>
              <w:left w:val="double" w:sz="4" w:space="0" w:color="auto"/>
            </w:tcBorders>
          </w:tcPr>
          <w:p w14:paraId="68578359" w14:textId="77777777" w:rsidR="002121D9" w:rsidRPr="0088193B" w:rsidRDefault="002121D9" w:rsidP="002121D9">
            <w:pPr>
              <w:pStyle w:val="TAC"/>
            </w:pPr>
            <w:r w:rsidRPr="0088193B">
              <w:t>5160</w:t>
            </w:r>
          </w:p>
        </w:tc>
        <w:tc>
          <w:tcPr>
            <w:tcW w:w="720" w:type="dxa"/>
          </w:tcPr>
          <w:p w14:paraId="0056DAA8" w14:textId="77777777" w:rsidR="002121D9" w:rsidRPr="0088193B" w:rsidRDefault="002121D9" w:rsidP="002121D9">
            <w:pPr>
              <w:pStyle w:val="TAC"/>
            </w:pPr>
            <w:r w:rsidRPr="0088193B">
              <w:t>5544</w:t>
            </w:r>
          </w:p>
        </w:tc>
        <w:tc>
          <w:tcPr>
            <w:tcW w:w="720" w:type="dxa"/>
          </w:tcPr>
          <w:p w14:paraId="1F0F1309" w14:textId="77777777" w:rsidR="002121D9" w:rsidRPr="0088193B" w:rsidRDefault="002121D9" w:rsidP="002121D9">
            <w:pPr>
              <w:pStyle w:val="TAC"/>
            </w:pPr>
            <w:r w:rsidRPr="0088193B">
              <w:t>5992</w:t>
            </w:r>
          </w:p>
        </w:tc>
        <w:tc>
          <w:tcPr>
            <w:tcW w:w="720" w:type="dxa"/>
          </w:tcPr>
          <w:p w14:paraId="2059F5FF" w14:textId="77777777" w:rsidR="002121D9" w:rsidRPr="0088193B" w:rsidRDefault="002121D9" w:rsidP="002121D9">
            <w:pPr>
              <w:pStyle w:val="TAC"/>
            </w:pPr>
            <w:r w:rsidRPr="0088193B">
              <w:t>6456</w:t>
            </w:r>
          </w:p>
        </w:tc>
        <w:tc>
          <w:tcPr>
            <w:tcW w:w="720" w:type="dxa"/>
          </w:tcPr>
          <w:p w14:paraId="363F0291" w14:textId="77777777" w:rsidR="002121D9" w:rsidRPr="0088193B" w:rsidRDefault="002121D9" w:rsidP="002121D9">
            <w:pPr>
              <w:pStyle w:val="TAC"/>
            </w:pPr>
            <w:r w:rsidRPr="0088193B">
              <w:t>6968</w:t>
            </w:r>
          </w:p>
        </w:tc>
        <w:tc>
          <w:tcPr>
            <w:tcW w:w="720" w:type="dxa"/>
          </w:tcPr>
          <w:p w14:paraId="2A5240BB" w14:textId="77777777" w:rsidR="002121D9" w:rsidRPr="0088193B" w:rsidRDefault="002121D9" w:rsidP="002121D9">
            <w:pPr>
              <w:pStyle w:val="TAC"/>
            </w:pPr>
            <w:r w:rsidRPr="0088193B">
              <w:t>7480</w:t>
            </w:r>
          </w:p>
        </w:tc>
        <w:tc>
          <w:tcPr>
            <w:tcW w:w="720" w:type="dxa"/>
          </w:tcPr>
          <w:p w14:paraId="308A076C" w14:textId="77777777" w:rsidR="002121D9" w:rsidRPr="0088193B" w:rsidRDefault="002121D9" w:rsidP="002121D9">
            <w:pPr>
              <w:pStyle w:val="TAC"/>
            </w:pPr>
            <w:r w:rsidRPr="0088193B">
              <w:t>7992</w:t>
            </w:r>
          </w:p>
        </w:tc>
        <w:tc>
          <w:tcPr>
            <w:tcW w:w="720" w:type="dxa"/>
          </w:tcPr>
          <w:p w14:paraId="3A4B8AA2" w14:textId="77777777" w:rsidR="002121D9" w:rsidRPr="0088193B" w:rsidRDefault="002121D9" w:rsidP="002121D9">
            <w:pPr>
              <w:pStyle w:val="TAC"/>
            </w:pPr>
            <w:r w:rsidRPr="0088193B">
              <w:t>8248</w:t>
            </w:r>
          </w:p>
        </w:tc>
        <w:tc>
          <w:tcPr>
            <w:tcW w:w="720" w:type="dxa"/>
          </w:tcPr>
          <w:p w14:paraId="7F123EDE" w14:textId="77777777" w:rsidR="002121D9" w:rsidRPr="0088193B" w:rsidRDefault="002121D9" w:rsidP="002121D9">
            <w:pPr>
              <w:pStyle w:val="TAC"/>
            </w:pPr>
            <w:r w:rsidRPr="0088193B">
              <w:t>8760</w:t>
            </w:r>
          </w:p>
        </w:tc>
        <w:tc>
          <w:tcPr>
            <w:tcW w:w="720" w:type="dxa"/>
          </w:tcPr>
          <w:p w14:paraId="7A02B891" w14:textId="77777777" w:rsidR="002121D9" w:rsidRPr="0088193B" w:rsidRDefault="002121D9" w:rsidP="002121D9">
            <w:pPr>
              <w:pStyle w:val="TAC"/>
            </w:pPr>
            <w:r w:rsidRPr="0088193B">
              <w:t>9144</w:t>
            </w:r>
          </w:p>
        </w:tc>
      </w:tr>
      <w:tr w:rsidR="00F41E60" w:rsidRPr="0088193B" w14:paraId="378B70E3" w14:textId="77777777" w:rsidTr="00F41E60">
        <w:tc>
          <w:tcPr>
            <w:tcW w:w="720" w:type="dxa"/>
            <w:tcBorders>
              <w:right w:val="double" w:sz="4" w:space="0" w:color="auto"/>
            </w:tcBorders>
          </w:tcPr>
          <w:p w14:paraId="3154B6AA" w14:textId="77777777" w:rsidR="002121D9" w:rsidRPr="0088193B" w:rsidRDefault="002121D9" w:rsidP="002121D9">
            <w:pPr>
              <w:pStyle w:val="TAC"/>
            </w:pPr>
            <w:r w:rsidRPr="0088193B">
              <w:t>21</w:t>
            </w:r>
          </w:p>
        </w:tc>
        <w:tc>
          <w:tcPr>
            <w:tcW w:w="720" w:type="dxa"/>
            <w:tcBorders>
              <w:left w:val="double" w:sz="4" w:space="0" w:color="auto"/>
            </w:tcBorders>
          </w:tcPr>
          <w:p w14:paraId="19F05A26" w14:textId="77777777" w:rsidR="002121D9" w:rsidRPr="0088193B" w:rsidRDefault="002121D9" w:rsidP="002121D9">
            <w:pPr>
              <w:pStyle w:val="TAC"/>
            </w:pPr>
            <w:r w:rsidRPr="0088193B">
              <w:t>5544</w:t>
            </w:r>
          </w:p>
        </w:tc>
        <w:tc>
          <w:tcPr>
            <w:tcW w:w="720" w:type="dxa"/>
          </w:tcPr>
          <w:p w14:paraId="34BF14BC" w14:textId="77777777" w:rsidR="002121D9" w:rsidRPr="0088193B" w:rsidRDefault="002121D9" w:rsidP="002121D9">
            <w:pPr>
              <w:pStyle w:val="TAC"/>
            </w:pPr>
            <w:r w:rsidRPr="0088193B">
              <w:t>5992</w:t>
            </w:r>
          </w:p>
        </w:tc>
        <w:tc>
          <w:tcPr>
            <w:tcW w:w="720" w:type="dxa"/>
          </w:tcPr>
          <w:p w14:paraId="218B3B3A" w14:textId="77777777" w:rsidR="002121D9" w:rsidRPr="0088193B" w:rsidRDefault="002121D9" w:rsidP="002121D9">
            <w:pPr>
              <w:pStyle w:val="TAC"/>
            </w:pPr>
            <w:r w:rsidRPr="0088193B">
              <w:t>6456</w:t>
            </w:r>
          </w:p>
        </w:tc>
        <w:tc>
          <w:tcPr>
            <w:tcW w:w="720" w:type="dxa"/>
          </w:tcPr>
          <w:p w14:paraId="756BEC1F" w14:textId="77777777" w:rsidR="002121D9" w:rsidRPr="0088193B" w:rsidRDefault="002121D9" w:rsidP="002121D9">
            <w:pPr>
              <w:pStyle w:val="TAC"/>
            </w:pPr>
            <w:r w:rsidRPr="0088193B">
              <w:t>6968</w:t>
            </w:r>
          </w:p>
        </w:tc>
        <w:tc>
          <w:tcPr>
            <w:tcW w:w="720" w:type="dxa"/>
          </w:tcPr>
          <w:p w14:paraId="484E491D" w14:textId="77777777" w:rsidR="002121D9" w:rsidRPr="0088193B" w:rsidRDefault="002121D9" w:rsidP="002121D9">
            <w:pPr>
              <w:pStyle w:val="TAC"/>
            </w:pPr>
            <w:r w:rsidRPr="0088193B">
              <w:t>7480</w:t>
            </w:r>
          </w:p>
        </w:tc>
        <w:tc>
          <w:tcPr>
            <w:tcW w:w="720" w:type="dxa"/>
          </w:tcPr>
          <w:p w14:paraId="7E57AE14" w14:textId="77777777" w:rsidR="002121D9" w:rsidRPr="0088193B" w:rsidRDefault="002121D9" w:rsidP="002121D9">
            <w:pPr>
              <w:pStyle w:val="TAC"/>
            </w:pPr>
            <w:r w:rsidRPr="0088193B">
              <w:t>7992</w:t>
            </w:r>
          </w:p>
        </w:tc>
        <w:tc>
          <w:tcPr>
            <w:tcW w:w="720" w:type="dxa"/>
          </w:tcPr>
          <w:p w14:paraId="04BE3F96" w14:textId="77777777" w:rsidR="002121D9" w:rsidRPr="0088193B" w:rsidRDefault="002121D9" w:rsidP="002121D9">
            <w:pPr>
              <w:pStyle w:val="TAC"/>
            </w:pPr>
            <w:r w:rsidRPr="0088193B">
              <w:t>8504</w:t>
            </w:r>
          </w:p>
        </w:tc>
        <w:tc>
          <w:tcPr>
            <w:tcW w:w="720" w:type="dxa"/>
          </w:tcPr>
          <w:p w14:paraId="119A1CF6" w14:textId="77777777" w:rsidR="002121D9" w:rsidRPr="0088193B" w:rsidRDefault="002121D9" w:rsidP="002121D9">
            <w:pPr>
              <w:pStyle w:val="TAC"/>
            </w:pPr>
            <w:r w:rsidRPr="0088193B">
              <w:t>9144</w:t>
            </w:r>
          </w:p>
        </w:tc>
        <w:tc>
          <w:tcPr>
            <w:tcW w:w="720" w:type="dxa"/>
          </w:tcPr>
          <w:p w14:paraId="6055B712" w14:textId="77777777" w:rsidR="002121D9" w:rsidRPr="0088193B" w:rsidRDefault="002121D9" w:rsidP="002121D9">
            <w:pPr>
              <w:pStyle w:val="TAC"/>
            </w:pPr>
            <w:r w:rsidRPr="0088193B">
              <w:t>9528</w:t>
            </w:r>
          </w:p>
        </w:tc>
        <w:tc>
          <w:tcPr>
            <w:tcW w:w="720" w:type="dxa"/>
          </w:tcPr>
          <w:p w14:paraId="535D2619" w14:textId="77777777" w:rsidR="002121D9" w:rsidRPr="0088193B" w:rsidRDefault="002121D9" w:rsidP="002121D9">
            <w:pPr>
              <w:pStyle w:val="TAC"/>
            </w:pPr>
            <w:r w:rsidRPr="0088193B">
              <w:t>9912</w:t>
            </w:r>
          </w:p>
        </w:tc>
      </w:tr>
      <w:tr w:rsidR="00F41E60" w:rsidRPr="0088193B" w14:paraId="651662F9" w14:textId="77777777" w:rsidTr="00F41E60">
        <w:tc>
          <w:tcPr>
            <w:tcW w:w="720" w:type="dxa"/>
            <w:tcBorders>
              <w:right w:val="double" w:sz="4" w:space="0" w:color="auto"/>
            </w:tcBorders>
          </w:tcPr>
          <w:p w14:paraId="7B768C34" w14:textId="77777777" w:rsidR="002121D9" w:rsidRPr="0088193B" w:rsidRDefault="002121D9" w:rsidP="002121D9">
            <w:pPr>
              <w:pStyle w:val="TAC"/>
            </w:pPr>
            <w:r w:rsidRPr="0088193B">
              <w:t>22</w:t>
            </w:r>
          </w:p>
        </w:tc>
        <w:tc>
          <w:tcPr>
            <w:tcW w:w="720" w:type="dxa"/>
            <w:tcBorders>
              <w:left w:val="double" w:sz="4" w:space="0" w:color="auto"/>
            </w:tcBorders>
          </w:tcPr>
          <w:p w14:paraId="0DED9BA2" w14:textId="77777777" w:rsidR="002121D9" w:rsidRPr="0088193B" w:rsidRDefault="002121D9" w:rsidP="002121D9">
            <w:pPr>
              <w:pStyle w:val="TAC"/>
            </w:pPr>
            <w:r w:rsidRPr="0088193B">
              <w:t>5992</w:t>
            </w:r>
          </w:p>
        </w:tc>
        <w:tc>
          <w:tcPr>
            <w:tcW w:w="720" w:type="dxa"/>
          </w:tcPr>
          <w:p w14:paraId="6F784953" w14:textId="77777777" w:rsidR="002121D9" w:rsidRPr="0088193B" w:rsidRDefault="002121D9" w:rsidP="002121D9">
            <w:pPr>
              <w:pStyle w:val="TAC"/>
            </w:pPr>
            <w:r w:rsidRPr="0088193B">
              <w:t>6456</w:t>
            </w:r>
          </w:p>
        </w:tc>
        <w:tc>
          <w:tcPr>
            <w:tcW w:w="720" w:type="dxa"/>
          </w:tcPr>
          <w:p w14:paraId="74A1ED2F" w14:textId="77777777" w:rsidR="002121D9" w:rsidRPr="0088193B" w:rsidRDefault="002121D9" w:rsidP="002121D9">
            <w:pPr>
              <w:pStyle w:val="TAC"/>
            </w:pPr>
            <w:r w:rsidRPr="0088193B">
              <w:t>6968</w:t>
            </w:r>
          </w:p>
        </w:tc>
        <w:tc>
          <w:tcPr>
            <w:tcW w:w="720" w:type="dxa"/>
          </w:tcPr>
          <w:p w14:paraId="031523FB" w14:textId="77777777" w:rsidR="002121D9" w:rsidRPr="0088193B" w:rsidRDefault="002121D9" w:rsidP="002121D9">
            <w:pPr>
              <w:pStyle w:val="TAC"/>
            </w:pPr>
            <w:r w:rsidRPr="0088193B">
              <w:t>7480</w:t>
            </w:r>
          </w:p>
        </w:tc>
        <w:tc>
          <w:tcPr>
            <w:tcW w:w="720" w:type="dxa"/>
          </w:tcPr>
          <w:p w14:paraId="5D120A0E" w14:textId="77777777" w:rsidR="002121D9" w:rsidRPr="0088193B" w:rsidRDefault="002121D9" w:rsidP="002121D9">
            <w:pPr>
              <w:pStyle w:val="TAC"/>
            </w:pPr>
            <w:r w:rsidRPr="0088193B">
              <w:t>7992</w:t>
            </w:r>
          </w:p>
        </w:tc>
        <w:tc>
          <w:tcPr>
            <w:tcW w:w="720" w:type="dxa"/>
          </w:tcPr>
          <w:p w14:paraId="1818ABEF" w14:textId="77777777" w:rsidR="002121D9" w:rsidRPr="0088193B" w:rsidRDefault="002121D9" w:rsidP="002121D9">
            <w:pPr>
              <w:pStyle w:val="TAC"/>
            </w:pPr>
            <w:r w:rsidRPr="0088193B">
              <w:t>8504</w:t>
            </w:r>
          </w:p>
        </w:tc>
        <w:tc>
          <w:tcPr>
            <w:tcW w:w="720" w:type="dxa"/>
          </w:tcPr>
          <w:p w14:paraId="0588A913" w14:textId="77777777" w:rsidR="002121D9" w:rsidRPr="0088193B" w:rsidRDefault="002121D9" w:rsidP="002121D9">
            <w:pPr>
              <w:pStyle w:val="TAC"/>
            </w:pPr>
            <w:r w:rsidRPr="0088193B">
              <w:t>9144</w:t>
            </w:r>
          </w:p>
        </w:tc>
        <w:tc>
          <w:tcPr>
            <w:tcW w:w="720" w:type="dxa"/>
          </w:tcPr>
          <w:p w14:paraId="66CAE8AF" w14:textId="77777777" w:rsidR="002121D9" w:rsidRPr="0088193B" w:rsidRDefault="002121D9" w:rsidP="002121D9">
            <w:pPr>
              <w:pStyle w:val="TAC"/>
            </w:pPr>
            <w:r w:rsidRPr="0088193B">
              <w:t>9528</w:t>
            </w:r>
          </w:p>
        </w:tc>
        <w:tc>
          <w:tcPr>
            <w:tcW w:w="720" w:type="dxa"/>
          </w:tcPr>
          <w:p w14:paraId="114D76EA" w14:textId="77777777" w:rsidR="002121D9" w:rsidRPr="0088193B" w:rsidRDefault="002121D9" w:rsidP="002121D9">
            <w:pPr>
              <w:pStyle w:val="TAC"/>
            </w:pPr>
            <w:r w:rsidRPr="0088193B">
              <w:t>10296</w:t>
            </w:r>
          </w:p>
        </w:tc>
        <w:tc>
          <w:tcPr>
            <w:tcW w:w="720" w:type="dxa"/>
          </w:tcPr>
          <w:p w14:paraId="63D7B3B7" w14:textId="77777777" w:rsidR="002121D9" w:rsidRPr="0088193B" w:rsidRDefault="002121D9" w:rsidP="002121D9">
            <w:pPr>
              <w:pStyle w:val="TAC"/>
            </w:pPr>
            <w:r w:rsidRPr="0088193B">
              <w:t>10680</w:t>
            </w:r>
          </w:p>
        </w:tc>
      </w:tr>
      <w:tr w:rsidR="00F41E60" w:rsidRPr="0088193B" w14:paraId="1F5BFCBA" w14:textId="77777777" w:rsidTr="00F41E60">
        <w:tc>
          <w:tcPr>
            <w:tcW w:w="720" w:type="dxa"/>
            <w:tcBorders>
              <w:right w:val="double" w:sz="4" w:space="0" w:color="auto"/>
            </w:tcBorders>
          </w:tcPr>
          <w:p w14:paraId="26DFCF16" w14:textId="77777777" w:rsidR="002121D9" w:rsidRPr="0088193B" w:rsidRDefault="002121D9" w:rsidP="002121D9">
            <w:pPr>
              <w:pStyle w:val="TAC"/>
            </w:pPr>
            <w:r w:rsidRPr="0088193B">
              <w:t>23</w:t>
            </w:r>
          </w:p>
        </w:tc>
        <w:tc>
          <w:tcPr>
            <w:tcW w:w="720" w:type="dxa"/>
            <w:tcBorders>
              <w:left w:val="double" w:sz="4" w:space="0" w:color="auto"/>
            </w:tcBorders>
          </w:tcPr>
          <w:p w14:paraId="731856A8" w14:textId="77777777" w:rsidR="002121D9" w:rsidRPr="0088193B" w:rsidRDefault="002121D9" w:rsidP="002121D9">
            <w:pPr>
              <w:pStyle w:val="TAC"/>
            </w:pPr>
            <w:r w:rsidRPr="0088193B">
              <w:t>6200</w:t>
            </w:r>
          </w:p>
        </w:tc>
        <w:tc>
          <w:tcPr>
            <w:tcW w:w="720" w:type="dxa"/>
          </w:tcPr>
          <w:p w14:paraId="07C158CE" w14:textId="77777777" w:rsidR="002121D9" w:rsidRPr="0088193B" w:rsidRDefault="002121D9" w:rsidP="002121D9">
            <w:pPr>
              <w:pStyle w:val="TAC"/>
            </w:pPr>
            <w:r w:rsidRPr="0088193B">
              <w:t>6968</w:t>
            </w:r>
          </w:p>
        </w:tc>
        <w:tc>
          <w:tcPr>
            <w:tcW w:w="720" w:type="dxa"/>
          </w:tcPr>
          <w:p w14:paraId="1F788E5C" w14:textId="77777777" w:rsidR="002121D9" w:rsidRPr="0088193B" w:rsidRDefault="002121D9" w:rsidP="002121D9">
            <w:pPr>
              <w:pStyle w:val="TAC"/>
            </w:pPr>
            <w:r w:rsidRPr="0088193B">
              <w:t>7480</w:t>
            </w:r>
          </w:p>
        </w:tc>
        <w:tc>
          <w:tcPr>
            <w:tcW w:w="720" w:type="dxa"/>
          </w:tcPr>
          <w:p w14:paraId="6EFA29C0" w14:textId="77777777" w:rsidR="002121D9" w:rsidRPr="0088193B" w:rsidRDefault="002121D9" w:rsidP="002121D9">
            <w:pPr>
              <w:pStyle w:val="TAC"/>
            </w:pPr>
            <w:r w:rsidRPr="0088193B">
              <w:t>7992</w:t>
            </w:r>
          </w:p>
        </w:tc>
        <w:tc>
          <w:tcPr>
            <w:tcW w:w="720" w:type="dxa"/>
          </w:tcPr>
          <w:p w14:paraId="0E208BC9" w14:textId="77777777" w:rsidR="002121D9" w:rsidRPr="0088193B" w:rsidRDefault="002121D9" w:rsidP="002121D9">
            <w:pPr>
              <w:pStyle w:val="TAC"/>
            </w:pPr>
            <w:r w:rsidRPr="0088193B">
              <w:t>8504</w:t>
            </w:r>
          </w:p>
        </w:tc>
        <w:tc>
          <w:tcPr>
            <w:tcW w:w="720" w:type="dxa"/>
          </w:tcPr>
          <w:p w14:paraId="119F5A31" w14:textId="77777777" w:rsidR="002121D9" w:rsidRPr="0088193B" w:rsidRDefault="002121D9" w:rsidP="002121D9">
            <w:pPr>
              <w:pStyle w:val="TAC"/>
            </w:pPr>
            <w:r w:rsidRPr="0088193B">
              <w:t>9144</w:t>
            </w:r>
          </w:p>
        </w:tc>
        <w:tc>
          <w:tcPr>
            <w:tcW w:w="720" w:type="dxa"/>
          </w:tcPr>
          <w:p w14:paraId="2953B7CF" w14:textId="77777777" w:rsidR="002121D9" w:rsidRPr="0088193B" w:rsidRDefault="002121D9" w:rsidP="002121D9">
            <w:pPr>
              <w:pStyle w:val="TAC"/>
            </w:pPr>
            <w:r w:rsidRPr="0088193B">
              <w:t>9912</w:t>
            </w:r>
          </w:p>
        </w:tc>
        <w:tc>
          <w:tcPr>
            <w:tcW w:w="720" w:type="dxa"/>
          </w:tcPr>
          <w:p w14:paraId="0BBF47E9" w14:textId="77777777" w:rsidR="002121D9" w:rsidRPr="0088193B" w:rsidRDefault="002121D9" w:rsidP="002121D9">
            <w:pPr>
              <w:pStyle w:val="TAC"/>
            </w:pPr>
            <w:r w:rsidRPr="0088193B">
              <w:t>10296</w:t>
            </w:r>
          </w:p>
        </w:tc>
        <w:tc>
          <w:tcPr>
            <w:tcW w:w="720" w:type="dxa"/>
          </w:tcPr>
          <w:p w14:paraId="4436629A" w14:textId="77777777" w:rsidR="002121D9" w:rsidRPr="0088193B" w:rsidRDefault="002121D9" w:rsidP="002121D9">
            <w:pPr>
              <w:pStyle w:val="TAC"/>
            </w:pPr>
            <w:r w:rsidRPr="0088193B">
              <w:t>11064</w:t>
            </w:r>
          </w:p>
        </w:tc>
        <w:tc>
          <w:tcPr>
            <w:tcW w:w="720" w:type="dxa"/>
          </w:tcPr>
          <w:p w14:paraId="7571872F" w14:textId="77777777" w:rsidR="002121D9" w:rsidRPr="0088193B" w:rsidRDefault="002121D9" w:rsidP="002121D9">
            <w:pPr>
              <w:pStyle w:val="TAC"/>
            </w:pPr>
            <w:r w:rsidRPr="0088193B">
              <w:t>11448</w:t>
            </w:r>
          </w:p>
        </w:tc>
      </w:tr>
      <w:tr w:rsidR="00F41E60" w:rsidRPr="0088193B" w14:paraId="1AD6F26B" w14:textId="77777777" w:rsidTr="00F41E60">
        <w:tc>
          <w:tcPr>
            <w:tcW w:w="720" w:type="dxa"/>
            <w:tcBorders>
              <w:right w:val="double" w:sz="4" w:space="0" w:color="auto"/>
            </w:tcBorders>
          </w:tcPr>
          <w:p w14:paraId="26FB3FB7" w14:textId="77777777" w:rsidR="002121D9" w:rsidRPr="0088193B" w:rsidRDefault="002121D9" w:rsidP="002121D9">
            <w:pPr>
              <w:pStyle w:val="TAC"/>
            </w:pPr>
            <w:r w:rsidRPr="0088193B">
              <w:t>24</w:t>
            </w:r>
          </w:p>
        </w:tc>
        <w:tc>
          <w:tcPr>
            <w:tcW w:w="720" w:type="dxa"/>
            <w:tcBorders>
              <w:left w:val="double" w:sz="4" w:space="0" w:color="auto"/>
            </w:tcBorders>
          </w:tcPr>
          <w:p w14:paraId="0FC828A6" w14:textId="77777777" w:rsidR="002121D9" w:rsidRPr="0088193B" w:rsidRDefault="002121D9" w:rsidP="002121D9">
            <w:pPr>
              <w:pStyle w:val="TAC"/>
            </w:pPr>
            <w:r w:rsidRPr="0088193B">
              <w:t>6712</w:t>
            </w:r>
          </w:p>
        </w:tc>
        <w:tc>
          <w:tcPr>
            <w:tcW w:w="720" w:type="dxa"/>
          </w:tcPr>
          <w:p w14:paraId="0CCC21A1" w14:textId="77777777" w:rsidR="002121D9" w:rsidRPr="0088193B" w:rsidRDefault="002121D9" w:rsidP="002121D9">
            <w:pPr>
              <w:pStyle w:val="TAC"/>
            </w:pPr>
            <w:r w:rsidRPr="0088193B">
              <w:t>7224</w:t>
            </w:r>
          </w:p>
        </w:tc>
        <w:tc>
          <w:tcPr>
            <w:tcW w:w="720" w:type="dxa"/>
          </w:tcPr>
          <w:p w14:paraId="0E32CF3E" w14:textId="77777777" w:rsidR="002121D9" w:rsidRPr="0088193B" w:rsidRDefault="002121D9" w:rsidP="002121D9">
            <w:pPr>
              <w:pStyle w:val="TAC"/>
            </w:pPr>
            <w:r w:rsidRPr="0088193B">
              <w:t>7992</w:t>
            </w:r>
          </w:p>
        </w:tc>
        <w:tc>
          <w:tcPr>
            <w:tcW w:w="720" w:type="dxa"/>
          </w:tcPr>
          <w:p w14:paraId="4E454860" w14:textId="77777777" w:rsidR="002121D9" w:rsidRPr="0088193B" w:rsidRDefault="002121D9" w:rsidP="002121D9">
            <w:pPr>
              <w:pStyle w:val="TAC"/>
            </w:pPr>
            <w:r w:rsidRPr="0088193B">
              <w:t>8504</w:t>
            </w:r>
          </w:p>
        </w:tc>
        <w:tc>
          <w:tcPr>
            <w:tcW w:w="720" w:type="dxa"/>
          </w:tcPr>
          <w:p w14:paraId="52F67652" w14:textId="77777777" w:rsidR="002121D9" w:rsidRPr="0088193B" w:rsidRDefault="002121D9" w:rsidP="002121D9">
            <w:pPr>
              <w:pStyle w:val="TAC"/>
            </w:pPr>
            <w:r w:rsidRPr="0088193B">
              <w:t>9144</w:t>
            </w:r>
          </w:p>
        </w:tc>
        <w:tc>
          <w:tcPr>
            <w:tcW w:w="720" w:type="dxa"/>
          </w:tcPr>
          <w:p w14:paraId="542613C3" w14:textId="77777777" w:rsidR="002121D9" w:rsidRPr="0088193B" w:rsidRDefault="002121D9" w:rsidP="002121D9">
            <w:pPr>
              <w:pStyle w:val="TAC"/>
            </w:pPr>
            <w:r w:rsidRPr="0088193B">
              <w:t>9912</w:t>
            </w:r>
          </w:p>
        </w:tc>
        <w:tc>
          <w:tcPr>
            <w:tcW w:w="720" w:type="dxa"/>
          </w:tcPr>
          <w:p w14:paraId="53D0EFDD" w14:textId="77777777" w:rsidR="002121D9" w:rsidRPr="0088193B" w:rsidRDefault="002121D9" w:rsidP="002121D9">
            <w:pPr>
              <w:pStyle w:val="TAC"/>
            </w:pPr>
            <w:r w:rsidRPr="0088193B">
              <w:t>10296</w:t>
            </w:r>
          </w:p>
        </w:tc>
        <w:tc>
          <w:tcPr>
            <w:tcW w:w="720" w:type="dxa"/>
          </w:tcPr>
          <w:p w14:paraId="118ECAD4" w14:textId="77777777" w:rsidR="002121D9" w:rsidRPr="0088193B" w:rsidRDefault="002121D9" w:rsidP="002121D9">
            <w:pPr>
              <w:pStyle w:val="TAC"/>
            </w:pPr>
            <w:r w:rsidRPr="0088193B">
              <w:t>11064</w:t>
            </w:r>
          </w:p>
        </w:tc>
        <w:tc>
          <w:tcPr>
            <w:tcW w:w="720" w:type="dxa"/>
          </w:tcPr>
          <w:p w14:paraId="2E07DCD1" w14:textId="77777777" w:rsidR="002121D9" w:rsidRPr="0088193B" w:rsidRDefault="002121D9" w:rsidP="002121D9">
            <w:pPr>
              <w:pStyle w:val="TAC"/>
            </w:pPr>
            <w:r w:rsidRPr="0088193B">
              <w:t>11448</w:t>
            </w:r>
          </w:p>
        </w:tc>
        <w:tc>
          <w:tcPr>
            <w:tcW w:w="720" w:type="dxa"/>
          </w:tcPr>
          <w:p w14:paraId="7EAF016F" w14:textId="77777777" w:rsidR="002121D9" w:rsidRPr="0088193B" w:rsidRDefault="002121D9" w:rsidP="002121D9">
            <w:pPr>
              <w:pStyle w:val="TAC"/>
            </w:pPr>
            <w:r w:rsidRPr="0088193B">
              <w:t>12216</w:t>
            </w:r>
          </w:p>
        </w:tc>
      </w:tr>
      <w:tr w:rsidR="00F41E60" w:rsidRPr="0088193B" w14:paraId="3A3312BA" w14:textId="77777777" w:rsidTr="00F41E60">
        <w:tc>
          <w:tcPr>
            <w:tcW w:w="720" w:type="dxa"/>
            <w:tcBorders>
              <w:bottom w:val="single" w:sz="4" w:space="0" w:color="auto"/>
              <w:right w:val="double" w:sz="4" w:space="0" w:color="auto"/>
            </w:tcBorders>
          </w:tcPr>
          <w:p w14:paraId="431EA659"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09E07602" w14:textId="77777777" w:rsidR="002121D9" w:rsidRPr="0088193B" w:rsidRDefault="002121D9" w:rsidP="002121D9">
            <w:pPr>
              <w:pStyle w:val="TAC"/>
            </w:pPr>
            <w:r w:rsidRPr="0088193B">
              <w:t>6968</w:t>
            </w:r>
          </w:p>
        </w:tc>
        <w:tc>
          <w:tcPr>
            <w:tcW w:w="720" w:type="dxa"/>
            <w:tcBorders>
              <w:bottom w:val="single" w:sz="4" w:space="0" w:color="auto"/>
            </w:tcBorders>
          </w:tcPr>
          <w:p w14:paraId="031BDDC2" w14:textId="77777777" w:rsidR="002121D9" w:rsidRPr="0088193B" w:rsidRDefault="002121D9" w:rsidP="002121D9">
            <w:pPr>
              <w:pStyle w:val="TAC"/>
            </w:pPr>
            <w:r w:rsidRPr="0088193B">
              <w:t>7480</w:t>
            </w:r>
          </w:p>
        </w:tc>
        <w:tc>
          <w:tcPr>
            <w:tcW w:w="720" w:type="dxa"/>
            <w:tcBorders>
              <w:bottom w:val="single" w:sz="4" w:space="0" w:color="auto"/>
            </w:tcBorders>
          </w:tcPr>
          <w:p w14:paraId="5F170356" w14:textId="77777777" w:rsidR="002121D9" w:rsidRPr="0088193B" w:rsidRDefault="002121D9" w:rsidP="002121D9">
            <w:pPr>
              <w:pStyle w:val="TAC"/>
            </w:pPr>
            <w:r w:rsidRPr="0088193B">
              <w:t>8248</w:t>
            </w:r>
          </w:p>
        </w:tc>
        <w:tc>
          <w:tcPr>
            <w:tcW w:w="720" w:type="dxa"/>
            <w:tcBorders>
              <w:bottom w:val="single" w:sz="4" w:space="0" w:color="auto"/>
            </w:tcBorders>
          </w:tcPr>
          <w:p w14:paraId="10E7EC5D" w14:textId="77777777" w:rsidR="002121D9" w:rsidRPr="0088193B" w:rsidRDefault="002121D9" w:rsidP="002121D9">
            <w:pPr>
              <w:pStyle w:val="TAC"/>
            </w:pPr>
            <w:r w:rsidRPr="0088193B">
              <w:t>8760</w:t>
            </w:r>
          </w:p>
        </w:tc>
        <w:tc>
          <w:tcPr>
            <w:tcW w:w="720" w:type="dxa"/>
            <w:tcBorders>
              <w:bottom w:val="single" w:sz="4" w:space="0" w:color="auto"/>
            </w:tcBorders>
          </w:tcPr>
          <w:p w14:paraId="2C636867" w14:textId="77777777" w:rsidR="002121D9" w:rsidRPr="0088193B" w:rsidRDefault="002121D9" w:rsidP="002121D9">
            <w:pPr>
              <w:pStyle w:val="TAC"/>
            </w:pPr>
            <w:r w:rsidRPr="0088193B">
              <w:t>9528</w:t>
            </w:r>
          </w:p>
        </w:tc>
        <w:tc>
          <w:tcPr>
            <w:tcW w:w="720" w:type="dxa"/>
            <w:tcBorders>
              <w:bottom w:val="single" w:sz="4" w:space="0" w:color="auto"/>
            </w:tcBorders>
          </w:tcPr>
          <w:p w14:paraId="7CA90F3B" w14:textId="77777777" w:rsidR="002121D9" w:rsidRPr="0088193B" w:rsidRDefault="002121D9" w:rsidP="002121D9">
            <w:pPr>
              <w:pStyle w:val="TAC"/>
            </w:pPr>
            <w:r w:rsidRPr="0088193B">
              <w:t>10296</w:t>
            </w:r>
          </w:p>
        </w:tc>
        <w:tc>
          <w:tcPr>
            <w:tcW w:w="720" w:type="dxa"/>
            <w:tcBorders>
              <w:bottom w:val="single" w:sz="4" w:space="0" w:color="auto"/>
            </w:tcBorders>
          </w:tcPr>
          <w:p w14:paraId="7CBA4623" w14:textId="77777777" w:rsidR="002121D9" w:rsidRPr="0088193B" w:rsidRDefault="002121D9" w:rsidP="002121D9">
            <w:pPr>
              <w:pStyle w:val="TAC"/>
            </w:pPr>
            <w:r w:rsidRPr="0088193B">
              <w:t>10680</w:t>
            </w:r>
          </w:p>
        </w:tc>
        <w:tc>
          <w:tcPr>
            <w:tcW w:w="720" w:type="dxa"/>
            <w:tcBorders>
              <w:bottom w:val="single" w:sz="4" w:space="0" w:color="auto"/>
            </w:tcBorders>
          </w:tcPr>
          <w:p w14:paraId="1121A8B9" w14:textId="77777777" w:rsidR="002121D9" w:rsidRPr="0088193B" w:rsidRDefault="002121D9" w:rsidP="002121D9">
            <w:pPr>
              <w:pStyle w:val="TAC"/>
            </w:pPr>
            <w:r w:rsidRPr="0088193B">
              <w:t>11448</w:t>
            </w:r>
          </w:p>
        </w:tc>
        <w:tc>
          <w:tcPr>
            <w:tcW w:w="720" w:type="dxa"/>
            <w:tcBorders>
              <w:bottom w:val="single" w:sz="4" w:space="0" w:color="auto"/>
            </w:tcBorders>
          </w:tcPr>
          <w:p w14:paraId="53528C5C" w14:textId="77777777" w:rsidR="002121D9" w:rsidRPr="0088193B" w:rsidRDefault="002121D9" w:rsidP="002121D9">
            <w:pPr>
              <w:pStyle w:val="TAC"/>
            </w:pPr>
            <w:r w:rsidRPr="0088193B">
              <w:t>12216</w:t>
            </w:r>
          </w:p>
        </w:tc>
        <w:tc>
          <w:tcPr>
            <w:tcW w:w="720" w:type="dxa"/>
            <w:tcBorders>
              <w:bottom w:val="single" w:sz="4" w:space="0" w:color="auto"/>
            </w:tcBorders>
          </w:tcPr>
          <w:p w14:paraId="20DF8662" w14:textId="77777777" w:rsidR="002121D9" w:rsidRPr="0088193B" w:rsidRDefault="002121D9" w:rsidP="002121D9">
            <w:pPr>
              <w:pStyle w:val="TAC"/>
            </w:pPr>
            <w:r w:rsidRPr="0088193B">
              <w:t>12576</w:t>
            </w:r>
          </w:p>
        </w:tc>
      </w:tr>
      <w:tr w:rsidR="00F41E60" w:rsidRPr="0088193B" w14:paraId="496BAA2F" w14:textId="77777777" w:rsidTr="00F41E60">
        <w:tc>
          <w:tcPr>
            <w:tcW w:w="720" w:type="dxa"/>
            <w:tcBorders>
              <w:bottom w:val="thinThickThinSmallGap" w:sz="24" w:space="0" w:color="auto"/>
              <w:right w:val="double" w:sz="4" w:space="0" w:color="auto"/>
            </w:tcBorders>
          </w:tcPr>
          <w:p w14:paraId="54623B17"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5781D32C" w14:textId="77777777" w:rsidR="002121D9" w:rsidRPr="0088193B" w:rsidRDefault="002121D9" w:rsidP="002121D9">
            <w:pPr>
              <w:pStyle w:val="TAC"/>
            </w:pPr>
            <w:r w:rsidRPr="0088193B">
              <w:t>8248</w:t>
            </w:r>
          </w:p>
        </w:tc>
        <w:tc>
          <w:tcPr>
            <w:tcW w:w="720" w:type="dxa"/>
            <w:tcBorders>
              <w:bottom w:val="thinThickThinSmallGap" w:sz="24" w:space="0" w:color="auto"/>
            </w:tcBorders>
          </w:tcPr>
          <w:p w14:paraId="2A8F1574" w14:textId="77777777" w:rsidR="002121D9" w:rsidRPr="0088193B" w:rsidRDefault="002121D9" w:rsidP="002121D9">
            <w:pPr>
              <w:pStyle w:val="TAC"/>
            </w:pPr>
            <w:r w:rsidRPr="0088193B">
              <w:t>8760</w:t>
            </w:r>
          </w:p>
        </w:tc>
        <w:tc>
          <w:tcPr>
            <w:tcW w:w="720" w:type="dxa"/>
            <w:tcBorders>
              <w:bottom w:val="thinThickThinSmallGap" w:sz="24" w:space="0" w:color="auto"/>
            </w:tcBorders>
          </w:tcPr>
          <w:p w14:paraId="4E36CE25" w14:textId="77777777" w:rsidR="002121D9" w:rsidRPr="0088193B" w:rsidRDefault="002121D9" w:rsidP="002121D9">
            <w:pPr>
              <w:pStyle w:val="TAC"/>
            </w:pPr>
            <w:r w:rsidRPr="0088193B">
              <w:t>9528</w:t>
            </w:r>
          </w:p>
        </w:tc>
        <w:tc>
          <w:tcPr>
            <w:tcW w:w="720" w:type="dxa"/>
            <w:tcBorders>
              <w:bottom w:val="thinThickThinSmallGap" w:sz="24" w:space="0" w:color="auto"/>
            </w:tcBorders>
          </w:tcPr>
          <w:p w14:paraId="278F3477" w14:textId="77777777" w:rsidR="002121D9" w:rsidRPr="0088193B" w:rsidRDefault="002121D9" w:rsidP="002121D9">
            <w:pPr>
              <w:pStyle w:val="TAC"/>
            </w:pPr>
            <w:r w:rsidRPr="0088193B">
              <w:t>10296</w:t>
            </w:r>
          </w:p>
        </w:tc>
        <w:tc>
          <w:tcPr>
            <w:tcW w:w="720" w:type="dxa"/>
            <w:tcBorders>
              <w:bottom w:val="thinThickThinSmallGap" w:sz="24" w:space="0" w:color="auto"/>
            </w:tcBorders>
          </w:tcPr>
          <w:p w14:paraId="3BDC7699" w14:textId="77777777" w:rsidR="002121D9" w:rsidRPr="0088193B" w:rsidRDefault="002121D9" w:rsidP="002121D9">
            <w:pPr>
              <w:pStyle w:val="TAC"/>
            </w:pPr>
            <w:r w:rsidRPr="0088193B">
              <w:t>11064</w:t>
            </w:r>
          </w:p>
        </w:tc>
        <w:tc>
          <w:tcPr>
            <w:tcW w:w="720" w:type="dxa"/>
            <w:tcBorders>
              <w:bottom w:val="thinThickThinSmallGap" w:sz="24" w:space="0" w:color="auto"/>
            </w:tcBorders>
          </w:tcPr>
          <w:p w14:paraId="13BE9C5C" w14:textId="77777777" w:rsidR="002121D9" w:rsidRPr="0088193B" w:rsidRDefault="002121D9" w:rsidP="002121D9">
            <w:pPr>
              <w:pStyle w:val="TAC"/>
            </w:pPr>
            <w:r w:rsidRPr="0088193B">
              <w:t>11832</w:t>
            </w:r>
          </w:p>
        </w:tc>
        <w:tc>
          <w:tcPr>
            <w:tcW w:w="720" w:type="dxa"/>
            <w:tcBorders>
              <w:bottom w:val="thinThickThinSmallGap" w:sz="24" w:space="0" w:color="auto"/>
            </w:tcBorders>
          </w:tcPr>
          <w:p w14:paraId="1281218F" w14:textId="77777777" w:rsidR="002121D9" w:rsidRPr="0088193B" w:rsidRDefault="002121D9" w:rsidP="002121D9">
            <w:pPr>
              <w:pStyle w:val="TAC"/>
            </w:pPr>
            <w:r w:rsidRPr="0088193B">
              <w:t>12576</w:t>
            </w:r>
          </w:p>
        </w:tc>
        <w:tc>
          <w:tcPr>
            <w:tcW w:w="720" w:type="dxa"/>
            <w:tcBorders>
              <w:bottom w:val="thinThickThinSmallGap" w:sz="24" w:space="0" w:color="auto"/>
            </w:tcBorders>
          </w:tcPr>
          <w:p w14:paraId="7EF11DE6" w14:textId="77777777" w:rsidR="002121D9" w:rsidRPr="0088193B" w:rsidRDefault="002121D9" w:rsidP="002121D9">
            <w:pPr>
              <w:pStyle w:val="TAC"/>
            </w:pPr>
            <w:r w:rsidRPr="0088193B">
              <w:t>13536</w:t>
            </w:r>
          </w:p>
        </w:tc>
        <w:tc>
          <w:tcPr>
            <w:tcW w:w="720" w:type="dxa"/>
            <w:tcBorders>
              <w:bottom w:val="thinThickThinSmallGap" w:sz="24" w:space="0" w:color="auto"/>
            </w:tcBorders>
          </w:tcPr>
          <w:p w14:paraId="0314EE2E" w14:textId="77777777" w:rsidR="002121D9" w:rsidRPr="0088193B" w:rsidRDefault="002121D9" w:rsidP="002121D9">
            <w:pPr>
              <w:pStyle w:val="TAC"/>
            </w:pPr>
            <w:r w:rsidRPr="0088193B">
              <w:t>14112</w:t>
            </w:r>
          </w:p>
        </w:tc>
        <w:tc>
          <w:tcPr>
            <w:tcW w:w="720" w:type="dxa"/>
            <w:tcBorders>
              <w:bottom w:val="thinThickThinSmallGap" w:sz="24" w:space="0" w:color="auto"/>
            </w:tcBorders>
          </w:tcPr>
          <w:p w14:paraId="5502044C" w14:textId="77777777" w:rsidR="002121D9" w:rsidRPr="0088193B" w:rsidRDefault="002121D9" w:rsidP="002121D9">
            <w:pPr>
              <w:pStyle w:val="TAC"/>
            </w:pPr>
            <w:r w:rsidRPr="0088193B">
              <w:t>14688</w:t>
            </w:r>
          </w:p>
        </w:tc>
      </w:tr>
      <w:tr w:rsidR="002121D9" w:rsidRPr="0088193B" w14:paraId="0C39239D" w14:textId="77777777" w:rsidTr="00F41E60">
        <w:tc>
          <w:tcPr>
            <w:tcW w:w="720" w:type="dxa"/>
            <w:vMerge w:val="restart"/>
            <w:tcBorders>
              <w:top w:val="thinThickThinSmallGap" w:sz="24" w:space="0" w:color="auto"/>
              <w:right w:val="double" w:sz="4" w:space="0" w:color="auto"/>
            </w:tcBorders>
            <w:vAlign w:val="center"/>
          </w:tcPr>
          <w:p w14:paraId="426C9DFF" w14:textId="77777777" w:rsidR="002121D9" w:rsidRPr="0088193B" w:rsidRDefault="002121D9" w:rsidP="002121D9">
            <w:pPr>
              <w:pStyle w:val="TAH"/>
            </w:pPr>
            <w:r w:rsidRPr="0088193B">
              <w:rPr>
                <w:position w:val="-10"/>
              </w:rPr>
              <w:object w:dxaOrig="400" w:dyaOrig="340" w14:anchorId="43D07D27">
                <v:shape id="_x0000_i2138" type="#_x0000_t75" style="width:20.25pt;height:16.5pt" o:ole="">
                  <v:imagedata r:id="rId598" o:title=""/>
                </v:shape>
                <o:OLEObject Type="Embed" ProgID="Equation.3" ShapeID="_x0000_i2138" DrawAspect="Content" ObjectID="_1799746628" r:id="rId1270"/>
              </w:object>
            </w:r>
          </w:p>
        </w:tc>
        <w:tc>
          <w:tcPr>
            <w:tcW w:w="7200" w:type="dxa"/>
            <w:gridSpan w:val="10"/>
            <w:tcBorders>
              <w:top w:val="thinThickThinSmallGap" w:sz="24" w:space="0" w:color="auto"/>
              <w:left w:val="double" w:sz="4" w:space="0" w:color="auto"/>
            </w:tcBorders>
          </w:tcPr>
          <w:p w14:paraId="5BF62011" w14:textId="77777777" w:rsidR="002121D9" w:rsidRPr="0088193B" w:rsidRDefault="002121D9" w:rsidP="002121D9">
            <w:pPr>
              <w:pStyle w:val="TAH"/>
            </w:pPr>
            <w:r w:rsidRPr="0088193B">
              <w:rPr>
                <w:position w:val="-10"/>
              </w:rPr>
              <w:object w:dxaOrig="480" w:dyaOrig="340" w14:anchorId="305E202E">
                <v:shape id="_x0000_i2139" type="#_x0000_t75" style="width:24.75pt;height:16.5pt" o:ole="">
                  <v:imagedata r:id="rId182" o:title=""/>
                </v:shape>
                <o:OLEObject Type="Embed" ProgID="Equation.3" ShapeID="_x0000_i2139" DrawAspect="Content" ObjectID="_1799746629" r:id="rId1271"/>
              </w:object>
            </w:r>
          </w:p>
        </w:tc>
      </w:tr>
      <w:tr w:rsidR="00F41E60" w:rsidRPr="0088193B" w14:paraId="58A48474" w14:textId="77777777" w:rsidTr="00F41E60">
        <w:tc>
          <w:tcPr>
            <w:tcW w:w="720" w:type="dxa"/>
            <w:vMerge/>
            <w:tcBorders>
              <w:bottom w:val="double" w:sz="4" w:space="0" w:color="auto"/>
              <w:right w:val="double" w:sz="4" w:space="0" w:color="auto"/>
            </w:tcBorders>
          </w:tcPr>
          <w:p w14:paraId="0718060C" w14:textId="77777777" w:rsidR="002121D9" w:rsidRPr="0088193B" w:rsidRDefault="002121D9" w:rsidP="002121D9">
            <w:pPr>
              <w:pStyle w:val="TAH"/>
            </w:pPr>
          </w:p>
        </w:tc>
        <w:tc>
          <w:tcPr>
            <w:tcW w:w="720" w:type="dxa"/>
            <w:tcBorders>
              <w:left w:val="double" w:sz="4" w:space="0" w:color="auto"/>
              <w:bottom w:val="double" w:sz="4" w:space="0" w:color="auto"/>
            </w:tcBorders>
          </w:tcPr>
          <w:p w14:paraId="3FAC9CD4" w14:textId="77777777" w:rsidR="002121D9" w:rsidRPr="0088193B" w:rsidRDefault="002121D9" w:rsidP="002121D9">
            <w:pPr>
              <w:pStyle w:val="TAH"/>
            </w:pPr>
            <w:r w:rsidRPr="0088193B">
              <w:t>21</w:t>
            </w:r>
          </w:p>
        </w:tc>
        <w:tc>
          <w:tcPr>
            <w:tcW w:w="720" w:type="dxa"/>
            <w:tcBorders>
              <w:bottom w:val="double" w:sz="4" w:space="0" w:color="auto"/>
            </w:tcBorders>
          </w:tcPr>
          <w:p w14:paraId="5C0939C5" w14:textId="77777777" w:rsidR="002121D9" w:rsidRPr="0088193B" w:rsidRDefault="002121D9" w:rsidP="002121D9">
            <w:pPr>
              <w:pStyle w:val="TAH"/>
            </w:pPr>
            <w:r w:rsidRPr="0088193B">
              <w:t>22</w:t>
            </w:r>
          </w:p>
        </w:tc>
        <w:tc>
          <w:tcPr>
            <w:tcW w:w="720" w:type="dxa"/>
            <w:tcBorders>
              <w:bottom w:val="double" w:sz="4" w:space="0" w:color="auto"/>
            </w:tcBorders>
          </w:tcPr>
          <w:p w14:paraId="68FA22B7" w14:textId="77777777" w:rsidR="002121D9" w:rsidRPr="0088193B" w:rsidRDefault="002121D9" w:rsidP="002121D9">
            <w:pPr>
              <w:pStyle w:val="TAH"/>
            </w:pPr>
            <w:r w:rsidRPr="0088193B">
              <w:t>23</w:t>
            </w:r>
          </w:p>
        </w:tc>
        <w:tc>
          <w:tcPr>
            <w:tcW w:w="720" w:type="dxa"/>
            <w:tcBorders>
              <w:bottom w:val="double" w:sz="4" w:space="0" w:color="auto"/>
            </w:tcBorders>
          </w:tcPr>
          <w:p w14:paraId="5F12B2C0" w14:textId="77777777" w:rsidR="002121D9" w:rsidRPr="0088193B" w:rsidRDefault="002121D9" w:rsidP="002121D9">
            <w:pPr>
              <w:pStyle w:val="TAH"/>
            </w:pPr>
            <w:r w:rsidRPr="0088193B">
              <w:t>24</w:t>
            </w:r>
          </w:p>
        </w:tc>
        <w:tc>
          <w:tcPr>
            <w:tcW w:w="720" w:type="dxa"/>
            <w:tcBorders>
              <w:bottom w:val="double" w:sz="4" w:space="0" w:color="auto"/>
            </w:tcBorders>
          </w:tcPr>
          <w:p w14:paraId="6B605BA5" w14:textId="77777777" w:rsidR="002121D9" w:rsidRPr="0088193B" w:rsidRDefault="002121D9" w:rsidP="002121D9">
            <w:pPr>
              <w:pStyle w:val="TAH"/>
            </w:pPr>
            <w:r w:rsidRPr="0088193B">
              <w:t>25</w:t>
            </w:r>
          </w:p>
        </w:tc>
        <w:tc>
          <w:tcPr>
            <w:tcW w:w="720" w:type="dxa"/>
            <w:tcBorders>
              <w:bottom w:val="double" w:sz="4" w:space="0" w:color="auto"/>
            </w:tcBorders>
          </w:tcPr>
          <w:p w14:paraId="6AA8B85C" w14:textId="77777777" w:rsidR="002121D9" w:rsidRPr="0088193B" w:rsidRDefault="002121D9" w:rsidP="002121D9">
            <w:pPr>
              <w:pStyle w:val="TAH"/>
            </w:pPr>
            <w:r w:rsidRPr="0088193B">
              <w:t>26</w:t>
            </w:r>
          </w:p>
        </w:tc>
        <w:tc>
          <w:tcPr>
            <w:tcW w:w="720" w:type="dxa"/>
            <w:tcBorders>
              <w:bottom w:val="double" w:sz="4" w:space="0" w:color="auto"/>
            </w:tcBorders>
          </w:tcPr>
          <w:p w14:paraId="65B57F28" w14:textId="77777777" w:rsidR="002121D9" w:rsidRPr="0088193B" w:rsidRDefault="002121D9" w:rsidP="002121D9">
            <w:pPr>
              <w:pStyle w:val="TAH"/>
            </w:pPr>
            <w:r w:rsidRPr="0088193B">
              <w:t>27</w:t>
            </w:r>
          </w:p>
        </w:tc>
        <w:tc>
          <w:tcPr>
            <w:tcW w:w="720" w:type="dxa"/>
            <w:tcBorders>
              <w:bottom w:val="double" w:sz="4" w:space="0" w:color="auto"/>
            </w:tcBorders>
          </w:tcPr>
          <w:p w14:paraId="7EDC0449" w14:textId="77777777" w:rsidR="002121D9" w:rsidRPr="0088193B" w:rsidRDefault="002121D9" w:rsidP="002121D9">
            <w:pPr>
              <w:pStyle w:val="TAH"/>
            </w:pPr>
            <w:r w:rsidRPr="0088193B">
              <w:t>28</w:t>
            </w:r>
          </w:p>
        </w:tc>
        <w:tc>
          <w:tcPr>
            <w:tcW w:w="720" w:type="dxa"/>
            <w:tcBorders>
              <w:bottom w:val="double" w:sz="4" w:space="0" w:color="auto"/>
            </w:tcBorders>
          </w:tcPr>
          <w:p w14:paraId="599D4DCB" w14:textId="77777777" w:rsidR="002121D9" w:rsidRPr="0088193B" w:rsidRDefault="002121D9" w:rsidP="002121D9">
            <w:pPr>
              <w:pStyle w:val="TAH"/>
            </w:pPr>
            <w:r w:rsidRPr="0088193B">
              <w:t>29</w:t>
            </w:r>
          </w:p>
        </w:tc>
        <w:tc>
          <w:tcPr>
            <w:tcW w:w="720" w:type="dxa"/>
            <w:tcBorders>
              <w:bottom w:val="double" w:sz="4" w:space="0" w:color="auto"/>
            </w:tcBorders>
          </w:tcPr>
          <w:p w14:paraId="02BE4688" w14:textId="77777777" w:rsidR="002121D9" w:rsidRPr="0088193B" w:rsidRDefault="002121D9" w:rsidP="002121D9">
            <w:pPr>
              <w:pStyle w:val="TAH"/>
            </w:pPr>
            <w:r w:rsidRPr="0088193B">
              <w:t>30</w:t>
            </w:r>
          </w:p>
        </w:tc>
      </w:tr>
      <w:tr w:rsidR="00F41E60" w:rsidRPr="0088193B" w14:paraId="7F2F4023" w14:textId="77777777" w:rsidTr="00F41E60">
        <w:tc>
          <w:tcPr>
            <w:tcW w:w="720" w:type="dxa"/>
            <w:tcBorders>
              <w:top w:val="double" w:sz="4" w:space="0" w:color="auto"/>
              <w:right w:val="double" w:sz="4" w:space="0" w:color="auto"/>
            </w:tcBorders>
          </w:tcPr>
          <w:p w14:paraId="3A7A4710"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0004F108" w14:textId="77777777" w:rsidR="002121D9" w:rsidRPr="0088193B" w:rsidRDefault="002121D9" w:rsidP="002121D9">
            <w:pPr>
              <w:pStyle w:val="TAC"/>
            </w:pPr>
            <w:r w:rsidRPr="0088193B">
              <w:t>568</w:t>
            </w:r>
          </w:p>
        </w:tc>
        <w:tc>
          <w:tcPr>
            <w:tcW w:w="720" w:type="dxa"/>
            <w:tcBorders>
              <w:top w:val="double" w:sz="4" w:space="0" w:color="auto"/>
            </w:tcBorders>
          </w:tcPr>
          <w:p w14:paraId="589F6691" w14:textId="77777777" w:rsidR="002121D9" w:rsidRPr="0088193B" w:rsidRDefault="002121D9" w:rsidP="002121D9">
            <w:pPr>
              <w:pStyle w:val="TAC"/>
            </w:pPr>
            <w:r w:rsidRPr="0088193B">
              <w:t>600</w:t>
            </w:r>
          </w:p>
        </w:tc>
        <w:tc>
          <w:tcPr>
            <w:tcW w:w="720" w:type="dxa"/>
            <w:tcBorders>
              <w:top w:val="double" w:sz="4" w:space="0" w:color="auto"/>
            </w:tcBorders>
          </w:tcPr>
          <w:p w14:paraId="762EBE63" w14:textId="77777777" w:rsidR="002121D9" w:rsidRPr="0088193B" w:rsidRDefault="002121D9" w:rsidP="002121D9">
            <w:pPr>
              <w:pStyle w:val="TAC"/>
            </w:pPr>
            <w:r w:rsidRPr="0088193B">
              <w:t>616</w:t>
            </w:r>
          </w:p>
        </w:tc>
        <w:tc>
          <w:tcPr>
            <w:tcW w:w="720" w:type="dxa"/>
            <w:tcBorders>
              <w:top w:val="double" w:sz="4" w:space="0" w:color="auto"/>
            </w:tcBorders>
          </w:tcPr>
          <w:p w14:paraId="7A4AD160" w14:textId="77777777" w:rsidR="002121D9" w:rsidRPr="0088193B" w:rsidRDefault="002121D9" w:rsidP="002121D9">
            <w:pPr>
              <w:pStyle w:val="TAC"/>
            </w:pPr>
            <w:r w:rsidRPr="0088193B">
              <w:t>648</w:t>
            </w:r>
          </w:p>
        </w:tc>
        <w:tc>
          <w:tcPr>
            <w:tcW w:w="720" w:type="dxa"/>
            <w:tcBorders>
              <w:top w:val="double" w:sz="4" w:space="0" w:color="auto"/>
            </w:tcBorders>
          </w:tcPr>
          <w:p w14:paraId="234F41FE" w14:textId="77777777" w:rsidR="002121D9" w:rsidRPr="0088193B" w:rsidRDefault="002121D9" w:rsidP="002121D9">
            <w:pPr>
              <w:pStyle w:val="TAC"/>
            </w:pPr>
            <w:r w:rsidRPr="0088193B">
              <w:t>680</w:t>
            </w:r>
          </w:p>
        </w:tc>
        <w:tc>
          <w:tcPr>
            <w:tcW w:w="720" w:type="dxa"/>
            <w:tcBorders>
              <w:top w:val="double" w:sz="4" w:space="0" w:color="auto"/>
            </w:tcBorders>
          </w:tcPr>
          <w:p w14:paraId="32A37954" w14:textId="77777777" w:rsidR="002121D9" w:rsidRPr="0088193B" w:rsidRDefault="002121D9" w:rsidP="002121D9">
            <w:pPr>
              <w:pStyle w:val="TAC"/>
            </w:pPr>
            <w:r w:rsidRPr="0088193B">
              <w:t>712</w:t>
            </w:r>
          </w:p>
        </w:tc>
        <w:tc>
          <w:tcPr>
            <w:tcW w:w="720" w:type="dxa"/>
            <w:tcBorders>
              <w:top w:val="double" w:sz="4" w:space="0" w:color="auto"/>
            </w:tcBorders>
          </w:tcPr>
          <w:p w14:paraId="44724D01" w14:textId="77777777" w:rsidR="002121D9" w:rsidRPr="0088193B" w:rsidRDefault="002121D9" w:rsidP="002121D9">
            <w:pPr>
              <w:pStyle w:val="TAC"/>
            </w:pPr>
            <w:r w:rsidRPr="0088193B">
              <w:t>744</w:t>
            </w:r>
          </w:p>
        </w:tc>
        <w:tc>
          <w:tcPr>
            <w:tcW w:w="720" w:type="dxa"/>
            <w:tcBorders>
              <w:top w:val="double" w:sz="4" w:space="0" w:color="auto"/>
            </w:tcBorders>
          </w:tcPr>
          <w:p w14:paraId="7000EFC2" w14:textId="77777777" w:rsidR="002121D9" w:rsidRPr="0088193B" w:rsidRDefault="002121D9" w:rsidP="002121D9">
            <w:pPr>
              <w:pStyle w:val="TAC"/>
            </w:pPr>
            <w:r w:rsidRPr="0088193B">
              <w:t>776</w:t>
            </w:r>
          </w:p>
        </w:tc>
        <w:tc>
          <w:tcPr>
            <w:tcW w:w="720" w:type="dxa"/>
            <w:tcBorders>
              <w:top w:val="double" w:sz="4" w:space="0" w:color="auto"/>
            </w:tcBorders>
          </w:tcPr>
          <w:p w14:paraId="6EFAE1DB" w14:textId="77777777" w:rsidR="002121D9" w:rsidRPr="0088193B" w:rsidRDefault="002121D9" w:rsidP="002121D9">
            <w:pPr>
              <w:pStyle w:val="TAC"/>
            </w:pPr>
            <w:r w:rsidRPr="0088193B">
              <w:t>776</w:t>
            </w:r>
          </w:p>
        </w:tc>
        <w:tc>
          <w:tcPr>
            <w:tcW w:w="720" w:type="dxa"/>
            <w:tcBorders>
              <w:top w:val="double" w:sz="4" w:space="0" w:color="auto"/>
            </w:tcBorders>
          </w:tcPr>
          <w:p w14:paraId="29B77C7B" w14:textId="77777777" w:rsidR="002121D9" w:rsidRPr="0088193B" w:rsidRDefault="002121D9" w:rsidP="002121D9">
            <w:pPr>
              <w:pStyle w:val="TAC"/>
            </w:pPr>
            <w:r w:rsidRPr="0088193B">
              <w:t>808</w:t>
            </w:r>
          </w:p>
        </w:tc>
      </w:tr>
      <w:tr w:rsidR="00F41E60" w:rsidRPr="0088193B" w14:paraId="65C73294" w14:textId="77777777" w:rsidTr="00F41E60">
        <w:tc>
          <w:tcPr>
            <w:tcW w:w="720" w:type="dxa"/>
            <w:tcBorders>
              <w:right w:val="double" w:sz="4" w:space="0" w:color="auto"/>
            </w:tcBorders>
          </w:tcPr>
          <w:p w14:paraId="52BC8D87" w14:textId="77777777" w:rsidR="002121D9" w:rsidRPr="0088193B" w:rsidRDefault="002121D9" w:rsidP="002121D9">
            <w:pPr>
              <w:pStyle w:val="TAC"/>
            </w:pPr>
            <w:r w:rsidRPr="0088193B">
              <w:t>1</w:t>
            </w:r>
          </w:p>
        </w:tc>
        <w:tc>
          <w:tcPr>
            <w:tcW w:w="720" w:type="dxa"/>
            <w:tcBorders>
              <w:left w:val="double" w:sz="4" w:space="0" w:color="auto"/>
            </w:tcBorders>
          </w:tcPr>
          <w:p w14:paraId="268E55FA" w14:textId="77777777" w:rsidR="002121D9" w:rsidRPr="0088193B" w:rsidRDefault="002121D9" w:rsidP="002121D9">
            <w:pPr>
              <w:pStyle w:val="TAC"/>
            </w:pPr>
            <w:r w:rsidRPr="0088193B">
              <w:t>744</w:t>
            </w:r>
          </w:p>
        </w:tc>
        <w:tc>
          <w:tcPr>
            <w:tcW w:w="720" w:type="dxa"/>
          </w:tcPr>
          <w:p w14:paraId="3D851ACF" w14:textId="77777777" w:rsidR="002121D9" w:rsidRPr="0088193B" w:rsidRDefault="002121D9" w:rsidP="002121D9">
            <w:pPr>
              <w:pStyle w:val="TAC"/>
            </w:pPr>
            <w:r w:rsidRPr="0088193B">
              <w:t>776</w:t>
            </w:r>
          </w:p>
        </w:tc>
        <w:tc>
          <w:tcPr>
            <w:tcW w:w="720" w:type="dxa"/>
          </w:tcPr>
          <w:p w14:paraId="36623983" w14:textId="77777777" w:rsidR="002121D9" w:rsidRPr="0088193B" w:rsidRDefault="002121D9" w:rsidP="002121D9">
            <w:pPr>
              <w:pStyle w:val="TAC"/>
            </w:pPr>
            <w:r w:rsidRPr="0088193B">
              <w:t>808</w:t>
            </w:r>
          </w:p>
        </w:tc>
        <w:tc>
          <w:tcPr>
            <w:tcW w:w="720" w:type="dxa"/>
          </w:tcPr>
          <w:p w14:paraId="714526E9" w14:textId="77777777" w:rsidR="002121D9" w:rsidRPr="0088193B" w:rsidRDefault="002121D9" w:rsidP="002121D9">
            <w:pPr>
              <w:pStyle w:val="TAC"/>
            </w:pPr>
            <w:r w:rsidRPr="0088193B">
              <w:t>872</w:t>
            </w:r>
          </w:p>
        </w:tc>
        <w:tc>
          <w:tcPr>
            <w:tcW w:w="720" w:type="dxa"/>
          </w:tcPr>
          <w:p w14:paraId="04F2AE10" w14:textId="77777777" w:rsidR="002121D9" w:rsidRPr="0088193B" w:rsidRDefault="002121D9" w:rsidP="002121D9">
            <w:pPr>
              <w:pStyle w:val="TAC"/>
            </w:pPr>
            <w:r w:rsidRPr="0088193B">
              <w:t>904</w:t>
            </w:r>
          </w:p>
        </w:tc>
        <w:tc>
          <w:tcPr>
            <w:tcW w:w="720" w:type="dxa"/>
          </w:tcPr>
          <w:p w14:paraId="6D0C4133" w14:textId="77777777" w:rsidR="002121D9" w:rsidRPr="0088193B" w:rsidRDefault="002121D9" w:rsidP="002121D9">
            <w:pPr>
              <w:pStyle w:val="TAC"/>
            </w:pPr>
            <w:r w:rsidRPr="0088193B">
              <w:t>936</w:t>
            </w:r>
          </w:p>
        </w:tc>
        <w:tc>
          <w:tcPr>
            <w:tcW w:w="720" w:type="dxa"/>
          </w:tcPr>
          <w:p w14:paraId="0A2E33DF" w14:textId="77777777" w:rsidR="002121D9" w:rsidRPr="0088193B" w:rsidRDefault="002121D9" w:rsidP="002121D9">
            <w:pPr>
              <w:pStyle w:val="TAC"/>
            </w:pPr>
            <w:r w:rsidRPr="0088193B">
              <w:t>968</w:t>
            </w:r>
          </w:p>
        </w:tc>
        <w:tc>
          <w:tcPr>
            <w:tcW w:w="720" w:type="dxa"/>
          </w:tcPr>
          <w:p w14:paraId="2988ACAF" w14:textId="77777777" w:rsidR="002121D9" w:rsidRPr="0088193B" w:rsidRDefault="002121D9" w:rsidP="002121D9">
            <w:pPr>
              <w:pStyle w:val="TAC"/>
            </w:pPr>
            <w:r w:rsidRPr="0088193B">
              <w:t>1000</w:t>
            </w:r>
          </w:p>
        </w:tc>
        <w:tc>
          <w:tcPr>
            <w:tcW w:w="720" w:type="dxa"/>
          </w:tcPr>
          <w:p w14:paraId="7B5571AA" w14:textId="77777777" w:rsidR="002121D9" w:rsidRPr="0088193B" w:rsidRDefault="002121D9" w:rsidP="002121D9">
            <w:pPr>
              <w:pStyle w:val="TAC"/>
            </w:pPr>
            <w:r w:rsidRPr="0088193B">
              <w:t>1032</w:t>
            </w:r>
          </w:p>
        </w:tc>
        <w:tc>
          <w:tcPr>
            <w:tcW w:w="720" w:type="dxa"/>
          </w:tcPr>
          <w:p w14:paraId="17F67A86" w14:textId="77777777" w:rsidR="002121D9" w:rsidRPr="0088193B" w:rsidRDefault="002121D9" w:rsidP="002121D9">
            <w:pPr>
              <w:pStyle w:val="TAC"/>
            </w:pPr>
            <w:r w:rsidRPr="0088193B">
              <w:t>1064</w:t>
            </w:r>
          </w:p>
        </w:tc>
      </w:tr>
      <w:tr w:rsidR="00F41E60" w:rsidRPr="0088193B" w14:paraId="6E8703EB" w14:textId="77777777" w:rsidTr="00F41E60">
        <w:tc>
          <w:tcPr>
            <w:tcW w:w="720" w:type="dxa"/>
            <w:tcBorders>
              <w:right w:val="double" w:sz="4" w:space="0" w:color="auto"/>
            </w:tcBorders>
          </w:tcPr>
          <w:p w14:paraId="25EC580B" w14:textId="77777777" w:rsidR="002121D9" w:rsidRPr="0088193B" w:rsidRDefault="002121D9" w:rsidP="002121D9">
            <w:pPr>
              <w:pStyle w:val="TAC"/>
            </w:pPr>
            <w:r w:rsidRPr="0088193B">
              <w:t>2</w:t>
            </w:r>
          </w:p>
        </w:tc>
        <w:tc>
          <w:tcPr>
            <w:tcW w:w="720" w:type="dxa"/>
            <w:tcBorders>
              <w:left w:val="double" w:sz="4" w:space="0" w:color="auto"/>
            </w:tcBorders>
          </w:tcPr>
          <w:p w14:paraId="76FA76A2" w14:textId="77777777" w:rsidR="002121D9" w:rsidRPr="0088193B" w:rsidRDefault="002121D9" w:rsidP="002121D9">
            <w:pPr>
              <w:pStyle w:val="TAC"/>
            </w:pPr>
            <w:r w:rsidRPr="0088193B">
              <w:t>936</w:t>
            </w:r>
          </w:p>
        </w:tc>
        <w:tc>
          <w:tcPr>
            <w:tcW w:w="720" w:type="dxa"/>
          </w:tcPr>
          <w:p w14:paraId="01A6207D" w14:textId="77777777" w:rsidR="002121D9" w:rsidRPr="0088193B" w:rsidRDefault="002121D9" w:rsidP="002121D9">
            <w:pPr>
              <w:pStyle w:val="TAC"/>
            </w:pPr>
            <w:r w:rsidRPr="0088193B">
              <w:t>968</w:t>
            </w:r>
          </w:p>
        </w:tc>
        <w:tc>
          <w:tcPr>
            <w:tcW w:w="720" w:type="dxa"/>
          </w:tcPr>
          <w:p w14:paraId="5D3903CC" w14:textId="77777777" w:rsidR="002121D9" w:rsidRPr="0088193B" w:rsidRDefault="002121D9" w:rsidP="002121D9">
            <w:pPr>
              <w:pStyle w:val="TAC"/>
            </w:pPr>
            <w:r w:rsidRPr="0088193B">
              <w:t>1000</w:t>
            </w:r>
          </w:p>
        </w:tc>
        <w:tc>
          <w:tcPr>
            <w:tcW w:w="720" w:type="dxa"/>
          </w:tcPr>
          <w:p w14:paraId="6F537F47" w14:textId="77777777" w:rsidR="002121D9" w:rsidRPr="0088193B" w:rsidRDefault="002121D9" w:rsidP="002121D9">
            <w:pPr>
              <w:pStyle w:val="TAC"/>
            </w:pPr>
            <w:r w:rsidRPr="0088193B">
              <w:t>1064</w:t>
            </w:r>
          </w:p>
        </w:tc>
        <w:tc>
          <w:tcPr>
            <w:tcW w:w="720" w:type="dxa"/>
          </w:tcPr>
          <w:p w14:paraId="7146A7BF" w14:textId="77777777" w:rsidR="002121D9" w:rsidRPr="0088193B" w:rsidRDefault="002121D9" w:rsidP="002121D9">
            <w:pPr>
              <w:pStyle w:val="TAC"/>
            </w:pPr>
            <w:r w:rsidRPr="0088193B">
              <w:t>1096</w:t>
            </w:r>
          </w:p>
        </w:tc>
        <w:tc>
          <w:tcPr>
            <w:tcW w:w="720" w:type="dxa"/>
          </w:tcPr>
          <w:p w14:paraId="3E9E4C63" w14:textId="77777777" w:rsidR="002121D9" w:rsidRPr="0088193B" w:rsidRDefault="002121D9" w:rsidP="002121D9">
            <w:pPr>
              <w:pStyle w:val="TAC"/>
            </w:pPr>
            <w:r w:rsidRPr="0088193B">
              <w:t>1160</w:t>
            </w:r>
          </w:p>
        </w:tc>
        <w:tc>
          <w:tcPr>
            <w:tcW w:w="720" w:type="dxa"/>
          </w:tcPr>
          <w:p w14:paraId="59E5517F" w14:textId="77777777" w:rsidR="002121D9" w:rsidRPr="0088193B" w:rsidRDefault="002121D9" w:rsidP="002121D9">
            <w:pPr>
              <w:pStyle w:val="TAC"/>
            </w:pPr>
            <w:r w:rsidRPr="0088193B">
              <w:t>1192</w:t>
            </w:r>
          </w:p>
        </w:tc>
        <w:tc>
          <w:tcPr>
            <w:tcW w:w="720" w:type="dxa"/>
          </w:tcPr>
          <w:p w14:paraId="4D7465AE" w14:textId="77777777" w:rsidR="002121D9" w:rsidRPr="0088193B" w:rsidRDefault="002121D9" w:rsidP="002121D9">
            <w:pPr>
              <w:pStyle w:val="TAC"/>
            </w:pPr>
            <w:r w:rsidRPr="0088193B">
              <w:t>1256</w:t>
            </w:r>
          </w:p>
        </w:tc>
        <w:tc>
          <w:tcPr>
            <w:tcW w:w="720" w:type="dxa"/>
          </w:tcPr>
          <w:p w14:paraId="056D974F" w14:textId="77777777" w:rsidR="002121D9" w:rsidRPr="0088193B" w:rsidRDefault="002121D9" w:rsidP="002121D9">
            <w:pPr>
              <w:pStyle w:val="TAC"/>
            </w:pPr>
            <w:r w:rsidRPr="0088193B">
              <w:t>1288</w:t>
            </w:r>
          </w:p>
        </w:tc>
        <w:tc>
          <w:tcPr>
            <w:tcW w:w="720" w:type="dxa"/>
          </w:tcPr>
          <w:p w14:paraId="58527608" w14:textId="77777777" w:rsidR="002121D9" w:rsidRPr="0088193B" w:rsidRDefault="002121D9" w:rsidP="002121D9">
            <w:pPr>
              <w:pStyle w:val="TAC"/>
            </w:pPr>
            <w:r w:rsidRPr="0088193B">
              <w:t>1320</w:t>
            </w:r>
          </w:p>
        </w:tc>
      </w:tr>
      <w:tr w:rsidR="00F41E60" w:rsidRPr="0088193B" w14:paraId="65B6CF1A" w14:textId="77777777" w:rsidTr="00F41E60">
        <w:tc>
          <w:tcPr>
            <w:tcW w:w="720" w:type="dxa"/>
            <w:tcBorders>
              <w:right w:val="double" w:sz="4" w:space="0" w:color="auto"/>
            </w:tcBorders>
          </w:tcPr>
          <w:p w14:paraId="4CAE479B" w14:textId="77777777" w:rsidR="002121D9" w:rsidRPr="0088193B" w:rsidRDefault="002121D9" w:rsidP="002121D9">
            <w:pPr>
              <w:pStyle w:val="TAC"/>
            </w:pPr>
            <w:r w:rsidRPr="0088193B">
              <w:t>3</w:t>
            </w:r>
          </w:p>
        </w:tc>
        <w:tc>
          <w:tcPr>
            <w:tcW w:w="720" w:type="dxa"/>
            <w:tcBorders>
              <w:left w:val="double" w:sz="4" w:space="0" w:color="auto"/>
            </w:tcBorders>
          </w:tcPr>
          <w:p w14:paraId="54FDDB40" w14:textId="77777777" w:rsidR="002121D9" w:rsidRPr="0088193B" w:rsidRDefault="002121D9" w:rsidP="002121D9">
            <w:pPr>
              <w:pStyle w:val="TAC"/>
            </w:pPr>
            <w:r w:rsidRPr="0088193B">
              <w:t>1224</w:t>
            </w:r>
          </w:p>
        </w:tc>
        <w:tc>
          <w:tcPr>
            <w:tcW w:w="720" w:type="dxa"/>
          </w:tcPr>
          <w:p w14:paraId="29D10D34" w14:textId="77777777" w:rsidR="002121D9" w:rsidRPr="0088193B" w:rsidRDefault="002121D9" w:rsidP="002121D9">
            <w:pPr>
              <w:pStyle w:val="TAC"/>
            </w:pPr>
            <w:r w:rsidRPr="0088193B">
              <w:t>1256</w:t>
            </w:r>
          </w:p>
        </w:tc>
        <w:tc>
          <w:tcPr>
            <w:tcW w:w="720" w:type="dxa"/>
          </w:tcPr>
          <w:p w14:paraId="53F44D65" w14:textId="77777777" w:rsidR="002121D9" w:rsidRPr="0088193B" w:rsidRDefault="002121D9" w:rsidP="002121D9">
            <w:pPr>
              <w:pStyle w:val="TAC"/>
            </w:pPr>
            <w:r w:rsidRPr="0088193B">
              <w:t>1320</w:t>
            </w:r>
          </w:p>
        </w:tc>
        <w:tc>
          <w:tcPr>
            <w:tcW w:w="720" w:type="dxa"/>
          </w:tcPr>
          <w:p w14:paraId="5E49FCCC" w14:textId="77777777" w:rsidR="002121D9" w:rsidRPr="0088193B" w:rsidRDefault="002121D9" w:rsidP="002121D9">
            <w:pPr>
              <w:pStyle w:val="TAC"/>
            </w:pPr>
            <w:r w:rsidRPr="0088193B">
              <w:t>1384</w:t>
            </w:r>
          </w:p>
        </w:tc>
        <w:tc>
          <w:tcPr>
            <w:tcW w:w="720" w:type="dxa"/>
          </w:tcPr>
          <w:p w14:paraId="57740788" w14:textId="77777777" w:rsidR="002121D9" w:rsidRPr="0088193B" w:rsidRDefault="002121D9" w:rsidP="002121D9">
            <w:pPr>
              <w:pStyle w:val="TAC"/>
            </w:pPr>
            <w:r w:rsidRPr="0088193B">
              <w:t>1416</w:t>
            </w:r>
          </w:p>
        </w:tc>
        <w:tc>
          <w:tcPr>
            <w:tcW w:w="720" w:type="dxa"/>
          </w:tcPr>
          <w:p w14:paraId="1951DC0D" w14:textId="77777777" w:rsidR="002121D9" w:rsidRPr="0088193B" w:rsidRDefault="002121D9" w:rsidP="002121D9">
            <w:pPr>
              <w:pStyle w:val="TAC"/>
            </w:pPr>
            <w:r w:rsidRPr="0088193B">
              <w:t>1480</w:t>
            </w:r>
          </w:p>
        </w:tc>
        <w:tc>
          <w:tcPr>
            <w:tcW w:w="720" w:type="dxa"/>
          </w:tcPr>
          <w:p w14:paraId="7473AAEC" w14:textId="77777777" w:rsidR="002121D9" w:rsidRPr="0088193B" w:rsidRDefault="002121D9" w:rsidP="002121D9">
            <w:pPr>
              <w:pStyle w:val="TAC"/>
            </w:pPr>
            <w:r w:rsidRPr="0088193B">
              <w:t>1544</w:t>
            </w:r>
          </w:p>
        </w:tc>
        <w:tc>
          <w:tcPr>
            <w:tcW w:w="720" w:type="dxa"/>
          </w:tcPr>
          <w:p w14:paraId="14711586" w14:textId="77777777" w:rsidR="002121D9" w:rsidRPr="0088193B" w:rsidRDefault="002121D9" w:rsidP="002121D9">
            <w:pPr>
              <w:pStyle w:val="TAC"/>
            </w:pPr>
            <w:r w:rsidRPr="0088193B">
              <w:t>1608</w:t>
            </w:r>
          </w:p>
        </w:tc>
        <w:tc>
          <w:tcPr>
            <w:tcW w:w="720" w:type="dxa"/>
          </w:tcPr>
          <w:p w14:paraId="51537DD6" w14:textId="77777777" w:rsidR="002121D9" w:rsidRPr="0088193B" w:rsidRDefault="002121D9" w:rsidP="002121D9">
            <w:pPr>
              <w:pStyle w:val="TAC"/>
            </w:pPr>
            <w:r w:rsidRPr="0088193B">
              <w:t>1672</w:t>
            </w:r>
          </w:p>
        </w:tc>
        <w:tc>
          <w:tcPr>
            <w:tcW w:w="720" w:type="dxa"/>
          </w:tcPr>
          <w:p w14:paraId="0B0F5183" w14:textId="77777777" w:rsidR="002121D9" w:rsidRPr="0088193B" w:rsidRDefault="002121D9" w:rsidP="002121D9">
            <w:pPr>
              <w:pStyle w:val="TAC"/>
            </w:pPr>
            <w:r w:rsidRPr="0088193B">
              <w:t>1736</w:t>
            </w:r>
          </w:p>
        </w:tc>
      </w:tr>
      <w:tr w:rsidR="00F41E60" w:rsidRPr="0088193B" w14:paraId="2E8CCBAC" w14:textId="77777777" w:rsidTr="00F41E60">
        <w:tc>
          <w:tcPr>
            <w:tcW w:w="720" w:type="dxa"/>
            <w:tcBorders>
              <w:right w:val="double" w:sz="4" w:space="0" w:color="auto"/>
            </w:tcBorders>
          </w:tcPr>
          <w:p w14:paraId="31340159" w14:textId="77777777" w:rsidR="002121D9" w:rsidRPr="0088193B" w:rsidRDefault="002121D9" w:rsidP="002121D9">
            <w:pPr>
              <w:pStyle w:val="TAC"/>
            </w:pPr>
            <w:r w:rsidRPr="0088193B">
              <w:t>4</w:t>
            </w:r>
          </w:p>
        </w:tc>
        <w:tc>
          <w:tcPr>
            <w:tcW w:w="720" w:type="dxa"/>
            <w:tcBorders>
              <w:left w:val="double" w:sz="4" w:space="0" w:color="auto"/>
            </w:tcBorders>
          </w:tcPr>
          <w:p w14:paraId="33247233" w14:textId="77777777" w:rsidR="002121D9" w:rsidRPr="0088193B" w:rsidRDefault="002121D9" w:rsidP="002121D9">
            <w:pPr>
              <w:pStyle w:val="TAC"/>
            </w:pPr>
            <w:r w:rsidRPr="0088193B">
              <w:t>1480</w:t>
            </w:r>
          </w:p>
        </w:tc>
        <w:tc>
          <w:tcPr>
            <w:tcW w:w="720" w:type="dxa"/>
          </w:tcPr>
          <w:p w14:paraId="183DD137" w14:textId="77777777" w:rsidR="002121D9" w:rsidRPr="0088193B" w:rsidRDefault="002121D9" w:rsidP="002121D9">
            <w:pPr>
              <w:pStyle w:val="TAC"/>
            </w:pPr>
            <w:r w:rsidRPr="0088193B">
              <w:t>1544</w:t>
            </w:r>
          </w:p>
        </w:tc>
        <w:tc>
          <w:tcPr>
            <w:tcW w:w="720" w:type="dxa"/>
          </w:tcPr>
          <w:p w14:paraId="168FF7C9" w14:textId="77777777" w:rsidR="002121D9" w:rsidRPr="0088193B" w:rsidRDefault="002121D9" w:rsidP="002121D9">
            <w:pPr>
              <w:pStyle w:val="TAC"/>
            </w:pPr>
            <w:r w:rsidRPr="0088193B">
              <w:t>1608</w:t>
            </w:r>
          </w:p>
        </w:tc>
        <w:tc>
          <w:tcPr>
            <w:tcW w:w="720" w:type="dxa"/>
          </w:tcPr>
          <w:p w14:paraId="2C219477" w14:textId="77777777" w:rsidR="002121D9" w:rsidRPr="0088193B" w:rsidRDefault="002121D9" w:rsidP="002121D9">
            <w:pPr>
              <w:pStyle w:val="TAC"/>
            </w:pPr>
            <w:r w:rsidRPr="0088193B">
              <w:t>1736</w:t>
            </w:r>
          </w:p>
        </w:tc>
        <w:tc>
          <w:tcPr>
            <w:tcW w:w="720" w:type="dxa"/>
          </w:tcPr>
          <w:p w14:paraId="1F4966C9" w14:textId="77777777" w:rsidR="002121D9" w:rsidRPr="0088193B" w:rsidRDefault="002121D9" w:rsidP="002121D9">
            <w:pPr>
              <w:pStyle w:val="TAC"/>
            </w:pPr>
            <w:r w:rsidRPr="0088193B">
              <w:t>1800</w:t>
            </w:r>
          </w:p>
        </w:tc>
        <w:tc>
          <w:tcPr>
            <w:tcW w:w="720" w:type="dxa"/>
          </w:tcPr>
          <w:p w14:paraId="5DF8E06B" w14:textId="77777777" w:rsidR="002121D9" w:rsidRPr="0088193B" w:rsidRDefault="002121D9" w:rsidP="002121D9">
            <w:pPr>
              <w:pStyle w:val="TAC"/>
            </w:pPr>
            <w:r w:rsidRPr="0088193B">
              <w:t>1864</w:t>
            </w:r>
          </w:p>
        </w:tc>
        <w:tc>
          <w:tcPr>
            <w:tcW w:w="720" w:type="dxa"/>
          </w:tcPr>
          <w:p w14:paraId="2FC659F0" w14:textId="77777777" w:rsidR="002121D9" w:rsidRPr="0088193B" w:rsidRDefault="002121D9" w:rsidP="002121D9">
            <w:pPr>
              <w:pStyle w:val="TAC"/>
            </w:pPr>
            <w:r w:rsidRPr="0088193B">
              <w:t>1928</w:t>
            </w:r>
          </w:p>
        </w:tc>
        <w:tc>
          <w:tcPr>
            <w:tcW w:w="720" w:type="dxa"/>
          </w:tcPr>
          <w:p w14:paraId="677529B2" w14:textId="77777777" w:rsidR="002121D9" w:rsidRPr="0088193B" w:rsidRDefault="002121D9" w:rsidP="002121D9">
            <w:pPr>
              <w:pStyle w:val="TAC"/>
            </w:pPr>
            <w:r w:rsidRPr="0088193B">
              <w:t>1992</w:t>
            </w:r>
          </w:p>
        </w:tc>
        <w:tc>
          <w:tcPr>
            <w:tcW w:w="720" w:type="dxa"/>
          </w:tcPr>
          <w:p w14:paraId="14CD85E1" w14:textId="77777777" w:rsidR="002121D9" w:rsidRPr="0088193B" w:rsidRDefault="002121D9" w:rsidP="002121D9">
            <w:pPr>
              <w:pStyle w:val="TAC"/>
            </w:pPr>
            <w:r w:rsidRPr="0088193B">
              <w:t>2088</w:t>
            </w:r>
          </w:p>
        </w:tc>
        <w:tc>
          <w:tcPr>
            <w:tcW w:w="720" w:type="dxa"/>
          </w:tcPr>
          <w:p w14:paraId="2B95D804" w14:textId="77777777" w:rsidR="002121D9" w:rsidRPr="0088193B" w:rsidRDefault="002121D9" w:rsidP="002121D9">
            <w:pPr>
              <w:pStyle w:val="TAC"/>
            </w:pPr>
            <w:r w:rsidRPr="0088193B">
              <w:t>2152</w:t>
            </w:r>
          </w:p>
        </w:tc>
      </w:tr>
      <w:tr w:rsidR="00F41E60" w:rsidRPr="0088193B" w14:paraId="0DFABE3E" w14:textId="77777777" w:rsidTr="00F41E60">
        <w:tc>
          <w:tcPr>
            <w:tcW w:w="720" w:type="dxa"/>
            <w:tcBorders>
              <w:right w:val="double" w:sz="4" w:space="0" w:color="auto"/>
            </w:tcBorders>
          </w:tcPr>
          <w:p w14:paraId="6A6E647E" w14:textId="77777777" w:rsidR="002121D9" w:rsidRPr="0088193B" w:rsidRDefault="002121D9" w:rsidP="002121D9">
            <w:pPr>
              <w:pStyle w:val="TAC"/>
            </w:pPr>
            <w:r w:rsidRPr="0088193B">
              <w:t>5</w:t>
            </w:r>
          </w:p>
        </w:tc>
        <w:tc>
          <w:tcPr>
            <w:tcW w:w="720" w:type="dxa"/>
            <w:tcBorders>
              <w:left w:val="double" w:sz="4" w:space="0" w:color="auto"/>
            </w:tcBorders>
          </w:tcPr>
          <w:p w14:paraId="28121BE7" w14:textId="77777777" w:rsidR="002121D9" w:rsidRPr="0088193B" w:rsidRDefault="002121D9" w:rsidP="002121D9">
            <w:pPr>
              <w:pStyle w:val="TAC"/>
            </w:pPr>
            <w:r w:rsidRPr="0088193B">
              <w:t>1864</w:t>
            </w:r>
          </w:p>
        </w:tc>
        <w:tc>
          <w:tcPr>
            <w:tcW w:w="720" w:type="dxa"/>
          </w:tcPr>
          <w:p w14:paraId="59C5367F" w14:textId="77777777" w:rsidR="002121D9" w:rsidRPr="0088193B" w:rsidRDefault="002121D9" w:rsidP="002121D9">
            <w:pPr>
              <w:pStyle w:val="TAC"/>
            </w:pPr>
            <w:r w:rsidRPr="0088193B">
              <w:t>1928</w:t>
            </w:r>
          </w:p>
        </w:tc>
        <w:tc>
          <w:tcPr>
            <w:tcW w:w="720" w:type="dxa"/>
          </w:tcPr>
          <w:p w14:paraId="7DC88E35" w14:textId="77777777" w:rsidR="002121D9" w:rsidRPr="0088193B" w:rsidRDefault="002121D9" w:rsidP="002121D9">
            <w:pPr>
              <w:pStyle w:val="TAC"/>
            </w:pPr>
            <w:r w:rsidRPr="0088193B">
              <w:t>2024</w:t>
            </w:r>
          </w:p>
        </w:tc>
        <w:tc>
          <w:tcPr>
            <w:tcW w:w="720" w:type="dxa"/>
          </w:tcPr>
          <w:p w14:paraId="120492EC" w14:textId="77777777" w:rsidR="002121D9" w:rsidRPr="0088193B" w:rsidRDefault="002121D9" w:rsidP="002121D9">
            <w:pPr>
              <w:pStyle w:val="TAC"/>
            </w:pPr>
            <w:r w:rsidRPr="0088193B">
              <w:t>2088</w:t>
            </w:r>
          </w:p>
        </w:tc>
        <w:tc>
          <w:tcPr>
            <w:tcW w:w="720" w:type="dxa"/>
          </w:tcPr>
          <w:p w14:paraId="54853163" w14:textId="77777777" w:rsidR="002121D9" w:rsidRPr="0088193B" w:rsidRDefault="002121D9" w:rsidP="002121D9">
            <w:pPr>
              <w:pStyle w:val="TAC"/>
            </w:pPr>
            <w:r w:rsidRPr="0088193B">
              <w:t>2216</w:t>
            </w:r>
          </w:p>
        </w:tc>
        <w:tc>
          <w:tcPr>
            <w:tcW w:w="720" w:type="dxa"/>
          </w:tcPr>
          <w:p w14:paraId="14C49203" w14:textId="77777777" w:rsidR="002121D9" w:rsidRPr="0088193B" w:rsidRDefault="002121D9" w:rsidP="002121D9">
            <w:pPr>
              <w:pStyle w:val="TAC"/>
            </w:pPr>
            <w:r w:rsidRPr="0088193B">
              <w:t>2280</w:t>
            </w:r>
          </w:p>
        </w:tc>
        <w:tc>
          <w:tcPr>
            <w:tcW w:w="720" w:type="dxa"/>
          </w:tcPr>
          <w:p w14:paraId="542237E8" w14:textId="77777777" w:rsidR="002121D9" w:rsidRPr="0088193B" w:rsidRDefault="002121D9" w:rsidP="002121D9">
            <w:pPr>
              <w:pStyle w:val="TAC"/>
            </w:pPr>
            <w:r w:rsidRPr="0088193B">
              <w:t>2344</w:t>
            </w:r>
          </w:p>
        </w:tc>
        <w:tc>
          <w:tcPr>
            <w:tcW w:w="720" w:type="dxa"/>
          </w:tcPr>
          <w:p w14:paraId="3FC7AFAD" w14:textId="77777777" w:rsidR="002121D9" w:rsidRPr="0088193B" w:rsidRDefault="002121D9" w:rsidP="002121D9">
            <w:pPr>
              <w:pStyle w:val="TAC"/>
            </w:pPr>
            <w:r w:rsidRPr="0088193B">
              <w:t>2472</w:t>
            </w:r>
          </w:p>
        </w:tc>
        <w:tc>
          <w:tcPr>
            <w:tcW w:w="720" w:type="dxa"/>
          </w:tcPr>
          <w:p w14:paraId="6AAB4501" w14:textId="77777777" w:rsidR="002121D9" w:rsidRPr="0088193B" w:rsidRDefault="002121D9" w:rsidP="002121D9">
            <w:pPr>
              <w:pStyle w:val="TAC"/>
            </w:pPr>
            <w:r w:rsidRPr="0088193B">
              <w:t>2536</w:t>
            </w:r>
          </w:p>
        </w:tc>
        <w:tc>
          <w:tcPr>
            <w:tcW w:w="720" w:type="dxa"/>
          </w:tcPr>
          <w:p w14:paraId="47832A4E" w14:textId="77777777" w:rsidR="002121D9" w:rsidRPr="0088193B" w:rsidRDefault="002121D9" w:rsidP="002121D9">
            <w:pPr>
              <w:pStyle w:val="TAC"/>
            </w:pPr>
            <w:r w:rsidRPr="0088193B">
              <w:t>2664</w:t>
            </w:r>
          </w:p>
        </w:tc>
      </w:tr>
      <w:tr w:rsidR="00F41E60" w:rsidRPr="0088193B" w14:paraId="3869F8AB" w14:textId="77777777" w:rsidTr="00F41E60">
        <w:tc>
          <w:tcPr>
            <w:tcW w:w="720" w:type="dxa"/>
            <w:tcBorders>
              <w:right w:val="double" w:sz="4" w:space="0" w:color="auto"/>
            </w:tcBorders>
          </w:tcPr>
          <w:p w14:paraId="67610412" w14:textId="77777777" w:rsidR="002121D9" w:rsidRPr="0088193B" w:rsidRDefault="002121D9" w:rsidP="002121D9">
            <w:pPr>
              <w:pStyle w:val="TAC"/>
            </w:pPr>
            <w:r w:rsidRPr="0088193B">
              <w:t>6</w:t>
            </w:r>
          </w:p>
        </w:tc>
        <w:tc>
          <w:tcPr>
            <w:tcW w:w="720" w:type="dxa"/>
            <w:tcBorders>
              <w:left w:val="double" w:sz="4" w:space="0" w:color="auto"/>
            </w:tcBorders>
          </w:tcPr>
          <w:p w14:paraId="0FE6258C" w14:textId="77777777" w:rsidR="002121D9" w:rsidRPr="0088193B" w:rsidRDefault="002121D9" w:rsidP="002121D9">
            <w:pPr>
              <w:pStyle w:val="TAC"/>
            </w:pPr>
            <w:r w:rsidRPr="0088193B">
              <w:t>2216</w:t>
            </w:r>
          </w:p>
        </w:tc>
        <w:tc>
          <w:tcPr>
            <w:tcW w:w="720" w:type="dxa"/>
          </w:tcPr>
          <w:p w14:paraId="0B3B1AC5" w14:textId="77777777" w:rsidR="002121D9" w:rsidRPr="0088193B" w:rsidRDefault="002121D9" w:rsidP="002121D9">
            <w:pPr>
              <w:pStyle w:val="TAC"/>
            </w:pPr>
            <w:r w:rsidRPr="0088193B">
              <w:t>2280</w:t>
            </w:r>
          </w:p>
        </w:tc>
        <w:tc>
          <w:tcPr>
            <w:tcW w:w="720" w:type="dxa"/>
          </w:tcPr>
          <w:p w14:paraId="757E9FCD" w14:textId="77777777" w:rsidR="002121D9" w:rsidRPr="0088193B" w:rsidRDefault="002121D9" w:rsidP="002121D9">
            <w:pPr>
              <w:pStyle w:val="TAC"/>
            </w:pPr>
            <w:r w:rsidRPr="0088193B">
              <w:t>2408</w:t>
            </w:r>
          </w:p>
        </w:tc>
        <w:tc>
          <w:tcPr>
            <w:tcW w:w="720" w:type="dxa"/>
          </w:tcPr>
          <w:p w14:paraId="15C56A12" w14:textId="77777777" w:rsidR="002121D9" w:rsidRPr="0088193B" w:rsidRDefault="002121D9" w:rsidP="002121D9">
            <w:pPr>
              <w:pStyle w:val="TAC"/>
            </w:pPr>
            <w:r w:rsidRPr="0088193B">
              <w:t>2472</w:t>
            </w:r>
          </w:p>
        </w:tc>
        <w:tc>
          <w:tcPr>
            <w:tcW w:w="720" w:type="dxa"/>
          </w:tcPr>
          <w:p w14:paraId="5182EBE9" w14:textId="77777777" w:rsidR="002121D9" w:rsidRPr="0088193B" w:rsidRDefault="002121D9" w:rsidP="002121D9">
            <w:pPr>
              <w:pStyle w:val="TAC"/>
            </w:pPr>
            <w:r w:rsidRPr="0088193B">
              <w:t>2600</w:t>
            </w:r>
          </w:p>
        </w:tc>
        <w:tc>
          <w:tcPr>
            <w:tcW w:w="720" w:type="dxa"/>
          </w:tcPr>
          <w:p w14:paraId="26A12C67" w14:textId="77777777" w:rsidR="002121D9" w:rsidRPr="0088193B" w:rsidRDefault="002121D9" w:rsidP="002121D9">
            <w:pPr>
              <w:pStyle w:val="TAC"/>
            </w:pPr>
            <w:r w:rsidRPr="0088193B">
              <w:t>2728</w:t>
            </w:r>
          </w:p>
        </w:tc>
        <w:tc>
          <w:tcPr>
            <w:tcW w:w="720" w:type="dxa"/>
          </w:tcPr>
          <w:p w14:paraId="10312E55" w14:textId="77777777" w:rsidR="002121D9" w:rsidRPr="0088193B" w:rsidRDefault="002121D9" w:rsidP="002121D9">
            <w:pPr>
              <w:pStyle w:val="TAC"/>
            </w:pPr>
            <w:r w:rsidRPr="0088193B">
              <w:t>2792</w:t>
            </w:r>
          </w:p>
        </w:tc>
        <w:tc>
          <w:tcPr>
            <w:tcW w:w="720" w:type="dxa"/>
          </w:tcPr>
          <w:p w14:paraId="49CB2E39" w14:textId="77777777" w:rsidR="002121D9" w:rsidRPr="0088193B" w:rsidRDefault="002121D9" w:rsidP="002121D9">
            <w:pPr>
              <w:pStyle w:val="TAC"/>
            </w:pPr>
            <w:r w:rsidRPr="0088193B">
              <w:t>2984</w:t>
            </w:r>
          </w:p>
        </w:tc>
        <w:tc>
          <w:tcPr>
            <w:tcW w:w="720" w:type="dxa"/>
          </w:tcPr>
          <w:p w14:paraId="12B91528" w14:textId="77777777" w:rsidR="002121D9" w:rsidRPr="0088193B" w:rsidRDefault="002121D9" w:rsidP="002121D9">
            <w:pPr>
              <w:pStyle w:val="TAC"/>
            </w:pPr>
            <w:r w:rsidRPr="0088193B">
              <w:t>2984</w:t>
            </w:r>
          </w:p>
        </w:tc>
        <w:tc>
          <w:tcPr>
            <w:tcW w:w="720" w:type="dxa"/>
          </w:tcPr>
          <w:p w14:paraId="616D47D7" w14:textId="77777777" w:rsidR="002121D9" w:rsidRPr="0088193B" w:rsidRDefault="002121D9" w:rsidP="002121D9">
            <w:pPr>
              <w:pStyle w:val="TAC"/>
            </w:pPr>
            <w:r w:rsidRPr="0088193B">
              <w:t>3112</w:t>
            </w:r>
          </w:p>
        </w:tc>
      </w:tr>
      <w:tr w:rsidR="00F41E60" w:rsidRPr="0088193B" w14:paraId="7FA4F9D2" w14:textId="77777777" w:rsidTr="00F41E60">
        <w:tc>
          <w:tcPr>
            <w:tcW w:w="720" w:type="dxa"/>
            <w:tcBorders>
              <w:right w:val="double" w:sz="4" w:space="0" w:color="auto"/>
            </w:tcBorders>
          </w:tcPr>
          <w:p w14:paraId="547591BC" w14:textId="77777777" w:rsidR="002121D9" w:rsidRPr="0088193B" w:rsidRDefault="002121D9" w:rsidP="002121D9">
            <w:pPr>
              <w:pStyle w:val="TAC"/>
            </w:pPr>
            <w:r w:rsidRPr="0088193B">
              <w:t>7</w:t>
            </w:r>
          </w:p>
        </w:tc>
        <w:tc>
          <w:tcPr>
            <w:tcW w:w="720" w:type="dxa"/>
            <w:tcBorders>
              <w:left w:val="double" w:sz="4" w:space="0" w:color="auto"/>
            </w:tcBorders>
          </w:tcPr>
          <w:p w14:paraId="3D64BC6D" w14:textId="77777777" w:rsidR="002121D9" w:rsidRPr="0088193B" w:rsidRDefault="002121D9" w:rsidP="002121D9">
            <w:pPr>
              <w:pStyle w:val="TAC"/>
            </w:pPr>
            <w:r w:rsidRPr="0088193B">
              <w:t>2536</w:t>
            </w:r>
          </w:p>
        </w:tc>
        <w:tc>
          <w:tcPr>
            <w:tcW w:w="720" w:type="dxa"/>
          </w:tcPr>
          <w:p w14:paraId="5C9D8759" w14:textId="77777777" w:rsidR="002121D9" w:rsidRPr="0088193B" w:rsidRDefault="002121D9" w:rsidP="002121D9">
            <w:pPr>
              <w:pStyle w:val="TAC"/>
            </w:pPr>
            <w:r w:rsidRPr="0088193B">
              <w:t>2664</w:t>
            </w:r>
          </w:p>
        </w:tc>
        <w:tc>
          <w:tcPr>
            <w:tcW w:w="720" w:type="dxa"/>
          </w:tcPr>
          <w:p w14:paraId="225E54CC" w14:textId="77777777" w:rsidR="002121D9" w:rsidRPr="0088193B" w:rsidRDefault="002121D9" w:rsidP="002121D9">
            <w:pPr>
              <w:pStyle w:val="TAC"/>
            </w:pPr>
            <w:r w:rsidRPr="0088193B">
              <w:t>2792</w:t>
            </w:r>
          </w:p>
        </w:tc>
        <w:tc>
          <w:tcPr>
            <w:tcW w:w="720" w:type="dxa"/>
          </w:tcPr>
          <w:p w14:paraId="17E7EC6E" w14:textId="77777777" w:rsidR="002121D9" w:rsidRPr="0088193B" w:rsidRDefault="002121D9" w:rsidP="002121D9">
            <w:pPr>
              <w:pStyle w:val="TAC"/>
            </w:pPr>
            <w:r w:rsidRPr="0088193B">
              <w:t>2984</w:t>
            </w:r>
          </w:p>
        </w:tc>
        <w:tc>
          <w:tcPr>
            <w:tcW w:w="720" w:type="dxa"/>
          </w:tcPr>
          <w:p w14:paraId="3765F507" w14:textId="77777777" w:rsidR="002121D9" w:rsidRPr="0088193B" w:rsidRDefault="002121D9" w:rsidP="002121D9">
            <w:pPr>
              <w:pStyle w:val="TAC"/>
            </w:pPr>
            <w:r w:rsidRPr="0088193B">
              <w:t>3112</w:t>
            </w:r>
          </w:p>
        </w:tc>
        <w:tc>
          <w:tcPr>
            <w:tcW w:w="720" w:type="dxa"/>
          </w:tcPr>
          <w:p w14:paraId="5D75E8CE" w14:textId="77777777" w:rsidR="002121D9" w:rsidRPr="0088193B" w:rsidRDefault="002121D9" w:rsidP="002121D9">
            <w:pPr>
              <w:pStyle w:val="TAC"/>
            </w:pPr>
            <w:r w:rsidRPr="0088193B">
              <w:t>3240</w:t>
            </w:r>
          </w:p>
        </w:tc>
        <w:tc>
          <w:tcPr>
            <w:tcW w:w="720" w:type="dxa"/>
          </w:tcPr>
          <w:p w14:paraId="0F7109D2" w14:textId="77777777" w:rsidR="002121D9" w:rsidRPr="0088193B" w:rsidRDefault="002121D9" w:rsidP="002121D9">
            <w:pPr>
              <w:pStyle w:val="TAC"/>
            </w:pPr>
            <w:r w:rsidRPr="0088193B">
              <w:t>3368</w:t>
            </w:r>
          </w:p>
        </w:tc>
        <w:tc>
          <w:tcPr>
            <w:tcW w:w="720" w:type="dxa"/>
          </w:tcPr>
          <w:p w14:paraId="7E926EBD" w14:textId="77777777" w:rsidR="002121D9" w:rsidRPr="0088193B" w:rsidRDefault="002121D9" w:rsidP="002121D9">
            <w:pPr>
              <w:pStyle w:val="TAC"/>
            </w:pPr>
            <w:r w:rsidRPr="0088193B">
              <w:t>3368</w:t>
            </w:r>
          </w:p>
        </w:tc>
        <w:tc>
          <w:tcPr>
            <w:tcW w:w="720" w:type="dxa"/>
          </w:tcPr>
          <w:p w14:paraId="52AF445E" w14:textId="77777777" w:rsidR="002121D9" w:rsidRPr="0088193B" w:rsidRDefault="002121D9" w:rsidP="002121D9">
            <w:pPr>
              <w:pStyle w:val="TAC"/>
            </w:pPr>
            <w:r w:rsidRPr="0088193B">
              <w:t>3496</w:t>
            </w:r>
          </w:p>
        </w:tc>
        <w:tc>
          <w:tcPr>
            <w:tcW w:w="720" w:type="dxa"/>
          </w:tcPr>
          <w:p w14:paraId="28DE9FCB" w14:textId="77777777" w:rsidR="002121D9" w:rsidRPr="0088193B" w:rsidRDefault="002121D9" w:rsidP="002121D9">
            <w:pPr>
              <w:pStyle w:val="TAC"/>
            </w:pPr>
            <w:r w:rsidRPr="0088193B">
              <w:t>3624</w:t>
            </w:r>
          </w:p>
        </w:tc>
      </w:tr>
      <w:tr w:rsidR="00F41E60" w:rsidRPr="0088193B" w14:paraId="3D30A8FC" w14:textId="77777777" w:rsidTr="00F41E60">
        <w:tc>
          <w:tcPr>
            <w:tcW w:w="720" w:type="dxa"/>
            <w:tcBorders>
              <w:right w:val="double" w:sz="4" w:space="0" w:color="auto"/>
            </w:tcBorders>
          </w:tcPr>
          <w:p w14:paraId="7710EDA3" w14:textId="77777777" w:rsidR="002121D9" w:rsidRPr="0088193B" w:rsidRDefault="002121D9" w:rsidP="002121D9">
            <w:pPr>
              <w:pStyle w:val="TAC"/>
            </w:pPr>
            <w:r w:rsidRPr="0088193B">
              <w:t>8</w:t>
            </w:r>
          </w:p>
        </w:tc>
        <w:tc>
          <w:tcPr>
            <w:tcW w:w="720" w:type="dxa"/>
            <w:tcBorders>
              <w:left w:val="double" w:sz="4" w:space="0" w:color="auto"/>
            </w:tcBorders>
          </w:tcPr>
          <w:p w14:paraId="5F798C43" w14:textId="77777777" w:rsidR="002121D9" w:rsidRPr="0088193B" w:rsidRDefault="002121D9" w:rsidP="002121D9">
            <w:pPr>
              <w:pStyle w:val="TAC"/>
            </w:pPr>
            <w:r w:rsidRPr="0088193B">
              <w:t>2984</w:t>
            </w:r>
          </w:p>
        </w:tc>
        <w:tc>
          <w:tcPr>
            <w:tcW w:w="720" w:type="dxa"/>
          </w:tcPr>
          <w:p w14:paraId="5506BE88" w14:textId="77777777" w:rsidR="002121D9" w:rsidRPr="0088193B" w:rsidRDefault="002121D9" w:rsidP="002121D9">
            <w:pPr>
              <w:pStyle w:val="TAC"/>
            </w:pPr>
            <w:r w:rsidRPr="0088193B">
              <w:t>3112</w:t>
            </w:r>
          </w:p>
        </w:tc>
        <w:tc>
          <w:tcPr>
            <w:tcW w:w="720" w:type="dxa"/>
          </w:tcPr>
          <w:p w14:paraId="7EC83939" w14:textId="77777777" w:rsidR="002121D9" w:rsidRPr="0088193B" w:rsidRDefault="002121D9" w:rsidP="002121D9">
            <w:pPr>
              <w:pStyle w:val="TAC"/>
            </w:pPr>
            <w:r w:rsidRPr="0088193B">
              <w:t>3240</w:t>
            </w:r>
          </w:p>
        </w:tc>
        <w:tc>
          <w:tcPr>
            <w:tcW w:w="720" w:type="dxa"/>
          </w:tcPr>
          <w:p w14:paraId="62484D65" w14:textId="77777777" w:rsidR="002121D9" w:rsidRPr="0088193B" w:rsidRDefault="002121D9" w:rsidP="002121D9">
            <w:pPr>
              <w:pStyle w:val="TAC"/>
            </w:pPr>
            <w:r w:rsidRPr="0088193B">
              <w:t>3368</w:t>
            </w:r>
          </w:p>
        </w:tc>
        <w:tc>
          <w:tcPr>
            <w:tcW w:w="720" w:type="dxa"/>
          </w:tcPr>
          <w:p w14:paraId="0ACE081E" w14:textId="77777777" w:rsidR="002121D9" w:rsidRPr="0088193B" w:rsidRDefault="002121D9" w:rsidP="002121D9">
            <w:pPr>
              <w:pStyle w:val="TAC"/>
            </w:pPr>
            <w:r w:rsidRPr="0088193B">
              <w:t>3496</w:t>
            </w:r>
          </w:p>
        </w:tc>
        <w:tc>
          <w:tcPr>
            <w:tcW w:w="720" w:type="dxa"/>
          </w:tcPr>
          <w:p w14:paraId="1D1A1402" w14:textId="77777777" w:rsidR="002121D9" w:rsidRPr="0088193B" w:rsidRDefault="002121D9" w:rsidP="002121D9">
            <w:pPr>
              <w:pStyle w:val="TAC"/>
            </w:pPr>
            <w:r w:rsidRPr="0088193B">
              <w:t>3624</w:t>
            </w:r>
          </w:p>
        </w:tc>
        <w:tc>
          <w:tcPr>
            <w:tcW w:w="720" w:type="dxa"/>
          </w:tcPr>
          <w:p w14:paraId="0C7E518B" w14:textId="77777777" w:rsidR="002121D9" w:rsidRPr="0088193B" w:rsidRDefault="002121D9" w:rsidP="002121D9">
            <w:pPr>
              <w:pStyle w:val="TAC"/>
            </w:pPr>
            <w:r w:rsidRPr="0088193B">
              <w:t>3752</w:t>
            </w:r>
          </w:p>
        </w:tc>
        <w:tc>
          <w:tcPr>
            <w:tcW w:w="720" w:type="dxa"/>
          </w:tcPr>
          <w:p w14:paraId="650AF98A" w14:textId="77777777" w:rsidR="002121D9" w:rsidRPr="0088193B" w:rsidRDefault="002121D9" w:rsidP="002121D9">
            <w:pPr>
              <w:pStyle w:val="TAC"/>
            </w:pPr>
            <w:r w:rsidRPr="0088193B">
              <w:t>3880</w:t>
            </w:r>
          </w:p>
        </w:tc>
        <w:tc>
          <w:tcPr>
            <w:tcW w:w="720" w:type="dxa"/>
          </w:tcPr>
          <w:p w14:paraId="71141E3D" w14:textId="77777777" w:rsidR="002121D9" w:rsidRPr="0088193B" w:rsidRDefault="002121D9" w:rsidP="002121D9">
            <w:pPr>
              <w:pStyle w:val="TAC"/>
            </w:pPr>
            <w:r w:rsidRPr="0088193B">
              <w:t>4008</w:t>
            </w:r>
          </w:p>
        </w:tc>
        <w:tc>
          <w:tcPr>
            <w:tcW w:w="720" w:type="dxa"/>
          </w:tcPr>
          <w:p w14:paraId="2BD8F4B6" w14:textId="77777777" w:rsidR="002121D9" w:rsidRPr="0088193B" w:rsidRDefault="002121D9" w:rsidP="002121D9">
            <w:pPr>
              <w:pStyle w:val="TAC"/>
            </w:pPr>
            <w:r w:rsidRPr="0088193B">
              <w:t>4264</w:t>
            </w:r>
          </w:p>
        </w:tc>
      </w:tr>
      <w:tr w:rsidR="00F41E60" w:rsidRPr="0088193B" w14:paraId="755425FA" w14:textId="77777777" w:rsidTr="00F41E60">
        <w:tc>
          <w:tcPr>
            <w:tcW w:w="720" w:type="dxa"/>
            <w:tcBorders>
              <w:right w:val="double" w:sz="4" w:space="0" w:color="auto"/>
            </w:tcBorders>
          </w:tcPr>
          <w:p w14:paraId="0ECF8E3D" w14:textId="77777777" w:rsidR="002121D9" w:rsidRPr="0088193B" w:rsidRDefault="002121D9" w:rsidP="002121D9">
            <w:pPr>
              <w:pStyle w:val="TAC"/>
            </w:pPr>
            <w:r w:rsidRPr="0088193B">
              <w:t>9</w:t>
            </w:r>
          </w:p>
        </w:tc>
        <w:tc>
          <w:tcPr>
            <w:tcW w:w="720" w:type="dxa"/>
            <w:tcBorders>
              <w:left w:val="double" w:sz="4" w:space="0" w:color="auto"/>
            </w:tcBorders>
          </w:tcPr>
          <w:p w14:paraId="4B906099" w14:textId="77777777" w:rsidR="002121D9" w:rsidRPr="0088193B" w:rsidRDefault="002121D9" w:rsidP="002121D9">
            <w:pPr>
              <w:pStyle w:val="TAC"/>
            </w:pPr>
            <w:r w:rsidRPr="0088193B">
              <w:t>3368</w:t>
            </w:r>
          </w:p>
        </w:tc>
        <w:tc>
          <w:tcPr>
            <w:tcW w:w="720" w:type="dxa"/>
          </w:tcPr>
          <w:p w14:paraId="7CD6AE63" w14:textId="77777777" w:rsidR="002121D9" w:rsidRPr="0088193B" w:rsidRDefault="002121D9" w:rsidP="002121D9">
            <w:pPr>
              <w:pStyle w:val="TAC"/>
            </w:pPr>
            <w:r w:rsidRPr="0088193B">
              <w:t>3496</w:t>
            </w:r>
          </w:p>
        </w:tc>
        <w:tc>
          <w:tcPr>
            <w:tcW w:w="720" w:type="dxa"/>
          </w:tcPr>
          <w:p w14:paraId="52ECFFE1" w14:textId="77777777" w:rsidR="002121D9" w:rsidRPr="0088193B" w:rsidRDefault="002121D9" w:rsidP="002121D9">
            <w:pPr>
              <w:pStyle w:val="TAC"/>
            </w:pPr>
            <w:r w:rsidRPr="0088193B">
              <w:t>3624</w:t>
            </w:r>
          </w:p>
        </w:tc>
        <w:tc>
          <w:tcPr>
            <w:tcW w:w="720" w:type="dxa"/>
          </w:tcPr>
          <w:p w14:paraId="69213493" w14:textId="77777777" w:rsidR="002121D9" w:rsidRPr="0088193B" w:rsidRDefault="002121D9" w:rsidP="002121D9">
            <w:pPr>
              <w:pStyle w:val="TAC"/>
            </w:pPr>
            <w:r w:rsidRPr="0088193B">
              <w:t>3752</w:t>
            </w:r>
          </w:p>
        </w:tc>
        <w:tc>
          <w:tcPr>
            <w:tcW w:w="720" w:type="dxa"/>
          </w:tcPr>
          <w:p w14:paraId="39EAE370" w14:textId="77777777" w:rsidR="002121D9" w:rsidRPr="0088193B" w:rsidRDefault="002121D9" w:rsidP="002121D9">
            <w:pPr>
              <w:pStyle w:val="TAC"/>
            </w:pPr>
            <w:r w:rsidRPr="0088193B">
              <w:t>4008</w:t>
            </w:r>
          </w:p>
        </w:tc>
        <w:tc>
          <w:tcPr>
            <w:tcW w:w="720" w:type="dxa"/>
          </w:tcPr>
          <w:p w14:paraId="03241915" w14:textId="77777777" w:rsidR="002121D9" w:rsidRPr="0088193B" w:rsidRDefault="002121D9" w:rsidP="002121D9">
            <w:pPr>
              <w:pStyle w:val="TAC"/>
            </w:pPr>
            <w:r w:rsidRPr="0088193B">
              <w:t>4136</w:t>
            </w:r>
          </w:p>
        </w:tc>
        <w:tc>
          <w:tcPr>
            <w:tcW w:w="720" w:type="dxa"/>
          </w:tcPr>
          <w:p w14:paraId="1AE2E27E" w14:textId="77777777" w:rsidR="002121D9" w:rsidRPr="0088193B" w:rsidRDefault="002121D9" w:rsidP="002121D9">
            <w:pPr>
              <w:pStyle w:val="TAC"/>
            </w:pPr>
            <w:r w:rsidRPr="0088193B">
              <w:t>4264</w:t>
            </w:r>
          </w:p>
        </w:tc>
        <w:tc>
          <w:tcPr>
            <w:tcW w:w="720" w:type="dxa"/>
          </w:tcPr>
          <w:p w14:paraId="0D17C788" w14:textId="77777777" w:rsidR="002121D9" w:rsidRPr="0088193B" w:rsidRDefault="002121D9" w:rsidP="002121D9">
            <w:pPr>
              <w:pStyle w:val="TAC"/>
            </w:pPr>
            <w:r w:rsidRPr="0088193B">
              <w:t>4392</w:t>
            </w:r>
          </w:p>
        </w:tc>
        <w:tc>
          <w:tcPr>
            <w:tcW w:w="720" w:type="dxa"/>
          </w:tcPr>
          <w:p w14:paraId="644E6905" w14:textId="77777777" w:rsidR="002121D9" w:rsidRPr="0088193B" w:rsidRDefault="002121D9" w:rsidP="002121D9">
            <w:pPr>
              <w:pStyle w:val="TAC"/>
            </w:pPr>
            <w:r w:rsidRPr="0088193B">
              <w:t>4584</w:t>
            </w:r>
          </w:p>
        </w:tc>
        <w:tc>
          <w:tcPr>
            <w:tcW w:w="720" w:type="dxa"/>
          </w:tcPr>
          <w:p w14:paraId="2F1FE2FF" w14:textId="77777777" w:rsidR="002121D9" w:rsidRPr="0088193B" w:rsidRDefault="002121D9" w:rsidP="002121D9">
            <w:pPr>
              <w:pStyle w:val="TAC"/>
            </w:pPr>
            <w:r w:rsidRPr="0088193B">
              <w:t>4776</w:t>
            </w:r>
          </w:p>
        </w:tc>
      </w:tr>
      <w:tr w:rsidR="00F41E60" w:rsidRPr="0088193B" w14:paraId="7A3D2C13" w14:textId="77777777" w:rsidTr="00F41E60">
        <w:tc>
          <w:tcPr>
            <w:tcW w:w="720" w:type="dxa"/>
            <w:tcBorders>
              <w:right w:val="double" w:sz="4" w:space="0" w:color="auto"/>
            </w:tcBorders>
          </w:tcPr>
          <w:p w14:paraId="3841E3C1" w14:textId="77777777" w:rsidR="002121D9" w:rsidRPr="0088193B" w:rsidRDefault="002121D9" w:rsidP="002121D9">
            <w:pPr>
              <w:pStyle w:val="TAC"/>
            </w:pPr>
            <w:r w:rsidRPr="0088193B">
              <w:t>10</w:t>
            </w:r>
          </w:p>
        </w:tc>
        <w:tc>
          <w:tcPr>
            <w:tcW w:w="720" w:type="dxa"/>
            <w:tcBorders>
              <w:left w:val="double" w:sz="4" w:space="0" w:color="auto"/>
            </w:tcBorders>
          </w:tcPr>
          <w:p w14:paraId="52CB275F" w14:textId="77777777" w:rsidR="002121D9" w:rsidRPr="0088193B" w:rsidRDefault="002121D9" w:rsidP="002121D9">
            <w:pPr>
              <w:pStyle w:val="TAC"/>
            </w:pPr>
            <w:r w:rsidRPr="0088193B">
              <w:t>3752</w:t>
            </w:r>
          </w:p>
        </w:tc>
        <w:tc>
          <w:tcPr>
            <w:tcW w:w="720" w:type="dxa"/>
          </w:tcPr>
          <w:p w14:paraId="56B2538F" w14:textId="77777777" w:rsidR="002121D9" w:rsidRPr="0088193B" w:rsidRDefault="002121D9" w:rsidP="002121D9">
            <w:pPr>
              <w:pStyle w:val="TAC"/>
            </w:pPr>
            <w:r w:rsidRPr="0088193B">
              <w:t>3880</w:t>
            </w:r>
          </w:p>
        </w:tc>
        <w:tc>
          <w:tcPr>
            <w:tcW w:w="720" w:type="dxa"/>
          </w:tcPr>
          <w:p w14:paraId="123C6BF2" w14:textId="77777777" w:rsidR="002121D9" w:rsidRPr="0088193B" w:rsidRDefault="002121D9" w:rsidP="002121D9">
            <w:pPr>
              <w:pStyle w:val="TAC"/>
            </w:pPr>
            <w:r w:rsidRPr="0088193B">
              <w:t>4008</w:t>
            </w:r>
          </w:p>
        </w:tc>
        <w:tc>
          <w:tcPr>
            <w:tcW w:w="720" w:type="dxa"/>
          </w:tcPr>
          <w:p w14:paraId="3305D1F8" w14:textId="77777777" w:rsidR="002121D9" w:rsidRPr="0088193B" w:rsidRDefault="002121D9" w:rsidP="002121D9">
            <w:pPr>
              <w:pStyle w:val="TAC"/>
            </w:pPr>
            <w:r w:rsidRPr="0088193B">
              <w:t>4264</w:t>
            </w:r>
          </w:p>
        </w:tc>
        <w:tc>
          <w:tcPr>
            <w:tcW w:w="720" w:type="dxa"/>
          </w:tcPr>
          <w:p w14:paraId="0154F3A2" w14:textId="77777777" w:rsidR="002121D9" w:rsidRPr="0088193B" w:rsidRDefault="002121D9" w:rsidP="002121D9">
            <w:pPr>
              <w:pStyle w:val="TAC"/>
            </w:pPr>
            <w:r w:rsidRPr="0088193B">
              <w:t>4392</w:t>
            </w:r>
          </w:p>
        </w:tc>
        <w:tc>
          <w:tcPr>
            <w:tcW w:w="720" w:type="dxa"/>
          </w:tcPr>
          <w:p w14:paraId="33134DD7" w14:textId="77777777" w:rsidR="002121D9" w:rsidRPr="0088193B" w:rsidRDefault="002121D9" w:rsidP="002121D9">
            <w:pPr>
              <w:pStyle w:val="TAC"/>
            </w:pPr>
            <w:r w:rsidRPr="0088193B">
              <w:t>4584</w:t>
            </w:r>
          </w:p>
        </w:tc>
        <w:tc>
          <w:tcPr>
            <w:tcW w:w="720" w:type="dxa"/>
          </w:tcPr>
          <w:p w14:paraId="069E0F98" w14:textId="77777777" w:rsidR="002121D9" w:rsidRPr="0088193B" w:rsidRDefault="002121D9" w:rsidP="002121D9">
            <w:pPr>
              <w:pStyle w:val="TAC"/>
            </w:pPr>
            <w:r w:rsidRPr="0088193B">
              <w:t>4776</w:t>
            </w:r>
          </w:p>
        </w:tc>
        <w:tc>
          <w:tcPr>
            <w:tcW w:w="720" w:type="dxa"/>
          </w:tcPr>
          <w:p w14:paraId="78C8FB11" w14:textId="77777777" w:rsidR="002121D9" w:rsidRPr="0088193B" w:rsidRDefault="002121D9" w:rsidP="002121D9">
            <w:pPr>
              <w:pStyle w:val="TAC"/>
            </w:pPr>
            <w:r w:rsidRPr="0088193B">
              <w:t>4968</w:t>
            </w:r>
          </w:p>
        </w:tc>
        <w:tc>
          <w:tcPr>
            <w:tcW w:w="720" w:type="dxa"/>
          </w:tcPr>
          <w:p w14:paraId="5154B040" w14:textId="77777777" w:rsidR="002121D9" w:rsidRPr="0088193B" w:rsidRDefault="002121D9" w:rsidP="002121D9">
            <w:pPr>
              <w:pStyle w:val="TAC"/>
            </w:pPr>
            <w:r w:rsidRPr="0088193B">
              <w:t>5160</w:t>
            </w:r>
          </w:p>
        </w:tc>
        <w:tc>
          <w:tcPr>
            <w:tcW w:w="720" w:type="dxa"/>
          </w:tcPr>
          <w:p w14:paraId="38FA6D3A" w14:textId="77777777" w:rsidR="002121D9" w:rsidRPr="0088193B" w:rsidRDefault="002121D9" w:rsidP="002121D9">
            <w:pPr>
              <w:pStyle w:val="TAC"/>
            </w:pPr>
            <w:r w:rsidRPr="0088193B">
              <w:t>5352</w:t>
            </w:r>
          </w:p>
        </w:tc>
      </w:tr>
      <w:tr w:rsidR="00F41E60" w:rsidRPr="0088193B" w14:paraId="11A5F300" w14:textId="77777777" w:rsidTr="00F41E60">
        <w:tc>
          <w:tcPr>
            <w:tcW w:w="720" w:type="dxa"/>
            <w:tcBorders>
              <w:right w:val="double" w:sz="4" w:space="0" w:color="auto"/>
            </w:tcBorders>
          </w:tcPr>
          <w:p w14:paraId="17D0C539" w14:textId="77777777" w:rsidR="002121D9" w:rsidRPr="0088193B" w:rsidRDefault="002121D9" w:rsidP="002121D9">
            <w:pPr>
              <w:pStyle w:val="TAC"/>
            </w:pPr>
            <w:r w:rsidRPr="0088193B">
              <w:t>11</w:t>
            </w:r>
          </w:p>
        </w:tc>
        <w:tc>
          <w:tcPr>
            <w:tcW w:w="720" w:type="dxa"/>
            <w:tcBorders>
              <w:left w:val="double" w:sz="4" w:space="0" w:color="auto"/>
            </w:tcBorders>
          </w:tcPr>
          <w:p w14:paraId="3F2AD9F9" w14:textId="77777777" w:rsidR="002121D9" w:rsidRPr="0088193B" w:rsidRDefault="002121D9" w:rsidP="002121D9">
            <w:pPr>
              <w:pStyle w:val="TAC"/>
            </w:pPr>
            <w:r w:rsidRPr="0088193B">
              <w:t>4264</w:t>
            </w:r>
          </w:p>
        </w:tc>
        <w:tc>
          <w:tcPr>
            <w:tcW w:w="720" w:type="dxa"/>
          </w:tcPr>
          <w:p w14:paraId="69F8FD1F" w14:textId="77777777" w:rsidR="002121D9" w:rsidRPr="0088193B" w:rsidRDefault="002121D9" w:rsidP="002121D9">
            <w:pPr>
              <w:pStyle w:val="TAC"/>
            </w:pPr>
            <w:r w:rsidRPr="0088193B">
              <w:t>4392</w:t>
            </w:r>
          </w:p>
        </w:tc>
        <w:tc>
          <w:tcPr>
            <w:tcW w:w="720" w:type="dxa"/>
          </w:tcPr>
          <w:p w14:paraId="10137C09" w14:textId="77777777" w:rsidR="002121D9" w:rsidRPr="0088193B" w:rsidRDefault="002121D9" w:rsidP="002121D9">
            <w:pPr>
              <w:pStyle w:val="TAC"/>
            </w:pPr>
            <w:r w:rsidRPr="0088193B">
              <w:t>4584</w:t>
            </w:r>
          </w:p>
        </w:tc>
        <w:tc>
          <w:tcPr>
            <w:tcW w:w="720" w:type="dxa"/>
          </w:tcPr>
          <w:p w14:paraId="568A1CB7" w14:textId="77777777" w:rsidR="002121D9" w:rsidRPr="0088193B" w:rsidRDefault="002121D9" w:rsidP="002121D9">
            <w:pPr>
              <w:pStyle w:val="TAC"/>
            </w:pPr>
            <w:r w:rsidRPr="0088193B">
              <w:t>4776</w:t>
            </w:r>
          </w:p>
        </w:tc>
        <w:tc>
          <w:tcPr>
            <w:tcW w:w="720" w:type="dxa"/>
          </w:tcPr>
          <w:p w14:paraId="0B7C8235" w14:textId="77777777" w:rsidR="002121D9" w:rsidRPr="0088193B" w:rsidRDefault="002121D9" w:rsidP="002121D9">
            <w:pPr>
              <w:pStyle w:val="TAC"/>
            </w:pPr>
            <w:r w:rsidRPr="0088193B">
              <w:t>4968</w:t>
            </w:r>
          </w:p>
        </w:tc>
        <w:tc>
          <w:tcPr>
            <w:tcW w:w="720" w:type="dxa"/>
          </w:tcPr>
          <w:p w14:paraId="429BEA0B" w14:textId="77777777" w:rsidR="002121D9" w:rsidRPr="0088193B" w:rsidRDefault="002121D9" w:rsidP="002121D9">
            <w:pPr>
              <w:pStyle w:val="TAC"/>
            </w:pPr>
            <w:r w:rsidRPr="0088193B">
              <w:t>5352</w:t>
            </w:r>
          </w:p>
        </w:tc>
        <w:tc>
          <w:tcPr>
            <w:tcW w:w="720" w:type="dxa"/>
          </w:tcPr>
          <w:p w14:paraId="726E8A13" w14:textId="77777777" w:rsidR="002121D9" w:rsidRPr="0088193B" w:rsidRDefault="002121D9" w:rsidP="002121D9">
            <w:pPr>
              <w:pStyle w:val="TAC"/>
            </w:pPr>
            <w:r w:rsidRPr="0088193B">
              <w:t>5544</w:t>
            </w:r>
          </w:p>
        </w:tc>
        <w:tc>
          <w:tcPr>
            <w:tcW w:w="720" w:type="dxa"/>
          </w:tcPr>
          <w:p w14:paraId="15B3F231" w14:textId="77777777" w:rsidR="002121D9" w:rsidRPr="0088193B" w:rsidRDefault="002121D9" w:rsidP="002121D9">
            <w:pPr>
              <w:pStyle w:val="TAC"/>
            </w:pPr>
            <w:r w:rsidRPr="0088193B">
              <w:t>5736</w:t>
            </w:r>
          </w:p>
        </w:tc>
        <w:tc>
          <w:tcPr>
            <w:tcW w:w="720" w:type="dxa"/>
          </w:tcPr>
          <w:p w14:paraId="335EFBDF" w14:textId="77777777" w:rsidR="002121D9" w:rsidRPr="0088193B" w:rsidRDefault="002121D9" w:rsidP="002121D9">
            <w:pPr>
              <w:pStyle w:val="TAC"/>
            </w:pPr>
            <w:r w:rsidRPr="0088193B">
              <w:t>5992</w:t>
            </w:r>
          </w:p>
        </w:tc>
        <w:tc>
          <w:tcPr>
            <w:tcW w:w="720" w:type="dxa"/>
          </w:tcPr>
          <w:p w14:paraId="5DF16B15" w14:textId="77777777" w:rsidR="002121D9" w:rsidRPr="0088193B" w:rsidRDefault="002121D9" w:rsidP="002121D9">
            <w:pPr>
              <w:pStyle w:val="TAC"/>
            </w:pPr>
            <w:r w:rsidRPr="0088193B">
              <w:t>5992</w:t>
            </w:r>
          </w:p>
        </w:tc>
      </w:tr>
      <w:tr w:rsidR="00F41E60" w:rsidRPr="0088193B" w14:paraId="484E95A4" w14:textId="77777777" w:rsidTr="00F41E60">
        <w:tc>
          <w:tcPr>
            <w:tcW w:w="720" w:type="dxa"/>
            <w:tcBorders>
              <w:right w:val="double" w:sz="4" w:space="0" w:color="auto"/>
            </w:tcBorders>
          </w:tcPr>
          <w:p w14:paraId="26680FD5" w14:textId="77777777" w:rsidR="002121D9" w:rsidRPr="0088193B" w:rsidRDefault="002121D9" w:rsidP="002121D9">
            <w:pPr>
              <w:pStyle w:val="TAC"/>
            </w:pPr>
            <w:r w:rsidRPr="0088193B">
              <w:t>12</w:t>
            </w:r>
          </w:p>
        </w:tc>
        <w:tc>
          <w:tcPr>
            <w:tcW w:w="720" w:type="dxa"/>
            <w:tcBorders>
              <w:left w:val="double" w:sz="4" w:space="0" w:color="auto"/>
            </w:tcBorders>
          </w:tcPr>
          <w:p w14:paraId="01342723" w14:textId="77777777" w:rsidR="002121D9" w:rsidRPr="0088193B" w:rsidRDefault="002121D9" w:rsidP="002121D9">
            <w:pPr>
              <w:pStyle w:val="TAC"/>
            </w:pPr>
            <w:r w:rsidRPr="0088193B">
              <w:t>4776</w:t>
            </w:r>
          </w:p>
        </w:tc>
        <w:tc>
          <w:tcPr>
            <w:tcW w:w="720" w:type="dxa"/>
          </w:tcPr>
          <w:p w14:paraId="48CE2B80" w14:textId="77777777" w:rsidR="002121D9" w:rsidRPr="0088193B" w:rsidRDefault="002121D9" w:rsidP="002121D9">
            <w:pPr>
              <w:pStyle w:val="TAC"/>
            </w:pPr>
            <w:r w:rsidRPr="0088193B">
              <w:t>4968</w:t>
            </w:r>
          </w:p>
        </w:tc>
        <w:tc>
          <w:tcPr>
            <w:tcW w:w="720" w:type="dxa"/>
          </w:tcPr>
          <w:p w14:paraId="2867B9C6" w14:textId="77777777" w:rsidR="002121D9" w:rsidRPr="0088193B" w:rsidRDefault="002121D9" w:rsidP="002121D9">
            <w:pPr>
              <w:pStyle w:val="TAC"/>
            </w:pPr>
            <w:r w:rsidRPr="0088193B">
              <w:t>5352</w:t>
            </w:r>
          </w:p>
        </w:tc>
        <w:tc>
          <w:tcPr>
            <w:tcW w:w="720" w:type="dxa"/>
          </w:tcPr>
          <w:p w14:paraId="2E4EB1EE" w14:textId="77777777" w:rsidR="002121D9" w:rsidRPr="0088193B" w:rsidRDefault="002121D9" w:rsidP="002121D9">
            <w:pPr>
              <w:pStyle w:val="TAC"/>
            </w:pPr>
            <w:r w:rsidRPr="0088193B">
              <w:t>5544</w:t>
            </w:r>
          </w:p>
        </w:tc>
        <w:tc>
          <w:tcPr>
            <w:tcW w:w="720" w:type="dxa"/>
          </w:tcPr>
          <w:p w14:paraId="1C0CB880" w14:textId="77777777" w:rsidR="002121D9" w:rsidRPr="0088193B" w:rsidRDefault="002121D9" w:rsidP="002121D9">
            <w:pPr>
              <w:pStyle w:val="TAC"/>
            </w:pPr>
            <w:r w:rsidRPr="0088193B">
              <w:t>5736</w:t>
            </w:r>
          </w:p>
        </w:tc>
        <w:tc>
          <w:tcPr>
            <w:tcW w:w="720" w:type="dxa"/>
          </w:tcPr>
          <w:p w14:paraId="2F0ED374" w14:textId="77777777" w:rsidR="002121D9" w:rsidRPr="0088193B" w:rsidRDefault="002121D9" w:rsidP="002121D9">
            <w:pPr>
              <w:pStyle w:val="TAC"/>
            </w:pPr>
            <w:r w:rsidRPr="0088193B">
              <w:t>5992</w:t>
            </w:r>
          </w:p>
        </w:tc>
        <w:tc>
          <w:tcPr>
            <w:tcW w:w="720" w:type="dxa"/>
          </w:tcPr>
          <w:p w14:paraId="66D2D185" w14:textId="77777777" w:rsidR="002121D9" w:rsidRPr="0088193B" w:rsidRDefault="002121D9" w:rsidP="002121D9">
            <w:pPr>
              <w:pStyle w:val="TAC"/>
            </w:pPr>
            <w:r w:rsidRPr="0088193B">
              <w:t>6200</w:t>
            </w:r>
          </w:p>
        </w:tc>
        <w:tc>
          <w:tcPr>
            <w:tcW w:w="720" w:type="dxa"/>
          </w:tcPr>
          <w:p w14:paraId="40BCC6FD" w14:textId="77777777" w:rsidR="002121D9" w:rsidRPr="0088193B" w:rsidRDefault="002121D9" w:rsidP="002121D9">
            <w:pPr>
              <w:pStyle w:val="TAC"/>
            </w:pPr>
            <w:r w:rsidRPr="0088193B">
              <w:t>6456</w:t>
            </w:r>
          </w:p>
        </w:tc>
        <w:tc>
          <w:tcPr>
            <w:tcW w:w="720" w:type="dxa"/>
          </w:tcPr>
          <w:p w14:paraId="252AB26D" w14:textId="77777777" w:rsidR="002121D9" w:rsidRPr="0088193B" w:rsidRDefault="002121D9" w:rsidP="002121D9">
            <w:pPr>
              <w:pStyle w:val="TAC"/>
            </w:pPr>
            <w:r w:rsidRPr="0088193B">
              <w:t>6712</w:t>
            </w:r>
          </w:p>
        </w:tc>
        <w:tc>
          <w:tcPr>
            <w:tcW w:w="720" w:type="dxa"/>
          </w:tcPr>
          <w:p w14:paraId="720BC341" w14:textId="77777777" w:rsidR="002121D9" w:rsidRPr="0088193B" w:rsidRDefault="002121D9" w:rsidP="002121D9">
            <w:pPr>
              <w:pStyle w:val="TAC"/>
            </w:pPr>
            <w:r w:rsidRPr="0088193B">
              <w:t>6712</w:t>
            </w:r>
          </w:p>
        </w:tc>
      </w:tr>
      <w:tr w:rsidR="00F41E60" w:rsidRPr="0088193B" w14:paraId="6C6F4159" w14:textId="77777777" w:rsidTr="00F41E60">
        <w:tc>
          <w:tcPr>
            <w:tcW w:w="720" w:type="dxa"/>
            <w:tcBorders>
              <w:right w:val="double" w:sz="4" w:space="0" w:color="auto"/>
            </w:tcBorders>
          </w:tcPr>
          <w:p w14:paraId="09CF8654" w14:textId="77777777" w:rsidR="002121D9" w:rsidRPr="0088193B" w:rsidRDefault="002121D9" w:rsidP="002121D9">
            <w:pPr>
              <w:pStyle w:val="TAC"/>
            </w:pPr>
            <w:r w:rsidRPr="0088193B">
              <w:t>13</w:t>
            </w:r>
          </w:p>
        </w:tc>
        <w:tc>
          <w:tcPr>
            <w:tcW w:w="720" w:type="dxa"/>
            <w:tcBorders>
              <w:left w:val="double" w:sz="4" w:space="0" w:color="auto"/>
            </w:tcBorders>
          </w:tcPr>
          <w:p w14:paraId="7960FE82" w14:textId="77777777" w:rsidR="002121D9" w:rsidRPr="0088193B" w:rsidRDefault="002121D9" w:rsidP="002121D9">
            <w:pPr>
              <w:pStyle w:val="TAC"/>
            </w:pPr>
            <w:r w:rsidRPr="0088193B">
              <w:t>5352</w:t>
            </w:r>
          </w:p>
        </w:tc>
        <w:tc>
          <w:tcPr>
            <w:tcW w:w="720" w:type="dxa"/>
          </w:tcPr>
          <w:p w14:paraId="1910B1B2" w14:textId="77777777" w:rsidR="002121D9" w:rsidRPr="0088193B" w:rsidRDefault="002121D9" w:rsidP="002121D9">
            <w:pPr>
              <w:pStyle w:val="TAC"/>
            </w:pPr>
            <w:r w:rsidRPr="0088193B">
              <w:t>5736</w:t>
            </w:r>
          </w:p>
        </w:tc>
        <w:tc>
          <w:tcPr>
            <w:tcW w:w="720" w:type="dxa"/>
          </w:tcPr>
          <w:p w14:paraId="307DC5DE" w14:textId="77777777" w:rsidR="002121D9" w:rsidRPr="0088193B" w:rsidRDefault="002121D9" w:rsidP="002121D9">
            <w:pPr>
              <w:pStyle w:val="TAC"/>
            </w:pPr>
            <w:r w:rsidRPr="0088193B">
              <w:t>5992</w:t>
            </w:r>
          </w:p>
        </w:tc>
        <w:tc>
          <w:tcPr>
            <w:tcW w:w="720" w:type="dxa"/>
          </w:tcPr>
          <w:p w14:paraId="641CA512" w14:textId="77777777" w:rsidR="002121D9" w:rsidRPr="0088193B" w:rsidRDefault="002121D9" w:rsidP="002121D9">
            <w:pPr>
              <w:pStyle w:val="TAC"/>
            </w:pPr>
            <w:r w:rsidRPr="0088193B">
              <w:t>6200</w:t>
            </w:r>
          </w:p>
        </w:tc>
        <w:tc>
          <w:tcPr>
            <w:tcW w:w="720" w:type="dxa"/>
          </w:tcPr>
          <w:p w14:paraId="39F5920F" w14:textId="77777777" w:rsidR="002121D9" w:rsidRPr="0088193B" w:rsidRDefault="002121D9" w:rsidP="002121D9">
            <w:pPr>
              <w:pStyle w:val="TAC"/>
            </w:pPr>
            <w:r w:rsidRPr="0088193B">
              <w:t>6456</w:t>
            </w:r>
          </w:p>
        </w:tc>
        <w:tc>
          <w:tcPr>
            <w:tcW w:w="720" w:type="dxa"/>
          </w:tcPr>
          <w:p w14:paraId="1CF12038" w14:textId="77777777" w:rsidR="002121D9" w:rsidRPr="0088193B" w:rsidRDefault="002121D9" w:rsidP="002121D9">
            <w:pPr>
              <w:pStyle w:val="TAC"/>
            </w:pPr>
            <w:r w:rsidRPr="0088193B">
              <w:t>6712</w:t>
            </w:r>
          </w:p>
        </w:tc>
        <w:tc>
          <w:tcPr>
            <w:tcW w:w="720" w:type="dxa"/>
          </w:tcPr>
          <w:p w14:paraId="696DC4DB" w14:textId="77777777" w:rsidR="002121D9" w:rsidRPr="0088193B" w:rsidRDefault="002121D9" w:rsidP="002121D9">
            <w:pPr>
              <w:pStyle w:val="TAC"/>
            </w:pPr>
            <w:r w:rsidRPr="0088193B">
              <w:t>6968</w:t>
            </w:r>
          </w:p>
        </w:tc>
        <w:tc>
          <w:tcPr>
            <w:tcW w:w="720" w:type="dxa"/>
          </w:tcPr>
          <w:p w14:paraId="3325EE76" w14:textId="77777777" w:rsidR="002121D9" w:rsidRPr="0088193B" w:rsidRDefault="002121D9" w:rsidP="002121D9">
            <w:pPr>
              <w:pStyle w:val="TAC"/>
            </w:pPr>
            <w:r w:rsidRPr="0088193B">
              <w:t>7224</w:t>
            </w:r>
          </w:p>
        </w:tc>
        <w:tc>
          <w:tcPr>
            <w:tcW w:w="720" w:type="dxa"/>
          </w:tcPr>
          <w:p w14:paraId="5139E3BB" w14:textId="77777777" w:rsidR="002121D9" w:rsidRPr="0088193B" w:rsidRDefault="002121D9" w:rsidP="002121D9">
            <w:pPr>
              <w:pStyle w:val="TAC"/>
            </w:pPr>
            <w:r w:rsidRPr="0088193B">
              <w:t>7480</w:t>
            </w:r>
          </w:p>
        </w:tc>
        <w:tc>
          <w:tcPr>
            <w:tcW w:w="720" w:type="dxa"/>
          </w:tcPr>
          <w:p w14:paraId="34E265FC" w14:textId="77777777" w:rsidR="002121D9" w:rsidRPr="0088193B" w:rsidRDefault="002121D9" w:rsidP="002121D9">
            <w:pPr>
              <w:pStyle w:val="TAC"/>
            </w:pPr>
            <w:r w:rsidRPr="0088193B">
              <w:t>7736</w:t>
            </w:r>
          </w:p>
        </w:tc>
      </w:tr>
      <w:tr w:rsidR="00F41E60" w:rsidRPr="0088193B" w14:paraId="198F5D27" w14:textId="77777777" w:rsidTr="00F41E60">
        <w:tc>
          <w:tcPr>
            <w:tcW w:w="720" w:type="dxa"/>
            <w:tcBorders>
              <w:right w:val="double" w:sz="4" w:space="0" w:color="auto"/>
            </w:tcBorders>
          </w:tcPr>
          <w:p w14:paraId="032AD425" w14:textId="77777777" w:rsidR="002121D9" w:rsidRPr="0088193B" w:rsidRDefault="002121D9" w:rsidP="002121D9">
            <w:pPr>
              <w:pStyle w:val="TAC"/>
            </w:pPr>
            <w:r w:rsidRPr="0088193B">
              <w:t>14</w:t>
            </w:r>
          </w:p>
        </w:tc>
        <w:tc>
          <w:tcPr>
            <w:tcW w:w="720" w:type="dxa"/>
            <w:tcBorders>
              <w:left w:val="double" w:sz="4" w:space="0" w:color="auto"/>
            </w:tcBorders>
          </w:tcPr>
          <w:p w14:paraId="1D1936A2" w14:textId="77777777" w:rsidR="002121D9" w:rsidRPr="0088193B" w:rsidRDefault="002121D9" w:rsidP="002121D9">
            <w:pPr>
              <w:pStyle w:val="TAC"/>
            </w:pPr>
            <w:r w:rsidRPr="0088193B">
              <w:t>5992</w:t>
            </w:r>
          </w:p>
        </w:tc>
        <w:tc>
          <w:tcPr>
            <w:tcW w:w="720" w:type="dxa"/>
          </w:tcPr>
          <w:p w14:paraId="6B519841" w14:textId="77777777" w:rsidR="002121D9" w:rsidRPr="0088193B" w:rsidRDefault="002121D9" w:rsidP="002121D9">
            <w:pPr>
              <w:pStyle w:val="TAC"/>
            </w:pPr>
            <w:r w:rsidRPr="0088193B">
              <w:t>6200</w:t>
            </w:r>
          </w:p>
        </w:tc>
        <w:tc>
          <w:tcPr>
            <w:tcW w:w="720" w:type="dxa"/>
          </w:tcPr>
          <w:p w14:paraId="344AD752" w14:textId="77777777" w:rsidR="002121D9" w:rsidRPr="0088193B" w:rsidRDefault="002121D9" w:rsidP="002121D9">
            <w:pPr>
              <w:pStyle w:val="TAC"/>
            </w:pPr>
            <w:r w:rsidRPr="0088193B">
              <w:t>6456</w:t>
            </w:r>
          </w:p>
        </w:tc>
        <w:tc>
          <w:tcPr>
            <w:tcW w:w="720" w:type="dxa"/>
          </w:tcPr>
          <w:p w14:paraId="3633393C" w14:textId="77777777" w:rsidR="002121D9" w:rsidRPr="0088193B" w:rsidRDefault="002121D9" w:rsidP="002121D9">
            <w:pPr>
              <w:pStyle w:val="TAC"/>
            </w:pPr>
            <w:r w:rsidRPr="0088193B">
              <w:t>6968</w:t>
            </w:r>
          </w:p>
        </w:tc>
        <w:tc>
          <w:tcPr>
            <w:tcW w:w="720" w:type="dxa"/>
          </w:tcPr>
          <w:p w14:paraId="66278178" w14:textId="77777777" w:rsidR="002121D9" w:rsidRPr="0088193B" w:rsidRDefault="002121D9" w:rsidP="002121D9">
            <w:pPr>
              <w:pStyle w:val="TAC"/>
            </w:pPr>
            <w:r w:rsidRPr="0088193B">
              <w:t>7224</w:t>
            </w:r>
          </w:p>
        </w:tc>
        <w:tc>
          <w:tcPr>
            <w:tcW w:w="720" w:type="dxa"/>
          </w:tcPr>
          <w:p w14:paraId="149ECE29" w14:textId="77777777" w:rsidR="002121D9" w:rsidRPr="0088193B" w:rsidRDefault="002121D9" w:rsidP="002121D9">
            <w:pPr>
              <w:pStyle w:val="TAC"/>
            </w:pPr>
            <w:r w:rsidRPr="0088193B">
              <w:t>7480</w:t>
            </w:r>
          </w:p>
        </w:tc>
        <w:tc>
          <w:tcPr>
            <w:tcW w:w="720" w:type="dxa"/>
          </w:tcPr>
          <w:p w14:paraId="2B57AE26" w14:textId="77777777" w:rsidR="002121D9" w:rsidRPr="0088193B" w:rsidRDefault="002121D9" w:rsidP="002121D9">
            <w:pPr>
              <w:pStyle w:val="TAC"/>
            </w:pPr>
            <w:r w:rsidRPr="0088193B">
              <w:t>7736</w:t>
            </w:r>
          </w:p>
        </w:tc>
        <w:tc>
          <w:tcPr>
            <w:tcW w:w="720" w:type="dxa"/>
          </w:tcPr>
          <w:p w14:paraId="5DC0A492" w14:textId="77777777" w:rsidR="002121D9" w:rsidRPr="0088193B" w:rsidRDefault="002121D9" w:rsidP="002121D9">
            <w:pPr>
              <w:pStyle w:val="TAC"/>
            </w:pPr>
            <w:r w:rsidRPr="0088193B">
              <w:t>7992</w:t>
            </w:r>
          </w:p>
        </w:tc>
        <w:tc>
          <w:tcPr>
            <w:tcW w:w="720" w:type="dxa"/>
          </w:tcPr>
          <w:p w14:paraId="42765ACB" w14:textId="77777777" w:rsidR="002121D9" w:rsidRPr="0088193B" w:rsidRDefault="002121D9" w:rsidP="002121D9">
            <w:pPr>
              <w:pStyle w:val="TAC"/>
            </w:pPr>
            <w:r w:rsidRPr="0088193B">
              <w:t>8248</w:t>
            </w:r>
          </w:p>
        </w:tc>
        <w:tc>
          <w:tcPr>
            <w:tcW w:w="720" w:type="dxa"/>
          </w:tcPr>
          <w:p w14:paraId="5185EAD9" w14:textId="77777777" w:rsidR="002121D9" w:rsidRPr="0088193B" w:rsidRDefault="002121D9" w:rsidP="002121D9">
            <w:pPr>
              <w:pStyle w:val="TAC"/>
            </w:pPr>
            <w:r w:rsidRPr="0088193B">
              <w:t>8504</w:t>
            </w:r>
          </w:p>
        </w:tc>
      </w:tr>
      <w:tr w:rsidR="00F41E60" w:rsidRPr="0088193B" w14:paraId="777F75CE" w14:textId="77777777" w:rsidTr="00F41E60">
        <w:tc>
          <w:tcPr>
            <w:tcW w:w="720" w:type="dxa"/>
            <w:tcBorders>
              <w:right w:val="double" w:sz="4" w:space="0" w:color="auto"/>
            </w:tcBorders>
          </w:tcPr>
          <w:p w14:paraId="2BF55E3C" w14:textId="77777777" w:rsidR="002121D9" w:rsidRPr="0088193B" w:rsidRDefault="002121D9" w:rsidP="002121D9">
            <w:pPr>
              <w:pStyle w:val="TAC"/>
            </w:pPr>
            <w:r w:rsidRPr="0088193B">
              <w:t>15</w:t>
            </w:r>
          </w:p>
        </w:tc>
        <w:tc>
          <w:tcPr>
            <w:tcW w:w="720" w:type="dxa"/>
            <w:tcBorders>
              <w:left w:val="double" w:sz="4" w:space="0" w:color="auto"/>
            </w:tcBorders>
          </w:tcPr>
          <w:p w14:paraId="7F2CFF0E" w14:textId="77777777" w:rsidR="002121D9" w:rsidRPr="0088193B" w:rsidRDefault="002121D9" w:rsidP="002121D9">
            <w:pPr>
              <w:pStyle w:val="TAC"/>
            </w:pPr>
            <w:r w:rsidRPr="0088193B">
              <w:t>6456</w:t>
            </w:r>
          </w:p>
        </w:tc>
        <w:tc>
          <w:tcPr>
            <w:tcW w:w="720" w:type="dxa"/>
          </w:tcPr>
          <w:p w14:paraId="7C41C56D" w14:textId="77777777" w:rsidR="002121D9" w:rsidRPr="0088193B" w:rsidRDefault="002121D9" w:rsidP="002121D9">
            <w:pPr>
              <w:pStyle w:val="TAC"/>
            </w:pPr>
            <w:r w:rsidRPr="0088193B">
              <w:t>6712</w:t>
            </w:r>
          </w:p>
        </w:tc>
        <w:tc>
          <w:tcPr>
            <w:tcW w:w="720" w:type="dxa"/>
          </w:tcPr>
          <w:p w14:paraId="023FE4DB" w14:textId="77777777" w:rsidR="002121D9" w:rsidRPr="0088193B" w:rsidRDefault="002121D9" w:rsidP="002121D9">
            <w:pPr>
              <w:pStyle w:val="TAC"/>
            </w:pPr>
            <w:r w:rsidRPr="0088193B">
              <w:t>6968</w:t>
            </w:r>
          </w:p>
        </w:tc>
        <w:tc>
          <w:tcPr>
            <w:tcW w:w="720" w:type="dxa"/>
          </w:tcPr>
          <w:p w14:paraId="683B5B94" w14:textId="77777777" w:rsidR="002121D9" w:rsidRPr="0088193B" w:rsidRDefault="002121D9" w:rsidP="002121D9">
            <w:pPr>
              <w:pStyle w:val="TAC"/>
            </w:pPr>
            <w:r w:rsidRPr="0088193B">
              <w:t>7224</w:t>
            </w:r>
          </w:p>
        </w:tc>
        <w:tc>
          <w:tcPr>
            <w:tcW w:w="720" w:type="dxa"/>
          </w:tcPr>
          <w:p w14:paraId="48353B8C" w14:textId="77777777" w:rsidR="002121D9" w:rsidRPr="0088193B" w:rsidRDefault="002121D9" w:rsidP="002121D9">
            <w:pPr>
              <w:pStyle w:val="TAC"/>
            </w:pPr>
            <w:r w:rsidRPr="0088193B">
              <w:t>7736</w:t>
            </w:r>
          </w:p>
        </w:tc>
        <w:tc>
          <w:tcPr>
            <w:tcW w:w="720" w:type="dxa"/>
          </w:tcPr>
          <w:p w14:paraId="3D3A413A" w14:textId="77777777" w:rsidR="002121D9" w:rsidRPr="0088193B" w:rsidRDefault="002121D9" w:rsidP="002121D9">
            <w:pPr>
              <w:pStyle w:val="TAC"/>
            </w:pPr>
            <w:r w:rsidRPr="0088193B">
              <w:t>7992</w:t>
            </w:r>
          </w:p>
        </w:tc>
        <w:tc>
          <w:tcPr>
            <w:tcW w:w="720" w:type="dxa"/>
          </w:tcPr>
          <w:p w14:paraId="7EE51FF7" w14:textId="77777777" w:rsidR="002121D9" w:rsidRPr="0088193B" w:rsidRDefault="002121D9" w:rsidP="002121D9">
            <w:pPr>
              <w:pStyle w:val="TAC"/>
            </w:pPr>
            <w:r w:rsidRPr="0088193B">
              <w:t>8248</w:t>
            </w:r>
          </w:p>
        </w:tc>
        <w:tc>
          <w:tcPr>
            <w:tcW w:w="720" w:type="dxa"/>
          </w:tcPr>
          <w:p w14:paraId="37083507" w14:textId="77777777" w:rsidR="002121D9" w:rsidRPr="0088193B" w:rsidRDefault="002121D9" w:rsidP="002121D9">
            <w:pPr>
              <w:pStyle w:val="TAC"/>
            </w:pPr>
            <w:r w:rsidRPr="0088193B">
              <w:t>8504</w:t>
            </w:r>
          </w:p>
        </w:tc>
        <w:tc>
          <w:tcPr>
            <w:tcW w:w="720" w:type="dxa"/>
          </w:tcPr>
          <w:p w14:paraId="50E70F67" w14:textId="77777777" w:rsidR="002121D9" w:rsidRPr="0088193B" w:rsidRDefault="002121D9" w:rsidP="002121D9">
            <w:pPr>
              <w:pStyle w:val="TAC"/>
            </w:pPr>
            <w:r w:rsidRPr="0088193B">
              <w:t>8760</w:t>
            </w:r>
          </w:p>
        </w:tc>
        <w:tc>
          <w:tcPr>
            <w:tcW w:w="720" w:type="dxa"/>
          </w:tcPr>
          <w:p w14:paraId="4B46D5A8" w14:textId="77777777" w:rsidR="002121D9" w:rsidRPr="0088193B" w:rsidRDefault="002121D9" w:rsidP="002121D9">
            <w:pPr>
              <w:pStyle w:val="TAC"/>
            </w:pPr>
            <w:r w:rsidRPr="0088193B">
              <w:t>9144</w:t>
            </w:r>
          </w:p>
        </w:tc>
      </w:tr>
      <w:tr w:rsidR="00F41E60" w:rsidRPr="0088193B" w14:paraId="2BA12629" w14:textId="77777777" w:rsidTr="00F41E60">
        <w:tc>
          <w:tcPr>
            <w:tcW w:w="720" w:type="dxa"/>
            <w:tcBorders>
              <w:right w:val="double" w:sz="4" w:space="0" w:color="auto"/>
            </w:tcBorders>
          </w:tcPr>
          <w:p w14:paraId="6FD74FA0" w14:textId="77777777" w:rsidR="002121D9" w:rsidRPr="0088193B" w:rsidRDefault="002121D9" w:rsidP="002121D9">
            <w:pPr>
              <w:pStyle w:val="TAC"/>
            </w:pPr>
            <w:r w:rsidRPr="0088193B">
              <w:t>16</w:t>
            </w:r>
          </w:p>
        </w:tc>
        <w:tc>
          <w:tcPr>
            <w:tcW w:w="720" w:type="dxa"/>
            <w:tcBorders>
              <w:left w:val="double" w:sz="4" w:space="0" w:color="auto"/>
            </w:tcBorders>
          </w:tcPr>
          <w:p w14:paraId="3216ADA1" w14:textId="77777777" w:rsidR="002121D9" w:rsidRPr="0088193B" w:rsidRDefault="002121D9" w:rsidP="002121D9">
            <w:pPr>
              <w:pStyle w:val="TAC"/>
            </w:pPr>
            <w:r w:rsidRPr="0088193B">
              <w:t>6712</w:t>
            </w:r>
          </w:p>
        </w:tc>
        <w:tc>
          <w:tcPr>
            <w:tcW w:w="720" w:type="dxa"/>
          </w:tcPr>
          <w:p w14:paraId="2B0FC0BF" w14:textId="77777777" w:rsidR="002121D9" w:rsidRPr="0088193B" w:rsidRDefault="002121D9" w:rsidP="002121D9">
            <w:pPr>
              <w:pStyle w:val="TAC"/>
            </w:pPr>
            <w:r w:rsidRPr="0088193B">
              <w:t>7224</w:t>
            </w:r>
          </w:p>
        </w:tc>
        <w:tc>
          <w:tcPr>
            <w:tcW w:w="720" w:type="dxa"/>
          </w:tcPr>
          <w:p w14:paraId="16622F43" w14:textId="77777777" w:rsidR="002121D9" w:rsidRPr="0088193B" w:rsidRDefault="002121D9" w:rsidP="002121D9">
            <w:pPr>
              <w:pStyle w:val="TAC"/>
            </w:pPr>
            <w:r w:rsidRPr="0088193B">
              <w:t>7480</w:t>
            </w:r>
          </w:p>
        </w:tc>
        <w:tc>
          <w:tcPr>
            <w:tcW w:w="720" w:type="dxa"/>
          </w:tcPr>
          <w:p w14:paraId="4FBBE8F1" w14:textId="77777777" w:rsidR="002121D9" w:rsidRPr="0088193B" w:rsidRDefault="002121D9" w:rsidP="002121D9">
            <w:pPr>
              <w:pStyle w:val="TAC"/>
            </w:pPr>
            <w:r w:rsidRPr="0088193B">
              <w:t>7736</w:t>
            </w:r>
          </w:p>
        </w:tc>
        <w:tc>
          <w:tcPr>
            <w:tcW w:w="720" w:type="dxa"/>
          </w:tcPr>
          <w:p w14:paraId="76E449F4" w14:textId="77777777" w:rsidR="002121D9" w:rsidRPr="0088193B" w:rsidRDefault="002121D9" w:rsidP="002121D9">
            <w:pPr>
              <w:pStyle w:val="TAC"/>
            </w:pPr>
            <w:r w:rsidRPr="0088193B">
              <w:t>7992</w:t>
            </w:r>
          </w:p>
        </w:tc>
        <w:tc>
          <w:tcPr>
            <w:tcW w:w="720" w:type="dxa"/>
          </w:tcPr>
          <w:p w14:paraId="2EF5FEC4" w14:textId="77777777" w:rsidR="002121D9" w:rsidRPr="0088193B" w:rsidRDefault="002121D9" w:rsidP="002121D9">
            <w:pPr>
              <w:pStyle w:val="TAC"/>
            </w:pPr>
            <w:r w:rsidRPr="0088193B">
              <w:t>8504</w:t>
            </w:r>
          </w:p>
        </w:tc>
        <w:tc>
          <w:tcPr>
            <w:tcW w:w="720" w:type="dxa"/>
          </w:tcPr>
          <w:p w14:paraId="2E3B790D" w14:textId="77777777" w:rsidR="002121D9" w:rsidRPr="0088193B" w:rsidRDefault="002121D9" w:rsidP="002121D9">
            <w:pPr>
              <w:pStyle w:val="TAC"/>
            </w:pPr>
            <w:r w:rsidRPr="0088193B">
              <w:t>8760</w:t>
            </w:r>
          </w:p>
        </w:tc>
        <w:tc>
          <w:tcPr>
            <w:tcW w:w="720" w:type="dxa"/>
          </w:tcPr>
          <w:p w14:paraId="3A9FA504" w14:textId="77777777" w:rsidR="002121D9" w:rsidRPr="0088193B" w:rsidRDefault="002121D9" w:rsidP="002121D9">
            <w:pPr>
              <w:pStyle w:val="TAC"/>
            </w:pPr>
            <w:r w:rsidRPr="0088193B">
              <w:t>9144</w:t>
            </w:r>
          </w:p>
        </w:tc>
        <w:tc>
          <w:tcPr>
            <w:tcW w:w="720" w:type="dxa"/>
          </w:tcPr>
          <w:p w14:paraId="198A5443" w14:textId="77777777" w:rsidR="002121D9" w:rsidRPr="0088193B" w:rsidRDefault="002121D9" w:rsidP="002121D9">
            <w:pPr>
              <w:pStyle w:val="TAC"/>
            </w:pPr>
            <w:r w:rsidRPr="0088193B">
              <w:t>9528</w:t>
            </w:r>
          </w:p>
        </w:tc>
        <w:tc>
          <w:tcPr>
            <w:tcW w:w="720" w:type="dxa"/>
          </w:tcPr>
          <w:p w14:paraId="6ACF3E97" w14:textId="77777777" w:rsidR="002121D9" w:rsidRPr="0088193B" w:rsidRDefault="002121D9" w:rsidP="002121D9">
            <w:pPr>
              <w:pStyle w:val="TAC"/>
            </w:pPr>
            <w:r w:rsidRPr="0088193B">
              <w:t>9912</w:t>
            </w:r>
          </w:p>
        </w:tc>
      </w:tr>
      <w:tr w:rsidR="00F41E60" w:rsidRPr="0088193B" w14:paraId="64021724" w14:textId="77777777" w:rsidTr="00F41E60">
        <w:tc>
          <w:tcPr>
            <w:tcW w:w="720" w:type="dxa"/>
            <w:tcBorders>
              <w:right w:val="double" w:sz="4" w:space="0" w:color="auto"/>
            </w:tcBorders>
          </w:tcPr>
          <w:p w14:paraId="6041BDBF" w14:textId="77777777" w:rsidR="002121D9" w:rsidRPr="0088193B" w:rsidRDefault="002121D9" w:rsidP="002121D9">
            <w:pPr>
              <w:pStyle w:val="TAC"/>
            </w:pPr>
            <w:r w:rsidRPr="0088193B">
              <w:t>17</w:t>
            </w:r>
          </w:p>
        </w:tc>
        <w:tc>
          <w:tcPr>
            <w:tcW w:w="720" w:type="dxa"/>
            <w:tcBorders>
              <w:left w:val="double" w:sz="4" w:space="0" w:color="auto"/>
            </w:tcBorders>
          </w:tcPr>
          <w:p w14:paraId="551933D5" w14:textId="77777777" w:rsidR="002121D9" w:rsidRPr="0088193B" w:rsidRDefault="002121D9" w:rsidP="002121D9">
            <w:pPr>
              <w:pStyle w:val="TAC"/>
            </w:pPr>
            <w:r w:rsidRPr="0088193B">
              <w:t>7480</w:t>
            </w:r>
          </w:p>
        </w:tc>
        <w:tc>
          <w:tcPr>
            <w:tcW w:w="720" w:type="dxa"/>
          </w:tcPr>
          <w:p w14:paraId="42E65E5A" w14:textId="77777777" w:rsidR="002121D9" w:rsidRPr="0088193B" w:rsidRDefault="002121D9" w:rsidP="002121D9">
            <w:pPr>
              <w:pStyle w:val="TAC"/>
            </w:pPr>
            <w:r w:rsidRPr="0088193B">
              <w:t>7992</w:t>
            </w:r>
          </w:p>
        </w:tc>
        <w:tc>
          <w:tcPr>
            <w:tcW w:w="720" w:type="dxa"/>
          </w:tcPr>
          <w:p w14:paraId="1ABE72B9" w14:textId="77777777" w:rsidR="002121D9" w:rsidRPr="0088193B" w:rsidRDefault="002121D9" w:rsidP="002121D9">
            <w:pPr>
              <w:pStyle w:val="TAC"/>
            </w:pPr>
            <w:r w:rsidRPr="0088193B">
              <w:t>8248</w:t>
            </w:r>
          </w:p>
        </w:tc>
        <w:tc>
          <w:tcPr>
            <w:tcW w:w="720" w:type="dxa"/>
          </w:tcPr>
          <w:p w14:paraId="1743D663" w14:textId="77777777" w:rsidR="002121D9" w:rsidRPr="0088193B" w:rsidRDefault="002121D9" w:rsidP="002121D9">
            <w:pPr>
              <w:pStyle w:val="TAC"/>
            </w:pPr>
            <w:r w:rsidRPr="0088193B">
              <w:t>8760</w:t>
            </w:r>
          </w:p>
        </w:tc>
        <w:tc>
          <w:tcPr>
            <w:tcW w:w="720" w:type="dxa"/>
          </w:tcPr>
          <w:p w14:paraId="208449C4" w14:textId="77777777" w:rsidR="002121D9" w:rsidRPr="0088193B" w:rsidRDefault="002121D9" w:rsidP="002121D9">
            <w:pPr>
              <w:pStyle w:val="TAC"/>
            </w:pPr>
            <w:r w:rsidRPr="0088193B">
              <w:t>9144</w:t>
            </w:r>
          </w:p>
        </w:tc>
        <w:tc>
          <w:tcPr>
            <w:tcW w:w="720" w:type="dxa"/>
          </w:tcPr>
          <w:p w14:paraId="0E0EA7B8" w14:textId="77777777" w:rsidR="002121D9" w:rsidRPr="0088193B" w:rsidRDefault="002121D9" w:rsidP="002121D9">
            <w:pPr>
              <w:pStyle w:val="TAC"/>
            </w:pPr>
            <w:r w:rsidRPr="0088193B">
              <w:t>9528</w:t>
            </w:r>
          </w:p>
        </w:tc>
        <w:tc>
          <w:tcPr>
            <w:tcW w:w="720" w:type="dxa"/>
          </w:tcPr>
          <w:p w14:paraId="6344E435" w14:textId="77777777" w:rsidR="002121D9" w:rsidRPr="0088193B" w:rsidRDefault="002121D9" w:rsidP="002121D9">
            <w:pPr>
              <w:pStyle w:val="TAC"/>
            </w:pPr>
            <w:r w:rsidRPr="0088193B">
              <w:t>9912</w:t>
            </w:r>
          </w:p>
        </w:tc>
        <w:tc>
          <w:tcPr>
            <w:tcW w:w="720" w:type="dxa"/>
          </w:tcPr>
          <w:p w14:paraId="64F39F17" w14:textId="77777777" w:rsidR="002121D9" w:rsidRPr="0088193B" w:rsidRDefault="002121D9" w:rsidP="002121D9">
            <w:pPr>
              <w:pStyle w:val="TAC"/>
            </w:pPr>
            <w:r w:rsidRPr="0088193B">
              <w:t>10296</w:t>
            </w:r>
          </w:p>
        </w:tc>
        <w:tc>
          <w:tcPr>
            <w:tcW w:w="720" w:type="dxa"/>
          </w:tcPr>
          <w:p w14:paraId="712B2D63" w14:textId="77777777" w:rsidR="002121D9" w:rsidRPr="0088193B" w:rsidRDefault="002121D9" w:rsidP="002121D9">
            <w:pPr>
              <w:pStyle w:val="TAC"/>
            </w:pPr>
            <w:r w:rsidRPr="0088193B">
              <w:t>10296</w:t>
            </w:r>
          </w:p>
        </w:tc>
        <w:tc>
          <w:tcPr>
            <w:tcW w:w="720" w:type="dxa"/>
          </w:tcPr>
          <w:p w14:paraId="20792EB8" w14:textId="77777777" w:rsidR="002121D9" w:rsidRPr="0088193B" w:rsidRDefault="002121D9" w:rsidP="002121D9">
            <w:pPr>
              <w:pStyle w:val="TAC"/>
            </w:pPr>
            <w:r w:rsidRPr="0088193B">
              <w:t>10680</w:t>
            </w:r>
          </w:p>
        </w:tc>
      </w:tr>
      <w:tr w:rsidR="00F41E60" w:rsidRPr="0088193B" w14:paraId="1AA36BEE" w14:textId="77777777" w:rsidTr="00F41E60">
        <w:tc>
          <w:tcPr>
            <w:tcW w:w="720" w:type="dxa"/>
            <w:tcBorders>
              <w:right w:val="double" w:sz="4" w:space="0" w:color="auto"/>
            </w:tcBorders>
          </w:tcPr>
          <w:p w14:paraId="3F3EB92A" w14:textId="77777777" w:rsidR="002121D9" w:rsidRPr="0088193B" w:rsidRDefault="002121D9" w:rsidP="002121D9">
            <w:pPr>
              <w:pStyle w:val="TAC"/>
            </w:pPr>
            <w:r w:rsidRPr="0088193B">
              <w:t>18</w:t>
            </w:r>
          </w:p>
        </w:tc>
        <w:tc>
          <w:tcPr>
            <w:tcW w:w="720" w:type="dxa"/>
            <w:tcBorders>
              <w:left w:val="double" w:sz="4" w:space="0" w:color="auto"/>
            </w:tcBorders>
          </w:tcPr>
          <w:p w14:paraId="6452481D" w14:textId="77777777" w:rsidR="002121D9" w:rsidRPr="0088193B" w:rsidRDefault="002121D9" w:rsidP="002121D9">
            <w:pPr>
              <w:pStyle w:val="TAC"/>
            </w:pPr>
            <w:r w:rsidRPr="0088193B">
              <w:t>8248</w:t>
            </w:r>
          </w:p>
        </w:tc>
        <w:tc>
          <w:tcPr>
            <w:tcW w:w="720" w:type="dxa"/>
          </w:tcPr>
          <w:p w14:paraId="43A561CB" w14:textId="77777777" w:rsidR="002121D9" w:rsidRPr="0088193B" w:rsidRDefault="002121D9" w:rsidP="002121D9">
            <w:pPr>
              <w:pStyle w:val="TAC"/>
            </w:pPr>
            <w:r w:rsidRPr="0088193B">
              <w:t>8760</w:t>
            </w:r>
          </w:p>
        </w:tc>
        <w:tc>
          <w:tcPr>
            <w:tcW w:w="720" w:type="dxa"/>
          </w:tcPr>
          <w:p w14:paraId="3AA579BF" w14:textId="77777777" w:rsidR="002121D9" w:rsidRPr="0088193B" w:rsidRDefault="002121D9" w:rsidP="002121D9">
            <w:pPr>
              <w:pStyle w:val="TAC"/>
            </w:pPr>
            <w:r w:rsidRPr="0088193B">
              <w:t>9144</w:t>
            </w:r>
          </w:p>
        </w:tc>
        <w:tc>
          <w:tcPr>
            <w:tcW w:w="720" w:type="dxa"/>
          </w:tcPr>
          <w:p w14:paraId="793C556C" w14:textId="77777777" w:rsidR="002121D9" w:rsidRPr="0088193B" w:rsidRDefault="002121D9" w:rsidP="002121D9">
            <w:pPr>
              <w:pStyle w:val="TAC"/>
            </w:pPr>
            <w:r w:rsidRPr="0088193B">
              <w:t>9528</w:t>
            </w:r>
          </w:p>
        </w:tc>
        <w:tc>
          <w:tcPr>
            <w:tcW w:w="720" w:type="dxa"/>
          </w:tcPr>
          <w:p w14:paraId="1AA6038D" w14:textId="77777777" w:rsidR="002121D9" w:rsidRPr="0088193B" w:rsidRDefault="002121D9" w:rsidP="002121D9">
            <w:pPr>
              <w:pStyle w:val="TAC"/>
            </w:pPr>
            <w:r w:rsidRPr="0088193B">
              <w:t>9912</w:t>
            </w:r>
          </w:p>
        </w:tc>
        <w:tc>
          <w:tcPr>
            <w:tcW w:w="720" w:type="dxa"/>
          </w:tcPr>
          <w:p w14:paraId="6DE300AD" w14:textId="77777777" w:rsidR="002121D9" w:rsidRPr="0088193B" w:rsidRDefault="002121D9" w:rsidP="002121D9">
            <w:pPr>
              <w:pStyle w:val="TAC"/>
            </w:pPr>
            <w:r w:rsidRPr="0088193B">
              <w:t>10296</w:t>
            </w:r>
          </w:p>
        </w:tc>
        <w:tc>
          <w:tcPr>
            <w:tcW w:w="720" w:type="dxa"/>
          </w:tcPr>
          <w:p w14:paraId="389DDF7D" w14:textId="77777777" w:rsidR="002121D9" w:rsidRPr="0088193B" w:rsidRDefault="002121D9" w:rsidP="002121D9">
            <w:pPr>
              <w:pStyle w:val="TAC"/>
            </w:pPr>
            <w:r w:rsidRPr="0088193B">
              <w:t>10680</w:t>
            </w:r>
          </w:p>
        </w:tc>
        <w:tc>
          <w:tcPr>
            <w:tcW w:w="720" w:type="dxa"/>
          </w:tcPr>
          <w:p w14:paraId="1B9394F4" w14:textId="77777777" w:rsidR="002121D9" w:rsidRPr="0088193B" w:rsidRDefault="002121D9" w:rsidP="002121D9">
            <w:pPr>
              <w:pStyle w:val="TAC"/>
            </w:pPr>
            <w:r w:rsidRPr="0088193B">
              <w:t>11064</w:t>
            </w:r>
          </w:p>
        </w:tc>
        <w:tc>
          <w:tcPr>
            <w:tcW w:w="720" w:type="dxa"/>
          </w:tcPr>
          <w:p w14:paraId="07C6269E" w14:textId="77777777" w:rsidR="002121D9" w:rsidRPr="0088193B" w:rsidRDefault="002121D9" w:rsidP="002121D9">
            <w:pPr>
              <w:pStyle w:val="TAC"/>
            </w:pPr>
            <w:r w:rsidRPr="0088193B">
              <w:t>11448</w:t>
            </w:r>
          </w:p>
        </w:tc>
        <w:tc>
          <w:tcPr>
            <w:tcW w:w="720" w:type="dxa"/>
          </w:tcPr>
          <w:p w14:paraId="57C423EF" w14:textId="77777777" w:rsidR="002121D9" w:rsidRPr="0088193B" w:rsidRDefault="002121D9" w:rsidP="002121D9">
            <w:pPr>
              <w:pStyle w:val="TAC"/>
            </w:pPr>
            <w:r w:rsidRPr="0088193B">
              <w:t>11832</w:t>
            </w:r>
          </w:p>
        </w:tc>
      </w:tr>
      <w:tr w:rsidR="00F41E60" w:rsidRPr="0088193B" w14:paraId="1B05B72E" w14:textId="77777777" w:rsidTr="00F41E60">
        <w:tc>
          <w:tcPr>
            <w:tcW w:w="720" w:type="dxa"/>
            <w:tcBorders>
              <w:right w:val="double" w:sz="4" w:space="0" w:color="auto"/>
            </w:tcBorders>
          </w:tcPr>
          <w:p w14:paraId="0A7056B7" w14:textId="77777777" w:rsidR="002121D9" w:rsidRPr="0088193B" w:rsidRDefault="002121D9" w:rsidP="002121D9">
            <w:pPr>
              <w:pStyle w:val="TAC"/>
            </w:pPr>
            <w:r w:rsidRPr="0088193B">
              <w:t>19</w:t>
            </w:r>
          </w:p>
        </w:tc>
        <w:tc>
          <w:tcPr>
            <w:tcW w:w="720" w:type="dxa"/>
            <w:tcBorders>
              <w:left w:val="double" w:sz="4" w:space="0" w:color="auto"/>
            </w:tcBorders>
          </w:tcPr>
          <w:p w14:paraId="12BB6860" w14:textId="77777777" w:rsidR="002121D9" w:rsidRPr="0088193B" w:rsidRDefault="002121D9" w:rsidP="002121D9">
            <w:pPr>
              <w:pStyle w:val="TAC"/>
            </w:pPr>
            <w:r w:rsidRPr="0088193B">
              <w:t>9144</w:t>
            </w:r>
          </w:p>
        </w:tc>
        <w:tc>
          <w:tcPr>
            <w:tcW w:w="720" w:type="dxa"/>
          </w:tcPr>
          <w:p w14:paraId="3A9FDFB3" w14:textId="77777777" w:rsidR="002121D9" w:rsidRPr="0088193B" w:rsidRDefault="002121D9" w:rsidP="002121D9">
            <w:pPr>
              <w:pStyle w:val="TAC"/>
            </w:pPr>
            <w:r w:rsidRPr="0088193B">
              <w:t>9528</w:t>
            </w:r>
          </w:p>
        </w:tc>
        <w:tc>
          <w:tcPr>
            <w:tcW w:w="720" w:type="dxa"/>
          </w:tcPr>
          <w:p w14:paraId="2255B20B" w14:textId="77777777" w:rsidR="002121D9" w:rsidRPr="0088193B" w:rsidRDefault="002121D9" w:rsidP="002121D9">
            <w:pPr>
              <w:pStyle w:val="TAC"/>
            </w:pPr>
            <w:r w:rsidRPr="0088193B">
              <w:t>9912</w:t>
            </w:r>
          </w:p>
        </w:tc>
        <w:tc>
          <w:tcPr>
            <w:tcW w:w="720" w:type="dxa"/>
          </w:tcPr>
          <w:p w14:paraId="4C9C0592" w14:textId="77777777" w:rsidR="002121D9" w:rsidRPr="0088193B" w:rsidRDefault="002121D9" w:rsidP="002121D9">
            <w:pPr>
              <w:pStyle w:val="TAC"/>
            </w:pPr>
            <w:r w:rsidRPr="0088193B">
              <w:t>10296</w:t>
            </w:r>
          </w:p>
        </w:tc>
        <w:tc>
          <w:tcPr>
            <w:tcW w:w="720" w:type="dxa"/>
          </w:tcPr>
          <w:p w14:paraId="188E8703" w14:textId="77777777" w:rsidR="002121D9" w:rsidRPr="0088193B" w:rsidRDefault="002121D9" w:rsidP="002121D9">
            <w:pPr>
              <w:pStyle w:val="TAC"/>
            </w:pPr>
            <w:r w:rsidRPr="0088193B">
              <w:t>10680</w:t>
            </w:r>
          </w:p>
        </w:tc>
        <w:tc>
          <w:tcPr>
            <w:tcW w:w="720" w:type="dxa"/>
          </w:tcPr>
          <w:p w14:paraId="2EDE30D1" w14:textId="77777777" w:rsidR="002121D9" w:rsidRPr="0088193B" w:rsidRDefault="002121D9" w:rsidP="002121D9">
            <w:pPr>
              <w:pStyle w:val="TAC"/>
            </w:pPr>
            <w:r w:rsidRPr="0088193B">
              <w:t>11064</w:t>
            </w:r>
          </w:p>
        </w:tc>
        <w:tc>
          <w:tcPr>
            <w:tcW w:w="720" w:type="dxa"/>
          </w:tcPr>
          <w:p w14:paraId="1D039AA5" w14:textId="77777777" w:rsidR="002121D9" w:rsidRPr="0088193B" w:rsidRDefault="002121D9" w:rsidP="002121D9">
            <w:pPr>
              <w:pStyle w:val="TAC"/>
            </w:pPr>
            <w:r w:rsidRPr="0088193B">
              <w:t>11448</w:t>
            </w:r>
          </w:p>
        </w:tc>
        <w:tc>
          <w:tcPr>
            <w:tcW w:w="720" w:type="dxa"/>
          </w:tcPr>
          <w:p w14:paraId="2E5061D1" w14:textId="77777777" w:rsidR="002121D9" w:rsidRPr="0088193B" w:rsidRDefault="002121D9" w:rsidP="002121D9">
            <w:pPr>
              <w:pStyle w:val="TAC"/>
            </w:pPr>
            <w:r w:rsidRPr="0088193B">
              <w:t>12216</w:t>
            </w:r>
          </w:p>
        </w:tc>
        <w:tc>
          <w:tcPr>
            <w:tcW w:w="720" w:type="dxa"/>
          </w:tcPr>
          <w:p w14:paraId="5CC55967" w14:textId="77777777" w:rsidR="002121D9" w:rsidRPr="0088193B" w:rsidRDefault="002121D9" w:rsidP="002121D9">
            <w:pPr>
              <w:pStyle w:val="TAC"/>
            </w:pPr>
            <w:r w:rsidRPr="0088193B">
              <w:t>12576</w:t>
            </w:r>
          </w:p>
        </w:tc>
        <w:tc>
          <w:tcPr>
            <w:tcW w:w="720" w:type="dxa"/>
          </w:tcPr>
          <w:p w14:paraId="1A03B364" w14:textId="77777777" w:rsidR="002121D9" w:rsidRPr="0088193B" w:rsidRDefault="002121D9" w:rsidP="002121D9">
            <w:pPr>
              <w:pStyle w:val="TAC"/>
            </w:pPr>
            <w:r w:rsidRPr="0088193B">
              <w:t>12960</w:t>
            </w:r>
          </w:p>
        </w:tc>
      </w:tr>
      <w:tr w:rsidR="00F41E60" w:rsidRPr="0088193B" w14:paraId="198B159B" w14:textId="77777777" w:rsidTr="00F41E60">
        <w:tc>
          <w:tcPr>
            <w:tcW w:w="720" w:type="dxa"/>
            <w:tcBorders>
              <w:right w:val="double" w:sz="4" w:space="0" w:color="auto"/>
            </w:tcBorders>
          </w:tcPr>
          <w:p w14:paraId="45512DDC" w14:textId="77777777" w:rsidR="002121D9" w:rsidRPr="0088193B" w:rsidRDefault="002121D9" w:rsidP="002121D9">
            <w:pPr>
              <w:pStyle w:val="TAC"/>
            </w:pPr>
            <w:r w:rsidRPr="0088193B">
              <w:t>20</w:t>
            </w:r>
          </w:p>
        </w:tc>
        <w:tc>
          <w:tcPr>
            <w:tcW w:w="720" w:type="dxa"/>
            <w:tcBorders>
              <w:left w:val="double" w:sz="4" w:space="0" w:color="auto"/>
            </w:tcBorders>
          </w:tcPr>
          <w:p w14:paraId="56593C11" w14:textId="77777777" w:rsidR="002121D9" w:rsidRPr="0088193B" w:rsidRDefault="002121D9" w:rsidP="002121D9">
            <w:pPr>
              <w:pStyle w:val="TAC"/>
            </w:pPr>
            <w:r w:rsidRPr="0088193B">
              <w:t>9912</w:t>
            </w:r>
          </w:p>
        </w:tc>
        <w:tc>
          <w:tcPr>
            <w:tcW w:w="720" w:type="dxa"/>
          </w:tcPr>
          <w:p w14:paraId="38624EA3" w14:textId="77777777" w:rsidR="002121D9" w:rsidRPr="0088193B" w:rsidRDefault="002121D9" w:rsidP="002121D9">
            <w:pPr>
              <w:pStyle w:val="TAC"/>
            </w:pPr>
            <w:r w:rsidRPr="0088193B">
              <w:t>10296</w:t>
            </w:r>
          </w:p>
        </w:tc>
        <w:tc>
          <w:tcPr>
            <w:tcW w:w="720" w:type="dxa"/>
          </w:tcPr>
          <w:p w14:paraId="2E6FA3B9" w14:textId="77777777" w:rsidR="002121D9" w:rsidRPr="0088193B" w:rsidRDefault="002121D9" w:rsidP="002121D9">
            <w:pPr>
              <w:pStyle w:val="TAC"/>
            </w:pPr>
            <w:r w:rsidRPr="0088193B">
              <w:t>10680</w:t>
            </w:r>
          </w:p>
        </w:tc>
        <w:tc>
          <w:tcPr>
            <w:tcW w:w="720" w:type="dxa"/>
          </w:tcPr>
          <w:p w14:paraId="0BE8C840" w14:textId="77777777" w:rsidR="002121D9" w:rsidRPr="0088193B" w:rsidRDefault="002121D9" w:rsidP="002121D9">
            <w:pPr>
              <w:pStyle w:val="TAC"/>
            </w:pPr>
            <w:r w:rsidRPr="0088193B">
              <w:t>11064</w:t>
            </w:r>
          </w:p>
        </w:tc>
        <w:tc>
          <w:tcPr>
            <w:tcW w:w="720" w:type="dxa"/>
          </w:tcPr>
          <w:p w14:paraId="7C570322" w14:textId="77777777" w:rsidR="002121D9" w:rsidRPr="0088193B" w:rsidRDefault="002121D9" w:rsidP="002121D9">
            <w:pPr>
              <w:pStyle w:val="TAC"/>
            </w:pPr>
            <w:r w:rsidRPr="0088193B">
              <w:t>11448</w:t>
            </w:r>
          </w:p>
        </w:tc>
        <w:tc>
          <w:tcPr>
            <w:tcW w:w="720" w:type="dxa"/>
          </w:tcPr>
          <w:p w14:paraId="31201EEC" w14:textId="77777777" w:rsidR="002121D9" w:rsidRPr="0088193B" w:rsidRDefault="002121D9" w:rsidP="002121D9">
            <w:pPr>
              <w:pStyle w:val="TAC"/>
            </w:pPr>
            <w:r w:rsidRPr="0088193B">
              <w:t>12216</w:t>
            </w:r>
          </w:p>
        </w:tc>
        <w:tc>
          <w:tcPr>
            <w:tcW w:w="720" w:type="dxa"/>
          </w:tcPr>
          <w:p w14:paraId="384F090B" w14:textId="77777777" w:rsidR="002121D9" w:rsidRPr="0088193B" w:rsidRDefault="002121D9" w:rsidP="002121D9">
            <w:pPr>
              <w:pStyle w:val="TAC"/>
            </w:pPr>
            <w:r w:rsidRPr="0088193B">
              <w:t>12576</w:t>
            </w:r>
          </w:p>
        </w:tc>
        <w:tc>
          <w:tcPr>
            <w:tcW w:w="720" w:type="dxa"/>
          </w:tcPr>
          <w:p w14:paraId="4B1AC582" w14:textId="77777777" w:rsidR="002121D9" w:rsidRPr="0088193B" w:rsidRDefault="002121D9" w:rsidP="002121D9">
            <w:pPr>
              <w:pStyle w:val="TAC"/>
            </w:pPr>
            <w:r w:rsidRPr="0088193B">
              <w:t>12960</w:t>
            </w:r>
          </w:p>
        </w:tc>
        <w:tc>
          <w:tcPr>
            <w:tcW w:w="720" w:type="dxa"/>
          </w:tcPr>
          <w:p w14:paraId="5D17F640" w14:textId="77777777" w:rsidR="002121D9" w:rsidRPr="0088193B" w:rsidRDefault="002121D9" w:rsidP="002121D9">
            <w:pPr>
              <w:pStyle w:val="TAC"/>
            </w:pPr>
            <w:r w:rsidRPr="0088193B">
              <w:t>13536</w:t>
            </w:r>
          </w:p>
        </w:tc>
        <w:tc>
          <w:tcPr>
            <w:tcW w:w="720" w:type="dxa"/>
          </w:tcPr>
          <w:p w14:paraId="7B4ECFE9" w14:textId="77777777" w:rsidR="002121D9" w:rsidRPr="0088193B" w:rsidRDefault="002121D9" w:rsidP="002121D9">
            <w:pPr>
              <w:pStyle w:val="TAC"/>
            </w:pPr>
            <w:r w:rsidRPr="0088193B">
              <w:t>14112</w:t>
            </w:r>
          </w:p>
        </w:tc>
      </w:tr>
      <w:tr w:rsidR="00F41E60" w:rsidRPr="0088193B" w14:paraId="0536D2C1" w14:textId="77777777" w:rsidTr="00F41E60">
        <w:tc>
          <w:tcPr>
            <w:tcW w:w="720" w:type="dxa"/>
            <w:tcBorders>
              <w:right w:val="double" w:sz="4" w:space="0" w:color="auto"/>
            </w:tcBorders>
          </w:tcPr>
          <w:p w14:paraId="07C8ADCF" w14:textId="77777777" w:rsidR="002121D9" w:rsidRPr="0088193B" w:rsidRDefault="002121D9" w:rsidP="002121D9">
            <w:pPr>
              <w:pStyle w:val="TAC"/>
            </w:pPr>
            <w:r w:rsidRPr="0088193B">
              <w:t>21</w:t>
            </w:r>
          </w:p>
        </w:tc>
        <w:tc>
          <w:tcPr>
            <w:tcW w:w="720" w:type="dxa"/>
            <w:tcBorders>
              <w:left w:val="double" w:sz="4" w:space="0" w:color="auto"/>
            </w:tcBorders>
          </w:tcPr>
          <w:p w14:paraId="38C09127" w14:textId="77777777" w:rsidR="002121D9" w:rsidRPr="0088193B" w:rsidRDefault="002121D9" w:rsidP="002121D9">
            <w:pPr>
              <w:pStyle w:val="TAC"/>
            </w:pPr>
            <w:r w:rsidRPr="0088193B">
              <w:t>10680</w:t>
            </w:r>
          </w:p>
        </w:tc>
        <w:tc>
          <w:tcPr>
            <w:tcW w:w="720" w:type="dxa"/>
          </w:tcPr>
          <w:p w14:paraId="4E8D4C6D" w14:textId="77777777" w:rsidR="002121D9" w:rsidRPr="0088193B" w:rsidRDefault="002121D9" w:rsidP="002121D9">
            <w:pPr>
              <w:pStyle w:val="TAC"/>
            </w:pPr>
            <w:r w:rsidRPr="0088193B">
              <w:t>11064</w:t>
            </w:r>
          </w:p>
        </w:tc>
        <w:tc>
          <w:tcPr>
            <w:tcW w:w="720" w:type="dxa"/>
          </w:tcPr>
          <w:p w14:paraId="1DB9C179" w14:textId="77777777" w:rsidR="002121D9" w:rsidRPr="0088193B" w:rsidRDefault="002121D9" w:rsidP="002121D9">
            <w:pPr>
              <w:pStyle w:val="TAC"/>
            </w:pPr>
            <w:r w:rsidRPr="0088193B">
              <w:t>11448</w:t>
            </w:r>
          </w:p>
        </w:tc>
        <w:tc>
          <w:tcPr>
            <w:tcW w:w="720" w:type="dxa"/>
          </w:tcPr>
          <w:p w14:paraId="7A400A8E" w14:textId="77777777" w:rsidR="002121D9" w:rsidRPr="0088193B" w:rsidRDefault="002121D9" w:rsidP="002121D9">
            <w:pPr>
              <w:pStyle w:val="TAC"/>
            </w:pPr>
            <w:r w:rsidRPr="0088193B">
              <w:t>12216</w:t>
            </w:r>
          </w:p>
        </w:tc>
        <w:tc>
          <w:tcPr>
            <w:tcW w:w="720" w:type="dxa"/>
          </w:tcPr>
          <w:p w14:paraId="05E1F45B" w14:textId="77777777" w:rsidR="002121D9" w:rsidRPr="0088193B" w:rsidRDefault="002121D9" w:rsidP="002121D9">
            <w:pPr>
              <w:pStyle w:val="TAC"/>
            </w:pPr>
            <w:r w:rsidRPr="0088193B">
              <w:t>12576</w:t>
            </w:r>
          </w:p>
        </w:tc>
        <w:tc>
          <w:tcPr>
            <w:tcW w:w="720" w:type="dxa"/>
          </w:tcPr>
          <w:p w14:paraId="486809D2" w14:textId="77777777" w:rsidR="002121D9" w:rsidRPr="0088193B" w:rsidRDefault="002121D9" w:rsidP="002121D9">
            <w:pPr>
              <w:pStyle w:val="TAC"/>
            </w:pPr>
            <w:r w:rsidRPr="0088193B">
              <w:t>12960</w:t>
            </w:r>
          </w:p>
        </w:tc>
        <w:tc>
          <w:tcPr>
            <w:tcW w:w="720" w:type="dxa"/>
          </w:tcPr>
          <w:p w14:paraId="5A4D910F" w14:textId="77777777" w:rsidR="002121D9" w:rsidRPr="0088193B" w:rsidRDefault="002121D9" w:rsidP="002121D9">
            <w:pPr>
              <w:pStyle w:val="TAC"/>
            </w:pPr>
            <w:r w:rsidRPr="0088193B">
              <w:t>13536</w:t>
            </w:r>
          </w:p>
        </w:tc>
        <w:tc>
          <w:tcPr>
            <w:tcW w:w="720" w:type="dxa"/>
          </w:tcPr>
          <w:p w14:paraId="6CC2C922" w14:textId="77777777" w:rsidR="002121D9" w:rsidRPr="0088193B" w:rsidRDefault="002121D9" w:rsidP="002121D9">
            <w:pPr>
              <w:pStyle w:val="TAC"/>
            </w:pPr>
            <w:r w:rsidRPr="0088193B">
              <w:t>14112</w:t>
            </w:r>
          </w:p>
        </w:tc>
        <w:tc>
          <w:tcPr>
            <w:tcW w:w="720" w:type="dxa"/>
          </w:tcPr>
          <w:p w14:paraId="07AB11A5" w14:textId="77777777" w:rsidR="002121D9" w:rsidRPr="0088193B" w:rsidRDefault="002121D9" w:rsidP="002121D9">
            <w:pPr>
              <w:pStyle w:val="TAC"/>
            </w:pPr>
            <w:r w:rsidRPr="0088193B">
              <w:t>14688</w:t>
            </w:r>
          </w:p>
        </w:tc>
        <w:tc>
          <w:tcPr>
            <w:tcW w:w="720" w:type="dxa"/>
          </w:tcPr>
          <w:p w14:paraId="48D096D2" w14:textId="77777777" w:rsidR="002121D9" w:rsidRPr="0088193B" w:rsidRDefault="002121D9" w:rsidP="002121D9">
            <w:pPr>
              <w:pStyle w:val="TAC"/>
            </w:pPr>
            <w:r w:rsidRPr="0088193B">
              <w:t>15264</w:t>
            </w:r>
          </w:p>
        </w:tc>
      </w:tr>
      <w:tr w:rsidR="00F41E60" w:rsidRPr="0088193B" w14:paraId="4B1F3405" w14:textId="77777777" w:rsidTr="00F41E60">
        <w:tc>
          <w:tcPr>
            <w:tcW w:w="720" w:type="dxa"/>
            <w:tcBorders>
              <w:right w:val="double" w:sz="4" w:space="0" w:color="auto"/>
            </w:tcBorders>
          </w:tcPr>
          <w:p w14:paraId="233FEF23" w14:textId="77777777" w:rsidR="002121D9" w:rsidRPr="0088193B" w:rsidRDefault="002121D9" w:rsidP="002121D9">
            <w:pPr>
              <w:pStyle w:val="TAC"/>
            </w:pPr>
            <w:r w:rsidRPr="0088193B">
              <w:t>22</w:t>
            </w:r>
          </w:p>
        </w:tc>
        <w:tc>
          <w:tcPr>
            <w:tcW w:w="720" w:type="dxa"/>
            <w:tcBorders>
              <w:left w:val="double" w:sz="4" w:space="0" w:color="auto"/>
            </w:tcBorders>
          </w:tcPr>
          <w:p w14:paraId="66C5CDF5" w14:textId="77777777" w:rsidR="002121D9" w:rsidRPr="0088193B" w:rsidRDefault="002121D9" w:rsidP="002121D9">
            <w:pPr>
              <w:pStyle w:val="TAC"/>
            </w:pPr>
            <w:r w:rsidRPr="0088193B">
              <w:t>11448</w:t>
            </w:r>
          </w:p>
        </w:tc>
        <w:tc>
          <w:tcPr>
            <w:tcW w:w="720" w:type="dxa"/>
          </w:tcPr>
          <w:p w14:paraId="4D7B0B57" w14:textId="77777777" w:rsidR="002121D9" w:rsidRPr="0088193B" w:rsidRDefault="002121D9" w:rsidP="002121D9">
            <w:pPr>
              <w:pStyle w:val="TAC"/>
            </w:pPr>
            <w:r w:rsidRPr="0088193B">
              <w:t>11832</w:t>
            </w:r>
          </w:p>
        </w:tc>
        <w:tc>
          <w:tcPr>
            <w:tcW w:w="720" w:type="dxa"/>
          </w:tcPr>
          <w:p w14:paraId="046EF28F" w14:textId="77777777" w:rsidR="002121D9" w:rsidRPr="0088193B" w:rsidRDefault="002121D9" w:rsidP="002121D9">
            <w:pPr>
              <w:pStyle w:val="TAC"/>
            </w:pPr>
            <w:r w:rsidRPr="0088193B">
              <w:t>12576</w:t>
            </w:r>
          </w:p>
        </w:tc>
        <w:tc>
          <w:tcPr>
            <w:tcW w:w="720" w:type="dxa"/>
          </w:tcPr>
          <w:p w14:paraId="2F5C0548" w14:textId="77777777" w:rsidR="002121D9" w:rsidRPr="0088193B" w:rsidRDefault="002121D9" w:rsidP="002121D9">
            <w:pPr>
              <w:pStyle w:val="TAC"/>
            </w:pPr>
            <w:r w:rsidRPr="0088193B">
              <w:t>12960</w:t>
            </w:r>
          </w:p>
        </w:tc>
        <w:tc>
          <w:tcPr>
            <w:tcW w:w="720" w:type="dxa"/>
          </w:tcPr>
          <w:p w14:paraId="784370DF" w14:textId="77777777" w:rsidR="002121D9" w:rsidRPr="0088193B" w:rsidRDefault="002121D9" w:rsidP="002121D9">
            <w:pPr>
              <w:pStyle w:val="TAC"/>
            </w:pPr>
            <w:r w:rsidRPr="0088193B">
              <w:t>13536</w:t>
            </w:r>
          </w:p>
        </w:tc>
        <w:tc>
          <w:tcPr>
            <w:tcW w:w="720" w:type="dxa"/>
          </w:tcPr>
          <w:p w14:paraId="4E4E136C" w14:textId="77777777" w:rsidR="002121D9" w:rsidRPr="0088193B" w:rsidRDefault="002121D9" w:rsidP="002121D9">
            <w:pPr>
              <w:pStyle w:val="TAC"/>
            </w:pPr>
            <w:r w:rsidRPr="0088193B">
              <w:t>14112</w:t>
            </w:r>
          </w:p>
        </w:tc>
        <w:tc>
          <w:tcPr>
            <w:tcW w:w="720" w:type="dxa"/>
          </w:tcPr>
          <w:p w14:paraId="244BEC2E" w14:textId="77777777" w:rsidR="002121D9" w:rsidRPr="0088193B" w:rsidRDefault="002121D9" w:rsidP="002121D9">
            <w:pPr>
              <w:pStyle w:val="TAC"/>
            </w:pPr>
            <w:r w:rsidRPr="0088193B">
              <w:t>14688</w:t>
            </w:r>
          </w:p>
        </w:tc>
        <w:tc>
          <w:tcPr>
            <w:tcW w:w="720" w:type="dxa"/>
          </w:tcPr>
          <w:p w14:paraId="0FB0614D" w14:textId="77777777" w:rsidR="002121D9" w:rsidRPr="0088193B" w:rsidRDefault="002121D9" w:rsidP="002121D9">
            <w:pPr>
              <w:pStyle w:val="TAC"/>
            </w:pPr>
            <w:r w:rsidRPr="0088193B">
              <w:t>15264</w:t>
            </w:r>
          </w:p>
        </w:tc>
        <w:tc>
          <w:tcPr>
            <w:tcW w:w="720" w:type="dxa"/>
          </w:tcPr>
          <w:p w14:paraId="7C919079" w14:textId="77777777" w:rsidR="002121D9" w:rsidRPr="0088193B" w:rsidRDefault="002121D9" w:rsidP="002121D9">
            <w:pPr>
              <w:pStyle w:val="TAC"/>
            </w:pPr>
            <w:r w:rsidRPr="0088193B">
              <w:t>15840</w:t>
            </w:r>
          </w:p>
        </w:tc>
        <w:tc>
          <w:tcPr>
            <w:tcW w:w="720" w:type="dxa"/>
          </w:tcPr>
          <w:p w14:paraId="7760796D" w14:textId="77777777" w:rsidR="002121D9" w:rsidRPr="0088193B" w:rsidRDefault="002121D9" w:rsidP="002121D9">
            <w:pPr>
              <w:pStyle w:val="TAC"/>
            </w:pPr>
            <w:r w:rsidRPr="0088193B">
              <w:t>16416</w:t>
            </w:r>
          </w:p>
        </w:tc>
      </w:tr>
      <w:tr w:rsidR="00F41E60" w:rsidRPr="0088193B" w14:paraId="1476B55A" w14:textId="77777777" w:rsidTr="00F41E60">
        <w:tc>
          <w:tcPr>
            <w:tcW w:w="720" w:type="dxa"/>
            <w:tcBorders>
              <w:right w:val="double" w:sz="4" w:space="0" w:color="auto"/>
            </w:tcBorders>
          </w:tcPr>
          <w:p w14:paraId="071B938A" w14:textId="77777777" w:rsidR="002121D9" w:rsidRPr="0088193B" w:rsidRDefault="002121D9" w:rsidP="002121D9">
            <w:pPr>
              <w:pStyle w:val="TAC"/>
            </w:pPr>
            <w:r w:rsidRPr="0088193B">
              <w:t>23</w:t>
            </w:r>
          </w:p>
        </w:tc>
        <w:tc>
          <w:tcPr>
            <w:tcW w:w="720" w:type="dxa"/>
            <w:tcBorders>
              <w:left w:val="double" w:sz="4" w:space="0" w:color="auto"/>
            </w:tcBorders>
          </w:tcPr>
          <w:p w14:paraId="47F7C1F1" w14:textId="77777777" w:rsidR="002121D9" w:rsidRPr="0088193B" w:rsidRDefault="002121D9" w:rsidP="002121D9">
            <w:pPr>
              <w:pStyle w:val="TAC"/>
            </w:pPr>
            <w:r w:rsidRPr="0088193B">
              <w:t>12216</w:t>
            </w:r>
          </w:p>
        </w:tc>
        <w:tc>
          <w:tcPr>
            <w:tcW w:w="720" w:type="dxa"/>
          </w:tcPr>
          <w:p w14:paraId="06D805DC" w14:textId="77777777" w:rsidR="002121D9" w:rsidRPr="0088193B" w:rsidRDefault="002121D9" w:rsidP="002121D9">
            <w:pPr>
              <w:pStyle w:val="TAC"/>
            </w:pPr>
            <w:r w:rsidRPr="0088193B">
              <w:t>12576</w:t>
            </w:r>
          </w:p>
        </w:tc>
        <w:tc>
          <w:tcPr>
            <w:tcW w:w="720" w:type="dxa"/>
          </w:tcPr>
          <w:p w14:paraId="28656B17" w14:textId="77777777" w:rsidR="002121D9" w:rsidRPr="0088193B" w:rsidRDefault="002121D9" w:rsidP="002121D9">
            <w:pPr>
              <w:pStyle w:val="TAC"/>
            </w:pPr>
            <w:r w:rsidRPr="0088193B">
              <w:t>12960</w:t>
            </w:r>
          </w:p>
        </w:tc>
        <w:tc>
          <w:tcPr>
            <w:tcW w:w="720" w:type="dxa"/>
          </w:tcPr>
          <w:p w14:paraId="55CA249A" w14:textId="77777777" w:rsidR="002121D9" w:rsidRPr="0088193B" w:rsidRDefault="002121D9" w:rsidP="002121D9">
            <w:pPr>
              <w:pStyle w:val="TAC"/>
            </w:pPr>
            <w:r w:rsidRPr="0088193B">
              <w:t>13536</w:t>
            </w:r>
          </w:p>
        </w:tc>
        <w:tc>
          <w:tcPr>
            <w:tcW w:w="720" w:type="dxa"/>
          </w:tcPr>
          <w:p w14:paraId="46EAFA37" w14:textId="77777777" w:rsidR="002121D9" w:rsidRPr="0088193B" w:rsidRDefault="002121D9" w:rsidP="002121D9">
            <w:pPr>
              <w:pStyle w:val="TAC"/>
            </w:pPr>
            <w:r w:rsidRPr="0088193B">
              <w:t>14112</w:t>
            </w:r>
          </w:p>
        </w:tc>
        <w:tc>
          <w:tcPr>
            <w:tcW w:w="720" w:type="dxa"/>
          </w:tcPr>
          <w:p w14:paraId="3F8DFAC1" w14:textId="77777777" w:rsidR="002121D9" w:rsidRPr="0088193B" w:rsidRDefault="002121D9" w:rsidP="002121D9">
            <w:pPr>
              <w:pStyle w:val="TAC"/>
            </w:pPr>
            <w:r w:rsidRPr="0088193B">
              <w:t>14688</w:t>
            </w:r>
          </w:p>
        </w:tc>
        <w:tc>
          <w:tcPr>
            <w:tcW w:w="720" w:type="dxa"/>
          </w:tcPr>
          <w:p w14:paraId="44D991BC" w14:textId="77777777" w:rsidR="002121D9" w:rsidRPr="0088193B" w:rsidRDefault="002121D9" w:rsidP="002121D9">
            <w:pPr>
              <w:pStyle w:val="TAC"/>
            </w:pPr>
            <w:r w:rsidRPr="0088193B">
              <w:t>15264</w:t>
            </w:r>
          </w:p>
        </w:tc>
        <w:tc>
          <w:tcPr>
            <w:tcW w:w="720" w:type="dxa"/>
          </w:tcPr>
          <w:p w14:paraId="69B8A80B" w14:textId="77777777" w:rsidR="002121D9" w:rsidRPr="0088193B" w:rsidRDefault="002121D9" w:rsidP="002121D9">
            <w:pPr>
              <w:pStyle w:val="TAC"/>
            </w:pPr>
            <w:r w:rsidRPr="0088193B">
              <w:t>15840</w:t>
            </w:r>
          </w:p>
        </w:tc>
        <w:tc>
          <w:tcPr>
            <w:tcW w:w="720" w:type="dxa"/>
          </w:tcPr>
          <w:p w14:paraId="6C13AA86" w14:textId="77777777" w:rsidR="002121D9" w:rsidRPr="0088193B" w:rsidRDefault="002121D9" w:rsidP="002121D9">
            <w:pPr>
              <w:pStyle w:val="TAC"/>
            </w:pPr>
            <w:r w:rsidRPr="0088193B">
              <w:t>16416</w:t>
            </w:r>
          </w:p>
        </w:tc>
        <w:tc>
          <w:tcPr>
            <w:tcW w:w="720" w:type="dxa"/>
          </w:tcPr>
          <w:p w14:paraId="4981D289" w14:textId="77777777" w:rsidR="002121D9" w:rsidRPr="0088193B" w:rsidRDefault="002121D9" w:rsidP="002121D9">
            <w:pPr>
              <w:pStyle w:val="TAC"/>
            </w:pPr>
            <w:r w:rsidRPr="0088193B">
              <w:t>16992</w:t>
            </w:r>
          </w:p>
        </w:tc>
      </w:tr>
      <w:tr w:rsidR="00F41E60" w:rsidRPr="0088193B" w14:paraId="162FD3A9" w14:textId="77777777" w:rsidTr="00F41E60">
        <w:tc>
          <w:tcPr>
            <w:tcW w:w="720" w:type="dxa"/>
            <w:tcBorders>
              <w:right w:val="double" w:sz="4" w:space="0" w:color="auto"/>
            </w:tcBorders>
          </w:tcPr>
          <w:p w14:paraId="29180088" w14:textId="77777777" w:rsidR="002121D9" w:rsidRPr="0088193B" w:rsidRDefault="002121D9" w:rsidP="002121D9">
            <w:pPr>
              <w:pStyle w:val="TAC"/>
            </w:pPr>
            <w:r w:rsidRPr="0088193B">
              <w:t>24</w:t>
            </w:r>
          </w:p>
        </w:tc>
        <w:tc>
          <w:tcPr>
            <w:tcW w:w="720" w:type="dxa"/>
            <w:tcBorders>
              <w:left w:val="double" w:sz="4" w:space="0" w:color="auto"/>
            </w:tcBorders>
          </w:tcPr>
          <w:p w14:paraId="18D93C26" w14:textId="77777777" w:rsidR="002121D9" w:rsidRPr="0088193B" w:rsidRDefault="002121D9" w:rsidP="002121D9">
            <w:pPr>
              <w:pStyle w:val="TAC"/>
            </w:pPr>
            <w:r w:rsidRPr="0088193B">
              <w:t>12960</w:t>
            </w:r>
          </w:p>
        </w:tc>
        <w:tc>
          <w:tcPr>
            <w:tcW w:w="720" w:type="dxa"/>
          </w:tcPr>
          <w:p w14:paraId="60E53001" w14:textId="77777777" w:rsidR="002121D9" w:rsidRPr="0088193B" w:rsidRDefault="002121D9" w:rsidP="002121D9">
            <w:pPr>
              <w:pStyle w:val="TAC"/>
            </w:pPr>
            <w:r w:rsidRPr="0088193B">
              <w:t>13536</w:t>
            </w:r>
          </w:p>
        </w:tc>
        <w:tc>
          <w:tcPr>
            <w:tcW w:w="720" w:type="dxa"/>
          </w:tcPr>
          <w:p w14:paraId="536F8B07" w14:textId="77777777" w:rsidR="002121D9" w:rsidRPr="0088193B" w:rsidRDefault="002121D9" w:rsidP="002121D9">
            <w:pPr>
              <w:pStyle w:val="TAC"/>
            </w:pPr>
            <w:r w:rsidRPr="0088193B">
              <w:t>14112</w:t>
            </w:r>
          </w:p>
        </w:tc>
        <w:tc>
          <w:tcPr>
            <w:tcW w:w="720" w:type="dxa"/>
          </w:tcPr>
          <w:p w14:paraId="79355E43" w14:textId="77777777" w:rsidR="002121D9" w:rsidRPr="0088193B" w:rsidRDefault="002121D9" w:rsidP="002121D9">
            <w:pPr>
              <w:pStyle w:val="TAC"/>
            </w:pPr>
            <w:r w:rsidRPr="0088193B">
              <w:t>14688</w:t>
            </w:r>
          </w:p>
        </w:tc>
        <w:tc>
          <w:tcPr>
            <w:tcW w:w="720" w:type="dxa"/>
          </w:tcPr>
          <w:p w14:paraId="0F6E1E90" w14:textId="77777777" w:rsidR="002121D9" w:rsidRPr="0088193B" w:rsidRDefault="002121D9" w:rsidP="002121D9">
            <w:pPr>
              <w:pStyle w:val="TAC"/>
            </w:pPr>
            <w:r w:rsidRPr="0088193B">
              <w:t>15264</w:t>
            </w:r>
          </w:p>
        </w:tc>
        <w:tc>
          <w:tcPr>
            <w:tcW w:w="720" w:type="dxa"/>
          </w:tcPr>
          <w:p w14:paraId="0E973549" w14:textId="77777777" w:rsidR="002121D9" w:rsidRPr="0088193B" w:rsidRDefault="002121D9" w:rsidP="002121D9">
            <w:pPr>
              <w:pStyle w:val="TAC"/>
            </w:pPr>
            <w:r w:rsidRPr="0088193B">
              <w:t>15840</w:t>
            </w:r>
          </w:p>
        </w:tc>
        <w:tc>
          <w:tcPr>
            <w:tcW w:w="720" w:type="dxa"/>
          </w:tcPr>
          <w:p w14:paraId="59E3E31F" w14:textId="77777777" w:rsidR="002121D9" w:rsidRPr="0088193B" w:rsidRDefault="002121D9" w:rsidP="002121D9">
            <w:pPr>
              <w:pStyle w:val="TAC"/>
            </w:pPr>
            <w:r w:rsidRPr="0088193B">
              <w:t>16416</w:t>
            </w:r>
          </w:p>
        </w:tc>
        <w:tc>
          <w:tcPr>
            <w:tcW w:w="720" w:type="dxa"/>
          </w:tcPr>
          <w:p w14:paraId="168CFF8B" w14:textId="77777777" w:rsidR="002121D9" w:rsidRPr="0088193B" w:rsidRDefault="002121D9" w:rsidP="002121D9">
            <w:pPr>
              <w:pStyle w:val="TAC"/>
            </w:pPr>
            <w:r w:rsidRPr="0088193B">
              <w:t>16992</w:t>
            </w:r>
          </w:p>
        </w:tc>
        <w:tc>
          <w:tcPr>
            <w:tcW w:w="720" w:type="dxa"/>
          </w:tcPr>
          <w:p w14:paraId="3A3444D3" w14:textId="77777777" w:rsidR="002121D9" w:rsidRPr="0088193B" w:rsidRDefault="002121D9" w:rsidP="002121D9">
            <w:pPr>
              <w:pStyle w:val="TAC"/>
            </w:pPr>
            <w:r w:rsidRPr="0088193B">
              <w:t>17568</w:t>
            </w:r>
          </w:p>
        </w:tc>
        <w:tc>
          <w:tcPr>
            <w:tcW w:w="720" w:type="dxa"/>
          </w:tcPr>
          <w:p w14:paraId="02411784" w14:textId="77777777" w:rsidR="002121D9" w:rsidRPr="0088193B" w:rsidRDefault="002121D9" w:rsidP="002121D9">
            <w:pPr>
              <w:pStyle w:val="TAC"/>
            </w:pPr>
            <w:r w:rsidRPr="0088193B">
              <w:t>18336</w:t>
            </w:r>
          </w:p>
        </w:tc>
      </w:tr>
      <w:tr w:rsidR="00F41E60" w:rsidRPr="0088193B" w14:paraId="790149FD" w14:textId="77777777" w:rsidTr="00F41E60">
        <w:tc>
          <w:tcPr>
            <w:tcW w:w="720" w:type="dxa"/>
            <w:tcBorders>
              <w:bottom w:val="single" w:sz="4" w:space="0" w:color="auto"/>
              <w:right w:val="double" w:sz="4" w:space="0" w:color="auto"/>
            </w:tcBorders>
          </w:tcPr>
          <w:p w14:paraId="43D7B06C"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4497E84A" w14:textId="77777777" w:rsidR="002121D9" w:rsidRPr="0088193B" w:rsidRDefault="002121D9" w:rsidP="002121D9">
            <w:pPr>
              <w:pStyle w:val="TAC"/>
            </w:pPr>
            <w:r w:rsidRPr="0088193B">
              <w:t>13536</w:t>
            </w:r>
          </w:p>
        </w:tc>
        <w:tc>
          <w:tcPr>
            <w:tcW w:w="720" w:type="dxa"/>
            <w:tcBorders>
              <w:bottom w:val="single" w:sz="4" w:space="0" w:color="auto"/>
            </w:tcBorders>
          </w:tcPr>
          <w:p w14:paraId="12B73C8C" w14:textId="77777777" w:rsidR="002121D9" w:rsidRPr="0088193B" w:rsidRDefault="002121D9" w:rsidP="002121D9">
            <w:pPr>
              <w:pStyle w:val="TAC"/>
            </w:pPr>
            <w:r w:rsidRPr="0088193B">
              <w:t>14112</w:t>
            </w:r>
          </w:p>
        </w:tc>
        <w:tc>
          <w:tcPr>
            <w:tcW w:w="720" w:type="dxa"/>
            <w:tcBorders>
              <w:bottom w:val="single" w:sz="4" w:space="0" w:color="auto"/>
            </w:tcBorders>
          </w:tcPr>
          <w:p w14:paraId="1A9A7C49" w14:textId="77777777" w:rsidR="002121D9" w:rsidRPr="0088193B" w:rsidRDefault="002121D9" w:rsidP="002121D9">
            <w:pPr>
              <w:pStyle w:val="TAC"/>
            </w:pPr>
            <w:r w:rsidRPr="0088193B">
              <w:t>14688</w:t>
            </w:r>
          </w:p>
        </w:tc>
        <w:tc>
          <w:tcPr>
            <w:tcW w:w="720" w:type="dxa"/>
            <w:tcBorders>
              <w:bottom w:val="single" w:sz="4" w:space="0" w:color="auto"/>
            </w:tcBorders>
          </w:tcPr>
          <w:p w14:paraId="339EC38D" w14:textId="77777777" w:rsidR="002121D9" w:rsidRPr="0088193B" w:rsidRDefault="002121D9" w:rsidP="002121D9">
            <w:pPr>
              <w:pStyle w:val="TAC"/>
            </w:pPr>
            <w:r w:rsidRPr="0088193B">
              <w:t>15264</w:t>
            </w:r>
          </w:p>
        </w:tc>
        <w:tc>
          <w:tcPr>
            <w:tcW w:w="720" w:type="dxa"/>
            <w:tcBorders>
              <w:bottom w:val="single" w:sz="4" w:space="0" w:color="auto"/>
            </w:tcBorders>
          </w:tcPr>
          <w:p w14:paraId="6CC0D98D" w14:textId="77777777" w:rsidR="002121D9" w:rsidRPr="0088193B" w:rsidRDefault="002121D9" w:rsidP="002121D9">
            <w:pPr>
              <w:pStyle w:val="TAC"/>
            </w:pPr>
            <w:r w:rsidRPr="0088193B">
              <w:t>15840</w:t>
            </w:r>
          </w:p>
        </w:tc>
        <w:tc>
          <w:tcPr>
            <w:tcW w:w="720" w:type="dxa"/>
            <w:tcBorders>
              <w:bottom w:val="single" w:sz="4" w:space="0" w:color="auto"/>
            </w:tcBorders>
          </w:tcPr>
          <w:p w14:paraId="3D66F48D" w14:textId="77777777" w:rsidR="002121D9" w:rsidRPr="0088193B" w:rsidRDefault="002121D9" w:rsidP="002121D9">
            <w:pPr>
              <w:pStyle w:val="TAC"/>
            </w:pPr>
            <w:r w:rsidRPr="0088193B">
              <w:t>16416</w:t>
            </w:r>
          </w:p>
        </w:tc>
        <w:tc>
          <w:tcPr>
            <w:tcW w:w="720" w:type="dxa"/>
            <w:tcBorders>
              <w:bottom w:val="single" w:sz="4" w:space="0" w:color="auto"/>
            </w:tcBorders>
          </w:tcPr>
          <w:p w14:paraId="31C0A8A7" w14:textId="77777777" w:rsidR="002121D9" w:rsidRPr="0088193B" w:rsidRDefault="002121D9" w:rsidP="002121D9">
            <w:pPr>
              <w:pStyle w:val="TAC"/>
            </w:pPr>
            <w:r w:rsidRPr="0088193B">
              <w:t>16992</w:t>
            </w:r>
          </w:p>
        </w:tc>
        <w:tc>
          <w:tcPr>
            <w:tcW w:w="720" w:type="dxa"/>
            <w:tcBorders>
              <w:bottom w:val="single" w:sz="4" w:space="0" w:color="auto"/>
            </w:tcBorders>
          </w:tcPr>
          <w:p w14:paraId="4712E9EE" w14:textId="77777777" w:rsidR="002121D9" w:rsidRPr="0088193B" w:rsidRDefault="002121D9" w:rsidP="002121D9">
            <w:pPr>
              <w:pStyle w:val="TAC"/>
            </w:pPr>
            <w:r w:rsidRPr="0088193B">
              <w:t>17568</w:t>
            </w:r>
          </w:p>
        </w:tc>
        <w:tc>
          <w:tcPr>
            <w:tcW w:w="720" w:type="dxa"/>
            <w:tcBorders>
              <w:bottom w:val="single" w:sz="4" w:space="0" w:color="auto"/>
            </w:tcBorders>
          </w:tcPr>
          <w:p w14:paraId="3BA53271" w14:textId="77777777" w:rsidR="002121D9" w:rsidRPr="0088193B" w:rsidRDefault="002121D9" w:rsidP="002121D9">
            <w:pPr>
              <w:pStyle w:val="TAC"/>
            </w:pPr>
            <w:r w:rsidRPr="0088193B">
              <w:t>18336</w:t>
            </w:r>
          </w:p>
        </w:tc>
        <w:tc>
          <w:tcPr>
            <w:tcW w:w="720" w:type="dxa"/>
            <w:tcBorders>
              <w:bottom w:val="single" w:sz="4" w:space="0" w:color="auto"/>
            </w:tcBorders>
          </w:tcPr>
          <w:p w14:paraId="4B8CF0DE" w14:textId="77777777" w:rsidR="002121D9" w:rsidRPr="0088193B" w:rsidRDefault="002121D9" w:rsidP="002121D9">
            <w:pPr>
              <w:pStyle w:val="TAC"/>
            </w:pPr>
            <w:r w:rsidRPr="0088193B">
              <w:t>19080</w:t>
            </w:r>
          </w:p>
        </w:tc>
      </w:tr>
      <w:tr w:rsidR="00F41E60" w:rsidRPr="0088193B" w14:paraId="6EC57DD3" w14:textId="77777777" w:rsidTr="00F41E60">
        <w:tc>
          <w:tcPr>
            <w:tcW w:w="720" w:type="dxa"/>
            <w:tcBorders>
              <w:bottom w:val="thinThickThinSmallGap" w:sz="24" w:space="0" w:color="auto"/>
              <w:right w:val="double" w:sz="4" w:space="0" w:color="auto"/>
            </w:tcBorders>
          </w:tcPr>
          <w:p w14:paraId="41806AD7"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768FA4BA" w14:textId="77777777" w:rsidR="002121D9" w:rsidRPr="0088193B" w:rsidRDefault="002121D9" w:rsidP="002121D9">
            <w:pPr>
              <w:pStyle w:val="TAC"/>
            </w:pPr>
            <w:r w:rsidRPr="0088193B">
              <w:t>15264</w:t>
            </w:r>
          </w:p>
        </w:tc>
        <w:tc>
          <w:tcPr>
            <w:tcW w:w="720" w:type="dxa"/>
            <w:tcBorders>
              <w:bottom w:val="thinThickThinSmallGap" w:sz="24" w:space="0" w:color="auto"/>
            </w:tcBorders>
          </w:tcPr>
          <w:p w14:paraId="7FAF5F9D" w14:textId="77777777" w:rsidR="002121D9" w:rsidRPr="0088193B" w:rsidRDefault="002121D9" w:rsidP="002121D9">
            <w:pPr>
              <w:pStyle w:val="TAC"/>
            </w:pPr>
            <w:r w:rsidRPr="0088193B">
              <w:t>16416</w:t>
            </w:r>
          </w:p>
        </w:tc>
        <w:tc>
          <w:tcPr>
            <w:tcW w:w="720" w:type="dxa"/>
            <w:tcBorders>
              <w:bottom w:val="thinThickThinSmallGap" w:sz="24" w:space="0" w:color="auto"/>
            </w:tcBorders>
          </w:tcPr>
          <w:p w14:paraId="05F4078B" w14:textId="77777777" w:rsidR="002121D9" w:rsidRPr="0088193B" w:rsidRDefault="002121D9" w:rsidP="002121D9">
            <w:pPr>
              <w:pStyle w:val="TAC"/>
            </w:pPr>
            <w:r w:rsidRPr="0088193B">
              <w:t>16992</w:t>
            </w:r>
          </w:p>
        </w:tc>
        <w:tc>
          <w:tcPr>
            <w:tcW w:w="720" w:type="dxa"/>
            <w:tcBorders>
              <w:bottom w:val="thinThickThinSmallGap" w:sz="24" w:space="0" w:color="auto"/>
            </w:tcBorders>
          </w:tcPr>
          <w:p w14:paraId="7DD21C8F" w14:textId="77777777" w:rsidR="002121D9" w:rsidRPr="0088193B" w:rsidRDefault="002121D9" w:rsidP="002121D9">
            <w:pPr>
              <w:pStyle w:val="TAC"/>
            </w:pPr>
            <w:r w:rsidRPr="0088193B">
              <w:t>17568</w:t>
            </w:r>
          </w:p>
        </w:tc>
        <w:tc>
          <w:tcPr>
            <w:tcW w:w="720" w:type="dxa"/>
            <w:tcBorders>
              <w:bottom w:val="thinThickThinSmallGap" w:sz="24" w:space="0" w:color="auto"/>
            </w:tcBorders>
          </w:tcPr>
          <w:p w14:paraId="009E9B94" w14:textId="77777777" w:rsidR="002121D9" w:rsidRPr="0088193B" w:rsidRDefault="002121D9" w:rsidP="002121D9">
            <w:pPr>
              <w:pStyle w:val="TAC"/>
            </w:pPr>
            <w:r w:rsidRPr="0088193B">
              <w:t>18336</w:t>
            </w:r>
          </w:p>
        </w:tc>
        <w:tc>
          <w:tcPr>
            <w:tcW w:w="720" w:type="dxa"/>
            <w:tcBorders>
              <w:bottom w:val="thinThickThinSmallGap" w:sz="24" w:space="0" w:color="auto"/>
            </w:tcBorders>
          </w:tcPr>
          <w:p w14:paraId="5FC33988" w14:textId="77777777" w:rsidR="002121D9" w:rsidRPr="0088193B" w:rsidRDefault="002121D9" w:rsidP="002121D9">
            <w:pPr>
              <w:pStyle w:val="TAC"/>
            </w:pPr>
            <w:r w:rsidRPr="0088193B">
              <w:t>19080</w:t>
            </w:r>
          </w:p>
        </w:tc>
        <w:tc>
          <w:tcPr>
            <w:tcW w:w="720" w:type="dxa"/>
            <w:tcBorders>
              <w:bottom w:val="thinThickThinSmallGap" w:sz="24" w:space="0" w:color="auto"/>
            </w:tcBorders>
          </w:tcPr>
          <w:p w14:paraId="5F82FC29" w14:textId="77777777" w:rsidR="002121D9" w:rsidRPr="0088193B" w:rsidRDefault="002121D9" w:rsidP="002121D9">
            <w:pPr>
              <w:pStyle w:val="TAC"/>
            </w:pPr>
            <w:r w:rsidRPr="0088193B">
              <w:t>19848</w:t>
            </w:r>
          </w:p>
        </w:tc>
        <w:tc>
          <w:tcPr>
            <w:tcW w:w="720" w:type="dxa"/>
            <w:tcBorders>
              <w:bottom w:val="thinThickThinSmallGap" w:sz="24" w:space="0" w:color="auto"/>
            </w:tcBorders>
          </w:tcPr>
          <w:p w14:paraId="3F108976" w14:textId="77777777" w:rsidR="002121D9" w:rsidRPr="0088193B" w:rsidRDefault="002121D9" w:rsidP="002121D9">
            <w:pPr>
              <w:pStyle w:val="TAC"/>
            </w:pPr>
            <w:r w:rsidRPr="0088193B">
              <w:t>20616</w:t>
            </w:r>
          </w:p>
        </w:tc>
        <w:tc>
          <w:tcPr>
            <w:tcW w:w="720" w:type="dxa"/>
            <w:tcBorders>
              <w:bottom w:val="thinThickThinSmallGap" w:sz="24" w:space="0" w:color="auto"/>
            </w:tcBorders>
          </w:tcPr>
          <w:p w14:paraId="7876422A" w14:textId="77777777" w:rsidR="002121D9" w:rsidRPr="0088193B" w:rsidRDefault="002121D9" w:rsidP="002121D9">
            <w:pPr>
              <w:pStyle w:val="TAC"/>
            </w:pPr>
            <w:r w:rsidRPr="0088193B">
              <w:t>21384</w:t>
            </w:r>
          </w:p>
        </w:tc>
        <w:tc>
          <w:tcPr>
            <w:tcW w:w="720" w:type="dxa"/>
            <w:tcBorders>
              <w:bottom w:val="thinThickThinSmallGap" w:sz="24" w:space="0" w:color="auto"/>
            </w:tcBorders>
          </w:tcPr>
          <w:p w14:paraId="6BD53E57" w14:textId="77777777" w:rsidR="002121D9" w:rsidRPr="0088193B" w:rsidRDefault="002121D9" w:rsidP="002121D9">
            <w:pPr>
              <w:pStyle w:val="TAC"/>
            </w:pPr>
            <w:r w:rsidRPr="0088193B">
              <w:t>22152</w:t>
            </w:r>
          </w:p>
        </w:tc>
      </w:tr>
      <w:tr w:rsidR="002121D9" w:rsidRPr="0088193B" w14:paraId="6ABDDBBD" w14:textId="77777777" w:rsidTr="00F41E60">
        <w:tc>
          <w:tcPr>
            <w:tcW w:w="720" w:type="dxa"/>
            <w:vMerge w:val="restart"/>
            <w:tcBorders>
              <w:top w:val="thinThickThinSmallGap" w:sz="24" w:space="0" w:color="auto"/>
              <w:right w:val="double" w:sz="4" w:space="0" w:color="auto"/>
            </w:tcBorders>
            <w:vAlign w:val="center"/>
          </w:tcPr>
          <w:p w14:paraId="2978E8FC" w14:textId="77777777" w:rsidR="002121D9" w:rsidRPr="0088193B" w:rsidRDefault="002121D9" w:rsidP="002121D9">
            <w:pPr>
              <w:pStyle w:val="TAH"/>
            </w:pPr>
            <w:r w:rsidRPr="0088193B">
              <w:rPr>
                <w:position w:val="-10"/>
              </w:rPr>
              <w:object w:dxaOrig="400" w:dyaOrig="340" w14:anchorId="2605447A">
                <v:shape id="_x0000_i2140" type="#_x0000_t75" style="width:20.25pt;height:16.5pt" o:ole="">
                  <v:imagedata r:id="rId598" o:title=""/>
                </v:shape>
                <o:OLEObject Type="Embed" ProgID="Equation.3" ShapeID="_x0000_i2140" DrawAspect="Content" ObjectID="_1799746630" r:id="rId1272"/>
              </w:object>
            </w:r>
          </w:p>
        </w:tc>
        <w:tc>
          <w:tcPr>
            <w:tcW w:w="7200" w:type="dxa"/>
            <w:gridSpan w:val="10"/>
            <w:tcBorders>
              <w:top w:val="thinThickThinSmallGap" w:sz="24" w:space="0" w:color="auto"/>
              <w:left w:val="double" w:sz="4" w:space="0" w:color="auto"/>
            </w:tcBorders>
          </w:tcPr>
          <w:p w14:paraId="1E8EE397" w14:textId="77777777" w:rsidR="002121D9" w:rsidRPr="0088193B" w:rsidRDefault="002121D9" w:rsidP="002121D9">
            <w:pPr>
              <w:pStyle w:val="TAH"/>
            </w:pPr>
            <w:r w:rsidRPr="0088193B">
              <w:rPr>
                <w:position w:val="-10"/>
              </w:rPr>
              <w:object w:dxaOrig="480" w:dyaOrig="340" w14:anchorId="3320C5E7">
                <v:shape id="_x0000_i2141" type="#_x0000_t75" style="width:24.75pt;height:16.5pt" o:ole="">
                  <v:imagedata r:id="rId182" o:title=""/>
                </v:shape>
                <o:OLEObject Type="Embed" ProgID="Equation.3" ShapeID="_x0000_i2141" DrawAspect="Content" ObjectID="_1799746631" r:id="rId1273"/>
              </w:object>
            </w:r>
          </w:p>
        </w:tc>
      </w:tr>
      <w:tr w:rsidR="00F41E60" w:rsidRPr="0088193B" w14:paraId="7CB2F0A7" w14:textId="77777777" w:rsidTr="00F41E60">
        <w:tc>
          <w:tcPr>
            <w:tcW w:w="720" w:type="dxa"/>
            <w:vMerge/>
            <w:tcBorders>
              <w:bottom w:val="double" w:sz="4" w:space="0" w:color="auto"/>
              <w:right w:val="double" w:sz="4" w:space="0" w:color="auto"/>
            </w:tcBorders>
          </w:tcPr>
          <w:p w14:paraId="10A3D13B" w14:textId="77777777" w:rsidR="002121D9" w:rsidRPr="0088193B" w:rsidRDefault="002121D9" w:rsidP="002121D9">
            <w:pPr>
              <w:pStyle w:val="TAH"/>
            </w:pPr>
          </w:p>
        </w:tc>
        <w:tc>
          <w:tcPr>
            <w:tcW w:w="720" w:type="dxa"/>
            <w:tcBorders>
              <w:left w:val="double" w:sz="4" w:space="0" w:color="auto"/>
              <w:bottom w:val="double" w:sz="4" w:space="0" w:color="auto"/>
            </w:tcBorders>
          </w:tcPr>
          <w:p w14:paraId="779E89AA" w14:textId="77777777" w:rsidR="002121D9" w:rsidRPr="0088193B" w:rsidRDefault="002121D9" w:rsidP="002121D9">
            <w:pPr>
              <w:pStyle w:val="TAH"/>
            </w:pPr>
            <w:r w:rsidRPr="0088193B">
              <w:t>31</w:t>
            </w:r>
          </w:p>
        </w:tc>
        <w:tc>
          <w:tcPr>
            <w:tcW w:w="720" w:type="dxa"/>
            <w:tcBorders>
              <w:bottom w:val="double" w:sz="4" w:space="0" w:color="auto"/>
            </w:tcBorders>
          </w:tcPr>
          <w:p w14:paraId="181438AB" w14:textId="77777777" w:rsidR="002121D9" w:rsidRPr="0088193B" w:rsidRDefault="002121D9" w:rsidP="002121D9">
            <w:pPr>
              <w:pStyle w:val="TAH"/>
            </w:pPr>
            <w:r w:rsidRPr="0088193B">
              <w:t>32</w:t>
            </w:r>
          </w:p>
        </w:tc>
        <w:tc>
          <w:tcPr>
            <w:tcW w:w="720" w:type="dxa"/>
            <w:tcBorders>
              <w:bottom w:val="double" w:sz="4" w:space="0" w:color="auto"/>
            </w:tcBorders>
          </w:tcPr>
          <w:p w14:paraId="5ACEBFFA" w14:textId="77777777" w:rsidR="002121D9" w:rsidRPr="0088193B" w:rsidRDefault="002121D9" w:rsidP="002121D9">
            <w:pPr>
              <w:pStyle w:val="TAH"/>
            </w:pPr>
            <w:r w:rsidRPr="0088193B">
              <w:t>33</w:t>
            </w:r>
          </w:p>
        </w:tc>
        <w:tc>
          <w:tcPr>
            <w:tcW w:w="720" w:type="dxa"/>
            <w:tcBorders>
              <w:bottom w:val="double" w:sz="4" w:space="0" w:color="auto"/>
            </w:tcBorders>
          </w:tcPr>
          <w:p w14:paraId="48A7BB14" w14:textId="77777777" w:rsidR="002121D9" w:rsidRPr="0088193B" w:rsidRDefault="002121D9" w:rsidP="002121D9">
            <w:pPr>
              <w:pStyle w:val="TAH"/>
            </w:pPr>
            <w:r w:rsidRPr="0088193B">
              <w:t>34</w:t>
            </w:r>
          </w:p>
        </w:tc>
        <w:tc>
          <w:tcPr>
            <w:tcW w:w="720" w:type="dxa"/>
            <w:tcBorders>
              <w:bottom w:val="double" w:sz="4" w:space="0" w:color="auto"/>
            </w:tcBorders>
          </w:tcPr>
          <w:p w14:paraId="65C0BF43" w14:textId="77777777" w:rsidR="002121D9" w:rsidRPr="0088193B" w:rsidRDefault="002121D9" w:rsidP="002121D9">
            <w:pPr>
              <w:pStyle w:val="TAH"/>
            </w:pPr>
            <w:r w:rsidRPr="0088193B">
              <w:t>35</w:t>
            </w:r>
          </w:p>
        </w:tc>
        <w:tc>
          <w:tcPr>
            <w:tcW w:w="720" w:type="dxa"/>
            <w:tcBorders>
              <w:bottom w:val="double" w:sz="4" w:space="0" w:color="auto"/>
            </w:tcBorders>
          </w:tcPr>
          <w:p w14:paraId="2E7654BE" w14:textId="77777777" w:rsidR="002121D9" w:rsidRPr="0088193B" w:rsidRDefault="002121D9" w:rsidP="002121D9">
            <w:pPr>
              <w:pStyle w:val="TAH"/>
            </w:pPr>
            <w:r w:rsidRPr="0088193B">
              <w:t>36</w:t>
            </w:r>
          </w:p>
        </w:tc>
        <w:tc>
          <w:tcPr>
            <w:tcW w:w="720" w:type="dxa"/>
            <w:tcBorders>
              <w:bottom w:val="double" w:sz="4" w:space="0" w:color="auto"/>
            </w:tcBorders>
          </w:tcPr>
          <w:p w14:paraId="0C9DC9FA" w14:textId="77777777" w:rsidR="002121D9" w:rsidRPr="0088193B" w:rsidRDefault="002121D9" w:rsidP="002121D9">
            <w:pPr>
              <w:pStyle w:val="TAH"/>
            </w:pPr>
            <w:r w:rsidRPr="0088193B">
              <w:t>37</w:t>
            </w:r>
          </w:p>
        </w:tc>
        <w:tc>
          <w:tcPr>
            <w:tcW w:w="720" w:type="dxa"/>
            <w:tcBorders>
              <w:bottom w:val="double" w:sz="4" w:space="0" w:color="auto"/>
            </w:tcBorders>
          </w:tcPr>
          <w:p w14:paraId="1C5A4434" w14:textId="77777777" w:rsidR="002121D9" w:rsidRPr="0088193B" w:rsidRDefault="002121D9" w:rsidP="002121D9">
            <w:pPr>
              <w:pStyle w:val="TAH"/>
            </w:pPr>
            <w:r w:rsidRPr="0088193B">
              <w:t>38</w:t>
            </w:r>
          </w:p>
        </w:tc>
        <w:tc>
          <w:tcPr>
            <w:tcW w:w="720" w:type="dxa"/>
            <w:tcBorders>
              <w:bottom w:val="double" w:sz="4" w:space="0" w:color="auto"/>
            </w:tcBorders>
          </w:tcPr>
          <w:p w14:paraId="4DF74433" w14:textId="77777777" w:rsidR="002121D9" w:rsidRPr="0088193B" w:rsidRDefault="002121D9" w:rsidP="002121D9">
            <w:pPr>
              <w:pStyle w:val="TAH"/>
            </w:pPr>
            <w:r w:rsidRPr="0088193B">
              <w:t>39</w:t>
            </w:r>
          </w:p>
        </w:tc>
        <w:tc>
          <w:tcPr>
            <w:tcW w:w="720" w:type="dxa"/>
            <w:tcBorders>
              <w:bottom w:val="double" w:sz="4" w:space="0" w:color="auto"/>
            </w:tcBorders>
          </w:tcPr>
          <w:p w14:paraId="2200330B" w14:textId="77777777" w:rsidR="002121D9" w:rsidRPr="0088193B" w:rsidRDefault="002121D9" w:rsidP="002121D9">
            <w:pPr>
              <w:pStyle w:val="TAH"/>
            </w:pPr>
            <w:r w:rsidRPr="0088193B">
              <w:t>40</w:t>
            </w:r>
          </w:p>
        </w:tc>
      </w:tr>
      <w:tr w:rsidR="00F41E60" w:rsidRPr="0088193B" w14:paraId="19D67BEB" w14:textId="77777777" w:rsidTr="00F41E60">
        <w:tc>
          <w:tcPr>
            <w:tcW w:w="720" w:type="dxa"/>
            <w:tcBorders>
              <w:top w:val="double" w:sz="4" w:space="0" w:color="auto"/>
              <w:right w:val="double" w:sz="4" w:space="0" w:color="auto"/>
            </w:tcBorders>
          </w:tcPr>
          <w:p w14:paraId="77C737B1"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30B07969" w14:textId="77777777" w:rsidR="002121D9" w:rsidRPr="0088193B" w:rsidRDefault="002121D9" w:rsidP="002121D9">
            <w:pPr>
              <w:pStyle w:val="TAC"/>
            </w:pPr>
            <w:r w:rsidRPr="0088193B">
              <w:t>840</w:t>
            </w:r>
          </w:p>
        </w:tc>
        <w:tc>
          <w:tcPr>
            <w:tcW w:w="720" w:type="dxa"/>
            <w:tcBorders>
              <w:top w:val="double" w:sz="4" w:space="0" w:color="auto"/>
            </w:tcBorders>
          </w:tcPr>
          <w:p w14:paraId="7D2E9193" w14:textId="77777777" w:rsidR="002121D9" w:rsidRPr="0088193B" w:rsidRDefault="002121D9" w:rsidP="002121D9">
            <w:pPr>
              <w:pStyle w:val="TAC"/>
            </w:pPr>
            <w:r w:rsidRPr="0088193B">
              <w:t>872</w:t>
            </w:r>
          </w:p>
        </w:tc>
        <w:tc>
          <w:tcPr>
            <w:tcW w:w="720" w:type="dxa"/>
            <w:tcBorders>
              <w:top w:val="double" w:sz="4" w:space="0" w:color="auto"/>
            </w:tcBorders>
          </w:tcPr>
          <w:p w14:paraId="7E93ABD6" w14:textId="77777777" w:rsidR="002121D9" w:rsidRPr="0088193B" w:rsidRDefault="002121D9" w:rsidP="002121D9">
            <w:pPr>
              <w:pStyle w:val="TAC"/>
            </w:pPr>
            <w:r w:rsidRPr="0088193B">
              <w:t>904</w:t>
            </w:r>
          </w:p>
        </w:tc>
        <w:tc>
          <w:tcPr>
            <w:tcW w:w="720" w:type="dxa"/>
            <w:tcBorders>
              <w:top w:val="double" w:sz="4" w:space="0" w:color="auto"/>
            </w:tcBorders>
          </w:tcPr>
          <w:p w14:paraId="02341F44" w14:textId="77777777" w:rsidR="002121D9" w:rsidRPr="0088193B" w:rsidRDefault="002121D9" w:rsidP="002121D9">
            <w:pPr>
              <w:pStyle w:val="TAC"/>
            </w:pPr>
            <w:r w:rsidRPr="0088193B">
              <w:t>936</w:t>
            </w:r>
          </w:p>
        </w:tc>
        <w:tc>
          <w:tcPr>
            <w:tcW w:w="720" w:type="dxa"/>
            <w:tcBorders>
              <w:top w:val="double" w:sz="4" w:space="0" w:color="auto"/>
            </w:tcBorders>
          </w:tcPr>
          <w:p w14:paraId="24A0242F" w14:textId="77777777" w:rsidR="002121D9" w:rsidRPr="0088193B" w:rsidRDefault="002121D9" w:rsidP="002121D9">
            <w:pPr>
              <w:pStyle w:val="TAC"/>
            </w:pPr>
            <w:r w:rsidRPr="0088193B">
              <w:t>968</w:t>
            </w:r>
          </w:p>
        </w:tc>
        <w:tc>
          <w:tcPr>
            <w:tcW w:w="720" w:type="dxa"/>
            <w:tcBorders>
              <w:top w:val="double" w:sz="4" w:space="0" w:color="auto"/>
            </w:tcBorders>
          </w:tcPr>
          <w:p w14:paraId="2E98E68F" w14:textId="77777777" w:rsidR="002121D9" w:rsidRPr="0088193B" w:rsidRDefault="002121D9" w:rsidP="002121D9">
            <w:pPr>
              <w:pStyle w:val="TAC"/>
            </w:pPr>
            <w:r w:rsidRPr="0088193B">
              <w:t>1000</w:t>
            </w:r>
          </w:p>
        </w:tc>
        <w:tc>
          <w:tcPr>
            <w:tcW w:w="720" w:type="dxa"/>
            <w:tcBorders>
              <w:top w:val="double" w:sz="4" w:space="0" w:color="auto"/>
            </w:tcBorders>
          </w:tcPr>
          <w:p w14:paraId="3AD1D15E" w14:textId="77777777" w:rsidR="002121D9" w:rsidRPr="0088193B" w:rsidRDefault="002121D9" w:rsidP="002121D9">
            <w:pPr>
              <w:pStyle w:val="TAC"/>
            </w:pPr>
            <w:r w:rsidRPr="0088193B">
              <w:t>1032</w:t>
            </w:r>
          </w:p>
        </w:tc>
        <w:tc>
          <w:tcPr>
            <w:tcW w:w="720" w:type="dxa"/>
            <w:tcBorders>
              <w:top w:val="double" w:sz="4" w:space="0" w:color="auto"/>
            </w:tcBorders>
          </w:tcPr>
          <w:p w14:paraId="1E59DFB0" w14:textId="77777777" w:rsidR="002121D9" w:rsidRPr="0088193B" w:rsidRDefault="002121D9" w:rsidP="002121D9">
            <w:pPr>
              <w:pStyle w:val="TAC"/>
            </w:pPr>
            <w:r w:rsidRPr="0088193B">
              <w:t>1032</w:t>
            </w:r>
          </w:p>
        </w:tc>
        <w:tc>
          <w:tcPr>
            <w:tcW w:w="720" w:type="dxa"/>
            <w:tcBorders>
              <w:top w:val="double" w:sz="4" w:space="0" w:color="auto"/>
            </w:tcBorders>
          </w:tcPr>
          <w:p w14:paraId="78E722EC" w14:textId="77777777" w:rsidR="002121D9" w:rsidRPr="0088193B" w:rsidRDefault="002121D9" w:rsidP="002121D9">
            <w:pPr>
              <w:pStyle w:val="TAC"/>
            </w:pPr>
            <w:r w:rsidRPr="0088193B">
              <w:t>1064</w:t>
            </w:r>
          </w:p>
        </w:tc>
        <w:tc>
          <w:tcPr>
            <w:tcW w:w="720" w:type="dxa"/>
            <w:tcBorders>
              <w:top w:val="double" w:sz="4" w:space="0" w:color="auto"/>
            </w:tcBorders>
          </w:tcPr>
          <w:p w14:paraId="5633BC95" w14:textId="77777777" w:rsidR="002121D9" w:rsidRPr="0088193B" w:rsidRDefault="002121D9" w:rsidP="002121D9">
            <w:pPr>
              <w:pStyle w:val="TAC"/>
            </w:pPr>
            <w:r w:rsidRPr="0088193B">
              <w:t>1096</w:t>
            </w:r>
          </w:p>
        </w:tc>
      </w:tr>
      <w:tr w:rsidR="00F41E60" w:rsidRPr="0088193B" w14:paraId="715171A7" w14:textId="77777777" w:rsidTr="00F41E60">
        <w:tc>
          <w:tcPr>
            <w:tcW w:w="720" w:type="dxa"/>
            <w:tcBorders>
              <w:right w:val="double" w:sz="4" w:space="0" w:color="auto"/>
            </w:tcBorders>
          </w:tcPr>
          <w:p w14:paraId="545CAD67" w14:textId="77777777" w:rsidR="002121D9" w:rsidRPr="0088193B" w:rsidRDefault="002121D9" w:rsidP="002121D9">
            <w:pPr>
              <w:pStyle w:val="TAC"/>
            </w:pPr>
            <w:r w:rsidRPr="0088193B">
              <w:t>1</w:t>
            </w:r>
          </w:p>
        </w:tc>
        <w:tc>
          <w:tcPr>
            <w:tcW w:w="720" w:type="dxa"/>
            <w:tcBorders>
              <w:left w:val="double" w:sz="4" w:space="0" w:color="auto"/>
            </w:tcBorders>
          </w:tcPr>
          <w:p w14:paraId="027529C1" w14:textId="77777777" w:rsidR="002121D9" w:rsidRPr="0088193B" w:rsidRDefault="002121D9" w:rsidP="002121D9">
            <w:pPr>
              <w:pStyle w:val="TAC"/>
            </w:pPr>
            <w:r w:rsidRPr="0088193B">
              <w:t>1128</w:t>
            </w:r>
          </w:p>
        </w:tc>
        <w:tc>
          <w:tcPr>
            <w:tcW w:w="720" w:type="dxa"/>
          </w:tcPr>
          <w:p w14:paraId="63CF82B7" w14:textId="77777777" w:rsidR="002121D9" w:rsidRPr="0088193B" w:rsidRDefault="002121D9" w:rsidP="002121D9">
            <w:pPr>
              <w:pStyle w:val="TAC"/>
            </w:pPr>
            <w:r w:rsidRPr="0088193B">
              <w:t>1160</w:t>
            </w:r>
          </w:p>
        </w:tc>
        <w:tc>
          <w:tcPr>
            <w:tcW w:w="720" w:type="dxa"/>
          </w:tcPr>
          <w:p w14:paraId="2AD689C4" w14:textId="77777777" w:rsidR="002121D9" w:rsidRPr="0088193B" w:rsidRDefault="002121D9" w:rsidP="002121D9">
            <w:pPr>
              <w:pStyle w:val="TAC"/>
            </w:pPr>
            <w:r w:rsidRPr="0088193B">
              <w:t>1192</w:t>
            </w:r>
          </w:p>
        </w:tc>
        <w:tc>
          <w:tcPr>
            <w:tcW w:w="720" w:type="dxa"/>
          </w:tcPr>
          <w:p w14:paraId="036FE22C" w14:textId="77777777" w:rsidR="002121D9" w:rsidRPr="0088193B" w:rsidRDefault="002121D9" w:rsidP="002121D9">
            <w:pPr>
              <w:pStyle w:val="TAC"/>
            </w:pPr>
            <w:r w:rsidRPr="0088193B">
              <w:t>1224</w:t>
            </w:r>
          </w:p>
        </w:tc>
        <w:tc>
          <w:tcPr>
            <w:tcW w:w="720" w:type="dxa"/>
          </w:tcPr>
          <w:p w14:paraId="76446DC6" w14:textId="77777777" w:rsidR="002121D9" w:rsidRPr="0088193B" w:rsidRDefault="002121D9" w:rsidP="002121D9">
            <w:pPr>
              <w:pStyle w:val="TAC"/>
            </w:pPr>
            <w:r w:rsidRPr="0088193B">
              <w:t>1256</w:t>
            </w:r>
          </w:p>
        </w:tc>
        <w:tc>
          <w:tcPr>
            <w:tcW w:w="720" w:type="dxa"/>
          </w:tcPr>
          <w:p w14:paraId="3A34432F" w14:textId="77777777" w:rsidR="002121D9" w:rsidRPr="0088193B" w:rsidRDefault="002121D9" w:rsidP="002121D9">
            <w:pPr>
              <w:pStyle w:val="TAC"/>
            </w:pPr>
            <w:r w:rsidRPr="0088193B">
              <w:t>1288</w:t>
            </w:r>
          </w:p>
        </w:tc>
        <w:tc>
          <w:tcPr>
            <w:tcW w:w="720" w:type="dxa"/>
          </w:tcPr>
          <w:p w14:paraId="02023E77" w14:textId="77777777" w:rsidR="002121D9" w:rsidRPr="0088193B" w:rsidRDefault="002121D9" w:rsidP="002121D9">
            <w:pPr>
              <w:pStyle w:val="TAC"/>
            </w:pPr>
            <w:r w:rsidRPr="0088193B">
              <w:t>1352</w:t>
            </w:r>
          </w:p>
        </w:tc>
        <w:tc>
          <w:tcPr>
            <w:tcW w:w="720" w:type="dxa"/>
          </w:tcPr>
          <w:p w14:paraId="2B230D49" w14:textId="77777777" w:rsidR="002121D9" w:rsidRPr="0088193B" w:rsidRDefault="002121D9" w:rsidP="002121D9">
            <w:pPr>
              <w:pStyle w:val="TAC"/>
            </w:pPr>
            <w:r w:rsidRPr="0088193B">
              <w:t>1384</w:t>
            </w:r>
          </w:p>
        </w:tc>
        <w:tc>
          <w:tcPr>
            <w:tcW w:w="720" w:type="dxa"/>
          </w:tcPr>
          <w:p w14:paraId="7AC169E2" w14:textId="77777777" w:rsidR="002121D9" w:rsidRPr="0088193B" w:rsidRDefault="002121D9" w:rsidP="002121D9">
            <w:pPr>
              <w:pStyle w:val="TAC"/>
            </w:pPr>
            <w:r w:rsidRPr="0088193B">
              <w:t>1416</w:t>
            </w:r>
          </w:p>
        </w:tc>
        <w:tc>
          <w:tcPr>
            <w:tcW w:w="720" w:type="dxa"/>
          </w:tcPr>
          <w:p w14:paraId="6907F511" w14:textId="77777777" w:rsidR="002121D9" w:rsidRPr="0088193B" w:rsidRDefault="002121D9" w:rsidP="002121D9">
            <w:pPr>
              <w:pStyle w:val="TAC"/>
            </w:pPr>
            <w:r w:rsidRPr="0088193B">
              <w:t>1416</w:t>
            </w:r>
          </w:p>
        </w:tc>
      </w:tr>
      <w:tr w:rsidR="00F41E60" w:rsidRPr="0088193B" w14:paraId="1548A3C4" w14:textId="77777777" w:rsidTr="00F41E60">
        <w:tc>
          <w:tcPr>
            <w:tcW w:w="720" w:type="dxa"/>
            <w:tcBorders>
              <w:right w:val="double" w:sz="4" w:space="0" w:color="auto"/>
            </w:tcBorders>
          </w:tcPr>
          <w:p w14:paraId="5C8203C2" w14:textId="77777777" w:rsidR="002121D9" w:rsidRPr="0088193B" w:rsidRDefault="002121D9" w:rsidP="002121D9">
            <w:pPr>
              <w:pStyle w:val="TAC"/>
            </w:pPr>
            <w:r w:rsidRPr="0088193B">
              <w:t>2</w:t>
            </w:r>
          </w:p>
        </w:tc>
        <w:tc>
          <w:tcPr>
            <w:tcW w:w="720" w:type="dxa"/>
            <w:tcBorders>
              <w:left w:val="double" w:sz="4" w:space="0" w:color="auto"/>
            </w:tcBorders>
          </w:tcPr>
          <w:p w14:paraId="02D71F7E" w14:textId="77777777" w:rsidR="002121D9" w:rsidRPr="0088193B" w:rsidRDefault="002121D9" w:rsidP="002121D9">
            <w:pPr>
              <w:pStyle w:val="TAC"/>
            </w:pPr>
            <w:r w:rsidRPr="0088193B">
              <w:t>1384</w:t>
            </w:r>
          </w:p>
        </w:tc>
        <w:tc>
          <w:tcPr>
            <w:tcW w:w="720" w:type="dxa"/>
          </w:tcPr>
          <w:p w14:paraId="11DFDB79" w14:textId="77777777" w:rsidR="002121D9" w:rsidRPr="0088193B" w:rsidRDefault="002121D9" w:rsidP="002121D9">
            <w:pPr>
              <w:pStyle w:val="TAC"/>
            </w:pPr>
            <w:r w:rsidRPr="0088193B">
              <w:t>1416</w:t>
            </w:r>
          </w:p>
        </w:tc>
        <w:tc>
          <w:tcPr>
            <w:tcW w:w="720" w:type="dxa"/>
          </w:tcPr>
          <w:p w14:paraId="53F37B5D" w14:textId="77777777" w:rsidR="002121D9" w:rsidRPr="0088193B" w:rsidRDefault="002121D9" w:rsidP="002121D9">
            <w:pPr>
              <w:pStyle w:val="TAC"/>
            </w:pPr>
            <w:r w:rsidRPr="0088193B">
              <w:t>1480</w:t>
            </w:r>
          </w:p>
        </w:tc>
        <w:tc>
          <w:tcPr>
            <w:tcW w:w="720" w:type="dxa"/>
          </w:tcPr>
          <w:p w14:paraId="3ED0776D" w14:textId="77777777" w:rsidR="002121D9" w:rsidRPr="0088193B" w:rsidRDefault="002121D9" w:rsidP="002121D9">
            <w:pPr>
              <w:pStyle w:val="TAC"/>
            </w:pPr>
            <w:r w:rsidRPr="0088193B">
              <w:t>1544</w:t>
            </w:r>
          </w:p>
        </w:tc>
        <w:tc>
          <w:tcPr>
            <w:tcW w:w="720" w:type="dxa"/>
          </w:tcPr>
          <w:p w14:paraId="5E8265DD" w14:textId="77777777" w:rsidR="002121D9" w:rsidRPr="0088193B" w:rsidRDefault="002121D9" w:rsidP="002121D9">
            <w:pPr>
              <w:pStyle w:val="TAC"/>
            </w:pPr>
            <w:r w:rsidRPr="0088193B">
              <w:t>1544</w:t>
            </w:r>
          </w:p>
        </w:tc>
        <w:tc>
          <w:tcPr>
            <w:tcW w:w="720" w:type="dxa"/>
          </w:tcPr>
          <w:p w14:paraId="4B8AC43F" w14:textId="77777777" w:rsidR="002121D9" w:rsidRPr="0088193B" w:rsidRDefault="002121D9" w:rsidP="002121D9">
            <w:pPr>
              <w:pStyle w:val="TAC"/>
            </w:pPr>
            <w:r w:rsidRPr="0088193B">
              <w:t>1608</w:t>
            </w:r>
          </w:p>
        </w:tc>
        <w:tc>
          <w:tcPr>
            <w:tcW w:w="720" w:type="dxa"/>
          </w:tcPr>
          <w:p w14:paraId="2597937C" w14:textId="77777777" w:rsidR="002121D9" w:rsidRPr="0088193B" w:rsidRDefault="002121D9" w:rsidP="002121D9">
            <w:pPr>
              <w:pStyle w:val="TAC"/>
            </w:pPr>
            <w:r w:rsidRPr="0088193B">
              <w:t>1672</w:t>
            </w:r>
          </w:p>
        </w:tc>
        <w:tc>
          <w:tcPr>
            <w:tcW w:w="720" w:type="dxa"/>
          </w:tcPr>
          <w:p w14:paraId="4301B36B" w14:textId="77777777" w:rsidR="002121D9" w:rsidRPr="0088193B" w:rsidRDefault="002121D9" w:rsidP="002121D9">
            <w:pPr>
              <w:pStyle w:val="TAC"/>
            </w:pPr>
            <w:r w:rsidRPr="0088193B">
              <w:t>1672</w:t>
            </w:r>
          </w:p>
        </w:tc>
        <w:tc>
          <w:tcPr>
            <w:tcW w:w="720" w:type="dxa"/>
          </w:tcPr>
          <w:p w14:paraId="334CF2A1" w14:textId="77777777" w:rsidR="002121D9" w:rsidRPr="0088193B" w:rsidRDefault="002121D9" w:rsidP="002121D9">
            <w:pPr>
              <w:pStyle w:val="TAC"/>
            </w:pPr>
            <w:r w:rsidRPr="0088193B">
              <w:t>1736</w:t>
            </w:r>
          </w:p>
        </w:tc>
        <w:tc>
          <w:tcPr>
            <w:tcW w:w="720" w:type="dxa"/>
          </w:tcPr>
          <w:p w14:paraId="2A04CD67" w14:textId="77777777" w:rsidR="002121D9" w:rsidRPr="0088193B" w:rsidRDefault="002121D9" w:rsidP="002121D9">
            <w:pPr>
              <w:pStyle w:val="TAC"/>
            </w:pPr>
            <w:r w:rsidRPr="0088193B">
              <w:t>1800</w:t>
            </w:r>
          </w:p>
        </w:tc>
      </w:tr>
      <w:tr w:rsidR="00F41E60" w:rsidRPr="0088193B" w14:paraId="0DF1EE6C" w14:textId="77777777" w:rsidTr="00F41E60">
        <w:tc>
          <w:tcPr>
            <w:tcW w:w="720" w:type="dxa"/>
            <w:tcBorders>
              <w:right w:val="double" w:sz="4" w:space="0" w:color="auto"/>
            </w:tcBorders>
          </w:tcPr>
          <w:p w14:paraId="1EBF4449" w14:textId="77777777" w:rsidR="002121D9" w:rsidRPr="0088193B" w:rsidRDefault="002121D9" w:rsidP="002121D9">
            <w:pPr>
              <w:pStyle w:val="TAC"/>
            </w:pPr>
            <w:r w:rsidRPr="0088193B">
              <w:t>3</w:t>
            </w:r>
          </w:p>
        </w:tc>
        <w:tc>
          <w:tcPr>
            <w:tcW w:w="720" w:type="dxa"/>
            <w:tcBorders>
              <w:left w:val="double" w:sz="4" w:space="0" w:color="auto"/>
            </w:tcBorders>
          </w:tcPr>
          <w:p w14:paraId="2AAB7332" w14:textId="77777777" w:rsidR="002121D9" w:rsidRPr="0088193B" w:rsidRDefault="002121D9" w:rsidP="002121D9">
            <w:pPr>
              <w:pStyle w:val="TAC"/>
            </w:pPr>
            <w:r w:rsidRPr="0088193B">
              <w:t>1800</w:t>
            </w:r>
          </w:p>
        </w:tc>
        <w:tc>
          <w:tcPr>
            <w:tcW w:w="720" w:type="dxa"/>
          </w:tcPr>
          <w:p w14:paraId="0E6F145E" w14:textId="77777777" w:rsidR="002121D9" w:rsidRPr="0088193B" w:rsidRDefault="002121D9" w:rsidP="002121D9">
            <w:pPr>
              <w:pStyle w:val="TAC"/>
            </w:pPr>
            <w:r w:rsidRPr="0088193B">
              <w:t>1864</w:t>
            </w:r>
          </w:p>
        </w:tc>
        <w:tc>
          <w:tcPr>
            <w:tcW w:w="720" w:type="dxa"/>
          </w:tcPr>
          <w:p w14:paraId="566D0D66" w14:textId="77777777" w:rsidR="002121D9" w:rsidRPr="0088193B" w:rsidRDefault="002121D9" w:rsidP="002121D9">
            <w:pPr>
              <w:pStyle w:val="TAC"/>
            </w:pPr>
            <w:r w:rsidRPr="0088193B">
              <w:t>1928</w:t>
            </w:r>
          </w:p>
        </w:tc>
        <w:tc>
          <w:tcPr>
            <w:tcW w:w="720" w:type="dxa"/>
          </w:tcPr>
          <w:p w14:paraId="30A7E530" w14:textId="77777777" w:rsidR="002121D9" w:rsidRPr="0088193B" w:rsidRDefault="002121D9" w:rsidP="002121D9">
            <w:pPr>
              <w:pStyle w:val="TAC"/>
            </w:pPr>
            <w:r w:rsidRPr="0088193B">
              <w:t>1992</w:t>
            </w:r>
          </w:p>
        </w:tc>
        <w:tc>
          <w:tcPr>
            <w:tcW w:w="720" w:type="dxa"/>
          </w:tcPr>
          <w:p w14:paraId="341021D4" w14:textId="77777777" w:rsidR="002121D9" w:rsidRPr="0088193B" w:rsidRDefault="002121D9" w:rsidP="002121D9">
            <w:pPr>
              <w:pStyle w:val="TAC"/>
            </w:pPr>
            <w:r w:rsidRPr="0088193B">
              <w:t>2024</w:t>
            </w:r>
          </w:p>
        </w:tc>
        <w:tc>
          <w:tcPr>
            <w:tcW w:w="720" w:type="dxa"/>
          </w:tcPr>
          <w:p w14:paraId="69EE8F1D" w14:textId="77777777" w:rsidR="002121D9" w:rsidRPr="0088193B" w:rsidRDefault="002121D9" w:rsidP="002121D9">
            <w:pPr>
              <w:pStyle w:val="TAC"/>
            </w:pPr>
            <w:r w:rsidRPr="0088193B">
              <w:t>2088</w:t>
            </w:r>
          </w:p>
        </w:tc>
        <w:tc>
          <w:tcPr>
            <w:tcW w:w="720" w:type="dxa"/>
          </w:tcPr>
          <w:p w14:paraId="7FF54836" w14:textId="77777777" w:rsidR="002121D9" w:rsidRPr="0088193B" w:rsidRDefault="002121D9" w:rsidP="002121D9">
            <w:pPr>
              <w:pStyle w:val="TAC"/>
            </w:pPr>
            <w:r w:rsidRPr="0088193B">
              <w:t>2152</w:t>
            </w:r>
          </w:p>
        </w:tc>
        <w:tc>
          <w:tcPr>
            <w:tcW w:w="720" w:type="dxa"/>
          </w:tcPr>
          <w:p w14:paraId="7FE04968" w14:textId="77777777" w:rsidR="002121D9" w:rsidRPr="0088193B" w:rsidRDefault="002121D9" w:rsidP="002121D9">
            <w:pPr>
              <w:pStyle w:val="TAC"/>
            </w:pPr>
            <w:r w:rsidRPr="0088193B">
              <w:t>2216</w:t>
            </w:r>
          </w:p>
        </w:tc>
        <w:tc>
          <w:tcPr>
            <w:tcW w:w="720" w:type="dxa"/>
          </w:tcPr>
          <w:p w14:paraId="5A6D1C7B" w14:textId="77777777" w:rsidR="002121D9" w:rsidRPr="0088193B" w:rsidRDefault="002121D9" w:rsidP="002121D9">
            <w:pPr>
              <w:pStyle w:val="TAC"/>
            </w:pPr>
            <w:r w:rsidRPr="0088193B">
              <w:t>2280</w:t>
            </w:r>
          </w:p>
        </w:tc>
        <w:tc>
          <w:tcPr>
            <w:tcW w:w="720" w:type="dxa"/>
          </w:tcPr>
          <w:p w14:paraId="26EA84B5" w14:textId="77777777" w:rsidR="002121D9" w:rsidRPr="0088193B" w:rsidRDefault="002121D9" w:rsidP="002121D9">
            <w:pPr>
              <w:pStyle w:val="TAC"/>
            </w:pPr>
            <w:r w:rsidRPr="0088193B">
              <w:t>2344</w:t>
            </w:r>
          </w:p>
        </w:tc>
      </w:tr>
      <w:tr w:rsidR="00F41E60" w:rsidRPr="0088193B" w14:paraId="63B10DFE" w14:textId="77777777" w:rsidTr="00F41E60">
        <w:tc>
          <w:tcPr>
            <w:tcW w:w="720" w:type="dxa"/>
            <w:tcBorders>
              <w:right w:val="double" w:sz="4" w:space="0" w:color="auto"/>
            </w:tcBorders>
          </w:tcPr>
          <w:p w14:paraId="15545079" w14:textId="77777777" w:rsidR="002121D9" w:rsidRPr="0088193B" w:rsidRDefault="002121D9" w:rsidP="002121D9">
            <w:pPr>
              <w:pStyle w:val="TAC"/>
            </w:pPr>
            <w:r w:rsidRPr="0088193B">
              <w:t>4</w:t>
            </w:r>
          </w:p>
        </w:tc>
        <w:tc>
          <w:tcPr>
            <w:tcW w:w="720" w:type="dxa"/>
            <w:tcBorders>
              <w:left w:val="double" w:sz="4" w:space="0" w:color="auto"/>
            </w:tcBorders>
          </w:tcPr>
          <w:p w14:paraId="5E9FDE03" w14:textId="77777777" w:rsidR="002121D9" w:rsidRPr="0088193B" w:rsidRDefault="002121D9" w:rsidP="002121D9">
            <w:pPr>
              <w:pStyle w:val="TAC"/>
            </w:pPr>
            <w:r w:rsidRPr="0088193B">
              <w:t>2216</w:t>
            </w:r>
          </w:p>
        </w:tc>
        <w:tc>
          <w:tcPr>
            <w:tcW w:w="720" w:type="dxa"/>
          </w:tcPr>
          <w:p w14:paraId="361511CD" w14:textId="77777777" w:rsidR="002121D9" w:rsidRPr="0088193B" w:rsidRDefault="002121D9" w:rsidP="002121D9">
            <w:pPr>
              <w:pStyle w:val="TAC"/>
            </w:pPr>
            <w:r w:rsidRPr="0088193B">
              <w:t>2280</w:t>
            </w:r>
          </w:p>
        </w:tc>
        <w:tc>
          <w:tcPr>
            <w:tcW w:w="720" w:type="dxa"/>
          </w:tcPr>
          <w:p w14:paraId="6158B0D9" w14:textId="77777777" w:rsidR="002121D9" w:rsidRPr="0088193B" w:rsidRDefault="002121D9" w:rsidP="002121D9">
            <w:pPr>
              <w:pStyle w:val="TAC"/>
            </w:pPr>
            <w:r w:rsidRPr="0088193B">
              <w:t>2344</w:t>
            </w:r>
          </w:p>
        </w:tc>
        <w:tc>
          <w:tcPr>
            <w:tcW w:w="720" w:type="dxa"/>
          </w:tcPr>
          <w:p w14:paraId="22856AB2" w14:textId="77777777" w:rsidR="002121D9" w:rsidRPr="0088193B" w:rsidRDefault="002121D9" w:rsidP="002121D9">
            <w:pPr>
              <w:pStyle w:val="TAC"/>
            </w:pPr>
            <w:r w:rsidRPr="0088193B">
              <w:t>2408</w:t>
            </w:r>
          </w:p>
        </w:tc>
        <w:tc>
          <w:tcPr>
            <w:tcW w:w="720" w:type="dxa"/>
          </w:tcPr>
          <w:p w14:paraId="735AFDC9" w14:textId="77777777" w:rsidR="002121D9" w:rsidRPr="0088193B" w:rsidRDefault="002121D9" w:rsidP="002121D9">
            <w:pPr>
              <w:pStyle w:val="TAC"/>
            </w:pPr>
            <w:r w:rsidRPr="0088193B">
              <w:t>2472</w:t>
            </w:r>
          </w:p>
        </w:tc>
        <w:tc>
          <w:tcPr>
            <w:tcW w:w="720" w:type="dxa"/>
          </w:tcPr>
          <w:p w14:paraId="04C70108" w14:textId="77777777" w:rsidR="002121D9" w:rsidRPr="0088193B" w:rsidRDefault="002121D9" w:rsidP="002121D9">
            <w:pPr>
              <w:pStyle w:val="TAC"/>
            </w:pPr>
            <w:r w:rsidRPr="0088193B">
              <w:t>2600</w:t>
            </w:r>
          </w:p>
        </w:tc>
        <w:tc>
          <w:tcPr>
            <w:tcW w:w="720" w:type="dxa"/>
          </w:tcPr>
          <w:p w14:paraId="617F50DE" w14:textId="77777777" w:rsidR="002121D9" w:rsidRPr="0088193B" w:rsidRDefault="002121D9" w:rsidP="002121D9">
            <w:pPr>
              <w:pStyle w:val="TAC"/>
            </w:pPr>
            <w:r w:rsidRPr="0088193B">
              <w:t>2664</w:t>
            </w:r>
          </w:p>
        </w:tc>
        <w:tc>
          <w:tcPr>
            <w:tcW w:w="720" w:type="dxa"/>
          </w:tcPr>
          <w:p w14:paraId="6C4E40FE" w14:textId="77777777" w:rsidR="002121D9" w:rsidRPr="0088193B" w:rsidRDefault="002121D9" w:rsidP="002121D9">
            <w:pPr>
              <w:pStyle w:val="TAC"/>
            </w:pPr>
            <w:r w:rsidRPr="0088193B">
              <w:t>2728</w:t>
            </w:r>
          </w:p>
        </w:tc>
        <w:tc>
          <w:tcPr>
            <w:tcW w:w="720" w:type="dxa"/>
          </w:tcPr>
          <w:p w14:paraId="11204324" w14:textId="77777777" w:rsidR="002121D9" w:rsidRPr="0088193B" w:rsidRDefault="002121D9" w:rsidP="002121D9">
            <w:pPr>
              <w:pStyle w:val="TAC"/>
            </w:pPr>
            <w:r w:rsidRPr="0088193B">
              <w:t>2792</w:t>
            </w:r>
          </w:p>
        </w:tc>
        <w:tc>
          <w:tcPr>
            <w:tcW w:w="720" w:type="dxa"/>
          </w:tcPr>
          <w:p w14:paraId="1DBC8117" w14:textId="77777777" w:rsidR="002121D9" w:rsidRPr="0088193B" w:rsidRDefault="002121D9" w:rsidP="002121D9">
            <w:pPr>
              <w:pStyle w:val="TAC"/>
            </w:pPr>
            <w:r w:rsidRPr="0088193B">
              <w:t>2856</w:t>
            </w:r>
          </w:p>
        </w:tc>
      </w:tr>
      <w:tr w:rsidR="00F41E60" w:rsidRPr="0088193B" w14:paraId="39C1B36B" w14:textId="77777777" w:rsidTr="00F41E60">
        <w:tc>
          <w:tcPr>
            <w:tcW w:w="720" w:type="dxa"/>
            <w:tcBorders>
              <w:right w:val="double" w:sz="4" w:space="0" w:color="auto"/>
            </w:tcBorders>
          </w:tcPr>
          <w:p w14:paraId="1A72C3C9" w14:textId="77777777" w:rsidR="002121D9" w:rsidRPr="0088193B" w:rsidRDefault="002121D9" w:rsidP="002121D9">
            <w:pPr>
              <w:pStyle w:val="TAC"/>
            </w:pPr>
            <w:r w:rsidRPr="0088193B">
              <w:t>5</w:t>
            </w:r>
          </w:p>
        </w:tc>
        <w:tc>
          <w:tcPr>
            <w:tcW w:w="720" w:type="dxa"/>
            <w:tcBorders>
              <w:left w:val="double" w:sz="4" w:space="0" w:color="auto"/>
            </w:tcBorders>
          </w:tcPr>
          <w:p w14:paraId="3FCDA8D2" w14:textId="77777777" w:rsidR="002121D9" w:rsidRPr="0088193B" w:rsidRDefault="002121D9" w:rsidP="002121D9">
            <w:pPr>
              <w:pStyle w:val="TAC"/>
            </w:pPr>
            <w:r w:rsidRPr="0088193B">
              <w:t>2728</w:t>
            </w:r>
          </w:p>
        </w:tc>
        <w:tc>
          <w:tcPr>
            <w:tcW w:w="720" w:type="dxa"/>
          </w:tcPr>
          <w:p w14:paraId="4FD25FF9" w14:textId="77777777" w:rsidR="002121D9" w:rsidRPr="0088193B" w:rsidRDefault="002121D9" w:rsidP="002121D9">
            <w:pPr>
              <w:pStyle w:val="TAC"/>
            </w:pPr>
            <w:r w:rsidRPr="0088193B">
              <w:t>2792</w:t>
            </w:r>
          </w:p>
        </w:tc>
        <w:tc>
          <w:tcPr>
            <w:tcW w:w="720" w:type="dxa"/>
          </w:tcPr>
          <w:p w14:paraId="54B8AB92" w14:textId="77777777" w:rsidR="002121D9" w:rsidRPr="0088193B" w:rsidRDefault="002121D9" w:rsidP="002121D9">
            <w:pPr>
              <w:pStyle w:val="TAC"/>
            </w:pPr>
            <w:r w:rsidRPr="0088193B">
              <w:t>2856</w:t>
            </w:r>
          </w:p>
        </w:tc>
        <w:tc>
          <w:tcPr>
            <w:tcW w:w="720" w:type="dxa"/>
          </w:tcPr>
          <w:p w14:paraId="4B9AF141" w14:textId="77777777" w:rsidR="002121D9" w:rsidRPr="0088193B" w:rsidRDefault="002121D9" w:rsidP="002121D9">
            <w:pPr>
              <w:pStyle w:val="TAC"/>
            </w:pPr>
            <w:r w:rsidRPr="0088193B">
              <w:t>2984</w:t>
            </w:r>
          </w:p>
        </w:tc>
        <w:tc>
          <w:tcPr>
            <w:tcW w:w="720" w:type="dxa"/>
          </w:tcPr>
          <w:p w14:paraId="12263610" w14:textId="77777777" w:rsidR="002121D9" w:rsidRPr="0088193B" w:rsidRDefault="002121D9" w:rsidP="002121D9">
            <w:pPr>
              <w:pStyle w:val="TAC"/>
            </w:pPr>
            <w:r w:rsidRPr="0088193B">
              <w:t>3112</w:t>
            </w:r>
          </w:p>
        </w:tc>
        <w:tc>
          <w:tcPr>
            <w:tcW w:w="720" w:type="dxa"/>
          </w:tcPr>
          <w:p w14:paraId="5EF4C96B" w14:textId="77777777" w:rsidR="002121D9" w:rsidRPr="0088193B" w:rsidRDefault="002121D9" w:rsidP="002121D9">
            <w:pPr>
              <w:pStyle w:val="TAC"/>
            </w:pPr>
            <w:r w:rsidRPr="0088193B">
              <w:t>3112</w:t>
            </w:r>
          </w:p>
        </w:tc>
        <w:tc>
          <w:tcPr>
            <w:tcW w:w="720" w:type="dxa"/>
          </w:tcPr>
          <w:p w14:paraId="6FE00441" w14:textId="77777777" w:rsidR="002121D9" w:rsidRPr="0088193B" w:rsidRDefault="002121D9" w:rsidP="002121D9">
            <w:pPr>
              <w:pStyle w:val="TAC"/>
            </w:pPr>
            <w:r w:rsidRPr="0088193B">
              <w:t>3240</w:t>
            </w:r>
          </w:p>
        </w:tc>
        <w:tc>
          <w:tcPr>
            <w:tcW w:w="720" w:type="dxa"/>
          </w:tcPr>
          <w:p w14:paraId="00103185" w14:textId="77777777" w:rsidR="002121D9" w:rsidRPr="0088193B" w:rsidRDefault="002121D9" w:rsidP="002121D9">
            <w:pPr>
              <w:pStyle w:val="TAC"/>
            </w:pPr>
            <w:r w:rsidRPr="0088193B">
              <w:t>3368</w:t>
            </w:r>
          </w:p>
        </w:tc>
        <w:tc>
          <w:tcPr>
            <w:tcW w:w="720" w:type="dxa"/>
          </w:tcPr>
          <w:p w14:paraId="08487132" w14:textId="77777777" w:rsidR="002121D9" w:rsidRPr="0088193B" w:rsidRDefault="002121D9" w:rsidP="002121D9">
            <w:pPr>
              <w:pStyle w:val="TAC"/>
            </w:pPr>
            <w:r w:rsidRPr="0088193B">
              <w:t>3496</w:t>
            </w:r>
          </w:p>
        </w:tc>
        <w:tc>
          <w:tcPr>
            <w:tcW w:w="720" w:type="dxa"/>
          </w:tcPr>
          <w:p w14:paraId="5E2B2F48" w14:textId="77777777" w:rsidR="002121D9" w:rsidRPr="0088193B" w:rsidRDefault="002121D9" w:rsidP="002121D9">
            <w:pPr>
              <w:pStyle w:val="TAC"/>
            </w:pPr>
            <w:r w:rsidRPr="0088193B">
              <w:t>3496</w:t>
            </w:r>
          </w:p>
        </w:tc>
      </w:tr>
      <w:tr w:rsidR="00F41E60" w:rsidRPr="0088193B" w14:paraId="5F71C455" w14:textId="77777777" w:rsidTr="00F41E60">
        <w:tc>
          <w:tcPr>
            <w:tcW w:w="720" w:type="dxa"/>
            <w:tcBorders>
              <w:right w:val="double" w:sz="4" w:space="0" w:color="auto"/>
            </w:tcBorders>
          </w:tcPr>
          <w:p w14:paraId="570CE477" w14:textId="77777777" w:rsidR="002121D9" w:rsidRPr="0088193B" w:rsidRDefault="002121D9" w:rsidP="002121D9">
            <w:pPr>
              <w:pStyle w:val="TAC"/>
            </w:pPr>
            <w:r w:rsidRPr="0088193B">
              <w:t>6</w:t>
            </w:r>
          </w:p>
        </w:tc>
        <w:tc>
          <w:tcPr>
            <w:tcW w:w="720" w:type="dxa"/>
            <w:tcBorders>
              <w:left w:val="double" w:sz="4" w:space="0" w:color="auto"/>
            </w:tcBorders>
          </w:tcPr>
          <w:p w14:paraId="24A585D8" w14:textId="77777777" w:rsidR="002121D9" w:rsidRPr="0088193B" w:rsidRDefault="002121D9" w:rsidP="002121D9">
            <w:pPr>
              <w:pStyle w:val="TAC"/>
            </w:pPr>
            <w:r w:rsidRPr="0088193B">
              <w:t>3240</w:t>
            </w:r>
          </w:p>
        </w:tc>
        <w:tc>
          <w:tcPr>
            <w:tcW w:w="720" w:type="dxa"/>
          </w:tcPr>
          <w:p w14:paraId="7D0C766C" w14:textId="77777777" w:rsidR="002121D9" w:rsidRPr="0088193B" w:rsidRDefault="002121D9" w:rsidP="002121D9">
            <w:pPr>
              <w:pStyle w:val="TAC"/>
            </w:pPr>
            <w:r w:rsidRPr="0088193B">
              <w:t>3368</w:t>
            </w:r>
          </w:p>
        </w:tc>
        <w:tc>
          <w:tcPr>
            <w:tcW w:w="720" w:type="dxa"/>
          </w:tcPr>
          <w:p w14:paraId="62280DF6" w14:textId="77777777" w:rsidR="002121D9" w:rsidRPr="0088193B" w:rsidRDefault="002121D9" w:rsidP="002121D9">
            <w:pPr>
              <w:pStyle w:val="TAC"/>
            </w:pPr>
            <w:r w:rsidRPr="0088193B">
              <w:t>3496</w:t>
            </w:r>
          </w:p>
        </w:tc>
        <w:tc>
          <w:tcPr>
            <w:tcW w:w="720" w:type="dxa"/>
          </w:tcPr>
          <w:p w14:paraId="35AC729B" w14:textId="77777777" w:rsidR="002121D9" w:rsidRPr="0088193B" w:rsidRDefault="002121D9" w:rsidP="002121D9">
            <w:pPr>
              <w:pStyle w:val="TAC"/>
            </w:pPr>
            <w:r w:rsidRPr="0088193B">
              <w:t>3496</w:t>
            </w:r>
          </w:p>
        </w:tc>
        <w:tc>
          <w:tcPr>
            <w:tcW w:w="720" w:type="dxa"/>
          </w:tcPr>
          <w:p w14:paraId="33B56ECA" w14:textId="77777777" w:rsidR="002121D9" w:rsidRPr="0088193B" w:rsidRDefault="002121D9" w:rsidP="002121D9">
            <w:pPr>
              <w:pStyle w:val="TAC"/>
            </w:pPr>
            <w:r w:rsidRPr="0088193B">
              <w:t>3624</w:t>
            </w:r>
          </w:p>
        </w:tc>
        <w:tc>
          <w:tcPr>
            <w:tcW w:w="720" w:type="dxa"/>
          </w:tcPr>
          <w:p w14:paraId="526803FD" w14:textId="77777777" w:rsidR="002121D9" w:rsidRPr="0088193B" w:rsidRDefault="002121D9" w:rsidP="002121D9">
            <w:pPr>
              <w:pStyle w:val="TAC"/>
            </w:pPr>
            <w:r w:rsidRPr="0088193B">
              <w:t>3752</w:t>
            </w:r>
          </w:p>
        </w:tc>
        <w:tc>
          <w:tcPr>
            <w:tcW w:w="720" w:type="dxa"/>
          </w:tcPr>
          <w:p w14:paraId="7B6DDB1F" w14:textId="77777777" w:rsidR="002121D9" w:rsidRPr="0088193B" w:rsidRDefault="002121D9" w:rsidP="002121D9">
            <w:pPr>
              <w:pStyle w:val="TAC"/>
            </w:pPr>
            <w:r w:rsidRPr="0088193B">
              <w:t>3880</w:t>
            </w:r>
          </w:p>
        </w:tc>
        <w:tc>
          <w:tcPr>
            <w:tcW w:w="720" w:type="dxa"/>
          </w:tcPr>
          <w:p w14:paraId="407C28C7" w14:textId="77777777" w:rsidR="002121D9" w:rsidRPr="0088193B" w:rsidRDefault="002121D9" w:rsidP="002121D9">
            <w:pPr>
              <w:pStyle w:val="TAC"/>
            </w:pPr>
            <w:r w:rsidRPr="0088193B">
              <w:t>4008</w:t>
            </w:r>
          </w:p>
        </w:tc>
        <w:tc>
          <w:tcPr>
            <w:tcW w:w="720" w:type="dxa"/>
          </w:tcPr>
          <w:p w14:paraId="76351F26" w14:textId="77777777" w:rsidR="002121D9" w:rsidRPr="0088193B" w:rsidRDefault="002121D9" w:rsidP="002121D9">
            <w:pPr>
              <w:pStyle w:val="TAC"/>
            </w:pPr>
            <w:r w:rsidRPr="0088193B">
              <w:t>4136</w:t>
            </w:r>
          </w:p>
        </w:tc>
        <w:tc>
          <w:tcPr>
            <w:tcW w:w="720" w:type="dxa"/>
          </w:tcPr>
          <w:p w14:paraId="6EF8F23B" w14:textId="77777777" w:rsidR="002121D9" w:rsidRPr="0088193B" w:rsidRDefault="002121D9" w:rsidP="002121D9">
            <w:pPr>
              <w:pStyle w:val="TAC"/>
            </w:pPr>
            <w:r w:rsidRPr="0088193B">
              <w:t>4136</w:t>
            </w:r>
          </w:p>
        </w:tc>
      </w:tr>
      <w:tr w:rsidR="00F41E60" w:rsidRPr="0088193B" w14:paraId="52ECA551" w14:textId="77777777" w:rsidTr="00F41E60">
        <w:tc>
          <w:tcPr>
            <w:tcW w:w="720" w:type="dxa"/>
            <w:tcBorders>
              <w:right w:val="double" w:sz="4" w:space="0" w:color="auto"/>
            </w:tcBorders>
          </w:tcPr>
          <w:p w14:paraId="2A85D74F" w14:textId="77777777" w:rsidR="002121D9" w:rsidRPr="0088193B" w:rsidRDefault="002121D9" w:rsidP="002121D9">
            <w:pPr>
              <w:pStyle w:val="TAC"/>
            </w:pPr>
            <w:r w:rsidRPr="0088193B">
              <w:t>7</w:t>
            </w:r>
          </w:p>
        </w:tc>
        <w:tc>
          <w:tcPr>
            <w:tcW w:w="720" w:type="dxa"/>
            <w:tcBorders>
              <w:left w:val="double" w:sz="4" w:space="0" w:color="auto"/>
            </w:tcBorders>
          </w:tcPr>
          <w:p w14:paraId="6BA1B0C9" w14:textId="77777777" w:rsidR="002121D9" w:rsidRPr="0088193B" w:rsidRDefault="002121D9" w:rsidP="002121D9">
            <w:pPr>
              <w:pStyle w:val="TAC"/>
            </w:pPr>
            <w:r w:rsidRPr="0088193B">
              <w:t>3752</w:t>
            </w:r>
          </w:p>
        </w:tc>
        <w:tc>
          <w:tcPr>
            <w:tcW w:w="720" w:type="dxa"/>
          </w:tcPr>
          <w:p w14:paraId="35080CFA" w14:textId="77777777" w:rsidR="002121D9" w:rsidRPr="0088193B" w:rsidRDefault="002121D9" w:rsidP="002121D9">
            <w:pPr>
              <w:pStyle w:val="TAC"/>
            </w:pPr>
            <w:r w:rsidRPr="0088193B">
              <w:t>3880</w:t>
            </w:r>
          </w:p>
        </w:tc>
        <w:tc>
          <w:tcPr>
            <w:tcW w:w="720" w:type="dxa"/>
          </w:tcPr>
          <w:p w14:paraId="10E69356" w14:textId="77777777" w:rsidR="002121D9" w:rsidRPr="0088193B" w:rsidRDefault="002121D9" w:rsidP="002121D9">
            <w:pPr>
              <w:pStyle w:val="TAC"/>
            </w:pPr>
            <w:r w:rsidRPr="0088193B">
              <w:t>4008</w:t>
            </w:r>
          </w:p>
        </w:tc>
        <w:tc>
          <w:tcPr>
            <w:tcW w:w="720" w:type="dxa"/>
          </w:tcPr>
          <w:p w14:paraId="78AF0CC6" w14:textId="77777777" w:rsidR="002121D9" w:rsidRPr="0088193B" w:rsidRDefault="002121D9" w:rsidP="002121D9">
            <w:pPr>
              <w:pStyle w:val="TAC"/>
            </w:pPr>
            <w:r w:rsidRPr="0088193B">
              <w:t>4136</w:t>
            </w:r>
          </w:p>
        </w:tc>
        <w:tc>
          <w:tcPr>
            <w:tcW w:w="720" w:type="dxa"/>
          </w:tcPr>
          <w:p w14:paraId="6E8A1385" w14:textId="77777777" w:rsidR="002121D9" w:rsidRPr="0088193B" w:rsidRDefault="002121D9" w:rsidP="002121D9">
            <w:pPr>
              <w:pStyle w:val="TAC"/>
            </w:pPr>
            <w:r w:rsidRPr="0088193B">
              <w:t>4264</w:t>
            </w:r>
          </w:p>
        </w:tc>
        <w:tc>
          <w:tcPr>
            <w:tcW w:w="720" w:type="dxa"/>
          </w:tcPr>
          <w:p w14:paraId="421BBE71" w14:textId="77777777" w:rsidR="002121D9" w:rsidRPr="0088193B" w:rsidRDefault="002121D9" w:rsidP="002121D9">
            <w:pPr>
              <w:pStyle w:val="TAC"/>
            </w:pPr>
            <w:r w:rsidRPr="0088193B">
              <w:t>4392</w:t>
            </w:r>
          </w:p>
        </w:tc>
        <w:tc>
          <w:tcPr>
            <w:tcW w:w="720" w:type="dxa"/>
          </w:tcPr>
          <w:p w14:paraId="3D65C8E5" w14:textId="77777777" w:rsidR="002121D9" w:rsidRPr="0088193B" w:rsidRDefault="002121D9" w:rsidP="002121D9">
            <w:pPr>
              <w:pStyle w:val="TAC"/>
            </w:pPr>
            <w:r w:rsidRPr="0088193B">
              <w:t>4584</w:t>
            </w:r>
          </w:p>
        </w:tc>
        <w:tc>
          <w:tcPr>
            <w:tcW w:w="720" w:type="dxa"/>
          </w:tcPr>
          <w:p w14:paraId="04D8DCDA" w14:textId="77777777" w:rsidR="002121D9" w:rsidRPr="0088193B" w:rsidRDefault="002121D9" w:rsidP="002121D9">
            <w:pPr>
              <w:pStyle w:val="TAC"/>
            </w:pPr>
            <w:r w:rsidRPr="0088193B">
              <w:t>4584</w:t>
            </w:r>
          </w:p>
        </w:tc>
        <w:tc>
          <w:tcPr>
            <w:tcW w:w="720" w:type="dxa"/>
          </w:tcPr>
          <w:p w14:paraId="0E9D3AA4" w14:textId="77777777" w:rsidR="002121D9" w:rsidRPr="0088193B" w:rsidRDefault="002121D9" w:rsidP="002121D9">
            <w:pPr>
              <w:pStyle w:val="TAC"/>
            </w:pPr>
            <w:r w:rsidRPr="0088193B">
              <w:t>4776</w:t>
            </w:r>
          </w:p>
        </w:tc>
        <w:tc>
          <w:tcPr>
            <w:tcW w:w="720" w:type="dxa"/>
          </w:tcPr>
          <w:p w14:paraId="40DF55D5" w14:textId="77777777" w:rsidR="002121D9" w:rsidRPr="0088193B" w:rsidRDefault="002121D9" w:rsidP="002121D9">
            <w:pPr>
              <w:pStyle w:val="TAC"/>
            </w:pPr>
            <w:r w:rsidRPr="0088193B">
              <w:t>4968</w:t>
            </w:r>
          </w:p>
        </w:tc>
      </w:tr>
      <w:tr w:rsidR="00F41E60" w:rsidRPr="0088193B" w14:paraId="7C6198D9" w14:textId="77777777" w:rsidTr="00F41E60">
        <w:tc>
          <w:tcPr>
            <w:tcW w:w="720" w:type="dxa"/>
            <w:tcBorders>
              <w:right w:val="double" w:sz="4" w:space="0" w:color="auto"/>
            </w:tcBorders>
          </w:tcPr>
          <w:p w14:paraId="5B8F0591" w14:textId="77777777" w:rsidR="002121D9" w:rsidRPr="0088193B" w:rsidRDefault="002121D9" w:rsidP="002121D9">
            <w:pPr>
              <w:pStyle w:val="TAC"/>
            </w:pPr>
            <w:r w:rsidRPr="0088193B">
              <w:t>8</w:t>
            </w:r>
          </w:p>
        </w:tc>
        <w:tc>
          <w:tcPr>
            <w:tcW w:w="720" w:type="dxa"/>
            <w:tcBorders>
              <w:left w:val="double" w:sz="4" w:space="0" w:color="auto"/>
            </w:tcBorders>
          </w:tcPr>
          <w:p w14:paraId="18D57028" w14:textId="77777777" w:rsidR="002121D9" w:rsidRPr="0088193B" w:rsidRDefault="002121D9" w:rsidP="002121D9">
            <w:pPr>
              <w:pStyle w:val="TAC"/>
            </w:pPr>
            <w:r w:rsidRPr="0088193B">
              <w:t>4392</w:t>
            </w:r>
          </w:p>
        </w:tc>
        <w:tc>
          <w:tcPr>
            <w:tcW w:w="720" w:type="dxa"/>
          </w:tcPr>
          <w:p w14:paraId="4F3C7843" w14:textId="77777777" w:rsidR="002121D9" w:rsidRPr="0088193B" w:rsidRDefault="002121D9" w:rsidP="002121D9">
            <w:pPr>
              <w:pStyle w:val="TAC"/>
            </w:pPr>
            <w:r w:rsidRPr="0088193B">
              <w:t>4584</w:t>
            </w:r>
          </w:p>
        </w:tc>
        <w:tc>
          <w:tcPr>
            <w:tcW w:w="720" w:type="dxa"/>
          </w:tcPr>
          <w:p w14:paraId="5DDE71FD" w14:textId="77777777" w:rsidR="002121D9" w:rsidRPr="0088193B" w:rsidRDefault="002121D9" w:rsidP="002121D9">
            <w:pPr>
              <w:pStyle w:val="TAC"/>
            </w:pPr>
            <w:r w:rsidRPr="0088193B">
              <w:t>4584</w:t>
            </w:r>
          </w:p>
        </w:tc>
        <w:tc>
          <w:tcPr>
            <w:tcW w:w="720" w:type="dxa"/>
          </w:tcPr>
          <w:p w14:paraId="39C7D3F9" w14:textId="77777777" w:rsidR="002121D9" w:rsidRPr="0088193B" w:rsidRDefault="002121D9" w:rsidP="002121D9">
            <w:pPr>
              <w:pStyle w:val="TAC"/>
            </w:pPr>
            <w:r w:rsidRPr="0088193B">
              <w:t>4776</w:t>
            </w:r>
          </w:p>
        </w:tc>
        <w:tc>
          <w:tcPr>
            <w:tcW w:w="720" w:type="dxa"/>
          </w:tcPr>
          <w:p w14:paraId="421BC1DC" w14:textId="77777777" w:rsidR="002121D9" w:rsidRPr="0088193B" w:rsidRDefault="002121D9" w:rsidP="002121D9">
            <w:pPr>
              <w:pStyle w:val="TAC"/>
            </w:pPr>
            <w:r w:rsidRPr="0088193B">
              <w:t>4968</w:t>
            </w:r>
          </w:p>
        </w:tc>
        <w:tc>
          <w:tcPr>
            <w:tcW w:w="720" w:type="dxa"/>
          </w:tcPr>
          <w:p w14:paraId="3DE8FCEC" w14:textId="77777777" w:rsidR="002121D9" w:rsidRPr="0088193B" w:rsidRDefault="002121D9" w:rsidP="002121D9">
            <w:pPr>
              <w:pStyle w:val="TAC"/>
            </w:pPr>
            <w:r w:rsidRPr="0088193B">
              <w:t>4968</w:t>
            </w:r>
          </w:p>
        </w:tc>
        <w:tc>
          <w:tcPr>
            <w:tcW w:w="720" w:type="dxa"/>
          </w:tcPr>
          <w:p w14:paraId="2E3BC812" w14:textId="77777777" w:rsidR="002121D9" w:rsidRPr="0088193B" w:rsidRDefault="002121D9" w:rsidP="002121D9">
            <w:pPr>
              <w:pStyle w:val="TAC"/>
            </w:pPr>
            <w:r w:rsidRPr="0088193B">
              <w:t>5160</w:t>
            </w:r>
          </w:p>
        </w:tc>
        <w:tc>
          <w:tcPr>
            <w:tcW w:w="720" w:type="dxa"/>
          </w:tcPr>
          <w:p w14:paraId="46772851" w14:textId="77777777" w:rsidR="002121D9" w:rsidRPr="0088193B" w:rsidRDefault="002121D9" w:rsidP="002121D9">
            <w:pPr>
              <w:pStyle w:val="TAC"/>
            </w:pPr>
            <w:r w:rsidRPr="0088193B">
              <w:t>5352</w:t>
            </w:r>
          </w:p>
        </w:tc>
        <w:tc>
          <w:tcPr>
            <w:tcW w:w="720" w:type="dxa"/>
          </w:tcPr>
          <w:p w14:paraId="645273BB" w14:textId="77777777" w:rsidR="002121D9" w:rsidRPr="0088193B" w:rsidRDefault="002121D9" w:rsidP="002121D9">
            <w:pPr>
              <w:pStyle w:val="TAC"/>
            </w:pPr>
            <w:r w:rsidRPr="0088193B">
              <w:t>5544</w:t>
            </w:r>
          </w:p>
        </w:tc>
        <w:tc>
          <w:tcPr>
            <w:tcW w:w="720" w:type="dxa"/>
          </w:tcPr>
          <w:p w14:paraId="4A2EB1A3" w14:textId="77777777" w:rsidR="002121D9" w:rsidRPr="0088193B" w:rsidRDefault="002121D9" w:rsidP="002121D9">
            <w:pPr>
              <w:pStyle w:val="TAC"/>
            </w:pPr>
            <w:r w:rsidRPr="0088193B">
              <w:t>5544</w:t>
            </w:r>
          </w:p>
        </w:tc>
      </w:tr>
      <w:tr w:rsidR="00F41E60" w:rsidRPr="0088193B" w14:paraId="10E3B68D" w14:textId="77777777" w:rsidTr="00F41E60">
        <w:tc>
          <w:tcPr>
            <w:tcW w:w="720" w:type="dxa"/>
            <w:tcBorders>
              <w:right w:val="double" w:sz="4" w:space="0" w:color="auto"/>
            </w:tcBorders>
          </w:tcPr>
          <w:p w14:paraId="4731A67B" w14:textId="77777777" w:rsidR="002121D9" w:rsidRPr="0088193B" w:rsidRDefault="002121D9" w:rsidP="002121D9">
            <w:pPr>
              <w:pStyle w:val="TAC"/>
            </w:pPr>
            <w:r w:rsidRPr="0088193B">
              <w:t>9</w:t>
            </w:r>
          </w:p>
        </w:tc>
        <w:tc>
          <w:tcPr>
            <w:tcW w:w="720" w:type="dxa"/>
            <w:tcBorders>
              <w:left w:val="double" w:sz="4" w:space="0" w:color="auto"/>
            </w:tcBorders>
          </w:tcPr>
          <w:p w14:paraId="56CC9B04" w14:textId="77777777" w:rsidR="002121D9" w:rsidRPr="0088193B" w:rsidRDefault="002121D9" w:rsidP="002121D9">
            <w:pPr>
              <w:pStyle w:val="TAC"/>
            </w:pPr>
            <w:r w:rsidRPr="0088193B">
              <w:t>4968</w:t>
            </w:r>
          </w:p>
        </w:tc>
        <w:tc>
          <w:tcPr>
            <w:tcW w:w="720" w:type="dxa"/>
          </w:tcPr>
          <w:p w14:paraId="0263DC99" w14:textId="77777777" w:rsidR="002121D9" w:rsidRPr="0088193B" w:rsidRDefault="002121D9" w:rsidP="002121D9">
            <w:pPr>
              <w:pStyle w:val="TAC"/>
            </w:pPr>
            <w:r w:rsidRPr="0088193B">
              <w:t>5160</w:t>
            </w:r>
          </w:p>
        </w:tc>
        <w:tc>
          <w:tcPr>
            <w:tcW w:w="720" w:type="dxa"/>
          </w:tcPr>
          <w:p w14:paraId="4C127B86" w14:textId="77777777" w:rsidR="002121D9" w:rsidRPr="0088193B" w:rsidRDefault="002121D9" w:rsidP="002121D9">
            <w:pPr>
              <w:pStyle w:val="TAC"/>
            </w:pPr>
            <w:r w:rsidRPr="0088193B">
              <w:t>5160</w:t>
            </w:r>
          </w:p>
        </w:tc>
        <w:tc>
          <w:tcPr>
            <w:tcW w:w="720" w:type="dxa"/>
          </w:tcPr>
          <w:p w14:paraId="7C19A862" w14:textId="77777777" w:rsidR="002121D9" w:rsidRPr="0088193B" w:rsidRDefault="002121D9" w:rsidP="002121D9">
            <w:pPr>
              <w:pStyle w:val="TAC"/>
            </w:pPr>
            <w:r w:rsidRPr="0088193B">
              <w:t>5352</w:t>
            </w:r>
          </w:p>
        </w:tc>
        <w:tc>
          <w:tcPr>
            <w:tcW w:w="720" w:type="dxa"/>
          </w:tcPr>
          <w:p w14:paraId="7F5DAD3C" w14:textId="77777777" w:rsidR="002121D9" w:rsidRPr="0088193B" w:rsidRDefault="002121D9" w:rsidP="002121D9">
            <w:pPr>
              <w:pStyle w:val="TAC"/>
            </w:pPr>
            <w:r w:rsidRPr="0088193B">
              <w:t>5544</w:t>
            </w:r>
          </w:p>
        </w:tc>
        <w:tc>
          <w:tcPr>
            <w:tcW w:w="720" w:type="dxa"/>
          </w:tcPr>
          <w:p w14:paraId="47CBDDE4" w14:textId="77777777" w:rsidR="002121D9" w:rsidRPr="0088193B" w:rsidRDefault="002121D9" w:rsidP="002121D9">
            <w:pPr>
              <w:pStyle w:val="TAC"/>
            </w:pPr>
            <w:r w:rsidRPr="0088193B">
              <w:t>5736</w:t>
            </w:r>
          </w:p>
        </w:tc>
        <w:tc>
          <w:tcPr>
            <w:tcW w:w="720" w:type="dxa"/>
          </w:tcPr>
          <w:p w14:paraId="730C60D9" w14:textId="77777777" w:rsidR="002121D9" w:rsidRPr="0088193B" w:rsidRDefault="002121D9" w:rsidP="002121D9">
            <w:pPr>
              <w:pStyle w:val="TAC"/>
            </w:pPr>
            <w:r w:rsidRPr="0088193B">
              <w:t>5736</w:t>
            </w:r>
          </w:p>
        </w:tc>
        <w:tc>
          <w:tcPr>
            <w:tcW w:w="720" w:type="dxa"/>
          </w:tcPr>
          <w:p w14:paraId="3CEC49B0" w14:textId="77777777" w:rsidR="002121D9" w:rsidRPr="0088193B" w:rsidRDefault="002121D9" w:rsidP="002121D9">
            <w:pPr>
              <w:pStyle w:val="TAC"/>
            </w:pPr>
            <w:r w:rsidRPr="0088193B">
              <w:t>5992</w:t>
            </w:r>
          </w:p>
        </w:tc>
        <w:tc>
          <w:tcPr>
            <w:tcW w:w="720" w:type="dxa"/>
          </w:tcPr>
          <w:p w14:paraId="4FD3AB4B" w14:textId="77777777" w:rsidR="002121D9" w:rsidRPr="0088193B" w:rsidRDefault="002121D9" w:rsidP="002121D9">
            <w:pPr>
              <w:pStyle w:val="TAC"/>
            </w:pPr>
            <w:r w:rsidRPr="0088193B">
              <w:t>6200</w:t>
            </w:r>
          </w:p>
        </w:tc>
        <w:tc>
          <w:tcPr>
            <w:tcW w:w="720" w:type="dxa"/>
          </w:tcPr>
          <w:p w14:paraId="065F4B98" w14:textId="77777777" w:rsidR="002121D9" w:rsidRPr="0088193B" w:rsidRDefault="002121D9" w:rsidP="002121D9">
            <w:pPr>
              <w:pStyle w:val="TAC"/>
            </w:pPr>
            <w:r w:rsidRPr="0088193B">
              <w:t>6200</w:t>
            </w:r>
          </w:p>
        </w:tc>
      </w:tr>
      <w:tr w:rsidR="00F41E60" w:rsidRPr="0088193B" w14:paraId="7819CF6A" w14:textId="77777777" w:rsidTr="00F41E60">
        <w:tc>
          <w:tcPr>
            <w:tcW w:w="720" w:type="dxa"/>
            <w:tcBorders>
              <w:right w:val="double" w:sz="4" w:space="0" w:color="auto"/>
            </w:tcBorders>
          </w:tcPr>
          <w:p w14:paraId="0ADEF8C5" w14:textId="77777777" w:rsidR="002121D9" w:rsidRPr="0088193B" w:rsidRDefault="002121D9" w:rsidP="002121D9">
            <w:pPr>
              <w:pStyle w:val="TAC"/>
            </w:pPr>
            <w:r w:rsidRPr="0088193B">
              <w:t>10</w:t>
            </w:r>
          </w:p>
        </w:tc>
        <w:tc>
          <w:tcPr>
            <w:tcW w:w="720" w:type="dxa"/>
            <w:tcBorders>
              <w:left w:val="double" w:sz="4" w:space="0" w:color="auto"/>
            </w:tcBorders>
          </w:tcPr>
          <w:p w14:paraId="26FA643A" w14:textId="77777777" w:rsidR="002121D9" w:rsidRPr="0088193B" w:rsidRDefault="002121D9" w:rsidP="002121D9">
            <w:pPr>
              <w:pStyle w:val="TAC"/>
            </w:pPr>
            <w:r w:rsidRPr="0088193B">
              <w:t>5544</w:t>
            </w:r>
          </w:p>
        </w:tc>
        <w:tc>
          <w:tcPr>
            <w:tcW w:w="720" w:type="dxa"/>
          </w:tcPr>
          <w:p w14:paraId="6EE3C38F" w14:textId="77777777" w:rsidR="002121D9" w:rsidRPr="0088193B" w:rsidRDefault="002121D9" w:rsidP="002121D9">
            <w:pPr>
              <w:pStyle w:val="TAC"/>
            </w:pPr>
            <w:r w:rsidRPr="0088193B">
              <w:t>5736</w:t>
            </w:r>
          </w:p>
        </w:tc>
        <w:tc>
          <w:tcPr>
            <w:tcW w:w="720" w:type="dxa"/>
          </w:tcPr>
          <w:p w14:paraId="32D23185" w14:textId="77777777" w:rsidR="002121D9" w:rsidRPr="0088193B" w:rsidRDefault="002121D9" w:rsidP="002121D9">
            <w:pPr>
              <w:pStyle w:val="TAC"/>
            </w:pPr>
            <w:r w:rsidRPr="0088193B">
              <w:t>5736</w:t>
            </w:r>
          </w:p>
        </w:tc>
        <w:tc>
          <w:tcPr>
            <w:tcW w:w="720" w:type="dxa"/>
          </w:tcPr>
          <w:p w14:paraId="44C29CCC" w14:textId="77777777" w:rsidR="002121D9" w:rsidRPr="0088193B" w:rsidRDefault="002121D9" w:rsidP="002121D9">
            <w:pPr>
              <w:pStyle w:val="TAC"/>
            </w:pPr>
            <w:r w:rsidRPr="0088193B">
              <w:t>5992</w:t>
            </w:r>
          </w:p>
        </w:tc>
        <w:tc>
          <w:tcPr>
            <w:tcW w:w="720" w:type="dxa"/>
          </w:tcPr>
          <w:p w14:paraId="79062402" w14:textId="77777777" w:rsidR="002121D9" w:rsidRPr="0088193B" w:rsidRDefault="002121D9" w:rsidP="002121D9">
            <w:pPr>
              <w:pStyle w:val="TAC"/>
            </w:pPr>
            <w:r w:rsidRPr="0088193B">
              <w:t>6200</w:t>
            </w:r>
          </w:p>
        </w:tc>
        <w:tc>
          <w:tcPr>
            <w:tcW w:w="720" w:type="dxa"/>
          </w:tcPr>
          <w:p w14:paraId="7BA06220" w14:textId="77777777" w:rsidR="002121D9" w:rsidRPr="0088193B" w:rsidRDefault="002121D9" w:rsidP="002121D9">
            <w:pPr>
              <w:pStyle w:val="TAC"/>
            </w:pPr>
            <w:r w:rsidRPr="0088193B">
              <w:t>6200</w:t>
            </w:r>
          </w:p>
        </w:tc>
        <w:tc>
          <w:tcPr>
            <w:tcW w:w="720" w:type="dxa"/>
          </w:tcPr>
          <w:p w14:paraId="52E15A23" w14:textId="77777777" w:rsidR="002121D9" w:rsidRPr="0088193B" w:rsidRDefault="002121D9" w:rsidP="002121D9">
            <w:pPr>
              <w:pStyle w:val="TAC"/>
            </w:pPr>
            <w:r w:rsidRPr="0088193B">
              <w:t>6456</w:t>
            </w:r>
          </w:p>
        </w:tc>
        <w:tc>
          <w:tcPr>
            <w:tcW w:w="720" w:type="dxa"/>
          </w:tcPr>
          <w:p w14:paraId="2A4BDBF0" w14:textId="77777777" w:rsidR="002121D9" w:rsidRPr="0088193B" w:rsidRDefault="002121D9" w:rsidP="002121D9">
            <w:pPr>
              <w:pStyle w:val="TAC"/>
            </w:pPr>
            <w:r w:rsidRPr="0088193B">
              <w:t>6712</w:t>
            </w:r>
          </w:p>
        </w:tc>
        <w:tc>
          <w:tcPr>
            <w:tcW w:w="720" w:type="dxa"/>
          </w:tcPr>
          <w:p w14:paraId="3B415D41" w14:textId="77777777" w:rsidR="002121D9" w:rsidRPr="0088193B" w:rsidRDefault="002121D9" w:rsidP="002121D9">
            <w:pPr>
              <w:pStyle w:val="TAC"/>
            </w:pPr>
            <w:r w:rsidRPr="0088193B">
              <w:t>6712</w:t>
            </w:r>
          </w:p>
        </w:tc>
        <w:tc>
          <w:tcPr>
            <w:tcW w:w="720" w:type="dxa"/>
          </w:tcPr>
          <w:p w14:paraId="55A36300" w14:textId="77777777" w:rsidR="002121D9" w:rsidRPr="0088193B" w:rsidRDefault="002121D9" w:rsidP="002121D9">
            <w:pPr>
              <w:pStyle w:val="TAC"/>
            </w:pPr>
            <w:r w:rsidRPr="0088193B">
              <w:t>6968</w:t>
            </w:r>
          </w:p>
        </w:tc>
      </w:tr>
      <w:tr w:rsidR="00F41E60" w:rsidRPr="0088193B" w14:paraId="0F2C71CB" w14:textId="77777777" w:rsidTr="00F41E60">
        <w:tc>
          <w:tcPr>
            <w:tcW w:w="720" w:type="dxa"/>
            <w:tcBorders>
              <w:right w:val="double" w:sz="4" w:space="0" w:color="auto"/>
            </w:tcBorders>
          </w:tcPr>
          <w:p w14:paraId="1136FC3D" w14:textId="77777777" w:rsidR="002121D9" w:rsidRPr="0088193B" w:rsidRDefault="002121D9" w:rsidP="002121D9">
            <w:pPr>
              <w:pStyle w:val="TAC"/>
            </w:pPr>
            <w:r w:rsidRPr="0088193B">
              <w:t>11</w:t>
            </w:r>
          </w:p>
        </w:tc>
        <w:tc>
          <w:tcPr>
            <w:tcW w:w="720" w:type="dxa"/>
            <w:tcBorders>
              <w:left w:val="double" w:sz="4" w:space="0" w:color="auto"/>
            </w:tcBorders>
          </w:tcPr>
          <w:p w14:paraId="057764D7" w14:textId="77777777" w:rsidR="002121D9" w:rsidRPr="0088193B" w:rsidRDefault="002121D9" w:rsidP="002121D9">
            <w:pPr>
              <w:pStyle w:val="TAC"/>
            </w:pPr>
            <w:r w:rsidRPr="0088193B">
              <w:t>6200</w:t>
            </w:r>
          </w:p>
        </w:tc>
        <w:tc>
          <w:tcPr>
            <w:tcW w:w="720" w:type="dxa"/>
          </w:tcPr>
          <w:p w14:paraId="506433D1" w14:textId="77777777" w:rsidR="002121D9" w:rsidRPr="0088193B" w:rsidRDefault="002121D9" w:rsidP="002121D9">
            <w:pPr>
              <w:pStyle w:val="TAC"/>
            </w:pPr>
            <w:r w:rsidRPr="0088193B">
              <w:t>6456</w:t>
            </w:r>
          </w:p>
        </w:tc>
        <w:tc>
          <w:tcPr>
            <w:tcW w:w="720" w:type="dxa"/>
          </w:tcPr>
          <w:p w14:paraId="2F24BD1B" w14:textId="77777777" w:rsidR="002121D9" w:rsidRPr="0088193B" w:rsidRDefault="002121D9" w:rsidP="002121D9">
            <w:pPr>
              <w:pStyle w:val="TAC"/>
            </w:pPr>
            <w:r w:rsidRPr="0088193B">
              <w:t>6712</w:t>
            </w:r>
          </w:p>
        </w:tc>
        <w:tc>
          <w:tcPr>
            <w:tcW w:w="720" w:type="dxa"/>
          </w:tcPr>
          <w:p w14:paraId="2F778908" w14:textId="77777777" w:rsidR="002121D9" w:rsidRPr="0088193B" w:rsidRDefault="002121D9" w:rsidP="002121D9">
            <w:pPr>
              <w:pStyle w:val="TAC"/>
            </w:pPr>
            <w:r w:rsidRPr="0088193B">
              <w:t>6968</w:t>
            </w:r>
          </w:p>
        </w:tc>
        <w:tc>
          <w:tcPr>
            <w:tcW w:w="720" w:type="dxa"/>
          </w:tcPr>
          <w:p w14:paraId="17D0B1AE" w14:textId="77777777" w:rsidR="002121D9" w:rsidRPr="0088193B" w:rsidRDefault="002121D9" w:rsidP="002121D9">
            <w:pPr>
              <w:pStyle w:val="TAC"/>
            </w:pPr>
            <w:r w:rsidRPr="0088193B">
              <w:t>6968</w:t>
            </w:r>
          </w:p>
        </w:tc>
        <w:tc>
          <w:tcPr>
            <w:tcW w:w="720" w:type="dxa"/>
          </w:tcPr>
          <w:p w14:paraId="3C3D1569" w14:textId="77777777" w:rsidR="002121D9" w:rsidRPr="0088193B" w:rsidRDefault="002121D9" w:rsidP="002121D9">
            <w:pPr>
              <w:pStyle w:val="TAC"/>
            </w:pPr>
            <w:r w:rsidRPr="0088193B">
              <w:t>7224</w:t>
            </w:r>
          </w:p>
        </w:tc>
        <w:tc>
          <w:tcPr>
            <w:tcW w:w="720" w:type="dxa"/>
          </w:tcPr>
          <w:p w14:paraId="0E6B35A3" w14:textId="77777777" w:rsidR="002121D9" w:rsidRPr="0088193B" w:rsidRDefault="002121D9" w:rsidP="002121D9">
            <w:pPr>
              <w:pStyle w:val="TAC"/>
            </w:pPr>
            <w:r w:rsidRPr="0088193B">
              <w:t>7480</w:t>
            </w:r>
          </w:p>
        </w:tc>
        <w:tc>
          <w:tcPr>
            <w:tcW w:w="720" w:type="dxa"/>
          </w:tcPr>
          <w:p w14:paraId="41F5758C" w14:textId="77777777" w:rsidR="002121D9" w:rsidRPr="0088193B" w:rsidRDefault="002121D9" w:rsidP="002121D9">
            <w:pPr>
              <w:pStyle w:val="TAC"/>
            </w:pPr>
            <w:r w:rsidRPr="0088193B">
              <w:t>7736</w:t>
            </w:r>
          </w:p>
        </w:tc>
        <w:tc>
          <w:tcPr>
            <w:tcW w:w="720" w:type="dxa"/>
          </w:tcPr>
          <w:p w14:paraId="00AB52B5" w14:textId="77777777" w:rsidR="002121D9" w:rsidRPr="0088193B" w:rsidRDefault="002121D9" w:rsidP="002121D9">
            <w:pPr>
              <w:pStyle w:val="TAC"/>
            </w:pPr>
            <w:r w:rsidRPr="0088193B">
              <w:t>7736</w:t>
            </w:r>
          </w:p>
        </w:tc>
        <w:tc>
          <w:tcPr>
            <w:tcW w:w="720" w:type="dxa"/>
          </w:tcPr>
          <w:p w14:paraId="47908ADF" w14:textId="77777777" w:rsidR="002121D9" w:rsidRPr="0088193B" w:rsidRDefault="002121D9" w:rsidP="002121D9">
            <w:pPr>
              <w:pStyle w:val="TAC"/>
            </w:pPr>
            <w:r w:rsidRPr="0088193B">
              <w:t>7992</w:t>
            </w:r>
          </w:p>
        </w:tc>
      </w:tr>
      <w:tr w:rsidR="00F41E60" w:rsidRPr="0088193B" w14:paraId="3A80C0BE" w14:textId="77777777" w:rsidTr="00F41E60">
        <w:tc>
          <w:tcPr>
            <w:tcW w:w="720" w:type="dxa"/>
            <w:tcBorders>
              <w:right w:val="double" w:sz="4" w:space="0" w:color="auto"/>
            </w:tcBorders>
          </w:tcPr>
          <w:p w14:paraId="37164373" w14:textId="77777777" w:rsidR="002121D9" w:rsidRPr="0088193B" w:rsidRDefault="002121D9" w:rsidP="002121D9">
            <w:pPr>
              <w:pStyle w:val="TAC"/>
            </w:pPr>
            <w:r w:rsidRPr="0088193B">
              <w:t>12</w:t>
            </w:r>
          </w:p>
        </w:tc>
        <w:tc>
          <w:tcPr>
            <w:tcW w:w="720" w:type="dxa"/>
            <w:tcBorders>
              <w:left w:val="double" w:sz="4" w:space="0" w:color="auto"/>
            </w:tcBorders>
          </w:tcPr>
          <w:p w14:paraId="6C267049" w14:textId="77777777" w:rsidR="002121D9" w:rsidRPr="0088193B" w:rsidRDefault="002121D9" w:rsidP="002121D9">
            <w:pPr>
              <w:pStyle w:val="TAC"/>
            </w:pPr>
            <w:r w:rsidRPr="0088193B">
              <w:t>6968</w:t>
            </w:r>
          </w:p>
        </w:tc>
        <w:tc>
          <w:tcPr>
            <w:tcW w:w="720" w:type="dxa"/>
          </w:tcPr>
          <w:p w14:paraId="19AE94BC" w14:textId="77777777" w:rsidR="002121D9" w:rsidRPr="0088193B" w:rsidRDefault="002121D9" w:rsidP="002121D9">
            <w:pPr>
              <w:pStyle w:val="TAC"/>
            </w:pPr>
            <w:r w:rsidRPr="0088193B">
              <w:t>7224</w:t>
            </w:r>
          </w:p>
        </w:tc>
        <w:tc>
          <w:tcPr>
            <w:tcW w:w="720" w:type="dxa"/>
          </w:tcPr>
          <w:p w14:paraId="598CBFA5" w14:textId="77777777" w:rsidR="002121D9" w:rsidRPr="0088193B" w:rsidRDefault="002121D9" w:rsidP="002121D9">
            <w:pPr>
              <w:pStyle w:val="TAC"/>
            </w:pPr>
            <w:r w:rsidRPr="0088193B">
              <w:t>7480</w:t>
            </w:r>
          </w:p>
        </w:tc>
        <w:tc>
          <w:tcPr>
            <w:tcW w:w="720" w:type="dxa"/>
          </w:tcPr>
          <w:p w14:paraId="07A1047F" w14:textId="77777777" w:rsidR="002121D9" w:rsidRPr="0088193B" w:rsidRDefault="002121D9" w:rsidP="002121D9">
            <w:pPr>
              <w:pStyle w:val="TAC"/>
            </w:pPr>
            <w:r w:rsidRPr="0088193B">
              <w:t>7736</w:t>
            </w:r>
          </w:p>
        </w:tc>
        <w:tc>
          <w:tcPr>
            <w:tcW w:w="720" w:type="dxa"/>
          </w:tcPr>
          <w:p w14:paraId="473630A9" w14:textId="77777777" w:rsidR="002121D9" w:rsidRPr="0088193B" w:rsidRDefault="002121D9" w:rsidP="002121D9">
            <w:pPr>
              <w:pStyle w:val="TAC"/>
            </w:pPr>
            <w:r w:rsidRPr="0088193B">
              <w:t>7992</w:t>
            </w:r>
          </w:p>
        </w:tc>
        <w:tc>
          <w:tcPr>
            <w:tcW w:w="720" w:type="dxa"/>
          </w:tcPr>
          <w:p w14:paraId="04F5A9E6" w14:textId="77777777" w:rsidR="002121D9" w:rsidRPr="0088193B" w:rsidRDefault="002121D9" w:rsidP="002121D9">
            <w:pPr>
              <w:pStyle w:val="TAC"/>
            </w:pPr>
            <w:r w:rsidRPr="0088193B">
              <w:t>8248</w:t>
            </w:r>
          </w:p>
        </w:tc>
        <w:tc>
          <w:tcPr>
            <w:tcW w:w="720" w:type="dxa"/>
          </w:tcPr>
          <w:p w14:paraId="5F83A29C" w14:textId="77777777" w:rsidR="002121D9" w:rsidRPr="0088193B" w:rsidRDefault="002121D9" w:rsidP="002121D9">
            <w:pPr>
              <w:pStyle w:val="TAC"/>
            </w:pPr>
            <w:r w:rsidRPr="0088193B">
              <w:t>8504</w:t>
            </w:r>
          </w:p>
        </w:tc>
        <w:tc>
          <w:tcPr>
            <w:tcW w:w="720" w:type="dxa"/>
          </w:tcPr>
          <w:p w14:paraId="58023481" w14:textId="77777777" w:rsidR="002121D9" w:rsidRPr="0088193B" w:rsidRDefault="002121D9" w:rsidP="002121D9">
            <w:pPr>
              <w:pStyle w:val="TAC"/>
            </w:pPr>
            <w:r w:rsidRPr="0088193B">
              <w:t>8760</w:t>
            </w:r>
          </w:p>
        </w:tc>
        <w:tc>
          <w:tcPr>
            <w:tcW w:w="720" w:type="dxa"/>
          </w:tcPr>
          <w:p w14:paraId="67A5200A" w14:textId="77777777" w:rsidR="002121D9" w:rsidRPr="0088193B" w:rsidRDefault="002121D9" w:rsidP="002121D9">
            <w:pPr>
              <w:pStyle w:val="TAC"/>
            </w:pPr>
            <w:r w:rsidRPr="0088193B">
              <w:t>8760</w:t>
            </w:r>
          </w:p>
        </w:tc>
        <w:tc>
          <w:tcPr>
            <w:tcW w:w="720" w:type="dxa"/>
          </w:tcPr>
          <w:p w14:paraId="44CAFE0B" w14:textId="77777777" w:rsidR="002121D9" w:rsidRPr="0088193B" w:rsidRDefault="002121D9" w:rsidP="002121D9">
            <w:pPr>
              <w:pStyle w:val="TAC"/>
            </w:pPr>
            <w:r w:rsidRPr="0088193B">
              <w:t>9144</w:t>
            </w:r>
          </w:p>
        </w:tc>
      </w:tr>
      <w:tr w:rsidR="00F41E60" w:rsidRPr="0088193B" w14:paraId="2E25E414" w14:textId="77777777" w:rsidTr="00F41E60">
        <w:tc>
          <w:tcPr>
            <w:tcW w:w="720" w:type="dxa"/>
            <w:tcBorders>
              <w:right w:val="double" w:sz="4" w:space="0" w:color="auto"/>
            </w:tcBorders>
          </w:tcPr>
          <w:p w14:paraId="786EFD34" w14:textId="77777777" w:rsidR="002121D9" w:rsidRPr="0088193B" w:rsidRDefault="002121D9" w:rsidP="002121D9">
            <w:pPr>
              <w:pStyle w:val="TAC"/>
            </w:pPr>
            <w:r w:rsidRPr="0088193B">
              <w:t>13</w:t>
            </w:r>
          </w:p>
        </w:tc>
        <w:tc>
          <w:tcPr>
            <w:tcW w:w="720" w:type="dxa"/>
            <w:tcBorders>
              <w:left w:val="double" w:sz="4" w:space="0" w:color="auto"/>
            </w:tcBorders>
          </w:tcPr>
          <w:p w14:paraId="54F4BF55" w14:textId="77777777" w:rsidR="002121D9" w:rsidRPr="0088193B" w:rsidRDefault="002121D9" w:rsidP="002121D9">
            <w:pPr>
              <w:pStyle w:val="TAC"/>
            </w:pPr>
            <w:r w:rsidRPr="0088193B">
              <w:t>7992</w:t>
            </w:r>
          </w:p>
        </w:tc>
        <w:tc>
          <w:tcPr>
            <w:tcW w:w="720" w:type="dxa"/>
          </w:tcPr>
          <w:p w14:paraId="4C5CFB11" w14:textId="77777777" w:rsidR="002121D9" w:rsidRPr="0088193B" w:rsidRDefault="002121D9" w:rsidP="002121D9">
            <w:pPr>
              <w:pStyle w:val="TAC"/>
            </w:pPr>
            <w:r w:rsidRPr="0088193B">
              <w:t>8248</w:t>
            </w:r>
          </w:p>
        </w:tc>
        <w:tc>
          <w:tcPr>
            <w:tcW w:w="720" w:type="dxa"/>
          </w:tcPr>
          <w:p w14:paraId="26189731" w14:textId="77777777" w:rsidR="002121D9" w:rsidRPr="0088193B" w:rsidRDefault="002121D9" w:rsidP="002121D9">
            <w:pPr>
              <w:pStyle w:val="TAC"/>
            </w:pPr>
            <w:r w:rsidRPr="0088193B">
              <w:t>8504</w:t>
            </w:r>
          </w:p>
        </w:tc>
        <w:tc>
          <w:tcPr>
            <w:tcW w:w="720" w:type="dxa"/>
          </w:tcPr>
          <w:p w14:paraId="186CE861" w14:textId="77777777" w:rsidR="002121D9" w:rsidRPr="0088193B" w:rsidRDefault="002121D9" w:rsidP="002121D9">
            <w:pPr>
              <w:pStyle w:val="TAC"/>
            </w:pPr>
            <w:r w:rsidRPr="0088193B">
              <w:t>8760</w:t>
            </w:r>
          </w:p>
        </w:tc>
        <w:tc>
          <w:tcPr>
            <w:tcW w:w="720" w:type="dxa"/>
          </w:tcPr>
          <w:p w14:paraId="251B7FD8" w14:textId="77777777" w:rsidR="002121D9" w:rsidRPr="0088193B" w:rsidRDefault="002121D9" w:rsidP="002121D9">
            <w:pPr>
              <w:pStyle w:val="TAC"/>
            </w:pPr>
            <w:r w:rsidRPr="0088193B">
              <w:t>9144</w:t>
            </w:r>
          </w:p>
        </w:tc>
        <w:tc>
          <w:tcPr>
            <w:tcW w:w="720" w:type="dxa"/>
          </w:tcPr>
          <w:p w14:paraId="2B045A8F" w14:textId="77777777" w:rsidR="002121D9" w:rsidRPr="0088193B" w:rsidRDefault="002121D9" w:rsidP="002121D9">
            <w:pPr>
              <w:pStyle w:val="TAC"/>
            </w:pPr>
            <w:r w:rsidRPr="0088193B">
              <w:t>9144</w:t>
            </w:r>
          </w:p>
        </w:tc>
        <w:tc>
          <w:tcPr>
            <w:tcW w:w="720" w:type="dxa"/>
          </w:tcPr>
          <w:p w14:paraId="6112F8AA" w14:textId="77777777" w:rsidR="002121D9" w:rsidRPr="0088193B" w:rsidRDefault="002121D9" w:rsidP="002121D9">
            <w:pPr>
              <w:pStyle w:val="TAC"/>
            </w:pPr>
            <w:r w:rsidRPr="0088193B">
              <w:t>9528</w:t>
            </w:r>
          </w:p>
        </w:tc>
        <w:tc>
          <w:tcPr>
            <w:tcW w:w="720" w:type="dxa"/>
          </w:tcPr>
          <w:p w14:paraId="2FDA6DFF" w14:textId="77777777" w:rsidR="002121D9" w:rsidRPr="0088193B" w:rsidRDefault="002121D9" w:rsidP="002121D9">
            <w:pPr>
              <w:pStyle w:val="TAC"/>
            </w:pPr>
            <w:r w:rsidRPr="0088193B">
              <w:t>9912</w:t>
            </w:r>
          </w:p>
        </w:tc>
        <w:tc>
          <w:tcPr>
            <w:tcW w:w="720" w:type="dxa"/>
          </w:tcPr>
          <w:p w14:paraId="69BA9A1D" w14:textId="77777777" w:rsidR="002121D9" w:rsidRPr="0088193B" w:rsidRDefault="002121D9" w:rsidP="002121D9">
            <w:pPr>
              <w:pStyle w:val="TAC"/>
            </w:pPr>
            <w:r w:rsidRPr="0088193B">
              <w:t>9912</w:t>
            </w:r>
          </w:p>
        </w:tc>
        <w:tc>
          <w:tcPr>
            <w:tcW w:w="720" w:type="dxa"/>
          </w:tcPr>
          <w:p w14:paraId="36B73981" w14:textId="77777777" w:rsidR="002121D9" w:rsidRPr="0088193B" w:rsidRDefault="002121D9" w:rsidP="002121D9">
            <w:pPr>
              <w:pStyle w:val="TAC"/>
            </w:pPr>
            <w:r w:rsidRPr="0088193B">
              <w:t>10296</w:t>
            </w:r>
          </w:p>
        </w:tc>
      </w:tr>
      <w:tr w:rsidR="00F41E60" w:rsidRPr="0088193B" w14:paraId="0F11B5AF" w14:textId="77777777" w:rsidTr="00F41E60">
        <w:tc>
          <w:tcPr>
            <w:tcW w:w="720" w:type="dxa"/>
            <w:tcBorders>
              <w:right w:val="double" w:sz="4" w:space="0" w:color="auto"/>
            </w:tcBorders>
          </w:tcPr>
          <w:p w14:paraId="7EABA16A" w14:textId="77777777" w:rsidR="002121D9" w:rsidRPr="0088193B" w:rsidRDefault="002121D9" w:rsidP="002121D9">
            <w:pPr>
              <w:pStyle w:val="TAC"/>
            </w:pPr>
            <w:r w:rsidRPr="0088193B">
              <w:t>14</w:t>
            </w:r>
          </w:p>
        </w:tc>
        <w:tc>
          <w:tcPr>
            <w:tcW w:w="720" w:type="dxa"/>
            <w:tcBorders>
              <w:left w:val="double" w:sz="4" w:space="0" w:color="auto"/>
            </w:tcBorders>
          </w:tcPr>
          <w:p w14:paraId="195C4AA8" w14:textId="77777777" w:rsidR="002121D9" w:rsidRPr="0088193B" w:rsidRDefault="002121D9" w:rsidP="002121D9">
            <w:pPr>
              <w:pStyle w:val="TAC"/>
            </w:pPr>
            <w:r w:rsidRPr="0088193B">
              <w:t>8760</w:t>
            </w:r>
          </w:p>
        </w:tc>
        <w:tc>
          <w:tcPr>
            <w:tcW w:w="720" w:type="dxa"/>
          </w:tcPr>
          <w:p w14:paraId="04A8DF49" w14:textId="77777777" w:rsidR="002121D9" w:rsidRPr="0088193B" w:rsidRDefault="002121D9" w:rsidP="002121D9">
            <w:pPr>
              <w:pStyle w:val="TAC"/>
            </w:pPr>
            <w:r w:rsidRPr="0088193B">
              <w:t>9144</w:t>
            </w:r>
          </w:p>
        </w:tc>
        <w:tc>
          <w:tcPr>
            <w:tcW w:w="720" w:type="dxa"/>
          </w:tcPr>
          <w:p w14:paraId="5D8A953C" w14:textId="77777777" w:rsidR="002121D9" w:rsidRPr="0088193B" w:rsidRDefault="002121D9" w:rsidP="002121D9">
            <w:pPr>
              <w:pStyle w:val="TAC"/>
            </w:pPr>
            <w:r w:rsidRPr="0088193B">
              <w:t>9528</w:t>
            </w:r>
          </w:p>
        </w:tc>
        <w:tc>
          <w:tcPr>
            <w:tcW w:w="720" w:type="dxa"/>
          </w:tcPr>
          <w:p w14:paraId="288C14F6" w14:textId="77777777" w:rsidR="002121D9" w:rsidRPr="0088193B" w:rsidRDefault="002121D9" w:rsidP="002121D9">
            <w:pPr>
              <w:pStyle w:val="TAC"/>
            </w:pPr>
            <w:r w:rsidRPr="0088193B">
              <w:t>9912</w:t>
            </w:r>
          </w:p>
        </w:tc>
        <w:tc>
          <w:tcPr>
            <w:tcW w:w="720" w:type="dxa"/>
          </w:tcPr>
          <w:p w14:paraId="210CE601" w14:textId="77777777" w:rsidR="002121D9" w:rsidRPr="0088193B" w:rsidRDefault="002121D9" w:rsidP="002121D9">
            <w:pPr>
              <w:pStyle w:val="TAC"/>
            </w:pPr>
            <w:r w:rsidRPr="0088193B">
              <w:t>9912</w:t>
            </w:r>
          </w:p>
        </w:tc>
        <w:tc>
          <w:tcPr>
            <w:tcW w:w="720" w:type="dxa"/>
          </w:tcPr>
          <w:p w14:paraId="06E07687" w14:textId="77777777" w:rsidR="002121D9" w:rsidRPr="0088193B" w:rsidRDefault="002121D9" w:rsidP="002121D9">
            <w:pPr>
              <w:pStyle w:val="TAC"/>
            </w:pPr>
            <w:r w:rsidRPr="0088193B">
              <w:t>10296</w:t>
            </w:r>
          </w:p>
        </w:tc>
        <w:tc>
          <w:tcPr>
            <w:tcW w:w="720" w:type="dxa"/>
          </w:tcPr>
          <w:p w14:paraId="6C2FDB6D" w14:textId="77777777" w:rsidR="002121D9" w:rsidRPr="0088193B" w:rsidRDefault="002121D9" w:rsidP="002121D9">
            <w:pPr>
              <w:pStyle w:val="TAC"/>
            </w:pPr>
            <w:r w:rsidRPr="0088193B">
              <w:t>10680</w:t>
            </w:r>
          </w:p>
        </w:tc>
        <w:tc>
          <w:tcPr>
            <w:tcW w:w="720" w:type="dxa"/>
          </w:tcPr>
          <w:p w14:paraId="0301E242" w14:textId="77777777" w:rsidR="002121D9" w:rsidRPr="0088193B" w:rsidRDefault="002121D9" w:rsidP="002121D9">
            <w:pPr>
              <w:pStyle w:val="TAC"/>
            </w:pPr>
            <w:r w:rsidRPr="0088193B">
              <w:t>11064</w:t>
            </w:r>
          </w:p>
        </w:tc>
        <w:tc>
          <w:tcPr>
            <w:tcW w:w="720" w:type="dxa"/>
          </w:tcPr>
          <w:p w14:paraId="7A51A29D" w14:textId="77777777" w:rsidR="002121D9" w:rsidRPr="0088193B" w:rsidRDefault="002121D9" w:rsidP="002121D9">
            <w:pPr>
              <w:pStyle w:val="TAC"/>
            </w:pPr>
            <w:r w:rsidRPr="0088193B">
              <w:t>11064</w:t>
            </w:r>
          </w:p>
        </w:tc>
        <w:tc>
          <w:tcPr>
            <w:tcW w:w="720" w:type="dxa"/>
          </w:tcPr>
          <w:p w14:paraId="28D85A6C" w14:textId="77777777" w:rsidR="002121D9" w:rsidRPr="0088193B" w:rsidRDefault="002121D9" w:rsidP="002121D9">
            <w:pPr>
              <w:pStyle w:val="TAC"/>
            </w:pPr>
            <w:r w:rsidRPr="0088193B">
              <w:t>11448</w:t>
            </w:r>
          </w:p>
        </w:tc>
      </w:tr>
      <w:tr w:rsidR="00F41E60" w:rsidRPr="0088193B" w14:paraId="02BD909C" w14:textId="77777777" w:rsidTr="00F41E60">
        <w:tc>
          <w:tcPr>
            <w:tcW w:w="720" w:type="dxa"/>
            <w:tcBorders>
              <w:right w:val="double" w:sz="4" w:space="0" w:color="auto"/>
            </w:tcBorders>
          </w:tcPr>
          <w:p w14:paraId="3573A2E3" w14:textId="77777777" w:rsidR="002121D9" w:rsidRPr="0088193B" w:rsidRDefault="002121D9" w:rsidP="002121D9">
            <w:pPr>
              <w:pStyle w:val="TAC"/>
            </w:pPr>
            <w:r w:rsidRPr="0088193B">
              <w:t>15</w:t>
            </w:r>
          </w:p>
        </w:tc>
        <w:tc>
          <w:tcPr>
            <w:tcW w:w="720" w:type="dxa"/>
            <w:tcBorders>
              <w:left w:val="double" w:sz="4" w:space="0" w:color="auto"/>
            </w:tcBorders>
          </w:tcPr>
          <w:p w14:paraId="303CADAA" w14:textId="77777777" w:rsidR="002121D9" w:rsidRPr="0088193B" w:rsidRDefault="002121D9" w:rsidP="002121D9">
            <w:pPr>
              <w:pStyle w:val="TAC"/>
            </w:pPr>
            <w:r w:rsidRPr="0088193B">
              <w:t>9528</w:t>
            </w:r>
          </w:p>
        </w:tc>
        <w:tc>
          <w:tcPr>
            <w:tcW w:w="720" w:type="dxa"/>
          </w:tcPr>
          <w:p w14:paraId="22DF2C60" w14:textId="77777777" w:rsidR="002121D9" w:rsidRPr="0088193B" w:rsidRDefault="002121D9" w:rsidP="002121D9">
            <w:pPr>
              <w:pStyle w:val="TAC"/>
            </w:pPr>
            <w:r w:rsidRPr="0088193B">
              <w:t>9912</w:t>
            </w:r>
          </w:p>
        </w:tc>
        <w:tc>
          <w:tcPr>
            <w:tcW w:w="720" w:type="dxa"/>
          </w:tcPr>
          <w:p w14:paraId="66B61BA4" w14:textId="77777777" w:rsidR="002121D9" w:rsidRPr="0088193B" w:rsidRDefault="002121D9" w:rsidP="002121D9">
            <w:pPr>
              <w:pStyle w:val="TAC"/>
            </w:pPr>
            <w:r w:rsidRPr="0088193B">
              <w:t>10296</w:t>
            </w:r>
          </w:p>
        </w:tc>
        <w:tc>
          <w:tcPr>
            <w:tcW w:w="720" w:type="dxa"/>
          </w:tcPr>
          <w:p w14:paraId="734F4854" w14:textId="77777777" w:rsidR="002121D9" w:rsidRPr="0088193B" w:rsidRDefault="002121D9" w:rsidP="002121D9">
            <w:pPr>
              <w:pStyle w:val="TAC"/>
            </w:pPr>
            <w:r w:rsidRPr="0088193B">
              <w:t>10296</w:t>
            </w:r>
          </w:p>
        </w:tc>
        <w:tc>
          <w:tcPr>
            <w:tcW w:w="720" w:type="dxa"/>
          </w:tcPr>
          <w:p w14:paraId="4396B1FB" w14:textId="77777777" w:rsidR="002121D9" w:rsidRPr="0088193B" w:rsidRDefault="002121D9" w:rsidP="002121D9">
            <w:pPr>
              <w:pStyle w:val="TAC"/>
            </w:pPr>
            <w:r w:rsidRPr="0088193B">
              <w:t>10680</w:t>
            </w:r>
          </w:p>
        </w:tc>
        <w:tc>
          <w:tcPr>
            <w:tcW w:w="720" w:type="dxa"/>
          </w:tcPr>
          <w:p w14:paraId="0736C094" w14:textId="77777777" w:rsidR="002121D9" w:rsidRPr="0088193B" w:rsidRDefault="002121D9" w:rsidP="002121D9">
            <w:pPr>
              <w:pStyle w:val="TAC"/>
            </w:pPr>
            <w:r w:rsidRPr="0088193B">
              <w:t>11064</w:t>
            </w:r>
          </w:p>
        </w:tc>
        <w:tc>
          <w:tcPr>
            <w:tcW w:w="720" w:type="dxa"/>
          </w:tcPr>
          <w:p w14:paraId="5A86B1CD" w14:textId="77777777" w:rsidR="002121D9" w:rsidRPr="0088193B" w:rsidRDefault="002121D9" w:rsidP="002121D9">
            <w:pPr>
              <w:pStyle w:val="TAC"/>
            </w:pPr>
            <w:r w:rsidRPr="0088193B">
              <w:t>11448</w:t>
            </w:r>
          </w:p>
        </w:tc>
        <w:tc>
          <w:tcPr>
            <w:tcW w:w="720" w:type="dxa"/>
          </w:tcPr>
          <w:p w14:paraId="7C5FDC9C" w14:textId="77777777" w:rsidR="002121D9" w:rsidRPr="0088193B" w:rsidRDefault="002121D9" w:rsidP="002121D9">
            <w:pPr>
              <w:pStyle w:val="TAC"/>
            </w:pPr>
            <w:r w:rsidRPr="0088193B">
              <w:t>11832</w:t>
            </w:r>
          </w:p>
        </w:tc>
        <w:tc>
          <w:tcPr>
            <w:tcW w:w="720" w:type="dxa"/>
          </w:tcPr>
          <w:p w14:paraId="049F5665" w14:textId="77777777" w:rsidR="002121D9" w:rsidRPr="0088193B" w:rsidRDefault="002121D9" w:rsidP="002121D9">
            <w:pPr>
              <w:pStyle w:val="TAC"/>
            </w:pPr>
            <w:r w:rsidRPr="0088193B">
              <w:t>11832</w:t>
            </w:r>
          </w:p>
        </w:tc>
        <w:tc>
          <w:tcPr>
            <w:tcW w:w="720" w:type="dxa"/>
          </w:tcPr>
          <w:p w14:paraId="6FC20EC5" w14:textId="77777777" w:rsidR="002121D9" w:rsidRPr="0088193B" w:rsidRDefault="002121D9" w:rsidP="002121D9">
            <w:pPr>
              <w:pStyle w:val="TAC"/>
            </w:pPr>
            <w:r w:rsidRPr="0088193B">
              <w:t>12216</w:t>
            </w:r>
          </w:p>
        </w:tc>
      </w:tr>
      <w:tr w:rsidR="00F41E60" w:rsidRPr="0088193B" w14:paraId="00917C61" w14:textId="77777777" w:rsidTr="00F41E60">
        <w:tc>
          <w:tcPr>
            <w:tcW w:w="720" w:type="dxa"/>
            <w:tcBorders>
              <w:right w:val="double" w:sz="4" w:space="0" w:color="auto"/>
            </w:tcBorders>
          </w:tcPr>
          <w:p w14:paraId="3D6159A8" w14:textId="77777777" w:rsidR="002121D9" w:rsidRPr="0088193B" w:rsidRDefault="002121D9" w:rsidP="002121D9">
            <w:pPr>
              <w:pStyle w:val="TAC"/>
            </w:pPr>
            <w:r w:rsidRPr="0088193B">
              <w:t>16</w:t>
            </w:r>
          </w:p>
        </w:tc>
        <w:tc>
          <w:tcPr>
            <w:tcW w:w="720" w:type="dxa"/>
            <w:tcBorders>
              <w:left w:val="double" w:sz="4" w:space="0" w:color="auto"/>
            </w:tcBorders>
          </w:tcPr>
          <w:p w14:paraId="5AB96995" w14:textId="77777777" w:rsidR="002121D9" w:rsidRPr="0088193B" w:rsidRDefault="002121D9" w:rsidP="002121D9">
            <w:pPr>
              <w:pStyle w:val="TAC"/>
            </w:pPr>
            <w:r w:rsidRPr="0088193B">
              <w:t>9912</w:t>
            </w:r>
          </w:p>
        </w:tc>
        <w:tc>
          <w:tcPr>
            <w:tcW w:w="720" w:type="dxa"/>
          </w:tcPr>
          <w:p w14:paraId="16146B06" w14:textId="77777777" w:rsidR="002121D9" w:rsidRPr="0088193B" w:rsidRDefault="002121D9" w:rsidP="002121D9">
            <w:pPr>
              <w:pStyle w:val="TAC"/>
            </w:pPr>
            <w:r w:rsidRPr="0088193B">
              <w:t>10296</w:t>
            </w:r>
          </w:p>
        </w:tc>
        <w:tc>
          <w:tcPr>
            <w:tcW w:w="720" w:type="dxa"/>
          </w:tcPr>
          <w:p w14:paraId="285A7C41" w14:textId="77777777" w:rsidR="002121D9" w:rsidRPr="0088193B" w:rsidRDefault="002121D9" w:rsidP="002121D9">
            <w:pPr>
              <w:pStyle w:val="TAC"/>
            </w:pPr>
            <w:r w:rsidRPr="0088193B">
              <w:t>10680</w:t>
            </w:r>
          </w:p>
        </w:tc>
        <w:tc>
          <w:tcPr>
            <w:tcW w:w="720" w:type="dxa"/>
          </w:tcPr>
          <w:p w14:paraId="325D907F" w14:textId="77777777" w:rsidR="002121D9" w:rsidRPr="0088193B" w:rsidRDefault="002121D9" w:rsidP="002121D9">
            <w:pPr>
              <w:pStyle w:val="TAC"/>
            </w:pPr>
            <w:r w:rsidRPr="0088193B">
              <w:t>11064</w:t>
            </w:r>
          </w:p>
        </w:tc>
        <w:tc>
          <w:tcPr>
            <w:tcW w:w="720" w:type="dxa"/>
          </w:tcPr>
          <w:p w14:paraId="4A7D2B88" w14:textId="77777777" w:rsidR="002121D9" w:rsidRPr="0088193B" w:rsidRDefault="002121D9" w:rsidP="002121D9">
            <w:pPr>
              <w:pStyle w:val="TAC"/>
            </w:pPr>
            <w:r w:rsidRPr="0088193B">
              <w:t>11448</w:t>
            </w:r>
          </w:p>
        </w:tc>
        <w:tc>
          <w:tcPr>
            <w:tcW w:w="720" w:type="dxa"/>
          </w:tcPr>
          <w:p w14:paraId="3EFBE09D" w14:textId="77777777" w:rsidR="002121D9" w:rsidRPr="0088193B" w:rsidRDefault="002121D9" w:rsidP="002121D9">
            <w:pPr>
              <w:pStyle w:val="TAC"/>
            </w:pPr>
            <w:r w:rsidRPr="0088193B">
              <w:t>11832</w:t>
            </w:r>
          </w:p>
        </w:tc>
        <w:tc>
          <w:tcPr>
            <w:tcW w:w="720" w:type="dxa"/>
          </w:tcPr>
          <w:p w14:paraId="5FE4C990" w14:textId="77777777" w:rsidR="002121D9" w:rsidRPr="0088193B" w:rsidRDefault="002121D9" w:rsidP="002121D9">
            <w:pPr>
              <w:pStyle w:val="TAC"/>
            </w:pPr>
            <w:r w:rsidRPr="0088193B">
              <w:t>12216</w:t>
            </w:r>
          </w:p>
        </w:tc>
        <w:tc>
          <w:tcPr>
            <w:tcW w:w="720" w:type="dxa"/>
          </w:tcPr>
          <w:p w14:paraId="6715940B" w14:textId="77777777" w:rsidR="002121D9" w:rsidRPr="0088193B" w:rsidRDefault="002121D9" w:rsidP="002121D9">
            <w:pPr>
              <w:pStyle w:val="TAC"/>
            </w:pPr>
            <w:r w:rsidRPr="0088193B">
              <w:t>12216</w:t>
            </w:r>
          </w:p>
        </w:tc>
        <w:tc>
          <w:tcPr>
            <w:tcW w:w="720" w:type="dxa"/>
          </w:tcPr>
          <w:p w14:paraId="41DD5811" w14:textId="77777777" w:rsidR="002121D9" w:rsidRPr="0088193B" w:rsidRDefault="002121D9" w:rsidP="002121D9">
            <w:pPr>
              <w:pStyle w:val="TAC"/>
            </w:pPr>
            <w:r w:rsidRPr="0088193B">
              <w:t>12576</w:t>
            </w:r>
          </w:p>
        </w:tc>
        <w:tc>
          <w:tcPr>
            <w:tcW w:w="720" w:type="dxa"/>
          </w:tcPr>
          <w:p w14:paraId="6388577F" w14:textId="77777777" w:rsidR="002121D9" w:rsidRPr="0088193B" w:rsidRDefault="002121D9" w:rsidP="002121D9">
            <w:pPr>
              <w:pStyle w:val="TAC"/>
            </w:pPr>
            <w:r w:rsidRPr="0088193B">
              <w:t>12960</w:t>
            </w:r>
          </w:p>
        </w:tc>
      </w:tr>
      <w:tr w:rsidR="00F41E60" w:rsidRPr="0088193B" w14:paraId="1ACCD127" w14:textId="77777777" w:rsidTr="00F41E60">
        <w:tc>
          <w:tcPr>
            <w:tcW w:w="720" w:type="dxa"/>
            <w:tcBorders>
              <w:right w:val="double" w:sz="4" w:space="0" w:color="auto"/>
            </w:tcBorders>
          </w:tcPr>
          <w:p w14:paraId="685D5586" w14:textId="77777777" w:rsidR="002121D9" w:rsidRPr="0088193B" w:rsidRDefault="002121D9" w:rsidP="002121D9">
            <w:pPr>
              <w:pStyle w:val="TAC"/>
            </w:pPr>
            <w:r w:rsidRPr="0088193B">
              <w:t>17</w:t>
            </w:r>
          </w:p>
        </w:tc>
        <w:tc>
          <w:tcPr>
            <w:tcW w:w="720" w:type="dxa"/>
            <w:tcBorders>
              <w:left w:val="double" w:sz="4" w:space="0" w:color="auto"/>
            </w:tcBorders>
          </w:tcPr>
          <w:p w14:paraId="5FA6F00A" w14:textId="77777777" w:rsidR="002121D9" w:rsidRPr="0088193B" w:rsidRDefault="002121D9" w:rsidP="002121D9">
            <w:pPr>
              <w:pStyle w:val="TAC"/>
            </w:pPr>
            <w:r w:rsidRPr="0088193B">
              <w:t>11064</w:t>
            </w:r>
          </w:p>
        </w:tc>
        <w:tc>
          <w:tcPr>
            <w:tcW w:w="720" w:type="dxa"/>
          </w:tcPr>
          <w:p w14:paraId="22538654" w14:textId="77777777" w:rsidR="002121D9" w:rsidRPr="0088193B" w:rsidRDefault="002121D9" w:rsidP="002121D9">
            <w:pPr>
              <w:pStyle w:val="TAC"/>
            </w:pPr>
            <w:r w:rsidRPr="0088193B">
              <w:t>11448</w:t>
            </w:r>
          </w:p>
        </w:tc>
        <w:tc>
          <w:tcPr>
            <w:tcW w:w="720" w:type="dxa"/>
          </w:tcPr>
          <w:p w14:paraId="7954FE0F" w14:textId="77777777" w:rsidR="002121D9" w:rsidRPr="0088193B" w:rsidRDefault="002121D9" w:rsidP="002121D9">
            <w:pPr>
              <w:pStyle w:val="TAC"/>
            </w:pPr>
            <w:r w:rsidRPr="0088193B">
              <w:t>11832</w:t>
            </w:r>
          </w:p>
        </w:tc>
        <w:tc>
          <w:tcPr>
            <w:tcW w:w="720" w:type="dxa"/>
          </w:tcPr>
          <w:p w14:paraId="4CA37278" w14:textId="77777777" w:rsidR="002121D9" w:rsidRPr="0088193B" w:rsidRDefault="002121D9" w:rsidP="002121D9">
            <w:pPr>
              <w:pStyle w:val="TAC"/>
            </w:pPr>
            <w:r w:rsidRPr="0088193B">
              <w:t>12216</w:t>
            </w:r>
          </w:p>
        </w:tc>
        <w:tc>
          <w:tcPr>
            <w:tcW w:w="720" w:type="dxa"/>
          </w:tcPr>
          <w:p w14:paraId="356B4A86" w14:textId="77777777" w:rsidR="002121D9" w:rsidRPr="0088193B" w:rsidRDefault="002121D9" w:rsidP="002121D9">
            <w:pPr>
              <w:pStyle w:val="TAC"/>
            </w:pPr>
            <w:r w:rsidRPr="0088193B">
              <w:t>12576</w:t>
            </w:r>
          </w:p>
        </w:tc>
        <w:tc>
          <w:tcPr>
            <w:tcW w:w="720" w:type="dxa"/>
          </w:tcPr>
          <w:p w14:paraId="7016C3DA" w14:textId="77777777" w:rsidR="002121D9" w:rsidRPr="0088193B" w:rsidRDefault="002121D9" w:rsidP="002121D9">
            <w:pPr>
              <w:pStyle w:val="TAC"/>
            </w:pPr>
            <w:r w:rsidRPr="0088193B">
              <w:t>12960</w:t>
            </w:r>
          </w:p>
        </w:tc>
        <w:tc>
          <w:tcPr>
            <w:tcW w:w="720" w:type="dxa"/>
          </w:tcPr>
          <w:p w14:paraId="346485D8" w14:textId="77777777" w:rsidR="002121D9" w:rsidRPr="0088193B" w:rsidRDefault="002121D9" w:rsidP="002121D9">
            <w:pPr>
              <w:pStyle w:val="TAC"/>
            </w:pPr>
            <w:r w:rsidRPr="0088193B">
              <w:t>13536</w:t>
            </w:r>
          </w:p>
        </w:tc>
        <w:tc>
          <w:tcPr>
            <w:tcW w:w="720" w:type="dxa"/>
          </w:tcPr>
          <w:p w14:paraId="0F6F8EDB" w14:textId="77777777" w:rsidR="002121D9" w:rsidRPr="0088193B" w:rsidRDefault="002121D9" w:rsidP="002121D9">
            <w:pPr>
              <w:pStyle w:val="TAC"/>
            </w:pPr>
            <w:r w:rsidRPr="0088193B">
              <w:t>13536</w:t>
            </w:r>
          </w:p>
        </w:tc>
        <w:tc>
          <w:tcPr>
            <w:tcW w:w="720" w:type="dxa"/>
          </w:tcPr>
          <w:p w14:paraId="45C823CD" w14:textId="77777777" w:rsidR="002121D9" w:rsidRPr="0088193B" w:rsidRDefault="002121D9" w:rsidP="002121D9">
            <w:pPr>
              <w:pStyle w:val="TAC"/>
            </w:pPr>
            <w:r w:rsidRPr="0088193B">
              <w:t>14112</w:t>
            </w:r>
          </w:p>
        </w:tc>
        <w:tc>
          <w:tcPr>
            <w:tcW w:w="720" w:type="dxa"/>
          </w:tcPr>
          <w:p w14:paraId="2A124AD0" w14:textId="77777777" w:rsidR="002121D9" w:rsidRPr="0088193B" w:rsidRDefault="002121D9" w:rsidP="002121D9">
            <w:pPr>
              <w:pStyle w:val="TAC"/>
            </w:pPr>
            <w:r w:rsidRPr="0088193B">
              <w:t>14688</w:t>
            </w:r>
          </w:p>
        </w:tc>
      </w:tr>
      <w:tr w:rsidR="00F41E60" w:rsidRPr="0088193B" w14:paraId="6B37A62E" w14:textId="77777777" w:rsidTr="00F41E60">
        <w:tc>
          <w:tcPr>
            <w:tcW w:w="720" w:type="dxa"/>
            <w:tcBorders>
              <w:right w:val="double" w:sz="4" w:space="0" w:color="auto"/>
            </w:tcBorders>
          </w:tcPr>
          <w:p w14:paraId="3E807280" w14:textId="77777777" w:rsidR="002121D9" w:rsidRPr="0088193B" w:rsidRDefault="002121D9" w:rsidP="002121D9">
            <w:pPr>
              <w:pStyle w:val="TAC"/>
            </w:pPr>
            <w:r w:rsidRPr="0088193B">
              <w:t>18</w:t>
            </w:r>
          </w:p>
        </w:tc>
        <w:tc>
          <w:tcPr>
            <w:tcW w:w="720" w:type="dxa"/>
            <w:tcBorders>
              <w:left w:val="double" w:sz="4" w:space="0" w:color="auto"/>
            </w:tcBorders>
          </w:tcPr>
          <w:p w14:paraId="60B56E37" w14:textId="77777777" w:rsidR="002121D9" w:rsidRPr="0088193B" w:rsidRDefault="002121D9" w:rsidP="002121D9">
            <w:pPr>
              <w:pStyle w:val="TAC"/>
            </w:pPr>
            <w:r w:rsidRPr="0088193B">
              <w:t>12216</w:t>
            </w:r>
          </w:p>
        </w:tc>
        <w:tc>
          <w:tcPr>
            <w:tcW w:w="720" w:type="dxa"/>
          </w:tcPr>
          <w:p w14:paraId="2B522C64" w14:textId="77777777" w:rsidR="002121D9" w:rsidRPr="0088193B" w:rsidRDefault="002121D9" w:rsidP="002121D9">
            <w:pPr>
              <w:pStyle w:val="TAC"/>
            </w:pPr>
            <w:r w:rsidRPr="0088193B">
              <w:t>12576</w:t>
            </w:r>
          </w:p>
        </w:tc>
        <w:tc>
          <w:tcPr>
            <w:tcW w:w="720" w:type="dxa"/>
          </w:tcPr>
          <w:p w14:paraId="0A7DCE33" w14:textId="77777777" w:rsidR="002121D9" w:rsidRPr="0088193B" w:rsidRDefault="002121D9" w:rsidP="002121D9">
            <w:pPr>
              <w:pStyle w:val="TAC"/>
            </w:pPr>
            <w:r w:rsidRPr="0088193B">
              <w:t>12960</w:t>
            </w:r>
          </w:p>
        </w:tc>
        <w:tc>
          <w:tcPr>
            <w:tcW w:w="720" w:type="dxa"/>
          </w:tcPr>
          <w:p w14:paraId="175C3426" w14:textId="77777777" w:rsidR="002121D9" w:rsidRPr="0088193B" w:rsidRDefault="002121D9" w:rsidP="002121D9">
            <w:pPr>
              <w:pStyle w:val="TAC"/>
            </w:pPr>
            <w:r w:rsidRPr="0088193B">
              <w:t>13536</w:t>
            </w:r>
          </w:p>
        </w:tc>
        <w:tc>
          <w:tcPr>
            <w:tcW w:w="720" w:type="dxa"/>
          </w:tcPr>
          <w:p w14:paraId="4749636E" w14:textId="77777777" w:rsidR="002121D9" w:rsidRPr="0088193B" w:rsidRDefault="002121D9" w:rsidP="002121D9">
            <w:pPr>
              <w:pStyle w:val="TAC"/>
            </w:pPr>
            <w:r w:rsidRPr="0088193B">
              <w:t>14112</w:t>
            </w:r>
          </w:p>
        </w:tc>
        <w:tc>
          <w:tcPr>
            <w:tcW w:w="720" w:type="dxa"/>
          </w:tcPr>
          <w:p w14:paraId="657853B1" w14:textId="77777777" w:rsidR="002121D9" w:rsidRPr="0088193B" w:rsidRDefault="002121D9" w:rsidP="002121D9">
            <w:pPr>
              <w:pStyle w:val="TAC"/>
            </w:pPr>
            <w:r w:rsidRPr="0088193B">
              <w:t>14112</w:t>
            </w:r>
          </w:p>
        </w:tc>
        <w:tc>
          <w:tcPr>
            <w:tcW w:w="720" w:type="dxa"/>
          </w:tcPr>
          <w:p w14:paraId="542F9A3F" w14:textId="77777777" w:rsidR="002121D9" w:rsidRPr="0088193B" w:rsidRDefault="002121D9" w:rsidP="002121D9">
            <w:pPr>
              <w:pStyle w:val="TAC"/>
            </w:pPr>
            <w:r w:rsidRPr="0088193B">
              <w:t>14688</w:t>
            </w:r>
          </w:p>
        </w:tc>
        <w:tc>
          <w:tcPr>
            <w:tcW w:w="720" w:type="dxa"/>
          </w:tcPr>
          <w:p w14:paraId="413D40C6" w14:textId="77777777" w:rsidR="002121D9" w:rsidRPr="0088193B" w:rsidRDefault="002121D9" w:rsidP="002121D9">
            <w:pPr>
              <w:pStyle w:val="TAC"/>
            </w:pPr>
            <w:r w:rsidRPr="0088193B">
              <w:t>15264</w:t>
            </w:r>
          </w:p>
        </w:tc>
        <w:tc>
          <w:tcPr>
            <w:tcW w:w="720" w:type="dxa"/>
          </w:tcPr>
          <w:p w14:paraId="65EAB642" w14:textId="77777777" w:rsidR="002121D9" w:rsidRPr="0088193B" w:rsidRDefault="002121D9" w:rsidP="002121D9">
            <w:pPr>
              <w:pStyle w:val="TAC"/>
            </w:pPr>
            <w:r w:rsidRPr="0088193B">
              <w:t>15264</w:t>
            </w:r>
          </w:p>
        </w:tc>
        <w:tc>
          <w:tcPr>
            <w:tcW w:w="720" w:type="dxa"/>
          </w:tcPr>
          <w:p w14:paraId="785EE301" w14:textId="77777777" w:rsidR="002121D9" w:rsidRPr="0088193B" w:rsidRDefault="002121D9" w:rsidP="002121D9">
            <w:pPr>
              <w:pStyle w:val="TAC"/>
            </w:pPr>
            <w:r w:rsidRPr="0088193B">
              <w:t>15840</w:t>
            </w:r>
          </w:p>
        </w:tc>
      </w:tr>
      <w:tr w:rsidR="00F41E60" w:rsidRPr="0088193B" w14:paraId="27FA8762" w14:textId="77777777" w:rsidTr="00F41E60">
        <w:tc>
          <w:tcPr>
            <w:tcW w:w="720" w:type="dxa"/>
            <w:tcBorders>
              <w:right w:val="double" w:sz="4" w:space="0" w:color="auto"/>
            </w:tcBorders>
          </w:tcPr>
          <w:p w14:paraId="50EF26A0" w14:textId="77777777" w:rsidR="002121D9" w:rsidRPr="0088193B" w:rsidRDefault="002121D9" w:rsidP="002121D9">
            <w:pPr>
              <w:pStyle w:val="TAC"/>
            </w:pPr>
            <w:r w:rsidRPr="0088193B">
              <w:t>19</w:t>
            </w:r>
          </w:p>
        </w:tc>
        <w:tc>
          <w:tcPr>
            <w:tcW w:w="720" w:type="dxa"/>
            <w:tcBorders>
              <w:left w:val="double" w:sz="4" w:space="0" w:color="auto"/>
            </w:tcBorders>
          </w:tcPr>
          <w:p w14:paraId="01A9A1F8" w14:textId="77777777" w:rsidR="002121D9" w:rsidRPr="0088193B" w:rsidRDefault="002121D9" w:rsidP="002121D9">
            <w:pPr>
              <w:pStyle w:val="TAC"/>
            </w:pPr>
            <w:r w:rsidRPr="0088193B">
              <w:t>13536</w:t>
            </w:r>
          </w:p>
        </w:tc>
        <w:tc>
          <w:tcPr>
            <w:tcW w:w="720" w:type="dxa"/>
          </w:tcPr>
          <w:p w14:paraId="63B75267" w14:textId="77777777" w:rsidR="002121D9" w:rsidRPr="0088193B" w:rsidRDefault="002121D9" w:rsidP="002121D9">
            <w:pPr>
              <w:pStyle w:val="TAC"/>
            </w:pPr>
            <w:r w:rsidRPr="0088193B">
              <w:t>13536</w:t>
            </w:r>
          </w:p>
        </w:tc>
        <w:tc>
          <w:tcPr>
            <w:tcW w:w="720" w:type="dxa"/>
          </w:tcPr>
          <w:p w14:paraId="0AE112D0" w14:textId="77777777" w:rsidR="002121D9" w:rsidRPr="0088193B" w:rsidRDefault="002121D9" w:rsidP="002121D9">
            <w:pPr>
              <w:pStyle w:val="TAC"/>
            </w:pPr>
            <w:r w:rsidRPr="0088193B">
              <w:t>14112</w:t>
            </w:r>
          </w:p>
        </w:tc>
        <w:tc>
          <w:tcPr>
            <w:tcW w:w="720" w:type="dxa"/>
          </w:tcPr>
          <w:p w14:paraId="779B68E3" w14:textId="77777777" w:rsidR="002121D9" w:rsidRPr="0088193B" w:rsidRDefault="002121D9" w:rsidP="002121D9">
            <w:pPr>
              <w:pStyle w:val="TAC"/>
            </w:pPr>
            <w:r w:rsidRPr="0088193B">
              <w:t>14688</w:t>
            </w:r>
          </w:p>
        </w:tc>
        <w:tc>
          <w:tcPr>
            <w:tcW w:w="720" w:type="dxa"/>
          </w:tcPr>
          <w:p w14:paraId="2013B691" w14:textId="77777777" w:rsidR="002121D9" w:rsidRPr="0088193B" w:rsidRDefault="002121D9" w:rsidP="002121D9">
            <w:pPr>
              <w:pStyle w:val="TAC"/>
            </w:pPr>
            <w:r w:rsidRPr="0088193B">
              <w:t>15264</w:t>
            </w:r>
          </w:p>
        </w:tc>
        <w:tc>
          <w:tcPr>
            <w:tcW w:w="720" w:type="dxa"/>
          </w:tcPr>
          <w:p w14:paraId="2F4F93F2" w14:textId="77777777" w:rsidR="002121D9" w:rsidRPr="0088193B" w:rsidRDefault="002121D9" w:rsidP="002121D9">
            <w:pPr>
              <w:pStyle w:val="TAC"/>
            </w:pPr>
            <w:r w:rsidRPr="0088193B">
              <w:t>15264</w:t>
            </w:r>
          </w:p>
        </w:tc>
        <w:tc>
          <w:tcPr>
            <w:tcW w:w="720" w:type="dxa"/>
          </w:tcPr>
          <w:p w14:paraId="1AEB7864" w14:textId="77777777" w:rsidR="002121D9" w:rsidRPr="0088193B" w:rsidRDefault="002121D9" w:rsidP="002121D9">
            <w:pPr>
              <w:pStyle w:val="TAC"/>
            </w:pPr>
            <w:r w:rsidRPr="0088193B">
              <w:t>15840</w:t>
            </w:r>
          </w:p>
        </w:tc>
        <w:tc>
          <w:tcPr>
            <w:tcW w:w="720" w:type="dxa"/>
          </w:tcPr>
          <w:p w14:paraId="5676671F" w14:textId="77777777" w:rsidR="002121D9" w:rsidRPr="0088193B" w:rsidRDefault="002121D9" w:rsidP="002121D9">
            <w:pPr>
              <w:pStyle w:val="TAC"/>
            </w:pPr>
            <w:r w:rsidRPr="0088193B">
              <w:t>16416</w:t>
            </w:r>
          </w:p>
        </w:tc>
        <w:tc>
          <w:tcPr>
            <w:tcW w:w="720" w:type="dxa"/>
          </w:tcPr>
          <w:p w14:paraId="175F0574" w14:textId="77777777" w:rsidR="002121D9" w:rsidRPr="0088193B" w:rsidRDefault="002121D9" w:rsidP="002121D9">
            <w:pPr>
              <w:pStyle w:val="TAC"/>
            </w:pPr>
            <w:r w:rsidRPr="0088193B">
              <w:t>16992</w:t>
            </w:r>
          </w:p>
        </w:tc>
        <w:tc>
          <w:tcPr>
            <w:tcW w:w="720" w:type="dxa"/>
          </w:tcPr>
          <w:p w14:paraId="3360E9EA" w14:textId="77777777" w:rsidR="002121D9" w:rsidRPr="0088193B" w:rsidRDefault="002121D9" w:rsidP="002121D9">
            <w:pPr>
              <w:pStyle w:val="TAC"/>
            </w:pPr>
            <w:r w:rsidRPr="0088193B">
              <w:t>16992</w:t>
            </w:r>
          </w:p>
        </w:tc>
      </w:tr>
      <w:tr w:rsidR="00F41E60" w:rsidRPr="0088193B" w14:paraId="5B6C3053" w14:textId="77777777" w:rsidTr="00F41E60">
        <w:tc>
          <w:tcPr>
            <w:tcW w:w="720" w:type="dxa"/>
            <w:tcBorders>
              <w:right w:val="double" w:sz="4" w:space="0" w:color="auto"/>
            </w:tcBorders>
          </w:tcPr>
          <w:p w14:paraId="5128781E" w14:textId="77777777" w:rsidR="002121D9" w:rsidRPr="0088193B" w:rsidRDefault="002121D9" w:rsidP="002121D9">
            <w:pPr>
              <w:pStyle w:val="TAC"/>
            </w:pPr>
            <w:r w:rsidRPr="0088193B">
              <w:t>20</w:t>
            </w:r>
          </w:p>
        </w:tc>
        <w:tc>
          <w:tcPr>
            <w:tcW w:w="720" w:type="dxa"/>
            <w:tcBorders>
              <w:left w:val="double" w:sz="4" w:space="0" w:color="auto"/>
            </w:tcBorders>
          </w:tcPr>
          <w:p w14:paraId="1894F59C" w14:textId="77777777" w:rsidR="002121D9" w:rsidRPr="0088193B" w:rsidRDefault="002121D9" w:rsidP="002121D9">
            <w:pPr>
              <w:pStyle w:val="TAC"/>
            </w:pPr>
            <w:r w:rsidRPr="0088193B">
              <w:t>14688</w:t>
            </w:r>
          </w:p>
        </w:tc>
        <w:tc>
          <w:tcPr>
            <w:tcW w:w="720" w:type="dxa"/>
          </w:tcPr>
          <w:p w14:paraId="259F2BEE" w14:textId="77777777" w:rsidR="002121D9" w:rsidRPr="0088193B" w:rsidRDefault="002121D9" w:rsidP="002121D9">
            <w:pPr>
              <w:pStyle w:val="TAC"/>
            </w:pPr>
            <w:r w:rsidRPr="0088193B">
              <w:t>14688</w:t>
            </w:r>
          </w:p>
        </w:tc>
        <w:tc>
          <w:tcPr>
            <w:tcW w:w="720" w:type="dxa"/>
          </w:tcPr>
          <w:p w14:paraId="6664FD29" w14:textId="77777777" w:rsidR="002121D9" w:rsidRPr="0088193B" w:rsidRDefault="002121D9" w:rsidP="002121D9">
            <w:pPr>
              <w:pStyle w:val="TAC"/>
            </w:pPr>
            <w:r w:rsidRPr="0088193B">
              <w:t>15264</w:t>
            </w:r>
          </w:p>
        </w:tc>
        <w:tc>
          <w:tcPr>
            <w:tcW w:w="720" w:type="dxa"/>
          </w:tcPr>
          <w:p w14:paraId="4B50F479" w14:textId="77777777" w:rsidR="002121D9" w:rsidRPr="0088193B" w:rsidRDefault="002121D9" w:rsidP="002121D9">
            <w:pPr>
              <w:pStyle w:val="TAC"/>
            </w:pPr>
            <w:r w:rsidRPr="0088193B">
              <w:t>15840</w:t>
            </w:r>
          </w:p>
        </w:tc>
        <w:tc>
          <w:tcPr>
            <w:tcW w:w="720" w:type="dxa"/>
          </w:tcPr>
          <w:p w14:paraId="7BBF92FB" w14:textId="77777777" w:rsidR="002121D9" w:rsidRPr="0088193B" w:rsidRDefault="002121D9" w:rsidP="002121D9">
            <w:pPr>
              <w:pStyle w:val="TAC"/>
            </w:pPr>
            <w:r w:rsidRPr="0088193B">
              <w:t>16416</w:t>
            </w:r>
          </w:p>
        </w:tc>
        <w:tc>
          <w:tcPr>
            <w:tcW w:w="720" w:type="dxa"/>
          </w:tcPr>
          <w:p w14:paraId="7F769CE4" w14:textId="77777777" w:rsidR="002121D9" w:rsidRPr="0088193B" w:rsidRDefault="002121D9" w:rsidP="002121D9">
            <w:pPr>
              <w:pStyle w:val="TAC"/>
            </w:pPr>
            <w:r w:rsidRPr="0088193B">
              <w:t>16992</w:t>
            </w:r>
          </w:p>
        </w:tc>
        <w:tc>
          <w:tcPr>
            <w:tcW w:w="720" w:type="dxa"/>
          </w:tcPr>
          <w:p w14:paraId="046DE4D2" w14:textId="77777777" w:rsidR="002121D9" w:rsidRPr="0088193B" w:rsidRDefault="002121D9" w:rsidP="002121D9">
            <w:pPr>
              <w:pStyle w:val="TAC"/>
            </w:pPr>
            <w:r w:rsidRPr="0088193B">
              <w:t>16992</w:t>
            </w:r>
          </w:p>
        </w:tc>
        <w:tc>
          <w:tcPr>
            <w:tcW w:w="720" w:type="dxa"/>
          </w:tcPr>
          <w:p w14:paraId="06F007DC" w14:textId="77777777" w:rsidR="002121D9" w:rsidRPr="0088193B" w:rsidRDefault="002121D9" w:rsidP="002121D9">
            <w:pPr>
              <w:pStyle w:val="TAC"/>
            </w:pPr>
            <w:r w:rsidRPr="0088193B">
              <w:t>17568</w:t>
            </w:r>
          </w:p>
        </w:tc>
        <w:tc>
          <w:tcPr>
            <w:tcW w:w="720" w:type="dxa"/>
          </w:tcPr>
          <w:p w14:paraId="416A45E8" w14:textId="77777777" w:rsidR="002121D9" w:rsidRPr="0088193B" w:rsidRDefault="002121D9" w:rsidP="002121D9">
            <w:pPr>
              <w:pStyle w:val="TAC"/>
            </w:pPr>
            <w:r w:rsidRPr="0088193B">
              <w:t>18336</w:t>
            </w:r>
          </w:p>
        </w:tc>
        <w:tc>
          <w:tcPr>
            <w:tcW w:w="720" w:type="dxa"/>
          </w:tcPr>
          <w:p w14:paraId="2508BDF5" w14:textId="77777777" w:rsidR="002121D9" w:rsidRPr="0088193B" w:rsidRDefault="002121D9" w:rsidP="002121D9">
            <w:pPr>
              <w:pStyle w:val="TAC"/>
            </w:pPr>
            <w:r w:rsidRPr="0088193B">
              <w:t>18336</w:t>
            </w:r>
          </w:p>
        </w:tc>
      </w:tr>
      <w:tr w:rsidR="00F41E60" w:rsidRPr="0088193B" w14:paraId="07535420" w14:textId="77777777" w:rsidTr="00F41E60">
        <w:tc>
          <w:tcPr>
            <w:tcW w:w="720" w:type="dxa"/>
            <w:tcBorders>
              <w:right w:val="double" w:sz="4" w:space="0" w:color="auto"/>
            </w:tcBorders>
          </w:tcPr>
          <w:p w14:paraId="6086D590" w14:textId="77777777" w:rsidR="002121D9" w:rsidRPr="0088193B" w:rsidRDefault="002121D9" w:rsidP="002121D9">
            <w:pPr>
              <w:pStyle w:val="TAC"/>
            </w:pPr>
            <w:r w:rsidRPr="0088193B">
              <w:t>21</w:t>
            </w:r>
          </w:p>
        </w:tc>
        <w:tc>
          <w:tcPr>
            <w:tcW w:w="720" w:type="dxa"/>
            <w:tcBorders>
              <w:left w:val="double" w:sz="4" w:space="0" w:color="auto"/>
            </w:tcBorders>
          </w:tcPr>
          <w:p w14:paraId="2FBBE75B" w14:textId="77777777" w:rsidR="002121D9" w:rsidRPr="0088193B" w:rsidRDefault="002121D9" w:rsidP="002121D9">
            <w:pPr>
              <w:pStyle w:val="TAC"/>
            </w:pPr>
            <w:r w:rsidRPr="0088193B">
              <w:t>15840</w:t>
            </w:r>
          </w:p>
        </w:tc>
        <w:tc>
          <w:tcPr>
            <w:tcW w:w="720" w:type="dxa"/>
          </w:tcPr>
          <w:p w14:paraId="56A75311" w14:textId="77777777" w:rsidR="002121D9" w:rsidRPr="0088193B" w:rsidRDefault="002121D9" w:rsidP="002121D9">
            <w:pPr>
              <w:pStyle w:val="TAC"/>
            </w:pPr>
            <w:r w:rsidRPr="0088193B">
              <w:t>15840</w:t>
            </w:r>
          </w:p>
        </w:tc>
        <w:tc>
          <w:tcPr>
            <w:tcW w:w="720" w:type="dxa"/>
          </w:tcPr>
          <w:p w14:paraId="6C2A982D" w14:textId="77777777" w:rsidR="002121D9" w:rsidRPr="0088193B" w:rsidRDefault="002121D9" w:rsidP="002121D9">
            <w:pPr>
              <w:pStyle w:val="TAC"/>
            </w:pPr>
            <w:r w:rsidRPr="0088193B">
              <w:t>16416</w:t>
            </w:r>
          </w:p>
        </w:tc>
        <w:tc>
          <w:tcPr>
            <w:tcW w:w="720" w:type="dxa"/>
          </w:tcPr>
          <w:p w14:paraId="391CF0DB" w14:textId="77777777" w:rsidR="002121D9" w:rsidRPr="0088193B" w:rsidRDefault="002121D9" w:rsidP="002121D9">
            <w:pPr>
              <w:pStyle w:val="TAC"/>
            </w:pPr>
            <w:r w:rsidRPr="0088193B">
              <w:t>16992</w:t>
            </w:r>
          </w:p>
        </w:tc>
        <w:tc>
          <w:tcPr>
            <w:tcW w:w="720" w:type="dxa"/>
          </w:tcPr>
          <w:p w14:paraId="2650DACD" w14:textId="77777777" w:rsidR="002121D9" w:rsidRPr="0088193B" w:rsidRDefault="002121D9" w:rsidP="002121D9">
            <w:pPr>
              <w:pStyle w:val="TAC"/>
            </w:pPr>
            <w:r w:rsidRPr="0088193B">
              <w:t>17568</w:t>
            </w:r>
          </w:p>
        </w:tc>
        <w:tc>
          <w:tcPr>
            <w:tcW w:w="720" w:type="dxa"/>
          </w:tcPr>
          <w:p w14:paraId="06E6AAC4" w14:textId="77777777" w:rsidR="002121D9" w:rsidRPr="0088193B" w:rsidRDefault="002121D9" w:rsidP="002121D9">
            <w:pPr>
              <w:pStyle w:val="TAC"/>
            </w:pPr>
            <w:r w:rsidRPr="0088193B">
              <w:t>18336</w:t>
            </w:r>
          </w:p>
        </w:tc>
        <w:tc>
          <w:tcPr>
            <w:tcW w:w="720" w:type="dxa"/>
          </w:tcPr>
          <w:p w14:paraId="5A31CED5" w14:textId="77777777" w:rsidR="002121D9" w:rsidRPr="0088193B" w:rsidRDefault="002121D9" w:rsidP="002121D9">
            <w:pPr>
              <w:pStyle w:val="TAC"/>
            </w:pPr>
            <w:r w:rsidRPr="0088193B">
              <w:t>18336</w:t>
            </w:r>
          </w:p>
        </w:tc>
        <w:tc>
          <w:tcPr>
            <w:tcW w:w="720" w:type="dxa"/>
          </w:tcPr>
          <w:p w14:paraId="43D8B2F8" w14:textId="77777777" w:rsidR="002121D9" w:rsidRPr="0088193B" w:rsidRDefault="002121D9" w:rsidP="002121D9">
            <w:pPr>
              <w:pStyle w:val="TAC"/>
            </w:pPr>
            <w:r w:rsidRPr="0088193B">
              <w:t>19080</w:t>
            </w:r>
          </w:p>
        </w:tc>
        <w:tc>
          <w:tcPr>
            <w:tcW w:w="720" w:type="dxa"/>
          </w:tcPr>
          <w:p w14:paraId="6B56BC04" w14:textId="77777777" w:rsidR="002121D9" w:rsidRPr="0088193B" w:rsidRDefault="002121D9" w:rsidP="002121D9">
            <w:pPr>
              <w:pStyle w:val="TAC"/>
            </w:pPr>
            <w:r w:rsidRPr="0088193B">
              <w:t>19848</w:t>
            </w:r>
          </w:p>
        </w:tc>
        <w:tc>
          <w:tcPr>
            <w:tcW w:w="720" w:type="dxa"/>
          </w:tcPr>
          <w:p w14:paraId="7977E32E" w14:textId="77777777" w:rsidR="002121D9" w:rsidRPr="0088193B" w:rsidRDefault="002121D9" w:rsidP="002121D9">
            <w:pPr>
              <w:pStyle w:val="TAC"/>
            </w:pPr>
            <w:r w:rsidRPr="0088193B">
              <w:t>19848</w:t>
            </w:r>
          </w:p>
        </w:tc>
      </w:tr>
      <w:tr w:rsidR="00F41E60" w:rsidRPr="0088193B" w14:paraId="7EEEA254" w14:textId="77777777" w:rsidTr="00F41E60">
        <w:tc>
          <w:tcPr>
            <w:tcW w:w="720" w:type="dxa"/>
            <w:tcBorders>
              <w:right w:val="double" w:sz="4" w:space="0" w:color="auto"/>
            </w:tcBorders>
          </w:tcPr>
          <w:p w14:paraId="22CEFF35" w14:textId="77777777" w:rsidR="002121D9" w:rsidRPr="0088193B" w:rsidRDefault="002121D9" w:rsidP="002121D9">
            <w:pPr>
              <w:pStyle w:val="TAC"/>
            </w:pPr>
            <w:r w:rsidRPr="0088193B">
              <w:t>22</w:t>
            </w:r>
          </w:p>
        </w:tc>
        <w:tc>
          <w:tcPr>
            <w:tcW w:w="720" w:type="dxa"/>
            <w:tcBorders>
              <w:left w:val="double" w:sz="4" w:space="0" w:color="auto"/>
            </w:tcBorders>
          </w:tcPr>
          <w:p w14:paraId="7A2154D7" w14:textId="77777777" w:rsidR="002121D9" w:rsidRPr="0088193B" w:rsidRDefault="002121D9" w:rsidP="002121D9">
            <w:pPr>
              <w:pStyle w:val="TAC"/>
            </w:pPr>
            <w:r w:rsidRPr="0088193B">
              <w:t>16992</w:t>
            </w:r>
          </w:p>
        </w:tc>
        <w:tc>
          <w:tcPr>
            <w:tcW w:w="720" w:type="dxa"/>
          </w:tcPr>
          <w:p w14:paraId="6BC0ABF9" w14:textId="77777777" w:rsidR="002121D9" w:rsidRPr="0088193B" w:rsidRDefault="002121D9" w:rsidP="002121D9">
            <w:pPr>
              <w:pStyle w:val="TAC"/>
            </w:pPr>
            <w:r w:rsidRPr="0088193B">
              <w:t>16992</w:t>
            </w:r>
          </w:p>
        </w:tc>
        <w:tc>
          <w:tcPr>
            <w:tcW w:w="720" w:type="dxa"/>
          </w:tcPr>
          <w:p w14:paraId="599250A3" w14:textId="77777777" w:rsidR="002121D9" w:rsidRPr="0088193B" w:rsidRDefault="002121D9" w:rsidP="002121D9">
            <w:pPr>
              <w:pStyle w:val="TAC"/>
            </w:pPr>
            <w:r w:rsidRPr="0088193B">
              <w:t>17568</w:t>
            </w:r>
          </w:p>
        </w:tc>
        <w:tc>
          <w:tcPr>
            <w:tcW w:w="720" w:type="dxa"/>
          </w:tcPr>
          <w:p w14:paraId="5D2C6DAE" w14:textId="77777777" w:rsidR="002121D9" w:rsidRPr="0088193B" w:rsidRDefault="002121D9" w:rsidP="002121D9">
            <w:pPr>
              <w:pStyle w:val="TAC"/>
            </w:pPr>
            <w:r w:rsidRPr="0088193B">
              <w:t>18336</w:t>
            </w:r>
          </w:p>
        </w:tc>
        <w:tc>
          <w:tcPr>
            <w:tcW w:w="720" w:type="dxa"/>
          </w:tcPr>
          <w:p w14:paraId="0C789EB4" w14:textId="77777777" w:rsidR="002121D9" w:rsidRPr="0088193B" w:rsidRDefault="002121D9" w:rsidP="002121D9">
            <w:pPr>
              <w:pStyle w:val="TAC"/>
            </w:pPr>
            <w:r w:rsidRPr="0088193B">
              <w:t>19080</w:t>
            </w:r>
          </w:p>
        </w:tc>
        <w:tc>
          <w:tcPr>
            <w:tcW w:w="720" w:type="dxa"/>
          </w:tcPr>
          <w:p w14:paraId="0A6D27DA" w14:textId="77777777" w:rsidR="002121D9" w:rsidRPr="0088193B" w:rsidRDefault="002121D9" w:rsidP="002121D9">
            <w:pPr>
              <w:pStyle w:val="TAC"/>
            </w:pPr>
            <w:r w:rsidRPr="0088193B">
              <w:t>19080</w:t>
            </w:r>
          </w:p>
        </w:tc>
        <w:tc>
          <w:tcPr>
            <w:tcW w:w="720" w:type="dxa"/>
          </w:tcPr>
          <w:p w14:paraId="189E7C1D" w14:textId="77777777" w:rsidR="002121D9" w:rsidRPr="0088193B" w:rsidRDefault="002121D9" w:rsidP="002121D9">
            <w:pPr>
              <w:pStyle w:val="TAC"/>
            </w:pPr>
            <w:r w:rsidRPr="0088193B">
              <w:t>19848</w:t>
            </w:r>
          </w:p>
        </w:tc>
        <w:tc>
          <w:tcPr>
            <w:tcW w:w="720" w:type="dxa"/>
          </w:tcPr>
          <w:p w14:paraId="130C1491" w14:textId="77777777" w:rsidR="002121D9" w:rsidRPr="0088193B" w:rsidRDefault="002121D9" w:rsidP="002121D9">
            <w:pPr>
              <w:pStyle w:val="TAC"/>
            </w:pPr>
            <w:r w:rsidRPr="0088193B">
              <w:t>20616</w:t>
            </w:r>
          </w:p>
        </w:tc>
        <w:tc>
          <w:tcPr>
            <w:tcW w:w="720" w:type="dxa"/>
          </w:tcPr>
          <w:p w14:paraId="517DC2B6" w14:textId="77777777" w:rsidR="002121D9" w:rsidRPr="0088193B" w:rsidRDefault="002121D9" w:rsidP="002121D9">
            <w:pPr>
              <w:pStyle w:val="TAC"/>
            </w:pPr>
            <w:r w:rsidRPr="0088193B">
              <w:t>21384</w:t>
            </w:r>
          </w:p>
        </w:tc>
        <w:tc>
          <w:tcPr>
            <w:tcW w:w="720" w:type="dxa"/>
          </w:tcPr>
          <w:p w14:paraId="60A39742" w14:textId="77777777" w:rsidR="002121D9" w:rsidRPr="0088193B" w:rsidRDefault="002121D9" w:rsidP="002121D9">
            <w:pPr>
              <w:pStyle w:val="TAC"/>
            </w:pPr>
            <w:r w:rsidRPr="0088193B">
              <w:t>21384</w:t>
            </w:r>
          </w:p>
        </w:tc>
      </w:tr>
      <w:tr w:rsidR="00F41E60" w:rsidRPr="0088193B" w14:paraId="7EE9B7BF" w14:textId="77777777" w:rsidTr="00F41E60">
        <w:tc>
          <w:tcPr>
            <w:tcW w:w="720" w:type="dxa"/>
            <w:tcBorders>
              <w:right w:val="double" w:sz="4" w:space="0" w:color="auto"/>
            </w:tcBorders>
          </w:tcPr>
          <w:p w14:paraId="23D66B2D" w14:textId="77777777" w:rsidR="002121D9" w:rsidRPr="0088193B" w:rsidRDefault="002121D9" w:rsidP="002121D9">
            <w:pPr>
              <w:pStyle w:val="TAC"/>
            </w:pPr>
            <w:r w:rsidRPr="0088193B">
              <w:t>23</w:t>
            </w:r>
          </w:p>
        </w:tc>
        <w:tc>
          <w:tcPr>
            <w:tcW w:w="720" w:type="dxa"/>
            <w:tcBorders>
              <w:left w:val="double" w:sz="4" w:space="0" w:color="auto"/>
            </w:tcBorders>
          </w:tcPr>
          <w:p w14:paraId="73DA5E28" w14:textId="77777777" w:rsidR="002121D9" w:rsidRPr="0088193B" w:rsidRDefault="002121D9" w:rsidP="002121D9">
            <w:pPr>
              <w:pStyle w:val="TAC"/>
            </w:pPr>
            <w:r w:rsidRPr="0088193B">
              <w:t>17568</w:t>
            </w:r>
          </w:p>
        </w:tc>
        <w:tc>
          <w:tcPr>
            <w:tcW w:w="720" w:type="dxa"/>
          </w:tcPr>
          <w:p w14:paraId="1B5B294F" w14:textId="77777777" w:rsidR="002121D9" w:rsidRPr="0088193B" w:rsidRDefault="002121D9" w:rsidP="002121D9">
            <w:pPr>
              <w:pStyle w:val="TAC"/>
            </w:pPr>
            <w:r w:rsidRPr="0088193B">
              <w:t>18336</w:t>
            </w:r>
          </w:p>
        </w:tc>
        <w:tc>
          <w:tcPr>
            <w:tcW w:w="720" w:type="dxa"/>
          </w:tcPr>
          <w:p w14:paraId="134C6A15" w14:textId="77777777" w:rsidR="002121D9" w:rsidRPr="0088193B" w:rsidRDefault="002121D9" w:rsidP="002121D9">
            <w:pPr>
              <w:pStyle w:val="TAC"/>
            </w:pPr>
            <w:r w:rsidRPr="0088193B">
              <w:t>19080</w:t>
            </w:r>
          </w:p>
        </w:tc>
        <w:tc>
          <w:tcPr>
            <w:tcW w:w="720" w:type="dxa"/>
          </w:tcPr>
          <w:p w14:paraId="758E6BD0" w14:textId="77777777" w:rsidR="002121D9" w:rsidRPr="0088193B" w:rsidRDefault="002121D9" w:rsidP="002121D9">
            <w:pPr>
              <w:pStyle w:val="TAC"/>
            </w:pPr>
            <w:r w:rsidRPr="0088193B">
              <w:t>19848</w:t>
            </w:r>
          </w:p>
        </w:tc>
        <w:tc>
          <w:tcPr>
            <w:tcW w:w="720" w:type="dxa"/>
          </w:tcPr>
          <w:p w14:paraId="73CAEFA3" w14:textId="77777777" w:rsidR="002121D9" w:rsidRPr="0088193B" w:rsidRDefault="002121D9" w:rsidP="002121D9">
            <w:pPr>
              <w:pStyle w:val="TAC"/>
            </w:pPr>
            <w:r w:rsidRPr="0088193B">
              <w:t>19848</w:t>
            </w:r>
          </w:p>
        </w:tc>
        <w:tc>
          <w:tcPr>
            <w:tcW w:w="720" w:type="dxa"/>
          </w:tcPr>
          <w:p w14:paraId="4B5841C4" w14:textId="77777777" w:rsidR="002121D9" w:rsidRPr="0088193B" w:rsidRDefault="002121D9" w:rsidP="002121D9">
            <w:pPr>
              <w:pStyle w:val="TAC"/>
            </w:pPr>
            <w:r w:rsidRPr="0088193B">
              <w:t>20616</w:t>
            </w:r>
          </w:p>
        </w:tc>
        <w:tc>
          <w:tcPr>
            <w:tcW w:w="720" w:type="dxa"/>
          </w:tcPr>
          <w:p w14:paraId="13DFD84B" w14:textId="77777777" w:rsidR="002121D9" w:rsidRPr="0088193B" w:rsidRDefault="002121D9" w:rsidP="002121D9">
            <w:pPr>
              <w:pStyle w:val="TAC"/>
            </w:pPr>
            <w:r w:rsidRPr="0088193B">
              <w:t>21384</w:t>
            </w:r>
          </w:p>
        </w:tc>
        <w:tc>
          <w:tcPr>
            <w:tcW w:w="720" w:type="dxa"/>
          </w:tcPr>
          <w:p w14:paraId="0D7971CB" w14:textId="77777777" w:rsidR="002121D9" w:rsidRPr="0088193B" w:rsidRDefault="002121D9" w:rsidP="002121D9">
            <w:pPr>
              <w:pStyle w:val="TAC"/>
            </w:pPr>
            <w:r w:rsidRPr="0088193B">
              <w:t>22152</w:t>
            </w:r>
          </w:p>
        </w:tc>
        <w:tc>
          <w:tcPr>
            <w:tcW w:w="720" w:type="dxa"/>
          </w:tcPr>
          <w:p w14:paraId="070F233C" w14:textId="77777777" w:rsidR="002121D9" w:rsidRPr="0088193B" w:rsidRDefault="002121D9" w:rsidP="002121D9">
            <w:pPr>
              <w:pStyle w:val="TAC"/>
            </w:pPr>
            <w:r w:rsidRPr="0088193B">
              <w:t>22152</w:t>
            </w:r>
          </w:p>
        </w:tc>
        <w:tc>
          <w:tcPr>
            <w:tcW w:w="720" w:type="dxa"/>
          </w:tcPr>
          <w:p w14:paraId="6AC767E5" w14:textId="77777777" w:rsidR="002121D9" w:rsidRPr="0088193B" w:rsidRDefault="002121D9" w:rsidP="002121D9">
            <w:pPr>
              <w:pStyle w:val="TAC"/>
            </w:pPr>
            <w:r w:rsidRPr="0088193B">
              <w:t>22920</w:t>
            </w:r>
          </w:p>
        </w:tc>
      </w:tr>
      <w:tr w:rsidR="00F41E60" w:rsidRPr="0088193B" w14:paraId="21136A68" w14:textId="77777777" w:rsidTr="00F41E60">
        <w:tc>
          <w:tcPr>
            <w:tcW w:w="720" w:type="dxa"/>
            <w:tcBorders>
              <w:right w:val="double" w:sz="4" w:space="0" w:color="auto"/>
            </w:tcBorders>
          </w:tcPr>
          <w:p w14:paraId="673B0874" w14:textId="77777777" w:rsidR="002121D9" w:rsidRPr="0088193B" w:rsidRDefault="002121D9" w:rsidP="002121D9">
            <w:pPr>
              <w:pStyle w:val="TAC"/>
            </w:pPr>
            <w:r w:rsidRPr="0088193B">
              <w:t>24</w:t>
            </w:r>
          </w:p>
        </w:tc>
        <w:tc>
          <w:tcPr>
            <w:tcW w:w="720" w:type="dxa"/>
            <w:tcBorders>
              <w:left w:val="double" w:sz="4" w:space="0" w:color="auto"/>
            </w:tcBorders>
          </w:tcPr>
          <w:p w14:paraId="5EC043E6" w14:textId="77777777" w:rsidR="002121D9" w:rsidRPr="0088193B" w:rsidRDefault="002121D9" w:rsidP="002121D9">
            <w:pPr>
              <w:pStyle w:val="TAC"/>
            </w:pPr>
            <w:r w:rsidRPr="0088193B">
              <w:t>19080</w:t>
            </w:r>
          </w:p>
        </w:tc>
        <w:tc>
          <w:tcPr>
            <w:tcW w:w="720" w:type="dxa"/>
          </w:tcPr>
          <w:p w14:paraId="10F9AEC4" w14:textId="77777777" w:rsidR="002121D9" w:rsidRPr="0088193B" w:rsidRDefault="002121D9" w:rsidP="002121D9">
            <w:pPr>
              <w:pStyle w:val="TAC"/>
            </w:pPr>
            <w:r w:rsidRPr="0088193B">
              <w:t>19848</w:t>
            </w:r>
          </w:p>
        </w:tc>
        <w:tc>
          <w:tcPr>
            <w:tcW w:w="720" w:type="dxa"/>
          </w:tcPr>
          <w:p w14:paraId="55B2515F" w14:textId="77777777" w:rsidR="002121D9" w:rsidRPr="0088193B" w:rsidRDefault="002121D9" w:rsidP="002121D9">
            <w:pPr>
              <w:pStyle w:val="TAC"/>
            </w:pPr>
            <w:r w:rsidRPr="0088193B">
              <w:t>19848</w:t>
            </w:r>
          </w:p>
        </w:tc>
        <w:tc>
          <w:tcPr>
            <w:tcW w:w="720" w:type="dxa"/>
          </w:tcPr>
          <w:p w14:paraId="34E87DE2" w14:textId="77777777" w:rsidR="002121D9" w:rsidRPr="0088193B" w:rsidRDefault="002121D9" w:rsidP="002121D9">
            <w:pPr>
              <w:pStyle w:val="TAC"/>
            </w:pPr>
            <w:r w:rsidRPr="0088193B">
              <w:t>20616</w:t>
            </w:r>
          </w:p>
        </w:tc>
        <w:tc>
          <w:tcPr>
            <w:tcW w:w="720" w:type="dxa"/>
          </w:tcPr>
          <w:p w14:paraId="56320ECF" w14:textId="77777777" w:rsidR="002121D9" w:rsidRPr="0088193B" w:rsidRDefault="002121D9" w:rsidP="002121D9">
            <w:pPr>
              <w:pStyle w:val="TAC"/>
            </w:pPr>
            <w:r w:rsidRPr="0088193B">
              <w:t>21384</w:t>
            </w:r>
          </w:p>
        </w:tc>
        <w:tc>
          <w:tcPr>
            <w:tcW w:w="720" w:type="dxa"/>
          </w:tcPr>
          <w:p w14:paraId="596EEE85" w14:textId="77777777" w:rsidR="002121D9" w:rsidRPr="0088193B" w:rsidRDefault="002121D9" w:rsidP="002121D9">
            <w:pPr>
              <w:pStyle w:val="TAC"/>
            </w:pPr>
            <w:r w:rsidRPr="0088193B">
              <w:t>22152</w:t>
            </w:r>
          </w:p>
        </w:tc>
        <w:tc>
          <w:tcPr>
            <w:tcW w:w="720" w:type="dxa"/>
          </w:tcPr>
          <w:p w14:paraId="0FC13D8F" w14:textId="77777777" w:rsidR="002121D9" w:rsidRPr="0088193B" w:rsidRDefault="002121D9" w:rsidP="002121D9">
            <w:pPr>
              <w:pStyle w:val="TAC"/>
            </w:pPr>
            <w:r w:rsidRPr="0088193B">
              <w:t>22920</w:t>
            </w:r>
          </w:p>
        </w:tc>
        <w:tc>
          <w:tcPr>
            <w:tcW w:w="720" w:type="dxa"/>
          </w:tcPr>
          <w:p w14:paraId="0363573E" w14:textId="77777777" w:rsidR="002121D9" w:rsidRPr="0088193B" w:rsidRDefault="002121D9" w:rsidP="002121D9">
            <w:pPr>
              <w:pStyle w:val="TAC"/>
            </w:pPr>
            <w:r w:rsidRPr="0088193B">
              <w:t>22920</w:t>
            </w:r>
          </w:p>
        </w:tc>
        <w:tc>
          <w:tcPr>
            <w:tcW w:w="720" w:type="dxa"/>
          </w:tcPr>
          <w:p w14:paraId="15169328" w14:textId="77777777" w:rsidR="002121D9" w:rsidRPr="0088193B" w:rsidRDefault="002121D9" w:rsidP="002121D9">
            <w:pPr>
              <w:pStyle w:val="TAC"/>
            </w:pPr>
            <w:r w:rsidRPr="0088193B">
              <w:t>23688</w:t>
            </w:r>
          </w:p>
        </w:tc>
        <w:tc>
          <w:tcPr>
            <w:tcW w:w="720" w:type="dxa"/>
          </w:tcPr>
          <w:p w14:paraId="1E1830C3" w14:textId="77777777" w:rsidR="002121D9" w:rsidRPr="0088193B" w:rsidRDefault="002121D9" w:rsidP="002121D9">
            <w:pPr>
              <w:pStyle w:val="TAC"/>
            </w:pPr>
            <w:r w:rsidRPr="0088193B">
              <w:t>24496</w:t>
            </w:r>
          </w:p>
        </w:tc>
      </w:tr>
      <w:tr w:rsidR="00F41E60" w:rsidRPr="0088193B" w14:paraId="7AA2DED8" w14:textId="77777777" w:rsidTr="00F41E60">
        <w:tc>
          <w:tcPr>
            <w:tcW w:w="720" w:type="dxa"/>
            <w:tcBorders>
              <w:bottom w:val="single" w:sz="4" w:space="0" w:color="auto"/>
              <w:right w:val="double" w:sz="4" w:space="0" w:color="auto"/>
            </w:tcBorders>
          </w:tcPr>
          <w:p w14:paraId="00E5C8CA"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0A5498EB" w14:textId="77777777" w:rsidR="002121D9" w:rsidRPr="0088193B" w:rsidRDefault="002121D9" w:rsidP="002121D9">
            <w:pPr>
              <w:pStyle w:val="TAC"/>
            </w:pPr>
            <w:r w:rsidRPr="0088193B">
              <w:t>19848</w:t>
            </w:r>
          </w:p>
        </w:tc>
        <w:tc>
          <w:tcPr>
            <w:tcW w:w="720" w:type="dxa"/>
            <w:tcBorders>
              <w:bottom w:val="single" w:sz="4" w:space="0" w:color="auto"/>
            </w:tcBorders>
          </w:tcPr>
          <w:p w14:paraId="6A7B374D" w14:textId="77777777" w:rsidR="002121D9" w:rsidRPr="0088193B" w:rsidRDefault="002121D9" w:rsidP="002121D9">
            <w:pPr>
              <w:pStyle w:val="TAC"/>
            </w:pPr>
            <w:r w:rsidRPr="0088193B">
              <w:t>20616</w:t>
            </w:r>
          </w:p>
        </w:tc>
        <w:tc>
          <w:tcPr>
            <w:tcW w:w="720" w:type="dxa"/>
            <w:tcBorders>
              <w:bottom w:val="single" w:sz="4" w:space="0" w:color="auto"/>
            </w:tcBorders>
          </w:tcPr>
          <w:p w14:paraId="140578B4" w14:textId="77777777" w:rsidR="002121D9" w:rsidRPr="0088193B" w:rsidRDefault="002121D9" w:rsidP="002121D9">
            <w:pPr>
              <w:pStyle w:val="TAC"/>
            </w:pPr>
            <w:r w:rsidRPr="0088193B">
              <w:t>20616</w:t>
            </w:r>
          </w:p>
        </w:tc>
        <w:tc>
          <w:tcPr>
            <w:tcW w:w="720" w:type="dxa"/>
            <w:tcBorders>
              <w:bottom w:val="single" w:sz="4" w:space="0" w:color="auto"/>
            </w:tcBorders>
          </w:tcPr>
          <w:p w14:paraId="30F44697" w14:textId="77777777" w:rsidR="002121D9" w:rsidRPr="0088193B" w:rsidRDefault="002121D9" w:rsidP="002121D9">
            <w:pPr>
              <w:pStyle w:val="TAC"/>
            </w:pPr>
            <w:r w:rsidRPr="0088193B">
              <w:t>21384</w:t>
            </w:r>
          </w:p>
        </w:tc>
        <w:tc>
          <w:tcPr>
            <w:tcW w:w="720" w:type="dxa"/>
            <w:tcBorders>
              <w:bottom w:val="single" w:sz="4" w:space="0" w:color="auto"/>
            </w:tcBorders>
          </w:tcPr>
          <w:p w14:paraId="2644E759" w14:textId="77777777" w:rsidR="002121D9" w:rsidRPr="0088193B" w:rsidRDefault="002121D9" w:rsidP="002121D9">
            <w:pPr>
              <w:pStyle w:val="TAC"/>
            </w:pPr>
            <w:r w:rsidRPr="0088193B">
              <w:t>22152</w:t>
            </w:r>
          </w:p>
        </w:tc>
        <w:tc>
          <w:tcPr>
            <w:tcW w:w="720" w:type="dxa"/>
            <w:tcBorders>
              <w:bottom w:val="single" w:sz="4" w:space="0" w:color="auto"/>
            </w:tcBorders>
          </w:tcPr>
          <w:p w14:paraId="3C6C08AA" w14:textId="77777777" w:rsidR="002121D9" w:rsidRPr="0088193B" w:rsidRDefault="002121D9" w:rsidP="002121D9">
            <w:pPr>
              <w:pStyle w:val="TAC"/>
            </w:pPr>
            <w:r w:rsidRPr="0088193B">
              <w:t>22920</w:t>
            </w:r>
          </w:p>
        </w:tc>
        <w:tc>
          <w:tcPr>
            <w:tcW w:w="720" w:type="dxa"/>
            <w:tcBorders>
              <w:bottom w:val="single" w:sz="4" w:space="0" w:color="auto"/>
            </w:tcBorders>
          </w:tcPr>
          <w:p w14:paraId="1795389A" w14:textId="77777777" w:rsidR="002121D9" w:rsidRPr="0088193B" w:rsidRDefault="002121D9" w:rsidP="002121D9">
            <w:pPr>
              <w:pStyle w:val="TAC"/>
            </w:pPr>
            <w:r w:rsidRPr="0088193B">
              <w:t>23688</w:t>
            </w:r>
          </w:p>
        </w:tc>
        <w:tc>
          <w:tcPr>
            <w:tcW w:w="720" w:type="dxa"/>
            <w:tcBorders>
              <w:bottom w:val="single" w:sz="4" w:space="0" w:color="auto"/>
            </w:tcBorders>
          </w:tcPr>
          <w:p w14:paraId="52A9336D" w14:textId="77777777" w:rsidR="002121D9" w:rsidRPr="0088193B" w:rsidRDefault="002121D9" w:rsidP="002121D9">
            <w:pPr>
              <w:pStyle w:val="TAC"/>
            </w:pPr>
            <w:r w:rsidRPr="0088193B">
              <w:t>24496</w:t>
            </w:r>
          </w:p>
        </w:tc>
        <w:tc>
          <w:tcPr>
            <w:tcW w:w="720" w:type="dxa"/>
            <w:tcBorders>
              <w:bottom w:val="single" w:sz="4" w:space="0" w:color="auto"/>
            </w:tcBorders>
          </w:tcPr>
          <w:p w14:paraId="4026C160" w14:textId="77777777" w:rsidR="002121D9" w:rsidRPr="0088193B" w:rsidRDefault="002121D9" w:rsidP="002121D9">
            <w:pPr>
              <w:pStyle w:val="TAC"/>
            </w:pPr>
            <w:r w:rsidRPr="0088193B">
              <w:t>24496</w:t>
            </w:r>
          </w:p>
        </w:tc>
        <w:tc>
          <w:tcPr>
            <w:tcW w:w="720" w:type="dxa"/>
            <w:tcBorders>
              <w:bottom w:val="single" w:sz="4" w:space="0" w:color="auto"/>
            </w:tcBorders>
          </w:tcPr>
          <w:p w14:paraId="29D5657B" w14:textId="77777777" w:rsidR="002121D9" w:rsidRPr="0088193B" w:rsidRDefault="002121D9" w:rsidP="002121D9">
            <w:pPr>
              <w:pStyle w:val="TAC"/>
            </w:pPr>
            <w:r w:rsidRPr="0088193B">
              <w:t>25456</w:t>
            </w:r>
          </w:p>
        </w:tc>
      </w:tr>
      <w:tr w:rsidR="00F41E60" w:rsidRPr="0088193B" w14:paraId="280AF95D" w14:textId="77777777" w:rsidTr="00F41E60">
        <w:tc>
          <w:tcPr>
            <w:tcW w:w="720" w:type="dxa"/>
            <w:tcBorders>
              <w:bottom w:val="thinThickThinSmallGap" w:sz="24" w:space="0" w:color="auto"/>
              <w:right w:val="double" w:sz="4" w:space="0" w:color="auto"/>
            </w:tcBorders>
          </w:tcPr>
          <w:p w14:paraId="554C0964"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61112428" w14:textId="77777777" w:rsidR="002121D9" w:rsidRPr="0088193B" w:rsidRDefault="002121D9" w:rsidP="002121D9">
            <w:pPr>
              <w:pStyle w:val="TAC"/>
            </w:pPr>
            <w:r w:rsidRPr="0088193B">
              <w:t>22920</w:t>
            </w:r>
          </w:p>
        </w:tc>
        <w:tc>
          <w:tcPr>
            <w:tcW w:w="720" w:type="dxa"/>
            <w:tcBorders>
              <w:bottom w:val="thinThickThinSmallGap" w:sz="24" w:space="0" w:color="auto"/>
            </w:tcBorders>
          </w:tcPr>
          <w:p w14:paraId="69A502C6" w14:textId="77777777" w:rsidR="002121D9" w:rsidRPr="0088193B" w:rsidRDefault="002121D9" w:rsidP="002121D9">
            <w:pPr>
              <w:pStyle w:val="TAC"/>
            </w:pPr>
            <w:r w:rsidRPr="0088193B">
              <w:t>23688</w:t>
            </w:r>
          </w:p>
        </w:tc>
        <w:tc>
          <w:tcPr>
            <w:tcW w:w="720" w:type="dxa"/>
            <w:tcBorders>
              <w:bottom w:val="thinThickThinSmallGap" w:sz="24" w:space="0" w:color="auto"/>
            </w:tcBorders>
          </w:tcPr>
          <w:p w14:paraId="7A684383" w14:textId="77777777" w:rsidR="002121D9" w:rsidRPr="0088193B" w:rsidRDefault="002121D9" w:rsidP="002121D9">
            <w:pPr>
              <w:pStyle w:val="TAC"/>
            </w:pPr>
            <w:r w:rsidRPr="0088193B">
              <w:t>24496</w:t>
            </w:r>
          </w:p>
        </w:tc>
        <w:tc>
          <w:tcPr>
            <w:tcW w:w="720" w:type="dxa"/>
            <w:tcBorders>
              <w:bottom w:val="thinThickThinSmallGap" w:sz="24" w:space="0" w:color="auto"/>
            </w:tcBorders>
          </w:tcPr>
          <w:p w14:paraId="0CF2F3C7" w14:textId="77777777" w:rsidR="002121D9" w:rsidRPr="0088193B" w:rsidRDefault="002121D9" w:rsidP="002121D9">
            <w:pPr>
              <w:pStyle w:val="TAC"/>
            </w:pPr>
            <w:r w:rsidRPr="0088193B">
              <w:t>25456</w:t>
            </w:r>
          </w:p>
        </w:tc>
        <w:tc>
          <w:tcPr>
            <w:tcW w:w="720" w:type="dxa"/>
            <w:tcBorders>
              <w:bottom w:val="thinThickThinSmallGap" w:sz="24" w:space="0" w:color="auto"/>
            </w:tcBorders>
          </w:tcPr>
          <w:p w14:paraId="5F7EBE15" w14:textId="77777777" w:rsidR="002121D9" w:rsidRPr="0088193B" w:rsidRDefault="002121D9" w:rsidP="002121D9">
            <w:pPr>
              <w:pStyle w:val="TAC"/>
            </w:pPr>
            <w:r w:rsidRPr="0088193B">
              <w:t>25456</w:t>
            </w:r>
          </w:p>
        </w:tc>
        <w:tc>
          <w:tcPr>
            <w:tcW w:w="720" w:type="dxa"/>
            <w:tcBorders>
              <w:bottom w:val="thinThickThinSmallGap" w:sz="24" w:space="0" w:color="auto"/>
            </w:tcBorders>
          </w:tcPr>
          <w:p w14:paraId="1C4F0C97" w14:textId="77777777" w:rsidR="002121D9" w:rsidRPr="0088193B" w:rsidRDefault="002121D9" w:rsidP="002121D9">
            <w:pPr>
              <w:pStyle w:val="TAC"/>
            </w:pPr>
            <w:r w:rsidRPr="0088193B">
              <w:t>26416</w:t>
            </w:r>
          </w:p>
        </w:tc>
        <w:tc>
          <w:tcPr>
            <w:tcW w:w="720" w:type="dxa"/>
            <w:tcBorders>
              <w:bottom w:val="thinThickThinSmallGap" w:sz="24" w:space="0" w:color="auto"/>
            </w:tcBorders>
          </w:tcPr>
          <w:p w14:paraId="1FA2B1FB" w14:textId="77777777" w:rsidR="002121D9" w:rsidRPr="0088193B" w:rsidRDefault="002121D9" w:rsidP="002121D9">
            <w:pPr>
              <w:pStyle w:val="TAC"/>
            </w:pPr>
            <w:r w:rsidRPr="0088193B">
              <w:t>27376</w:t>
            </w:r>
          </w:p>
        </w:tc>
        <w:tc>
          <w:tcPr>
            <w:tcW w:w="720" w:type="dxa"/>
            <w:tcBorders>
              <w:bottom w:val="thinThickThinSmallGap" w:sz="24" w:space="0" w:color="auto"/>
            </w:tcBorders>
          </w:tcPr>
          <w:p w14:paraId="3F92BBB5" w14:textId="77777777" w:rsidR="002121D9" w:rsidRPr="0088193B" w:rsidRDefault="002121D9" w:rsidP="002121D9">
            <w:pPr>
              <w:pStyle w:val="TAC"/>
            </w:pPr>
            <w:r w:rsidRPr="0088193B">
              <w:t>28336</w:t>
            </w:r>
          </w:p>
        </w:tc>
        <w:tc>
          <w:tcPr>
            <w:tcW w:w="720" w:type="dxa"/>
            <w:tcBorders>
              <w:bottom w:val="thinThickThinSmallGap" w:sz="24" w:space="0" w:color="auto"/>
            </w:tcBorders>
          </w:tcPr>
          <w:p w14:paraId="7B37DA34" w14:textId="77777777" w:rsidR="002121D9" w:rsidRPr="0088193B" w:rsidRDefault="002121D9" w:rsidP="002121D9">
            <w:pPr>
              <w:pStyle w:val="TAC"/>
            </w:pPr>
            <w:r w:rsidRPr="0088193B">
              <w:t>29296</w:t>
            </w:r>
          </w:p>
        </w:tc>
        <w:tc>
          <w:tcPr>
            <w:tcW w:w="720" w:type="dxa"/>
            <w:tcBorders>
              <w:bottom w:val="thinThickThinSmallGap" w:sz="24" w:space="0" w:color="auto"/>
            </w:tcBorders>
          </w:tcPr>
          <w:p w14:paraId="28BAF9B9" w14:textId="77777777" w:rsidR="002121D9" w:rsidRPr="0088193B" w:rsidRDefault="002121D9" w:rsidP="002121D9">
            <w:pPr>
              <w:pStyle w:val="TAC"/>
            </w:pPr>
            <w:r w:rsidRPr="0088193B">
              <w:t>29296</w:t>
            </w:r>
          </w:p>
        </w:tc>
      </w:tr>
      <w:tr w:rsidR="002121D9" w:rsidRPr="0088193B" w14:paraId="68245C17" w14:textId="77777777" w:rsidTr="00F41E60">
        <w:tc>
          <w:tcPr>
            <w:tcW w:w="720" w:type="dxa"/>
            <w:vMerge w:val="restart"/>
            <w:tcBorders>
              <w:top w:val="thinThickThinSmallGap" w:sz="24" w:space="0" w:color="auto"/>
              <w:right w:val="double" w:sz="4" w:space="0" w:color="auto"/>
            </w:tcBorders>
            <w:vAlign w:val="center"/>
          </w:tcPr>
          <w:p w14:paraId="480D1F61" w14:textId="77777777" w:rsidR="002121D9" w:rsidRPr="0088193B" w:rsidRDefault="002121D9" w:rsidP="002121D9">
            <w:pPr>
              <w:pStyle w:val="TAH"/>
            </w:pPr>
            <w:r w:rsidRPr="0088193B">
              <w:rPr>
                <w:position w:val="-10"/>
              </w:rPr>
              <w:object w:dxaOrig="400" w:dyaOrig="340" w14:anchorId="0B54F0A2">
                <v:shape id="_x0000_i2142" type="#_x0000_t75" style="width:20.25pt;height:16.5pt" o:ole="">
                  <v:imagedata r:id="rId598" o:title=""/>
                </v:shape>
                <o:OLEObject Type="Embed" ProgID="Equation.3" ShapeID="_x0000_i2142" DrawAspect="Content" ObjectID="_1799746632" r:id="rId1274"/>
              </w:object>
            </w:r>
          </w:p>
        </w:tc>
        <w:tc>
          <w:tcPr>
            <w:tcW w:w="7200" w:type="dxa"/>
            <w:gridSpan w:val="10"/>
            <w:tcBorders>
              <w:top w:val="thinThickThinSmallGap" w:sz="24" w:space="0" w:color="auto"/>
              <w:left w:val="double" w:sz="4" w:space="0" w:color="auto"/>
            </w:tcBorders>
          </w:tcPr>
          <w:p w14:paraId="3A79A7BA" w14:textId="77777777" w:rsidR="002121D9" w:rsidRPr="0088193B" w:rsidRDefault="002121D9" w:rsidP="002121D9">
            <w:pPr>
              <w:pStyle w:val="TAH"/>
            </w:pPr>
            <w:r w:rsidRPr="0088193B">
              <w:rPr>
                <w:position w:val="-10"/>
              </w:rPr>
              <w:object w:dxaOrig="480" w:dyaOrig="340" w14:anchorId="54A035CA">
                <v:shape id="_x0000_i2143" type="#_x0000_t75" style="width:24.75pt;height:16.5pt" o:ole="">
                  <v:imagedata r:id="rId182" o:title=""/>
                </v:shape>
                <o:OLEObject Type="Embed" ProgID="Equation.3" ShapeID="_x0000_i2143" DrawAspect="Content" ObjectID="_1799746633" r:id="rId1275"/>
              </w:object>
            </w:r>
          </w:p>
        </w:tc>
      </w:tr>
      <w:tr w:rsidR="00F41E60" w:rsidRPr="0088193B" w14:paraId="47B8AE1A" w14:textId="77777777" w:rsidTr="00F41E60">
        <w:tc>
          <w:tcPr>
            <w:tcW w:w="720" w:type="dxa"/>
            <w:vMerge/>
            <w:tcBorders>
              <w:bottom w:val="double" w:sz="4" w:space="0" w:color="auto"/>
              <w:right w:val="double" w:sz="4" w:space="0" w:color="auto"/>
            </w:tcBorders>
          </w:tcPr>
          <w:p w14:paraId="55EDD02C" w14:textId="77777777" w:rsidR="002121D9" w:rsidRPr="0088193B" w:rsidRDefault="002121D9" w:rsidP="002121D9">
            <w:pPr>
              <w:pStyle w:val="TAH"/>
            </w:pPr>
          </w:p>
        </w:tc>
        <w:tc>
          <w:tcPr>
            <w:tcW w:w="720" w:type="dxa"/>
            <w:tcBorders>
              <w:left w:val="double" w:sz="4" w:space="0" w:color="auto"/>
              <w:bottom w:val="double" w:sz="4" w:space="0" w:color="auto"/>
            </w:tcBorders>
          </w:tcPr>
          <w:p w14:paraId="1F57FE74" w14:textId="77777777" w:rsidR="002121D9" w:rsidRPr="0088193B" w:rsidRDefault="002121D9" w:rsidP="002121D9">
            <w:pPr>
              <w:pStyle w:val="TAH"/>
            </w:pPr>
            <w:r w:rsidRPr="0088193B">
              <w:t>41</w:t>
            </w:r>
          </w:p>
        </w:tc>
        <w:tc>
          <w:tcPr>
            <w:tcW w:w="720" w:type="dxa"/>
            <w:tcBorders>
              <w:bottom w:val="double" w:sz="4" w:space="0" w:color="auto"/>
            </w:tcBorders>
          </w:tcPr>
          <w:p w14:paraId="0DC97326" w14:textId="77777777" w:rsidR="002121D9" w:rsidRPr="0088193B" w:rsidRDefault="002121D9" w:rsidP="002121D9">
            <w:pPr>
              <w:pStyle w:val="TAH"/>
            </w:pPr>
            <w:r w:rsidRPr="0088193B">
              <w:t>42</w:t>
            </w:r>
          </w:p>
        </w:tc>
        <w:tc>
          <w:tcPr>
            <w:tcW w:w="720" w:type="dxa"/>
            <w:tcBorders>
              <w:bottom w:val="double" w:sz="4" w:space="0" w:color="auto"/>
            </w:tcBorders>
          </w:tcPr>
          <w:p w14:paraId="04532577" w14:textId="77777777" w:rsidR="002121D9" w:rsidRPr="0088193B" w:rsidRDefault="002121D9" w:rsidP="002121D9">
            <w:pPr>
              <w:pStyle w:val="TAH"/>
            </w:pPr>
            <w:r w:rsidRPr="0088193B">
              <w:t>43</w:t>
            </w:r>
          </w:p>
        </w:tc>
        <w:tc>
          <w:tcPr>
            <w:tcW w:w="720" w:type="dxa"/>
            <w:tcBorders>
              <w:bottom w:val="double" w:sz="4" w:space="0" w:color="auto"/>
            </w:tcBorders>
          </w:tcPr>
          <w:p w14:paraId="04D1039A" w14:textId="77777777" w:rsidR="002121D9" w:rsidRPr="0088193B" w:rsidRDefault="002121D9" w:rsidP="002121D9">
            <w:pPr>
              <w:pStyle w:val="TAH"/>
            </w:pPr>
            <w:r w:rsidRPr="0088193B">
              <w:t>44</w:t>
            </w:r>
          </w:p>
        </w:tc>
        <w:tc>
          <w:tcPr>
            <w:tcW w:w="720" w:type="dxa"/>
            <w:tcBorders>
              <w:bottom w:val="double" w:sz="4" w:space="0" w:color="auto"/>
            </w:tcBorders>
          </w:tcPr>
          <w:p w14:paraId="6183D55A" w14:textId="77777777" w:rsidR="002121D9" w:rsidRPr="0088193B" w:rsidRDefault="002121D9" w:rsidP="002121D9">
            <w:pPr>
              <w:pStyle w:val="TAH"/>
            </w:pPr>
            <w:r w:rsidRPr="0088193B">
              <w:t>45</w:t>
            </w:r>
          </w:p>
        </w:tc>
        <w:tc>
          <w:tcPr>
            <w:tcW w:w="720" w:type="dxa"/>
            <w:tcBorders>
              <w:bottom w:val="double" w:sz="4" w:space="0" w:color="auto"/>
            </w:tcBorders>
          </w:tcPr>
          <w:p w14:paraId="199CD68F" w14:textId="77777777" w:rsidR="002121D9" w:rsidRPr="0088193B" w:rsidRDefault="002121D9" w:rsidP="002121D9">
            <w:pPr>
              <w:pStyle w:val="TAH"/>
            </w:pPr>
            <w:r w:rsidRPr="0088193B">
              <w:t>46</w:t>
            </w:r>
          </w:p>
        </w:tc>
        <w:tc>
          <w:tcPr>
            <w:tcW w:w="720" w:type="dxa"/>
            <w:tcBorders>
              <w:bottom w:val="double" w:sz="4" w:space="0" w:color="auto"/>
            </w:tcBorders>
          </w:tcPr>
          <w:p w14:paraId="30DFDEE7" w14:textId="77777777" w:rsidR="002121D9" w:rsidRPr="0088193B" w:rsidRDefault="002121D9" w:rsidP="002121D9">
            <w:pPr>
              <w:pStyle w:val="TAH"/>
            </w:pPr>
            <w:r w:rsidRPr="0088193B">
              <w:t>47</w:t>
            </w:r>
          </w:p>
        </w:tc>
        <w:tc>
          <w:tcPr>
            <w:tcW w:w="720" w:type="dxa"/>
            <w:tcBorders>
              <w:bottom w:val="double" w:sz="4" w:space="0" w:color="auto"/>
            </w:tcBorders>
          </w:tcPr>
          <w:p w14:paraId="17770B2D" w14:textId="77777777" w:rsidR="002121D9" w:rsidRPr="0088193B" w:rsidRDefault="002121D9" w:rsidP="002121D9">
            <w:pPr>
              <w:pStyle w:val="TAH"/>
            </w:pPr>
            <w:r w:rsidRPr="0088193B">
              <w:t>48</w:t>
            </w:r>
          </w:p>
        </w:tc>
        <w:tc>
          <w:tcPr>
            <w:tcW w:w="720" w:type="dxa"/>
            <w:tcBorders>
              <w:bottom w:val="double" w:sz="4" w:space="0" w:color="auto"/>
            </w:tcBorders>
          </w:tcPr>
          <w:p w14:paraId="4CF48D39" w14:textId="77777777" w:rsidR="002121D9" w:rsidRPr="0088193B" w:rsidRDefault="002121D9" w:rsidP="002121D9">
            <w:pPr>
              <w:pStyle w:val="TAH"/>
            </w:pPr>
            <w:r w:rsidRPr="0088193B">
              <w:t>49</w:t>
            </w:r>
          </w:p>
        </w:tc>
        <w:tc>
          <w:tcPr>
            <w:tcW w:w="720" w:type="dxa"/>
            <w:tcBorders>
              <w:bottom w:val="double" w:sz="4" w:space="0" w:color="auto"/>
            </w:tcBorders>
          </w:tcPr>
          <w:p w14:paraId="5CDA8F4F" w14:textId="77777777" w:rsidR="002121D9" w:rsidRPr="0088193B" w:rsidRDefault="002121D9" w:rsidP="002121D9">
            <w:pPr>
              <w:pStyle w:val="TAH"/>
            </w:pPr>
            <w:r w:rsidRPr="0088193B">
              <w:t>50</w:t>
            </w:r>
          </w:p>
        </w:tc>
      </w:tr>
      <w:tr w:rsidR="00F41E60" w:rsidRPr="0088193B" w14:paraId="6FD09C02" w14:textId="77777777" w:rsidTr="00F41E60">
        <w:tc>
          <w:tcPr>
            <w:tcW w:w="720" w:type="dxa"/>
            <w:tcBorders>
              <w:top w:val="double" w:sz="4" w:space="0" w:color="auto"/>
              <w:right w:val="double" w:sz="4" w:space="0" w:color="auto"/>
            </w:tcBorders>
          </w:tcPr>
          <w:p w14:paraId="12FC0493"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694828CF" w14:textId="77777777" w:rsidR="002121D9" w:rsidRPr="0088193B" w:rsidRDefault="002121D9" w:rsidP="002121D9">
            <w:pPr>
              <w:pStyle w:val="TAC"/>
            </w:pPr>
            <w:r w:rsidRPr="0088193B">
              <w:t>1128</w:t>
            </w:r>
          </w:p>
        </w:tc>
        <w:tc>
          <w:tcPr>
            <w:tcW w:w="720" w:type="dxa"/>
            <w:tcBorders>
              <w:top w:val="double" w:sz="4" w:space="0" w:color="auto"/>
            </w:tcBorders>
          </w:tcPr>
          <w:p w14:paraId="105269E4" w14:textId="77777777" w:rsidR="002121D9" w:rsidRPr="0088193B" w:rsidRDefault="002121D9" w:rsidP="002121D9">
            <w:pPr>
              <w:pStyle w:val="TAC"/>
            </w:pPr>
            <w:r w:rsidRPr="0088193B">
              <w:t>1160</w:t>
            </w:r>
          </w:p>
        </w:tc>
        <w:tc>
          <w:tcPr>
            <w:tcW w:w="720" w:type="dxa"/>
            <w:tcBorders>
              <w:top w:val="double" w:sz="4" w:space="0" w:color="auto"/>
            </w:tcBorders>
          </w:tcPr>
          <w:p w14:paraId="44B4F764" w14:textId="77777777" w:rsidR="002121D9" w:rsidRPr="0088193B" w:rsidRDefault="002121D9" w:rsidP="002121D9">
            <w:pPr>
              <w:pStyle w:val="TAC"/>
            </w:pPr>
            <w:r w:rsidRPr="0088193B">
              <w:t>1192</w:t>
            </w:r>
          </w:p>
        </w:tc>
        <w:tc>
          <w:tcPr>
            <w:tcW w:w="720" w:type="dxa"/>
            <w:tcBorders>
              <w:top w:val="double" w:sz="4" w:space="0" w:color="auto"/>
            </w:tcBorders>
          </w:tcPr>
          <w:p w14:paraId="6D838D91" w14:textId="77777777" w:rsidR="002121D9" w:rsidRPr="0088193B" w:rsidRDefault="002121D9" w:rsidP="002121D9">
            <w:pPr>
              <w:pStyle w:val="TAC"/>
            </w:pPr>
            <w:r w:rsidRPr="0088193B">
              <w:t>1224</w:t>
            </w:r>
          </w:p>
        </w:tc>
        <w:tc>
          <w:tcPr>
            <w:tcW w:w="720" w:type="dxa"/>
            <w:tcBorders>
              <w:top w:val="double" w:sz="4" w:space="0" w:color="auto"/>
            </w:tcBorders>
          </w:tcPr>
          <w:p w14:paraId="6ADAF680" w14:textId="77777777" w:rsidR="002121D9" w:rsidRPr="0088193B" w:rsidRDefault="002121D9" w:rsidP="002121D9">
            <w:pPr>
              <w:pStyle w:val="TAC"/>
            </w:pPr>
            <w:r w:rsidRPr="0088193B">
              <w:t>1256</w:t>
            </w:r>
          </w:p>
        </w:tc>
        <w:tc>
          <w:tcPr>
            <w:tcW w:w="720" w:type="dxa"/>
            <w:tcBorders>
              <w:top w:val="double" w:sz="4" w:space="0" w:color="auto"/>
            </w:tcBorders>
          </w:tcPr>
          <w:p w14:paraId="6D2F6C08" w14:textId="77777777" w:rsidR="002121D9" w:rsidRPr="0088193B" w:rsidRDefault="002121D9" w:rsidP="002121D9">
            <w:pPr>
              <w:pStyle w:val="TAC"/>
            </w:pPr>
            <w:r w:rsidRPr="0088193B">
              <w:t>1256</w:t>
            </w:r>
          </w:p>
        </w:tc>
        <w:tc>
          <w:tcPr>
            <w:tcW w:w="720" w:type="dxa"/>
            <w:tcBorders>
              <w:top w:val="double" w:sz="4" w:space="0" w:color="auto"/>
            </w:tcBorders>
          </w:tcPr>
          <w:p w14:paraId="4F505F86" w14:textId="77777777" w:rsidR="002121D9" w:rsidRPr="0088193B" w:rsidRDefault="002121D9" w:rsidP="002121D9">
            <w:pPr>
              <w:pStyle w:val="TAC"/>
            </w:pPr>
            <w:r w:rsidRPr="0088193B">
              <w:t>1288</w:t>
            </w:r>
          </w:p>
        </w:tc>
        <w:tc>
          <w:tcPr>
            <w:tcW w:w="720" w:type="dxa"/>
            <w:tcBorders>
              <w:top w:val="double" w:sz="4" w:space="0" w:color="auto"/>
            </w:tcBorders>
          </w:tcPr>
          <w:p w14:paraId="596D71D1" w14:textId="77777777" w:rsidR="002121D9" w:rsidRPr="0088193B" w:rsidRDefault="002121D9" w:rsidP="002121D9">
            <w:pPr>
              <w:pStyle w:val="TAC"/>
            </w:pPr>
            <w:r w:rsidRPr="0088193B">
              <w:t>1320</w:t>
            </w:r>
          </w:p>
        </w:tc>
        <w:tc>
          <w:tcPr>
            <w:tcW w:w="720" w:type="dxa"/>
            <w:tcBorders>
              <w:top w:val="double" w:sz="4" w:space="0" w:color="auto"/>
            </w:tcBorders>
          </w:tcPr>
          <w:p w14:paraId="56B44C78" w14:textId="77777777" w:rsidR="002121D9" w:rsidRPr="0088193B" w:rsidRDefault="002121D9" w:rsidP="002121D9">
            <w:pPr>
              <w:pStyle w:val="TAC"/>
            </w:pPr>
            <w:r w:rsidRPr="0088193B">
              <w:t>1352</w:t>
            </w:r>
          </w:p>
        </w:tc>
        <w:tc>
          <w:tcPr>
            <w:tcW w:w="720" w:type="dxa"/>
            <w:tcBorders>
              <w:top w:val="double" w:sz="4" w:space="0" w:color="auto"/>
            </w:tcBorders>
          </w:tcPr>
          <w:p w14:paraId="5DE686DC" w14:textId="77777777" w:rsidR="002121D9" w:rsidRPr="0088193B" w:rsidRDefault="002121D9" w:rsidP="002121D9">
            <w:pPr>
              <w:pStyle w:val="TAC"/>
            </w:pPr>
            <w:r w:rsidRPr="0088193B">
              <w:t>1384</w:t>
            </w:r>
          </w:p>
        </w:tc>
      </w:tr>
      <w:tr w:rsidR="00F41E60" w:rsidRPr="0088193B" w14:paraId="01C2C45F" w14:textId="77777777" w:rsidTr="00F41E60">
        <w:tc>
          <w:tcPr>
            <w:tcW w:w="720" w:type="dxa"/>
            <w:tcBorders>
              <w:right w:val="double" w:sz="4" w:space="0" w:color="auto"/>
            </w:tcBorders>
          </w:tcPr>
          <w:p w14:paraId="30FDDCC2" w14:textId="77777777" w:rsidR="002121D9" w:rsidRPr="0088193B" w:rsidRDefault="002121D9" w:rsidP="002121D9">
            <w:pPr>
              <w:pStyle w:val="TAC"/>
            </w:pPr>
            <w:r w:rsidRPr="0088193B">
              <w:t>1</w:t>
            </w:r>
          </w:p>
        </w:tc>
        <w:tc>
          <w:tcPr>
            <w:tcW w:w="720" w:type="dxa"/>
            <w:tcBorders>
              <w:left w:val="double" w:sz="4" w:space="0" w:color="auto"/>
            </w:tcBorders>
          </w:tcPr>
          <w:p w14:paraId="160AC4D6" w14:textId="77777777" w:rsidR="002121D9" w:rsidRPr="0088193B" w:rsidRDefault="002121D9" w:rsidP="002121D9">
            <w:pPr>
              <w:pStyle w:val="TAC"/>
            </w:pPr>
            <w:r w:rsidRPr="0088193B">
              <w:t>1480</w:t>
            </w:r>
          </w:p>
        </w:tc>
        <w:tc>
          <w:tcPr>
            <w:tcW w:w="720" w:type="dxa"/>
          </w:tcPr>
          <w:p w14:paraId="362E0EB9" w14:textId="77777777" w:rsidR="002121D9" w:rsidRPr="0088193B" w:rsidRDefault="002121D9" w:rsidP="002121D9">
            <w:pPr>
              <w:pStyle w:val="TAC"/>
            </w:pPr>
            <w:r w:rsidRPr="0088193B">
              <w:t>1544</w:t>
            </w:r>
          </w:p>
        </w:tc>
        <w:tc>
          <w:tcPr>
            <w:tcW w:w="720" w:type="dxa"/>
          </w:tcPr>
          <w:p w14:paraId="1FF7A5E7" w14:textId="77777777" w:rsidR="002121D9" w:rsidRPr="0088193B" w:rsidRDefault="002121D9" w:rsidP="002121D9">
            <w:pPr>
              <w:pStyle w:val="TAC"/>
            </w:pPr>
            <w:r w:rsidRPr="0088193B">
              <w:t>1544</w:t>
            </w:r>
          </w:p>
        </w:tc>
        <w:tc>
          <w:tcPr>
            <w:tcW w:w="720" w:type="dxa"/>
          </w:tcPr>
          <w:p w14:paraId="7AA44876" w14:textId="77777777" w:rsidR="002121D9" w:rsidRPr="0088193B" w:rsidRDefault="002121D9" w:rsidP="002121D9">
            <w:pPr>
              <w:pStyle w:val="TAC"/>
            </w:pPr>
            <w:r w:rsidRPr="0088193B">
              <w:t>1608</w:t>
            </w:r>
          </w:p>
        </w:tc>
        <w:tc>
          <w:tcPr>
            <w:tcW w:w="720" w:type="dxa"/>
          </w:tcPr>
          <w:p w14:paraId="0B7CC3E4" w14:textId="77777777" w:rsidR="002121D9" w:rsidRPr="0088193B" w:rsidRDefault="002121D9" w:rsidP="002121D9">
            <w:pPr>
              <w:pStyle w:val="TAC"/>
            </w:pPr>
            <w:r w:rsidRPr="0088193B">
              <w:t>1608</w:t>
            </w:r>
          </w:p>
        </w:tc>
        <w:tc>
          <w:tcPr>
            <w:tcW w:w="720" w:type="dxa"/>
          </w:tcPr>
          <w:p w14:paraId="4C73C065" w14:textId="77777777" w:rsidR="002121D9" w:rsidRPr="0088193B" w:rsidRDefault="002121D9" w:rsidP="002121D9">
            <w:pPr>
              <w:pStyle w:val="TAC"/>
            </w:pPr>
            <w:r w:rsidRPr="0088193B">
              <w:t>1672</w:t>
            </w:r>
          </w:p>
        </w:tc>
        <w:tc>
          <w:tcPr>
            <w:tcW w:w="720" w:type="dxa"/>
          </w:tcPr>
          <w:p w14:paraId="0FA8AFDF" w14:textId="77777777" w:rsidR="002121D9" w:rsidRPr="0088193B" w:rsidRDefault="002121D9" w:rsidP="002121D9">
            <w:pPr>
              <w:pStyle w:val="TAC"/>
            </w:pPr>
            <w:r w:rsidRPr="0088193B">
              <w:t>1736</w:t>
            </w:r>
          </w:p>
        </w:tc>
        <w:tc>
          <w:tcPr>
            <w:tcW w:w="720" w:type="dxa"/>
          </w:tcPr>
          <w:p w14:paraId="556FB4EF" w14:textId="77777777" w:rsidR="002121D9" w:rsidRPr="0088193B" w:rsidRDefault="002121D9" w:rsidP="002121D9">
            <w:pPr>
              <w:pStyle w:val="TAC"/>
            </w:pPr>
            <w:r w:rsidRPr="0088193B">
              <w:t>1736</w:t>
            </w:r>
          </w:p>
        </w:tc>
        <w:tc>
          <w:tcPr>
            <w:tcW w:w="720" w:type="dxa"/>
          </w:tcPr>
          <w:p w14:paraId="397D1422" w14:textId="77777777" w:rsidR="002121D9" w:rsidRPr="0088193B" w:rsidRDefault="002121D9" w:rsidP="002121D9">
            <w:pPr>
              <w:pStyle w:val="TAC"/>
            </w:pPr>
            <w:r w:rsidRPr="0088193B">
              <w:t>1800</w:t>
            </w:r>
          </w:p>
        </w:tc>
        <w:tc>
          <w:tcPr>
            <w:tcW w:w="720" w:type="dxa"/>
          </w:tcPr>
          <w:p w14:paraId="0E7A37FE" w14:textId="77777777" w:rsidR="002121D9" w:rsidRPr="0088193B" w:rsidRDefault="002121D9" w:rsidP="002121D9">
            <w:pPr>
              <w:pStyle w:val="TAC"/>
            </w:pPr>
            <w:r w:rsidRPr="0088193B">
              <w:t>1800</w:t>
            </w:r>
          </w:p>
        </w:tc>
      </w:tr>
      <w:tr w:rsidR="00F41E60" w:rsidRPr="0088193B" w14:paraId="247168A5" w14:textId="77777777" w:rsidTr="00F41E60">
        <w:tc>
          <w:tcPr>
            <w:tcW w:w="720" w:type="dxa"/>
            <w:tcBorders>
              <w:right w:val="double" w:sz="4" w:space="0" w:color="auto"/>
            </w:tcBorders>
          </w:tcPr>
          <w:p w14:paraId="27F433B9" w14:textId="77777777" w:rsidR="002121D9" w:rsidRPr="0088193B" w:rsidRDefault="002121D9" w:rsidP="002121D9">
            <w:pPr>
              <w:pStyle w:val="TAC"/>
            </w:pPr>
            <w:r w:rsidRPr="0088193B">
              <w:t>2</w:t>
            </w:r>
          </w:p>
        </w:tc>
        <w:tc>
          <w:tcPr>
            <w:tcW w:w="720" w:type="dxa"/>
            <w:tcBorders>
              <w:left w:val="double" w:sz="4" w:space="0" w:color="auto"/>
            </w:tcBorders>
          </w:tcPr>
          <w:p w14:paraId="5E71176D" w14:textId="77777777" w:rsidR="002121D9" w:rsidRPr="0088193B" w:rsidRDefault="002121D9" w:rsidP="002121D9">
            <w:pPr>
              <w:pStyle w:val="TAC"/>
            </w:pPr>
            <w:r w:rsidRPr="0088193B">
              <w:t>1800</w:t>
            </w:r>
          </w:p>
        </w:tc>
        <w:tc>
          <w:tcPr>
            <w:tcW w:w="720" w:type="dxa"/>
          </w:tcPr>
          <w:p w14:paraId="339C8B90" w14:textId="77777777" w:rsidR="002121D9" w:rsidRPr="0088193B" w:rsidRDefault="002121D9" w:rsidP="002121D9">
            <w:pPr>
              <w:pStyle w:val="TAC"/>
            </w:pPr>
            <w:r w:rsidRPr="0088193B">
              <w:t>1864</w:t>
            </w:r>
          </w:p>
        </w:tc>
        <w:tc>
          <w:tcPr>
            <w:tcW w:w="720" w:type="dxa"/>
          </w:tcPr>
          <w:p w14:paraId="17A2DA6C" w14:textId="77777777" w:rsidR="002121D9" w:rsidRPr="0088193B" w:rsidRDefault="002121D9" w:rsidP="002121D9">
            <w:pPr>
              <w:pStyle w:val="TAC"/>
            </w:pPr>
            <w:r w:rsidRPr="0088193B">
              <w:t>1928</w:t>
            </w:r>
          </w:p>
        </w:tc>
        <w:tc>
          <w:tcPr>
            <w:tcW w:w="720" w:type="dxa"/>
          </w:tcPr>
          <w:p w14:paraId="5DA2232B" w14:textId="77777777" w:rsidR="002121D9" w:rsidRPr="0088193B" w:rsidRDefault="002121D9" w:rsidP="002121D9">
            <w:pPr>
              <w:pStyle w:val="TAC"/>
            </w:pPr>
            <w:r w:rsidRPr="0088193B">
              <w:t>1992</w:t>
            </w:r>
          </w:p>
        </w:tc>
        <w:tc>
          <w:tcPr>
            <w:tcW w:w="720" w:type="dxa"/>
          </w:tcPr>
          <w:p w14:paraId="302C22D5" w14:textId="77777777" w:rsidR="002121D9" w:rsidRPr="0088193B" w:rsidRDefault="002121D9" w:rsidP="002121D9">
            <w:pPr>
              <w:pStyle w:val="TAC"/>
            </w:pPr>
            <w:r w:rsidRPr="0088193B">
              <w:t>2024</w:t>
            </w:r>
          </w:p>
        </w:tc>
        <w:tc>
          <w:tcPr>
            <w:tcW w:w="720" w:type="dxa"/>
          </w:tcPr>
          <w:p w14:paraId="284102AC" w14:textId="77777777" w:rsidR="002121D9" w:rsidRPr="0088193B" w:rsidRDefault="002121D9" w:rsidP="002121D9">
            <w:pPr>
              <w:pStyle w:val="TAC"/>
            </w:pPr>
            <w:r w:rsidRPr="0088193B">
              <w:t>2088</w:t>
            </w:r>
          </w:p>
        </w:tc>
        <w:tc>
          <w:tcPr>
            <w:tcW w:w="720" w:type="dxa"/>
          </w:tcPr>
          <w:p w14:paraId="61104A49" w14:textId="77777777" w:rsidR="002121D9" w:rsidRPr="0088193B" w:rsidRDefault="002121D9" w:rsidP="002121D9">
            <w:pPr>
              <w:pStyle w:val="TAC"/>
            </w:pPr>
            <w:r w:rsidRPr="0088193B">
              <w:t>2088</w:t>
            </w:r>
          </w:p>
        </w:tc>
        <w:tc>
          <w:tcPr>
            <w:tcW w:w="720" w:type="dxa"/>
          </w:tcPr>
          <w:p w14:paraId="48FECF80" w14:textId="77777777" w:rsidR="002121D9" w:rsidRPr="0088193B" w:rsidRDefault="002121D9" w:rsidP="002121D9">
            <w:pPr>
              <w:pStyle w:val="TAC"/>
            </w:pPr>
            <w:r w:rsidRPr="0088193B">
              <w:t>2152</w:t>
            </w:r>
          </w:p>
        </w:tc>
        <w:tc>
          <w:tcPr>
            <w:tcW w:w="720" w:type="dxa"/>
          </w:tcPr>
          <w:p w14:paraId="726B3A70" w14:textId="77777777" w:rsidR="002121D9" w:rsidRPr="0088193B" w:rsidRDefault="002121D9" w:rsidP="002121D9">
            <w:pPr>
              <w:pStyle w:val="TAC"/>
            </w:pPr>
            <w:r w:rsidRPr="0088193B">
              <w:t>2216</w:t>
            </w:r>
          </w:p>
        </w:tc>
        <w:tc>
          <w:tcPr>
            <w:tcW w:w="720" w:type="dxa"/>
          </w:tcPr>
          <w:p w14:paraId="16ADCBD5" w14:textId="77777777" w:rsidR="002121D9" w:rsidRPr="0088193B" w:rsidRDefault="002121D9" w:rsidP="002121D9">
            <w:pPr>
              <w:pStyle w:val="TAC"/>
            </w:pPr>
            <w:r w:rsidRPr="0088193B">
              <w:t>2216</w:t>
            </w:r>
          </w:p>
        </w:tc>
      </w:tr>
      <w:tr w:rsidR="00F41E60" w:rsidRPr="0088193B" w14:paraId="3AE03BF7" w14:textId="77777777" w:rsidTr="00F41E60">
        <w:tc>
          <w:tcPr>
            <w:tcW w:w="720" w:type="dxa"/>
            <w:tcBorders>
              <w:right w:val="double" w:sz="4" w:space="0" w:color="auto"/>
            </w:tcBorders>
          </w:tcPr>
          <w:p w14:paraId="2DC8599C" w14:textId="77777777" w:rsidR="002121D9" w:rsidRPr="0088193B" w:rsidRDefault="002121D9" w:rsidP="002121D9">
            <w:pPr>
              <w:pStyle w:val="TAC"/>
            </w:pPr>
            <w:r w:rsidRPr="0088193B">
              <w:t>3</w:t>
            </w:r>
          </w:p>
        </w:tc>
        <w:tc>
          <w:tcPr>
            <w:tcW w:w="720" w:type="dxa"/>
            <w:tcBorders>
              <w:left w:val="double" w:sz="4" w:space="0" w:color="auto"/>
            </w:tcBorders>
          </w:tcPr>
          <w:p w14:paraId="7A227D13" w14:textId="77777777" w:rsidR="002121D9" w:rsidRPr="0088193B" w:rsidRDefault="002121D9" w:rsidP="002121D9">
            <w:pPr>
              <w:pStyle w:val="TAC"/>
            </w:pPr>
            <w:r w:rsidRPr="0088193B">
              <w:t>2408</w:t>
            </w:r>
          </w:p>
        </w:tc>
        <w:tc>
          <w:tcPr>
            <w:tcW w:w="720" w:type="dxa"/>
          </w:tcPr>
          <w:p w14:paraId="18254614" w14:textId="77777777" w:rsidR="002121D9" w:rsidRPr="0088193B" w:rsidRDefault="002121D9" w:rsidP="002121D9">
            <w:pPr>
              <w:pStyle w:val="TAC"/>
            </w:pPr>
            <w:r w:rsidRPr="0088193B">
              <w:t>2472</w:t>
            </w:r>
          </w:p>
        </w:tc>
        <w:tc>
          <w:tcPr>
            <w:tcW w:w="720" w:type="dxa"/>
          </w:tcPr>
          <w:p w14:paraId="68FE30A0" w14:textId="77777777" w:rsidR="002121D9" w:rsidRPr="0088193B" w:rsidRDefault="002121D9" w:rsidP="002121D9">
            <w:pPr>
              <w:pStyle w:val="TAC"/>
            </w:pPr>
            <w:r w:rsidRPr="0088193B">
              <w:t>2536</w:t>
            </w:r>
          </w:p>
        </w:tc>
        <w:tc>
          <w:tcPr>
            <w:tcW w:w="720" w:type="dxa"/>
          </w:tcPr>
          <w:p w14:paraId="7A9C4F46" w14:textId="77777777" w:rsidR="002121D9" w:rsidRPr="0088193B" w:rsidRDefault="002121D9" w:rsidP="002121D9">
            <w:pPr>
              <w:pStyle w:val="TAC"/>
            </w:pPr>
            <w:r w:rsidRPr="0088193B">
              <w:t>2536</w:t>
            </w:r>
          </w:p>
        </w:tc>
        <w:tc>
          <w:tcPr>
            <w:tcW w:w="720" w:type="dxa"/>
          </w:tcPr>
          <w:p w14:paraId="599A38DF" w14:textId="77777777" w:rsidR="002121D9" w:rsidRPr="0088193B" w:rsidRDefault="002121D9" w:rsidP="002121D9">
            <w:pPr>
              <w:pStyle w:val="TAC"/>
            </w:pPr>
            <w:r w:rsidRPr="0088193B">
              <w:t>2600</w:t>
            </w:r>
          </w:p>
        </w:tc>
        <w:tc>
          <w:tcPr>
            <w:tcW w:w="720" w:type="dxa"/>
          </w:tcPr>
          <w:p w14:paraId="0C84BA60" w14:textId="77777777" w:rsidR="002121D9" w:rsidRPr="0088193B" w:rsidRDefault="002121D9" w:rsidP="002121D9">
            <w:pPr>
              <w:pStyle w:val="TAC"/>
            </w:pPr>
            <w:r w:rsidRPr="0088193B">
              <w:t>2664</w:t>
            </w:r>
          </w:p>
        </w:tc>
        <w:tc>
          <w:tcPr>
            <w:tcW w:w="720" w:type="dxa"/>
          </w:tcPr>
          <w:p w14:paraId="5AEEB5E9" w14:textId="77777777" w:rsidR="002121D9" w:rsidRPr="0088193B" w:rsidRDefault="002121D9" w:rsidP="002121D9">
            <w:pPr>
              <w:pStyle w:val="TAC"/>
            </w:pPr>
            <w:r w:rsidRPr="0088193B">
              <w:t>2728</w:t>
            </w:r>
          </w:p>
        </w:tc>
        <w:tc>
          <w:tcPr>
            <w:tcW w:w="720" w:type="dxa"/>
          </w:tcPr>
          <w:p w14:paraId="12C59EF6" w14:textId="77777777" w:rsidR="002121D9" w:rsidRPr="0088193B" w:rsidRDefault="002121D9" w:rsidP="002121D9">
            <w:pPr>
              <w:pStyle w:val="TAC"/>
            </w:pPr>
            <w:r w:rsidRPr="0088193B">
              <w:t>2792</w:t>
            </w:r>
          </w:p>
        </w:tc>
        <w:tc>
          <w:tcPr>
            <w:tcW w:w="720" w:type="dxa"/>
          </w:tcPr>
          <w:p w14:paraId="42700BC0" w14:textId="77777777" w:rsidR="002121D9" w:rsidRPr="0088193B" w:rsidRDefault="002121D9" w:rsidP="002121D9">
            <w:pPr>
              <w:pStyle w:val="TAC"/>
            </w:pPr>
            <w:r w:rsidRPr="0088193B">
              <w:t>2856</w:t>
            </w:r>
          </w:p>
        </w:tc>
        <w:tc>
          <w:tcPr>
            <w:tcW w:w="720" w:type="dxa"/>
          </w:tcPr>
          <w:p w14:paraId="5F7F8A0F" w14:textId="77777777" w:rsidR="002121D9" w:rsidRPr="0088193B" w:rsidRDefault="002121D9" w:rsidP="002121D9">
            <w:pPr>
              <w:pStyle w:val="TAC"/>
            </w:pPr>
            <w:r w:rsidRPr="0088193B">
              <w:t>2856</w:t>
            </w:r>
          </w:p>
        </w:tc>
      </w:tr>
      <w:tr w:rsidR="00F41E60" w:rsidRPr="0088193B" w14:paraId="555D90F9" w14:textId="77777777" w:rsidTr="00F41E60">
        <w:tc>
          <w:tcPr>
            <w:tcW w:w="720" w:type="dxa"/>
            <w:tcBorders>
              <w:right w:val="double" w:sz="4" w:space="0" w:color="auto"/>
            </w:tcBorders>
          </w:tcPr>
          <w:p w14:paraId="47693664" w14:textId="77777777" w:rsidR="002121D9" w:rsidRPr="0088193B" w:rsidRDefault="002121D9" w:rsidP="002121D9">
            <w:pPr>
              <w:pStyle w:val="TAC"/>
            </w:pPr>
            <w:r w:rsidRPr="0088193B">
              <w:t>4</w:t>
            </w:r>
          </w:p>
        </w:tc>
        <w:tc>
          <w:tcPr>
            <w:tcW w:w="720" w:type="dxa"/>
            <w:tcBorders>
              <w:left w:val="double" w:sz="4" w:space="0" w:color="auto"/>
            </w:tcBorders>
          </w:tcPr>
          <w:p w14:paraId="2A5874FE" w14:textId="77777777" w:rsidR="002121D9" w:rsidRPr="0088193B" w:rsidRDefault="002121D9" w:rsidP="002121D9">
            <w:pPr>
              <w:pStyle w:val="TAC"/>
            </w:pPr>
            <w:r w:rsidRPr="0088193B">
              <w:t>2984</w:t>
            </w:r>
          </w:p>
        </w:tc>
        <w:tc>
          <w:tcPr>
            <w:tcW w:w="720" w:type="dxa"/>
          </w:tcPr>
          <w:p w14:paraId="1E8D05DF" w14:textId="77777777" w:rsidR="002121D9" w:rsidRPr="0088193B" w:rsidRDefault="002121D9" w:rsidP="002121D9">
            <w:pPr>
              <w:pStyle w:val="TAC"/>
            </w:pPr>
            <w:r w:rsidRPr="0088193B">
              <w:t>2984</w:t>
            </w:r>
          </w:p>
        </w:tc>
        <w:tc>
          <w:tcPr>
            <w:tcW w:w="720" w:type="dxa"/>
          </w:tcPr>
          <w:p w14:paraId="23270E6F" w14:textId="77777777" w:rsidR="002121D9" w:rsidRPr="0088193B" w:rsidRDefault="002121D9" w:rsidP="002121D9">
            <w:pPr>
              <w:pStyle w:val="TAC"/>
            </w:pPr>
            <w:r w:rsidRPr="0088193B">
              <w:t>3112</w:t>
            </w:r>
          </w:p>
        </w:tc>
        <w:tc>
          <w:tcPr>
            <w:tcW w:w="720" w:type="dxa"/>
          </w:tcPr>
          <w:p w14:paraId="2C618AAC" w14:textId="77777777" w:rsidR="002121D9" w:rsidRPr="0088193B" w:rsidRDefault="002121D9" w:rsidP="002121D9">
            <w:pPr>
              <w:pStyle w:val="TAC"/>
            </w:pPr>
            <w:r w:rsidRPr="0088193B">
              <w:t>3112</w:t>
            </w:r>
          </w:p>
        </w:tc>
        <w:tc>
          <w:tcPr>
            <w:tcW w:w="720" w:type="dxa"/>
          </w:tcPr>
          <w:p w14:paraId="3511B3DD" w14:textId="77777777" w:rsidR="002121D9" w:rsidRPr="0088193B" w:rsidRDefault="002121D9" w:rsidP="002121D9">
            <w:pPr>
              <w:pStyle w:val="TAC"/>
            </w:pPr>
            <w:r w:rsidRPr="0088193B">
              <w:t>3240</w:t>
            </w:r>
          </w:p>
        </w:tc>
        <w:tc>
          <w:tcPr>
            <w:tcW w:w="720" w:type="dxa"/>
          </w:tcPr>
          <w:p w14:paraId="032DF4CA" w14:textId="77777777" w:rsidR="002121D9" w:rsidRPr="0088193B" w:rsidRDefault="002121D9" w:rsidP="002121D9">
            <w:pPr>
              <w:pStyle w:val="TAC"/>
            </w:pPr>
            <w:r w:rsidRPr="0088193B">
              <w:t>3240</w:t>
            </w:r>
          </w:p>
        </w:tc>
        <w:tc>
          <w:tcPr>
            <w:tcW w:w="720" w:type="dxa"/>
          </w:tcPr>
          <w:p w14:paraId="15149226" w14:textId="77777777" w:rsidR="002121D9" w:rsidRPr="0088193B" w:rsidRDefault="002121D9" w:rsidP="002121D9">
            <w:pPr>
              <w:pStyle w:val="TAC"/>
            </w:pPr>
            <w:r w:rsidRPr="0088193B">
              <w:t>3368</w:t>
            </w:r>
          </w:p>
        </w:tc>
        <w:tc>
          <w:tcPr>
            <w:tcW w:w="720" w:type="dxa"/>
          </w:tcPr>
          <w:p w14:paraId="51376817" w14:textId="77777777" w:rsidR="002121D9" w:rsidRPr="0088193B" w:rsidRDefault="002121D9" w:rsidP="002121D9">
            <w:pPr>
              <w:pStyle w:val="TAC"/>
            </w:pPr>
            <w:r w:rsidRPr="0088193B">
              <w:t>3496</w:t>
            </w:r>
          </w:p>
        </w:tc>
        <w:tc>
          <w:tcPr>
            <w:tcW w:w="720" w:type="dxa"/>
          </w:tcPr>
          <w:p w14:paraId="55A1123F" w14:textId="77777777" w:rsidR="002121D9" w:rsidRPr="0088193B" w:rsidRDefault="002121D9" w:rsidP="002121D9">
            <w:pPr>
              <w:pStyle w:val="TAC"/>
            </w:pPr>
            <w:r w:rsidRPr="0088193B">
              <w:t>3496</w:t>
            </w:r>
          </w:p>
        </w:tc>
        <w:tc>
          <w:tcPr>
            <w:tcW w:w="720" w:type="dxa"/>
          </w:tcPr>
          <w:p w14:paraId="1F45D733" w14:textId="77777777" w:rsidR="002121D9" w:rsidRPr="0088193B" w:rsidRDefault="002121D9" w:rsidP="002121D9">
            <w:pPr>
              <w:pStyle w:val="TAC"/>
            </w:pPr>
            <w:r w:rsidRPr="0088193B">
              <w:t>3624</w:t>
            </w:r>
          </w:p>
        </w:tc>
      </w:tr>
      <w:tr w:rsidR="00F41E60" w:rsidRPr="0088193B" w14:paraId="03E82926" w14:textId="77777777" w:rsidTr="00F41E60">
        <w:tc>
          <w:tcPr>
            <w:tcW w:w="720" w:type="dxa"/>
            <w:tcBorders>
              <w:right w:val="double" w:sz="4" w:space="0" w:color="auto"/>
            </w:tcBorders>
          </w:tcPr>
          <w:p w14:paraId="018F8B4F" w14:textId="77777777" w:rsidR="002121D9" w:rsidRPr="0088193B" w:rsidRDefault="002121D9" w:rsidP="002121D9">
            <w:pPr>
              <w:pStyle w:val="TAC"/>
            </w:pPr>
            <w:r w:rsidRPr="0088193B">
              <w:t>5</w:t>
            </w:r>
          </w:p>
        </w:tc>
        <w:tc>
          <w:tcPr>
            <w:tcW w:w="720" w:type="dxa"/>
            <w:tcBorders>
              <w:left w:val="double" w:sz="4" w:space="0" w:color="auto"/>
            </w:tcBorders>
          </w:tcPr>
          <w:p w14:paraId="7AE009EC" w14:textId="77777777" w:rsidR="002121D9" w:rsidRPr="0088193B" w:rsidRDefault="002121D9" w:rsidP="002121D9">
            <w:pPr>
              <w:pStyle w:val="TAC"/>
            </w:pPr>
            <w:r w:rsidRPr="0088193B">
              <w:t>3624</w:t>
            </w:r>
          </w:p>
        </w:tc>
        <w:tc>
          <w:tcPr>
            <w:tcW w:w="720" w:type="dxa"/>
          </w:tcPr>
          <w:p w14:paraId="7FE993B9" w14:textId="77777777" w:rsidR="002121D9" w:rsidRPr="0088193B" w:rsidRDefault="002121D9" w:rsidP="002121D9">
            <w:pPr>
              <w:pStyle w:val="TAC"/>
            </w:pPr>
            <w:r w:rsidRPr="0088193B">
              <w:t>3752</w:t>
            </w:r>
          </w:p>
        </w:tc>
        <w:tc>
          <w:tcPr>
            <w:tcW w:w="720" w:type="dxa"/>
          </w:tcPr>
          <w:p w14:paraId="3ED528A7" w14:textId="77777777" w:rsidR="002121D9" w:rsidRPr="0088193B" w:rsidRDefault="002121D9" w:rsidP="002121D9">
            <w:pPr>
              <w:pStyle w:val="TAC"/>
            </w:pPr>
            <w:r w:rsidRPr="0088193B">
              <w:t>3752</w:t>
            </w:r>
          </w:p>
        </w:tc>
        <w:tc>
          <w:tcPr>
            <w:tcW w:w="720" w:type="dxa"/>
          </w:tcPr>
          <w:p w14:paraId="12855FAB" w14:textId="77777777" w:rsidR="002121D9" w:rsidRPr="0088193B" w:rsidRDefault="002121D9" w:rsidP="002121D9">
            <w:pPr>
              <w:pStyle w:val="TAC"/>
            </w:pPr>
            <w:r w:rsidRPr="0088193B">
              <w:t>3880</w:t>
            </w:r>
          </w:p>
        </w:tc>
        <w:tc>
          <w:tcPr>
            <w:tcW w:w="720" w:type="dxa"/>
          </w:tcPr>
          <w:p w14:paraId="21B3E429" w14:textId="77777777" w:rsidR="002121D9" w:rsidRPr="0088193B" w:rsidRDefault="002121D9" w:rsidP="002121D9">
            <w:pPr>
              <w:pStyle w:val="TAC"/>
            </w:pPr>
            <w:r w:rsidRPr="0088193B">
              <w:t>4008</w:t>
            </w:r>
          </w:p>
        </w:tc>
        <w:tc>
          <w:tcPr>
            <w:tcW w:w="720" w:type="dxa"/>
          </w:tcPr>
          <w:p w14:paraId="0D44C5D9" w14:textId="77777777" w:rsidR="002121D9" w:rsidRPr="0088193B" w:rsidRDefault="002121D9" w:rsidP="002121D9">
            <w:pPr>
              <w:pStyle w:val="TAC"/>
            </w:pPr>
            <w:r w:rsidRPr="0088193B">
              <w:t>4008</w:t>
            </w:r>
          </w:p>
        </w:tc>
        <w:tc>
          <w:tcPr>
            <w:tcW w:w="720" w:type="dxa"/>
          </w:tcPr>
          <w:p w14:paraId="2266DE37" w14:textId="77777777" w:rsidR="002121D9" w:rsidRPr="0088193B" w:rsidRDefault="002121D9" w:rsidP="002121D9">
            <w:pPr>
              <w:pStyle w:val="TAC"/>
            </w:pPr>
            <w:r w:rsidRPr="0088193B">
              <w:t>4136</w:t>
            </w:r>
          </w:p>
        </w:tc>
        <w:tc>
          <w:tcPr>
            <w:tcW w:w="720" w:type="dxa"/>
          </w:tcPr>
          <w:p w14:paraId="5F67A94A" w14:textId="77777777" w:rsidR="002121D9" w:rsidRPr="0088193B" w:rsidRDefault="002121D9" w:rsidP="002121D9">
            <w:pPr>
              <w:pStyle w:val="TAC"/>
            </w:pPr>
            <w:r w:rsidRPr="0088193B">
              <w:t>4264</w:t>
            </w:r>
          </w:p>
        </w:tc>
        <w:tc>
          <w:tcPr>
            <w:tcW w:w="720" w:type="dxa"/>
          </w:tcPr>
          <w:p w14:paraId="26D65666" w14:textId="77777777" w:rsidR="002121D9" w:rsidRPr="0088193B" w:rsidRDefault="002121D9" w:rsidP="002121D9">
            <w:pPr>
              <w:pStyle w:val="TAC"/>
            </w:pPr>
            <w:r w:rsidRPr="0088193B">
              <w:t>4392</w:t>
            </w:r>
          </w:p>
        </w:tc>
        <w:tc>
          <w:tcPr>
            <w:tcW w:w="720" w:type="dxa"/>
          </w:tcPr>
          <w:p w14:paraId="07BD4AB8" w14:textId="77777777" w:rsidR="002121D9" w:rsidRPr="0088193B" w:rsidRDefault="002121D9" w:rsidP="002121D9">
            <w:pPr>
              <w:pStyle w:val="TAC"/>
            </w:pPr>
            <w:r w:rsidRPr="0088193B">
              <w:t>4392</w:t>
            </w:r>
          </w:p>
        </w:tc>
      </w:tr>
      <w:tr w:rsidR="00F41E60" w:rsidRPr="0088193B" w14:paraId="7A01CE7C" w14:textId="77777777" w:rsidTr="00F41E60">
        <w:tc>
          <w:tcPr>
            <w:tcW w:w="720" w:type="dxa"/>
            <w:tcBorders>
              <w:right w:val="double" w:sz="4" w:space="0" w:color="auto"/>
            </w:tcBorders>
          </w:tcPr>
          <w:p w14:paraId="7C7F4209" w14:textId="77777777" w:rsidR="002121D9" w:rsidRPr="0088193B" w:rsidRDefault="002121D9" w:rsidP="002121D9">
            <w:pPr>
              <w:pStyle w:val="TAC"/>
            </w:pPr>
            <w:r w:rsidRPr="0088193B">
              <w:t>6</w:t>
            </w:r>
          </w:p>
        </w:tc>
        <w:tc>
          <w:tcPr>
            <w:tcW w:w="720" w:type="dxa"/>
            <w:tcBorders>
              <w:left w:val="double" w:sz="4" w:space="0" w:color="auto"/>
            </w:tcBorders>
          </w:tcPr>
          <w:p w14:paraId="39154C0E" w14:textId="77777777" w:rsidR="002121D9" w:rsidRPr="0088193B" w:rsidRDefault="002121D9" w:rsidP="002121D9">
            <w:pPr>
              <w:pStyle w:val="TAC"/>
            </w:pPr>
            <w:r w:rsidRPr="0088193B">
              <w:t>4264</w:t>
            </w:r>
          </w:p>
        </w:tc>
        <w:tc>
          <w:tcPr>
            <w:tcW w:w="720" w:type="dxa"/>
          </w:tcPr>
          <w:p w14:paraId="01138770" w14:textId="77777777" w:rsidR="002121D9" w:rsidRPr="0088193B" w:rsidRDefault="002121D9" w:rsidP="002121D9">
            <w:pPr>
              <w:pStyle w:val="TAC"/>
            </w:pPr>
            <w:r w:rsidRPr="0088193B">
              <w:t>4392</w:t>
            </w:r>
          </w:p>
        </w:tc>
        <w:tc>
          <w:tcPr>
            <w:tcW w:w="720" w:type="dxa"/>
          </w:tcPr>
          <w:p w14:paraId="653F78B3" w14:textId="77777777" w:rsidR="002121D9" w:rsidRPr="0088193B" w:rsidRDefault="002121D9" w:rsidP="002121D9">
            <w:pPr>
              <w:pStyle w:val="TAC"/>
            </w:pPr>
            <w:r w:rsidRPr="0088193B">
              <w:t>4584</w:t>
            </w:r>
          </w:p>
        </w:tc>
        <w:tc>
          <w:tcPr>
            <w:tcW w:w="720" w:type="dxa"/>
          </w:tcPr>
          <w:p w14:paraId="4F0660E4" w14:textId="77777777" w:rsidR="002121D9" w:rsidRPr="0088193B" w:rsidRDefault="002121D9" w:rsidP="002121D9">
            <w:pPr>
              <w:pStyle w:val="TAC"/>
            </w:pPr>
            <w:r w:rsidRPr="0088193B">
              <w:t>4584</w:t>
            </w:r>
          </w:p>
        </w:tc>
        <w:tc>
          <w:tcPr>
            <w:tcW w:w="720" w:type="dxa"/>
          </w:tcPr>
          <w:p w14:paraId="42BFE56B" w14:textId="77777777" w:rsidR="002121D9" w:rsidRPr="0088193B" w:rsidRDefault="002121D9" w:rsidP="002121D9">
            <w:pPr>
              <w:pStyle w:val="TAC"/>
            </w:pPr>
            <w:r w:rsidRPr="0088193B">
              <w:t>4776</w:t>
            </w:r>
          </w:p>
        </w:tc>
        <w:tc>
          <w:tcPr>
            <w:tcW w:w="720" w:type="dxa"/>
          </w:tcPr>
          <w:p w14:paraId="56D10480" w14:textId="77777777" w:rsidR="002121D9" w:rsidRPr="0088193B" w:rsidRDefault="002121D9" w:rsidP="002121D9">
            <w:pPr>
              <w:pStyle w:val="TAC"/>
            </w:pPr>
            <w:r w:rsidRPr="0088193B">
              <w:t>4776</w:t>
            </w:r>
          </w:p>
        </w:tc>
        <w:tc>
          <w:tcPr>
            <w:tcW w:w="720" w:type="dxa"/>
          </w:tcPr>
          <w:p w14:paraId="2BA6790B" w14:textId="77777777" w:rsidR="002121D9" w:rsidRPr="0088193B" w:rsidRDefault="002121D9" w:rsidP="002121D9">
            <w:pPr>
              <w:pStyle w:val="TAC"/>
            </w:pPr>
            <w:r w:rsidRPr="0088193B">
              <w:t>4968</w:t>
            </w:r>
          </w:p>
        </w:tc>
        <w:tc>
          <w:tcPr>
            <w:tcW w:w="720" w:type="dxa"/>
          </w:tcPr>
          <w:p w14:paraId="2C7E6CF8" w14:textId="77777777" w:rsidR="002121D9" w:rsidRPr="0088193B" w:rsidRDefault="002121D9" w:rsidP="002121D9">
            <w:pPr>
              <w:pStyle w:val="TAC"/>
            </w:pPr>
            <w:r w:rsidRPr="0088193B">
              <w:t>4968</w:t>
            </w:r>
          </w:p>
        </w:tc>
        <w:tc>
          <w:tcPr>
            <w:tcW w:w="720" w:type="dxa"/>
          </w:tcPr>
          <w:p w14:paraId="092734FF" w14:textId="77777777" w:rsidR="002121D9" w:rsidRPr="0088193B" w:rsidRDefault="002121D9" w:rsidP="002121D9">
            <w:pPr>
              <w:pStyle w:val="TAC"/>
            </w:pPr>
            <w:r w:rsidRPr="0088193B">
              <w:t>5160</w:t>
            </w:r>
          </w:p>
        </w:tc>
        <w:tc>
          <w:tcPr>
            <w:tcW w:w="720" w:type="dxa"/>
          </w:tcPr>
          <w:p w14:paraId="4028D861" w14:textId="77777777" w:rsidR="002121D9" w:rsidRPr="0088193B" w:rsidRDefault="002121D9" w:rsidP="002121D9">
            <w:pPr>
              <w:pStyle w:val="TAC"/>
            </w:pPr>
            <w:r w:rsidRPr="0088193B">
              <w:t>5160</w:t>
            </w:r>
          </w:p>
        </w:tc>
      </w:tr>
      <w:tr w:rsidR="00F41E60" w:rsidRPr="0088193B" w14:paraId="7764BF18" w14:textId="77777777" w:rsidTr="00F41E60">
        <w:tc>
          <w:tcPr>
            <w:tcW w:w="720" w:type="dxa"/>
            <w:tcBorders>
              <w:right w:val="double" w:sz="4" w:space="0" w:color="auto"/>
            </w:tcBorders>
          </w:tcPr>
          <w:p w14:paraId="325B75AA" w14:textId="77777777" w:rsidR="002121D9" w:rsidRPr="0088193B" w:rsidRDefault="002121D9" w:rsidP="002121D9">
            <w:pPr>
              <w:pStyle w:val="TAC"/>
            </w:pPr>
            <w:r w:rsidRPr="0088193B">
              <w:t>7</w:t>
            </w:r>
          </w:p>
        </w:tc>
        <w:tc>
          <w:tcPr>
            <w:tcW w:w="720" w:type="dxa"/>
            <w:tcBorders>
              <w:left w:val="double" w:sz="4" w:space="0" w:color="auto"/>
            </w:tcBorders>
          </w:tcPr>
          <w:p w14:paraId="79BDD618" w14:textId="77777777" w:rsidR="002121D9" w:rsidRPr="0088193B" w:rsidRDefault="002121D9" w:rsidP="002121D9">
            <w:pPr>
              <w:pStyle w:val="TAC"/>
            </w:pPr>
            <w:r w:rsidRPr="0088193B">
              <w:t>4968</w:t>
            </w:r>
          </w:p>
        </w:tc>
        <w:tc>
          <w:tcPr>
            <w:tcW w:w="720" w:type="dxa"/>
          </w:tcPr>
          <w:p w14:paraId="02CB40AC" w14:textId="77777777" w:rsidR="002121D9" w:rsidRPr="0088193B" w:rsidRDefault="002121D9" w:rsidP="002121D9">
            <w:pPr>
              <w:pStyle w:val="TAC"/>
            </w:pPr>
            <w:r w:rsidRPr="0088193B">
              <w:t>5160</w:t>
            </w:r>
          </w:p>
        </w:tc>
        <w:tc>
          <w:tcPr>
            <w:tcW w:w="720" w:type="dxa"/>
          </w:tcPr>
          <w:p w14:paraId="4A7CB3F7" w14:textId="77777777" w:rsidR="002121D9" w:rsidRPr="0088193B" w:rsidRDefault="002121D9" w:rsidP="002121D9">
            <w:pPr>
              <w:pStyle w:val="TAC"/>
            </w:pPr>
            <w:r w:rsidRPr="0088193B">
              <w:t>5352</w:t>
            </w:r>
          </w:p>
        </w:tc>
        <w:tc>
          <w:tcPr>
            <w:tcW w:w="720" w:type="dxa"/>
          </w:tcPr>
          <w:p w14:paraId="2D10EE64" w14:textId="77777777" w:rsidR="002121D9" w:rsidRPr="0088193B" w:rsidRDefault="002121D9" w:rsidP="002121D9">
            <w:pPr>
              <w:pStyle w:val="TAC"/>
            </w:pPr>
            <w:r w:rsidRPr="0088193B">
              <w:t>5352</w:t>
            </w:r>
          </w:p>
        </w:tc>
        <w:tc>
          <w:tcPr>
            <w:tcW w:w="720" w:type="dxa"/>
          </w:tcPr>
          <w:p w14:paraId="7D962CC5" w14:textId="77777777" w:rsidR="002121D9" w:rsidRPr="0088193B" w:rsidRDefault="002121D9" w:rsidP="002121D9">
            <w:pPr>
              <w:pStyle w:val="TAC"/>
            </w:pPr>
            <w:r w:rsidRPr="0088193B">
              <w:t>5544</w:t>
            </w:r>
          </w:p>
        </w:tc>
        <w:tc>
          <w:tcPr>
            <w:tcW w:w="720" w:type="dxa"/>
          </w:tcPr>
          <w:p w14:paraId="0540757C" w14:textId="77777777" w:rsidR="002121D9" w:rsidRPr="0088193B" w:rsidRDefault="002121D9" w:rsidP="002121D9">
            <w:pPr>
              <w:pStyle w:val="TAC"/>
            </w:pPr>
            <w:r w:rsidRPr="0088193B">
              <w:t>5736</w:t>
            </w:r>
          </w:p>
        </w:tc>
        <w:tc>
          <w:tcPr>
            <w:tcW w:w="720" w:type="dxa"/>
          </w:tcPr>
          <w:p w14:paraId="14E7C987" w14:textId="77777777" w:rsidR="002121D9" w:rsidRPr="0088193B" w:rsidRDefault="002121D9" w:rsidP="002121D9">
            <w:pPr>
              <w:pStyle w:val="TAC"/>
            </w:pPr>
            <w:r w:rsidRPr="0088193B">
              <w:t>5736</w:t>
            </w:r>
          </w:p>
        </w:tc>
        <w:tc>
          <w:tcPr>
            <w:tcW w:w="720" w:type="dxa"/>
          </w:tcPr>
          <w:p w14:paraId="1B2AEB5B" w14:textId="77777777" w:rsidR="002121D9" w:rsidRPr="0088193B" w:rsidRDefault="002121D9" w:rsidP="002121D9">
            <w:pPr>
              <w:pStyle w:val="TAC"/>
            </w:pPr>
            <w:r w:rsidRPr="0088193B">
              <w:t>5992</w:t>
            </w:r>
          </w:p>
        </w:tc>
        <w:tc>
          <w:tcPr>
            <w:tcW w:w="720" w:type="dxa"/>
          </w:tcPr>
          <w:p w14:paraId="5893B515" w14:textId="77777777" w:rsidR="002121D9" w:rsidRPr="0088193B" w:rsidRDefault="002121D9" w:rsidP="002121D9">
            <w:pPr>
              <w:pStyle w:val="TAC"/>
            </w:pPr>
            <w:r w:rsidRPr="0088193B">
              <w:t>5992</w:t>
            </w:r>
          </w:p>
        </w:tc>
        <w:tc>
          <w:tcPr>
            <w:tcW w:w="720" w:type="dxa"/>
          </w:tcPr>
          <w:p w14:paraId="3596DB38" w14:textId="77777777" w:rsidR="002121D9" w:rsidRPr="0088193B" w:rsidRDefault="002121D9" w:rsidP="002121D9">
            <w:pPr>
              <w:pStyle w:val="TAC"/>
            </w:pPr>
            <w:r w:rsidRPr="0088193B">
              <w:t>6200</w:t>
            </w:r>
          </w:p>
        </w:tc>
      </w:tr>
      <w:tr w:rsidR="00F41E60" w:rsidRPr="0088193B" w14:paraId="026C2668" w14:textId="77777777" w:rsidTr="00F41E60">
        <w:tc>
          <w:tcPr>
            <w:tcW w:w="720" w:type="dxa"/>
            <w:tcBorders>
              <w:right w:val="double" w:sz="4" w:space="0" w:color="auto"/>
            </w:tcBorders>
          </w:tcPr>
          <w:p w14:paraId="6F03EE0F" w14:textId="77777777" w:rsidR="002121D9" w:rsidRPr="0088193B" w:rsidRDefault="002121D9" w:rsidP="002121D9">
            <w:pPr>
              <w:pStyle w:val="TAC"/>
            </w:pPr>
            <w:r w:rsidRPr="0088193B">
              <w:t>8</w:t>
            </w:r>
          </w:p>
        </w:tc>
        <w:tc>
          <w:tcPr>
            <w:tcW w:w="720" w:type="dxa"/>
            <w:tcBorders>
              <w:left w:val="double" w:sz="4" w:space="0" w:color="auto"/>
            </w:tcBorders>
          </w:tcPr>
          <w:p w14:paraId="04D0967C" w14:textId="77777777" w:rsidR="002121D9" w:rsidRPr="0088193B" w:rsidRDefault="002121D9" w:rsidP="002121D9">
            <w:pPr>
              <w:pStyle w:val="TAC"/>
            </w:pPr>
            <w:r w:rsidRPr="0088193B">
              <w:t>5736</w:t>
            </w:r>
          </w:p>
        </w:tc>
        <w:tc>
          <w:tcPr>
            <w:tcW w:w="720" w:type="dxa"/>
          </w:tcPr>
          <w:p w14:paraId="5129CF37" w14:textId="77777777" w:rsidR="002121D9" w:rsidRPr="0088193B" w:rsidRDefault="002121D9" w:rsidP="002121D9">
            <w:pPr>
              <w:pStyle w:val="TAC"/>
            </w:pPr>
            <w:r w:rsidRPr="0088193B">
              <w:t>5992</w:t>
            </w:r>
          </w:p>
        </w:tc>
        <w:tc>
          <w:tcPr>
            <w:tcW w:w="720" w:type="dxa"/>
          </w:tcPr>
          <w:p w14:paraId="4BFF4559" w14:textId="77777777" w:rsidR="002121D9" w:rsidRPr="0088193B" w:rsidRDefault="002121D9" w:rsidP="002121D9">
            <w:pPr>
              <w:pStyle w:val="TAC"/>
            </w:pPr>
            <w:r w:rsidRPr="0088193B">
              <w:t>5992</w:t>
            </w:r>
          </w:p>
        </w:tc>
        <w:tc>
          <w:tcPr>
            <w:tcW w:w="720" w:type="dxa"/>
          </w:tcPr>
          <w:p w14:paraId="1B145567" w14:textId="77777777" w:rsidR="002121D9" w:rsidRPr="0088193B" w:rsidRDefault="002121D9" w:rsidP="002121D9">
            <w:pPr>
              <w:pStyle w:val="TAC"/>
            </w:pPr>
            <w:r w:rsidRPr="0088193B">
              <w:t>6200</w:t>
            </w:r>
          </w:p>
        </w:tc>
        <w:tc>
          <w:tcPr>
            <w:tcW w:w="720" w:type="dxa"/>
          </w:tcPr>
          <w:p w14:paraId="761D23BC" w14:textId="77777777" w:rsidR="002121D9" w:rsidRPr="0088193B" w:rsidRDefault="002121D9" w:rsidP="002121D9">
            <w:pPr>
              <w:pStyle w:val="TAC"/>
            </w:pPr>
            <w:r w:rsidRPr="0088193B">
              <w:t>6200</w:t>
            </w:r>
          </w:p>
        </w:tc>
        <w:tc>
          <w:tcPr>
            <w:tcW w:w="720" w:type="dxa"/>
          </w:tcPr>
          <w:p w14:paraId="56F0E2E6" w14:textId="77777777" w:rsidR="002121D9" w:rsidRPr="0088193B" w:rsidRDefault="002121D9" w:rsidP="002121D9">
            <w:pPr>
              <w:pStyle w:val="TAC"/>
            </w:pPr>
            <w:r w:rsidRPr="0088193B">
              <w:t>6456</w:t>
            </w:r>
          </w:p>
        </w:tc>
        <w:tc>
          <w:tcPr>
            <w:tcW w:w="720" w:type="dxa"/>
          </w:tcPr>
          <w:p w14:paraId="723D7847" w14:textId="77777777" w:rsidR="002121D9" w:rsidRPr="0088193B" w:rsidRDefault="002121D9" w:rsidP="002121D9">
            <w:pPr>
              <w:pStyle w:val="TAC"/>
            </w:pPr>
            <w:r w:rsidRPr="0088193B">
              <w:t>6456</w:t>
            </w:r>
          </w:p>
        </w:tc>
        <w:tc>
          <w:tcPr>
            <w:tcW w:w="720" w:type="dxa"/>
          </w:tcPr>
          <w:p w14:paraId="3B3C3D1F" w14:textId="77777777" w:rsidR="002121D9" w:rsidRPr="0088193B" w:rsidRDefault="002121D9" w:rsidP="002121D9">
            <w:pPr>
              <w:pStyle w:val="TAC"/>
            </w:pPr>
            <w:r w:rsidRPr="0088193B">
              <w:t>6712</w:t>
            </w:r>
          </w:p>
        </w:tc>
        <w:tc>
          <w:tcPr>
            <w:tcW w:w="720" w:type="dxa"/>
          </w:tcPr>
          <w:p w14:paraId="11019586" w14:textId="77777777" w:rsidR="002121D9" w:rsidRPr="0088193B" w:rsidRDefault="002121D9" w:rsidP="002121D9">
            <w:pPr>
              <w:pStyle w:val="TAC"/>
            </w:pPr>
            <w:r w:rsidRPr="0088193B">
              <w:t>6968</w:t>
            </w:r>
          </w:p>
        </w:tc>
        <w:tc>
          <w:tcPr>
            <w:tcW w:w="720" w:type="dxa"/>
          </w:tcPr>
          <w:p w14:paraId="04D1DF32" w14:textId="77777777" w:rsidR="002121D9" w:rsidRPr="0088193B" w:rsidRDefault="002121D9" w:rsidP="002121D9">
            <w:pPr>
              <w:pStyle w:val="TAC"/>
            </w:pPr>
            <w:r w:rsidRPr="0088193B">
              <w:t>6968</w:t>
            </w:r>
          </w:p>
        </w:tc>
      </w:tr>
      <w:tr w:rsidR="00F41E60" w:rsidRPr="0088193B" w14:paraId="77108CAB" w14:textId="77777777" w:rsidTr="00F41E60">
        <w:tc>
          <w:tcPr>
            <w:tcW w:w="720" w:type="dxa"/>
            <w:tcBorders>
              <w:right w:val="double" w:sz="4" w:space="0" w:color="auto"/>
            </w:tcBorders>
          </w:tcPr>
          <w:p w14:paraId="0A0A21D3" w14:textId="77777777" w:rsidR="002121D9" w:rsidRPr="0088193B" w:rsidRDefault="002121D9" w:rsidP="002121D9">
            <w:pPr>
              <w:pStyle w:val="TAC"/>
            </w:pPr>
            <w:r w:rsidRPr="0088193B">
              <w:t>9</w:t>
            </w:r>
          </w:p>
        </w:tc>
        <w:tc>
          <w:tcPr>
            <w:tcW w:w="720" w:type="dxa"/>
            <w:tcBorders>
              <w:left w:val="double" w:sz="4" w:space="0" w:color="auto"/>
            </w:tcBorders>
          </w:tcPr>
          <w:p w14:paraId="41C05E6A" w14:textId="77777777" w:rsidR="002121D9" w:rsidRPr="0088193B" w:rsidRDefault="002121D9" w:rsidP="002121D9">
            <w:pPr>
              <w:pStyle w:val="TAC"/>
            </w:pPr>
            <w:r w:rsidRPr="0088193B">
              <w:t>6456</w:t>
            </w:r>
          </w:p>
        </w:tc>
        <w:tc>
          <w:tcPr>
            <w:tcW w:w="720" w:type="dxa"/>
          </w:tcPr>
          <w:p w14:paraId="0BF2F346" w14:textId="77777777" w:rsidR="002121D9" w:rsidRPr="0088193B" w:rsidRDefault="002121D9" w:rsidP="002121D9">
            <w:pPr>
              <w:pStyle w:val="TAC"/>
            </w:pPr>
            <w:r w:rsidRPr="0088193B">
              <w:t>6712</w:t>
            </w:r>
          </w:p>
        </w:tc>
        <w:tc>
          <w:tcPr>
            <w:tcW w:w="720" w:type="dxa"/>
          </w:tcPr>
          <w:p w14:paraId="026B88C5" w14:textId="77777777" w:rsidR="002121D9" w:rsidRPr="0088193B" w:rsidRDefault="002121D9" w:rsidP="002121D9">
            <w:pPr>
              <w:pStyle w:val="TAC"/>
            </w:pPr>
            <w:r w:rsidRPr="0088193B">
              <w:t>6712</w:t>
            </w:r>
          </w:p>
        </w:tc>
        <w:tc>
          <w:tcPr>
            <w:tcW w:w="720" w:type="dxa"/>
          </w:tcPr>
          <w:p w14:paraId="726A93DA" w14:textId="77777777" w:rsidR="002121D9" w:rsidRPr="0088193B" w:rsidRDefault="002121D9" w:rsidP="002121D9">
            <w:pPr>
              <w:pStyle w:val="TAC"/>
            </w:pPr>
            <w:r w:rsidRPr="0088193B">
              <w:t>6968</w:t>
            </w:r>
          </w:p>
        </w:tc>
        <w:tc>
          <w:tcPr>
            <w:tcW w:w="720" w:type="dxa"/>
          </w:tcPr>
          <w:p w14:paraId="7DB70B6E" w14:textId="77777777" w:rsidR="002121D9" w:rsidRPr="0088193B" w:rsidRDefault="002121D9" w:rsidP="002121D9">
            <w:pPr>
              <w:pStyle w:val="TAC"/>
            </w:pPr>
            <w:r w:rsidRPr="0088193B">
              <w:t>6968</w:t>
            </w:r>
          </w:p>
        </w:tc>
        <w:tc>
          <w:tcPr>
            <w:tcW w:w="720" w:type="dxa"/>
          </w:tcPr>
          <w:p w14:paraId="723E67D4" w14:textId="77777777" w:rsidR="002121D9" w:rsidRPr="0088193B" w:rsidRDefault="002121D9" w:rsidP="002121D9">
            <w:pPr>
              <w:pStyle w:val="TAC"/>
            </w:pPr>
            <w:r w:rsidRPr="0088193B">
              <w:t>7224</w:t>
            </w:r>
          </w:p>
        </w:tc>
        <w:tc>
          <w:tcPr>
            <w:tcW w:w="720" w:type="dxa"/>
          </w:tcPr>
          <w:p w14:paraId="5F222D5E" w14:textId="77777777" w:rsidR="002121D9" w:rsidRPr="0088193B" w:rsidRDefault="002121D9" w:rsidP="002121D9">
            <w:pPr>
              <w:pStyle w:val="TAC"/>
            </w:pPr>
            <w:r w:rsidRPr="0088193B">
              <w:t>7480</w:t>
            </w:r>
          </w:p>
        </w:tc>
        <w:tc>
          <w:tcPr>
            <w:tcW w:w="720" w:type="dxa"/>
          </w:tcPr>
          <w:p w14:paraId="3D336B01" w14:textId="77777777" w:rsidR="002121D9" w:rsidRPr="0088193B" w:rsidRDefault="002121D9" w:rsidP="002121D9">
            <w:pPr>
              <w:pStyle w:val="TAC"/>
            </w:pPr>
            <w:r w:rsidRPr="0088193B">
              <w:t>7480</w:t>
            </w:r>
          </w:p>
        </w:tc>
        <w:tc>
          <w:tcPr>
            <w:tcW w:w="720" w:type="dxa"/>
          </w:tcPr>
          <w:p w14:paraId="789CE8DD" w14:textId="77777777" w:rsidR="002121D9" w:rsidRPr="0088193B" w:rsidRDefault="002121D9" w:rsidP="002121D9">
            <w:pPr>
              <w:pStyle w:val="TAC"/>
            </w:pPr>
            <w:r w:rsidRPr="0088193B">
              <w:t>7736</w:t>
            </w:r>
          </w:p>
        </w:tc>
        <w:tc>
          <w:tcPr>
            <w:tcW w:w="720" w:type="dxa"/>
          </w:tcPr>
          <w:p w14:paraId="369E6EE1" w14:textId="77777777" w:rsidR="002121D9" w:rsidRPr="0088193B" w:rsidRDefault="002121D9" w:rsidP="002121D9">
            <w:pPr>
              <w:pStyle w:val="TAC"/>
            </w:pPr>
            <w:r w:rsidRPr="0088193B">
              <w:t>7992</w:t>
            </w:r>
          </w:p>
        </w:tc>
      </w:tr>
      <w:tr w:rsidR="00F41E60" w:rsidRPr="0088193B" w14:paraId="1A66C3E3" w14:textId="77777777" w:rsidTr="00F41E60">
        <w:tc>
          <w:tcPr>
            <w:tcW w:w="720" w:type="dxa"/>
            <w:tcBorders>
              <w:right w:val="double" w:sz="4" w:space="0" w:color="auto"/>
            </w:tcBorders>
          </w:tcPr>
          <w:p w14:paraId="50F181A5" w14:textId="77777777" w:rsidR="002121D9" w:rsidRPr="0088193B" w:rsidRDefault="002121D9" w:rsidP="002121D9">
            <w:pPr>
              <w:pStyle w:val="TAC"/>
            </w:pPr>
            <w:r w:rsidRPr="0088193B">
              <w:t>10</w:t>
            </w:r>
          </w:p>
        </w:tc>
        <w:tc>
          <w:tcPr>
            <w:tcW w:w="720" w:type="dxa"/>
            <w:tcBorders>
              <w:left w:val="double" w:sz="4" w:space="0" w:color="auto"/>
            </w:tcBorders>
          </w:tcPr>
          <w:p w14:paraId="5C0764CA" w14:textId="77777777" w:rsidR="002121D9" w:rsidRPr="0088193B" w:rsidRDefault="002121D9" w:rsidP="002121D9">
            <w:pPr>
              <w:pStyle w:val="TAC"/>
            </w:pPr>
            <w:r w:rsidRPr="0088193B">
              <w:t>7224</w:t>
            </w:r>
          </w:p>
        </w:tc>
        <w:tc>
          <w:tcPr>
            <w:tcW w:w="720" w:type="dxa"/>
          </w:tcPr>
          <w:p w14:paraId="22B28F06" w14:textId="77777777" w:rsidR="002121D9" w:rsidRPr="0088193B" w:rsidRDefault="002121D9" w:rsidP="002121D9">
            <w:pPr>
              <w:pStyle w:val="TAC"/>
            </w:pPr>
            <w:r w:rsidRPr="0088193B">
              <w:t>7480</w:t>
            </w:r>
          </w:p>
        </w:tc>
        <w:tc>
          <w:tcPr>
            <w:tcW w:w="720" w:type="dxa"/>
          </w:tcPr>
          <w:p w14:paraId="37259366" w14:textId="77777777" w:rsidR="002121D9" w:rsidRPr="0088193B" w:rsidRDefault="002121D9" w:rsidP="002121D9">
            <w:pPr>
              <w:pStyle w:val="TAC"/>
            </w:pPr>
            <w:r w:rsidRPr="0088193B">
              <w:t>7480</w:t>
            </w:r>
          </w:p>
        </w:tc>
        <w:tc>
          <w:tcPr>
            <w:tcW w:w="720" w:type="dxa"/>
          </w:tcPr>
          <w:p w14:paraId="37948F11" w14:textId="77777777" w:rsidR="002121D9" w:rsidRPr="0088193B" w:rsidRDefault="002121D9" w:rsidP="002121D9">
            <w:pPr>
              <w:pStyle w:val="TAC"/>
            </w:pPr>
            <w:r w:rsidRPr="0088193B">
              <w:t>7736</w:t>
            </w:r>
          </w:p>
        </w:tc>
        <w:tc>
          <w:tcPr>
            <w:tcW w:w="720" w:type="dxa"/>
          </w:tcPr>
          <w:p w14:paraId="59413EF0" w14:textId="77777777" w:rsidR="002121D9" w:rsidRPr="0088193B" w:rsidRDefault="002121D9" w:rsidP="002121D9">
            <w:pPr>
              <w:pStyle w:val="TAC"/>
            </w:pPr>
            <w:r w:rsidRPr="0088193B">
              <w:t>7992</w:t>
            </w:r>
          </w:p>
        </w:tc>
        <w:tc>
          <w:tcPr>
            <w:tcW w:w="720" w:type="dxa"/>
          </w:tcPr>
          <w:p w14:paraId="37186D22" w14:textId="77777777" w:rsidR="002121D9" w:rsidRPr="0088193B" w:rsidRDefault="002121D9" w:rsidP="002121D9">
            <w:pPr>
              <w:pStyle w:val="TAC"/>
            </w:pPr>
            <w:r w:rsidRPr="0088193B">
              <w:t>7992</w:t>
            </w:r>
          </w:p>
        </w:tc>
        <w:tc>
          <w:tcPr>
            <w:tcW w:w="720" w:type="dxa"/>
          </w:tcPr>
          <w:p w14:paraId="3F1F7310" w14:textId="77777777" w:rsidR="002121D9" w:rsidRPr="0088193B" w:rsidRDefault="002121D9" w:rsidP="002121D9">
            <w:pPr>
              <w:pStyle w:val="TAC"/>
            </w:pPr>
            <w:r w:rsidRPr="0088193B">
              <w:t>8248</w:t>
            </w:r>
          </w:p>
        </w:tc>
        <w:tc>
          <w:tcPr>
            <w:tcW w:w="720" w:type="dxa"/>
          </w:tcPr>
          <w:p w14:paraId="348E121E" w14:textId="77777777" w:rsidR="002121D9" w:rsidRPr="0088193B" w:rsidRDefault="002121D9" w:rsidP="002121D9">
            <w:pPr>
              <w:pStyle w:val="TAC"/>
            </w:pPr>
            <w:r w:rsidRPr="0088193B">
              <w:t>8504</w:t>
            </w:r>
          </w:p>
        </w:tc>
        <w:tc>
          <w:tcPr>
            <w:tcW w:w="720" w:type="dxa"/>
          </w:tcPr>
          <w:p w14:paraId="4959D28D" w14:textId="77777777" w:rsidR="002121D9" w:rsidRPr="0088193B" w:rsidRDefault="002121D9" w:rsidP="002121D9">
            <w:pPr>
              <w:pStyle w:val="TAC"/>
            </w:pPr>
            <w:r w:rsidRPr="0088193B">
              <w:t>8504</w:t>
            </w:r>
          </w:p>
        </w:tc>
        <w:tc>
          <w:tcPr>
            <w:tcW w:w="720" w:type="dxa"/>
          </w:tcPr>
          <w:p w14:paraId="15EF5A45" w14:textId="77777777" w:rsidR="002121D9" w:rsidRPr="0088193B" w:rsidRDefault="002121D9" w:rsidP="002121D9">
            <w:pPr>
              <w:pStyle w:val="TAC"/>
            </w:pPr>
            <w:r w:rsidRPr="0088193B">
              <w:t>8760</w:t>
            </w:r>
          </w:p>
        </w:tc>
      </w:tr>
      <w:tr w:rsidR="00F41E60" w:rsidRPr="0088193B" w14:paraId="492BB84F" w14:textId="77777777" w:rsidTr="00F41E60">
        <w:tc>
          <w:tcPr>
            <w:tcW w:w="720" w:type="dxa"/>
            <w:tcBorders>
              <w:right w:val="double" w:sz="4" w:space="0" w:color="auto"/>
            </w:tcBorders>
          </w:tcPr>
          <w:p w14:paraId="7375A57E" w14:textId="77777777" w:rsidR="002121D9" w:rsidRPr="0088193B" w:rsidRDefault="002121D9" w:rsidP="002121D9">
            <w:pPr>
              <w:pStyle w:val="TAC"/>
            </w:pPr>
            <w:r w:rsidRPr="0088193B">
              <w:t>11</w:t>
            </w:r>
          </w:p>
        </w:tc>
        <w:tc>
          <w:tcPr>
            <w:tcW w:w="720" w:type="dxa"/>
            <w:tcBorders>
              <w:left w:val="double" w:sz="4" w:space="0" w:color="auto"/>
            </w:tcBorders>
          </w:tcPr>
          <w:p w14:paraId="035ABE4D" w14:textId="77777777" w:rsidR="002121D9" w:rsidRPr="0088193B" w:rsidRDefault="002121D9" w:rsidP="002121D9">
            <w:pPr>
              <w:pStyle w:val="TAC"/>
            </w:pPr>
            <w:r w:rsidRPr="0088193B">
              <w:t>8248</w:t>
            </w:r>
          </w:p>
        </w:tc>
        <w:tc>
          <w:tcPr>
            <w:tcW w:w="720" w:type="dxa"/>
          </w:tcPr>
          <w:p w14:paraId="4B433643" w14:textId="77777777" w:rsidR="002121D9" w:rsidRPr="0088193B" w:rsidRDefault="002121D9" w:rsidP="002121D9">
            <w:pPr>
              <w:pStyle w:val="TAC"/>
            </w:pPr>
            <w:r w:rsidRPr="0088193B">
              <w:t>8504</w:t>
            </w:r>
          </w:p>
        </w:tc>
        <w:tc>
          <w:tcPr>
            <w:tcW w:w="720" w:type="dxa"/>
          </w:tcPr>
          <w:p w14:paraId="6C857B35" w14:textId="77777777" w:rsidR="002121D9" w:rsidRPr="0088193B" w:rsidRDefault="002121D9" w:rsidP="002121D9">
            <w:pPr>
              <w:pStyle w:val="TAC"/>
            </w:pPr>
            <w:r w:rsidRPr="0088193B">
              <w:t>8760</w:t>
            </w:r>
          </w:p>
        </w:tc>
        <w:tc>
          <w:tcPr>
            <w:tcW w:w="720" w:type="dxa"/>
          </w:tcPr>
          <w:p w14:paraId="57D49C69" w14:textId="77777777" w:rsidR="002121D9" w:rsidRPr="0088193B" w:rsidRDefault="002121D9" w:rsidP="002121D9">
            <w:pPr>
              <w:pStyle w:val="TAC"/>
            </w:pPr>
            <w:r w:rsidRPr="0088193B">
              <w:t>8760</w:t>
            </w:r>
          </w:p>
        </w:tc>
        <w:tc>
          <w:tcPr>
            <w:tcW w:w="720" w:type="dxa"/>
          </w:tcPr>
          <w:p w14:paraId="1281413D" w14:textId="77777777" w:rsidR="002121D9" w:rsidRPr="0088193B" w:rsidRDefault="002121D9" w:rsidP="002121D9">
            <w:pPr>
              <w:pStyle w:val="TAC"/>
            </w:pPr>
            <w:r w:rsidRPr="0088193B">
              <w:t>9144</w:t>
            </w:r>
          </w:p>
        </w:tc>
        <w:tc>
          <w:tcPr>
            <w:tcW w:w="720" w:type="dxa"/>
          </w:tcPr>
          <w:p w14:paraId="03B07384" w14:textId="77777777" w:rsidR="002121D9" w:rsidRPr="0088193B" w:rsidRDefault="002121D9" w:rsidP="002121D9">
            <w:pPr>
              <w:pStyle w:val="TAC"/>
            </w:pPr>
            <w:r w:rsidRPr="0088193B">
              <w:t>9144</w:t>
            </w:r>
          </w:p>
        </w:tc>
        <w:tc>
          <w:tcPr>
            <w:tcW w:w="720" w:type="dxa"/>
          </w:tcPr>
          <w:p w14:paraId="234C44D4" w14:textId="77777777" w:rsidR="002121D9" w:rsidRPr="0088193B" w:rsidRDefault="002121D9" w:rsidP="002121D9">
            <w:pPr>
              <w:pStyle w:val="TAC"/>
            </w:pPr>
            <w:r w:rsidRPr="0088193B">
              <w:t>9528</w:t>
            </w:r>
          </w:p>
        </w:tc>
        <w:tc>
          <w:tcPr>
            <w:tcW w:w="720" w:type="dxa"/>
          </w:tcPr>
          <w:p w14:paraId="3FF9437F" w14:textId="77777777" w:rsidR="002121D9" w:rsidRPr="0088193B" w:rsidRDefault="002121D9" w:rsidP="002121D9">
            <w:pPr>
              <w:pStyle w:val="TAC"/>
            </w:pPr>
            <w:r w:rsidRPr="0088193B">
              <w:t>9528</w:t>
            </w:r>
          </w:p>
        </w:tc>
        <w:tc>
          <w:tcPr>
            <w:tcW w:w="720" w:type="dxa"/>
          </w:tcPr>
          <w:p w14:paraId="589F27BE" w14:textId="77777777" w:rsidR="002121D9" w:rsidRPr="0088193B" w:rsidRDefault="002121D9" w:rsidP="002121D9">
            <w:pPr>
              <w:pStyle w:val="TAC"/>
            </w:pPr>
            <w:r w:rsidRPr="0088193B">
              <w:t>9912</w:t>
            </w:r>
          </w:p>
        </w:tc>
        <w:tc>
          <w:tcPr>
            <w:tcW w:w="720" w:type="dxa"/>
          </w:tcPr>
          <w:p w14:paraId="6CC47E3C" w14:textId="77777777" w:rsidR="002121D9" w:rsidRPr="0088193B" w:rsidRDefault="002121D9" w:rsidP="002121D9">
            <w:pPr>
              <w:pStyle w:val="TAC"/>
            </w:pPr>
            <w:r w:rsidRPr="0088193B">
              <w:t>9912</w:t>
            </w:r>
          </w:p>
        </w:tc>
      </w:tr>
      <w:tr w:rsidR="00F41E60" w:rsidRPr="0088193B" w14:paraId="07F04DCC" w14:textId="77777777" w:rsidTr="00F41E60">
        <w:tc>
          <w:tcPr>
            <w:tcW w:w="720" w:type="dxa"/>
            <w:tcBorders>
              <w:right w:val="double" w:sz="4" w:space="0" w:color="auto"/>
            </w:tcBorders>
          </w:tcPr>
          <w:p w14:paraId="2D4A99EC" w14:textId="77777777" w:rsidR="002121D9" w:rsidRPr="0088193B" w:rsidRDefault="002121D9" w:rsidP="002121D9">
            <w:pPr>
              <w:pStyle w:val="TAC"/>
            </w:pPr>
            <w:r w:rsidRPr="0088193B">
              <w:t>12</w:t>
            </w:r>
          </w:p>
        </w:tc>
        <w:tc>
          <w:tcPr>
            <w:tcW w:w="720" w:type="dxa"/>
            <w:tcBorders>
              <w:left w:val="double" w:sz="4" w:space="0" w:color="auto"/>
            </w:tcBorders>
          </w:tcPr>
          <w:p w14:paraId="21FFC9CE" w14:textId="77777777" w:rsidR="002121D9" w:rsidRPr="0088193B" w:rsidRDefault="002121D9" w:rsidP="002121D9">
            <w:pPr>
              <w:pStyle w:val="TAC"/>
            </w:pPr>
            <w:r w:rsidRPr="0088193B">
              <w:t>9528</w:t>
            </w:r>
          </w:p>
        </w:tc>
        <w:tc>
          <w:tcPr>
            <w:tcW w:w="720" w:type="dxa"/>
          </w:tcPr>
          <w:p w14:paraId="6CED99DB" w14:textId="77777777" w:rsidR="002121D9" w:rsidRPr="0088193B" w:rsidRDefault="002121D9" w:rsidP="002121D9">
            <w:pPr>
              <w:pStyle w:val="TAC"/>
            </w:pPr>
            <w:r w:rsidRPr="0088193B">
              <w:t>9528</w:t>
            </w:r>
          </w:p>
        </w:tc>
        <w:tc>
          <w:tcPr>
            <w:tcW w:w="720" w:type="dxa"/>
          </w:tcPr>
          <w:p w14:paraId="72346556" w14:textId="77777777" w:rsidR="002121D9" w:rsidRPr="0088193B" w:rsidRDefault="002121D9" w:rsidP="002121D9">
            <w:pPr>
              <w:pStyle w:val="TAC"/>
            </w:pPr>
            <w:r w:rsidRPr="0088193B">
              <w:t>9912</w:t>
            </w:r>
          </w:p>
        </w:tc>
        <w:tc>
          <w:tcPr>
            <w:tcW w:w="720" w:type="dxa"/>
          </w:tcPr>
          <w:p w14:paraId="5F207AF8" w14:textId="77777777" w:rsidR="002121D9" w:rsidRPr="0088193B" w:rsidRDefault="002121D9" w:rsidP="002121D9">
            <w:pPr>
              <w:pStyle w:val="TAC"/>
            </w:pPr>
            <w:r w:rsidRPr="0088193B">
              <w:t>9912</w:t>
            </w:r>
          </w:p>
        </w:tc>
        <w:tc>
          <w:tcPr>
            <w:tcW w:w="720" w:type="dxa"/>
          </w:tcPr>
          <w:p w14:paraId="7C1A5721" w14:textId="77777777" w:rsidR="002121D9" w:rsidRPr="0088193B" w:rsidRDefault="002121D9" w:rsidP="002121D9">
            <w:pPr>
              <w:pStyle w:val="TAC"/>
            </w:pPr>
            <w:r w:rsidRPr="0088193B">
              <w:t>10296</w:t>
            </w:r>
          </w:p>
        </w:tc>
        <w:tc>
          <w:tcPr>
            <w:tcW w:w="720" w:type="dxa"/>
          </w:tcPr>
          <w:p w14:paraId="198D816E" w14:textId="77777777" w:rsidR="002121D9" w:rsidRPr="0088193B" w:rsidRDefault="002121D9" w:rsidP="002121D9">
            <w:pPr>
              <w:pStyle w:val="TAC"/>
            </w:pPr>
            <w:r w:rsidRPr="0088193B">
              <w:t>10680</w:t>
            </w:r>
          </w:p>
        </w:tc>
        <w:tc>
          <w:tcPr>
            <w:tcW w:w="720" w:type="dxa"/>
          </w:tcPr>
          <w:p w14:paraId="64AB16ED" w14:textId="77777777" w:rsidR="002121D9" w:rsidRPr="0088193B" w:rsidRDefault="002121D9" w:rsidP="002121D9">
            <w:pPr>
              <w:pStyle w:val="TAC"/>
            </w:pPr>
            <w:r w:rsidRPr="0088193B">
              <w:t>10680</w:t>
            </w:r>
          </w:p>
        </w:tc>
        <w:tc>
          <w:tcPr>
            <w:tcW w:w="720" w:type="dxa"/>
          </w:tcPr>
          <w:p w14:paraId="129B6442" w14:textId="77777777" w:rsidR="002121D9" w:rsidRPr="0088193B" w:rsidRDefault="002121D9" w:rsidP="002121D9">
            <w:pPr>
              <w:pStyle w:val="TAC"/>
            </w:pPr>
            <w:r w:rsidRPr="0088193B">
              <w:t>11064</w:t>
            </w:r>
          </w:p>
        </w:tc>
        <w:tc>
          <w:tcPr>
            <w:tcW w:w="720" w:type="dxa"/>
          </w:tcPr>
          <w:p w14:paraId="6E61E980" w14:textId="77777777" w:rsidR="002121D9" w:rsidRPr="0088193B" w:rsidRDefault="002121D9" w:rsidP="002121D9">
            <w:pPr>
              <w:pStyle w:val="TAC"/>
            </w:pPr>
            <w:r w:rsidRPr="0088193B">
              <w:t>11064</w:t>
            </w:r>
          </w:p>
        </w:tc>
        <w:tc>
          <w:tcPr>
            <w:tcW w:w="720" w:type="dxa"/>
          </w:tcPr>
          <w:p w14:paraId="3D47D62D" w14:textId="77777777" w:rsidR="002121D9" w:rsidRPr="0088193B" w:rsidRDefault="002121D9" w:rsidP="002121D9">
            <w:pPr>
              <w:pStyle w:val="TAC"/>
            </w:pPr>
            <w:r w:rsidRPr="0088193B">
              <w:t>11448</w:t>
            </w:r>
          </w:p>
        </w:tc>
      </w:tr>
      <w:tr w:rsidR="00F41E60" w:rsidRPr="0088193B" w14:paraId="30E531D6" w14:textId="77777777" w:rsidTr="00F41E60">
        <w:tc>
          <w:tcPr>
            <w:tcW w:w="720" w:type="dxa"/>
            <w:tcBorders>
              <w:right w:val="double" w:sz="4" w:space="0" w:color="auto"/>
            </w:tcBorders>
          </w:tcPr>
          <w:p w14:paraId="28E54F98" w14:textId="77777777" w:rsidR="002121D9" w:rsidRPr="0088193B" w:rsidRDefault="002121D9" w:rsidP="002121D9">
            <w:pPr>
              <w:pStyle w:val="TAC"/>
            </w:pPr>
            <w:r w:rsidRPr="0088193B">
              <w:t>13</w:t>
            </w:r>
          </w:p>
        </w:tc>
        <w:tc>
          <w:tcPr>
            <w:tcW w:w="720" w:type="dxa"/>
            <w:tcBorders>
              <w:left w:val="double" w:sz="4" w:space="0" w:color="auto"/>
            </w:tcBorders>
          </w:tcPr>
          <w:p w14:paraId="002B54D0" w14:textId="77777777" w:rsidR="002121D9" w:rsidRPr="0088193B" w:rsidRDefault="002121D9" w:rsidP="002121D9">
            <w:pPr>
              <w:pStyle w:val="TAC"/>
            </w:pPr>
            <w:r w:rsidRPr="0088193B">
              <w:t>10680</w:t>
            </w:r>
          </w:p>
        </w:tc>
        <w:tc>
          <w:tcPr>
            <w:tcW w:w="720" w:type="dxa"/>
          </w:tcPr>
          <w:p w14:paraId="196153D5" w14:textId="77777777" w:rsidR="002121D9" w:rsidRPr="0088193B" w:rsidRDefault="002121D9" w:rsidP="002121D9">
            <w:pPr>
              <w:pStyle w:val="TAC"/>
            </w:pPr>
            <w:r w:rsidRPr="0088193B">
              <w:t>10680</w:t>
            </w:r>
          </w:p>
        </w:tc>
        <w:tc>
          <w:tcPr>
            <w:tcW w:w="720" w:type="dxa"/>
          </w:tcPr>
          <w:p w14:paraId="45D9C28F" w14:textId="77777777" w:rsidR="002121D9" w:rsidRPr="0088193B" w:rsidRDefault="002121D9" w:rsidP="002121D9">
            <w:pPr>
              <w:pStyle w:val="TAC"/>
            </w:pPr>
            <w:r w:rsidRPr="0088193B">
              <w:t>11064</w:t>
            </w:r>
          </w:p>
        </w:tc>
        <w:tc>
          <w:tcPr>
            <w:tcW w:w="720" w:type="dxa"/>
          </w:tcPr>
          <w:p w14:paraId="4E09C84A" w14:textId="77777777" w:rsidR="002121D9" w:rsidRPr="0088193B" w:rsidRDefault="002121D9" w:rsidP="002121D9">
            <w:pPr>
              <w:pStyle w:val="TAC"/>
            </w:pPr>
            <w:r w:rsidRPr="0088193B">
              <w:t>11448</w:t>
            </w:r>
          </w:p>
        </w:tc>
        <w:tc>
          <w:tcPr>
            <w:tcW w:w="720" w:type="dxa"/>
          </w:tcPr>
          <w:p w14:paraId="685590DA" w14:textId="77777777" w:rsidR="002121D9" w:rsidRPr="0088193B" w:rsidRDefault="002121D9" w:rsidP="002121D9">
            <w:pPr>
              <w:pStyle w:val="TAC"/>
            </w:pPr>
            <w:r w:rsidRPr="0088193B">
              <w:t>11448</w:t>
            </w:r>
          </w:p>
        </w:tc>
        <w:tc>
          <w:tcPr>
            <w:tcW w:w="720" w:type="dxa"/>
          </w:tcPr>
          <w:p w14:paraId="35A2F076" w14:textId="77777777" w:rsidR="002121D9" w:rsidRPr="0088193B" w:rsidRDefault="002121D9" w:rsidP="002121D9">
            <w:pPr>
              <w:pStyle w:val="TAC"/>
            </w:pPr>
            <w:r w:rsidRPr="0088193B">
              <w:t>11832</w:t>
            </w:r>
          </w:p>
        </w:tc>
        <w:tc>
          <w:tcPr>
            <w:tcW w:w="720" w:type="dxa"/>
          </w:tcPr>
          <w:p w14:paraId="46EF9C9C" w14:textId="77777777" w:rsidR="002121D9" w:rsidRPr="0088193B" w:rsidRDefault="002121D9" w:rsidP="002121D9">
            <w:pPr>
              <w:pStyle w:val="TAC"/>
            </w:pPr>
            <w:r w:rsidRPr="0088193B">
              <w:t>12216</w:t>
            </w:r>
          </w:p>
        </w:tc>
        <w:tc>
          <w:tcPr>
            <w:tcW w:w="720" w:type="dxa"/>
          </w:tcPr>
          <w:p w14:paraId="7157D9EC" w14:textId="77777777" w:rsidR="002121D9" w:rsidRPr="0088193B" w:rsidRDefault="002121D9" w:rsidP="002121D9">
            <w:pPr>
              <w:pStyle w:val="TAC"/>
            </w:pPr>
            <w:r w:rsidRPr="0088193B">
              <w:t>12216</w:t>
            </w:r>
          </w:p>
        </w:tc>
        <w:tc>
          <w:tcPr>
            <w:tcW w:w="720" w:type="dxa"/>
          </w:tcPr>
          <w:p w14:paraId="525016FD" w14:textId="77777777" w:rsidR="002121D9" w:rsidRPr="0088193B" w:rsidRDefault="002121D9" w:rsidP="002121D9">
            <w:pPr>
              <w:pStyle w:val="TAC"/>
            </w:pPr>
            <w:r w:rsidRPr="0088193B">
              <w:t>12576</w:t>
            </w:r>
          </w:p>
        </w:tc>
        <w:tc>
          <w:tcPr>
            <w:tcW w:w="720" w:type="dxa"/>
          </w:tcPr>
          <w:p w14:paraId="658EC33F" w14:textId="77777777" w:rsidR="002121D9" w:rsidRPr="0088193B" w:rsidRDefault="002121D9" w:rsidP="002121D9">
            <w:pPr>
              <w:pStyle w:val="TAC"/>
            </w:pPr>
            <w:r w:rsidRPr="0088193B">
              <w:t>12960</w:t>
            </w:r>
          </w:p>
        </w:tc>
      </w:tr>
      <w:tr w:rsidR="00F41E60" w:rsidRPr="0088193B" w14:paraId="0089B3E0" w14:textId="77777777" w:rsidTr="00F41E60">
        <w:tc>
          <w:tcPr>
            <w:tcW w:w="720" w:type="dxa"/>
            <w:tcBorders>
              <w:right w:val="double" w:sz="4" w:space="0" w:color="auto"/>
            </w:tcBorders>
          </w:tcPr>
          <w:p w14:paraId="63B5B26F" w14:textId="77777777" w:rsidR="002121D9" w:rsidRPr="0088193B" w:rsidRDefault="002121D9" w:rsidP="002121D9">
            <w:pPr>
              <w:pStyle w:val="TAC"/>
            </w:pPr>
            <w:r w:rsidRPr="0088193B">
              <w:t>14</w:t>
            </w:r>
          </w:p>
        </w:tc>
        <w:tc>
          <w:tcPr>
            <w:tcW w:w="720" w:type="dxa"/>
            <w:tcBorders>
              <w:left w:val="double" w:sz="4" w:space="0" w:color="auto"/>
            </w:tcBorders>
          </w:tcPr>
          <w:p w14:paraId="4C8B4868" w14:textId="77777777" w:rsidR="002121D9" w:rsidRPr="0088193B" w:rsidRDefault="002121D9" w:rsidP="002121D9">
            <w:pPr>
              <w:pStyle w:val="TAC"/>
            </w:pPr>
            <w:r w:rsidRPr="0088193B">
              <w:t>11832</w:t>
            </w:r>
          </w:p>
        </w:tc>
        <w:tc>
          <w:tcPr>
            <w:tcW w:w="720" w:type="dxa"/>
          </w:tcPr>
          <w:p w14:paraId="16658FD5" w14:textId="77777777" w:rsidR="002121D9" w:rsidRPr="0088193B" w:rsidRDefault="002121D9" w:rsidP="002121D9">
            <w:pPr>
              <w:pStyle w:val="TAC"/>
            </w:pPr>
            <w:r w:rsidRPr="0088193B">
              <w:t>12216</w:t>
            </w:r>
          </w:p>
        </w:tc>
        <w:tc>
          <w:tcPr>
            <w:tcW w:w="720" w:type="dxa"/>
          </w:tcPr>
          <w:p w14:paraId="514B8DE2" w14:textId="77777777" w:rsidR="002121D9" w:rsidRPr="0088193B" w:rsidRDefault="002121D9" w:rsidP="002121D9">
            <w:pPr>
              <w:pStyle w:val="TAC"/>
            </w:pPr>
            <w:r w:rsidRPr="0088193B">
              <w:t>12216</w:t>
            </w:r>
          </w:p>
        </w:tc>
        <w:tc>
          <w:tcPr>
            <w:tcW w:w="720" w:type="dxa"/>
          </w:tcPr>
          <w:p w14:paraId="5A8EF715" w14:textId="77777777" w:rsidR="002121D9" w:rsidRPr="0088193B" w:rsidRDefault="002121D9" w:rsidP="002121D9">
            <w:pPr>
              <w:pStyle w:val="TAC"/>
            </w:pPr>
            <w:r w:rsidRPr="0088193B">
              <w:t>12576</w:t>
            </w:r>
          </w:p>
        </w:tc>
        <w:tc>
          <w:tcPr>
            <w:tcW w:w="720" w:type="dxa"/>
          </w:tcPr>
          <w:p w14:paraId="39A9D49E" w14:textId="77777777" w:rsidR="002121D9" w:rsidRPr="0088193B" w:rsidRDefault="002121D9" w:rsidP="002121D9">
            <w:pPr>
              <w:pStyle w:val="TAC"/>
            </w:pPr>
            <w:r w:rsidRPr="0088193B">
              <w:t>12960</w:t>
            </w:r>
          </w:p>
        </w:tc>
        <w:tc>
          <w:tcPr>
            <w:tcW w:w="720" w:type="dxa"/>
          </w:tcPr>
          <w:p w14:paraId="434E9222" w14:textId="77777777" w:rsidR="002121D9" w:rsidRPr="0088193B" w:rsidRDefault="002121D9" w:rsidP="002121D9">
            <w:pPr>
              <w:pStyle w:val="TAC"/>
            </w:pPr>
            <w:r w:rsidRPr="0088193B">
              <w:t>12960</w:t>
            </w:r>
          </w:p>
        </w:tc>
        <w:tc>
          <w:tcPr>
            <w:tcW w:w="720" w:type="dxa"/>
          </w:tcPr>
          <w:p w14:paraId="3848E8EF" w14:textId="77777777" w:rsidR="002121D9" w:rsidRPr="0088193B" w:rsidRDefault="002121D9" w:rsidP="002121D9">
            <w:pPr>
              <w:pStyle w:val="TAC"/>
            </w:pPr>
            <w:r w:rsidRPr="0088193B">
              <w:t>13536</w:t>
            </w:r>
          </w:p>
        </w:tc>
        <w:tc>
          <w:tcPr>
            <w:tcW w:w="720" w:type="dxa"/>
          </w:tcPr>
          <w:p w14:paraId="601CF6B5" w14:textId="77777777" w:rsidR="002121D9" w:rsidRPr="0088193B" w:rsidRDefault="002121D9" w:rsidP="002121D9">
            <w:pPr>
              <w:pStyle w:val="TAC"/>
            </w:pPr>
            <w:r w:rsidRPr="0088193B">
              <w:t>13536</w:t>
            </w:r>
          </w:p>
        </w:tc>
        <w:tc>
          <w:tcPr>
            <w:tcW w:w="720" w:type="dxa"/>
          </w:tcPr>
          <w:p w14:paraId="52316E72" w14:textId="77777777" w:rsidR="002121D9" w:rsidRPr="0088193B" w:rsidRDefault="002121D9" w:rsidP="002121D9">
            <w:pPr>
              <w:pStyle w:val="TAC"/>
            </w:pPr>
            <w:r w:rsidRPr="0088193B">
              <w:t>14112</w:t>
            </w:r>
          </w:p>
        </w:tc>
        <w:tc>
          <w:tcPr>
            <w:tcW w:w="720" w:type="dxa"/>
          </w:tcPr>
          <w:p w14:paraId="4D66EC72" w14:textId="77777777" w:rsidR="002121D9" w:rsidRPr="0088193B" w:rsidRDefault="002121D9" w:rsidP="002121D9">
            <w:pPr>
              <w:pStyle w:val="TAC"/>
            </w:pPr>
            <w:r w:rsidRPr="0088193B">
              <w:t>14112</w:t>
            </w:r>
          </w:p>
        </w:tc>
      </w:tr>
      <w:tr w:rsidR="00F41E60" w:rsidRPr="0088193B" w14:paraId="104C51EF" w14:textId="77777777" w:rsidTr="00F41E60">
        <w:tc>
          <w:tcPr>
            <w:tcW w:w="720" w:type="dxa"/>
            <w:tcBorders>
              <w:right w:val="double" w:sz="4" w:space="0" w:color="auto"/>
            </w:tcBorders>
          </w:tcPr>
          <w:p w14:paraId="3DC63F6A" w14:textId="77777777" w:rsidR="002121D9" w:rsidRPr="0088193B" w:rsidRDefault="002121D9" w:rsidP="002121D9">
            <w:pPr>
              <w:pStyle w:val="TAC"/>
            </w:pPr>
            <w:r w:rsidRPr="0088193B">
              <w:t>15</w:t>
            </w:r>
          </w:p>
        </w:tc>
        <w:tc>
          <w:tcPr>
            <w:tcW w:w="720" w:type="dxa"/>
            <w:tcBorders>
              <w:left w:val="double" w:sz="4" w:space="0" w:color="auto"/>
            </w:tcBorders>
          </w:tcPr>
          <w:p w14:paraId="797B9155" w14:textId="77777777" w:rsidR="002121D9" w:rsidRPr="0088193B" w:rsidRDefault="002121D9" w:rsidP="002121D9">
            <w:pPr>
              <w:pStyle w:val="TAC"/>
            </w:pPr>
            <w:r w:rsidRPr="0088193B">
              <w:t>12576</w:t>
            </w:r>
          </w:p>
        </w:tc>
        <w:tc>
          <w:tcPr>
            <w:tcW w:w="720" w:type="dxa"/>
          </w:tcPr>
          <w:p w14:paraId="14836EA8" w14:textId="77777777" w:rsidR="002121D9" w:rsidRPr="0088193B" w:rsidRDefault="002121D9" w:rsidP="002121D9">
            <w:pPr>
              <w:pStyle w:val="TAC"/>
            </w:pPr>
            <w:r w:rsidRPr="0088193B">
              <w:t>12960</w:t>
            </w:r>
          </w:p>
        </w:tc>
        <w:tc>
          <w:tcPr>
            <w:tcW w:w="720" w:type="dxa"/>
          </w:tcPr>
          <w:p w14:paraId="1138D16A" w14:textId="77777777" w:rsidR="002121D9" w:rsidRPr="0088193B" w:rsidRDefault="002121D9" w:rsidP="002121D9">
            <w:pPr>
              <w:pStyle w:val="TAC"/>
            </w:pPr>
            <w:r w:rsidRPr="0088193B">
              <w:t>12960</w:t>
            </w:r>
          </w:p>
        </w:tc>
        <w:tc>
          <w:tcPr>
            <w:tcW w:w="720" w:type="dxa"/>
          </w:tcPr>
          <w:p w14:paraId="4BC693B1" w14:textId="77777777" w:rsidR="002121D9" w:rsidRPr="0088193B" w:rsidRDefault="002121D9" w:rsidP="002121D9">
            <w:pPr>
              <w:pStyle w:val="TAC"/>
            </w:pPr>
            <w:r w:rsidRPr="0088193B">
              <w:t>13536</w:t>
            </w:r>
          </w:p>
        </w:tc>
        <w:tc>
          <w:tcPr>
            <w:tcW w:w="720" w:type="dxa"/>
          </w:tcPr>
          <w:p w14:paraId="1C1CD262" w14:textId="77777777" w:rsidR="002121D9" w:rsidRPr="0088193B" w:rsidRDefault="002121D9" w:rsidP="002121D9">
            <w:pPr>
              <w:pStyle w:val="TAC"/>
            </w:pPr>
            <w:r w:rsidRPr="0088193B">
              <w:t>13536</w:t>
            </w:r>
          </w:p>
        </w:tc>
        <w:tc>
          <w:tcPr>
            <w:tcW w:w="720" w:type="dxa"/>
          </w:tcPr>
          <w:p w14:paraId="18BFAE5B" w14:textId="77777777" w:rsidR="002121D9" w:rsidRPr="0088193B" w:rsidRDefault="002121D9" w:rsidP="002121D9">
            <w:pPr>
              <w:pStyle w:val="TAC"/>
            </w:pPr>
            <w:r w:rsidRPr="0088193B">
              <w:t>14112</w:t>
            </w:r>
          </w:p>
        </w:tc>
        <w:tc>
          <w:tcPr>
            <w:tcW w:w="720" w:type="dxa"/>
          </w:tcPr>
          <w:p w14:paraId="0C9087BE" w14:textId="77777777" w:rsidR="002121D9" w:rsidRPr="0088193B" w:rsidRDefault="002121D9" w:rsidP="002121D9">
            <w:pPr>
              <w:pStyle w:val="TAC"/>
            </w:pPr>
            <w:r w:rsidRPr="0088193B">
              <w:t>14688</w:t>
            </w:r>
          </w:p>
        </w:tc>
        <w:tc>
          <w:tcPr>
            <w:tcW w:w="720" w:type="dxa"/>
          </w:tcPr>
          <w:p w14:paraId="1FB43DB8" w14:textId="77777777" w:rsidR="002121D9" w:rsidRPr="0088193B" w:rsidRDefault="002121D9" w:rsidP="002121D9">
            <w:pPr>
              <w:pStyle w:val="TAC"/>
            </w:pPr>
            <w:r w:rsidRPr="0088193B">
              <w:t>14688</w:t>
            </w:r>
          </w:p>
        </w:tc>
        <w:tc>
          <w:tcPr>
            <w:tcW w:w="720" w:type="dxa"/>
          </w:tcPr>
          <w:p w14:paraId="60B09070" w14:textId="77777777" w:rsidR="002121D9" w:rsidRPr="0088193B" w:rsidRDefault="002121D9" w:rsidP="002121D9">
            <w:pPr>
              <w:pStyle w:val="TAC"/>
            </w:pPr>
            <w:r w:rsidRPr="0088193B">
              <w:t>15264</w:t>
            </w:r>
          </w:p>
        </w:tc>
        <w:tc>
          <w:tcPr>
            <w:tcW w:w="720" w:type="dxa"/>
          </w:tcPr>
          <w:p w14:paraId="70A1F54C" w14:textId="77777777" w:rsidR="002121D9" w:rsidRPr="0088193B" w:rsidRDefault="002121D9" w:rsidP="002121D9">
            <w:pPr>
              <w:pStyle w:val="TAC"/>
            </w:pPr>
            <w:r w:rsidRPr="0088193B">
              <w:t>15264</w:t>
            </w:r>
          </w:p>
        </w:tc>
      </w:tr>
      <w:tr w:rsidR="00F41E60" w:rsidRPr="0088193B" w14:paraId="50732504" w14:textId="77777777" w:rsidTr="00F41E60">
        <w:tc>
          <w:tcPr>
            <w:tcW w:w="720" w:type="dxa"/>
            <w:tcBorders>
              <w:right w:val="double" w:sz="4" w:space="0" w:color="auto"/>
            </w:tcBorders>
          </w:tcPr>
          <w:p w14:paraId="5AEFF1E6" w14:textId="77777777" w:rsidR="002121D9" w:rsidRPr="0088193B" w:rsidRDefault="002121D9" w:rsidP="002121D9">
            <w:pPr>
              <w:pStyle w:val="TAC"/>
            </w:pPr>
            <w:r w:rsidRPr="0088193B">
              <w:t>16</w:t>
            </w:r>
          </w:p>
        </w:tc>
        <w:tc>
          <w:tcPr>
            <w:tcW w:w="720" w:type="dxa"/>
            <w:tcBorders>
              <w:left w:val="double" w:sz="4" w:space="0" w:color="auto"/>
            </w:tcBorders>
          </w:tcPr>
          <w:p w14:paraId="421FE79C" w14:textId="77777777" w:rsidR="002121D9" w:rsidRPr="0088193B" w:rsidRDefault="002121D9" w:rsidP="002121D9">
            <w:pPr>
              <w:pStyle w:val="TAC"/>
            </w:pPr>
            <w:r w:rsidRPr="0088193B">
              <w:t>13536</w:t>
            </w:r>
          </w:p>
        </w:tc>
        <w:tc>
          <w:tcPr>
            <w:tcW w:w="720" w:type="dxa"/>
          </w:tcPr>
          <w:p w14:paraId="5D052A74" w14:textId="77777777" w:rsidR="002121D9" w:rsidRPr="0088193B" w:rsidRDefault="002121D9" w:rsidP="002121D9">
            <w:pPr>
              <w:pStyle w:val="TAC"/>
            </w:pPr>
            <w:r w:rsidRPr="0088193B">
              <w:t>13536</w:t>
            </w:r>
          </w:p>
        </w:tc>
        <w:tc>
          <w:tcPr>
            <w:tcW w:w="720" w:type="dxa"/>
          </w:tcPr>
          <w:p w14:paraId="2A3A9BBA" w14:textId="77777777" w:rsidR="002121D9" w:rsidRPr="0088193B" w:rsidRDefault="002121D9" w:rsidP="002121D9">
            <w:pPr>
              <w:pStyle w:val="TAC"/>
            </w:pPr>
            <w:r w:rsidRPr="0088193B">
              <w:t>14112</w:t>
            </w:r>
          </w:p>
        </w:tc>
        <w:tc>
          <w:tcPr>
            <w:tcW w:w="720" w:type="dxa"/>
          </w:tcPr>
          <w:p w14:paraId="25750484" w14:textId="77777777" w:rsidR="002121D9" w:rsidRPr="0088193B" w:rsidRDefault="002121D9" w:rsidP="002121D9">
            <w:pPr>
              <w:pStyle w:val="TAC"/>
            </w:pPr>
            <w:r w:rsidRPr="0088193B">
              <w:t>14112</w:t>
            </w:r>
          </w:p>
        </w:tc>
        <w:tc>
          <w:tcPr>
            <w:tcW w:w="720" w:type="dxa"/>
          </w:tcPr>
          <w:p w14:paraId="153AFC8B" w14:textId="77777777" w:rsidR="002121D9" w:rsidRPr="0088193B" w:rsidRDefault="002121D9" w:rsidP="002121D9">
            <w:pPr>
              <w:pStyle w:val="TAC"/>
            </w:pPr>
            <w:r w:rsidRPr="0088193B">
              <w:t>14688</w:t>
            </w:r>
          </w:p>
        </w:tc>
        <w:tc>
          <w:tcPr>
            <w:tcW w:w="720" w:type="dxa"/>
          </w:tcPr>
          <w:p w14:paraId="12F72A01" w14:textId="77777777" w:rsidR="002121D9" w:rsidRPr="0088193B" w:rsidRDefault="002121D9" w:rsidP="002121D9">
            <w:pPr>
              <w:pStyle w:val="TAC"/>
            </w:pPr>
            <w:r w:rsidRPr="0088193B">
              <w:t>14688</w:t>
            </w:r>
          </w:p>
        </w:tc>
        <w:tc>
          <w:tcPr>
            <w:tcW w:w="720" w:type="dxa"/>
          </w:tcPr>
          <w:p w14:paraId="2F13231C" w14:textId="77777777" w:rsidR="002121D9" w:rsidRPr="0088193B" w:rsidRDefault="002121D9" w:rsidP="002121D9">
            <w:pPr>
              <w:pStyle w:val="TAC"/>
            </w:pPr>
            <w:r w:rsidRPr="0088193B">
              <w:t>15264</w:t>
            </w:r>
          </w:p>
        </w:tc>
        <w:tc>
          <w:tcPr>
            <w:tcW w:w="720" w:type="dxa"/>
          </w:tcPr>
          <w:p w14:paraId="0C36AC3C" w14:textId="77777777" w:rsidR="002121D9" w:rsidRPr="0088193B" w:rsidRDefault="002121D9" w:rsidP="002121D9">
            <w:pPr>
              <w:pStyle w:val="TAC"/>
            </w:pPr>
            <w:r w:rsidRPr="0088193B">
              <w:t>15840</w:t>
            </w:r>
          </w:p>
        </w:tc>
        <w:tc>
          <w:tcPr>
            <w:tcW w:w="720" w:type="dxa"/>
          </w:tcPr>
          <w:p w14:paraId="287A4314" w14:textId="77777777" w:rsidR="002121D9" w:rsidRPr="0088193B" w:rsidRDefault="002121D9" w:rsidP="002121D9">
            <w:pPr>
              <w:pStyle w:val="TAC"/>
            </w:pPr>
            <w:r w:rsidRPr="0088193B">
              <w:t>15840</w:t>
            </w:r>
          </w:p>
        </w:tc>
        <w:tc>
          <w:tcPr>
            <w:tcW w:w="720" w:type="dxa"/>
          </w:tcPr>
          <w:p w14:paraId="756C2277" w14:textId="77777777" w:rsidR="002121D9" w:rsidRPr="0088193B" w:rsidRDefault="002121D9" w:rsidP="002121D9">
            <w:pPr>
              <w:pStyle w:val="TAC"/>
            </w:pPr>
            <w:r w:rsidRPr="0088193B">
              <w:t>16416</w:t>
            </w:r>
          </w:p>
        </w:tc>
      </w:tr>
      <w:tr w:rsidR="00F41E60" w:rsidRPr="0088193B" w14:paraId="3C08619A" w14:textId="77777777" w:rsidTr="00F41E60">
        <w:tc>
          <w:tcPr>
            <w:tcW w:w="720" w:type="dxa"/>
            <w:tcBorders>
              <w:right w:val="double" w:sz="4" w:space="0" w:color="auto"/>
            </w:tcBorders>
          </w:tcPr>
          <w:p w14:paraId="6C5FF8F8" w14:textId="77777777" w:rsidR="002121D9" w:rsidRPr="0088193B" w:rsidRDefault="002121D9" w:rsidP="002121D9">
            <w:pPr>
              <w:pStyle w:val="TAC"/>
            </w:pPr>
            <w:r w:rsidRPr="0088193B">
              <w:t>17</w:t>
            </w:r>
          </w:p>
        </w:tc>
        <w:tc>
          <w:tcPr>
            <w:tcW w:w="720" w:type="dxa"/>
            <w:tcBorders>
              <w:left w:val="double" w:sz="4" w:space="0" w:color="auto"/>
            </w:tcBorders>
          </w:tcPr>
          <w:p w14:paraId="38DF3F3A" w14:textId="77777777" w:rsidR="002121D9" w:rsidRPr="0088193B" w:rsidRDefault="002121D9" w:rsidP="002121D9">
            <w:pPr>
              <w:pStyle w:val="TAC"/>
            </w:pPr>
            <w:r w:rsidRPr="0088193B">
              <w:t>14688</w:t>
            </w:r>
          </w:p>
        </w:tc>
        <w:tc>
          <w:tcPr>
            <w:tcW w:w="720" w:type="dxa"/>
          </w:tcPr>
          <w:p w14:paraId="678954BB" w14:textId="77777777" w:rsidR="002121D9" w:rsidRPr="0088193B" w:rsidRDefault="002121D9" w:rsidP="002121D9">
            <w:pPr>
              <w:pStyle w:val="TAC"/>
            </w:pPr>
            <w:r w:rsidRPr="0088193B">
              <w:t>15264</w:t>
            </w:r>
          </w:p>
        </w:tc>
        <w:tc>
          <w:tcPr>
            <w:tcW w:w="720" w:type="dxa"/>
          </w:tcPr>
          <w:p w14:paraId="1A8480C6" w14:textId="77777777" w:rsidR="002121D9" w:rsidRPr="0088193B" w:rsidRDefault="002121D9" w:rsidP="002121D9">
            <w:pPr>
              <w:pStyle w:val="TAC"/>
            </w:pPr>
            <w:r w:rsidRPr="0088193B">
              <w:t>15264</w:t>
            </w:r>
          </w:p>
        </w:tc>
        <w:tc>
          <w:tcPr>
            <w:tcW w:w="720" w:type="dxa"/>
          </w:tcPr>
          <w:p w14:paraId="684CE28D" w14:textId="77777777" w:rsidR="002121D9" w:rsidRPr="0088193B" w:rsidRDefault="002121D9" w:rsidP="002121D9">
            <w:pPr>
              <w:pStyle w:val="TAC"/>
            </w:pPr>
            <w:r w:rsidRPr="0088193B">
              <w:t>15840</w:t>
            </w:r>
          </w:p>
        </w:tc>
        <w:tc>
          <w:tcPr>
            <w:tcW w:w="720" w:type="dxa"/>
          </w:tcPr>
          <w:p w14:paraId="689C2505" w14:textId="77777777" w:rsidR="002121D9" w:rsidRPr="0088193B" w:rsidRDefault="002121D9" w:rsidP="002121D9">
            <w:pPr>
              <w:pStyle w:val="TAC"/>
            </w:pPr>
            <w:r w:rsidRPr="0088193B">
              <w:t>16416</w:t>
            </w:r>
          </w:p>
        </w:tc>
        <w:tc>
          <w:tcPr>
            <w:tcW w:w="720" w:type="dxa"/>
          </w:tcPr>
          <w:p w14:paraId="49451CF0" w14:textId="77777777" w:rsidR="002121D9" w:rsidRPr="0088193B" w:rsidRDefault="002121D9" w:rsidP="002121D9">
            <w:pPr>
              <w:pStyle w:val="TAC"/>
            </w:pPr>
            <w:r w:rsidRPr="0088193B">
              <w:t>16416</w:t>
            </w:r>
          </w:p>
        </w:tc>
        <w:tc>
          <w:tcPr>
            <w:tcW w:w="720" w:type="dxa"/>
          </w:tcPr>
          <w:p w14:paraId="7B740125" w14:textId="77777777" w:rsidR="002121D9" w:rsidRPr="0088193B" w:rsidRDefault="002121D9" w:rsidP="002121D9">
            <w:pPr>
              <w:pStyle w:val="TAC"/>
            </w:pPr>
            <w:r w:rsidRPr="0088193B">
              <w:t>16992</w:t>
            </w:r>
          </w:p>
        </w:tc>
        <w:tc>
          <w:tcPr>
            <w:tcW w:w="720" w:type="dxa"/>
          </w:tcPr>
          <w:p w14:paraId="2C5CE01A" w14:textId="77777777" w:rsidR="002121D9" w:rsidRPr="0088193B" w:rsidRDefault="002121D9" w:rsidP="002121D9">
            <w:pPr>
              <w:pStyle w:val="TAC"/>
            </w:pPr>
            <w:r w:rsidRPr="0088193B">
              <w:t>17568</w:t>
            </w:r>
          </w:p>
        </w:tc>
        <w:tc>
          <w:tcPr>
            <w:tcW w:w="720" w:type="dxa"/>
          </w:tcPr>
          <w:p w14:paraId="020E226F" w14:textId="77777777" w:rsidR="002121D9" w:rsidRPr="0088193B" w:rsidRDefault="002121D9" w:rsidP="002121D9">
            <w:pPr>
              <w:pStyle w:val="TAC"/>
            </w:pPr>
            <w:r w:rsidRPr="0088193B">
              <w:t>17568</w:t>
            </w:r>
          </w:p>
        </w:tc>
        <w:tc>
          <w:tcPr>
            <w:tcW w:w="720" w:type="dxa"/>
          </w:tcPr>
          <w:p w14:paraId="734BBFC2" w14:textId="77777777" w:rsidR="002121D9" w:rsidRPr="0088193B" w:rsidRDefault="002121D9" w:rsidP="002121D9">
            <w:pPr>
              <w:pStyle w:val="TAC"/>
            </w:pPr>
            <w:r w:rsidRPr="0088193B">
              <w:t>18336</w:t>
            </w:r>
          </w:p>
        </w:tc>
      </w:tr>
      <w:tr w:rsidR="00F41E60" w:rsidRPr="0088193B" w14:paraId="5F65E0D3" w14:textId="77777777" w:rsidTr="00F41E60">
        <w:tc>
          <w:tcPr>
            <w:tcW w:w="720" w:type="dxa"/>
            <w:tcBorders>
              <w:right w:val="double" w:sz="4" w:space="0" w:color="auto"/>
            </w:tcBorders>
          </w:tcPr>
          <w:p w14:paraId="28951F8C" w14:textId="77777777" w:rsidR="002121D9" w:rsidRPr="0088193B" w:rsidRDefault="002121D9" w:rsidP="002121D9">
            <w:pPr>
              <w:pStyle w:val="TAC"/>
            </w:pPr>
            <w:r w:rsidRPr="0088193B">
              <w:t>18</w:t>
            </w:r>
          </w:p>
        </w:tc>
        <w:tc>
          <w:tcPr>
            <w:tcW w:w="720" w:type="dxa"/>
            <w:tcBorders>
              <w:left w:val="double" w:sz="4" w:space="0" w:color="auto"/>
            </w:tcBorders>
          </w:tcPr>
          <w:p w14:paraId="7BE80616" w14:textId="77777777" w:rsidR="002121D9" w:rsidRPr="0088193B" w:rsidRDefault="002121D9" w:rsidP="002121D9">
            <w:pPr>
              <w:pStyle w:val="TAC"/>
            </w:pPr>
            <w:r w:rsidRPr="0088193B">
              <w:t>16416</w:t>
            </w:r>
          </w:p>
        </w:tc>
        <w:tc>
          <w:tcPr>
            <w:tcW w:w="720" w:type="dxa"/>
          </w:tcPr>
          <w:p w14:paraId="0F3E7E18" w14:textId="77777777" w:rsidR="002121D9" w:rsidRPr="0088193B" w:rsidRDefault="002121D9" w:rsidP="002121D9">
            <w:pPr>
              <w:pStyle w:val="TAC"/>
            </w:pPr>
            <w:r w:rsidRPr="0088193B">
              <w:t>16416</w:t>
            </w:r>
          </w:p>
        </w:tc>
        <w:tc>
          <w:tcPr>
            <w:tcW w:w="720" w:type="dxa"/>
          </w:tcPr>
          <w:p w14:paraId="6B781B2F" w14:textId="77777777" w:rsidR="002121D9" w:rsidRPr="0088193B" w:rsidRDefault="002121D9" w:rsidP="002121D9">
            <w:pPr>
              <w:pStyle w:val="TAC"/>
            </w:pPr>
            <w:r w:rsidRPr="0088193B">
              <w:t>16992</w:t>
            </w:r>
          </w:p>
        </w:tc>
        <w:tc>
          <w:tcPr>
            <w:tcW w:w="720" w:type="dxa"/>
          </w:tcPr>
          <w:p w14:paraId="79B7CA50" w14:textId="77777777" w:rsidR="002121D9" w:rsidRPr="0088193B" w:rsidRDefault="002121D9" w:rsidP="002121D9">
            <w:pPr>
              <w:pStyle w:val="TAC"/>
            </w:pPr>
            <w:r w:rsidRPr="0088193B">
              <w:t>17568</w:t>
            </w:r>
          </w:p>
        </w:tc>
        <w:tc>
          <w:tcPr>
            <w:tcW w:w="720" w:type="dxa"/>
          </w:tcPr>
          <w:p w14:paraId="1AD9632A" w14:textId="77777777" w:rsidR="002121D9" w:rsidRPr="0088193B" w:rsidRDefault="002121D9" w:rsidP="002121D9">
            <w:pPr>
              <w:pStyle w:val="TAC"/>
            </w:pPr>
            <w:r w:rsidRPr="0088193B">
              <w:t>17568</w:t>
            </w:r>
          </w:p>
        </w:tc>
        <w:tc>
          <w:tcPr>
            <w:tcW w:w="720" w:type="dxa"/>
          </w:tcPr>
          <w:p w14:paraId="20BDFEBA" w14:textId="77777777" w:rsidR="002121D9" w:rsidRPr="0088193B" w:rsidRDefault="002121D9" w:rsidP="002121D9">
            <w:pPr>
              <w:pStyle w:val="TAC"/>
            </w:pPr>
            <w:r w:rsidRPr="0088193B">
              <w:t>18336</w:t>
            </w:r>
          </w:p>
        </w:tc>
        <w:tc>
          <w:tcPr>
            <w:tcW w:w="720" w:type="dxa"/>
          </w:tcPr>
          <w:p w14:paraId="33E1EF73" w14:textId="77777777" w:rsidR="002121D9" w:rsidRPr="0088193B" w:rsidRDefault="002121D9" w:rsidP="002121D9">
            <w:pPr>
              <w:pStyle w:val="TAC"/>
            </w:pPr>
            <w:r w:rsidRPr="0088193B">
              <w:t>18336</w:t>
            </w:r>
          </w:p>
        </w:tc>
        <w:tc>
          <w:tcPr>
            <w:tcW w:w="720" w:type="dxa"/>
          </w:tcPr>
          <w:p w14:paraId="7DABEC5C" w14:textId="77777777" w:rsidR="002121D9" w:rsidRPr="0088193B" w:rsidRDefault="002121D9" w:rsidP="002121D9">
            <w:pPr>
              <w:pStyle w:val="TAC"/>
            </w:pPr>
            <w:r w:rsidRPr="0088193B">
              <w:t>19080</w:t>
            </w:r>
          </w:p>
        </w:tc>
        <w:tc>
          <w:tcPr>
            <w:tcW w:w="720" w:type="dxa"/>
          </w:tcPr>
          <w:p w14:paraId="4797809B" w14:textId="77777777" w:rsidR="002121D9" w:rsidRPr="0088193B" w:rsidRDefault="002121D9" w:rsidP="002121D9">
            <w:pPr>
              <w:pStyle w:val="TAC"/>
            </w:pPr>
            <w:r w:rsidRPr="0088193B">
              <w:t>19080</w:t>
            </w:r>
          </w:p>
        </w:tc>
        <w:tc>
          <w:tcPr>
            <w:tcW w:w="720" w:type="dxa"/>
          </w:tcPr>
          <w:p w14:paraId="1A2D8577" w14:textId="77777777" w:rsidR="002121D9" w:rsidRPr="0088193B" w:rsidRDefault="002121D9" w:rsidP="002121D9">
            <w:pPr>
              <w:pStyle w:val="TAC"/>
            </w:pPr>
            <w:r w:rsidRPr="0088193B">
              <w:t>19848</w:t>
            </w:r>
          </w:p>
        </w:tc>
      </w:tr>
      <w:tr w:rsidR="00F41E60" w:rsidRPr="0088193B" w14:paraId="1454885A" w14:textId="77777777" w:rsidTr="00F41E60">
        <w:tc>
          <w:tcPr>
            <w:tcW w:w="720" w:type="dxa"/>
            <w:tcBorders>
              <w:right w:val="double" w:sz="4" w:space="0" w:color="auto"/>
            </w:tcBorders>
          </w:tcPr>
          <w:p w14:paraId="626EDA23" w14:textId="77777777" w:rsidR="002121D9" w:rsidRPr="0088193B" w:rsidRDefault="002121D9" w:rsidP="002121D9">
            <w:pPr>
              <w:pStyle w:val="TAC"/>
            </w:pPr>
            <w:r w:rsidRPr="0088193B">
              <w:t>19</w:t>
            </w:r>
          </w:p>
        </w:tc>
        <w:tc>
          <w:tcPr>
            <w:tcW w:w="720" w:type="dxa"/>
            <w:tcBorders>
              <w:left w:val="double" w:sz="4" w:space="0" w:color="auto"/>
            </w:tcBorders>
          </w:tcPr>
          <w:p w14:paraId="51B36899" w14:textId="77777777" w:rsidR="002121D9" w:rsidRPr="0088193B" w:rsidRDefault="002121D9" w:rsidP="002121D9">
            <w:pPr>
              <w:pStyle w:val="TAC"/>
            </w:pPr>
            <w:r w:rsidRPr="0088193B">
              <w:t>17568</w:t>
            </w:r>
          </w:p>
        </w:tc>
        <w:tc>
          <w:tcPr>
            <w:tcW w:w="720" w:type="dxa"/>
          </w:tcPr>
          <w:p w14:paraId="6AC0A765" w14:textId="77777777" w:rsidR="002121D9" w:rsidRPr="0088193B" w:rsidRDefault="002121D9" w:rsidP="002121D9">
            <w:pPr>
              <w:pStyle w:val="TAC"/>
            </w:pPr>
            <w:r w:rsidRPr="0088193B">
              <w:t>18336</w:t>
            </w:r>
          </w:p>
        </w:tc>
        <w:tc>
          <w:tcPr>
            <w:tcW w:w="720" w:type="dxa"/>
          </w:tcPr>
          <w:p w14:paraId="7BE2CA85" w14:textId="77777777" w:rsidR="002121D9" w:rsidRPr="0088193B" w:rsidRDefault="002121D9" w:rsidP="002121D9">
            <w:pPr>
              <w:pStyle w:val="TAC"/>
            </w:pPr>
            <w:r w:rsidRPr="0088193B">
              <w:t>18336</w:t>
            </w:r>
          </w:p>
        </w:tc>
        <w:tc>
          <w:tcPr>
            <w:tcW w:w="720" w:type="dxa"/>
          </w:tcPr>
          <w:p w14:paraId="468041AF" w14:textId="77777777" w:rsidR="002121D9" w:rsidRPr="0088193B" w:rsidRDefault="002121D9" w:rsidP="002121D9">
            <w:pPr>
              <w:pStyle w:val="TAC"/>
            </w:pPr>
            <w:r w:rsidRPr="0088193B">
              <w:t>19080</w:t>
            </w:r>
          </w:p>
        </w:tc>
        <w:tc>
          <w:tcPr>
            <w:tcW w:w="720" w:type="dxa"/>
          </w:tcPr>
          <w:p w14:paraId="4164A9AC" w14:textId="77777777" w:rsidR="002121D9" w:rsidRPr="0088193B" w:rsidRDefault="002121D9" w:rsidP="002121D9">
            <w:pPr>
              <w:pStyle w:val="TAC"/>
            </w:pPr>
            <w:r w:rsidRPr="0088193B">
              <w:t>19080</w:t>
            </w:r>
          </w:p>
        </w:tc>
        <w:tc>
          <w:tcPr>
            <w:tcW w:w="720" w:type="dxa"/>
          </w:tcPr>
          <w:p w14:paraId="4DCDEFD2" w14:textId="77777777" w:rsidR="002121D9" w:rsidRPr="0088193B" w:rsidRDefault="002121D9" w:rsidP="002121D9">
            <w:pPr>
              <w:pStyle w:val="TAC"/>
            </w:pPr>
            <w:r w:rsidRPr="0088193B">
              <w:t>19848</w:t>
            </w:r>
          </w:p>
        </w:tc>
        <w:tc>
          <w:tcPr>
            <w:tcW w:w="720" w:type="dxa"/>
          </w:tcPr>
          <w:p w14:paraId="707617F0" w14:textId="77777777" w:rsidR="002121D9" w:rsidRPr="0088193B" w:rsidRDefault="002121D9" w:rsidP="002121D9">
            <w:pPr>
              <w:pStyle w:val="TAC"/>
            </w:pPr>
            <w:r w:rsidRPr="0088193B">
              <w:t>20616</w:t>
            </w:r>
          </w:p>
        </w:tc>
        <w:tc>
          <w:tcPr>
            <w:tcW w:w="720" w:type="dxa"/>
          </w:tcPr>
          <w:p w14:paraId="7D814B6B" w14:textId="77777777" w:rsidR="002121D9" w:rsidRPr="0088193B" w:rsidRDefault="002121D9" w:rsidP="002121D9">
            <w:pPr>
              <w:pStyle w:val="TAC"/>
            </w:pPr>
            <w:r w:rsidRPr="0088193B">
              <w:t>20616</w:t>
            </w:r>
          </w:p>
        </w:tc>
        <w:tc>
          <w:tcPr>
            <w:tcW w:w="720" w:type="dxa"/>
          </w:tcPr>
          <w:p w14:paraId="6437442D" w14:textId="77777777" w:rsidR="002121D9" w:rsidRPr="0088193B" w:rsidRDefault="002121D9" w:rsidP="002121D9">
            <w:pPr>
              <w:pStyle w:val="TAC"/>
            </w:pPr>
            <w:r w:rsidRPr="0088193B">
              <w:t>21384</w:t>
            </w:r>
          </w:p>
        </w:tc>
        <w:tc>
          <w:tcPr>
            <w:tcW w:w="720" w:type="dxa"/>
          </w:tcPr>
          <w:p w14:paraId="373F5960" w14:textId="77777777" w:rsidR="002121D9" w:rsidRPr="0088193B" w:rsidRDefault="002121D9" w:rsidP="002121D9">
            <w:pPr>
              <w:pStyle w:val="TAC"/>
            </w:pPr>
            <w:r w:rsidRPr="0088193B">
              <w:t>21384</w:t>
            </w:r>
          </w:p>
        </w:tc>
      </w:tr>
      <w:tr w:rsidR="00F41E60" w:rsidRPr="0088193B" w14:paraId="716C96EC" w14:textId="77777777" w:rsidTr="00F41E60">
        <w:tc>
          <w:tcPr>
            <w:tcW w:w="720" w:type="dxa"/>
            <w:tcBorders>
              <w:right w:val="double" w:sz="4" w:space="0" w:color="auto"/>
            </w:tcBorders>
          </w:tcPr>
          <w:p w14:paraId="09FF9B52" w14:textId="77777777" w:rsidR="002121D9" w:rsidRPr="0088193B" w:rsidRDefault="002121D9" w:rsidP="002121D9">
            <w:pPr>
              <w:pStyle w:val="TAC"/>
            </w:pPr>
            <w:r w:rsidRPr="0088193B">
              <w:t>20</w:t>
            </w:r>
          </w:p>
        </w:tc>
        <w:tc>
          <w:tcPr>
            <w:tcW w:w="720" w:type="dxa"/>
            <w:tcBorders>
              <w:left w:val="double" w:sz="4" w:space="0" w:color="auto"/>
            </w:tcBorders>
          </w:tcPr>
          <w:p w14:paraId="2DF65C3A" w14:textId="77777777" w:rsidR="002121D9" w:rsidRPr="0088193B" w:rsidRDefault="002121D9" w:rsidP="002121D9">
            <w:pPr>
              <w:pStyle w:val="TAC"/>
            </w:pPr>
            <w:r w:rsidRPr="0088193B">
              <w:t>19080</w:t>
            </w:r>
          </w:p>
        </w:tc>
        <w:tc>
          <w:tcPr>
            <w:tcW w:w="720" w:type="dxa"/>
          </w:tcPr>
          <w:p w14:paraId="5F3CE2D4" w14:textId="77777777" w:rsidR="002121D9" w:rsidRPr="0088193B" w:rsidRDefault="002121D9" w:rsidP="002121D9">
            <w:pPr>
              <w:pStyle w:val="TAC"/>
            </w:pPr>
            <w:r w:rsidRPr="0088193B">
              <w:t>19848</w:t>
            </w:r>
          </w:p>
        </w:tc>
        <w:tc>
          <w:tcPr>
            <w:tcW w:w="720" w:type="dxa"/>
          </w:tcPr>
          <w:p w14:paraId="3DD6BCFA" w14:textId="77777777" w:rsidR="002121D9" w:rsidRPr="0088193B" w:rsidRDefault="002121D9" w:rsidP="002121D9">
            <w:pPr>
              <w:pStyle w:val="TAC"/>
            </w:pPr>
            <w:r w:rsidRPr="0088193B">
              <w:t>19848</w:t>
            </w:r>
          </w:p>
        </w:tc>
        <w:tc>
          <w:tcPr>
            <w:tcW w:w="720" w:type="dxa"/>
          </w:tcPr>
          <w:p w14:paraId="721C941D" w14:textId="77777777" w:rsidR="002121D9" w:rsidRPr="0088193B" w:rsidRDefault="002121D9" w:rsidP="002121D9">
            <w:pPr>
              <w:pStyle w:val="TAC"/>
            </w:pPr>
            <w:r w:rsidRPr="0088193B">
              <w:t>20616</w:t>
            </w:r>
          </w:p>
        </w:tc>
        <w:tc>
          <w:tcPr>
            <w:tcW w:w="720" w:type="dxa"/>
          </w:tcPr>
          <w:p w14:paraId="4D6B1FCF" w14:textId="77777777" w:rsidR="002121D9" w:rsidRPr="0088193B" w:rsidRDefault="002121D9" w:rsidP="002121D9">
            <w:pPr>
              <w:pStyle w:val="TAC"/>
            </w:pPr>
            <w:r w:rsidRPr="0088193B">
              <w:t>20616</w:t>
            </w:r>
          </w:p>
        </w:tc>
        <w:tc>
          <w:tcPr>
            <w:tcW w:w="720" w:type="dxa"/>
          </w:tcPr>
          <w:p w14:paraId="21B02B08" w14:textId="77777777" w:rsidR="002121D9" w:rsidRPr="0088193B" w:rsidRDefault="002121D9" w:rsidP="002121D9">
            <w:pPr>
              <w:pStyle w:val="TAC"/>
            </w:pPr>
            <w:r w:rsidRPr="0088193B">
              <w:t>21384</w:t>
            </w:r>
          </w:p>
        </w:tc>
        <w:tc>
          <w:tcPr>
            <w:tcW w:w="720" w:type="dxa"/>
          </w:tcPr>
          <w:p w14:paraId="7E6F9BC8" w14:textId="77777777" w:rsidR="002121D9" w:rsidRPr="0088193B" w:rsidRDefault="002121D9" w:rsidP="002121D9">
            <w:pPr>
              <w:pStyle w:val="TAC"/>
            </w:pPr>
            <w:r w:rsidRPr="0088193B">
              <w:t>22152</w:t>
            </w:r>
          </w:p>
        </w:tc>
        <w:tc>
          <w:tcPr>
            <w:tcW w:w="720" w:type="dxa"/>
          </w:tcPr>
          <w:p w14:paraId="1AB84B9C" w14:textId="77777777" w:rsidR="002121D9" w:rsidRPr="0088193B" w:rsidRDefault="002121D9" w:rsidP="002121D9">
            <w:pPr>
              <w:pStyle w:val="TAC"/>
            </w:pPr>
            <w:r w:rsidRPr="0088193B">
              <w:t>22152</w:t>
            </w:r>
          </w:p>
        </w:tc>
        <w:tc>
          <w:tcPr>
            <w:tcW w:w="720" w:type="dxa"/>
          </w:tcPr>
          <w:p w14:paraId="2B394E34" w14:textId="77777777" w:rsidR="002121D9" w:rsidRPr="0088193B" w:rsidRDefault="002121D9" w:rsidP="002121D9">
            <w:pPr>
              <w:pStyle w:val="TAC"/>
            </w:pPr>
            <w:r w:rsidRPr="0088193B">
              <w:t>22920</w:t>
            </w:r>
          </w:p>
        </w:tc>
        <w:tc>
          <w:tcPr>
            <w:tcW w:w="720" w:type="dxa"/>
          </w:tcPr>
          <w:p w14:paraId="5079F303" w14:textId="77777777" w:rsidR="002121D9" w:rsidRPr="0088193B" w:rsidRDefault="002121D9" w:rsidP="002121D9">
            <w:pPr>
              <w:pStyle w:val="TAC"/>
            </w:pPr>
            <w:r w:rsidRPr="0088193B">
              <w:t>22920</w:t>
            </w:r>
          </w:p>
        </w:tc>
      </w:tr>
      <w:tr w:rsidR="00F41E60" w:rsidRPr="0088193B" w14:paraId="770C98EF" w14:textId="77777777" w:rsidTr="00F41E60">
        <w:tc>
          <w:tcPr>
            <w:tcW w:w="720" w:type="dxa"/>
            <w:tcBorders>
              <w:right w:val="double" w:sz="4" w:space="0" w:color="auto"/>
            </w:tcBorders>
          </w:tcPr>
          <w:p w14:paraId="6DE6DDF5" w14:textId="77777777" w:rsidR="002121D9" w:rsidRPr="0088193B" w:rsidRDefault="002121D9" w:rsidP="002121D9">
            <w:pPr>
              <w:pStyle w:val="TAC"/>
            </w:pPr>
            <w:r w:rsidRPr="0088193B">
              <w:t>21</w:t>
            </w:r>
          </w:p>
        </w:tc>
        <w:tc>
          <w:tcPr>
            <w:tcW w:w="720" w:type="dxa"/>
            <w:tcBorders>
              <w:left w:val="double" w:sz="4" w:space="0" w:color="auto"/>
            </w:tcBorders>
          </w:tcPr>
          <w:p w14:paraId="4CDDF484" w14:textId="77777777" w:rsidR="002121D9" w:rsidRPr="0088193B" w:rsidRDefault="002121D9" w:rsidP="002121D9">
            <w:pPr>
              <w:pStyle w:val="TAC"/>
            </w:pPr>
            <w:r w:rsidRPr="0088193B">
              <w:t>20616</w:t>
            </w:r>
          </w:p>
        </w:tc>
        <w:tc>
          <w:tcPr>
            <w:tcW w:w="720" w:type="dxa"/>
          </w:tcPr>
          <w:p w14:paraId="79FA572C" w14:textId="77777777" w:rsidR="002121D9" w:rsidRPr="0088193B" w:rsidRDefault="002121D9" w:rsidP="002121D9">
            <w:pPr>
              <w:pStyle w:val="TAC"/>
            </w:pPr>
            <w:r w:rsidRPr="0088193B">
              <w:t>21384</w:t>
            </w:r>
          </w:p>
        </w:tc>
        <w:tc>
          <w:tcPr>
            <w:tcW w:w="720" w:type="dxa"/>
          </w:tcPr>
          <w:p w14:paraId="13EF306B" w14:textId="77777777" w:rsidR="002121D9" w:rsidRPr="0088193B" w:rsidRDefault="002121D9" w:rsidP="002121D9">
            <w:pPr>
              <w:pStyle w:val="TAC"/>
            </w:pPr>
            <w:r w:rsidRPr="0088193B">
              <w:t>21384</w:t>
            </w:r>
          </w:p>
        </w:tc>
        <w:tc>
          <w:tcPr>
            <w:tcW w:w="720" w:type="dxa"/>
          </w:tcPr>
          <w:p w14:paraId="5A212F0B" w14:textId="77777777" w:rsidR="002121D9" w:rsidRPr="0088193B" w:rsidRDefault="002121D9" w:rsidP="002121D9">
            <w:pPr>
              <w:pStyle w:val="TAC"/>
            </w:pPr>
            <w:r w:rsidRPr="0088193B">
              <w:t>22152</w:t>
            </w:r>
          </w:p>
        </w:tc>
        <w:tc>
          <w:tcPr>
            <w:tcW w:w="720" w:type="dxa"/>
          </w:tcPr>
          <w:p w14:paraId="46169F59" w14:textId="77777777" w:rsidR="002121D9" w:rsidRPr="0088193B" w:rsidRDefault="002121D9" w:rsidP="002121D9">
            <w:pPr>
              <w:pStyle w:val="TAC"/>
            </w:pPr>
            <w:r w:rsidRPr="0088193B">
              <w:t>22920</w:t>
            </w:r>
          </w:p>
        </w:tc>
        <w:tc>
          <w:tcPr>
            <w:tcW w:w="720" w:type="dxa"/>
          </w:tcPr>
          <w:p w14:paraId="6CEBF7D0" w14:textId="77777777" w:rsidR="002121D9" w:rsidRPr="0088193B" w:rsidRDefault="002121D9" w:rsidP="002121D9">
            <w:pPr>
              <w:pStyle w:val="TAC"/>
            </w:pPr>
            <w:r w:rsidRPr="0088193B">
              <w:t>22920</w:t>
            </w:r>
          </w:p>
        </w:tc>
        <w:tc>
          <w:tcPr>
            <w:tcW w:w="720" w:type="dxa"/>
          </w:tcPr>
          <w:p w14:paraId="338EE8A4" w14:textId="77777777" w:rsidR="002121D9" w:rsidRPr="0088193B" w:rsidRDefault="002121D9" w:rsidP="002121D9">
            <w:pPr>
              <w:pStyle w:val="TAC"/>
            </w:pPr>
            <w:r w:rsidRPr="0088193B">
              <w:t>23688</w:t>
            </w:r>
          </w:p>
        </w:tc>
        <w:tc>
          <w:tcPr>
            <w:tcW w:w="720" w:type="dxa"/>
          </w:tcPr>
          <w:p w14:paraId="0C7F9BA5" w14:textId="77777777" w:rsidR="002121D9" w:rsidRPr="0088193B" w:rsidRDefault="002121D9" w:rsidP="002121D9">
            <w:pPr>
              <w:pStyle w:val="TAC"/>
            </w:pPr>
            <w:r w:rsidRPr="0088193B">
              <w:t>24496</w:t>
            </w:r>
          </w:p>
        </w:tc>
        <w:tc>
          <w:tcPr>
            <w:tcW w:w="720" w:type="dxa"/>
          </w:tcPr>
          <w:p w14:paraId="1682C809" w14:textId="77777777" w:rsidR="002121D9" w:rsidRPr="0088193B" w:rsidRDefault="002121D9" w:rsidP="002121D9">
            <w:pPr>
              <w:pStyle w:val="TAC"/>
            </w:pPr>
            <w:r w:rsidRPr="0088193B">
              <w:t>24496</w:t>
            </w:r>
          </w:p>
        </w:tc>
        <w:tc>
          <w:tcPr>
            <w:tcW w:w="720" w:type="dxa"/>
          </w:tcPr>
          <w:p w14:paraId="3240B280" w14:textId="77777777" w:rsidR="002121D9" w:rsidRPr="0088193B" w:rsidRDefault="002121D9" w:rsidP="002121D9">
            <w:pPr>
              <w:pStyle w:val="TAC"/>
            </w:pPr>
            <w:r w:rsidRPr="0088193B">
              <w:t>25456</w:t>
            </w:r>
          </w:p>
        </w:tc>
      </w:tr>
      <w:tr w:rsidR="00F41E60" w:rsidRPr="0088193B" w14:paraId="2A48BD82" w14:textId="77777777" w:rsidTr="00F41E60">
        <w:tc>
          <w:tcPr>
            <w:tcW w:w="720" w:type="dxa"/>
            <w:tcBorders>
              <w:right w:val="double" w:sz="4" w:space="0" w:color="auto"/>
            </w:tcBorders>
          </w:tcPr>
          <w:p w14:paraId="3954111F" w14:textId="77777777" w:rsidR="002121D9" w:rsidRPr="0088193B" w:rsidRDefault="002121D9" w:rsidP="002121D9">
            <w:pPr>
              <w:pStyle w:val="TAC"/>
            </w:pPr>
            <w:r w:rsidRPr="0088193B">
              <w:t>22</w:t>
            </w:r>
          </w:p>
        </w:tc>
        <w:tc>
          <w:tcPr>
            <w:tcW w:w="720" w:type="dxa"/>
            <w:tcBorders>
              <w:left w:val="double" w:sz="4" w:space="0" w:color="auto"/>
            </w:tcBorders>
          </w:tcPr>
          <w:p w14:paraId="69219552" w14:textId="77777777" w:rsidR="002121D9" w:rsidRPr="0088193B" w:rsidRDefault="002121D9" w:rsidP="002121D9">
            <w:pPr>
              <w:pStyle w:val="TAC"/>
            </w:pPr>
            <w:r w:rsidRPr="0088193B">
              <w:t>22152</w:t>
            </w:r>
          </w:p>
        </w:tc>
        <w:tc>
          <w:tcPr>
            <w:tcW w:w="720" w:type="dxa"/>
          </w:tcPr>
          <w:p w14:paraId="486A5A6F" w14:textId="77777777" w:rsidR="002121D9" w:rsidRPr="0088193B" w:rsidRDefault="002121D9" w:rsidP="002121D9">
            <w:pPr>
              <w:pStyle w:val="TAC"/>
            </w:pPr>
            <w:r w:rsidRPr="0088193B">
              <w:t>22920</w:t>
            </w:r>
          </w:p>
        </w:tc>
        <w:tc>
          <w:tcPr>
            <w:tcW w:w="720" w:type="dxa"/>
          </w:tcPr>
          <w:p w14:paraId="331C2087" w14:textId="77777777" w:rsidR="002121D9" w:rsidRPr="0088193B" w:rsidRDefault="002121D9" w:rsidP="002121D9">
            <w:pPr>
              <w:pStyle w:val="TAC"/>
            </w:pPr>
            <w:r w:rsidRPr="0088193B">
              <w:t>22920</w:t>
            </w:r>
          </w:p>
        </w:tc>
        <w:tc>
          <w:tcPr>
            <w:tcW w:w="720" w:type="dxa"/>
          </w:tcPr>
          <w:p w14:paraId="5918AA77" w14:textId="77777777" w:rsidR="002121D9" w:rsidRPr="0088193B" w:rsidRDefault="002121D9" w:rsidP="002121D9">
            <w:pPr>
              <w:pStyle w:val="TAC"/>
            </w:pPr>
            <w:r w:rsidRPr="0088193B">
              <w:t>23688</w:t>
            </w:r>
          </w:p>
        </w:tc>
        <w:tc>
          <w:tcPr>
            <w:tcW w:w="720" w:type="dxa"/>
          </w:tcPr>
          <w:p w14:paraId="225085C0" w14:textId="77777777" w:rsidR="002121D9" w:rsidRPr="0088193B" w:rsidRDefault="002121D9" w:rsidP="002121D9">
            <w:pPr>
              <w:pStyle w:val="TAC"/>
            </w:pPr>
            <w:r w:rsidRPr="0088193B">
              <w:t>24496</w:t>
            </w:r>
          </w:p>
        </w:tc>
        <w:tc>
          <w:tcPr>
            <w:tcW w:w="720" w:type="dxa"/>
          </w:tcPr>
          <w:p w14:paraId="0627ED85" w14:textId="77777777" w:rsidR="002121D9" w:rsidRPr="0088193B" w:rsidRDefault="002121D9" w:rsidP="002121D9">
            <w:pPr>
              <w:pStyle w:val="TAC"/>
            </w:pPr>
            <w:r w:rsidRPr="0088193B">
              <w:t>24496</w:t>
            </w:r>
          </w:p>
        </w:tc>
        <w:tc>
          <w:tcPr>
            <w:tcW w:w="720" w:type="dxa"/>
          </w:tcPr>
          <w:p w14:paraId="44CFC7D4" w14:textId="77777777" w:rsidR="002121D9" w:rsidRPr="0088193B" w:rsidRDefault="002121D9" w:rsidP="002121D9">
            <w:pPr>
              <w:pStyle w:val="TAC"/>
            </w:pPr>
            <w:r w:rsidRPr="0088193B">
              <w:t>25456</w:t>
            </w:r>
          </w:p>
        </w:tc>
        <w:tc>
          <w:tcPr>
            <w:tcW w:w="720" w:type="dxa"/>
          </w:tcPr>
          <w:p w14:paraId="7231F8EA" w14:textId="77777777" w:rsidR="002121D9" w:rsidRPr="0088193B" w:rsidRDefault="002121D9" w:rsidP="002121D9">
            <w:pPr>
              <w:pStyle w:val="TAC"/>
            </w:pPr>
            <w:r w:rsidRPr="0088193B">
              <w:t>25456</w:t>
            </w:r>
          </w:p>
        </w:tc>
        <w:tc>
          <w:tcPr>
            <w:tcW w:w="720" w:type="dxa"/>
          </w:tcPr>
          <w:p w14:paraId="02270E3D" w14:textId="77777777" w:rsidR="002121D9" w:rsidRPr="0088193B" w:rsidRDefault="002121D9" w:rsidP="002121D9">
            <w:pPr>
              <w:pStyle w:val="TAC"/>
            </w:pPr>
            <w:r w:rsidRPr="0088193B">
              <w:t>26416</w:t>
            </w:r>
          </w:p>
        </w:tc>
        <w:tc>
          <w:tcPr>
            <w:tcW w:w="720" w:type="dxa"/>
          </w:tcPr>
          <w:p w14:paraId="2F59FCEC" w14:textId="77777777" w:rsidR="002121D9" w:rsidRPr="0088193B" w:rsidRDefault="002121D9" w:rsidP="002121D9">
            <w:pPr>
              <w:pStyle w:val="TAC"/>
            </w:pPr>
            <w:r w:rsidRPr="0088193B">
              <w:t>27376</w:t>
            </w:r>
          </w:p>
        </w:tc>
      </w:tr>
      <w:tr w:rsidR="00F41E60" w:rsidRPr="0088193B" w14:paraId="72704306" w14:textId="77777777" w:rsidTr="00F41E60">
        <w:tc>
          <w:tcPr>
            <w:tcW w:w="720" w:type="dxa"/>
            <w:tcBorders>
              <w:right w:val="double" w:sz="4" w:space="0" w:color="auto"/>
            </w:tcBorders>
          </w:tcPr>
          <w:p w14:paraId="439AF18D" w14:textId="77777777" w:rsidR="002121D9" w:rsidRPr="0088193B" w:rsidRDefault="002121D9" w:rsidP="002121D9">
            <w:pPr>
              <w:pStyle w:val="TAC"/>
            </w:pPr>
            <w:r w:rsidRPr="0088193B">
              <w:t>23</w:t>
            </w:r>
          </w:p>
        </w:tc>
        <w:tc>
          <w:tcPr>
            <w:tcW w:w="720" w:type="dxa"/>
            <w:tcBorders>
              <w:left w:val="double" w:sz="4" w:space="0" w:color="auto"/>
            </w:tcBorders>
          </w:tcPr>
          <w:p w14:paraId="2A319972" w14:textId="77777777" w:rsidR="002121D9" w:rsidRPr="0088193B" w:rsidRDefault="002121D9" w:rsidP="002121D9">
            <w:pPr>
              <w:pStyle w:val="TAC"/>
            </w:pPr>
            <w:r w:rsidRPr="0088193B">
              <w:t>23688</w:t>
            </w:r>
          </w:p>
        </w:tc>
        <w:tc>
          <w:tcPr>
            <w:tcW w:w="720" w:type="dxa"/>
          </w:tcPr>
          <w:p w14:paraId="4BD8817B" w14:textId="77777777" w:rsidR="002121D9" w:rsidRPr="0088193B" w:rsidRDefault="002121D9" w:rsidP="002121D9">
            <w:pPr>
              <w:pStyle w:val="TAC"/>
            </w:pPr>
            <w:r w:rsidRPr="0088193B">
              <w:t>24496</w:t>
            </w:r>
          </w:p>
        </w:tc>
        <w:tc>
          <w:tcPr>
            <w:tcW w:w="720" w:type="dxa"/>
          </w:tcPr>
          <w:p w14:paraId="4BEC2812" w14:textId="77777777" w:rsidR="002121D9" w:rsidRPr="0088193B" w:rsidRDefault="002121D9" w:rsidP="002121D9">
            <w:pPr>
              <w:pStyle w:val="TAC"/>
            </w:pPr>
            <w:r w:rsidRPr="0088193B">
              <w:t>24496</w:t>
            </w:r>
          </w:p>
        </w:tc>
        <w:tc>
          <w:tcPr>
            <w:tcW w:w="720" w:type="dxa"/>
          </w:tcPr>
          <w:p w14:paraId="3DCA12F4" w14:textId="77777777" w:rsidR="002121D9" w:rsidRPr="0088193B" w:rsidRDefault="002121D9" w:rsidP="002121D9">
            <w:pPr>
              <w:pStyle w:val="TAC"/>
            </w:pPr>
            <w:r w:rsidRPr="0088193B">
              <w:t>25456</w:t>
            </w:r>
          </w:p>
        </w:tc>
        <w:tc>
          <w:tcPr>
            <w:tcW w:w="720" w:type="dxa"/>
          </w:tcPr>
          <w:p w14:paraId="0C46015F" w14:textId="77777777" w:rsidR="002121D9" w:rsidRPr="0088193B" w:rsidRDefault="002121D9" w:rsidP="002121D9">
            <w:pPr>
              <w:pStyle w:val="TAC"/>
            </w:pPr>
            <w:r w:rsidRPr="0088193B">
              <w:t>25456</w:t>
            </w:r>
          </w:p>
        </w:tc>
        <w:tc>
          <w:tcPr>
            <w:tcW w:w="720" w:type="dxa"/>
          </w:tcPr>
          <w:p w14:paraId="74AF4E1C" w14:textId="77777777" w:rsidR="002121D9" w:rsidRPr="0088193B" w:rsidRDefault="002121D9" w:rsidP="002121D9">
            <w:pPr>
              <w:pStyle w:val="TAC"/>
            </w:pPr>
            <w:r w:rsidRPr="0088193B">
              <w:t>26416</w:t>
            </w:r>
          </w:p>
        </w:tc>
        <w:tc>
          <w:tcPr>
            <w:tcW w:w="720" w:type="dxa"/>
          </w:tcPr>
          <w:p w14:paraId="045475A5" w14:textId="77777777" w:rsidR="002121D9" w:rsidRPr="0088193B" w:rsidRDefault="002121D9" w:rsidP="002121D9">
            <w:pPr>
              <w:pStyle w:val="TAC"/>
            </w:pPr>
            <w:r w:rsidRPr="0088193B">
              <w:t>27376</w:t>
            </w:r>
          </w:p>
        </w:tc>
        <w:tc>
          <w:tcPr>
            <w:tcW w:w="720" w:type="dxa"/>
          </w:tcPr>
          <w:p w14:paraId="3731FCF4" w14:textId="77777777" w:rsidR="002121D9" w:rsidRPr="0088193B" w:rsidRDefault="002121D9" w:rsidP="002121D9">
            <w:pPr>
              <w:pStyle w:val="TAC"/>
            </w:pPr>
            <w:r w:rsidRPr="0088193B">
              <w:t>27376</w:t>
            </w:r>
          </w:p>
        </w:tc>
        <w:tc>
          <w:tcPr>
            <w:tcW w:w="720" w:type="dxa"/>
          </w:tcPr>
          <w:p w14:paraId="13C1F775" w14:textId="77777777" w:rsidR="002121D9" w:rsidRPr="0088193B" w:rsidRDefault="002121D9" w:rsidP="002121D9">
            <w:pPr>
              <w:pStyle w:val="TAC"/>
            </w:pPr>
            <w:r w:rsidRPr="0088193B">
              <w:t>28336</w:t>
            </w:r>
          </w:p>
        </w:tc>
        <w:tc>
          <w:tcPr>
            <w:tcW w:w="720" w:type="dxa"/>
          </w:tcPr>
          <w:p w14:paraId="133EFCAD" w14:textId="77777777" w:rsidR="002121D9" w:rsidRPr="0088193B" w:rsidRDefault="002121D9" w:rsidP="002121D9">
            <w:pPr>
              <w:pStyle w:val="TAC"/>
            </w:pPr>
            <w:r w:rsidRPr="0088193B">
              <w:t>28336</w:t>
            </w:r>
          </w:p>
        </w:tc>
      </w:tr>
      <w:tr w:rsidR="00F41E60" w:rsidRPr="0088193B" w14:paraId="3D0BEB8E" w14:textId="77777777" w:rsidTr="00F41E60">
        <w:tc>
          <w:tcPr>
            <w:tcW w:w="720" w:type="dxa"/>
            <w:tcBorders>
              <w:right w:val="double" w:sz="4" w:space="0" w:color="auto"/>
            </w:tcBorders>
          </w:tcPr>
          <w:p w14:paraId="57C836A3" w14:textId="77777777" w:rsidR="002121D9" w:rsidRPr="0088193B" w:rsidRDefault="002121D9" w:rsidP="002121D9">
            <w:pPr>
              <w:pStyle w:val="TAC"/>
            </w:pPr>
            <w:r w:rsidRPr="0088193B">
              <w:t>24</w:t>
            </w:r>
          </w:p>
        </w:tc>
        <w:tc>
          <w:tcPr>
            <w:tcW w:w="720" w:type="dxa"/>
            <w:tcBorders>
              <w:left w:val="double" w:sz="4" w:space="0" w:color="auto"/>
            </w:tcBorders>
          </w:tcPr>
          <w:p w14:paraId="36E4F5FD" w14:textId="77777777" w:rsidR="002121D9" w:rsidRPr="0088193B" w:rsidRDefault="002121D9" w:rsidP="002121D9">
            <w:pPr>
              <w:pStyle w:val="TAC"/>
            </w:pPr>
            <w:r w:rsidRPr="0088193B">
              <w:t>25456</w:t>
            </w:r>
          </w:p>
        </w:tc>
        <w:tc>
          <w:tcPr>
            <w:tcW w:w="720" w:type="dxa"/>
          </w:tcPr>
          <w:p w14:paraId="08BDBE89" w14:textId="77777777" w:rsidR="002121D9" w:rsidRPr="0088193B" w:rsidRDefault="002121D9" w:rsidP="002121D9">
            <w:pPr>
              <w:pStyle w:val="TAC"/>
            </w:pPr>
            <w:r w:rsidRPr="0088193B">
              <w:t>25456</w:t>
            </w:r>
          </w:p>
        </w:tc>
        <w:tc>
          <w:tcPr>
            <w:tcW w:w="720" w:type="dxa"/>
          </w:tcPr>
          <w:p w14:paraId="72433627" w14:textId="77777777" w:rsidR="002121D9" w:rsidRPr="0088193B" w:rsidRDefault="002121D9" w:rsidP="002121D9">
            <w:pPr>
              <w:pStyle w:val="TAC"/>
            </w:pPr>
            <w:r w:rsidRPr="0088193B">
              <w:t>26416</w:t>
            </w:r>
          </w:p>
        </w:tc>
        <w:tc>
          <w:tcPr>
            <w:tcW w:w="720" w:type="dxa"/>
          </w:tcPr>
          <w:p w14:paraId="178172B4" w14:textId="77777777" w:rsidR="002121D9" w:rsidRPr="0088193B" w:rsidRDefault="002121D9" w:rsidP="002121D9">
            <w:pPr>
              <w:pStyle w:val="TAC"/>
            </w:pPr>
            <w:r w:rsidRPr="0088193B">
              <w:t>26416</w:t>
            </w:r>
          </w:p>
        </w:tc>
        <w:tc>
          <w:tcPr>
            <w:tcW w:w="720" w:type="dxa"/>
          </w:tcPr>
          <w:p w14:paraId="5C1A12AB" w14:textId="77777777" w:rsidR="002121D9" w:rsidRPr="0088193B" w:rsidRDefault="002121D9" w:rsidP="002121D9">
            <w:pPr>
              <w:pStyle w:val="TAC"/>
            </w:pPr>
            <w:r w:rsidRPr="0088193B">
              <w:t>27376</w:t>
            </w:r>
          </w:p>
        </w:tc>
        <w:tc>
          <w:tcPr>
            <w:tcW w:w="720" w:type="dxa"/>
          </w:tcPr>
          <w:p w14:paraId="6F4B1B8F" w14:textId="77777777" w:rsidR="002121D9" w:rsidRPr="0088193B" w:rsidRDefault="002121D9" w:rsidP="002121D9">
            <w:pPr>
              <w:pStyle w:val="TAC"/>
            </w:pPr>
            <w:r w:rsidRPr="0088193B">
              <w:t>28336</w:t>
            </w:r>
          </w:p>
        </w:tc>
        <w:tc>
          <w:tcPr>
            <w:tcW w:w="720" w:type="dxa"/>
          </w:tcPr>
          <w:p w14:paraId="2F6D3D4D" w14:textId="77777777" w:rsidR="002121D9" w:rsidRPr="0088193B" w:rsidRDefault="002121D9" w:rsidP="002121D9">
            <w:pPr>
              <w:pStyle w:val="TAC"/>
            </w:pPr>
            <w:r w:rsidRPr="0088193B">
              <w:t>28336</w:t>
            </w:r>
          </w:p>
        </w:tc>
        <w:tc>
          <w:tcPr>
            <w:tcW w:w="720" w:type="dxa"/>
          </w:tcPr>
          <w:p w14:paraId="0CD592A9" w14:textId="77777777" w:rsidR="002121D9" w:rsidRPr="0088193B" w:rsidRDefault="002121D9" w:rsidP="002121D9">
            <w:pPr>
              <w:pStyle w:val="TAC"/>
            </w:pPr>
            <w:r w:rsidRPr="0088193B">
              <w:t>29296</w:t>
            </w:r>
          </w:p>
        </w:tc>
        <w:tc>
          <w:tcPr>
            <w:tcW w:w="720" w:type="dxa"/>
          </w:tcPr>
          <w:p w14:paraId="78680F25" w14:textId="77777777" w:rsidR="002121D9" w:rsidRPr="0088193B" w:rsidRDefault="002121D9" w:rsidP="002121D9">
            <w:pPr>
              <w:pStyle w:val="TAC"/>
            </w:pPr>
            <w:r w:rsidRPr="0088193B">
              <w:t>29296</w:t>
            </w:r>
          </w:p>
        </w:tc>
        <w:tc>
          <w:tcPr>
            <w:tcW w:w="720" w:type="dxa"/>
          </w:tcPr>
          <w:p w14:paraId="4B19EFA8" w14:textId="77777777" w:rsidR="002121D9" w:rsidRPr="0088193B" w:rsidRDefault="002121D9" w:rsidP="002121D9">
            <w:pPr>
              <w:pStyle w:val="TAC"/>
            </w:pPr>
            <w:r w:rsidRPr="0088193B">
              <w:t>30576</w:t>
            </w:r>
          </w:p>
        </w:tc>
      </w:tr>
      <w:tr w:rsidR="00F41E60" w:rsidRPr="0088193B" w14:paraId="7188B141" w14:textId="77777777" w:rsidTr="00F41E60">
        <w:tc>
          <w:tcPr>
            <w:tcW w:w="720" w:type="dxa"/>
            <w:tcBorders>
              <w:bottom w:val="single" w:sz="4" w:space="0" w:color="auto"/>
              <w:right w:val="double" w:sz="4" w:space="0" w:color="auto"/>
            </w:tcBorders>
          </w:tcPr>
          <w:p w14:paraId="0D58732B"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1546DE2A" w14:textId="77777777" w:rsidR="002121D9" w:rsidRPr="0088193B" w:rsidRDefault="002121D9" w:rsidP="002121D9">
            <w:pPr>
              <w:pStyle w:val="TAC"/>
            </w:pPr>
            <w:r w:rsidRPr="0088193B">
              <w:t>26416</w:t>
            </w:r>
          </w:p>
        </w:tc>
        <w:tc>
          <w:tcPr>
            <w:tcW w:w="720" w:type="dxa"/>
            <w:tcBorders>
              <w:bottom w:val="single" w:sz="4" w:space="0" w:color="auto"/>
            </w:tcBorders>
          </w:tcPr>
          <w:p w14:paraId="5AC5A4CF" w14:textId="77777777" w:rsidR="002121D9" w:rsidRPr="0088193B" w:rsidRDefault="002121D9" w:rsidP="002121D9">
            <w:pPr>
              <w:pStyle w:val="TAC"/>
            </w:pPr>
            <w:r w:rsidRPr="0088193B">
              <w:t>26416</w:t>
            </w:r>
          </w:p>
        </w:tc>
        <w:tc>
          <w:tcPr>
            <w:tcW w:w="720" w:type="dxa"/>
            <w:tcBorders>
              <w:bottom w:val="single" w:sz="4" w:space="0" w:color="auto"/>
            </w:tcBorders>
          </w:tcPr>
          <w:p w14:paraId="6B5071D6" w14:textId="77777777" w:rsidR="002121D9" w:rsidRPr="0088193B" w:rsidRDefault="002121D9" w:rsidP="002121D9">
            <w:pPr>
              <w:pStyle w:val="TAC"/>
            </w:pPr>
            <w:r w:rsidRPr="0088193B">
              <w:t>27376</w:t>
            </w:r>
          </w:p>
        </w:tc>
        <w:tc>
          <w:tcPr>
            <w:tcW w:w="720" w:type="dxa"/>
            <w:tcBorders>
              <w:bottom w:val="single" w:sz="4" w:space="0" w:color="auto"/>
            </w:tcBorders>
          </w:tcPr>
          <w:p w14:paraId="082C1A61" w14:textId="77777777" w:rsidR="002121D9" w:rsidRPr="0088193B" w:rsidRDefault="002121D9" w:rsidP="002121D9">
            <w:pPr>
              <w:pStyle w:val="TAC"/>
            </w:pPr>
            <w:r w:rsidRPr="0088193B">
              <w:t>28336</w:t>
            </w:r>
          </w:p>
        </w:tc>
        <w:tc>
          <w:tcPr>
            <w:tcW w:w="720" w:type="dxa"/>
            <w:tcBorders>
              <w:bottom w:val="single" w:sz="4" w:space="0" w:color="auto"/>
            </w:tcBorders>
          </w:tcPr>
          <w:p w14:paraId="1EFCA3A1" w14:textId="77777777" w:rsidR="002121D9" w:rsidRPr="0088193B" w:rsidRDefault="002121D9" w:rsidP="002121D9">
            <w:pPr>
              <w:pStyle w:val="TAC"/>
            </w:pPr>
            <w:r w:rsidRPr="0088193B">
              <w:t>28336</w:t>
            </w:r>
          </w:p>
        </w:tc>
        <w:tc>
          <w:tcPr>
            <w:tcW w:w="720" w:type="dxa"/>
            <w:tcBorders>
              <w:bottom w:val="single" w:sz="4" w:space="0" w:color="auto"/>
            </w:tcBorders>
          </w:tcPr>
          <w:p w14:paraId="5D1E074B" w14:textId="77777777" w:rsidR="002121D9" w:rsidRPr="0088193B" w:rsidRDefault="002121D9" w:rsidP="002121D9">
            <w:pPr>
              <w:pStyle w:val="TAC"/>
            </w:pPr>
            <w:r w:rsidRPr="0088193B">
              <w:t>29296</w:t>
            </w:r>
          </w:p>
        </w:tc>
        <w:tc>
          <w:tcPr>
            <w:tcW w:w="720" w:type="dxa"/>
            <w:tcBorders>
              <w:bottom w:val="single" w:sz="4" w:space="0" w:color="auto"/>
            </w:tcBorders>
          </w:tcPr>
          <w:p w14:paraId="640A9DBD" w14:textId="77777777" w:rsidR="002121D9" w:rsidRPr="0088193B" w:rsidRDefault="002121D9" w:rsidP="002121D9">
            <w:pPr>
              <w:pStyle w:val="TAC"/>
            </w:pPr>
            <w:r w:rsidRPr="0088193B">
              <w:t>29296</w:t>
            </w:r>
          </w:p>
        </w:tc>
        <w:tc>
          <w:tcPr>
            <w:tcW w:w="720" w:type="dxa"/>
            <w:tcBorders>
              <w:bottom w:val="single" w:sz="4" w:space="0" w:color="auto"/>
            </w:tcBorders>
          </w:tcPr>
          <w:p w14:paraId="06523F2B" w14:textId="77777777" w:rsidR="002121D9" w:rsidRPr="0088193B" w:rsidRDefault="002121D9" w:rsidP="002121D9">
            <w:pPr>
              <w:pStyle w:val="TAC"/>
            </w:pPr>
            <w:r w:rsidRPr="0088193B">
              <w:t>30576</w:t>
            </w:r>
          </w:p>
        </w:tc>
        <w:tc>
          <w:tcPr>
            <w:tcW w:w="720" w:type="dxa"/>
            <w:tcBorders>
              <w:bottom w:val="single" w:sz="4" w:space="0" w:color="auto"/>
            </w:tcBorders>
          </w:tcPr>
          <w:p w14:paraId="1C4E107E" w14:textId="77777777" w:rsidR="002121D9" w:rsidRPr="0088193B" w:rsidRDefault="002121D9" w:rsidP="002121D9">
            <w:pPr>
              <w:pStyle w:val="TAC"/>
            </w:pPr>
            <w:r w:rsidRPr="0088193B">
              <w:t>31704</w:t>
            </w:r>
          </w:p>
        </w:tc>
        <w:tc>
          <w:tcPr>
            <w:tcW w:w="720" w:type="dxa"/>
            <w:tcBorders>
              <w:bottom w:val="single" w:sz="4" w:space="0" w:color="auto"/>
            </w:tcBorders>
          </w:tcPr>
          <w:p w14:paraId="79DB6A44" w14:textId="77777777" w:rsidR="002121D9" w:rsidRPr="0088193B" w:rsidRDefault="002121D9" w:rsidP="002121D9">
            <w:pPr>
              <w:pStyle w:val="TAC"/>
            </w:pPr>
            <w:r w:rsidRPr="0088193B">
              <w:t>31704</w:t>
            </w:r>
          </w:p>
        </w:tc>
      </w:tr>
      <w:tr w:rsidR="00F41E60" w:rsidRPr="0088193B" w14:paraId="421D03EF" w14:textId="77777777" w:rsidTr="00F41E60">
        <w:tc>
          <w:tcPr>
            <w:tcW w:w="720" w:type="dxa"/>
            <w:tcBorders>
              <w:bottom w:val="thinThickThinSmallGap" w:sz="24" w:space="0" w:color="auto"/>
              <w:right w:val="double" w:sz="4" w:space="0" w:color="auto"/>
            </w:tcBorders>
          </w:tcPr>
          <w:p w14:paraId="240502E0"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6F4C1361" w14:textId="77777777" w:rsidR="002121D9" w:rsidRPr="0088193B" w:rsidRDefault="002121D9" w:rsidP="002121D9">
            <w:pPr>
              <w:pStyle w:val="TAC"/>
            </w:pPr>
            <w:r w:rsidRPr="0088193B">
              <w:t>30576</w:t>
            </w:r>
          </w:p>
        </w:tc>
        <w:tc>
          <w:tcPr>
            <w:tcW w:w="720" w:type="dxa"/>
            <w:tcBorders>
              <w:bottom w:val="thinThickThinSmallGap" w:sz="24" w:space="0" w:color="auto"/>
            </w:tcBorders>
          </w:tcPr>
          <w:p w14:paraId="54905F6E" w14:textId="77777777" w:rsidR="002121D9" w:rsidRPr="0088193B" w:rsidRDefault="002121D9" w:rsidP="002121D9">
            <w:pPr>
              <w:pStyle w:val="TAC"/>
            </w:pPr>
            <w:r w:rsidRPr="0088193B">
              <w:t>30576</w:t>
            </w:r>
          </w:p>
        </w:tc>
        <w:tc>
          <w:tcPr>
            <w:tcW w:w="720" w:type="dxa"/>
            <w:tcBorders>
              <w:bottom w:val="thinThickThinSmallGap" w:sz="24" w:space="0" w:color="auto"/>
            </w:tcBorders>
          </w:tcPr>
          <w:p w14:paraId="41A9EE14" w14:textId="77777777" w:rsidR="002121D9" w:rsidRPr="0088193B" w:rsidRDefault="002121D9" w:rsidP="002121D9">
            <w:pPr>
              <w:pStyle w:val="TAC"/>
            </w:pPr>
            <w:r w:rsidRPr="0088193B">
              <w:t>31704</w:t>
            </w:r>
          </w:p>
        </w:tc>
        <w:tc>
          <w:tcPr>
            <w:tcW w:w="720" w:type="dxa"/>
            <w:tcBorders>
              <w:bottom w:val="thinThickThinSmallGap" w:sz="24" w:space="0" w:color="auto"/>
            </w:tcBorders>
          </w:tcPr>
          <w:p w14:paraId="2F1F5D6B" w14:textId="77777777" w:rsidR="002121D9" w:rsidRPr="0088193B" w:rsidRDefault="002121D9" w:rsidP="002121D9">
            <w:pPr>
              <w:pStyle w:val="TAC"/>
            </w:pPr>
            <w:r w:rsidRPr="0088193B">
              <w:t>32856</w:t>
            </w:r>
          </w:p>
        </w:tc>
        <w:tc>
          <w:tcPr>
            <w:tcW w:w="720" w:type="dxa"/>
            <w:tcBorders>
              <w:bottom w:val="thinThickThinSmallGap" w:sz="24" w:space="0" w:color="auto"/>
            </w:tcBorders>
          </w:tcPr>
          <w:p w14:paraId="614F97C7" w14:textId="77777777" w:rsidR="002121D9" w:rsidRPr="0088193B" w:rsidRDefault="002121D9" w:rsidP="002121D9">
            <w:pPr>
              <w:pStyle w:val="TAC"/>
            </w:pPr>
            <w:r w:rsidRPr="0088193B">
              <w:t>32856</w:t>
            </w:r>
          </w:p>
        </w:tc>
        <w:tc>
          <w:tcPr>
            <w:tcW w:w="720" w:type="dxa"/>
            <w:tcBorders>
              <w:bottom w:val="thinThickThinSmallGap" w:sz="24" w:space="0" w:color="auto"/>
            </w:tcBorders>
          </w:tcPr>
          <w:p w14:paraId="457E9931" w14:textId="77777777" w:rsidR="002121D9" w:rsidRPr="0088193B" w:rsidRDefault="002121D9" w:rsidP="002121D9">
            <w:pPr>
              <w:pStyle w:val="TAC"/>
            </w:pPr>
            <w:r w:rsidRPr="0088193B">
              <w:t>34008</w:t>
            </w:r>
          </w:p>
        </w:tc>
        <w:tc>
          <w:tcPr>
            <w:tcW w:w="720" w:type="dxa"/>
            <w:tcBorders>
              <w:bottom w:val="thinThickThinSmallGap" w:sz="24" w:space="0" w:color="auto"/>
            </w:tcBorders>
          </w:tcPr>
          <w:p w14:paraId="24C7B5DC" w14:textId="77777777" w:rsidR="002121D9" w:rsidRPr="0088193B" w:rsidRDefault="002121D9" w:rsidP="002121D9">
            <w:pPr>
              <w:pStyle w:val="TAC"/>
            </w:pPr>
            <w:r w:rsidRPr="0088193B">
              <w:t>35160</w:t>
            </w:r>
          </w:p>
        </w:tc>
        <w:tc>
          <w:tcPr>
            <w:tcW w:w="720" w:type="dxa"/>
            <w:tcBorders>
              <w:bottom w:val="thinThickThinSmallGap" w:sz="24" w:space="0" w:color="auto"/>
            </w:tcBorders>
          </w:tcPr>
          <w:p w14:paraId="1C987039" w14:textId="77777777" w:rsidR="002121D9" w:rsidRPr="0088193B" w:rsidRDefault="002121D9" w:rsidP="002121D9">
            <w:pPr>
              <w:pStyle w:val="TAC"/>
            </w:pPr>
            <w:r w:rsidRPr="0088193B">
              <w:t>35160</w:t>
            </w:r>
          </w:p>
        </w:tc>
        <w:tc>
          <w:tcPr>
            <w:tcW w:w="720" w:type="dxa"/>
            <w:tcBorders>
              <w:bottom w:val="thinThickThinSmallGap" w:sz="24" w:space="0" w:color="auto"/>
            </w:tcBorders>
          </w:tcPr>
          <w:p w14:paraId="1F15F022" w14:textId="77777777" w:rsidR="002121D9" w:rsidRPr="0088193B" w:rsidRDefault="002121D9" w:rsidP="002121D9">
            <w:pPr>
              <w:pStyle w:val="TAC"/>
            </w:pPr>
            <w:r w:rsidRPr="0088193B">
              <w:t>36696</w:t>
            </w:r>
          </w:p>
        </w:tc>
        <w:tc>
          <w:tcPr>
            <w:tcW w:w="720" w:type="dxa"/>
            <w:tcBorders>
              <w:bottom w:val="thinThickThinSmallGap" w:sz="24" w:space="0" w:color="auto"/>
            </w:tcBorders>
          </w:tcPr>
          <w:p w14:paraId="27AA0F63" w14:textId="77777777" w:rsidR="002121D9" w:rsidRPr="0088193B" w:rsidRDefault="002121D9" w:rsidP="002121D9">
            <w:pPr>
              <w:pStyle w:val="TAC"/>
            </w:pPr>
            <w:r w:rsidRPr="0088193B">
              <w:t>36696</w:t>
            </w:r>
          </w:p>
        </w:tc>
      </w:tr>
      <w:tr w:rsidR="002121D9" w:rsidRPr="0088193B" w14:paraId="6CE8C628" w14:textId="77777777" w:rsidTr="00F41E60">
        <w:tc>
          <w:tcPr>
            <w:tcW w:w="720" w:type="dxa"/>
            <w:vMerge w:val="restart"/>
            <w:tcBorders>
              <w:top w:val="thinThickThinSmallGap" w:sz="24" w:space="0" w:color="auto"/>
              <w:right w:val="double" w:sz="4" w:space="0" w:color="auto"/>
            </w:tcBorders>
            <w:vAlign w:val="center"/>
          </w:tcPr>
          <w:p w14:paraId="6E2CBFCA" w14:textId="77777777" w:rsidR="002121D9" w:rsidRPr="0088193B" w:rsidRDefault="002121D9" w:rsidP="002121D9">
            <w:pPr>
              <w:pStyle w:val="TAH"/>
            </w:pPr>
            <w:r w:rsidRPr="0088193B">
              <w:rPr>
                <w:position w:val="-10"/>
              </w:rPr>
              <w:object w:dxaOrig="400" w:dyaOrig="340" w14:anchorId="213C7667">
                <v:shape id="_x0000_i2144" type="#_x0000_t75" style="width:20.25pt;height:16.5pt" o:ole="">
                  <v:imagedata r:id="rId598" o:title=""/>
                </v:shape>
                <o:OLEObject Type="Embed" ProgID="Equation.3" ShapeID="_x0000_i2144" DrawAspect="Content" ObjectID="_1799746634" r:id="rId1276"/>
              </w:object>
            </w:r>
          </w:p>
        </w:tc>
        <w:tc>
          <w:tcPr>
            <w:tcW w:w="7200" w:type="dxa"/>
            <w:gridSpan w:val="10"/>
            <w:tcBorders>
              <w:top w:val="thinThickThinSmallGap" w:sz="24" w:space="0" w:color="auto"/>
              <w:left w:val="double" w:sz="4" w:space="0" w:color="auto"/>
            </w:tcBorders>
          </w:tcPr>
          <w:p w14:paraId="45C68BAA" w14:textId="77777777" w:rsidR="002121D9" w:rsidRPr="0088193B" w:rsidRDefault="002121D9" w:rsidP="002121D9">
            <w:pPr>
              <w:pStyle w:val="TAH"/>
            </w:pPr>
            <w:r w:rsidRPr="0088193B">
              <w:rPr>
                <w:position w:val="-10"/>
              </w:rPr>
              <w:object w:dxaOrig="480" w:dyaOrig="340" w14:anchorId="2797161A">
                <v:shape id="_x0000_i2145" type="#_x0000_t75" style="width:24.75pt;height:16.5pt" o:ole="">
                  <v:imagedata r:id="rId182" o:title=""/>
                </v:shape>
                <o:OLEObject Type="Embed" ProgID="Equation.3" ShapeID="_x0000_i2145" DrawAspect="Content" ObjectID="_1799746635" r:id="rId1277"/>
              </w:object>
            </w:r>
          </w:p>
        </w:tc>
      </w:tr>
      <w:tr w:rsidR="00F41E60" w:rsidRPr="0088193B" w14:paraId="50D37C5B" w14:textId="77777777" w:rsidTr="00F41E60">
        <w:tc>
          <w:tcPr>
            <w:tcW w:w="720" w:type="dxa"/>
            <w:vMerge/>
            <w:tcBorders>
              <w:bottom w:val="double" w:sz="4" w:space="0" w:color="auto"/>
              <w:right w:val="double" w:sz="4" w:space="0" w:color="auto"/>
            </w:tcBorders>
          </w:tcPr>
          <w:p w14:paraId="3906DEB9" w14:textId="77777777" w:rsidR="002121D9" w:rsidRPr="0088193B" w:rsidRDefault="002121D9" w:rsidP="002121D9">
            <w:pPr>
              <w:pStyle w:val="TAH"/>
            </w:pPr>
          </w:p>
        </w:tc>
        <w:tc>
          <w:tcPr>
            <w:tcW w:w="720" w:type="dxa"/>
            <w:tcBorders>
              <w:left w:val="double" w:sz="4" w:space="0" w:color="auto"/>
              <w:bottom w:val="double" w:sz="4" w:space="0" w:color="auto"/>
            </w:tcBorders>
          </w:tcPr>
          <w:p w14:paraId="579B3227" w14:textId="77777777" w:rsidR="002121D9" w:rsidRPr="0088193B" w:rsidRDefault="002121D9" w:rsidP="002121D9">
            <w:pPr>
              <w:pStyle w:val="TAH"/>
            </w:pPr>
            <w:r w:rsidRPr="0088193B">
              <w:t>51</w:t>
            </w:r>
          </w:p>
        </w:tc>
        <w:tc>
          <w:tcPr>
            <w:tcW w:w="720" w:type="dxa"/>
            <w:tcBorders>
              <w:bottom w:val="double" w:sz="4" w:space="0" w:color="auto"/>
            </w:tcBorders>
          </w:tcPr>
          <w:p w14:paraId="77DFDEED" w14:textId="77777777" w:rsidR="002121D9" w:rsidRPr="0088193B" w:rsidRDefault="002121D9" w:rsidP="002121D9">
            <w:pPr>
              <w:pStyle w:val="TAH"/>
            </w:pPr>
            <w:r w:rsidRPr="0088193B">
              <w:t>52</w:t>
            </w:r>
          </w:p>
        </w:tc>
        <w:tc>
          <w:tcPr>
            <w:tcW w:w="720" w:type="dxa"/>
            <w:tcBorders>
              <w:bottom w:val="double" w:sz="4" w:space="0" w:color="auto"/>
            </w:tcBorders>
          </w:tcPr>
          <w:p w14:paraId="6278255A" w14:textId="77777777" w:rsidR="002121D9" w:rsidRPr="0088193B" w:rsidRDefault="002121D9" w:rsidP="002121D9">
            <w:pPr>
              <w:pStyle w:val="TAH"/>
            </w:pPr>
            <w:r w:rsidRPr="0088193B">
              <w:t>53</w:t>
            </w:r>
          </w:p>
        </w:tc>
        <w:tc>
          <w:tcPr>
            <w:tcW w:w="720" w:type="dxa"/>
            <w:tcBorders>
              <w:bottom w:val="double" w:sz="4" w:space="0" w:color="auto"/>
            </w:tcBorders>
          </w:tcPr>
          <w:p w14:paraId="363DE641" w14:textId="77777777" w:rsidR="002121D9" w:rsidRPr="0088193B" w:rsidRDefault="002121D9" w:rsidP="002121D9">
            <w:pPr>
              <w:pStyle w:val="TAH"/>
            </w:pPr>
            <w:r w:rsidRPr="0088193B">
              <w:t>54</w:t>
            </w:r>
          </w:p>
        </w:tc>
        <w:tc>
          <w:tcPr>
            <w:tcW w:w="720" w:type="dxa"/>
            <w:tcBorders>
              <w:bottom w:val="double" w:sz="4" w:space="0" w:color="auto"/>
            </w:tcBorders>
          </w:tcPr>
          <w:p w14:paraId="7FB72F6A" w14:textId="77777777" w:rsidR="002121D9" w:rsidRPr="0088193B" w:rsidRDefault="002121D9" w:rsidP="002121D9">
            <w:pPr>
              <w:pStyle w:val="TAH"/>
            </w:pPr>
            <w:r w:rsidRPr="0088193B">
              <w:t>55</w:t>
            </w:r>
          </w:p>
        </w:tc>
        <w:tc>
          <w:tcPr>
            <w:tcW w:w="720" w:type="dxa"/>
            <w:tcBorders>
              <w:bottom w:val="double" w:sz="4" w:space="0" w:color="auto"/>
            </w:tcBorders>
          </w:tcPr>
          <w:p w14:paraId="31A2F39D" w14:textId="77777777" w:rsidR="002121D9" w:rsidRPr="0088193B" w:rsidRDefault="002121D9" w:rsidP="002121D9">
            <w:pPr>
              <w:pStyle w:val="TAH"/>
            </w:pPr>
            <w:r w:rsidRPr="0088193B">
              <w:t>56</w:t>
            </w:r>
          </w:p>
        </w:tc>
        <w:tc>
          <w:tcPr>
            <w:tcW w:w="720" w:type="dxa"/>
            <w:tcBorders>
              <w:bottom w:val="double" w:sz="4" w:space="0" w:color="auto"/>
            </w:tcBorders>
          </w:tcPr>
          <w:p w14:paraId="53689C7C" w14:textId="77777777" w:rsidR="002121D9" w:rsidRPr="0088193B" w:rsidRDefault="002121D9" w:rsidP="002121D9">
            <w:pPr>
              <w:pStyle w:val="TAH"/>
            </w:pPr>
            <w:r w:rsidRPr="0088193B">
              <w:t>57</w:t>
            </w:r>
          </w:p>
        </w:tc>
        <w:tc>
          <w:tcPr>
            <w:tcW w:w="720" w:type="dxa"/>
            <w:tcBorders>
              <w:bottom w:val="double" w:sz="4" w:space="0" w:color="auto"/>
            </w:tcBorders>
          </w:tcPr>
          <w:p w14:paraId="6F4821B4" w14:textId="77777777" w:rsidR="002121D9" w:rsidRPr="0088193B" w:rsidRDefault="002121D9" w:rsidP="002121D9">
            <w:pPr>
              <w:pStyle w:val="TAH"/>
            </w:pPr>
            <w:r w:rsidRPr="0088193B">
              <w:t>58</w:t>
            </w:r>
          </w:p>
        </w:tc>
        <w:tc>
          <w:tcPr>
            <w:tcW w:w="720" w:type="dxa"/>
            <w:tcBorders>
              <w:bottom w:val="double" w:sz="4" w:space="0" w:color="auto"/>
            </w:tcBorders>
          </w:tcPr>
          <w:p w14:paraId="3D41DC5E" w14:textId="77777777" w:rsidR="002121D9" w:rsidRPr="0088193B" w:rsidRDefault="002121D9" w:rsidP="002121D9">
            <w:pPr>
              <w:pStyle w:val="TAH"/>
            </w:pPr>
            <w:r w:rsidRPr="0088193B">
              <w:t>59</w:t>
            </w:r>
          </w:p>
        </w:tc>
        <w:tc>
          <w:tcPr>
            <w:tcW w:w="720" w:type="dxa"/>
            <w:tcBorders>
              <w:bottom w:val="double" w:sz="4" w:space="0" w:color="auto"/>
            </w:tcBorders>
          </w:tcPr>
          <w:p w14:paraId="22AFE43B" w14:textId="77777777" w:rsidR="002121D9" w:rsidRPr="0088193B" w:rsidRDefault="002121D9" w:rsidP="002121D9">
            <w:pPr>
              <w:pStyle w:val="TAH"/>
            </w:pPr>
            <w:r w:rsidRPr="0088193B">
              <w:t>60</w:t>
            </w:r>
          </w:p>
        </w:tc>
      </w:tr>
      <w:tr w:rsidR="00F41E60" w:rsidRPr="0088193B" w14:paraId="340A2850" w14:textId="77777777" w:rsidTr="00F41E60">
        <w:tc>
          <w:tcPr>
            <w:tcW w:w="720" w:type="dxa"/>
            <w:tcBorders>
              <w:top w:val="double" w:sz="4" w:space="0" w:color="auto"/>
              <w:right w:val="double" w:sz="4" w:space="0" w:color="auto"/>
            </w:tcBorders>
          </w:tcPr>
          <w:p w14:paraId="5C568F7D"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7FCBA5D8" w14:textId="77777777" w:rsidR="002121D9" w:rsidRPr="0088193B" w:rsidRDefault="002121D9" w:rsidP="002121D9">
            <w:pPr>
              <w:pStyle w:val="TAC"/>
            </w:pPr>
            <w:r w:rsidRPr="0088193B">
              <w:t>1416</w:t>
            </w:r>
          </w:p>
        </w:tc>
        <w:tc>
          <w:tcPr>
            <w:tcW w:w="720" w:type="dxa"/>
            <w:tcBorders>
              <w:top w:val="double" w:sz="4" w:space="0" w:color="auto"/>
            </w:tcBorders>
          </w:tcPr>
          <w:p w14:paraId="42A63DD7" w14:textId="77777777" w:rsidR="002121D9" w:rsidRPr="0088193B" w:rsidRDefault="002121D9" w:rsidP="002121D9">
            <w:pPr>
              <w:pStyle w:val="TAC"/>
            </w:pPr>
            <w:r w:rsidRPr="0088193B">
              <w:t>1416</w:t>
            </w:r>
          </w:p>
        </w:tc>
        <w:tc>
          <w:tcPr>
            <w:tcW w:w="720" w:type="dxa"/>
            <w:tcBorders>
              <w:top w:val="double" w:sz="4" w:space="0" w:color="auto"/>
            </w:tcBorders>
          </w:tcPr>
          <w:p w14:paraId="7E9F2A02" w14:textId="77777777" w:rsidR="002121D9" w:rsidRPr="0088193B" w:rsidRDefault="002121D9" w:rsidP="002121D9">
            <w:pPr>
              <w:pStyle w:val="TAC"/>
            </w:pPr>
            <w:r w:rsidRPr="0088193B">
              <w:t>1480</w:t>
            </w:r>
          </w:p>
        </w:tc>
        <w:tc>
          <w:tcPr>
            <w:tcW w:w="720" w:type="dxa"/>
            <w:tcBorders>
              <w:top w:val="double" w:sz="4" w:space="0" w:color="auto"/>
            </w:tcBorders>
          </w:tcPr>
          <w:p w14:paraId="3B1B84D0" w14:textId="77777777" w:rsidR="002121D9" w:rsidRPr="0088193B" w:rsidRDefault="002121D9" w:rsidP="002121D9">
            <w:pPr>
              <w:pStyle w:val="TAC"/>
            </w:pPr>
            <w:r w:rsidRPr="0088193B">
              <w:t>1480</w:t>
            </w:r>
          </w:p>
        </w:tc>
        <w:tc>
          <w:tcPr>
            <w:tcW w:w="720" w:type="dxa"/>
            <w:tcBorders>
              <w:top w:val="double" w:sz="4" w:space="0" w:color="auto"/>
            </w:tcBorders>
          </w:tcPr>
          <w:p w14:paraId="29C30398" w14:textId="77777777" w:rsidR="002121D9" w:rsidRPr="0088193B" w:rsidRDefault="002121D9" w:rsidP="002121D9">
            <w:pPr>
              <w:pStyle w:val="TAC"/>
            </w:pPr>
            <w:r w:rsidRPr="0088193B">
              <w:t>1544</w:t>
            </w:r>
          </w:p>
        </w:tc>
        <w:tc>
          <w:tcPr>
            <w:tcW w:w="720" w:type="dxa"/>
            <w:tcBorders>
              <w:top w:val="double" w:sz="4" w:space="0" w:color="auto"/>
            </w:tcBorders>
          </w:tcPr>
          <w:p w14:paraId="396DA481" w14:textId="77777777" w:rsidR="002121D9" w:rsidRPr="0088193B" w:rsidRDefault="002121D9" w:rsidP="002121D9">
            <w:pPr>
              <w:pStyle w:val="TAC"/>
            </w:pPr>
            <w:r w:rsidRPr="0088193B">
              <w:t>1544</w:t>
            </w:r>
          </w:p>
        </w:tc>
        <w:tc>
          <w:tcPr>
            <w:tcW w:w="720" w:type="dxa"/>
            <w:tcBorders>
              <w:top w:val="double" w:sz="4" w:space="0" w:color="auto"/>
            </w:tcBorders>
          </w:tcPr>
          <w:p w14:paraId="3E4CAAE0" w14:textId="77777777" w:rsidR="002121D9" w:rsidRPr="0088193B" w:rsidRDefault="002121D9" w:rsidP="002121D9">
            <w:pPr>
              <w:pStyle w:val="TAC"/>
            </w:pPr>
            <w:r w:rsidRPr="0088193B">
              <w:t>1608</w:t>
            </w:r>
          </w:p>
        </w:tc>
        <w:tc>
          <w:tcPr>
            <w:tcW w:w="720" w:type="dxa"/>
            <w:tcBorders>
              <w:top w:val="double" w:sz="4" w:space="0" w:color="auto"/>
            </w:tcBorders>
          </w:tcPr>
          <w:p w14:paraId="1E442E31" w14:textId="77777777" w:rsidR="002121D9" w:rsidRPr="0088193B" w:rsidRDefault="002121D9" w:rsidP="002121D9">
            <w:pPr>
              <w:pStyle w:val="TAC"/>
            </w:pPr>
            <w:r w:rsidRPr="0088193B">
              <w:t>1608</w:t>
            </w:r>
          </w:p>
        </w:tc>
        <w:tc>
          <w:tcPr>
            <w:tcW w:w="720" w:type="dxa"/>
            <w:tcBorders>
              <w:top w:val="double" w:sz="4" w:space="0" w:color="auto"/>
            </w:tcBorders>
          </w:tcPr>
          <w:p w14:paraId="38ACC6F9" w14:textId="77777777" w:rsidR="002121D9" w:rsidRPr="0088193B" w:rsidRDefault="002121D9" w:rsidP="002121D9">
            <w:pPr>
              <w:pStyle w:val="TAC"/>
            </w:pPr>
            <w:r w:rsidRPr="0088193B">
              <w:t>1608</w:t>
            </w:r>
          </w:p>
        </w:tc>
        <w:tc>
          <w:tcPr>
            <w:tcW w:w="720" w:type="dxa"/>
            <w:tcBorders>
              <w:top w:val="double" w:sz="4" w:space="0" w:color="auto"/>
            </w:tcBorders>
          </w:tcPr>
          <w:p w14:paraId="575A08A3" w14:textId="77777777" w:rsidR="002121D9" w:rsidRPr="0088193B" w:rsidRDefault="002121D9" w:rsidP="002121D9">
            <w:pPr>
              <w:pStyle w:val="TAC"/>
            </w:pPr>
            <w:r w:rsidRPr="0088193B">
              <w:t>1672</w:t>
            </w:r>
          </w:p>
        </w:tc>
      </w:tr>
      <w:tr w:rsidR="00F41E60" w:rsidRPr="0088193B" w14:paraId="449D358D" w14:textId="77777777" w:rsidTr="00F41E60">
        <w:tc>
          <w:tcPr>
            <w:tcW w:w="720" w:type="dxa"/>
            <w:tcBorders>
              <w:right w:val="double" w:sz="4" w:space="0" w:color="auto"/>
            </w:tcBorders>
          </w:tcPr>
          <w:p w14:paraId="04B94967" w14:textId="77777777" w:rsidR="002121D9" w:rsidRPr="0088193B" w:rsidRDefault="002121D9" w:rsidP="002121D9">
            <w:pPr>
              <w:pStyle w:val="TAC"/>
            </w:pPr>
            <w:r w:rsidRPr="0088193B">
              <w:t>1</w:t>
            </w:r>
          </w:p>
        </w:tc>
        <w:tc>
          <w:tcPr>
            <w:tcW w:w="720" w:type="dxa"/>
            <w:tcBorders>
              <w:left w:val="double" w:sz="4" w:space="0" w:color="auto"/>
            </w:tcBorders>
          </w:tcPr>
          <w:p w14:paraId="53419AB5" w14:textId="77777777" w:rsidR="002121D9" w:rsidRPr="0088193B" w:rsidRDefault="002121D9" w:rsidP="002121D9">
            <w:pPr>
              <w:pStyle w:val="TAC"/>
            </w:pPr>
            <w:r w:rsidRPr="0088193B">
              <w:t>1864</w:t>
            </w:r>
          </w:p>
        </w:tc>
        <w:tc>
          <w:tcPr>
            <w:tcW w:w="720" w:type="dxa"/>
          </w:tcPr>
          <w:p w14:paraId="16D8E4A1" w14:textId="77777777" w:rsidR="002121D9" w:rsidRPr="0088193B" w:rsidRDefault="002121D9" w:rsidP="002121D9">
            <w:pPr>
              <w:pStyle w:val="TAC"/>
            </w:pPr>
            <w:r w:rsidRPr="0088193B">
              <w:t>1864</w:t>
            </w:r>
          </w:p>
        </w:tc>
        <w:tc>
          <w:tcPr>
            <w:tcW w:w="720" w:type="dxa"/>
          </w:tcPr>
          <w:p w14:paraId="19C7A3EC" w14:textId="77777777" w:rsidR="002121D9" w:rsidRPr="0088193B" w:rsidRDefault="002121D9" w:rsidP="002121D9">
            <w:pPr>
              <w:pStyle w:val="TAC"/>
            </w:pPr>
            <w:r w:rsidRPr="0088193B">
              <w:t>1928</w:t>
            </w:r>
          </w:p>
        </w:tc>
        <w:tc>
          <w:tcPr>
            <w:tcW w:w="720" w:type="dxa"/>
          </w:tcPr>
          <w:p w14:paraId="1AE84763" w14:textId="77777777" w:rsidR="002121D9" w:rsidRPr="0088193B" w:rsidRDefault="002121D9" w:rsidP="002121D9">
            <w:pPr>
              <w:pStyle w:val="TAC"/>
            </w:pPr>
            <w:r w:rsidRPr="0088193B">
              <w:t>1992</w:t>
            </w:r>
          </w:p>
        </w:tc>
        <w:tc>
          <w:tcPr>
            <w:tcW w:w="720" w:type="dxa"/>
          </w:tcPr>
          <w:p w14:paraId="5C0772B6" w14:textId="77777777" w:rsidR="002121D9" w:rsidRPr="0088193B" w:rsidRDefault="002121D9" w:rsidP="002121D9">
            <w:pPr>
              <w:pStyle w:val="TAC"/>
            </w:pPr>
            <w:r w:rsidRPr="0088193B">
              <w:t>1992</w:t>
            </w:r>
          </w:p>
        </w:tc>
        <w:tc>
          <w:tcPr>
            <w:tcW w:w="720" w:type="dxa"/>
          </w:tcPr>
          <w:p w14:paraId="24C8907A" w14:textId="77777777" w:rsidR="002121D9" w:rsidRPr="0088193B" w:rsidRDefault="002121D9" w:rsidP="002121D9">
            <w:pPr>
              <w:pStyle w:val="TAC"/>
            </w:pPr>
            <w:r w:rsidRPr="0088193B">
              <w:t>2024</w:t>
            </w:r>
          </w:p>
        </w:tc>
        <w:tc>
          <w:tcPr>
            <w:tcW w:w="720" w:type="dxa"/>
          </w:tcPr>
          <w:p w14:paraId="3D5B626D" w14:textId="77777777" w:rsidR="002121D9" w:rsidRPr="0088193B" w:rsidRDefault="002121D9" w:rsidP="002121D9">
            <w:pPr>
              <w:pStyle w:val="TAC"/>
            </w:pPr>
            <w:r w:rsidRPr="0088193B">
              <w:t>2088</w:t>
            </w:r>
          </w:p>
        </w:tc>
        <w:tc>
          <w:tcPr>
            <w:tcW w:w="720" w:type="dxa"/>
          </w:tcPr>
          <w:p w14:paraId="75DBBBB9" w14:textId="77777777" w:rsidR="002121D9" w:rsidRPr="0088193B" w:rsidRDefault="002121D9" w:rsidP="002121D9">
            <w:pPr>
              <w:pStyle w:val="TAC"/>
            </w:pPr>
            <w:r w:rsidRPr="0088193B">
              <w:t>2088</w:t>
            </w:r>
          </w:p>
        </w:tc>
        <w:tc>
          <w:tcPr>
            <w:tcW w:w="720" w:type="dxa"/>
          </w:tcPr>
          <w:p w14:paraId="09BD9708" w14:textId="77777777" w:rsidR="002121D9" w:rsidRPr="0088193B" w:rsidRDefault="002121D9" w:rsidP="002121D9">
            <w:pPr>
              <w:pStyle w:val="TAC"/>
            </w:pPr>
            <w:r w:rsidRPr="0088193B">
              <w:t>2152</w:t>
            </w:r>
          </w:p>
        </w:tc>
        <w:tc>
          <w:tcPr>
            <w:tcW w:w="720" w:type="dxa"/>
          </w:tcPr>
          <w:p w14:paraId="4957B3E5" w14:textId="77777777" w:rsidR="002121D9" w:rsidRPr="0088193B" w:rsidRDefault="002121D9" w:rsidP="002121D9">
            <w:pPr>
              <w:pStyle w:val="TAC"/>
            </w:pPr>
            <w:r w:rsidRPr="0088193B">
              <w:t>2152</w:t>
            </w:r>
          </w:p>
        </w:tc>
      </w:tr>
      <w:tr w:rsidR="00F41E60" w:rsidRPr="0088193B" w14:paraId="616CD220" w14:textId="77777777" w:rsidTr="00F41E60">
        <w:tc>
          <w:tcPr>
            <w:tcW w:w="720" w:type="dxa"/>
            <w:tcBorders>
              <w:right w:val="double" w:sz="4" w:space="0" w:color="auto"/>
            </w:tcBorders>
          </w:tcPr>
          <w:p w14:paraId="5E1C4880" w14:textId="77777777" w:rsidR="002121D9" w:rsidRPr="0088193B" w:rsidRDefault="002121D9" w:rsidP="002121D9">
            <w:pPr>
              <w:pStyle w:val="TAC"/>
            </w:pPr>
            <w:r w:rsidRPr="0088193B">
              <w:t>2</w:t>
            </w:r>
          </w:p>
        </w:tc>
        <w:tc>
          <w:tcPr>
            <w:tcW w:w="720" w:type="dxa"/>
            <w:tcBorders>
              <w:left w:val="double" w:sz="4" w:space="0" w:color="auto"/>
            </w:tcBorders>
          </w:tcPr>
          <w:p w14:paraId="7E162E03" w14:textId="77777777" w:rsidR="002121D9" w:rsidRPr="0088193B" w:rsidRDefault="002121D9" w:rsidP="002121D9">
            <w:pPr>
              <w:pStyle w:val="TAC"/>
            </w:pPr>
            <w:r w:rsidRPr="0088193B">
              <w:t>2280</w:t>
            </w:r>
          </w:p>
        </w:tc>
        <w:tc>
          <w:tcPr>
            <w:tcW w:w="720" w:type="dxa"/>
          </w:tcPr>
          <w:p w14:paraId="33F02F4A" w14:textId="77777777" w:rsidR="002121D9" w:rsidRPr="0088193B" w:rsidRDefault="002121D9" w:rsidP="002121D9">
            <w:pPr>
              <w:pStyle w:val="TAC"/>
            </w:pPr>
            <w:r w:rsidRPr="0088193B">
              <w:t>2344</w:t>
            </w:r>
          </w:p>
        </w:tc>
        <w:tc>
          <w:tcPr>
            <w:tcW w:w="720" w:type="dxa"/>
          </w:tcPr>
          <w:p w14:paraId="2052E9A6" w14:textId="77777777" w:rsidR="002121D9" w:rsidRPr="0088193B" w:rsidRDefault="002121D9" w:rsidP="002121D9">
            <w:pPr>
              <w:pStyle w:val="TAC"/>
            </w:pPr>
            <w:r w:rsidRPr="0088193B">
              <w:t>2344</w:t>
            </w:r>
          </w:p>
        </w:tc>
        <w:tc>
          <w:tcPr>
            <w:tcW w:w="720" w:type="dxa"/>
          </w:tcPr>
          <w:p w14:paraId="27DA4EE3" w14:textId="77777777" w:rsidR="002121D9" w:rsidRPr="0088193B" w:rsidRDefault="002121D9" w:rsidP="002121D9">
            <w:pPr>
              <w:pStyle w:val="TAC"/>
            </w:pPr>
            <w:r w:rsidRPr="0088193B">
              <w:t>2408</w:t>
            </w:r>
          </w:p>
        </w:tc>
        <w:tc>
          <w:tcPr>
            <w:tcW w:w="720" w:type="dxa"/>
          </w:tcPr>
          <w:p w14:paraId="7D111C2C" w14:textId="77777777" w:rsidR="002121D9" w:rsidRPr="0088193B" w:rsidRDefault="002121D9" w:rsidP="002121D9">
            <w:pPr>
              <w:pStyle w:val="TAC"/>
            </w:pPr>
            <w:r w:rsidRPr="0088193B">
              <w:t>2472</w:t>
            </w:r>
          </w:p>
        </w:tc>
        <w:tc>
          <w:tcPr>
            <w:tcW w:w="720" w:type="dxa"/>
          </w:tcPr>
          <w:p w14:paraId="1472CFA7" w14:textId="77777777" w:rsidR="002121D9" w:rsidRPr="0088193B" w:rsidRDefault="002121D9" w:rsidP="002121D9">
            <w:pPr>
              <w:pStyle w:val="TAC"/>
            </w:pPr>
            <w:r w:rsidRPr="0088193B">
              <w:t>2536</w:t>
            </w:r>
          </w:p>
        </w:tc>
        <w:tc>
          <w:tcPr>
            <w:tcW w:w="720" w:type="dxa"/>
          </w:tcPr>
          <w:p w14:paraId="13950353" w14:textId="77777777" w:rsidR="002121D9" w:rsidRPr="0088193B" w:rsidRDefault="002121D9" w:rsidP="002121D9">
            <w:pPr>
              <w:pStyle w:val="TAC"/>
            </w:pPr>
            <w:r w:rsidRPr="0088193B">
              <w:t>2536</w:t>
            </w:r>
          </w:p>
        </w:tc>
        <w:tc>
          <w:tcPr>
            <w:tcW w:w="720" w:type="dxa"/>
          </w:tcPr>
          <w:p w14:paraId="56AD4FD5" w14:textId="77777777" w:rsidR="002121D9" w:rsidRPr="0088193B" w:rsidRDefault="002121D9" w:rsidP="002121D9">
            <w:pPr>
              <w:pStyle w:val="TAC"/>
            </w:pPr>
            <w:r w:rsidRPr="0088193B">
              <w:t>2600</w:t>
            </w:r>
          </w:p>
        </w:tc>
        <w:tc>
          <w:tcPr>
            <w:tcW w:w="720" w:type="dxa"/>
          </w:tcPr>
          <w:p w14:paraId="51DC7F8F" w14:textId="77777777" w:rsidR="002121D9" w:rsidRPr="0088193B" w:rsidRDefault="002121D9" w:rsidP="002121D9">
            <w:pPr>
              <w:pStyle w:val="TAC"/>
            </w:pPr>
            <w:r w:rsidRPr="0088193B">
              <w:t>2664</w:t>
            </w:r>
          </w:p>
        </w:tc>
        <w:tc>
          <w:tcPr>
            <w:tcW w:w="720" w:type="dxa"/>
          </w:tcPr>
          <w:p w14:paraId="13168158" w14:textId="77777777" w:rsidR="002121D9" w:rsidRPr="0088193B" w:rsidRDefault="002121D9" w:rsidP="002121D9">
            <w:pPr>
              <w:pStyle w:val="TAC"/>
            </w:pPr>
            <w:r w:rsidRPr="0088193B">
              <w:t>2664</w:t>
            </w:r>
          </w:p>
        </w:tc>
      </w:tr>
      <w:tr w:rsidR="00F41E60" w:rsidRPr="0088193B" w14:paraId="52BD7E4B" w14:textId="77777777" w:rsidTr="00F41E60">
        <w:tc>
          <w:tcPr>
            <w:tcW w:w="720" w:type="dxa"/>
            <w:tcBorders>
              <w:right w:val="double" w:sz="4" w:space="0" w:color="auto"/>
            </w:tcBorders>
          </w:tcPr>
          <w:p w14:paraId="26C60891" w14:textId="77777777" w:rsidR="002121D9" w:rsidRPr="0088193B" w:rsidRDefault="002121D9" w:rsidP="002121D9">
            <w:pPr>
              <w:pStyle w:val="TAC"/>
            </w:pPr>
            <w:r w:rsidRPr="0088193B">
              <w:t>3</w:t>
            </w:r>
          </w:p>
        </w:tc>
        <w:tc>
          <w:tcPr>
            <w:tcW w:w="720" w:type="dxa"/>
            <w:tcBorders>
              <w:left w:val="double" w:sz="4" w:space="0" w:color="auto"/>
            </w:tcBorders>
          </w:tcPr>
          <w:p w14:paraId="16436E95" w14:textId="77777777" w:rsidR="002121D9" w:rsidRPr="0088193B" w:rsidRDefault="002121D9" w:rsidP="002121D9">
            <w:pPr>
              <w:pStyle w:val="TAC"/>
            </w:pPr>
            <w:r w:rsidRPr="0088193B">
              <w:t>2984</w:t>
            </w:r>
          </w:p>
        </w:tc>
        <w:tc>
          <w:tcPr>
            <w:tcW w:w="720" w:type="dxa"/>
          </w:tcPr>
          <w:p w14:paraId="33F5FDAE" w14:textId="77777777" w:rsidR="002121D9" w:rsidRPr="0088193B" w:rsidRDefault="002121D9" w:rsidP="002121D9">
            <w:pPr>
              <w:pStyle w:val="TAC"/>
            </w:pPr>
            <w:r w:rsidRPr="0088193B">
              <w:t>2984</w:t>
            </w:r>
          </w:p>
        </w:tc>
        <w:tc>
          <w:tcPr>
            <w:tcW w:w="720" w:type="dxa"/>
          </w:tcPr>
          <w:p w14:paraId="7F11D4D9" w14:textId="77777777" w:rsidR="002121D9" w:rsidRPr="0088193B" w:rsidRDefault="002121D9" w:rsidP="002121D9">
            <w:pPr>
              <w:pStyle w:val="TAC"/>
            </w:pPr>
            <w:r w:rsidRPr="0088193B">
              <w:t>3112</w:t>
            </w:r>
          </w:p>
        </w:tc>
        <w:tc>
          <w:tcPr>
            <w:tcW w:w="720" w:type="dxa"/>
          </w:tcPr>
          <w:p w14:paraId="6A1F8476" w14:textId="77777777" w:rsidR="002121D9" w:rsidRPr="0088193B" w:rsidRDefault="002121D9" w:rsidP="002121D9">
            <w:pPr>
              <w:pStyle w:val="TAC"/>
            </w:pPr>
            <w:r w:rsidRPr="0088193B">
              <w:t>3112</w:t>
            </w:r>
          </w:p>
        </w:tc>
        <w:tc>
          <w:tcPr>
            <w:tcW w:w="720" w:type="dxa"/>
          </w:tcPr>
          <w:p w14:paraId="562997FB" w14:textId="77777777" w:rsidR="002121D9" w:rsidRPr="0088193B" w:rsidRDefault="002121D9" w:rsidP="002121D9">
            <w:pPr>
              <w:pStyle w:val="TAC"/>
            </w:pPr>
            <w:r w:rsidRPr="0088193B">
              <w:t>3240</w:t>
            </w:r>
          </w:p>
        </w:tc>
        <w:tc>
          <w:tcPr>
            <w:tcW w:w="720" w:type="dxa"/>
          </w:tcPr>
          <w:p w14:paraId="14B84E5B" w14:textId="77777777" w:rsidR="002121D9" w:rsidRPr="0088193B" w:rsidRDefault="002121D9" w:rsidP="002121D9">
            <w:pPr>
              <w:pStyle w:val="TAC"/>
            </w:pPr>
            <w:r w:rsidRPr="0088193B">
              <w:t>3240</w:t>
            </w:r>
          </w:p>
        </w:tc>
        <w:tc>
          <w:tcPr>
            <w:tcW w:w="720" w:type="dxa"/>
          </w:tcPr>
          <w:p w14:paraId="7DA2A82F" w14:textId="77777777" w:rsidR="002121D9" w:rsidRPr="0088193B" w:rsidRDefault="002121D9" w:rsidP="002121D9">
            <w:pPr>
              <w:pStyle w:val="TAC"/>
            </w:pPr>
            <w:r w:rsidRPr="0088193B">
              <w:t>3368</w:t>
            </w:r>
          </w:p>
        </w:tc>
        <w:tc>
          <w:tcPr>
            <w:tcW w:w="720" w:type="dxa"/>
          </w:tcPr>
          <w:p w14:paraId="641B1CF1" w14:textId="77777777" w:rsidR="002121D9" w:rsidRPr="0088193B" w:rsidRDefault="002121D9" w:rsidP="002121D9">
            <w:pPr>
              <w:pStyle w:val="TAC"/>
            </w:pPr>
            <w:r w:rsidRPr="0088193B">
              <w:t>3368</w:t>
            </w:r>
          </w:p>
        </w:tc>
        <w:tc>
          <w:tcPr>
            <w:tcW w:w="720" w:type="dxa"/>
          </w:tcPr>
          <w:p w14:paraId="7F322BC7" w14:textId="77777777" w:rsidR="002121D9" w:rsidRPr="0088193B" w:rsidRDefault="002121D9" w:rsidP="002121D9">
            <w:pPr>
              <w:pStyle w:val="TAC"/>
            </w:pPr>
            <w:r w:rsidRPr="0088193B">
              <w:t>3496</w:t>
            </w:r>
          </w:p>
        </w:tc>
        <w:tc>
          <w:tcPr>
            <w:tcW w:w="720" w:type="dxa"/>
          </w:tcPr>
          <w:p w14:paraId="42C67684" w14:textId="77777777" w:rsidR="002121D9" w:rsidRPr="0088193B" w:rsidRDefault="002121D9" w:rsidP="002121D9">
            <w:pPr>
              <w:pStyle w:val="TAC"/>
            </w:pPr>
            <w:r w:rsidRPr="0088193B">
              <w:t>3496</w:t>
            </w:r>
          </w:p>
        </w:tc>
      </w:tr>
      <w:tr w:rsidR="00F41E60" w:rsidRPr="0088193B" w14:paraId="33D4B561" w14:textId="77777777" w:rsidTr="00F41E60">
        <w:tc>
          <w:tcPr>
            <w:tcW w:w="720" w:type="dxa"/>
            <w:tcBorders>
              <w:right w:val="double" w:sz="4" w:space="0" w:color="auto"/>
            </w:tcBorders>
          </w:tcPr>
          <w:p w14:paraId="4AA2E301" w14:textId="77777777" w:rsidR="002121D9" w:rsidRPr="0088193B" w:rsidRDefault="002121D9" w:rsidP="002121D9">
            <w:pPr>
              <w:pStyle w:val="TAC"/>
            </w:pPr>
            <w:r w:rsidRPr="0088193B">
              <w:t>4</w:t>
            </w:r>
          </w:p>
        </w:tc>
        <w:tc>
          <w:tcPr>
            <w:tcW w:w="720" w:type="dxa"/>
            <w:tcBorders>
              <w:left w:val="double" w:sz="4" w:space="0" w:color="auto"/>
            </w:tcBorders>
          </w:tcPr>
          <w:p w14:paraId="65EB7C72" w14:textId="77777777" w:rsidR="002121D9" w:rsidRPr="0088193B" w:rsidRDefault="002121D9" w:rsidP="002121D9">
            <w:pPr>
              <w:pStyle w:val="TAC"/>
            </w:pPr>
            <w:r w:rsidRPr="0088193B">
              <w:t>3624</w:t>
            </w:r>
          </w:p>
        </w:tc>
        <w:tc>
          <w:tcPr>
            <w:tcW w:w="720" w:type="dxa"/>
          </w:tcPr>
          <w:p w14:paraId="16120E83" w14:textId="77777777" w:rsidR="002121D9" w:rsidRPr="0088193B" w:rsidRDefault="002121D9" w:rsidP="002121D9">
            <w:pPr>
              <w:pStyle w:val="TAC"/>
            </w:pPr>
            <w:r w:rsidRPr="0088193B">
              <w:t>3752</w:t>
            </w:r>
          </w:p>
        </w:tc>
        <w:tc>
          <w:tcPr>
            <w:tcW w:w="720" w:type="dxa"/>
          </w:tcPr>
          <w:p w14:paraId="4DC37D0C" w14:textId="77777777" w:rsidR="002121D9" w:rsidRPr="0088193B" w:rsidRDefault="002121D9" w:rsidP="002121D9">
            <w:pPr>
              <w:pStyle w:val="TAC"/>
            </w:pPr>
            <w:r w:rsidRPr="0088193B">
              <w:t>3752</w:t>
            </w:r>
          </w:p>
        </w:tc>
        <w:tc>
          <w:tcPr>
            <w:tcW w:w="720" w:type="dxa"/>
          </w:tcPr>
          <w:p w14:paraId="5FA11DCF" w14:textId="77777777" w:rsidR="002121D9" w:rsidRPr="0088193B" w:rsidRDefault="002121D9" w:rsidP="002121D9">
            <w:pPr>
              <w:pStyle w:val="TAC"/>
            </w:pPr>
            <w:r w:rsidRPr="0088193B">
              <w:t>3880</w:t>
            </w:r>
          </w:p>
        </w:tc>
        <w:tc>
          <w:tcPr>
            <w:tcW w:w="720" w:type="dxa"/>
          </w:tcPr>
          <w:p w14:paraId="43016FFB" w14:textId="77777777" w:rsidR="002121D9" w:rsidRPr="0088193B" w:rsidRDefault="002121D9" w:rsidP="002121D9">
            <w:pPr>
              <w:pStyle w:val="TAC"/>
            </w:pPr>
            <w:r w:rsidRPr="0088193B">
              <w:t>4008</w:t>
            </w:r>
          </w:p>
        </w:tc>
        <w:tc>
          <w:tcPr>
            <w:tcW w:w="720" w:type="dxa"/>
          </w:tcPr>
          <w:p w14:paraId="2931CB99" w14:textId="77777777" w:rsidR="002121D9" w:rsidRPr="0088193B" w:rsidRDefault="002121D9" w:rsidP="002121D9">
            <w:pPr>
              <w:pStyle w:val="TAC"/>
            </w:pPr>
            <w:r w:rsidRPr="0088193B">
              <w:t>4008</w:t>
            </w:r>
          </w:p>
        </w:tc>
        <w:tc>
          <w:tcPr>
            <w:tcW w:w="720" w:type="dxa"/>
          </w:tcPr>
          <w:p w14:paraId="765C7722" w14:textId="77777777" w:rsidR="002121D9" w:rsidRPr="0088193B" w:rsidRDefault="002121D9" w:rsidP="002121D9">
            <w:pPr>
              <w:pStyle w:val="TAC"/>
            </w:pPr>
            <w:r w:rsidRPr="0088193B">
              <w:t>4136</w:t>
            </w:r>
          </w:p>
        </w:tc>
        <w:tc>
          <w:tcPr>
            <w:tcW w:w="720" w:type="dxa"/>
          </w:tcPr>
          <w:p w14:paraId="5453494A" w14:textId="77777777" w:rsidR="002121D9" w:rsidRPr="0088193B" w:rsidRDefault="002121D9" w:rsidP="002121D9">
            <w:pPr>
              <w:pStyle w:val="TAC"/>
            </w:pPr>
            <w:r w:rsidRPr="0088193B">
              <w:t>4136</w:t>
            </w:r>
          </w:p>
        </w:tc>
        <w:tc>
          <w:tcPr>
            <w:tcW w:w="720" w:type="dxa"/>
          </w:tcPr>
          <w:p w14:paraId="1A2F7221" w14:textId="77777777" w:rsidR="002121D9" w:rsidRPr="0088193B" w:rsidRDefault="002121D9" w:rsidP="002121D9">
            <w:pPr>
              <w:pStyle w:val="TAC"/>
            </w:pPr>
            <w:r w:rsidRPr="0088193B">
              <w:t>4264</w:t>
            </w:r>
          </w:p>
        </w:tc>
        <w:tc>
          <w:tcPr>
            <w:tcW w:w="720" w:type="dxa"/>
          </w:tcPr>
          <w:p w14:paraId="293A1217" w14:textId="77777777" w:rsidR="002121D9" w:rsidRPr="0088193B" w:rsidRDefault="002121D9" w:rsidP="002121D9">
            <w:pPr>
              <w:pStyle w:val="TAC"/>
            </w:pPr>
            <w:r w:rsidRPr="0088193B">
              <w:t>4264</w:t>
            </w:r>
          </w:p>
        </w:tc>
      </w:tr>
      <w:tr w:rsidR="00F41E60" w:rsidRPr="0088193B" w14:paraId="1564C96E" w14:textId="77777777" w:rsidTr="00F41E60">
        <w:tc>
          <w:tcPr>
            <w:tcW w:w="720" w:type="dxa"/>
            <w:tcBorders>
              <w:right w:val="double" w:sz="4" w:space="0" w:color="auto"/>
            </w:tcBorders>
          </w:tcPr>
          <w:p w14:paraId="023F067C" w14:textId="77777777" w:rsidR="002121D9" w:rsidRPr="0088193B" w:rsidRDefault="002121D9" w:rsidP="002121D9">
            <w:pPr>
              <w:pStyle w:val="TAC"/>
            </w:pPr>
            <w:r w:rsidRPr="0088193B">
              <w:t>5</w:t>
            </w:r>
          </w:p>
        </w:tc>
        <w:tc>
          <w:tcPr>
            <w:tcW w:w="720" w:type="dxa"/>
            <w:tcBorders>
              <w:left w:val="double" w:sz="4" w:space="0" w:color="auto"/>
            </w:tcBorders>
          </w:tcPr>
          <w:p w14:paraId="46E87805" w14:textId="77777777" w:rsidR="002121D9" w:rsidRPr="0088193B" w:rsidRDefault="002121D9" w:rsidP="002121D9">
            <w:pPr>
              <w:pStyle w:val="TAC"/>
            </w:pPr>
            <w:r w:rsidRPr="0088193B">
              <w:t>4584</w:t>
            </w:r>
          </w:p>
        </w:tc>
        <w:tc>
          <w:tcPr>
            <w:tcW w:w="720" w:type="dxa"/>
          </w:tcPr>
          <w:p w14:paraId="5F5141C4" w14:textId="77777777" w:rsidR="002121D9" w:rsidRPr="0088193B" w:rsidRDefault="002121D9" w:rsidP="002121D9">
            <w:pPr>
              <w:pStyle w:val="TAC"/>
            </w:pPr>
            <w:r w:rsidRPr="0088193B">
              <w:t>4584</w:t>
            </w:r>
          </w:p>
        </w:tc>
        <w:tc>
          <w:tcPr>
            <w:tcW w:w="720" w:type="dxa"/>
          </w:tcPr>
          <w:p w14:paraId="4B54E6E7" w14:textId="77777777" w:rsidR="002121D9" w:rsidRPr="0088193B" w:rsidRDefault="002121D9" w:rsidP="002121D9">
            <w:pPr>
              <w:pStyle w:val="TAC"/>
            </w:pPr>
            <w:r w:rsidRPr="0088193B">
              <w:t>4776</w:t>
            </w:r>
          </w:p>
        </w:tc>
        <w:tc>
          <w:tcPr>
            <w:tcW w:w="720" w:type="dxa"/>
          </w:tcPr>
          <w:p w14:paraId="132AF893" w14:textId="77777777" w:rsidR="002121D9" w:rsidRPr="0088193B" w:rsidRDefault="002121D9" w:rsidP="002121D9">
            <w:pPr>
              <w:pStyle w:val="TAC"/>
            </w:pPr>
            <w:r w:rsidRPr="0088193B">
              <w:t>4776</w:t>
            </w:r>
          </w:p>
        </w:tc>
        <w:tc>
          <w:tcPr>
            <w:tcW w:w="720" w:type="dxa"/>
          </w:tcPr>
          <w:p w14:paraId="728ECBE8" w14:textId="77777777" w:rsidR="002121D9" w:rsidRPr="0088193B" w:rsidRDefault="002121D9" w:rsidP="002121D9">
            <w:pPr>
              <w:pStyle w:val="TAC"/>
            </w:pPr>
            <w:r w:rsidRPr="0088193B">
              <w:t>4776</w:t>
            </w:r>
          </w:p>
        </w:tc>
        <w:tc>
          <w:tcPr>
            <w:tcW w:w="720" w:type="dxa"/>
          </w:tcPr>
          <w:p w14:paraId="6B317F6F" w14:textId="77777777" w:rsidR="002121D9" w:rsidRPr="0088193B" w:rsidRDefault="002121D9" w:rsidP="002121D9">
            <w:pPr>
              <w:pStyle w:val="TAC"/>
            </w:pPr>
            <w:r w:rsidRPr="0088193B">
              <w:t>4968</w:t>
            </w:r>
          </w:p>
        </w:tc>
        <w:tc>
          <w:tcPr>
            <w:tcW w:w="720" w:type="dxa"/>
          </w:tcPr>
          <w:p w14:paraId="64F2C4C6" w14:textId="77777777" w:rsidR="002121D9" w:rsidRPr="0088193B" w:rsidRDefault="002121D9" w:rsidP="002121D9">
            <w:pPr>
              <w:pStyle w:val="TAC"/>
            </w:pPr>
            <w:r w:rsidRPr="0088193B">
              <w:t>4968</w:t>
            </w:r>
          </w:p>
        </w:tc>
        <w:tc>
          <w:tcPr>
            <w:tcW w:w="720" w:type="dxa"/>
          </w:tcPr>
          <w:p w14:paraId="5073DF15" w14:textId="77777777" w:rsidR="002121D9" w:rsidRPr="0088193B" w:rsidRDefault="002121D9" w:rsidP="002121D9">
            <w:pPr>
              <w:pStyle w:val="TAC"/>
            </w:pPr>
            <w:r w:rsidRPr="0088193B">
              <w:t>5160</w:t>
            </w:r>
          </w:p>
        </w:tc>
        <w:tc>
          <w:tcPr>
            <w:tcW w:w="720" w:type="dxa"/>
          </w:tcPr>
          <w:p w14:paraId="08420BD6" w14:textId="77777777" w:rsidR="002121D9" w:rsidRPr="0088193B" w:rsidRDefault="002121D9" w:rsidP="002121D9">
            <w:pPr>
              <w:pStyle w:val="TAC"/>
            </w:pPr>
            <w:r w:rsidRPr="0088193B">
              <w:t>5160</w:t>
            </w:r>
          </w:p>
        </w:tc>
        <w:tc>
          <w:tcPr>
            <w:tcW w:w="720" w:type="dxa"/>
          </w:tcPr>
          <w:p w14:paraId="68CCD719" w14:textId="77777777" w:rsidR="002121D9" w:rsidRPr="0088193B" w:rsidRDefault="002121D9" w:rsidP="002121D9">
            <w:pPr>
              <w:pStyle w:val="TAC"/>
            </w:pPr>
            <w:r w:rsidRPr="0088193B">
              <w:t>5352</w:t>
            </w:r>
          </w:p>
        </w:tc>
      </w:tr>
      <w:tr w:rsidR="00F41E60" w:rsidRPr="0088193B" w14:paraId="2076CB06" w14:textId="77777777" w:rsidTr="00F41E60">
        <w:tc>
          <w:tcPr>
            <w:tcW w:w="720" w:type="dxa"/>
            <w:tcBorders>
              <w:right w:val="double" w:sz="4" w:space="0" w:color="auto"/>
            </w:tcBorders>
          </w:tcPr>
          <w:p w14:paraId="5690314A" w14:textId="77777777" w:rsidR="002121D9" w:rsidRPr="0088193B" w:rsidRDefault="002121D9" w:rsidP="002121D9">
            <w:pPr>
              <w:pStyle w:val="TAC"/>
            </w:pPr>
            <w:r w:rsidRPr="0088193B">
              <w:t>6</w:t>
            </w:r>
          </w:p>
        </w:tc>
        <w:tc>
          <w:tcPr>
            <w:tcW w:w="720" w:type="dxa"/>
            <w:tcBorders>
              <w:left w:val="double" w:sz="4" w:space="0" w:color="auto"/>
            </w:tcBorders>
          </w:tcPr>
          <w:p w14:paraId="74BFC3CA" w14:textId="77777777" w:rsidR="002121D9" w:rsidRPr="0088193B" w:rsidRDefault="002121D9" w:rsidP="002121D9">
            <w:pPr>
              <w:pStyle w:val="TAC"/>
            </w:pPr>
            <w:r w:rsidRPr="0088193B">
              <w:t>5352</w:t>
            </w:r>
          </w:p>
        </w:tc>
        <w:tc>
          <w:tcPr>
            <w:tcW w:w="720" w:type="dxa"/>
          </w:tcPr>
          <w:p w14:paraId="7BC70966" w14:textId="77777777" w:rsidR="002121D9" w:rsidRPr="0088193B" w:rsidRDefault="002121D9" w:rsidP="002121D9">
            <w:pPr>
              <w:pStyle w:val="TAC"/>
            </w:pPr>
            <w:r w:rsidRPr="0088193B">
              <w:t>5352</w:t>
            </w:r>
          </w:p>
        </w:tc>
        <w:tc>
          <w:tcPr>
            <w:tcW w:w="720" w:type="dxa"/>
          </w:tcPr>
          <w:p w14:paraId="1DC09959" w14:textId="77777777" w:rsidR="002121D9" w:rsidRPr="0088193B" w:rsidRDefault="002121D9" w:rsidP="002121D9">
            <w:pPr>
              <w:pStyle w:val="TAC"/>
            </w:pPr>
            <w:r w:rsidRPr="0088193B">
              <w:t>5544</w:t>
            </w:r>
          </w:p>
        </w:tc>
        <w:tc>
          <w:tcPr>
            <w:tcW w:w="720" w:type="dxa"/>
          </w:tcPr>
          <w:p w14:paraId="00C7B896" w14:textId="77777777" w:rsidR="002121D9" w:rsidRPr="0088193B" w:rsidRDefault="002121D9" w:rsidP="002121D9">
            <w:pPr>
              <w:pStyle w:val="TAC"/>
            </w:pPr>
            <w:r w:rsidRPr="0088193B">
              <w:t>5736</w:t>
            </w:r>
          </w:p>
        </w:tc>
        <w:tc>
          <w:tcPr>
            <w:tcW w:w="720" w:type="dxa"/>
          </w:tcPr>
          <w:p w14:paraId="09011063" w14:textId="77777777" w:rsidR="002121D9" w:rsidRPr="0088193B" w:rsidRDefault="002121D9" w:rsidP="002121D9">
            <w:pPr>
              <w:pStyle w:val="TAC"/>
            </w:pPr>
            <w:r w:rsidRPr="0088193B">
              <w:t>5736</w:t>
            </w:r>
          </w:p>
        </w:tc>
        <w:tc>
          <w:tcPr>
            <w:tcW w:w="720" w:type="dxa"/>
          </w:tcPr>
          <w:p w14:paraId="08DE5ACB" w14:textId="77777777" w:rsidR="002121D9" w:rsidRPr="0088193B" w:rsidRDefault="002121D9" w:rsidP="002121D9">
            <w:pPr>
              <w:pStyle w:val="TAC"/>
            </w:pPr>
            <w:r w:rsidRPr="0088193B">
              <w:t>5992</w:t>
            </w:r>
          </w:p>
        </w:tc>
        <w:tc>
          <w:tcPr>
            <w:tcW w:w="720" w:type="dxa"/>
          </w:tcPr>
          <w:p w14:paraId="554DDEE5" w14:textId="77777777" w:rsidR="002121D9" w:rsidRPr="0088193B" w:rsidRDefault="002121D9" w:rsidP="002121D9">
            <w:pPr>
              <w:pStyle w:val="TAC"/>
            </w:pPr>
            <w:r w:rsidRPr="0088193B">
              <w:t>5992</w:t>
            </w:r>
          </w:p>
        </w:tc>
        <w:tc>
          <w:tcPr>
            <w:tcW w:w="720" w:type="dxa"/>
          </w:tcPr>
          <w:p w14:paraId="276CE1C7" w14:textId="77777777" w:rsidR="002121D9" w:rsidRPr="0088193B" w:rsidRDefault="002121D9" w:rsidP="002121D9">
            <w:pPr>
              <w:pStyle w:val="TAC"/>
            </w:pPr>
            <w:r w:rsidRPr="0088193B">
              <w:t>5992</w:t>
            </w:r>
          </w:p>
        </w:tc>
        <w:tc>
          <w:tcPr>
            <w:tcW w:w="720" w:type="dxa"/>
          </w:tcPr>
          <w:p w14:paraId="171E64B7" w14:textId="77777777" w:rsidR="002121D9" w:rsidRPr="0088193B" w:rsidRDefault="002121D9" w:rsidP="002121D9">
            <w:pPr>
              <w:pStyle w:val="TAC"/>
            </w:pPr>
            <w:r w:rsidRPr="0088193B">
              <w:t>6200</w:t>
            </w:r>
          </w:p>
        </w:tc>
        <w:tc>
          <w:tcPr>
            <w:tcW w:w="720" w:type="dxa"/>
          </w:tcPr>
          <w:p w14:paraId="040A76A8" w14:textId="77777777" w:rsidR="002121D9" w:rsidRPr="0088193B" w:rsidRDefault="002121D9" w:rsidP="002121D9">
            <w:pPr>
              <w:pStyle w:val="TAC"/>
            </w:pPr>
            <w:r w:rsidRPr="0088193B">
              <w:t>6200</w:t>
            </w:r>
          </w:p>
        </w:tc>
      </w:tr>
      <w:tr w:rsidR="00F41E60" w:rsidRPr="0088193B" w14:paraId="5231051D" w14:textId="77777777" w:rsidTr="00F41E60">
        <w:tc>
          <w:tcPr>
            <w:tcW w:w="720" w:type="dxa"/>
            <w:tcBorders>
              <w:right w:val="double" w:sz="4" w:space="0" w:color="auto"/>
            </w:tcBorders>
          </w:tcPr>
          <w:p w14:paraId="08575D4E" w14:textId="77777777" w:rsidR="002121D9" w:rsidRPr="0088193B" w:rsidRDefault="002121D9" w:rsidP="002121D9">
            <w:pPr>
              <w:pStyle w:val="TAC"/>
            </w:pPr>
            <w:r w:rsidRPr="0088193B">
              <w:t>7</w:t>
            </w:r>
          </w:p>
        </w:tc>
        <w:tc>
          <w:tcPr>
            <w:tcW w:w="720" w:type="dxa"/>
            <w:tcBorders>
              <w:left w:val="double" w:sz="4" w:space="0" w:color="auto"/>
            </w:tcBorders>
          </w:tcPr>
          <w:p w14:paraId="1AA32EB0" w14:textId="77777777" w:rsidR="002121D9" w:rsidRPr="0088193B" w:rsidRDefault="002121D9" w:rsidP="002121D9">
            <w:pPr>
              <w:pStyle w:val="TAC"/>
            </w:pPr>
            <w:r w:rsidRPr="0088193B">
              <w:t>6200</w:t>
            </w:r>
          </w:p>
        </w:tc>
        <w:tc>
          <w:tcPr>
            <w:tcW w:w="720" w:type="dxa"/>
          </w:tcPr>
          <w:p w14:paraId="0142D601" w14:textId="77777777" w:rsidR="002121D9" w:rsidRPr="0088193B" w:rsidRDefault="002121D9" w:rsidP="002121D9">
            <w:pPr>
              <w:pStyle w:val="TAC"/>
            </w:pPr>
            <w:r w:rsidRPr="0088193B">
              <w:t>6456</w:t>
            </w:r>
          </w:p>
        </w:tc>
        <w:tc>
          <w:tcPr>
            <w:tcW w:w="720" w:type="dxa"/>
          </w:tcPr>
          <w:p w14:paraId="7C18A373" w14:textId="77777777" w:rsidR="002121D9" w:rsidRPr="0088193B" w:rsidRDefault="002121D9" w:rsidP="002121D9">
            <w:pPr>
              <w:pStyle w:val="TAC"/>
            </w:pPr>
            <w:r w:rsidRPr="0088193B">
              <w:t>6456</w:t>
            </w:r>
          </w:p>
        </w:tc>
        <w:tc>
          <w:tcPr>
            <w:tcW w:w="720" w:type="dxa"/>
          </w:tcPr>
          <w:p w14:paraId="584370BB" w14:textId="77777777" w:rsidR="002121D9" w:rsidRPr="0088193B" w:rsidRDefault="002121D9" w:rsidP="002121D9">
            <w:pPr>
              <w:pStyle w:val="TAC"/>
            </w:pPr>
            <w:r w:rsidRPr="0088193B">
              <w:t>6712</w:t>
            </w:r>
          </w:p>
        </w:tc>
        <w:tc>
          <w:tcPr>
            <w:tcW w:w="720" w:type="dxa"/>
          </w:tcPr>
          <w:p w14:paraId="2E48A85A" w14:textId="77777777" w:rsidR="002121D9" w:rsidRPr="0088193B" w:rsidRDefault="002121D9" w:rsidP="002121D9">
            <w:pPr>
              <w:pStyle w:val="TAC"/>
            </w:pPr>
            <w:r w:rsidRPr="0088193B">
              <w:t>6712</w:t>
            </w:r>
          </w:p>
        </w:tc>
        <w:tc>
          <w:tcPr>
            <w:tcW w:w="720" w:type="dxa"/>
          </w:tcPr>
          <w:p w14:paraId="346F462F" w14:textId="77777777" w:rsidR="002121D9" w:rsidRPr="0088193B" w:rsidRDefault="002121D9" w:rsidP="002121D9">
            <w:pPr>
              <w:pStyle w:val="TAC"/>
            </w:pPr>
            <w:r w:rsidRPr="0088193B">
              <w:t>6712</w:t>
            </w:r>
          </w:p>
        </w:tc>
        <w:tc>
          <w:tcPr>
            <w:tcW w:w="720" w:type="dxa"/>
          </w:tcPr>
          <w:p w14:paraId="2BE44979" w14:textId="77777777" w:rsidR="002121D9" w:rsidRPr="0088193B" w:rsidRDefault="002121D9" w:rsidP="002121D9">
            <w:pPr>
              <w:pStyle w:val="TAC"/>
            </w:pPr>
            <w:r w:rsidRPr="0088193B">
              <w:t>6968</w:t>
            </w:r>
          </w:p>
        </w:tc>
        <w:tc>
          <w:tcPr>
            <w:tcW w:w="720" w:type="dxa"/>
          </w:tcPr>
          <w:p w14:paraId="6FE37CF9" w14:textId="77777777" w:rsidR="002121D9" w:rsidRPr="0088193B" w:rsidRDefault="002121D9" w:rsidP="002121D9">
            <w:pPr>
              <w:pStyle w:val="TAC"/>
            </w:pPr>
            <w:r w:rsidRPr="0088193B">
              <w:t>6968</w:t>
            </w:r>
          </w:p>
        </w:tc>
        <w:tc>
          <w:tcPr>
            <w:tcW w:w="720" w:type="dxa"/>
          </w:tcPr>
          <w:p w14:paraId="053E4A61" w14:textId="77777777" w:rsidR="002121D9" w:rsidRPr="0088193B" w:rsidRDefault="002121D9" w:rsidP="002121D9">
            <w:pPr>
              <w:pStyle w:val="TAC"/>
            </w:pPr>
            <w:r w:rsidRPr="0088193B">
              <w:t>7224</w:t>
            </w:r>
          </w:p>
        </w:tc>
        <w:tc>
          <w:tcPr>
            <w:tcW w:w="720" w:type="dxa"/>
          </w:tcPr>
          <w:p w14:paraId="41B830B2" w14:textId="77777777" w:rsidR="002121D9" w:rsidRPr="0088193B" w:rsidRDefault="002121D9" w:rsidP="002121D9">
            <w:pPr>
              <w:pStyle w:val="TAC"/>
            </w:pPr>
            <w:r w:rsidRPr="0088193B">
              <w:t>7224</w:t>
            </w:r>
          </w:p>
        </w:tc>
      </w:tr>
      <w:tr w:rsidR="00F41E60" w:rsidRPr="0088193B" w14:paraId="31462E94" w14:textId="77777777" w:rsidTr="00F41E60">
        <w:tc>
          <w:tcPr>
            <w:tcW w:w="720" w:type="dxa"/>
            <w:tcBorders>
              <w:right w:val="double" w:sz="4" w:space="0" w:color="auto"/>
            </w:tcBorders>
          </w:tcPr>
          <w:p w14:paraId="3D9E0B51" w14:textId="77777777" w:rsidR="002121D9" w:rsidRPr="0088193B" w:rsidRDefault="002121D9" w:rsidP="002121D9">
            <w:pPr>
              <w:pStyle w:val="TAC"/>
            </w:pPr>
            <w:r w:rsidRPr="0088193B">
              <w:t>8</w:t>
            </w:r>
          </w:p>
        </w:tc>
        <w:tc>
          <w:tcPr>
            <w:tcW w:w="720" w:type="dxa"/>
            <w:tcBorders>
              <w:left w:val="double" w:sz="4" w:space="0" w:color="auto"/>
            </w:tcBorders>
          </w:tcPr>
          <w:p w14:paraId="7324FDD6" w14:textId="77777777" w:rsidR="002121D9" w:rsidRPr="0088193B" w:rsidRDefault="002121D9" w:rsidP="002121D9">
            <w:pPr>
              <w:pStyle w:val="TAC"/>
            </w:pPr>
            <w:r w:rsidRPr="0088193B">
              <w:t>7224</w:t>
            </w:r>
          </w:p>
        </w:tc>
        <w:tc>
          <w:tcPr>
            <w:tcW w:w="720" w:type="dxa"/>
          </w:tcPr>
          <w:p w14:paraId="6D2AEBA8" w14:textId="77777777" w:rsidR="002121D9" w:rsidRPr="0088193B" w:rsidRDefault="002121D9" w:rsidP="002121D9">
            <w:pPr>
              <w:pStyle w:val="TAC"/>
            </w:pPr>
            <w:r w:rsidRPr="0088193B">
              <w:t>7224</w:t>
            </w:r>
          </w:p>
        </w:tc>
        <w:tc>
          <w:tcPr>
            <w:tcW w:w="720" w:type="dxa"/>
          </w:tcPr>
          <w:p w14:paraId="229F820C" w14:textId="77777777" w:rsidR="002121D9" w:rsidRPr="0088193B" w:rsidRDefault="002121D9" w:rsidP="002121D9">
            <w:pPr>
              <w:pStyle w:val="TAC"/>
            </w:pPr>
            <w:r w:rsidRPr="0088193B">
              <w:t>7480</w:t>
            </w:r>
          </w:p>
        </w:tc>
        <w:tc>
          <w:tcPr>
            <w:tcW w:w="720" w:type="dxa"/>
          </w:tcPr>
          <w:p w14:paraId="5C4CBD21" w14:textId="77777777" w:rsidR="002121D9" w:rsidRPr="0088193B" w:rsidRDefault="002121D9" w:rsidP="002121D9">
            <w:pPr>
              <w:pStyle w:val="TAC"/>
            </w:pPr>
            <w:r w:rsidRPr="0088193B">
              <w:t>7480</w:t>
            </w:r>
          </w:p>
        </w:tc>
        <w:tc>
          <w:tcPr>
            <w:tcW w:w="720" w:type="dxa"/>
          </w:tcPr>
          <w:p w14:paraId="070092BA" w14:textId="77777777" w:rsidR="002121D9" w:rsidRPr="0088193B" w:rsidRDefault="002121D9" w:rsidP="002121D9">
            <w:pPr>
              <w:pStyle w:val="TAC"/>
            </w:pPr>
            <w:r w:rsidRPr="0088193B">
              <w:t>7736</w:t>
            </w:r>
          </w:p>
        </w:tc>
        <w:tc>
          <w:tcPr>
            <w:tcW w:w="720" w:type="dxa"/>
          </w:tcPr>
          <w:p w14:paraId="3C09A716" w14:textId="77777777" w:rsidR="002121D9" w:rsidRPr="0088193B" w:rsidRDefault="002121D9" w:rsidP="002121D9">
            <w:pPr>
              <w:pStyle w:val="TAC"/>
            </w:pPr>
            <w:r w:rsidRPr="0088193B">
              <w:t>7736</w:t>
            </w:r>
          </w:p>
        </w:tc>
        <w:tc>
          <w:tcPr>
            <w:tcW w:w="720" w:type="dxa"/>
          </w:tcPr>
          <w:p w14:paraId="595BD5B3" w14:textId="77777777" w:rsidR="002121D9" w:rsidRPr="0088193B" w:rsidRDefault="002121D9" w:rsidP="002121D9">
            <w:pPr>
              <w:pStyle w:val="TAC"/>
            </w:pPr>
            <w:r w:rsidRPr="0088193B">
              <w:t>7992</w:t>
            </w:r>
          </w:p>
        </w:tc>
        <w:tc>
          <w:tcPr>
            <w:tcW w:w="720" w:type="dxa"/>
          </w:tcPr>
          <w:p w14:paraId="332224A5" w14:textId="77777777" w:rsidR="002121D9" w:rsidRPr="0088193B" w:rsidRDefault="002121D9" w:rsidP="002121D9">
            <w:pPr>
              <w:pStyle w:val="TAC"/>
            </w:pPr>
            <w:r w:rsidRPr="0088193B">
              <w:t>7992</w:t>
            </w:r>
          </w:p>
        </w:tc>
        <w:tc>
          <w:tcPr>
            <w:tcW w:w="720" w:type="dxa"/>
          </w:tcPr>
          <w:p w14:paraId="3FE4A801" w14:textId="77777777" w:rsidR="002121D9" w:rsidRPr="0088193B" w:rsidRDefault="002121D9" w:rsidP="002121D9">
            <w:pPr>
              <w:pStyle w:val="TAC"/>
            </w:pPr>
            <w:r w:rsidRPr="0088193B">
              <w:t>8248</w:t>
            </w:r>
          </w:p>
        </w:tc>
        <w:tc>
          <w:tcPr>
            <w:tcW w:w="720" w:type="dxa"/>
          </w:tcPr>
          <w:p w14:paraId="420E14F1" w14:textId="77777777" w:rsidR="002121D9" w:rsidRPr="0088193B" w:rsidRDefault="002121D9" w:rsidP="002121D9">
            <w:pPr>
              <w:pStyle w:val="TAC"/>
            </w:pPr>
            <w:r w:rsidRPr="0088193B">
              <w:t>8504</w:t>
            </w:r>
          </w:p>
        </w:tc>
      </w:tr>
      <w:tr w:rsidR="00F41E60" w:rsidRPr="0088193B" w14:paraId="3C671216" w14:textId="77777777" w:rsidTr="00F41E60">
        <w:tc>
          <w:tcPr>
            <w:tcW w:w="720" w:type="dxa"/>
            <w:tcBorders>
              <w:right w:val="double" w:sz="4" w:space="0" w:color="auto"/>
            </w:tcBorders>
          </w:tcPr>
          <w:p w14:paraId="6C75B31D" w14:textId="77777777" w:rsidR="002121D9" w:rsidRPr="0088193B" w:rsidRDefault="002121D9" w:rsidP="002121D9">
            <w:pPr>
              <w:pStyle w:val="TAC"/>
            </w:pPr>
            <w:r w:rsidRPr="0088193B">
              <w:t>9</w:t>
            </w:r>
          </w:p>
        </w:tc>
        <w:tc>
          <w:tcPr>
            <w:tcW w:w="720" w:type="dxa"/>
            <w:tcBorders>
              <w:left w:val="double" w:sz="4" w:space="0" w:color="auto"/>
            </w:tcBorders>
          </w:tcPr>
          <w:p w14:paraId="7A654715" w14:textId="77777777" w:rsidR="002121D9" w:rsidRPr="0088193B" w:rsidRDefault="002121D9" w:rsidP="002121D9">
            <w:pPr>
              <w:pStyle w:val="TAC"/>
            </w:pPr>
            <w:r w:rsidRPr="0088193B">
              <w:t>7992</w:t>
            </w:r>
          </w:p>
        </w:tc>
        <w:tc>
          <w:tcPr>
            <w:tcW w:w="720" w:type="dxa"/>
          </w:tcPr>
          <w:p w14:paraId="1A64F208" w14:textId="77777777" w:rsidR="002121D9" w:rsidRPr="0088193B" w:rsidRDefault="002121D9" w:rsidP="002121D9">
            <w:pPr>
              <w:pStyle w:val="TAC"/>
            </w:pPr>
            <w:r w:rsidRPr="0088193B">
              <w:t>8248</w:t>
            </w:r>
          </w:p>
        </w:tc>
        <w:tc>
          <w:tcPr>
            <w:tcW w:w="720" w:type="dxa"/>
          </w:tcPr>
          <w:p w14:paraId="2DA5EB0F" w14:textId="77777777" w:rsidR="002121D9" w:rsidRPr="0088193B" w:rsidRDefault="002121D9" w:rsidP="002121D9">
            <w:pPr>
              <w:pStyle w:val="TAC"/>
            </w:pPr>
            <w:r w:rsidRPr="0088193B">
              <w:t>8248</w:t>
            </w:r>
          </w:p>
        </w:tc>
        <w:tc>
          <w:tcPr>
            <w:tcW w:w="720" w:type="dxa"/>
          </w:tcPr>
          <w:p w14:paraId="5137633C" w14:textId="77777777" w:rsidR="002121D9" w:rsidRPr="0088193B" w:rsidRDefault="002121D9" w:rsidP="002121D9">
            <w:pPr>
              <w:pStyle w:val="TAC"/>
            </w:pPr>
            <w:r w:rsidRPr="0088193B">
              <w:t>8504</w:t>
            </w:r>
          </w:p>
        </w:tc>
        <w:tc>
          <w:tcPr>
            <w:tcW w:w="720" w:type="dxa"/>
          </w:tcPr>
          <w:p w14:paraId="54E6C4E5" w14:textId="77777777" w:rsidR="002121D9" w:rsidRPr="0088193B" w:rsidRDefault="002121D9" w:rsidP="002121D9">
            <w:pPr>
              <w:pStyle w:val="TAC"/>
            </w:pPr>
            <w:r w:rsidRPr="0088193B">
              <w:t>8760</w:t>
            </w:r>
          </w:p>
        </w:tc>
        <w:tc>
          <w:tcPr>
            <w:tcW w:w="720" w:type="dxa"/>
          </w:tcPr>
          <w:p w14:paraId="341C65B3" w14:textId="77777777" w:rsidR="002121D9" w:rsidRPr="0088193B" w:rsidRDefault="002121D9" w:rsidP="002121D9">
            <w:pPr>
              <w:pStyle w:val="TAC"/>
            </w:pPr>
            <w:r w:rsidRPr="0088193B">
              <w:t>8760</w:t>
            </w:r>
          </w:p>
        </w:tc>
        <w:tc>
          <w:tcPr>
            <w:tcW w:w="720" w:type="dxa"/>
          </w:tcPr>
          <w:p w14:paraId="40765C12" w14:textId="77777777" w:rsidR="002121D9" w:rsidRPr="0088193B" w:rsidRDefault="002121D9" w:rsidP="002121D9">
            <w:pPr>
              <w:pStyle w:val="TAC"/>
            </w:pPr>
            <w:r w:rsidRPr="0088193B">
              <w:t>9144</w:t>
            </w:r>
          </w:p>
        </w:tc>
        <w:tc>
          <w:tcPr>
            <w:tcW w:w="720" w:type="dxa"/>
          </w:tcPr>
          <w:p w14:paraId="17B6E26D" w14:textId="77777777" w:rsidR="002121D9" w:rsidRPr="0088193B" w:rsidRDefault="002121D9" w:rsidP="002121D9">
            <w:pPr>
              <w:pStyle w:val="TAC"/>
            </w:pPr>
            <w:r w:rsidRPr="0088193B">
              <w:t>9144</w:t>
            </w:r>
          </w:p>
        </w:tc>
        <w:tc>
          <w:tcPr>
            <w:tcW w:w="720" w:type="dxa"/>
          </w:tcPr>
          <w:p w14:paraId="5E1938CD" w14:textId="77777777" w:rsidR="002121D9" w:rsidRPr="0088193B" w:rsidRDefault="002121D9" w:rsidP="002121D9">
            <w:pPr>
              <w:pStyle w:val="TAC"/>
            </w:pPr>
            <w:r w:rsidRPr="0088193B">
              <w:t>9144</w:t>
            </w:r>
          </w:p>
        </w:tc>
        <w:tc>
          <w:tcPr>
            <w:tcW w:w="720" w:type="dxa"/>
          </w:tcPr>
          <w:p w14:paraId="08A4FC13" w14:textId="77777777" w:rsidR="002121D9" w:rsidRPr="0088193B" w:rsidRDefault="002121D9" w:rsidP="002121D9">
            <w:pPr>
              <w:pStyle w:val="TAC"/>
            </w:pPr>
            <w:r w:rsidRPr="0088193B">
              <w:t>9528</w:t>
            </w:r>
          </w:p>
        </w:tc>
      </w:tr>
      <w:tr w:rsidR="00F41E60" w:rsidRPr="0088193B" w14:paraId="6814F165" w14:textId="77777777" w:rsidTr="00F41E60">
        <w:tc>
          <w:tcPr>
            <w:tcW w:w="720" w:type="dxa"/>
            <w:tcBorders>
              <w:right w:val="double" w:sz="4" w:space="0" w:color="auto"/>
            </w:tcBorders>
          </w:tcPr>
          <w:p w14:paraId="592D9DC6" w14:textId="77777777" w:rsidR="002121D9" w:rsidRPr="0088193B" w:rsidRDefault="002121D9" w:rsidP="002121D9">
            <w:pPr>
              <w:pStyle w:val="TAC"/>
            </w:pPr>
            <w:r w:rsidRPr="0088193B">
              <w:t>10</w:t>
            </w:r>
          </w:p>
        </w:tc>
        <w:tc>
          <w:tcPr>
            <w:tcW w:w="720" w:type="dxa"/>
            <w:tcBorders>
              <w:left w:val="double" w:sz="4" w:space="0" w:color="auto"/>
            </w:tcBorders>
          </w:tcPr>
          <w:p w14:paraId="460A8F38" w14:textId="77777777" w:rsidR="002121D9" w:rsidRPr="0088193B" w:rsidRDefault="002121D9" w:rsidP="002121D9">
            <w:pPr>
              <w:pStyle w:val="TAC"/>
            </w:pPr>
            <w:r w:rsidRPr="0088193B">
              <w:t>9144</w:t>
            </w:r>
          </w:p>
        </w:tc>
        <w:tc>
          <w:tcPr>
            <w:tcW w:w="720" w:type="dxa"/>
          </w:tcPr>
          <w:p w14:paraId="1E252C77" w14:textId="77777777" w:rsidR="002121D9" w:rsidRPr="0088193B" w:rsidRDefault="002121D9" w:rsidP="002121D9">
            <w:pPr>
              <w:pStyle w:val="TAC"/>
            </w:pPr>
            <w:r w:rsidRPr="0088193B">
              <w:t>9144</w:t>
            </w:r>
          </w:p>
        </w:tc>
        <w:tc>
          <w:tcPr>
            <w:tcW w:w="720" w:type="dxa"/>
          </w:tcPr>
          <w:p w14:paraId="132791E6" w14:textId="77777777" w:rsidR="002121D9" w:rsidRPr="0088193B" w:rsidRDefault="002121D9" w:rsidP="002121D9">
            <w:pPr>
              <w:pStyle w:val="TAC"/>
            </w:pPr>
            <w:r w:rsidRPr="0088193B">
              <w:t>9144</w:t>
            </w:r>
          </w:p>
        </w:tc>
        <w:tc>
          <w:tcPr>
            <w:tcW w:w="720" w:type="dxa"/>
          </w:tcPr>
          <w:p w14:paraId="7014CEA9" w14:textId="77777777" w:rsidR="002121D9" w:rsidRPr="0088193B" w:rsidRDefault="002121D9" w:rsidP="002121D9">
            <w:pPr>
              <w:pStyle w:val="TAC"/>
            </w:pPr>
            <w:r w:rsidRPr="0088193B">
              <w:t>9528</w:t>
            </w:r>
          </w:p>
        </w:tc>
        <w:tc>
          <w:tcPr>
            <w:tcW w:w="720" w:type="dxa"/>
          </w:tcPr>
          <w:p w14:paraId="69492CBE" w14:textId="77777777" w:rsidR="002121D9" w:rsidRPr="0088193B" w:rsidRDefault="002121D9" w:rsidP="002121D9">
            <w:pPr>
              <w:pStyle w:val="TAC"/>
            </w:pPr>
            <w:r w:rsidRPr="0088193B">
              <w:t>9528</w:t>
            </w:r>
          </w:p>
        </w:tc>
        <w:tc>
          <w:tcPr>
            <w:tcW w:w="720" w:type="dxa"/>
          </w:tcPr>
          <w:p w14:paraId="37465EE6" w14:textId="77777777" w:rsidR="002121D9" w:rsidRPr="0088193B" w:rsidRDefault="002121D9" w:rsidP="002121D9">
            <w:pPr>
              <w:pStyle w:val="TAC"/>
            </w:pPr>
            <w:r w:rsidRPr="0088193B">
              <w:t>9912</w:t>
            </w:r>
          </w:p>
        </w:tc>
        <w:tc>
          <w:tcPr>
            <w:tcW w:w="720" w:type="dxa"/>
          </w:tcPr>
          <w:p w14:paraId="21B36A49" w14:textId="77777777" w:rsidR="002121D9" w:rsidRPr="0088193B" w:rsidRDefault="002121D9" w:rsidP="002121D9">
            <w:pPr>
              <w:pStyle w:val="TAC"/>
            </w:pPr>
            <w:r w:rsidRPr="0088193B">
              <w:t>9912</w:t>
            </w:r>
          </w:p>
        </w:tc>
        <w:tc>
          <w:tcPr>
            <w:tcW w:w="720" w:type="dxa"/>
          </w:tcPr>
          <w:p w14:paraId="7B0125FE" w14:textId="77777777" w:rsidR="002121D9" w:rsidRPr="0088193B" w:rsidRDefault="002121D9" w:rsidP="002121D9">
            <w:pPr>
              <w:pStyle w:val="TAC"/>
            </w:pPr>
            <w:r w:rsidRPr="0088193B">
              <w:t>10296</w:t>
            </w:r>
          </w:p>
        </w:tc>
        <w:tc>
          <w:tcPr>
            <w:tcW w:w="720" w:type="dxa"/>
          </w:tcPr>
          <w:p w14:paraId="761B794E" w14:textId="77777777" w:rsidR="002121D9" w:rsidRPr="0088193B" w:rsidRDefault="002121D9" w:rsidP="002121D9">
            <w:pPr>
              <w:pStyle w:val="TAC"/>
            </w:pPr>
            <w:r w:rsidRPr="0088193B">
              <w:t>10296</w:t>
            </w:r>
          </w:p>
        </w:tc>
        <w:tc>
          <w:tcPr>
            <w:tcW w:w="720" w:type="dxa"/>
          </w:tcPr>
          <w:p w14:paraId="1709A53E" w14:textId="77777777" w:rsidR="002121D9" w:rsidRPr="0088193B" w:rsidRDefault="002121D9" w:rsidP="002121D9">
            <w:pPr>
              <w:pStyle w:val="TAC"/>
            </w:pPr>
            <w:r w:rsidRPr="0088193B">
              <w:t>10680</w:t>
            </w:r>
          </w:p>
        </w:tc>
      </w:tr>
      <w:tr w:rsidR="00F41E60" w:rsidRPr="0088193B" w14:paraId="16847048" w14:textId="77777777" w:rsidTr="00F41E60">
        <w:tc>
          <w:tcPr>
            <w:tcW w:w="720" w:type="dxa"/>
            <w:tcBorders>
              <w:right w:val="double" w:sz="4" w:space="0" w:color="auto"/>
            </w:tcBorders>
          </w:tcPr>
          <w:p w14:paraId="067DA08A" w14:textId="77777777" w:rsidR="002121D9" w:rsidRPr="0088193B" w:rsidRDefault="002121D9" w:rsidP="002121D9">
            <w:pPr>
              <w:pStyle w:val="TAC"/>
            </w:pPr>
            <w:r w:rsidRPr="0088193B">
              <w:t>11</w:t>
            </w:r>
          </w:p>
        </w:tc>
        <w:tc>
          <w:tcPr>
            <w:tcW w:w="720" w:type="dxa"/>
            <w:tcBorders>
              <w:left w:val="double" w:sz="4" w:space="0" w:color="auto"/>
            </w:tcBorders>
          </w:tcPr>
          <w:p w14:paraId="1C847061" w14:textId="77777777" w:rsidR="002121D9" w:rsidRPr="0088193B" w:rsidRDefault="002121D9" w:rsidP="002121D9">
            <w:pPr>
              <w:pStyle w:val="TAC"/>
            </w:pPr>
            <w:r w:rsidRPr="0088193B">
              <w:t>10296</w:t>
            </w:r>
          </w:p>
        </w:tc>
        <w:tc>
          <w:tcPr>
            <w:tcW w:w="720" w:type="dxa"/>
          </w:tcPr>
          <w:p w14:paraId="1FD7ED17" w14:textId="77777777" w:rsidR="002121D9" w:rsidRPr="0088193B" w:rsidRDefault="002121D9" w:rsidP="002121D9">
            <w:pPr>
              <w:pStyle w:val="TAC"/>
            </w:pPr>
            <w:r w:rsidRPr="0088193B">
              <w:t>10680</w:t>
            </w:r>
          </w:p>
        </w:tc>
        <w:tc>
          <w:tcPr>
            <w:tcW w:w="720" w:type="dxa"/>
          </w:tcPr>
          <w:p w14:paraId="39AF5982" w14:textId="77777777" w:rsidR="002121D9" w:rsidRPr="0088193B" w:rsidRDefault="002121D9" w:rsidP="002121D9">
            <w:pPr>
              <w:pStyle w:val="TAC"/>
            </w:pPr>
            <w:r w:rsidRPr="0088193B">
              <w:t>10680</w:t>
            </w:r>
          </w:p>
        </w:tc>
        <w:tc>
          <w:tcPr>
            <w:tcW w:w="720" w:type="dxa"/>
          </w:tcPr>
          <w:p w14:paraId="17099503" w14:textId="77777777" w:rsidR="002121D9" w:rsidRPr="0088193B" w:rsidRDefault="002121D9" w:rsidP="002121D9">
            <w:pPr>
              <w:pStyle w:val="TAC"/>
            </w:pPr>
            <w:r w:rsidRPr="0088193B">
              <w:t>11064</w:t>
            </w:r>
          </w:p>
        </w:tc>
        <w:tc>
          <w:tcPr>
            <w:tcW w:w="720" w:type="dxa"/>
          </w:tcPr>
          <w:p w14:paraId="65A66430" w14:textId="77777777" w:rsidR="002121D9" w:rsidRPr="0088193B" w:rsidRDefault="002121D9" w:rsidP="002121D9">
            <w:pPr>
              <w:pStyle w:val="TAC"/>
            </w:pPr>
            <w:r w:rsidRPr="0088193B">
              <w:t>11064</w:t>
            </w:r>
          </w:p>
        </w:tc>
        <w:tc>
          <w:tcPr>
            <w:tcW w:w="720" w:type="dxa"/>
          </w:tcPr>
          <w:p w14:paraId="3B5E65F2" w14:textId="77777777" w:rsidR="002121D9" w:rsidRPr="0088193B" w:rsidRDefault="002121D9" w:rsidP="002121D9">
            <w:pPr>
              <w:pStyle w:val="TAC"/>
            </w:pPr>
            <w:r w:rsidRPr="0088193B">
              <w:t>11448</w:t>
            </w:r>
          </w:p>
        </w:tc>
        <w:tc>
          <w:tcPr>
            <w:tcW w:w="720" w:type="dxa"/>
          </w:tcPr>
          <w:p w14:paraId="2F79CCF5" w14:textId="77777777" w:rsidR="002121D9" w:rsidRPr="0088193B" w:rsidRDefault="002121D9" w:rsidP="002121D9">
            <w:pPr>
              <w:pStyle w:val="TAC"/>
            </w:pPr>
            <w:r w:rsidRPr="0088193B">
              <w:t>11448</w:t>
            </w:r>
          </w:p>
        </w:tc>
        <w:tc>
          <w:tcPr>
            <w:tcW w:w="720" w:type="dxa"/>
          </w:tcPr>
          <w:p w14:paraId="6EB896E3" w14:textId="77777777" w:rsidR="002121D9" w:rsidRPr="0088193B" w:rsidRDefault="002121D9" w:rsidP="002121D9">
            <w:pPr>
              <w:pStyle w:val="TAC"/>
            </w:pPr>
            <w:r w:rsidRPr="0088193B">
              <w:t>11832</w:t>
            </w:r>
          </w:p>
        </w:tc>
        <w:tc>
          <w:tcPr>
            <w:tcW w:w="720" w:type="dxa"/>
          </w:tcPr>
          <w:p w14:paraId="3A817209" w14:textId="77777777" w:rsidR="002121D9" w:rsidRPr="0088193B" w:rsidRDefault="002121D9" w:rsidP="002121D9">
            <w:pPr>
              <w:pStyle w:val="TAC"/>
            </w:pPr>
            <w:r w:rsidRPr="0088193B">
              <w:t>11832</w:t>
            </w:r>
          </w:p>
        </w:tc>
        <w:tc>
          <w:tcPr>
            <w:tcW w:w="720" w:type="dxa"/>
          </w:tcPr>
          <w:p w14:paraId="13008895" w14:textId="77777777" w:rsidR="002121D9" w:rsidRPr="0088193B" w:rsidRDefault="002121D9" w:rsidP="002121D9">
            <w:pPr>
              <w:pStyle w:val="TAC"/>
            </w:pPr>
            <w:r w:rsidRPr="0088193B">
              <w:t>12216</w:t>
            </w:r>
          </w:p>
        </w:tc>
      </w:tr>
      <w:tr w:rsidR="00F41E60" w:rsidRPr="0088193B" w14:paraId="71596D0A" w14:textId="77777777" w:rsidTr="00F41E60">
        <w:tc>
          <w:tcPr>
            <w:tcW w:w="720" w:type="dxa"/>
            <w:tcBorders>
              <w:right w:val="double" w:sz="4" w:space="0" w:color="auto"/>
            </w:tcBorders>
          </w:tcPr>
          <w:p w14:paraId="71D43DD0" w14:textId="77777777" w:rsidR="002121D9" w:rsidRPr="0088193B" w:rsidRDefault="002121D9" w:rsidP="002121D9">
            <w:pPr>
              <w:pStyle w:val="TAC"/>
            </w:pPr>
            <w:r w:rsidRPr="0088193B">
              <w:t>12</w:t>
            </w:r>
          </w:p>
        </w:tc>
        <w:tc>
          <w:tcPr>
            <w:tcW w:w="720" w:type="dxa"/>
            <w:tcBorders>
              <w:left w:val="double" w:sz="4" w:space="0" w:color="auto"/>
            </w:tcBorders>
          </w:tcPr>
          <w:p w14:paraId="76545596" w14:textId="77777777" w:rsidR="002121D9" w:rsidRPr="0088193B" w:rsidRDefault="002121D9" w:rsidP="002121D9">
            <w:pPr>
              <w:pStyle w:val="TAC"/>
            </w:pPr>
            <w:r w:rsidRPr="0088193B">
              <w:t>11832</w:t>
            </w:r>
          </w:p>
        </w:tc>
        <w:tc>
          <w:tcPr>
            <w:tcW w:w="720" w:type="dxa"/>
          </w:tcPr>
          <w:p w14:paraId="1C64539B" w14:textId="77777777" w:rsidR="002121D9" w:rsidRPr="0088193B" w:rsidRDefault="002121D9" w:rsidP="002121D9">
            <w:pPr>
              <w:pStyle w:val="TAC"/>
            </w:pPr>
            <w:r w:rsidRPr="0088193B">
              <w:t>11832</w:t>
            </w:r>
          </w:p>
        </w:tc>
        <w:tc>
          <w:tcPr>
            <w:tcW w:w="720" w:type="dxa"/>
          </w:tcPr>
          <w:p w14:paraId="4FE81B61" w14:textId="77777777" w:rsidR="002121D9" w:rsidRPr="0088193B" w:rsidRDefault="002121D9" w:rsidP="002121D9">
            <w:pPr>
              <w:pStyle w:val="TAC"/>
            </w:pPr>
            <w:r w:rsidRPr="0088193B">
              <w:t>12216</w:t>
            </w:r>
          </w:p>
        </w:tc>
        <w:tc>
          <w:tcPr>
            <w:tcW w:w="720" w:type="dxa"/>
          </w:tcPr>
          <w:p w14:paraId="166F2950" w14:textId="77777777" w:rsidR="002121D9" w:rsidRPr="0088193B" w:rsidRDefault="002121D9" w:rsidP="002121D9">
            <w:pPr>
              <w:pStyle w:val="TAC"/>
            </w:pPr>
            <w:r w:rsidRPr="0088193B">
              <w:t>12216</w:t>
            </w:r>
          </w:p>
        </w:tc>
        <w:tc>
          <w:tcPr>
            <w:tcW w:w="720" w:type="dxa"/>
          </w:tcPr>
          <w:p w14:paraId="4190AA12" w14:textId="77777777" w:rsidR="002121D9" w:rsidRPr="0088193B" w:rsidRDefault="002121D9" w:rsidP="002121D9">
            <w:pPr>
              <w:pStyle w:val="TAC"/>
            </w:pPr>
            <w:r w:rsidRPr="0088193B">
              <w:t>12576</w:t>
            </w:r>
          </w:p>
        </w:tc>
        <w:tc>
          <w:tcPr>
            <w:tcW w:w="720" w:type="dxa"/>
          </w:tcPr>
          <w:p w14:paraId="65D93D5E" w14:textId="77777777" w:rsidR="002121D9" w:rsidRPr="0088193B" w:rsidRDefault="002121D9" w:rsidP="002121D9">
            <w:pPr>
              <w:pStyle w:val="TAC"/>
            </w:pPr>
            <w:r w:rsidRPr="0088193B">
              <w:t>12576</w:t>
            </w:r>
          </w:p>
        </w:tc>
        <w:tc>
          <w:tcPr>
            <w:tcW w:w="720" w:type="dxa"/>
          </w:tcPr>
          <w:p w14:paraId="5A142E44" w14:textId="77777777" w:rsidR="002121D9" w:rsidRPr="0088193B" w:rsidRDefault="002121D9" w:rsidP="002121D9">
            <w:pPr>
              <w:pStyle w:val="TAC"/>
            </w:pPr>
            <w:r w:rsidRPr="0088193B">
              <w:t>12960</w:t>
            </w:r>
          </w:p>
        </w:tc>
        <w:tc>
          <w:tcPr>
            <w:tcW w:w="720" w:type="dxa"/>
          </w:tcPr>
          <w:p w14:paraId="533FCEDA" w14:textId="77777777" w:rsidR="002121D9" w:rsidRPr="0088193B" w:rsidRDefault="002121D9" w:rsidP="002121D9">
            <w:pPr>
              <w:pStyle w:val="TAC"/>
            </w:pPr>
            <w:r w:rsidRPr="0088193B">
              <w:t>12960</w:t>
            </w:r>
          </w:p>
        </w:tc>
        <w:tc>
          <w:tcPr>
            <w:tcW w:w="720" w:type="dxa"/>
          </w:tcPr>
          <w:p w14:paraId="51EF6D77" w14:textId="77777777" w:rsidR="002121D9" w:rsidRPr="0088193B" w:rsidRDefault="002121D9" w:rsidP="002121D9">
            <w:pPr>
              <w:pStyle w:val="TAC"/>
            </w:pPr>
            <w:r w:rsidRPr="0088193B">
              <w:t>13536</w:t>
            </w:r>
          </w:p>
        </w:tc>
        <w:tc>
          <w:tcPr>
            <w:tcW w:w="720" w:type="dxa"/>
          </w:tcPr>
          <w:p w14:paraId="69475A20" w14:textId="77777777" w:rsidR="002121D9" w:rsidRPr="0088193B" w:rsidRDefault="002121D9" w:rsidP="002121D9">
            <w:pPr>
              <w:pStyle w:val="TAC"/>
            </w:pPr>
            <w:r w:rsidRPr="0088193B">
              <w:t>13536</w:t>
            </w:r>
          </w:p>
        </w:tc>
      </w:tr>
      <w:tr w:rsidR="00F41E60" w:rsidRPr="0088193B" w14:paraId="53993CF0" w14:textId="77777777" w:rsidTr="00F41E60">
        <w:tc>
          <w:tcPr>
            <w:tcW w:w="720" w:type="dxa"/>
            <w:tcBorders>
              <w:right w:val="double" w:sz="4" w:space="0" w:color="auto"/>
            </w:tcBorders>
          </w:tcPr>
          <w:p w14:paraId="0EB91CA9" w14:textId="77777777" w:rsidR="002121D9" w:rsidRPr="0088193B" w:rsidRDefault="002121D9" w:rsidP="002121D9">
            <w:pPr>
              <w:pStyle w:val="TAC"/>
            </w:pPr>
            <w:r w:rsidRPr="0088193B">
              <w:t>13</w:t>
            </w:r>
          </w:p>
        </w:tc>
        <w:tc>
          <w:tcPr>
            <w:tcW w:w="720" w:type="dxa"/>
            <w:tcBorders>
              <w:left w:val="double" w:sz="4" w:space="0" w:color="auto"/>
            </w:tcBorders>
          </w:tcPr>
          <w:p w14:paraId="6E8D34F7" w14:textId="77777777" w:rsidR="002121D9" w:rsidRPr="0088193B" w:rsidRDefault="002121D9" w:rsidP="002121D9">
            <w:pPr>
              <w:pStyle w:val="TAC"/>
            </w:pPr>
            <w:r w:rsidRPr="0088193B">
              <w:t>12960</w:t>
            </w:r>
          </w:p>
        </w:tc>
        <w:tc>
          <w:tcPr>
            <w:tcW w:w="720" w:type="dxa"/>
          </w:tcPr>
          <w:p w14:paraId="3A35E310" w14:textId="77777777" w:rsidR="002121D9" w:rsidRPr="0088193B" w:rsidRDefault="002121D9" w:rsidP="002121D9">
            <w:pPr>
              <w:pStyle w:val="TAC"/>
            </w:pPr>
            <w:r w:rsidRPr="0088193B">
              <w:t>13536</w:t>
            </w:r>
          </w:p>
        </w:tc>
        <w:tc>
          <w:tcPr>
            <w:tcW w:w="720" w:type="dxa"/>
          </w:tcPr>
          <w:p w14:paraId="4054B60D" w14:textId="77777777" w:rsidR="002121D9" w:rsidRPr="0088193B" w:rsidRDefault="002121D9" w:rsidP="002121D9">
            <w:pPr>
              <w:pStyle w:val="TAC"/>
            </w:pPr>
            <w:r w:rsidRPr="0088193B">
              <w:t>13536</w:t>
            </w:r>
          </w:p>
        </w:tc>
        <w:tc>
          <w:tcPr>
            <w:tcW w:w="720" w:type="dxa"/>
          </w:tcPr>
          <w:p w14:paraId="0CD8F761" w14:textId="77777777" w:rsidR="002121D9" w:rsidRPr="0088193B" w:rsidRDefault="002121D9" w:rsidP="002121D9">
            <w:pPr>
              <w:pStyle w:val="TAC"/>
            </w:pPr>
            <w:r w:rsidRPr="0088193B">
              <w:t>14112</w:t>
            </w:r>
          </w:p>
        </w:tc>
        <w:tc>
          <w:tcPr>
            <w:tcW w:w="720" w:type="dxa"/>
          </w:tcPr>
          <w:p w14:paraId="7A96F1DE" w14:textId="77777777" w:rsidR="002121D9" w:rsidRPr="0088193B" w:rsidRDefault="002121D9" w:rsidP="002121D9">
            <w:pPr>
              <w:pStyle w:val="TAC"/>
            </w:pPr>
            <w:r w:rsidRPr="0088193B">
              <w:t>14112</w:t>
            </w:r>
          </w:p>
        </w:tc>
        <w:tc>
          <w:tcPr>
            <w:tcW w:w="720" w:type="dxa"/>
          </w:tcPr>
          <w:p w14:paraId="0BC9C33E" w14:textId="77777777" w:rsidR="002121D9" w:rsidRPr="0088193B" w:rsidRDefault="002121D9" w:rsidP="002121D9">
            <w:pPr>
              <w:pStyle w:val="TAC"/>
            </w:pPr>
            <w:r w:rsidRPr="0088193B">
              <w:t>14688</w:t>
            </w:r>
          </w:p>
        </w:tc>
        <w:tc>
          <w:tcPr>
            <w:tcW w:w="720" w:type="dxa"/>
          </w:tcPr>
          <w:p w14:paraId="5653E316" w14:textId="77777777" w:rsidR="002121D9" w:rsidRPr="0088193B" w:rsidRDefault="002121D9" w:rsidP="002121D9">
            <w:pPr>
              <w:pStyle w:val="TAC"/>
            </w:pPr>
            <w:r w:rsidRPr="0088193B">
              <w:t>14688</w:t>
            </w:r>
          </w:p>
        </w:tc>
        <w:tc>
          <w:tcPr>
            <w:tcW w:w="720" w:type="dxa"/>
          </w:tcPr>
          <w:p w14:paraId="6B3B9A5B" w14:textId="77777777" w:rsidR="002121D9" w:rsidRPr="0088193B" w:rsidRDefault="002121D9" w:rsidP="002121D9">
            <w:pPr>
              <w:pStyle w:val="TAC"/>
            </w:pPr>
            <w:r w:rsidRPr="0088193B">
              <w:t>14688</w:t>
            </w:r>
          </w:p>
        </w:tc>
        <w:tc>
          <w:tcPr>
            <w:tcW w:w="720" w:type="dxa"/>
          </w:tcPr>
          <w:p w14:paraId="689D8D51" w14:textId="77777777" w:rsidR="002121D9" w:rsidRPr="0088193B" w:rsidRDefault="002121D9" w:rsidP="002121D9">
            <w:pPr>
              <w:pStyle w:val="TAC"/>
            </w:pPr>
            <w:r w:rsidRPr="0088193B">
              <w:t>15264</w:t>
            </w:r>
          </w:p>
        </w:tc>
        <w:tc>
          <w:tcPr>
            <w:tcW w:w="720" w:type="dxa"/>
          </w:tcPr>
          <w:p w14:paraId="7F434ACB" w14:textId="77777777" w:rsidR="002121D9" w:rsidRPr="0088193B" w:rsidRDefault="002121D9" w:rsidP="002121D9">
            <w:pPr>
              <w:pStyle w:val="TAC"/>
            </w:pPr>
            <w:r w:rsidRPr="0088193B">
              <w:t>15264</w:t>
            </w:r>
          </w:p>
        </w:tc>
      </w:tr>
      <w:tr w:rsidR="00F41E60" w:rsidRPr="0088193B" w14:paraId="7D42D077" w14:textId="77777777" w:rsidTr="00F41E60">
        <w:tc>
          <w:tcPr>
            <w:tcW w:w="720" w:type="dxa"/>
            <w:tcBorders>
              <w:right w:val="double" w:sz="4" w:space="0" w:color="auto"/>
            </w:tcBorders>
          </w:tcPr>
          <w:p w14:paraId="38C3B24F" w14:textId="77777777" w:rsidR="002121D9" w:rsidRPr="0088193B" w:rsidRDefault="002121D9" w:rsidP="002121D9">
            <w:pPr>
              <w:pStyle w:val="TAC"/>
            </w:pPr>
            <w:r w:rsidRPr="0088193B">
              <w:t>14</w:t>
            </w:r>
          </w:p>
        </w:tc>
        <w:tc>
          <w:tcPr>
            <w:tcW w:w="720" w:type="dxa"/>
            <w:tcBorders>
              <w:left w:val="double" w:sz="4" w:space="0" w:color="auto"/>
            </w:tcBorders>
          </w:tcPr>
          <w:p w14:paraId="469C427C" w14:textId="77777777" w:rsidR="002121D9" w:rsidRPr="0088193B" w:rsidRDefault="002121D9" w:rsidP="002121D9">
            <w:pPr>
              <w:pStyle w:val="TAC"/>
            </w:pPr>
            <w:r w:rsidRPr="0088193B">
              <w:t>14688</w:t>
            </w:r>
          </w:p>
        </w:tc>
        <w:tc>
          <w:tcPr>
            <w:tcW w:w="720" w:type="dxa"/>
          </w:tcPr>
          <w:p w14:paraId="73AF7B51" w14:textId="77777777" w:rsidR="002121D9" w:rsidRPr="0088193B" w:rsidRDefault="002121D9" w:rsidP="002121D9">
            <w:pPr>
              <w:pStyle w:val="TAC"/>
            </w:pPr>
            <w:r w:rsidRPr="0088193B">
              <w:t>14688</w:t>
            </w:r>
          </w:p>
        </w:tc>
        <w:tc>
          <w:tcPr>
            <w:tcW w:w="720" w:type="dxa"/>
          </w:tcPr>
          <w:p w14:paraId="2E1ABE53" w14:textId="77777777" w:rsidR="002121D9" w:rsidRPr="0088193B" w:rsidRDefault="002121D9" w:rsidP="002121D9">
            <w:pPr>
              <w:pStyle w:val="TAC"/>
            </w:pPr>
            <w:r w:rsidRPr="0088193B">
              <w:t>15264</w:t>
            </w:r>
          </w:p>
        </w:tc>
        <w:tc>
          <w:tcPr>
            <w:tcW w:w="720" w:type="dxa"/>
          </w:tcPr>
          <w:p w14:paraId="53043F35" w14:textId="77777777" w:rsidR="002121D9" w:rsidRPr="0088193B" w:rsidRDefault="002121D9" w:rsidP="002121D9">
            <w:pPr>
              <w:pStyle w:val="TAC"/>
            </w:pPr>
            <w:r w:rsidRPr="0088193B">
              <w:t>15264</w:t>
            </w:r>
          </w:p>
        </w:tc>
        <w:tc>
          <w:tcPr>
            <w:tcW w:w="720" w:type="dxa"/>
          </w:tcPr>
          <w:p w14:paraId="64F9B1EA" w14:textId="77777777" w:rsidR="002121D9" w:rsidRPr="0088193B" w:rsidRDefault="002121D9" w:rsidP="002121D9">
            <w:pPr>
              <w:pStyle w:val="TAC"/>
            </w:pPr>
            <w:r w:rsidRPr="0088193B">
              <w:t>15840</w:t>
            </w:r>
          </w:p>
        </w:tc>
        <w:tc>
          <w:tcPr>
            <w:tcW w:w="720" w:type="dxa"/>
          </w:tcPr>
          <w:p w14:paraId="5A2B39CB" w14:textId="77777777" w:rsidR="002121D9" w:rsidRPr="0088193B" w:rsidRDefault="002121D9" w:rsidP="002121D9">
            <w:pPr>
              <w:pStyle w:val="TAC"/>
            </w:pPr>
            <w:r w:rsidRPr="0088193B">
              <w:t>15840</w:t>
            </w:r>
          </w:p>
        </w:tc>
        <w:tc>
          <w:tcPr>
            <w:tcW w:w="720" w:type="dxa"/>
          </w:tcPr>
          <w:p w14:paraId="47550E24" w14:textId="77777777" w:rsidR="002121D9" w:rsidRPr="0088193B" w:rsidRDefault="002121D9" w:rsidP="002121D9">
            <w:pPr>
              <w:pStyle w:val="TAC"/>
            </w:pPr>
            <w:r w:rsidRPr="0088193B">
              <w:t>16416</w:t>
            </w:r>
          </w:p>
        </w:tc>
        <w:tc>
          <w:tcPr>
            <w:tcW w:w="720" w:type="dxa"/>
          </w:tcPr>
          <w:p w14:paraId="250C5C69" w14:textId="77777777" w:rsidR="002121D9" w:rsidRPr="0088193B" w:rsidRDefault="002121D9" w:rsidP="002121D9">
            <w:pPr>
              <w:pStyle w:val="TAC"/>
            </w:pPr>
            <w:r w:rsidRPr="0088193B">
              <w:t>16416</w:t>
            </w:r>
          </w:p>
        </w:tc>
        <w:tc>
          <w:tcPr>
            <w:tcW w:w="720" w:type="dxa"/>
          </w:tcPr>
          <w:p w14:paraId="6642001C" w14:textId="77777777" w:rsidR="002121D9" w:rsidRPr="0088193B" w:rsidRDefault="002121D9" w:rsidP="002121D9">
            <w:pPr>
              <w:pStyle w:val="TAC"/>
            </w:pPr>
            <w:r w:rsidRPr="0088193B">
              <w:t>16992</w:t>
            </w:r>
          </w:p>
        </w:tc>
        <w:tc>
          <w:tcPr>
            <w:tcW w:w="720" w:type="dxa"/>
          </w:tcPr>
          <w:p w14:paraId="0D0B1575" w14:textId="77777777" w:rsidR="002121D9" w:rsidRPr="0088193B" w:rsidRDefault="002121D9" w:rsidP="002121D9">
            <w:pPr>
              <w:pStyle w:val="TAC"/>
            </w:pPr>
            <w:r w:rsidRPr="0088193B">
              <w:t>16992</w:t>
            </w:r>
          </w:p>
        </w:tc>
      </w:tr>
      <w:tr w:rsidR="00F41E60" w:rsidRPr="0088193B" w14:paraId="2F983191" w14:textId="77777777" w:rsidTr="00F41E60">
        <w:tc>
          <w:tcPr>
            <w:tcW w:w="720" w:type="dxa"/>
            <w:tcBorders>
              <w:right w:val="double" w:sz="4" w:space="0" w:color="auto"/>
            </w:tcBorders>
          </w:tcPr>
          <w:p w14:paraId="07445075" w14:textId="77777777" w:rsidR="002121D9" w:rsidRPr="0088193B" w:rsidRDefault="002121D9" w:rsidP="002121D9">
            <w:pPr>
              <w:pStyle w:val="TAC"/>
            </w:pPr>
            <w:r w:rsidRPr="0088193B">
              <w:t>15</w:t>
            </w:r>
          </w:p>
        </w:tc>
        <w:tc>
          <w:tcPr>
            <w:tcW w:w="720" w:type="dxa"/>
            <w:tcBorders>
              <w:left w:val="double" w:sz="4" w:space="0" w:color="auto"/>
            </w:tcBorders>
          </w:tcPr>
          <w:p w14:paraId="62CF4948" w14:textId="77777777" w:rsidR="002121D9" w:rsidRPr="0088193B" w:rsidRDefault="002121D9" w:rsidP="002121D9">
            <w:pPr>
              <w:pStyle w:val="TAC"/>
            </w:pPr>
            <w:r w:rsidRPr="0088193B">
              <w:t>15840</w:t>
            </w:r>
          </w:p>
        </w:tc>
        <w:tc>
          <w:tcPr>
            <w:tcW w:w="720" w:type="dxa"/>
          </w:tcPr>
          <w:p w14:paraId="453B3283" w14:textId="77777777" w:rsidR="002121D9" w:rsidRPr="0088193B" w:rsidRDefault="002121D9" w:rsidP="002121D9">
            <w:pPr>
              <w:pStyle w:val="TAC"/>
            </w:pPr>
            <w:r w:rsidRPr="0088193B">
              <w:t>15840</w:t>
            </w:r>
          </w:p>
        </w:tc>
        <w:tc>
          <w:tcPr>
            <w:tcW w:w="720" w:type="dxa"/>
          </w:tcPr>
          <w:p w14:paraId="0B0D9FE3" w14:textId="77777777" w:rsidR="002121D9" w:rsidRPr="0088193B" w:rsidRDefault="002121D9" w:rsidP="002121D9">
            <w:pPr>
              <w:pStyle w:val="TAC"/>
            </w:pPr>
            <w:r w:rsidRPr="0088193B">
              <w:t>16416</w:t>
            </w:r>
          </w:p>
        </w:tc>
        <w:tc>
          <w:tcPr>
            <w:tcW w:w="720" w:type="dxa"/>
          </w:tcPr>
          <w:p w14:paraId="24BB8834" w14:textId="77777777" w:rsidR="002121D9" w:rsidRPr="0088193B" w:rsidRDefault="002121D9" w:rsidP="002121D9">
            <w:pPr>
              <w:pStyle w:val="TAC"/>
            </w:pPr>
            <w:r w:rsidRPr="0088193B">
              <w:t>16416</w:t>
            </w:r>
          </w:p>
        </w:tc>
        <w:tc>
          <w:tcPr>
            <w:tcW w:w="720" w:type="dxa"/>
          </w:tcPr>
          <w:p w14:paraId="49650A55" w14:textId="77777777" w:rsidR="002121D9" w:rsidRPr="0088193B" w:rsidRDefault="002121D9" w:rsidP="002121D9">
            <w:pPr>
              <w:pStyle w:val="TAC"/>
            </w:pPr>
            <w:r w:rsidRPr="0088193B">
              <w:t>16992</w:t>
            </w:r>
          </w:p>
        </w:tc>
        <w:tc>
          <w:tcPr>
            <w:tcW w:w="720" w:type="dxa"/>
          </w:tcPr>
          <w:p w14:paraId="444A37BE" w14:textId="77777777" w:rsidR="002121D9" w:rsidRPr="0088193B" w:rsidRDefault="002121D9" w:rsidP="002121D9">
            <w:pPr>
              <w:pStyle w:val="TAC"/>
            </w:pPr>
            <w:r w:rsidRPr="0088193B">
              <w:t>16992</w:t>
            </w:r>
          </w:p>
        </w:tc>
        <w:tc>
          <w:tcPr>
            <w:tcW w:w="720" w:type="dxa"/>
          </w:tcPr>
          <w:p w14:paraId="6E495E32" w14:textId="77777777" w:rsidR="002121D9" w:rsidRPr="0088193B" w:rsidRDefault="002121D9" w:rsidP="002121D9">
            <w:pPr>
              <w:pStyle w:val="TAC"/>
            </w:pPr>
            <w:r w:rsidRPr="0088193B">
              <w:t>17568</w:t>
            </w:r>
          </w:p>
        </w:tc>
        <w:tc>
          <w:tcPr>
            <w:tcW w:w="720" w:type="dxa"/>
          </w:tcPr>
          <w:p w14:paraId="0FAF8CC4" w14:textId="77777777" w:rsidR="002121D9" w:rsidRPr="0088193B" w:rsidRDefault="002121D9" w:rsidP="002121D9">
            <w:pPr>
              <w:pStyle w:val="TAC"/>
            </w:pPr>
            <w:r w:rsidRPr="0088193B">
              <w:t>17568</w:t>
            </w:r>
          </w:p>
        </w:tc>
        <w:tc>
          <w:tcPr>
            <w:tcW w:w="720" w:type="dxa"/>
          </w:tcPr>
          <w:p w14:paraId="5CB8048E" w14:textId="77777777" w:rsidR="002121D9" w:rsidRPr="0088193B" w:rsidRDefault="002121D9" w:rsidP="002121D9">
            <w:pPr>
              <w:pStyle w:val="TAC"/>
            </w:pPr>
            <w:r w:rsidRPr="0088193B">
              <w:t>18336</w:t>
            </w:r>
          </w:p>
        </w:tc>
        <w:tc>
          <w:tcPr>
            <w:tcW w:w="720" w:type="dxa"/>
          </w:tcPr>
          <w:p w14:paraId="1A93B51F" w14:textId="77777777" w:rsidR="002121D9" w:rsidRPr="0088193B" w:rsidRDefault="002121D9" w:rsidP="002121D9">
            <w:pPr>
              <w:pStyle w:val="TAC"/>
            </w:pPr>
            <w:r w:rsidRPr="0088193B">
              <w:t>18336</w:t>
            </w:r>
          </w:p>
        </w:tc>
      </w:tr>
      <w:tr w:rsidR="00F41E60" w:rsidRPr="0088193B" w14:paraId="5A1D239D" w14:textId="77777777" w:rsidTr="00F41E60">
        <w:tc>
          <w:tcPr>
            <w:tcW w:w="720" w:type="dxa"/>
            <w:tcBorders>
              <w:right w:val="double" w:sz="4" w:space="0" w:color="auto"/>
            </w:tcBorders>
          </w:tcPr>
          <w:p w14:paraId="7CB25034" w14:textId="77777777" w:rsidR="002121D9" w:rsidRPr="0088193B" w:rsidRDefault="002121D9" w:rsidP="002121D9">
            <w:pPr>
              <w:pStyle w:val="TAC"/>
            </w:pPr>
            <w:r w:rsidRPr="0088193B">
              <w:t>16</w:t>
            </w:r>
          </w:p>
        </w:tc>
        <w:tc>
          <w:tcPr>
            <w:tcW w:w="720" w:type="dxa"/>
            <w:tcBorders>
              <w:left w:val="double" w:sz="4" w:space="0" w:color="auto"/>
            </w:tcBorders>
          </w:tcPr>
          <w:p w14:paraId="5FBBD47F" w14:textId="77777777" w:rsidR="002121D9" w:rsidRPr="0088193B" w:rsidRDefault="002121D9" w:rsidP="002121D9">
            <w:pPr>
              <w:pStyle w:val="TAC"/>
            </w:pPr>
            <w:r w:rsidRPr="0088193B">
              <w:t>16416</w:t>
            </w:r>
          </w:p>
        </w:tc>
        <w:tc>
          <w:tcPr>
            <w:tcW w:w="720" w:type="dxa"/>
          </w:tcPr>
          <w:p w14:paraId="43D404D9" w14:textId="77777777" w:rsidR="002121D9" w:rsidRPr="0088193B" w:rsidRDefault="002121D9" w:rsidP="002121D9">
            <w:pPr>
              <w:pStyle w:val="TAC"/>
            </w:pPr>
            <w:r w:rsidRPr="0088193B">
              <w:t>16992</w:t>
            </w:r>
          </w:p>
        </w:tc>
        <w:tc>
          <w:tcPr>
            <w:tcW w:w="720" w:type="dxa"/>
          </w:tcPr>
          <w:p w14:paraId="37CAC436" w14:textId="77777777" w:rsidR="002121D9" w:rsidRPr="0088193B" w:rsidRDefault="002121D9" w:rsidP="002121D9">
            <w:pPr>
              <w:pStyle w:val="TAC"/>
            </w:pPr>
            <w:r w:rsidRPr="0088193B">
              <w:t>16992</w:t>
            </w:r>
          </w:p>
        </w:tc>
        <w:tc>
          <w:tcPr>
            <w:tcW w:w="720" w:type="dxa"/>
          </w:tcPr>
          <w:p w14:paraId="78D61B1D" w14:textId="77777777" w:rsidR="002121D9" w:rsidRPr="0088193B" w:rsidRDefault="002121D9" w:rsidP="002121D9">
            <w:pPr>
              <w:pStyle w:val="TAC"/>
            </w:pPr>
            <w:r w:rsidRPr="0088193B">
              <w:t>17568</w:t>
            </w:r>
          </w:p>
        </w:tc>
        <w:tc>
          <w:tcPr>
            <w:tcW w:w="720" w:type="dxa"/>
          </w:tcPr>
          <w:p w14:paraId="48DB1D06" w14:textId="77777777" w:rsidR="002121D9" w:rsidRPr="0088193B" w:rsidRDefault="002121D9" w:rsidP="002121D9">
            <w:pPr>
              <w:pStyle w:val="TAC"/>
            </w:pPr>
            <w:r w:rsidRPr="0088193B">
              <w:t>17568</w:t>
            </w:r>
          </w:p>
        </w:tc>
        <w:tc>
          <w:tcPr>
            <w:tcW w:w="720" w:type="dxa"/>
          </w:tcPr>
          <w:p w14:paraId="18F541D4" w14:textId="77777777" w:rsidR="002121D9" w:rsidRPr="0088193B" w:rsidRDefault="002121D9" w:rsidP="002121D9">
            <w:pPr>
              <w:pStyle w:val="TAC"/>
            </w:pPr>
            <w:r w:rsidRPr="0088193B">
              <w:t>18336</w:t>
            </w:r>
          </w:p>
        </w:tc>
        <w:tc>
          <w:tcPr>
            <w:tcW w:w="720" w:type="dxa"/>
          </w:tcPr>
          <w:p w14:paraId="13EB22E8" w14:textId="77777777" w:rsidR="002121D9" w:rsidRPr="0088193B" w:rsidRDefault="002121D9" w:rsidP="002121D9">
            <w:pPr>
              <w:pStyle w:val="TAC"/>
            </w:pPr>
            <w:r w:rsidRPr="0088193B">
              <w:t>18336</w:t>
            </w:r>
          </w:p>
        </w:tc>
        <w:tc>
          <w:tcPr>
            <w:tcW w:w="720" w:type="dxa"/>
          </w:tcPr>
          <w:p w14:paraId="3EA6DD4C" w14:textId="77777777" w:rsidR="002121D9" w:rsidRPr="0088193B" w:rsidRDefault="002121D9" w:rsidP="002121D9">
            <w:pPr>
              <w:pStyle w:val="TAC"/>
            </w:pPr>
            <w:r w:rsidRPr="0088193B">
              <w:t>19080</w:t>
            </w:r>
          </w:p>
        </w:tc>
        <w:tc>
          <w:tcPr>
            <w:tcW w:w="720" w:type="dxa"/>
          </w:tcPr>
          <w:p w14:paraId="22847D3C" w14:textId="77777777" w:rsidR="002121D9" w:rsidRPr="0088193B" w:rsidRDefault="002121D9" w:rsidP="002121D9">
            <w:pPr>
              <w:pStyle w:val="TAC"/>
            </w:pPr>
            <w:r w:rsidRPr="0088193B">
              <w:t>19080</w:t>
            </w:r>
          </w:p>
        </w:tc>
        <w:tc>
          <w:tcPr>
            <w:tcW w:w="720" w:type="dxa"/>
          </w:tcPr>
          <w:p w14:paraId="4FC52B5B" w14:textId="77777777" w:rsidR="002121D9" w:rsidRPr="0088193B" w:rsidRDefault="002121D9" w:rsidP="002121D9">
            <w:pPr>
              <w:pStyle w:val="TAC"/>
            </w:pPr>
            <w:r w:rsidRPr="0088193B">
              <w:t>19848</w:t>
            </w:r>
          </w:p>
        </w:tc>
      </w:tr>
      <w:tr w:rsidR="00F41E60" w:rsidRPr="0088193B" w14:paraId="12384688" w14:textId="77777777" w:rsidTr="00F41E60">
        <w:tc>
          <w:tcPr>
            <w:tcW w:w="720" w:type="dxa"/>
            <w:tcBorders>
              <w:right w:val="double" w:sz="4" w:space="0" w:color="auto"/>
            </w:tcBorders>
          </w:tcPr>
          <w:p w14:paraId="2AEC2AE8" w14:textId="77777777" w:rsidR="002121D9" w:rsidRPr="0088193B" w:rsidRDefault="002121D9" w:rsidP="002121D9">
            <w:pPr>
              <w:pStyle w:val="TAC"/>
            </w:pPr>
            <w:r w:rsidRPr="0088193B">
              <w:t>17</w:t>
            </w:r>
          </w:p>
        </w:tc>
        <w:tc>
          <w:tcPr>
            <w:tcW w:w="720" w:type="dxa"/>
            <w:tcBorders>
              <w:left w:val="double" w:sz="4" w:space="0" w:color="auto"/>
            </w:tcBorders>
          </w:tcPr>
          <w:p w14:paraId="4136DD33" w14:textId="77777777" w:rsidR="002121D9" w:rsidRPr="0088193B" w:rsidRDefault="002121D9" w:rsidP="002121D9">
            <w:pPr>
              <w:pStyle w:val="TAC"/>
            </w:pPr>
            <w:r w:rsidRPr="0088193B">
              <w:t>18336</w:t>
            </w:r>
          </w:p>
        </w:tc>
        <w:tc>
          <w:tcPr>
            <w:tcW w:w="720" w:type="dxa"/>
          </w:tcPr>
          <w:p w14:paraId="70D0BBFA" w14:textId="77777777" w:rsidR="002121D9" w:rsidRPr="0088193B" w:rsidRDefault="002121D9" w:rsidP="002121D9">
            <w:pPr>
              <w:pStyle w:val="TAC"/>
            </w:pPr>
            <w:r w:rsidRPr="0088193B">
              <w:t>19080</w:t>
            </w:r>
          </w:p>
        </w:tc>
        <w:tc>
          <w:tcPr>
            <w:tcW w:w="720" w:type="dxa"/>
          </w:tcPr>
          <w:p w14:paraId="12C8467B" w14:textId="77777777" w:rsidR="002121D9" w:rsidRPr="0088193B" w:rsidRDefault="002121D9" w:rsidP="002121D9">
            <w:pPr>
              <w:pStyle w:val="TAC"/>
            </w:pPr>
            <w:r w:rsidRPr="0088193B">
              <w:t>19080</w:t>
            </w:r>
          </w:p>
        </w:tc>
        <w:tc>
          <w:tcPr>
            <w:tcW w:w="720" w:type="dxa"/>
          </w:tcPr>
          <w:p w14:paraId="28449C73" w14:textId="77777777" w:rsidR="002121D9" w:rsidRPr="0088193B" w:rsidRDefault="002121D9" w:rsidP="002121D9">
            <w:pPr>
              <w:pStyle w:val="TAC"/>
            </w:pPr>
            <w:r w:rsidRPr="0088193B">
              <w:t>19848</w:t>
            </w:r>
          </w:p>
        </w:tc>
        <w:tc>
          <w:tcPr>
            <w:tcW w:w="720" w:type="dxa"/>
          </w:tcPr>
          <w:p w14:paraId="6B32B15B" w14:textId="77777777" w:rsidR="002121D9" w:rsidRPr="0088193B" w:rsidRDefault="002121D9" w:rsidP="002121D9">
            <w:pPr>
              <w:pStyle w:val="TAC"/>
            </w:pPr>
            <w:r w:rsidRPr="0088193B">
              <w:t>19848</w:t>
            </w:r>
          </w:p>
        </w:tc>
        <w:tc>
          <w:tcPr>
            <w:tcW w:w="720" w:type="dxa"/>
          </w:tcPr>
          <w:p w14:paraId="12CAD823" w14:textId="77777777" w:rsidR="002121D9" w:rsidRPr="0088193B" w:rsidRDefault="002121D9" w:rsidP="002121D9">
            <w:pPr>
              <w:pStyle w:val="TAC"/>
            </w:pPr>
            <w:r w:rsidRPr="0088193B">
              <w:t>20616</w:t>
            </w:r>
          </w:p>
        </w:tc>
        <w:tc>
          <w:tcPr>
            <w:tcW w:w="720" w:type="dxa"/>
          </w:tcPr>
          <w:p w14:paraId="0AD275BC" w14:textId="77777777" w:rsidR="002121D9" w:rsidRPr="0088193B" w:rsidRDefault="002121D9" w:rsidP="002121D9">
            <w:pPr>
              <w:pStyle w:val="TAC"/>
            </w:pPr>
            <w:r w:rsidRPr="0088193B">
              <w:t>20616</w:t>
            </w:r>
          </w:p>
        </w:tc>
        <w:tc>
          <w:tcPr>
            <w:tcW w:w="720" w:type="dxa"/>
          </w:tcPr>
          <w:p w14:paraId="46FB578E" w14:textId="77777777" w:rsidR="002121D9" w:rsidRPr="0088193B" w:rsidRDefault="002121D9" w:rsidP="002121D9">
            <w:pPr>
              <w:pStyle w:val="TAC"/>
            </w:pPr>
            <w:r w:rsidRPr="0088193B">
              <w:t>20616</w:t>
            </w:r>
          </w:p>
        </w:tc>
        <w:tc>
          <w:tcPr>
            <w:tcW w:w="720" w:type="dxa"/>
          </w:tcPr>
          <w:p w14:paraId="335ACD82" w14:textId="77777777" w:rsidR="002121D9" w:rsidRPr="0088193B" w:rsidRDefault="002121D9" w:rsidP="002121D9">
            <w:pPr>
              <w:pStyle w:val="TAC"/>
            </w:pPr>
            <w:r w:rsidRPr="0088193B">
              <w:t>21384</w:t>
            </w:r>
          </w:p>
        </w:tc>
        <w:tc>
          <w:tcPr>
            <w:tcW w:w="720" w:type="dxa"/>
          </w:tcPr>
          <w:p w14:paraId="3D8AD5C9" w14:textId="77777777" w:rsidR="002121D9" w:rsidRPr="0088193B" w:rsidRDefault="002121D9" w:rsidP="002121D9">
            <w:pPr>
              <w:pStyle w:val="TAC"/>
            </w:pPr>
            <w:r w:rsidRPr="0088193B">
              <w:t>21384</w:t>
            </w:r>
          </w:p>
        </w:tc>
      </w:tr>
      <w:tr w:rsidR="00F41E60" w:rsidRPr="0088193B" w14:paraId="5DC10C3C" w14:textId="77777777" w:rsidTr="00F41E60">
        <w:tc>
          <w:tcPr>
            <w:tcW w:w="720" w:type="dxa"/>
            <w:tcBorders>
              <w:right w:val="double" w:sz="4" w:space="0" w:color="auto"/>
            </w:tcBorders>
          </w:tcPr>
          <w:p w14:paraId="13F67FF6" w14:textId="77777777" w:rsidR="002121D9" w:rsidRPr="0088193B" w:rsidRDefault="002121D9" w:rsidP="002121D9">
            <w:pPr>
              <w:pStyle w:val="TAC"/>
            </w:pPr>
            <w:r w:rsidRPr="0088193B">
              <w:t>18</w:t>
            </w:r>
          </w:p>
        </w:tc>
        <w:tc>
          <w:tcPr>
            <w:tcW w:w="720" w:type="dxa"/>
            <w:tcBorders>
              <w:left w:val="double" w:sz="4" w:space="0" w:color="auto"/>
            </w:tcBorders>
          </w:tcPr>
          <w:p w14:paraId="7297CED0" w14:textId="77777777" w:rsidR="002121D9" w:rsidRPr="0088193B" w:rsidRDefault="002121D9" w:rsidP="002121D9">
            <w:pPr>
              <w:pStyle w:val="TAC"/>
            </w:pPr>
            <w:r w:rsidRPr="0088193B">
              <w:t>19848</w:t>
            </w:r>
          </w:p>
        </w:tc>
        <w:tc>
          <w:tcPr>
            <w:tcW w:w="720" w:type="dxa"/>
          </w:tcPr>
          <w:p w14:paraId="44E60895" w14:textId="77777777" w:rsidR="002121D9" w:rsidRPr="0088193B" w:rsidRDefault="002121D9" w:rsidP="002121D9">
            <w:pPr>
              <w:pStyle w:val="TAC"/>
            </w:pPr>
            <w:r w:rsidRPr="0088193B">
              <w:t>20616</w:t>
            </w:r>
          </w:p>
        </w:tc>
        <w:tc>
          <w:tcPr>
            <w:tcW w:w="720" w:type="dxa"/>
          </w:tcPr>
          <w:p w14:paraId="47E42242" w14:textId="77777777" w:rsidR="002121D9" w:rsidRPr="0088193B" w:rsidRDefault="002121D9" w:rsidP="002121D9">
            <w:pPr>
              <w:pStyle w:val="TAC"/>
            </w:pPr>
            <w:r w:rsidRPr="0088193B">
              <w:t>21384</w:t>
            </w:r>
          </w:p>
        </w:tc>
        <w:tc>
          <w:tcPr>
            <w:tcW w:w="720" w:type="dxa"/>
          </w:tcPr>
          <w:p w14:paraId="1603078F" w14:textId="77777777" w:rsidR="002121D9" w:rsidRPr="0088193B" w:rsidRDefault="002121D9" w:rsidP="002121D9">
            <w:pPr>
              <w:pStyle w:val="TAC"/>
            </w:pPr>
            <w:r w:rsidRPr="0088193B">
              <w:t>21384</w:t>
            </w:r>
          </w:p>
        </w:tc>
        <w:tc>
          <w:tcPr>
            <w:tcW w:w="720" w:type="dxa"/>
          </w:tcPr>
          <w:p w14:paraId="0D45BAAA" w14:textId="77777777" w:rsidR="002121D9" w:rsidRPr="0088193B" w:rsidRDefault="002121D9" w:rsidP="002121D9">
            <w:pPr>
              <w:pStyle w:val="TAC"/>
            </w:pPr>
            <w:r w:rsidRPr="0088193B">
              <w:t>22152</w:t>
            </w:r>
          </w:p>
        </w:tc>
        <w:tc>
          <w:tcPr>
            <w:tcW w:w="720" w:type="dxa"/>
          </w:tcPr>
          <w:p w14:paraId="4716CAB3" w14:textId="77777777" w:rsidR="002121D9" w:rsidRPr="0088193B" w:rsidRDefault="002121D9" w:rsidP="002121D9">
            <w:pPr>
              <w:pStyle w:val="TAC"/>
            </w:pPr>
            <w:r w:rsidRPr="0088193B">
              <w:t>22152</w:t>
            </w:r>
          </w:p>
        </w:tc>
        <w:tc>
          <w:tcPr>
            <w:tcW w:w="720" w:type="dxa"/>
          </w:tcPr>
          <w:p w14:paraId="506AFEAE" w14:textId="77777777" w:rsidR="002121D9" w:rsidRPr="0088193B" w:rsidRDefault="002121D9" w:rsidP="002121D9">
            <w:pPr>
              <w:pStyle w:val="TAC"/>
            </w:pPr>
            <w:r w:rsidRPr="0088193B">
              <w:t>22920</w:t>
            </w:r>
          </w:p>
        </w:tc>
        <w:tc>
          <w:tcPr>
            <w:tcW w:w="720" w:type="dxa"/>
          </w:tcPr>
          <w:p w14:paraId="33B94841" w14:textId="77777777" w:rsidR="002121D9" w:rsidRPr="0088193B" w:rsidRDefault="002121D9" w:rsidP="002121D9">
            <w:pPr>
              <w:pStyle w:val="TAC"/>
            </w:pPr>
            <w:r w:rsidRPr="0088193B">
              <w:t>22920</w:t>
            </w:r>
          </w:p>
        </w:tc>
        <w:tc>
          <w:tcPr>
            <w:tcW w:w="720" w:type="dxa"/>
          </w:tcPr>
          <w:p w14:paraId="6615C6CB" w14:textId="77777777" w:rsidR="002121D9" w:rsidRPr="0088193B" w:rsidRDefault="002121D9" w:rsidP="002121D9">
            <w:pPr>
              <w:pStyle w:val="TAC"/>
            </w:pPr>
            <w:r w:rsidRPr="0088193B">
              <w:t>23688</w:t>
            </w:r>
          </w:p>
        </w:tc>
        <w:tc>
          <w:tcPr>
            <w:tcW w:w="720" w:type="dxa"/>
          </w:tcPr>
          <w:p w14:paraId="6C784A23" w14:textId="77777777" w:rsidR="002121D9" w:rsidRPr="0088193B" w:rsidRDefault="002121D9" w:rsidP="002121D9">
            <w:pPr>
              <w:pStyle w:val="TAC"/>
            </w:pPr>
            <w:r w:rsidRPr="0088193B">
              <w:t>23688</w:t>
            </w:r>
          </w:p>
        </w:tc>
      </w:tr>
      <w:tr w:rsidR="00F41E60" w:rsidRPr="0088193B" w14:paraId="4AEAC86C" w14:textId="77777777" w:rsidTr="00F41E60">
        <w:tc>
          <w:tcPr>
            <w:tcW w:w="720" w:type="dxa"/>
            <w:tcBorders>
              <w:right w:val="double" w:sz="4" w:space="0" w:color="auto"/>
            </w:tcBorders>
          </w:tcPr>
          <w:p w14:paraId="51FF4CD0" w14:textId="77777777" w:rsidR="002121D9" w:rsidRPr="0088193B" w:rsidRDefault="002121D9" w:rsidP="002121D9">
            <w:pPr>
              <w:pStyle w:val="TAC"/>
            </w:pPr>
            <w:r w:rsidRPr="0088193B">
              <w:t>19</w:t>
            </w:r>
          </w:p>
        </w:tc>
        <w:tc>
          <w:tcPr>
            <w:tcW w:w="720" w:type="dxa"/>
            <w:tcBorders>
              <w:left w:val="double" w:sz="4" w:space="0" w:color="auto"/>
            </w:tcBorders>
          </w:tcPr>
          <w:p w14:paraId="4A329A6F" w14:textId="77777777" w:rsidR="002121D9" w:rsidRPr="0088193B" w:rsidRDefault="002121D9" w:rsidP="002121D9">
            <w:pPr>
              <w:pStyle w:val="TAC"/>
            </w:pPr>
            <w:r w:rsidRPr="0088193B">
              <w:t>22152</w:t>
            </w:r>
          </w:p>
        </w:tc>
        <w:tc>
          <w:tcPr>
            <w:tcW w:w="720" w:type="dxa"/>
          </w:tcPr>
          <w:p w14:paraId="125B6A1F" w14:textId="77777777" w:rsidR="002121D9" w:rsidRPr="0088193B" w:rsidRDefault="002121D9" w:rsidP="002121D9">
            <w:pPr>
              <w:pStyle w:val="TAC"/>
            </w:pPr>
            <w:r w:rsidRPr="0088193B">
              <w:t>22152</w:t>
            </w:r>
          </w:p>
        </w:tc>
        <w:tc>
          <w:tcPr>
            <w:tcW w:w="720" w:type="dxa"/>
          </w:tcPr>
          <w:p w14:paraId="5802D9E9" w14:textId="77777777" w:rsidR="002121D9" w:rsidRPr="0088193B" w:rsidRDefault="002121D9" w:rsidP="002121D9">
            <w:pPr>
              <w:pStyle w:val="TAC"/>
            </w:pPr>
            <w:r w:rsidRPr="0088193B">
              <w:t>22920</w:t>
            </w:r>
          </w:p>
        </w:tc>
        <w:tc>
          <w:tcPr>
            <w:tcW w:w="720" w:type="dxa"/>
          </w:tcPr>
          <w:p w14:paraId="006EB7C2" w14:textId="77777777" w:rsidR="002121D9" w:rsidRPr="0088193B" w:rsidRDefault="002121D9" w:rsidP="002121D9">
            <w:pPr>
              <w:pStyle w:val="TAC"/>
            </w:pPr>
            <w:r w:rsidRPr="0088193B">
              <w:t>22920</w:t>
            </w:r>
          </w:p>
        </w:tc>
        <w:tc>
          <w:tcPr>
            <w:tcW w:w="720" w:type="dxa"/>
          </w:tcPr>
          <w:p w14:paraId="328C4779" w14:textId="77777777" w:rsidR="002121D9" w:rsidRPr="0088193B" w:rsidRDefault="002121D9" w:rsidP="002121D9">
            <w:pPr>
              <w:pStyle w:val="TAC"/>
            </w:pPr>
            <w:r w:rsidRPr="0088193B">
              <w:t>23688</w:t>
            </w:r>
          </w:p>
        </w:tc>
        <w:tc>
          <w:tcPr>
            <w:tcW w:w="720" w:type="dxa"/>
          </w:tcPr>
          <w:p w14:paraId="4A9EB710" w14:textId="77777777" w:rsidR="002121D9" w:rsidRPr="0088193B" w:rsidRDefault="002121D9" w:rsidP="002121D9">
            <w:pPr>
              <w:pStyle w:val="TAC"/>
            </w:pPr>
            <w:r w:rsidRPr="0088193B">
              <w:t>24496</w:t>
            </w:r>
          </w:p>
        </w:tc>
        <w:tc>
          <w:tcPr>
            <w:tcW w:w="720" w:type="dxa"/>
          </w:tcPr>
          <w:p w14:paraId="45E1B871" w14:textId="77777777" w:rsidR="002121D9" w:rsidRPr="0088193B" w:rsidRDefault="002121D9" w:rsidP="002121D9">
            <w:pPr>
              <w:pStyle w:val="TAC"/>
            </w:pPr>
            <w:r w:rsidRPr="0088193B">
              <w:t>24496</w:t>
            </w:r>
          </w:p>
        </w:tc>
        <w:tc>
          <w:tcPr>
            <w:tcW w:w="720" w:type="dxa"/>
          </w:tcPr>
          <w:p w14:paraId="7F6D9E1D" w14:textId="77777777" w:rsidR="002121D9" w:rsidRPr="0088193B" w:rsidRDefault="002121D9" w:rsidP="002121D9">
            <w:pPr>
              <w:pStyle w:val="TAC"/>
            </w:pPr>
            <w:r w:rsidRPr="0088193B">
              <w:t>25456</w:t>
            </w:r>
          </w:p>
        </w:tc>
        <w:tc>
          <w:tcPr>
            <w:tcW w:w="720" w:type="dxa"/>
          </w:tcPr>
          <w:p w14:paraId="2B57C149" w14:textId="77777777" w:rsidR="002121D9" w:rsidRPr="0088193B" w:rsidRDefault="002121D9" w:rsidP="002121D9">
            <w:pPr>
              <w:pStyle w:val="TAC"/>
            </w:pPr>
            <w:r w:rsidRPr="0088193B">
              <w:t>25456</w:t>
            </w:r>
          </w:p>
        </w:tc>
        <w:tc>
          <w:tcPr>
            <w:tcW w:w="720" w:type="dxa"/>
          </w:tcPr>
          <w:p w14:paraId="609EE602" w14:textId="77777777" w:rsidR="002121D9" w:rsidRPr="0088193B" w:rsidRDefault="002121D9" w:rsidP="002121D9">
            <w:pPr>
              <w:pStyle w:val="TAC"/>
            </w:pPr>
            <w:r w:rsidRPr="0088193B">
              <w:t>25456</w:t>
            </w:r>
          </w:p>
        </w:tc>
      </w:tr>
      <w:tr w:rsidR="00F41E60" w:rsidRPr="0088193B" w14:paraId="5B32C6C6" w14:textId="77777777" w:rsidTr="00F41E60">
        <w:tc>
          <w:tcPr>
            <w:tcW w:w="720" w:type="dxa"/>
            <w:tcBorders>
              <w:right w:val="double" w:sz="4" w:space="0" w:color="auto"/>
            </w:tcBorders>
          </w:tcPr>
          <w:p w14:paraId="2C17AE14" w14:textId="77777777" w:rsidR="002121D9" w:rsidRPr="0088193B" w:rsidRDefault="002121D9" w:rsidP="002121D9">
            <w:pPr>
              <w:pStyle w:val="TAC"/>
            </w:pPr>
            <w:r w:rsidRPr="0088193B">
              <w:t>20</w:t>
            </w:r>
          </w:p>
        </w:tc>
        <w:tc>
          <w:tcPr>
            <w:tcW w:w="720" w:type="dxa"/>
            <w:tcBorders>
              <w:left w:val="double" w:sz="4" w:space="0" w:color="auto"/>
            </w:tcBorders>
          </w:tcPr>
          <w:p w14:paraId="237DFCC0" w14:textId="77777777" w:rsidR="002121D9" w:rsidRPr="0088193B" w:rsidRDefault="002121D9" w:rsidP="002121D9">
            <w:pPr>
              <w:pStyle w:val="TAC"/>
            </w:pPr>
            <w:r w:rsidRPr="0088193B">
              <w:t>23688</w:t>
            </w:r>
          </w:p>
        </w:tc>
        <w:tc>
          <w:tcPr>
            <w:tcW w:w="720" w:type="dxa"/>
          </w:tcPr>
          <w:p w14:paraId="3356102B" w14:textId="77777777" w:rsidR="002121D9" w:rsidRPr="0088193B" w:rsidRDefault="002121D9" w:rsidP="002121D9">
            <w:pPr>
              <w:pStyle w:val="TAC"/>
            </w:pPr>
            <w:r w:rsidRPr="0088193B">
              <w:t>24496</w:t>
            </w:r>
          </w:p>
        </w:tc>
        <w:tc>
          <w:tcPr>
            <w:tcW w:w="720" w:type="dxa"/>
          </w:tcPr>
          <w:p w14:paraId="07B700DD" w14:textId="77777777" w:rsidR="002121D9" w:rsidRPr="0088193B" w:rsidRDefault="002121D9" w:rsidP="002121D9">
            <w:pPr>
              <w:pStyle w:val="TAC"/>
            </w:pPr>
            <w:r w:rsidRPr="0088193B">
              <w:t>24496</w:t>
            </w:r>
          </w:p>
        </w:tc>
        <w:tc>
          <w:tcPr>
            <w:tcW w:w="720" w:type="dxa"/>
          </w:tcPr>
          <w:p w14:paraId="12A8DD74" w14:textId="77777777" w:rsidR="002121D9" w:rsidRPr="0088193B" w:rsidRDefault="002121D9" w:rsidP="002121D9">
            <w:pPr>
              <w:pStyle w:val="TAC"/>
            </w:pPr>
            <w:r w:rsidRPr="0088193B">
              <w:t>25456</w:t>
            </w:r>
          </w:p>
        </w:tc>
        <w:tc>
          <w:tcPr>
            <w:tcW w:w="720" w:type="dxa"/>
          </w:tcPr>
          <w:p w14:paraId="73446356" w14:textId="77777777" w:rsidR="002121D9" w:rsidRPr="0088193B" w:rsidRDefault="002121D9" w:rsidP="002121D9">
            <w:pPr>
              <w:pStyle w:val="TAC"/>
            </w:pPr>
            <w:r w:rsidRPr="0088193B">
              <w:t>25456</w:t>
            </w:r>
          </w:p>
        </w:tc>
        <w:tc>
          <w:tcPr>
            <w:tcW w:w="720" w:type="dxa"/>
          </w:tcPr>
          <w:p w14:paraId="21A3BCED" w14:textId="77777777" w:rsidR="002121D9" w:rsidRPr="0088193B" w:rsidRDefault="002121D9" w:rsidP="002121D9">
            <w:pPr>
              <w:pStyle w:val="TAC"/>
            </w:pPr>
            <w:r w:rsidRPr="0088193B">
              <w:t>26416</w:t>
            </w:r>
          </w:p>
        </w:tc>
        <w:tc>
          <w:tcPr>
            <w:tcW w:w="720" w:type="dxa"/>
          </w:tcPr>
          <w:p w14:paraId="21938C1E" w14:textId="77777777" w:rsidR="002121D9" w:rsidRPr="0088193B" w:rsidRDefault="002121D9" w:rsidP="002121D9">
            <w:pPr>
              <w:pStyle w:val="TAC"/>
            </w:pPr>
            <w:r w:rsidRPr="0088193B">
              <w:t>26416</w:t>
            </w:r>
          </w:p>
        </w:tc>
        <w:tc>
          <w:tcPr>
            <w:tcW w:w="720" w:type="dxa"/>
          </w:tcPr>
          <w:p w14:paraId="34732155" w14:textId="77777777" w:rsidR="002121D9" w:rsidRPr="0088193B" w:rsidRDefault="002121D9" w:rsidP="002121D9">
            <w:pPr>
              <w:pStyle w:val="TAC"/>
            </w:pPr>
            <w:r w:rsidRPr="0088193B">
              <w:t>27376</w:t>
            </w:r>
          </w:p>
        </w:tc>
        <w:tc>
          <w:tcPr>
            <w:tcW w:w="720" w:type="dxa"/>
          </w:tcPr>
          <w:p w14:paraId="3FD289D4" w14:textId="77777777" w:rsidR="002121D9" w:rsidRPr="0088193B" w:rsidRDefault="002121D9" w:rsidP="002121D9">
            <w:pPr>
              <w:pStyle w:val="TAC"/>
            </w:pPr>
            <w:r w:rsidRPr="0088193B">
              <w:t>27376</w:t>
            </w:r>
          </w:p>
        </w:tc>
        <w:tc>
          <w:tcPr>
            <w:tcW w:w="720" w:type="dxa"/>
          </w:tcPr>
          <w:p w14:paraId="0AFE5C97" w14:textId="77777777" w:rsidR="002121D9" w:rsidRPr="0088193B" w:rsidRDefault="002121D9" w:rsidP="002121D9">
            <w:pPr>
              <w:pStyle w:val="TAC"/>
            </w:pPr>
            <w:r w:rsidRPr="0088193B">
              <w:t>28336</w:t>
            </w:r>
          </w:p>
        </w:tc>
      </w:tr>
      <w:tr w:rsidR="00F41E60" w:rsidRPr="0088193B" w14:paraId="5E573B39" w14:textId="77777777" w:rsidTr="00F41E60">
        <w:tc>
          <w:tcPr>
            <w:tcW w:w="720" w:type="dxa"/>
            <w:tcBorders>
              <w:right w:val="double" w:sz="4" w:space="0" w:color="auto"/>
            </w:tcBorders>
          </w:tcPr>
          <w:p w14:paraId="4600836E" w14:textId="77777777" w:rsidR="002121D9" w:rsidRPr="0088193B" w:rsidRDefault="002121D9" w:rsidP="002121D9">
            <w:pPr>
              <w:pStyle w:val="TAC"/>
            </w:pPr>
            <w:r w:rsidRPr="0088193B">
              <w:t>21</w:t>
            </w:r>
          </w:p>
        </w:tc>
        <w:tc>
          <w:tcPr>
            <w:tcW w:w="720" w:type="dxa"/>
            <w:tcBorders>
              <w:left w:val="double" w:sz="4" w:space="0" w:color="auto"/>
            </w:tcBorders>
          </w:tcPr>
          <w:p w14:paraId="1CBEE336" w14:textId="77777777" w:rsidR="002121D9" w:rsidRPr="0088193B" w:rsidRDefault="002121D9" w:rsidP="002121D9">
            <w:pPr>
              <w:pStyle w:val="TAC"/>
            </w:pPr>
            <w:r w:rsidRPr="0088193B">
              <w:t>25456</w:t>
            </w:r>
          </w:p>
        </w:tc>
        <w:tc>
          <w:tcPr>
            <w:tcW w:w="720" w:type="dxa"/>
          </w:tcPr>
          <w:p w14:paraId="621F56B2" w14:textId="77777777" w:rsidR="002121D9" w:rsidRPr="0088193B" w:rsidRDefault="002121D9" w:rsidP="002121D9">
            <w:pPr>
              <w:pStyle w:val="TAC"/>
            </w:pPr>
            <w:r w:rsidRPr="0088193B">
              <w:t>26416</w:t>
            </w:r>
          </w:p>
        </w:tc>
        <w:tc>
          <w:tcPr>
            <w:tcW w:w="720" w:type="dxa"/>
          </w:tcPr>
          <w:p w14:paraId="674DE0D3" w14:textId="77777777" w:rsidR="002121D9" w:rsidRPr="0088193B" w:rsidRDefault="002121D9" w:rsidP="002121D9">
            <w:pPr>
              <w:pStyle w:val="TAC"/>
            </w:pPr>
            <w:r w:rsidRPr="0088193B">
              <w:t>26416</w:t>
            </w:r>
          </w:p>
        </w:tc>
        <w:tc>
          <w:tcPr>
            <w:tcW w:w="720" w:type="dxa"/>
          </w:tcPr>
          <w:p w14:paraId="31B6E9A7" w14:textId="77777777" w:rsidR="002121D9" w:rsidRPr="0088193B" w:rsidRDefault="002121D9" w:rsidP="002121D9">
            <w:pPr>
              <w:pStyle w:val="TAC"/>
            </w:pPr>
            <w:r w:rsidRPr="0088193B">
              <w:t>27376</w:t>
            </w:r>
          </w:p>
        </w:tc>
        <w:tc>
          <w:tcPr>
            <w:tcW w:w="720" w:type="dxa"/>
          </w:tcPr>
          <w:p w14:paraId="512E6DD4" w14:textId="77777777" w:rsidR="002121D9" w:rsidRPr="0088193B" w:rsidRDefault="002121D9" w:rsidP="002121D9">
            <w:pPr>
              <w:pStyle w:val="TAC"/>
            </w:pPr>
            <w:r w:rsidRPr="0088193B">
              <w:t>27376</w:t>
            </w:r>
          </w:p>
        </w:tc>
        <w:tc>
          <w:tcPr>
            <w:tcW w:w="720" w:type="dxa"/>
          </w:tcPr>
          <w:p w14:paraId="7D3846C3" w14:textId="77777777" w:rsidR="002121D9" w:rsidRPr="0088193B" w:rsidRDefault="002121D9" w:rsidP="002121D9">
            <w:pPr>
              <w:pStyle w:val="TAC"/>
            </w:pPr>
            <w:r w:rsidRPr="0088193B">
              <w:t>28336</w:t>
            </w:r>
          </w:p>
        </w:tc>
        <w:tc>
          <w:tcPr>
            <w:tcW w:w="720" w:type="dxa"/>
          </w:tcPr>
          <w:p w14:paraId="72FFA47E" w14:textId="77777777" w:rsidR="002121D9" w:rsidRPr="0088193B" w:rsidRDefault="002121D9" w:rsidP="002121D9">
            <w:pPr>
              <w:pStyle w:val="TAC"/>
            </w:pPr>
            <w:r w:rsidRPr="0088193B">
              <w:t>28336</w:t>
            </w:r>
          </w:p>
        </w:tc>
        <w:tc>
          <w:tcPr>
            <w:tcW w:w="720" w:type="dxa"/>
          </w:tcPr>
          <w:p w14:paraId="54566724" w14:textId="77777777" w:rsidR="002121D9" w:rsidRPr="0088193B" w:rsidRDefault="002121D9" w:rsidP="002121D9">
            <w:pPr>
              <w:pStyle w:val="TAC"/>
            </w:pPr>
            <w:r w:rsidRPr="0088193B">
              <w:t>29296</w:t>
            </w:r>
          </w:p>
        </w:tc>
        <w:tc>
          <w:tcPr>
            <w:tcW w:w="720" w:type="dxa"/>
          </w:tcPr>
          <w:p w14:paraId="11BFA32D" w14:textId="77777777" w:rsidR="002121D9" w:rsidRPr="0088193B" w:rsidRDefault="002121D9" w:rsidP="002121D9">
            <w:pPr>
              <w:pStyle w:val="TAC"/>
            </w:pPr>
            <w:r w:rsidRPr="0088193B">
              <w:t>29296</w:t>
            </w:r>
          </w:p>
        </w:tc>
        <w:tc>
          <w:tcPr>
            <w:tcW w:w="720" w:type="dxa"/>
          </w:tcPr>
          <w:p w14:paraId="7FE3B9AE" w14:textId="77777777" w:rsidR="002121D9" w:rsidRPr="0088193B" w:rsidRDefault="002121D9" w:rsidP="002121D9">
            <w:pPr>
              <w:pStyle w:val="TAC"/>
            </w:pPr>
            <w:r w:rsidRPr="0088193B">
              <w:t>30576</w:t>
            </w:r>
          </w:p>
        </w:tc>
      </w:tr>
      <w:tr w:rsidR="00F41E60" w:rsidRPr="0088193B" w14:paraId="52B7DDBA" w14:textId="77777777" w:rsidTr="00F41E60">
        <w:tc>
          <w:tcPr>
            <w:tcW w:w="720" w:type="dxa"/>
            <w:tcBorders>
              <w:right w:val="double" w:sz="4" w:space="0" w:color="auto"/>
            </w:tcBorders>
          </w:tcPr>
          <w:p w14:paraId="5387F304" w14:textId="77777777" w:rsidR="002121D9" w:rsidRPr="0088193B" w:rsidRDefault="002121D9" w:rsidP="002121D9">
            <w:pPr>
              <w:pStyle w:val="TAC"/>
            </w:pPr>
            <w:r w:rsidRPr="0088193B">
              <w:t>22</w:t>
            </w:r>
          </w:p>
        </w:tc>
        <w:tc>
          <w:tcPr>
            <w:tcW w:w="720" w:type="dxa"/>
            <w:tcBorders>
              <w:left w:val="double" w:sz="4" w:space="0" w:color="auto"/>
            </w:tcBorders>
          </w:tcPr>
          <w:p w14:paraId="2182BD37" w14:textId="77777777" w:rsidR="002121D9" w:rsidRPr="0088193B" w:rsidRDefault="002121D9" w:rsidP="002121D9">
            <w:pPr>
              <w:pStyle w:val="TAC"/>
            </w:pPr>
            <w:r w:rsidRPr="0088193B">
              <w:t>27376</w:t>
            </w:r>
          </w:p>
        </w:tc>
        <w:tc>
          <w:tcPr>
            <w:tcW w:w="720" w:type="dxa"/>
          </w:tcPr>
          <w:p w14:paraId="2FA1BBE0" w14:textId="77777777" w:rsidR="002121D9" w:rsidRPr="0088193B" w:rsidRDefault="002121D9" w:rsidP="002121D9">
            <w:pPr>
              <w:pStyle w:val="TAC"/>
            </w:pPr>
            <w:r w:rsidRPr="0088193B">
              <w:t>28336</w:t>
            </w:r>
          </w:p>
        </w:tc>
        <w:tc>
          <w:tcPr>
            <w:tcW w:w="720" w:type="dxa"/>
          </w:tcPr>
          <w:p w14:paraId="6AB1527E" w14:textId="77777777" w:rsidR="002121D9" w:rsidRPr="0088193B" w:rsidRDefault="002121D9" w:rsidP="002121D9">
            <w:pPr>
              <w:pStyle w:val="TAC"/>
            </w:pPr>
            <w:r w:rsidRPr="0088193B">
              <w:t>28336</w:t>
            </w:r>
          </w:p>
        </w:tc>
        <w:tc>
          <w:tcPr>
            <w:tcW w:w="720" w:type="dxa"/>
          </w:tcPr>
          <w:p w14:paraId="2FB6AEF9" w14:textId="77777777" w:rsidR="002121D9" w:rsidRPr="0088193B" w:rsidRDefault="002121D9" w:rsidP="002121D9">
            <w:pPr>
              <w:pStyle w:val="TAC"/>
            </w:pPr>
            <w:r w:rsidRPr="0088193B">
              <w:t>29296</w:t>
            </w:r>
          </w:p>
        </w:tc>
        <w:tc>
          <w:tcPr>
            <w:tcW w:w="720" w:type="dxa"/>
          </w:tcPr>
          <w:p w14:paraId="0E636253" w14:textId="77777777" w:rsidR="002121D9" w:rsidRPr="0088193B" w:rsidRDefault="002121D9" w:rsidP="002121D9">
            <w:pPr>
              <w:pStyle w:val="TAC"/>
            </w:pPr>
            <w:r w:rsidRPr="0088193B">
              <w:t>29296</w:t>
            </w:r>
          </w:p>
        </w:tc>
        <w:tc>
          <w:tcPr>
            <w:tcW w:w="720" w:type="dxa"/>
          </w:tcPr>
          <w:p w14:paraId="15BFB1CB" w14:textId="77777777" w:rsidR="002121D9" w:rsidRPr="0088193B" w:rsidRDefault="002121D9" w:rsidP="002121D9">
            <w:pPr>
              <w:pStyle w:val="TAC"/>
            </w:pPr>
            <w:r w:rsidRPr="0088193B">
              <w:t>30576</w:t>
            </w:r>
          </w:p>
        </w:tc>
        <w:tc>
          <w:tcPr>
            <w:tcW w:w="720" w:type="dxa"/>
          </w:tcPr>
          <w:p w14:paraId="76146F97" w14:textId="77777777" w:rsidR="002121D9" w:rsidRPr="0088193B" w:rsidRDefault="002121D9" w:rsidP="002121D9">
            <w:pPr>
              <w:pStyle w:val="TAC"/>
            </w:pPr>
            <w:r w:rsidRPr="0088193B">
              <w:t>30576</w:t>
            </w:r>
          </w:p>
        </w:tc>
        <w:tc>
          <w:tcPr>
            <w:tcW w:w="720" w:type="dxa"/>
          </w:tcPr>
          <w:p w14:paraId="0909F290" w14:textId="77777777" w:rsidR="002121D9" w:rsidRPr="0088193B" w:rsidRDefault="002121D9" w:rsidP="002121D9">
            <w:pPr>
              <w:pStyle w:val="TAC"/>
            </w:pPr>
            <w:r w:rsidRPr="0088193B">
              <w:t>31704</w:t>
            </w:r>
          </w:p>
        </w:tc>
        <w:tc>
          <w:tcPr>
            <w:tcW w:w="720" w:type="dxa"/>
          </w:tcPr>
          <w:p w14:paraId="5DAB37C8" w14:textId="77777777" w:rsidR="002121D9" w:rsidRPr="0088193B" w:rsidRDefault="002121D9" w:rsidP="002121D9">
            <w:pPr>
              <w:pStyle w:val="TAC"/>
            </w:pPr>
            <w:r w:rsidRPr="0088193B">
              <w:t>31704</w:t>
            </w:r>
          </w:p>
        </w:tc>
        <w:tc>
          <w:tcPr>
            <w:tcW w:w="720" w:type="dxa"/>
          </w:tcPr>
          <w:p w14:paraId="0C87D9B6" w14:textId="77777777" w:rsidR="002121D9" w:rsidRPr="0088193B" w:rsidRDefault="002121D9" w:rsidP="002121D9">
            <w:pPr>
              <w:pStyle w:val="TAC"/>
            </w:pPr>
            <w:r w:rsidRPr="0088193B">
              <w:t>32856</w:t>
            </w:r>
          </w:p>
        </w:tc>
      </w:tr>
      <w:tr w:rsidR="00F41E60" w:rsidRPr="0088193B" w14:paraId="627646BB" w14:textId="77777777" w:rsidTr="00F41E60">
        <w:tc>
          <w:tcPr>
            <w:tcW w:w="720" w:type="dxa"/>
            <w:tcBorders>
              <w:right w:val="double" w:sz="4" w:space="0" w:color="auto"/>
            </w:tcBorders>
          </w:tcPr>
          <w:p w14:paraId="72C214C4" w14:textId="77777777" w:rsidR="002121D9" w:rsidRPr="0088193B" w:rsidRDefault="002121D9" w:rsidP="002121D9">
            <w:pPr>
              <w:pStyle w:val="TAC"/>
            </w:pPr>
            <w:r w:rsidRPr="0088193B">
              <w:t>23</w:t>
            </w:r>
          </w:p>
        </w:tc>
        <w:tc>
          <w:tcPr>
            <w:tcW w:w="720" w:type="dxa"/>
            <w:tcBorders>
              <w:left w:val="double" w:sz="4" w:space="0" w:color="auto"/>
            </w:tcBorders>
          </w:tcPr>
          <w:p w14:paraId="1AA38822" w14:textId="77777777" w:rsidR="002121D9" w:rsidRPr="0088193B" w:rsidRDefault="002121D9" w:rsidP="002121D9">
            <w:pPr>
              <w:pStyle w:val="TAC"/>
            </w:pPr>
            <w:r w:rsidRPr="0088193B">
              <w:t>29296</w:t>
            </w:r>
          </w:p>
        </w:tc>
        <w:tc>
          <w:tcPr>
            <w:tcW w:w="720" w:type="dxa"/>
          </w:tcPr>
          <w:p w14:paraId="0EAA4D9B" w14:textId="77777777" w:rsidR="002121D9" w:rsidRPr="0088193B" w:rsidRDefault="002121D9" w:rsidP="002121D9">
            <w:pPr>
              <w:pStyle w:val="TAC"/>
            </w:pPr>
            <w:r w:rsidRPr="0088193B">
              <w:t>29296</w:t>
            </w:r>
          </w:p>
        </w:tc>
        <w:tc>
          <w:tcPr>
            <w:tcW w:w="720" w:type="dxa"/>
          </w:tcPr>
          <w:p w14:paraId="366FF133" w14:textId="77777777" w:rsidR="002121D9" w:rsidRPr="0088193B" w:rsidRDefault="002121D9" w:rsidP="002121D9">
            <w:pPr>
              <w:pStyle w:val="TAC"/>
            </w:pPr>
            <w:r w:rsidRPr="0088193B">
              <w:t>30576</w:t>
            </w:r>
          </w:p>
        </w:tc>
        <w:tc>
          <w:tcPr>
            <w:tcW w:w="720" w:type="dxa"/>
          </w:tcPr>
          <w:p w14:paraId="7F850CB6" w14:textId="77777777" w:rsidR="002121D9" w:rsidRPr="0088193B" w:rsidRDefault="002121D9" w:rsidP="002121D9">
            <w:pPr>
              <w:pStyle w:val="TAC"/>
            </w:pPr>
            <w:r w:rsidRPr="0088193B">
              <w:t>30576</w:t>
            </w:r>
          </w:p>
        </w:tc>
        <w:tc>
          <w:tcPr>
            <w:tcW w:w="720" w:type="dxa"/>
          </w:tcPr>
          <w:p w14:paraId="2E45A47E" w14:textId="77777777" w:rsidR="002121D9" w:rsidRPr="0088193B" w:rsidRDefault="002121D9" w:rsidP="002121D9">
            <w:pPr>
              <w:pStyle w:val="TAC"/>
            </w:pPr>
            <w:r w:rsidRPr="0088193B">
              <w:t>31704</w:t>
            </w:r>
          </w:p>
        </w:tc>
        <w:tc>
          <w:tcPr>
            <w:tcW w:w="720" w:type="dxa"/>
          </w:tcPr>
          <w:p w14:paraId="40C451B6" w14:textId="77777777" w:rsidR="002121D9" w:rsidRPr="0088193B" w:rsidRDefault="002121D9" w:rsidP="002121D9">
            <w:pPr>
              <w:pStyle w:val="TAC"/>
            </w:pPr>
            <w:r w:rsidRPr="0088193B">
              <w:t>31704</w:t>
            </w:r>
          </w:p>
        </w:tc>
        <w:tc>
          <w:tcPr>
            <w:tcW w:w="720" w:type="dxa"/>
          </w:tcPr>
          <w:p w14:paraId="467F8816" w14:textId="77777777" w:rsidR="002121D9" w:rsidRPr="0088193B" w:rsidRDefault="002121D9" w:rsidP="002121D9">
            <w:pPr>
              <w:pStyle w:val="TAC"/>
            </w:pPr>
            <w:r w:rsidRPr="0088193B">
              <w:t>32856</w:t>
            </w:r>
          </w:p>
        </w:tc>
        <w:tc>
          <w:tcPr>
            <w:tcW w:w="720" w:type="dxa"/>
          </w:tcPr>
          <w:p w14:paraId="25948D15" w14:textId="77777777" w:rsidR="002121D9" w:rsidRPr="0088193B" w:rsidRDefault="002121D9" w:rsidP="002121D9">
            <w:pPr>
              <w:pStyle w:val="TAC"/>
            </w:pPr>
            <w:r w:rsidRPr="0088193B">
              <w:t>32856</w:t>
            </w:r>
          </w:p>
        </w:tc>
        <w:tc>
          <w:tcPr>
            <w:tcW w:w="720" w:type="dxa"/>
          </w:tcPr>
          <w:p w14:paraId="4EF53758" w14:textId="77777777" w:rsidR="002121D9" w:rsidRPr="0088193B" w:rsidRDefault="002121D9" w:rsidP="002121D9">
            <w:pPr>
              <w:pStyle w:val="TAC"/>
            </w:pPr>
            <w:r w:rsidRPr="0088193B">
              <w:t>34008</w:t>
            </w:r>
          </w:p>
        </w:tc>
        <w:tc>
          <w:tcPr>
            <w:tcW w:w="720" w:type="dxa"/>
          </w:tcPr>
          <w:p w14:paraId="30590735" w14:textId="77777777" w:rsidR="002121D9" w:rsidRPr="0088193B" w:rsidRDefault="002121D9" w:rsidP="002121D9">
            <w:pPr>
              <w:pStyle w:val="TAC"/>
            </w:pPr>
            <w:r w:rsidRPr="0088193B">
              <w:t>34008</w:t>
            </w:r>
          </w:p>
        </w:tc>
      </w:tr>
      <w:tr w:rsidR="00F41E60" w:rsidRPr="0088193B" w14:paraId="49417683" w14:textId="77777777" w:rsidTr="00F41E60">
        <w:tc>
          <w:tcPr>
            <w:tcW w:w="720" w:type="dxa"/>
            <w:tcBorders>
              <w:right w:val="double" w:sz="4" w:space="0" w:color="auto"/>
            </w:tcBorders>
          </w:tcPr>
          <w:p w14:paraId="6E8462E6" w14:textId="77777777" w:rsidR="002121D9" w:rsidRPr="0088193B" w:rsidRDefault="002121D9" w:rsidP="002121D9">
            <w:pPr>
              <w:pStyle w:val="TAC"/>
            </w:pPr>
            <w:r w:rsidRPr="0088193B">
              <w:t>24</w:t>
            </w:r>
          </w:p>
        </w:tc>
        <w:tc>
          <w:tcPr>
            <w:tcW w:w="720" w:type="dxa"/>
            <w:tcBorders>
              <w:left w:val="double" w:sz="4" w:space="0" w:color="auto"/>
            </w:tcBorders>
          </w:tcPr>
          <w:p w14:paraId="67D31221" w14:textId="77777777" w:rsidR="002121D9" w:rsidRPr="0088193B" w:rsidRDefault="002121D9" w:rsidP="002121D9">
            <w:pPr>
              <w:pStyle w:val="TAC"/>
            </w:pPr>
            <w:r w:rsidRPr="0088193B">
              <w:t>31704</w:t>
            </w:r>
          </w:p>
        </w:tc>
        <w:tc>
          <w:tcPr>
            <w:tcW w:w="720" w:type="dxa"/>
          </w:tcPr>
          <w:p w14:paraId="276B7081" w14:textId="77777777" w:rsidR="002121D9" w:rsidRPr="0088193B" w:rsidRDefault="002121D9" w:rsidP="002121D9">
            <w:pPr>
              <w:pStyle w:val="TAC"/>
            </w:pPr>
            <w:r w:rsidRPr="0088193B">
              <w:t>31704</w:t>
            </w:r>
          </w:p>
        </w:tc>
        <w:tc>
          <w:tcPr>
            <w:tcW w:w="720" w:type="dxa"/>
          </w:tcPr>
          <w:p w14:paraId="5FC7C9A5" w14:textId="77777777" w:rsidR="002121D9" w:rsidRPr="0088193B" w:rsidRDefault="002121D9" w:rsidP="002121D9">
            <w:pPr>
              <w:pStyle w:val="TAC"/>
            </w:pPr>
            <w:r w:rsidRPr="0088193B">
              <w:t>32856</w:t>
            </w:r>
          </w:p>
        </w:tc>
        <w:tc>
          <w:tcPr>
            <w:tcW w:w="720" w:type="dxa"/>
          </w:tcPr>
          <w:p w14:paraId="0E8FB568" w14:textId="77777777" w:rsidR="002121D9" w:rsidRPr="0088193B" w:rsidRDefault="002121D9" w:rsidP="002121D9">
            <w:pPr>
              <w:pStyle w:val="TAC"/>
            </w:pPr>
            <w:r w:rsidRPr="0088193B">
              <w:t>32856</w:t>
            </w:r>
          </w:p>
        </w:tc>
        <w:tc>
          <w:tcPr>
            <w:tcW w:w="720" w:type="dxa"/>
          </w:tcPr>
          <w:p w14:paraId="3A2F10ED" w14:textId="77777777" w:rsidR="002121D9" w:rsidRPr="0088193B" w:rsidRDefault="002121D9" w:rsidP="002121D9">
            <w:pPr>
              <w:pStyle w:val="TAC"/>
            </w:pPr>
            <w:r w:rsidRPr="0088193B">
              <w:t>34008</w:t>
            </w:r>
          </w:p>
        </w:tc>
        <w:tc>
          <w:tcPr>
            <w:tcW w:w="720" w:type="dxa"/>
          </w:tcPr>
          <w:p w14:paraId="3AA92C24" w14:textId="77777777" w:rsidR="002121D9" w:rsidRPr="0088193B" w:rsidRDefault="002121D9" w:rsidP="002121D9">
            <w:pPr>
              <w:pStyle w:val="TAC"/>
            </w:pPr>
            <w:r w:rsidRPr="0088193B">
              <w:t>34008</w:t>
            </w:r>
          </w:p>
        </w:tc>
        <w:tc>
          <w:tcPr>
            <w:tcW w:w="720" w:type="dxa"/>
          </w:tcPr>
          <w:p w14:paraId="070F24F8" w14:textId="77777777" w:rsidR="002121D9" w:rsidRPr="0088193B" w:rsidRDefault="002121D9" w:rsidP="002121D9">
            <w:pPr>
              <w:pStyle w:val="TAC"/>
            </w:pPr>
            <w:r w:rsidRPr="0088193B">
              <w:t>35160</w:t>
            </w:r>
          </w:p>
        </w:tc>
        <w:tc>
          <w:tcPr>
            <w:tcW w:w="720" w:type="dxa"/>
          </w:tcPr>
          <w:p w14:paraId="6B09E0EF" w14:textId="77777777" w:rsidR="002121D9" w:rsidRPr="0088193B" w:rsidRDefault="002121D9" w:rsidP="002121D9">
            <w:pPr>
              <w:pStyle w:val="TAC"/>
            </w:pPr>
            <w:r w:rsidRPr="0088193B">
              <w:t>35160</w:t>
            </w:r>
          </w:p>
        </w:tc>
        <w:tc>
          <w:tcPr>
            <w:tcW w:w="720" w:type="dxa"/>
          </w:tcPr>
          <w:p w14:paraId="75071C6B" w14:textId="77777777" w:rsidR="002121D9" w:rsidRPr="0088193B" w:rsidRDefault="002121D9" w:rsidP="002121D9">
            <w:pPr>
              <w:pStyle w:val="TAC"/>
            </w:pPr>
            <w:r w:rsidRPr="0088193B">
              <w:t>36696</w:t>
            </w:r>
          </w:p>
        </w:tc>
        <w:tc>
          <w:tcPr>
            <w:tcW w:w="720" w:type="dxa"/>
          </w:tcPr>
          <w:p w14:paraId="2CDA2EC8" w14:textId="77777777" w:rsidR="002121D9" w:rsidRPr="0088193B" w:rsidRDefault="002121D9" w:rsidP="002121D9">
            <w:pPr>
              <w:pStyle w:val="TAC"/>
            </w:pPr>
            <w:r w:rsidRPr="0088193B">
              <w:t>36696</w:t>
            </w:r>
          </w:p>
        </w:tc>
      </w:tr>
      <w:tr w:rsidR="00F41E60" w:rsidRPr="0088193B" w14:paraId="6F370935" w14:textId="77777777" w:rsidTr="00F41E60">
        <w:tc>
          <w:tcPr>
            <w:tcW w:w="720" w:type="dxa"/>
            <w:tcBorders>
              <w:bottom w:val="single" w:sz="4" w:space="0" w:color="auto"/>
              <w:right w:val="double" w:sz="4" w:space="0" w:color="auto"/>
            </w:tcBorders>
          </w:tcPr>
          <w:p w14:paraId="6F6C60D8"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2BCC35D5" w14:textId="77777777" w:rsidR="002121D9" w:rsidRPr="0088193B" w:rsidRDefault="002121D9" w:rsidP="002121D9">
            <w:pPr>
              <w:pStyle w:val="TAC"/>
            </w:pPr>
            <w:r w:rsidRPr="0088193B">
              <w:t>32856</w:t>
            </w:r>
          </w:p>
        </w:tc>
        <w:tc>
          <w:tcPr>
            <w:tcW w:w="720" w:type="dxa"/>
            <w:tcBorders>
              <w:bottom w:val="single" w:sz="4" w:space="0" w:color="auto"/>
            </w:tcBorders>
          </w:tcPr>
          <w:p w14:paraId="5439ED7E" w14:textId="77777777" w:rsidR="002121D9" w:rsidRPr="0088193B" w:rsidRDefault="002121D9" w:rsidP="002121D9">
            <w:pPr>
              <w:pStyle w:val="TAC"/>
            </w:pPr>
            <w:r w:rsidRPr="0088193B">
              <w:t>32856</w:t>
            </w:r>
          </w:p>
        </w:tc>
        <w:tc>
          <w:tcPr>
            <w:tcW w:w="720" w:type="dxa"/>
            <w:tcBorders>
              <w:bottom w:val="single" w:sz="4" w:space="0" w:color="auto"/>
            </w:tcBorders>
          </w:tcPr>
          <w:p w14:paraId="4D58CEB1" w14:textId="77777777" w:rsidR="002121D9" w:rsidRPr="0088193B" w:rsidRDefault="002121D9" w:rsidP="002121D9">
            <w:pPr>
              <w:pStyle w:val="TAC"/>
            </w:pPr>
            <w:r w:rsidRPr="0088193B">
              <w:t>34008</w:t>
            </w:r>
          </w:p>
        </w:tc>
        <w:tc>
          <w:tcPr>
            <w:tcW w:w="720" w:type="dxa"/>
            <w:tcBorders>
              <w:bottom w:val="single" w:sz="4" w:space="0" w:color="auto"/>
            </w:tcBorders>
          </w:tcPr>
          <w:p w14:paraId="62FE46EC" w14:textId="77777777" w:rsidR="002121D9" w:rsidRPr="0088193B" w:rsidRDefault="002121D9" w:rsidP="002121D9">
            <w:pPr>
              <w:pStyle w:val="TAC"/>
            </w:pPr>
            <w:r w:rsidRPr="0088193B">
              <w:t>34008</w:t>
            </w:r>
          </w:p>
        </w:tc>
        <w:tc>
          <w:tcPr>
            <w:tcW w:w="720" w:type="dxa"/>
            <w:tcBorders>
              <w:bottom w:val="single" w:sz="4" w:space="0" w:color="auto"/>
            </w:tcBorders>
          </w:tcPr>
          <w:p w14:paraId="4FF3B7C8" w14:textId="77777777" w:rsidR="002121D9" w:rsidRPr="0088193B" w:rsidRDefault="002121D9" w:rsidP="002121D9">
            <w:pPr>
              <w:pStyle w:val="TAC"/>
            </w:pPr>
            <w:r w:rsidRPr="0088193B">
              <w:t>35160</w:t>
            </w:r>
          </w:p>
        </w:tc>
        <w:tc>
          <w:tcPr>
            <w:tcW w:w="720" w:type="dxa"/>
            <w:tcBorders>
              <w:bottom w:val="single" w:sz="4" w:space="0" w:color="auto"/>
            </w:tcBorders>
          </w:tcPr>
          <w:p w14:paraId="53DE4AA6" w14:textId="77777777" w:rsidR="002121D9" w:rsidRPr="0088193B" w:rsidRDefault="002121D9" w:rsidP="002121D9">
            <w:pPr>
              <w:pStyle w:val="TAC"/>
            </w:pPr>
            <w:r w:rsidRPr="0088193B">
              <w:t>35160</w:t>
            </w:r>
          </w:p>
        </w:tc>
        <w:tc>
          <w:tcPr>
            <w:tcW w:w="720" w:type="dxa"/>
            <w:tcBorders>
              <w:bottom w:val="single" w:sz="4" w:space="0" w:color="auto"/>
            </w:tcBorders>
          </w:tcPr>
          <w:p w14:paraId="11E297BA" w14:textId="77777777" w:rsidR="002121D9" w:rsidRPr="0088193B" w:rsidRDefault="002121D9" w:rsidP="002121D9">
            <w:pPr>
              <w:pStyle w:val="TAC"/>
            </w:pPr>
            <w:r w:rsidRPr="0088193B">
              <w:t>36696</w:t>
            </w:r>
          </w:p>
        </w:tc>
        <w:tc>
          <w:tcPr>
            <w:tcW w:w="720" w:type="dxa"/>
            <w:tcBorders>
              <w:bottom w:val="single" w:sz="4" w:space="0" w:color="auto"/>
            </w:tcBorders>
          </w:tcPr>
          <w:p w14:paraId="3CE370BE" w14:textId="77777777" w:rsidR="002121D9" w:rsidRPr="0088193B" w:rsidRDefault="002121D9" w:rsidP="002121D9">
            <w:pPr>
              <w:pStyle w:val="TAC"/>
            </w:pPr>
            <w:r w:rsidRPr="0088193B">
              <w:t>36696</w:t>
            </w:r>
          </w:p>
        </w:tc>
        <w:tc>
          <w:tcPr>
            <w:tcW w:w="720" w:type="dxa"/>
            <w:tcBorders>
              <w:bottom w:val="single" w:sz="4" w:space="0" w:color="auto"/>
            </w:tcBorders>
          </w:tcPr>
          <w:p w14:paraId="7C690F5F" w14:textId="77777777" w:rsidR="002121D9" w:rsidRPr="0088193B" w:rsidRDefault="002121D9" w:rsidP="002121D9">
            <w:pPr>
              <w:pStyle w:val="TAC"/>
            </w:pPr>
            <w:r w:rsidRPr="0088193B">
              <w:t>37888</w:t>
            </w:r>
          </w:p>
        </w:tc>
        <w:tc>
          <w:tcPr>
            <w:tcW w:w="720" w:type="dxa"/>
            <w:tcBorders>
              <w:bottom w:val="single" w:sz="4" w:space="0" w:color="auto"/>
            </w:tcBorders>
          </w:tcPr>
          <w:p w14:paraId="657FB45C" w14:textId="77777777" w:rsidR="002121D9" w:rsidRPr="0088193B" w:rsidRDefault="002121D9" w:rsidP="002121D9">
            <w:pPr>
              <w:pStyle w:val="TAC"/>
            </w:pPr>
            <w:r w:rsidRPr="0088193B">
              <w:t>37888</w:t>
            </w:r>
          </w:p>
        </w:tc>
      </w:tr>
      <w:tr w:rsidR="00F41E60" w:rsidRPr="0088193B" w14:paraId="72C5BBD3" w14:textId="77777777" w:rsidTr="00F41E60">
        <w:tc>
          <w:tcPr>
            <w:tcW w:w="720" w:type="dxa"/>
            <w:tcBorders>
              <w:bottom w:val="thinThickThinSmallGap" w:sz="24" w:space="0" w:color="auto"/>
              <w:right w:val="double" w:sz="4" w:space="0" w:color="auto"/>
            </w:tcBorders>
          </w:tcPr>
          <w:p w14:paraId="2D6923A7"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358978A3" w14:textId="77777777" w:rsidR="002121D9" w:rsidRPr="0088193B" w:rsidRDefault="002121D9" w:rsidP="002121D9">
            <w:pPr>
              <w:pStyle w:val="TAC"/>
            </w:pPr>
            <w:r w:rsidRPr="0088193B">
              <w:t>37888</w:t>
            </w:r>
          </w:p>
        </w:tc>
        <w:tc>
          <w:tcPr>
            <w:tcW w:w="720" w:type="dxa"/>
            <w:tcBorders>
              <w:bottom w:val="thinThickThinSmallGap" w:sz="24" w:space="0" w:color="auto"/>
            </w:tcBorders>
          </w:tcPr>
          <w:p w14:paraId="75E5DD2D" w14:textId="77777777" w:rsidR="002121D9" w:rsidRPr="0088193B" w:rsidRDefault="002121D9" w:rsidP="002121D9">
            <w:pPr>
              <w:pStyle w:val="TAC"/>
            </w:pPr>
            <w:r w:rsidRPr="0088193B">
              <w:t>37888</w:t>
            </w:r>
          </w:p>
        </w:tc>
        <w:tc>
          <w:tcPr>
            <w:tcW w:w="720" w:type="dxa"/>
            <w:tcBorders>
              <w:bottom w:val="thinThickThinSmallGap" w:sz="24" w:space="0" w:color="auto"/>
            </w:tcBorders>
          </w:tcPr>
          <w:p w14:paraId="0E6310FF" w14:textId="77777777" w:rsidR="002121D9" w:rsidRPr="0088193B" w:rsidRDefault="002121D9" w:rsidP="002121D9">
            <w:pPr>
              <w:pStyle w:val="TAC"/>
            </w:pPr>
            <w:r w:rsidRPr="0088193B">
              <w:t>39232</w:t>
            </w:r>
          </w:p>
        </w:tc>
        <w:tc>
          <w:tcPr>
            <w:tcW w:w="720" w:type="dxa"/>
            <w:tcBorders>
              <w:bottom w:val="thinThickThinSmallGap" w:sz="24" w:space="0" w:color="auto"/>
            </w:tcBorders>
          </w:tcPr>
          <w:p w14:paraId="098FADAE" w14:textId="77777777" w:rsidR="002121D9" w:rsidRPr="0088193B" w:rsidRDefault="002121D9" w:rsidP="002121D9">
            <w:pPr>
              <w:pStyle w:val="TAC"/>
            </w:pPr>
            <w:r w:rsidRPr="0088193B">
              <w:t>40576</w:t>
            </w:r>
          </w:p>
        </w:tc>
        <w:tc>
          <w:tcPr>
            <w:tcW w:w="720" w:type="dxa"/>
            <w:tcBorders>
              <w:bottom w:val="thinThickThinSmallGap" w:sz="24" w:space="0" w:color="auto"/>
            </w:tcBorders>
          </w:tcPr>
          <w:p w14:paraId="680691AC" w14:textId="77777777" w:rsidR="002121D9" w:rsidRPr="0088193B" w:rsidRDefault="002121D9" w:rsidP="002121D9">
            <w:pPr>
              <w:pStyle w:val="TAC"/>
            </w:pPr>
            <w:r w:rsidRPr="0088193B">
              <w:t>40576</w:t>
            </w:r>
          </w:p>
        </w:tc>
        <w:tc>
          <w:tcPr>
            <w:tcW w:w="720" w:type="dxa"/>
            <w:tcBorders>
              <w:bottom w:val="thinThickThinSmallGap" w:sz="24" w:space="0" w:color="auto"/>
            </w:tcBorders>
          </w:tcPr>
          <w:p w14:paraId="5F0F6CCB" w14:textId="77777777" w:rsidR="002121D9" w:rsidRPr="0088193B" w:rsidRDefault="002121D9" w:rsidP="002121D9">
            <w:pPr>
              <w:pStyle w:val="TAC"/>
            </w:pPr>
            <w:r w:rsidRPr="0088193B">
              <w:t>40576</w:t>
            </w:r>
          </w:p>
        </w:tc>
        <w:tc>
          <w:tcPr>
            <w:tcW w:w="720" w:type="dxa"/>
            <w:tcBorders>
              <w:bottom w:val="thinThickThinSmallGap" w:sz="24" w:space="0" w:color="auto"/>
            </w:tcBorders>
          </w:tcPr>
          <w:p w14:paraId="6DCD8481" w14:textId="77777777" w:rsidR="002121D9" w:rsidRPr="0088193B" w:rsidRDefault="002121D9" w:rsidP="002121D9">
            <w:pPr>
              <w:pStyle w:val="TAC"/>
            </w:pPr>
            <w:r w:rsidRPr="0088193B">
              <w:t>42368</w:t>
            </w:r>
          </w:p>
        </w:tc>
        <w:tc>
          <w:tcPr>
            <w:tcW w:w="720" w:type="dxa"/>
            <w:tcBorders>
              <w:bottom w:val="thinThickThinSmallGap" w:sz="24" w:space="0" w:color="auto"/>
            </w:tcBorders>
          </w:tcPr>
          <w:p w14:paraId="00614420" w14:textId="77777777" w:rsidR="002121D9" w:rsidRPr="0088193B" w:rsidRDefault="002121D9" w:rsidP="002121D9">
            <w:pPr>
              <w:pStyle w:val="TAC"/>
            </w:pPr>
            <w:r w:rsidRPr="0088193B">
              <w:t>42368</w:t>
            </w:r>
          </w:p>
        </w:tc>
        <w:tc>
          <w:tcPr>
            <w:tcW w:w="720" w:type="dxa"/>
            <w:tcBorders>
              <w:bottom w:val="thinThickThinSmallGap" w:sz="24" w:space="0" w:color="auto"/>
            </w:tcBorders>
          </w:tcPr>
          <w:p w14:paraId="2E7F2B76" w14:textId="77777777" w:rsidR="002121D9" w:rsidRPr="0088193B" w:rsidRDefault="002121D9" w:rsidP="002121D9">
            <w:pPr>
              <w:pStyle w:val="TAC"/>
            </w:pPr>
            <w:r w:rsidRPr="0088193B">
              <w:t>43816</w:t>
            </w:r>
          </w:p>
        </w:tc>
        <w:tc>
          <w:tcPr>
            <w:tcW w:w="720" w:type="dxa"/>
            <w:tcBorders>
              <w:bottom w:val="thinThickThinSmallGap" w:sz="24" w:space="0" w:color="auto"/>
            </w:tcBorders>
          </w:tcPr>
          <w:p w14:paraId="5FB30B4F" w14:textId="77777777" w:rsidR="002121D9" w:rsidRPr="0088193B" w:rsidRDefault="002121D9" w:rsidP="002121D9">
            <w:pPr>
              <w:pStyle w:val="TAC"/>
            </w:pPr>
            <w:r w:rsidRPr="0088193B">
              <w:t>43816</w:t>
            </w:r>
          </w:p>
        </w:tc>
      </w:tr>
      <w:tr w:rsidR="002121D9" w:rsidRPr="0088193B" w14:paraId="48D49A4A" w14:textId="77777777" w:rsidTr="00F41E60">
        <w:tc>
          <w:tcPr>
            <w:tcW w:w="720" w:type="dxa"/>
            <w:vMerge w:val="restart"/>
            <w:tcBorders>
              <w:top w:val="thinThickThinSmallGap" w:sz="24" w:space="0" w:color="auto"/>
              <w:right w:val="double" w:sz="4" w:space="0" w:color="auto"/>
            </w:tcBorders>
            <w:vAlign w:val="center"/>
          </w:tcPr>
          <w:p w14:paraId="26C37D99" w14:textId="77777777" w:rsidR="002121D9" w:rsidRPr="0088193B" w:rsidRDefault="002121D9" w:rsidP="002121D9">
            <w:pPr>
              <w:pStyle w:val="TAH"/>
            </w:pPr>
            <w:r w:rsidRPr="0088193B">
              <w:rPr>
                <w:position w:val="-10"/>
              </w:rPr>
              <w:object w:dxaOrig="400" w:dyaOrig="340" w14:anchorId="6A379E43">
                <v:shape id="_x0000_i2146" type="#_x0000_t75" style="width:20.25pt;height:16.5pt" o:ole="">
                  <v:imagedata r:id="rId598" o:title=""/>
                </v:shape>
                <o:OLEObject Type="Embed" ProgID="Equation.3" ShapeID="_x0000_i2146" DrawAspect="Content" ObjectID="_1799746636" r:id="rId1278"/>
              </w:object>
            </w:r>
          </w:p>
        </w:tc>
        <w:tc>
          <w:tcPr>
            <w:tcW w:w="7200" w:type="dxa"/>
            <w:gridSpan w:val="10"/>
            <w:tcBorders>
              <w:top w:val="thinThickThinSmallGap" w:sz="24" w:space="0" w:color="auto"/>
              <w:left w:val="double" w:sz="4" w:space="0" w:color="auto"/>
            </w:tcBorders>
          </w:tcPr>
          <w:p w14:paraId="34B61872" w14:textId="77777777" w:rsidR="002121D9" w:rsidRPr="0088193B" w:rsidRDefault="002121D9" w:rsidP="002121D9">
            <w:pPr>
              <w:pStyle w:val="TAH"/>
            </w:pPr>
            <w:r w:rsidRPr="0088193B">
              <w:rPr>
                <w:position w:val="-10"/>
              </w:rPr>
              <w:object w:dxaOrig="480" w:dyaOrig="340" w14:anchorId="72BF60BB">
                <v:shape id="_x0000_i2147" type="#_x0000_t75" style="width:24.75pt;height:16.5pt" o:ole="">
                  <v:imagedata r:id="rId182" o:title=""/>
                </v:shape>
                <o:OLEObject Type="Embed" ProgID="Equation.3" ShapeID="_x0000_i2147" DrawAspect="Content" ObjectID="_1799746637" r:id="rId1279"/>
              </w:object>
            </w:r>
          </w:p>
        </w:tc>
      </w:tr>
      <w:tr w:rsidR="00F41E60" w:rsidRPr="0088193B" w14:paraId="64AC5819" w14:textId="77777777" w:rsidTr="00F41E60">
        <w:tc>
          <w:tcPr>
            <w:tcW w:w="720" w:type="dxa"/>
            <w:vMerge/>
            <w:tcBorders>
              <w:bottom w:val="double" w:sz="4" w:space="0" w:color="auto"/>
              <w:right w:val="double" w:sz="4" w:space="0" w:color="auto"/>
            </w:tcBorders>
          </w:tcPr>
          <w:p w14:paraId="1F2FF0A9" w14:textId="77777777" w:rsidR="002121D9" w:rsidRPr="0088193B" w:rsidRDefault="002121D9" w:rsidP="002121D9">
            <w:pPr>
              <w:pStyle w:val="TAH"/>
            </w:pPr>
          </w:p>
        </w:tc>
        <w:tc>
          <w:tcPr>
            <w:tcW w:w="720" w:type="dxa"/>
            <w:tcBorders>
              <w:left w:val="double" w:sz="4" w:space="0" w:color="auto"/>
              <w:bottom w:val="double" w:sz="4" w:space="0" w:color="auto"/>
            </w:tcBorders>
          </w:tcPr>
          <w:p w14:paraId="0D304CD4" w14:textId="77777777" w:rsidR="002121D9" w:rsidRPr="0088193B" w:rsidRDefault="002121D9" w:rsidP="002121D9">
            <w:pPr>
              <w:pStyle w:val="TAH"/>
            </w:pPr>
            <w:r w:rsidRPr="0088193B">
              <w:t>61</w:t>
            </w:r>
          </w:p>
        </w:tc>
        <w:tc>
          <w:tcPr>
            <w:tcW w:w="720" w:type="dxa"/>
            <w:tcBorders>
              <w:bottom w:val="double" w:sz="4" w:space="0" w:color="auto"/>
            </w:tcBorders>
          </w:tcPr>
          <w:p w14:paraId="110014CB" w14:textId="77777777" w:rsidR="002121D9" w:rsidRPr="0088193B" w:rsidRDefault="002121D9" w:rsidP="002121D9">
            <w:pPr>
              <w:pStyle w:val="TAH"/>
            </w:pPr>
            <w:r w:rsidRPr="0088193B">
              <w:t>62</w:t>
            </w:r>
          </w:p>
        </w:tc>
        <w:tc>
          <w:tcPr>
            <w:tcW w:w="720" w:type="dxa"/>
            <w:tcBorders>
              <w:bottom w:val="double" w:sz="4" w:space="0" w:color="auto"/>
            </w:tcBorders>
          </w:tcPr>
          <w:p w14:paraId="4B2A76ED" w14:textId="77777777" w:rsidR="002121D9" w:rsidRPr="0088193B" w:rsidRDefault="002121D9" w:rsidP="002121D9">
            <w:pPr>
              <w:pStyle w:val="TAH"/>
            </w:pPr>
            <w:r w:rsidRPr="0088193B">
              <w:t>63</w:t>
            </w:r>
          </w:p>
        </w:tc>
        <w:tc>
          <w:tcPr>
            <w:tcW w:w="720" w:type="dxa"/>
            <w:tcBorders>
              <w:bottom w:val="double" w:sz="4" w:space="0" w:color="auto"/>
            </w:tcBorders>
          </w:tcPr>
          <w:p w14:paraId="3721515E" w14:textId="77777777" w:rsidR="002121D9" w:rsidRPr="0088193B" w:rsidRDefault="002121D9" w:rsidP="002121D9">
            <w:pPr>
              <w:pStyle w:val="TAH"/>
            </w:pPr>
            <w:r w:rsidRPr="0088193B">
              <w:t>64</w:t>
            </w:r>
          </w:p>
        </w:tc>
        <w:tc>
          <w:tcPr>
            <w:tcW w:w="720" w:type="dxa"/>
            <w:tcBorders>
              <w:bottom w:val="double" w:sz="4" w:space="0" w:color="auto"/>
            </w:tcBorders>
          </w:tcPr>
          <w:p w14:paraId="143B52E0" w14:textId="77777777" w:rsidR="002121D9" w:rsidRPr="0088193B" w:rsidRDefault="002121D9" w:rsidP="002121D9">
            <w:pPr>
              <w:pStyle w:val="TAH"/>
            </w:pPr>
            <w:r w:rsidRPr="0088193B">
              <w:t>65</w:t>
            </w:r>
          </w:p>
        </w:tc>
        <w:tc>
          <w:tcPr>
            <w:tcW w:w="720" w:type="dxa"/>
            <w:tcBorders>
              <w:bottom w:val="double" w:sz="4" w:space="0" w:color="auto"/>
            </w:tcBorders>
          </w:tcPr>
          <w:p w14:paraId="42E7190B" w14:textId="77777777" w:rsidR="002121D9" w:rsidRPr="0088193B" w:rsidRDefault="002121D9" w:rsidP="002121D9">
            <w:pPr>
              <w:pStyle w:val="TAH"/>
            </w:pPr>
            <w:r w:rsidRPr="0088193B">
              <w:t>66</w:t>
            </w:r>
          </w:p>
        </w:tc>
        <w:tc>
          <w:tcPr>
            <w:tcW w:w="720" w:type="dxa"/>
            <w:tcBorders>
              <w:bottom w:val="double" w:sz="4" w:space="0" w:color="auto"/>
            </w:tcBorders>
          </w:tcPr>
          <w:p w14:paraId="36B88148" w14:textId="77777777" w:rsidR="002121D9" w:rsidRPr="0088193B" w:rsidRDefault="002121D9" w:rsidP="002121D9">
            <w:pPr>
              <w:pStyle w:val="TAH"/>
            </w:pPr>
            <w:r w:rsidRPr="0088193B">
              <w:t>67</w:t>
            </w:r>
          </w:p>
        </w:tc>
        <w:tc>
          <w:tcPr>
            <w:tcW w:w="720" w:type="dxa"/>
            <w:tcBorders>
              <w:bottom w:val="double" w:sz="4" w:space="0" w:color="auto"/>
            </w:tcBorders>
          </w:tcPr>
          <w:p w14:paraId="5F44692B" w14:textId="77777777" w:rsidR="002121D9" w:rsidRPr="0088193B" w:rsidRDefault="002121D9" w:rsidP="002121D9">
            <w:pPr>
              <w:pStyle w:val="TAH"/>
            </w:pPr>
            <w:r w:rsidRPr="0088193B">
              <w:t>68</w:t>
            </w:r>
          </w:p>
        </w:tc>
        <w:tc>
          <w:tcPr>
            <w:tcW w:w="720" w:type="dxa"/>
            <w:tcBorders>
              <w:bottom w:val="double" w:sz="4" w:space="0" w:color="auto"/>
            </w:tcBorders>
          </w:tcPr>
          <w:p w14:paraId="5E83716F" w14:textId="77777777" w:rsidR="002121D9" w:rsidRPr="0088193B" w:rsidRDefault="002121D9" w:rsidP="002121D9">
            <w:pPr>
              <w:pStyle w:val="TAH"/>
            </w:pPr>
            <w:r w:rsidRPr="0088193B">
              <w:t>69</w:t>
            </w:r>
          </w:p>
        </w:tc>
        <w:tc>
          <w:tcPr>
            <w:tcW w:w="720" w:type="dxa"/>
            <w:tcBorders>
              <w:bottom w:val="double" w:sz="4" w:space="0" w:color="auto"/>
            </w:tcBorders>
          </w:tcPr>
          <w:p w14:paraId="73A38EDB" w14:textId="77777777" w:rsidR="002121D9" w:rsidRPr="0088193B" w:rsidRDefault="002121D9" w:rsidP="002121D9">
            <w:pPr>
              <w:pStyle w:val="TAH"/>
            </w:pPr>
            <w:r w:rsidRPr="0088193B">
              <w:t>70</w:t>
            </w:r>
          </w:p>
        </w:tc>
      </w:tr>
      <w:tr w:rsidR="00F41E60" w:rsidRPr="0088193B" w14:paraId="7DD5A6DF" w14:textId="77777777" w:rsidTr="00F41E60">
        <w:tc>
          <w:tcPr>
            <w:tcW w:w="720" w:type="dxa"/>
            <w:tcBorders>
              <w:top w:val="double" w:sz="4" w:space="0" w:color="auto"/>
              <w:right w:val="double" w:sz="4" w:space="0" w:color="auto"/>
            </w:tcBorders>
          </w:tcPr>
          <w:p w14:paraId="42BCB0B1"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5BD34892" w14:textId="77777777" w:rsidR="002121D9" w:rsidRPr="0088193B" w:rsidRDefault="002121D9" w:rsidP="002121D9">
            <w:pPr>
              <w:pStyle w:val="TAC"/>
            </w:pPr>
            <w:r w:rsidRPr="0088193B">
              <w:t>1672</w:t>
            </w:r>
          </w:p>
        </w:tc>
        <w:tc>
          <w:tcPr>
            <w:tcW w:w="720" w:type="dxa"/>
            <w:tcBorders>
              <w:top w:val="double" w:sz="4" w:space="0" w:color="auto"/>
            </w:tcBorders>
          </w:tcPr>
          <w:p w14:paraId="5393F3D0" w14:textId="77777777" w:rsidR="002121D9" w:rsidRPr="0088193B" w:rsidRDefault="002121D9" w:rsidP="002121D9">
            <w:pPr>
              <w:pStyle w:val="TAC"/>
            </w:pPr>
            <w:r w:rsidRPr="0088193B">
              <w:t>1736</w:t>
            </w:r>
          </w:p>
        </w:tc>
        <w:tc>
          <w:tcPr>
            <w:tcW w:w="720" w:type="dxa"/>
            <w:tcBorders>
              <w:top w:val="double" w:sz="4" w:space="0" w:color="auto"/>
            </w:tcBorders>
          </w:tcPr>
          <w:p w14:paraId="6DFD462E" w14:textId="77777777" w:rsidR="002121D9" w:rsidRPr="0088193B" w:rsidRDefault="002121D9" w:rsidP="002121D9">
            <w:pPr>
              <w:pStyle w:val="TAC"/>
            </w:pPr>
            <w:r w:rsidRPr="0088193B">
              <w:t>1736</w:t>
            </w:r>
          </w:p>
        </w:tc>
        <w:tc>
          <w:tcPr>
            <w:tcW w:w="720" w:type="dxa"/>
            <w:tcBorders>
              <w:top w:val="double" w:sz="4" w:space="0" w:color="auto"/>
            </w:tcBorders>
          </w:tcPr>
          <w:p w14:paraId="287A47D3" w14:textId="77777777" w:rsidR="002121D9" w:rsidRPr="0088193B" w:rsidRDefault="002121D9" w:rsidP="002121D9">
            <w:pPr>
              <w:pStyle w:val="TAC"/>
            </w:pPr>
            <w:r w:rsidRPr="0088193B">
              <w:t>1800</w:t>
            </w:r>
          </w:p>
        </w:tc>
        <w:tc>
          <w:tcPr>
            <w:tcW w:w="720" w:type="dxa"/>
            <w:tcBorders>
              <w:top w:val="double" w:sz="4" w:space="0" w:color="auto"/>
            </w:tcBorders>
          </w:tcPr>
          <w:p w14:paraId="76223FE4" w14:textId="77777777" w:rsidR="002121D9" w:rsidRPr="0088193B" w:rsidRDefault="002121D9" w:rsidP="002121D9">
            <w:pPr>
              <w:pStyle w:val="TAC"/>
            </w:pPr>
            <w:r w:rsidRPr="0088193B">
              <w:t>1800</w:t>
            </w:r>
          </w:p>
        </w:tc>
        <w:tc>
          <w:tcPr>
            <w:tcW w:w="720" w:type="dxa"/>
            <w:tcBorders>
              <w:top w:val="double" w:sz="4" w:space="0" w:color="auto"/>
            </w:tcBorders>
          </w:tcPr>
          <w:p w14:paraId="1AFA10A8" w14:textId="77777777" w:rsidR="002121D9" w:rsidRPr="0088193B" w:rsidRDefault="002121D9" w:rsidP="002121D9">
            <w:pPr>
              <w:pStyle w:val="TAC"/>
            </w:pPr>
            <w:r w:rsidRPr="0088193B">
              <w:t>1800</w:t>
            </w:r>
          </w:p>
        </w:tc>
        <w:tc>
          <w:tcPr>
            <w:tcW w:w="720" w:type="dxa"/>
            <w:tcBorders>
              <w:top w:val="double" w:sz="4" w:space="0" w:color="auto"/>
            </w:tcBorders>
          </w:tcPr>
          <w:p w14:paraId="065DB635" w14:textId="77777777" w:rsidR="002121D9" w:rsidRPr="0088193B" w:rsidRDefault="002121D9" w:rsidP="002121D9">
            <w:pPr>
              <w:pStyle w:val="TAC"/>
            </w:pPr>
            <w:r w:rsidRPr="0088193B">
              <w:t>1864</w:t>
            </w:r>
          </w:p>
        </w:tc>
        <w:tc>
          <w:tcPr>
            <w:tcW w:w="720" w:type="dxa"/>
            <w:tcBorders>
              <w:top w:val="double" w:sz="4" w:space="0" w:color="auto"/>
            </w:tcBorders>
          </w:tcPr>
          <w:p w14:paraId="5423B312" w14:textId="77777777" w:rsidR="002121D9" w:rsidRPr="0088193B" w:rsidRDefault="002121D9" w:rsidP="002121D9">
            <w:pPr>
              <w:pStyle w:val="TAC"/>
            </w:pPr>
            <w:r w:rsidRPr="0088193B">
              <w:t>1864</w:t>
            </w:r>
          </w:p>
        </w:tc>
        <w:tc>
          <w:tcPr>
            <w:tcW w:w="720" w:type="dxa"/>
            <w:tcBorders>
              <w:top w:val="double" w:sz="4" w:space="0" w:color="auto"/>
            </w:tcBorders>
          </w:tcPr>
          <w:p w14:paraId="78998CA2" w14:textId="77777777" w:rsidR="002121D9" w:rsidRPr="0088193B" w:rsidRDefault="002121D9" w:rsidP="002121D9">
            <w:pPr>
              <w:pStyle w:val="TAC"/>
            </w:pPr>
            <w:r w:rsidRPr="0088193B">
              <w:t>1928</w:t>
            </w:r>
          </w:p>
        </w:tc>
        <w:tc>
          <w:tcPr>
            <w:tcW w:w="720" w:type="dxa"/>
            <w:tcBorders>
              <w:top w:val="double" w:sz="4" w:space="0" w:color="auto"/>
            </w:tcBorders>
          </w:tcPr>
          <w:p w14:paraId="35B50D8D" w14:textId="77777777" w:rsidR="002121D9" w:rsidRPr="0088193B" w:rsidRDefault="002121D9" w:rsidP="002121D9">
            <w:pPr>
              <w:pStyle w:val="TAC"/>
            </w:pPr>
            <w:r w:rsidRPr="0088193B">
              <w:t>1928</w:t>
            </w:r>
          </w:p>
        </w:tc>
      </w:tr>
      <w:tr w:rsidR="00F41E60" w:rsidRPr="0088193B" w14:paraId="135967CA" w14:textId="77777777" w:rsidTr="00F41E60">
        <w:tc>
          <w:tcPr>
            <w:tcW w:w="720" w:type="dxa"/>
            <w:tcBorders>
              <w:right w:val="double" w:sz="4" w:space="0" w:color="auto"/>
            </w:tcBorders>
          </w:tcPr>
          <w:p w14:paraId="086FB240" w14:textId="77777777" w:rsidR="002121D9" w:rsidRPr="0088193B" w:rsidRDefault="002121D9" w:rsidP="002121D9">
            <w:pPr>
              <w:pStyle w:val="TAC"/>
            </w:pPr>
            <w:r w:rsidRPr="0088193B">
              <w:t>1</w:t>
            </w:r>
          </w:p>
        </w:tc>
        <w:tc>
          <w:tcPr>
            <w:tcW w:w="720" w:type="dxa"/>
            <w:tcBorders>
              <w:left w:val="double" w:sz="4" w:space="0" w:color="auto"/>
            </w:tcBorders>
          </w:tcPr>
          <w:p w14:paraId="4015F0D4" w14:textId="77777777" w:rsidR="002121D9" w:rsidRPr="0088193B" w:rsidRDefault="002121D9" w:rsidP="002121D9">
            <w:pPr>
              <w:pStyle w:val="TAC"/>
            </w:pPr>
            <w:r w:rsidRPr="0088193B">
              <w:t>2216</w:t>
            </w:r>
          </w:p>
        </w:tc>
        <w:tc>
          <w:tcPr>
            <w:tcW w:w="720" w:type="dxa"/>
          </w:tcPr>
          <w:p w14:paraId="24C4DBF8" w14:textId="77777777" w:rsidR="002121D9" w:rsidRPr="0088193B" w:rsidRDefault="002121D9" w:rsidP="002121D9">
            <w:pPr>
              <w:pStyle w:val="TAC"/>
            </w:pPr>
            <w:r w:rsidRPr="0088193B">
              <w:t>2280</w:t>
            </w:r>
          </w:p>
        </w:tc>
        <w:tc>
          <w:tcPr>
            <w:tcW w:w="720" w:type="dxa"/>
          </w:tcPr>
          <w:p w14:paraId="2F37829A" w14:textId="77777777" w:rsidR="002121D9" w:rsidRPr="0088193B" w:rsidRDefault="002121D9" w:rsidP="002121D9">
            <w:pPr>
              <w:pStyle w:val="TAC"/>
            </w:pPr>
            <w:r w:rsidRPr="0088193B">
              <w:t>2280</w:t>
            </w:r>
          </w:p>
        </w:tc>
        <w:tc>
          <w:tcPr>
            <w:tcW w:w="720" w:type="dxa"/>
          </w:tcPr>
          <w:p w14:paraId="7F9A08AF" w14:textId="77777777" w:rsidR="002121D9" w:rsidRPr="0088193B" w:rsidRDefault="002121D9" w:rsidP="002121D9">
            <w:pPr>
              <w:pStyle w:val="TAC"/>
            </w:pPr>
            <w:r w:rsidRPr="0088193B">
              <w:t>2344</w:t>
            </w:r>
          </w:p>
        </w:tc>
        <w:tc>
          <w:tcPr>
            <w:tcW w:w="720" w:type="dxa"/>
          </w:tcPr>
          <w:p w14:paraId="534C315C" w14:textId="77777777" w:rsidR="002121D9" w:rsidRPr="0088193B" w:rsidRDefault="002121D9" w:rsidP="002121D9">
            <w:pPr>
              <w:pStyle w:val="TAC"/>
            </w:pPr>
            <w:r w:rsidRPr="0088193B">
              <w:t>2344</w:t>
            </w:r>
          </w:p>
        </w:tc>
        <w:tc>
          <w:tcPr>
            <w:tcW w:w="720" w:type="dxa"/>
          </w:tcPr>
          <w:p w14:paraId="2D0E8624" w14:textId="77777777" w:rsidR="002121D9" w:rsidRPr="0088193B" w:rsidRDefault="002121D9" w:rsidP="002121D9">
            <w:pPr>
              <w:pStyle w:val="TAC"/>
            </w:pPr>
            <w:r w:rsidRPr="0088193B">
              <w:t>2408</w:t>
            </w:r>
          </w:p>
        </w:tc>
        <w:tc>
          <w:tcPr>
            <w:tcW w:w="720" w:type="dxa"/>
          </w:tcPr>
          <w:p w14:paraId="213CE640" w14:textId="77777777" w:rsidR="002121D9" w:rsidRPr="0088193B" w:rsidRDefault="002121D9" w:rsidP="002121D9">
            <w:pPr>
              <w:pStyle w:val="TAC"/>
            </w:pPr>
            <w:r w:rsidRPr="0088193B">
              <w:t>2472</w:t>
            </w:r>
          </w:p>
        </w:tc>
        <w:tc>
          <w:tcPr>
            <w:tcW w:w="720" w:type="dxa"/>
          </w:tcPr>
          <w:p w14:paraId="3859F08E" w14:textId="77777777" w:rsidR="002121D9" w:rsidRPr="0088193B" w:rsidRDefault="002121D9" w:rsidP="002121D9">
            <w:pPr>
              <w:pStyle w:val="TAC"/>
            </w:pPr>
            <w:r w:rsidRPr="0088193B">
              <w:t>2472</w:t>
            </w:r>
          </w:p>
        </w:tc>
        <w:tc>
          <w:tcPr>
            <w:tcW w:w="720" w:type="dxa"/>
          </w:tcPr>
          <w:p w14:paraId="6D6E401D" w14:textId="77777777" w:rsidR="002121D9" w:rsidRPr="0088193B" w:rsidRDefault="002121D9" w:rsidP="002121D9">
            <w:pPr>
              <w:pStyle w:val="TAC"/>
            </w:pPr>
            <w:r w:rsidRPr="0088193B">
              <w:t>2536</w:t>
            </w:r>
          </w:p>
        </w:tc>
        <w:tc>
          <w:tcPr>
            <w:tcW w:w="720" w:type="dxa"/>
          </w:tcPr>
          <w:p w14:paraId="399E9225" w14:textId="77777777" w:rsidR="002121D9" w:rsidRPr="0088193B" w:rsidRDefault="002121D9" w:rsidP="002121D9">
            <w:pPr>
              <w:pStyle w:val="TAC"/>
            </w:pPr>
            <w:r w:rsidRPr="0088193B">
              <w:t>2536</w:t>
            </w:r>
          </w:p>
        </w:tc>
      </w:tr>
      <w:tr w:rsidR="00F41E60" w:rsidRPr="0088193B" w14:paraId="7EDF9E14" w14:textId="77777777" w:rsidTr="00F41E60">
        <w:tc>
          <w:tcPr>
            <w:tcW w:w="720" w:type="dxa"/>
            <w:tcBorders>
              <w:right w:val="double" w:sz="4" w:space="0" w:color="auto"/>
            </w:tcBorders>
          </w:tcPr>
          <w:p w14:paraId="67EF7BC2" w14:textId="77777777" w:rsidR="002121D9" w:rsidRPr="0088193B" w:rsidRDefault="002121D9" w:rsidP="002121D9">
            <w:pPr>
              <w:pStyle w:val="TAC"/>
            </w:pPr>
            <w:r w:rsidRPr="0088193B">
              <w:t>2</w:t>
            </w:r>
          </w:p>
        </w:tc>
        <w:tc>
          <w:tcPr>
            <w:tcW w:w="720" w:type="dxa"/>
            <w:tcBorders>
              <w:left w:val="double" w:sz="4" w:space="0" w:color="auto"/>
            </w:tcBorders>
          </w:tcPr>
          <w:p w14:paraId="696BB756" w14:textId="77777777" w:rsidR="002121D9" w:rsidRPr="0088193B" w:rsidRDefault="002121D9" w:rsidP="002121D9">
            <w:pPr>
              <w:pStyle w:val="TAC"/>
            </w:pPr>
            <w:r w:rsidRPr="0088193B">
              <w:t>2728</w:t>
            </w:r>
          </w:p>
        </w:tc>
        <w:tc>
          <w:tcPr>
            <w:tcW w:w="720" w:type="dxa"/>
          </w:tcPr>
          <w:p w14:paraId="646553BA" w14:textId="77777777" w:rsidR="002121D9" w:rsidRPr="0088193B" w:rsidRDefault="002121D9" w:rsidP="002121D9">
            <w:pPr>
              <w:pStyle w:val="TAC"/>
            </w:pPr>
            <w:r w:rsidRPr="0088193B">
              <w:t>2792</w:t>
            </w:r>
          </w:p>
        </w:tc>
        <w:tc>
          <w:tcPr>
            <w:tcW w:w="720" w:type="dxa"/>
          </w:tcPr>
          <w:p w14:paraId="1E49FF95" w14:textId="77777777" w:rsidR="002121D9" w:rsidRPr="0088193B" w:rsidRDefault="002121D9" w:rsidP="002121D9">
            <w:pPr>
              <w:pStyle w:val="TAC"/>
            </w:pPr>
            <w:r w:rsidRPr="0088193B">
              <w:t>2856</w:t>
            </w:r>
          </w:p>
        </w:tc>
        <w:tc>
          <w:tcPr>
            <w:tcW w:w="720" w:type="dxa"/>
          </w:tcPr>
          <w:p w14:paraId="17DEB805" w14:textId="77777777" w:rsidR="002121D9" w:rsidRPr="0088193B" w:rsidRDefault="002121D9" w:rsidP="002121D9">
            <w:pPr>
              <w:pStyle w:val="TAC"/>
            </w:pPr>
            <w:r w:rsidRPr="0088193B">
              <w:t>2856</w:t>
            </w:r>
          </w:p>
        </w:tc>
        <w:tc>
          <w:tcPr>
            <w:tcW w:w="720" w:type="dxa"/>
          </w:tcPr>
          <w:p w14:paraId="564656D4" w14:textId="77777777" w:rsidR="002121D9" w:rsidRPr="0088193B" w:rsidRDefault="002121D9" w:rsidP="002121D9">
            <w:pPr>
              <w:pStyle w:val="TAC"/>
            </w:pPr>
            <w:r w:rsidRPr="0088193B">
              <w:t>2856</w:t>
            </w:r>
          </w:p>
        </w:tc>
        <w:tc>
          <w:tcPr>
            <w:tcW w:w="720" w:type="dxa"/>
          </w:tcPr>
          <w:p w14:paraId="637DFA00" w14:textId="77777777" w:rsidR="002121D9" w:rsidRPr="0088193B" w:rsidRDefault="002121D9" w:rsidP="002121D9">
            <w:pPr>
              <w:pStyle w:val="TAC"/>
            </w:pPr>
            <w:r w:rsidRPr="0088193B">
              <w:t>2984</w:t>
            </w:r>
          </w:p>
        </w:tc>
        <w:tc>
          <w:tcPr>
            <w:tcW w:w="720" w:type="dxa"/>
          </w:tcPr>
          <w:p w14:paraId="72ECBCEB" w14:textId="77777777" w:rsidR="002121D9" w:rsidRPr="0088193B" w:rsidRDefault="002121D9" w:rsidP="002121D9">
            <w:pPr>
              <w:pStyle w:val="TAC"/>
            </w:pPr>
            <w:r w:rsidRPr="0088193B">
              <w:t>2984</w:t>
            </w:r>
          </w:p>
        </w:tc>
        <w:tc>
          <w:tcPr>
            <w:tcW w:w="720" w:type="dxa"/>
          </w:tcPr>
          <w:p w14:paraId="7F188B4A" w14:textId="77777777" w:rsidR="002121D9" w:rsidRPr="0088193B" w:rsidRDefault="002121D9" w:rsidP="002121D9">
            <w:pPr>
              <w:pStyle w:val="TAC"/>
            </w:pPr>
            <w:r w:rsidRPr="0088193B">
              <w:t>3112</w:t>
            </w:r>
          </w:p>
        </w:tc>
        <w:tc>
          <w:tcPr>
            <w:tcW w:w="720" w:type="dxa"/>
          </w:tcPr>
          <w:p w14:paraId="6BA482E7" w14:textId="77777777" w:rsidR="002121D9" w:rsidRPr="0088193B" w:rsidRDefault="002121D9" w:rsidP="002121D9">
            <w:pPr>
              <w:pStyle w:val="TAC"/>
            </w:pPr>
            <w:r w:rsidRPr="0088193B">
              <w:t>3112</w:t>
            </w:r>
          </w:p>
        </w:tc>
        <w:tc>
          <w:tcPr>
            <w:tcW w:w="720" w:type="dxa"/>
          </w:tcPr>
          <w:p w14:paraId="213EBCD9" w14:textId="77777777" w:rsidR="002121D9" w:rsidRPr="0088193B" w:rsidRDefault="002121D9" w:rsidP="002121D9">
            <w:pPr>
              <w:pStyle w:val="TAC"/>
            </w:pPr>
            <w:r w:rsidRPr="0088193B">
              <w:t>3112</w:t>
            </w:r>
          </w:p>
        </w:tc>
      </w:tr>
      <w:tr w:rsidR="00F41E60" w:rsidRPr="0088193B" w14:paraId="0F551BFA" w14:textId="77777777" w:rsidTr="00F41E60">
        <w:tc>
          <w:tcPr>
            <w:tcW w:w="720" w:type="dxa"/>
            <w:tcBorders>
              <w:right w:val="double" w:sz="4" w:space="0" w:color="auto"/>
            </w:tcBorders>
          </w:tcPr>
          <w:p w14:paraId="63C06FE2" w14:textId="77777777" w:rsidR="002121D9" w:rsidRPr="0088193B" w:rsidRDefault="002121D9" w:rsidP="002121D9">
            <w:pPr>
              <w:pStyle w:val="TAC"/>
            </w:pPr>
            <w:r w:rsidRPr="0088193B">
              <w:t>3</w:t>
            </w:r>
          </w:p>
        </w:tc>
        <w:tc>
          <w:tcPr>
            <w:tcW w:w="720" w:type="dxa"/>
            <w:tcBorders>
              <w:left w:val="double" w:sz="4" w:space="0" w:color="auto"/>
            </w:tcBorders>
          </w:tcPr>
          <w:p w14:paraId="68910C70" w14:textId="77777777" w:rsidR="002121D9" w:rsidRPr="0088193B" w:rsidRDefault="002121D9" w:rsidP="002121D9">
            <w:pPr>
              <w:pStyle w:val="TAC"/>
            </w:pPr>
            <w:r w:rsidRPr="0088193B">
              <w:t>3624</w:t>
            </w:r>
          </w:p>
        </w:tc>
        <w:tc>
          <w:tcPr>
            <w:tcW w:w="720" w:type="dxa"/>
          </w:tcPr>
          <w:p w14:paraId="1F970EA3" w14:textId="77777777" w:rsidR="002121D9" w:rsidRPr="0088193B" w:rsidRDefault="002121D9" w:rsidP="002121D9">
            <w:pPr>
              <w:pStyle w:val="TAC"/>
            </w:pPr>
            <w:r w:rsidRPr="0088193B">
              <w:t>3624</w:t>
            </w:r>
          </w:p>
        </w:tc>
        <w:tc>
          <w:tcPr>
            <w:tcW w:w="720" w:type="dxa"/>
          </w:tcPr>
          <w:p w14:paraId="011956EA" w14:textId="77777777" w:rsidR="002121D9" w:rsidRPr="0088193B" w:rsidRDefault="002121D9" w:rsidP="002121D9">
            <w:pPr>
              <w:pStyle w:val="TAC"/>
            </w:pPr>
            <w:r w:rsidRPr="0088193B">
              <w:t>3624</w:t>
            </w:r>
          </w:p>
        </w:tc>
        <w:tc>
          <w:tcPr>
            <w:tcW w:w="720" w:type="dxa"/>
          </w:tcPr>
          <w:p w14:paraId="4427FE5D" w14:textId="77777777" w:rsidR="002121D9" w:rsidRPr="0088193B" w:rsidRDefault="002121D9" w:rsidP="002121D9">
            <w:pPr>
              <w:pStyle w:val="TAC"/>
            </w:pPr>
            <w:r w:rsidRPr="0088193B">
              <w:t>3752</w:t>
            </w:r>
          </w:p>
        </w:tc>
        <w:tc>
          <w:tcPr>
            <w:tcW w:w="720" w:type="dxa"/>
          </w:tcPr>
          <w:p w14:paraId="4D5607D5" w14:textId="77777777" w:rsidR="002121D9" w:rsidRPr="0088193B" w:rsidRDefault="002121D9" w:rsidP="002121D9">
            <w:pPr>
              <w:pStyle w:val="TAC"/>
            </w:pPr>
            <w:r w:rsidRPr="0088193B">
              <w:t>3752</w:t>
            </w:r>
          </w:p>
        </w:tc>
        <w:tc>
          <w:tcPr>
            <w:tcW w:w="720" w:type="dxa"/>
          </w:tcPr>
          <w:p w14:paraId="787757B5" w14:textId="77777777" w:rsidR="002121D9" w:rsidRPr="0088193B" w:rsidRDefault="002121D9" w:rsidP="002121D9">
            <w:pPr>
              <w:pStyle w:val="TAC"/>
            </w:pPr>
            <w:r w:rsidRPr="0088193B">
              <w:t>3880</w:t>
            </w:r>
          </w:p>
        </w:tc>
        <w:tc>
          <w:tcPr>
            <w:tcW w:w="720" w:type="dxa"/>
          </w:tcPr>
          <w:p w14:paraId="156CB916" w14:textId="77777777" w:rsidR="002121D9" w:rsidRPr="0088193B" w:rsidRDefault="002121D9" w:rsidP="002121D9">
            <w:pPr>
              <w:pStyle w:val="TAC"/>
            </w:pPr>
            <w:r w:rsidRPr="0088193B">
              <w:t>3880</w:t>
            </w:r>
          </w:p>
        </w:tc>
        <w:tc>
          <w:tcPr>
            <w:tcW w:w="720" w:type="dxa"/>
          </w:tcPr>
          <w:p w14:paraId="07053E10" w14:textId="77777777" w:rsidR="002121D9" w:rsidRPr="0088193B" w:rsidRDefault="002121D9" w:rsidP="002121D9">
            <w:pPr>
              <w:pStyle w:val="TAC"/>
            </w:pPr>
            <w:r w:rsidRPr="0088193B">
              <w:t>4008</w:t>
            </w:r>
          </w:p>
        </w:tc>
        <w:tc>
          <w:tcPr>
            <w:tcW w:w="720" w:type="dxa"/>
          </w:tcPr>
          <w:p w14:paraId="6F2AA0B6" w14:textId="77777777" w:rsidR="002121D9" w:rsidRPr="0088193B" w:rsidRDefault="002121D9" w:rsidP="002121D9">
            <w:pPr>
              <w:pStyle w:val="TAC"/>
            </w:pPr>
            <w:r w:rsidRPr="0088193B">
              <w:t>4008</w:t>
            </w:r>
          </w:p>
        </w:tc>
        <w:tc>
          <w:tcPr>
            <w:tcW w:w="720" w:type="dxa"/>
          </w:tcPr>
          <w:p w14:paraId="51644919" w14:textId="77777777" w:rsidR="002121D9" w:rsidRPr="0088193B" w:rsidRDefault="002121D9" w:rsidP="002121D9">
            <w:pPr>
              <w:pStyle w:val="TAC"/>
            </w:pPr>
            <w:r w:rsidRPr="0088193B">
              <w:t>4136</w:t>
            </w:r>
          </w:p>
        </w:tc>
      </w:tr>
      <w:tr w:rsidR="00F41E60" w:rsidRPr="0088193B" w14:paraId="4AAEF333" w14:textId="77777777" w:rsidTr="00F41E60">
        <w:tc>
          <w:tcPr>
            <w:tcW w:w="720" w:type="dxa"/>
            <w:tcBorders>
              <w:right w:val="double" w:sz="4" w:space="0" w:color="auto"/>
            </w:tcBorders>
          </w:tcPr>
          <w:p w14:paraId="4F1EFBC5" w14:textId="77777777" w:rsidR="002121D9" w:rsidRPr="0088193B" w:rsidRDefault="002121D9" w:rsidP="002121D9">
            <w:pPr>
              <w:pStyle w:val="TAC"/>
            </w:pPr>
            <w:r w:rsidRPr="0088193B">
              <w:t>4</w:t>
            </w:r>
          </w:p>
        </w:tc>
        <w:tc>
          <w:tcPr>
            <w:tcW w:w="720" w:type="dxa"/>
            <w:tcBorders>
              <w:left w:val="double" w:sz="4" w:space="0" w:color="auto"/>
            </w:tcBorders>
          </w:tcPr>
          <w:p w14:paraId="72AD8603" w14:textId="77777777" w:rsidR="002121D9" w:rsidRPr="0088193B" w:rsidRDefault="002121D9" w:rsidP="002121D9">
            <w:pPr>
              <w:pStyle w:val="TAC"/>
            </w:pPr>
            <w:r w:rsidRPr="0088193B">
              <w:t>4392</w:t>
            </w:r>
          </w:p>
        </w:tc>
        <w:tc>
          <w:tcPr>
            <w:tcW w:w="720" w:type="dxa"/>
          </w:tcPr>
          <w:p w14:paraId="05FB0BF1" w14:textId="77777777" w:rsidR="002121D9" w:rsidRPr="0088193B" w:rsidRDefault="002121D9" w:rsidP="002121D9">
            <w:pPr>
              <w:pStyle w:val="TAC"/>
            </w:pPr>
            <w:r w:rsidRPr="0088193B">
              <w:t>4392</w:t>
            </w:r>
          </w:p>
        </w:tc>
        <w:tc>
          <w:tcPr>
            <w:tcW w:w="720" w:type="dxa"/>
          </w:tcPr>
          <w:p w14:paraId="0B05D0EE" w14:textId="77777777" w:rsidR="002121D9" w:rsidRPr="0088193B" w:rsidRDefault="002121D9" w:rsidP="002121D9">
            <w:pPr>
              <w:pStyle w:val="TAC"/>
            </w:pPr>
            <w:r w:rsidRPr="0088193B">
              <w:t>4584</w:t>
            </w:r>
          </w:p>
        </w:tc>
        <w:tc>
          <w:tcPr>
            <w:tcW w:w="720" w:type="dxa"/>
          </w:tcPr>
          <w:p w14:paraId="792CECA9" w14:textId="77777777" w:rsidR="002121D9" w:rsidRPr="0088193B" w:rsidRDefault="002121D9" w:rsidP="002121D9">
            <w:pPr>
              <w:pStyle w:val="TAC"/>
            </w:pPr>
            <w:r w:rsidRPr="0088193B">
              <w:t>4584</w:t>
            </w:r>
          </w:p>
        </w:tc>
        <w:tc>
          <w:tcPr>
            <w:tcW w:w="720" w:type="dxa"/>
          </w:tcPr>
          <w:p w14:paraId="4B80040F" w14:textId="77777777" w:rsidR="002121D9" w:rsidRPr="0088193B" w:rsidRDefault="002121D9" w:rsidP="002121D9">
            <w:pPr>
              <w:pStyle w:val="TAC"/>
            </w:pPr>
            <w:r w:rsidRPr="0088193B">
              <w:t>4584</w:t>
            </w:r>
          </w:p>
        </w:tc>
        <w:tc>
          <w:tcPr>
            <w:tcW w:w="720" w:type="dxa"/>
          </w:tcPr>
          <w:p w14:paraId="09288640" w14:textId="77777777" w:rsidR="002121D9" w:rsidRPr="0088193B" w:rsidRDefault="002121D9" w:rsidP="002121D9">
            <w:pPr>
              <w:pStyle w:val="TAC"/>
            </w:pPr>
            <w:r w:rsidRPr="0088193B">
              <w:t>4776</w:t>
            </w:r>
          </w:p>
        </w:tc>
        <w:tc>
          <w:tcPr>
            <w:tcW w:w="720" w:type="dxa"/>
          </w:tcPr>
          <w:p w14:paraId="72B2EDB5" w14:textId="77777777" w:rsidR="002121D9" w:rsidRPr="0088193B" w:rsidRDefault="002121D9" w:rsidP="002121D9">
            <w:pPr>
              <w:pStyle w:val="TAC"/>
            </w:pPr>
            <w:r w:rsidRPr="0088193B">
              <w:t>4776</w:t>
            </w:r>
          </w:p>
        </w:tc>
        <w:tc>
          <w:tcPr>
            <w:tcW w:w="720" w:type="dxa"/>
          </w:tcPr>
          <w:p w14:paraId="55563C41" w14:textId="77777777" w:rsidR="002121D9" w:rsidRPr="0088193B" w:rsidRDefault="002121D9" w:rsidP="002121D9">
            <w:pPr>
              <w:pStyle w:val="TAC"/>
            </w:pPr>
            <w:r w:rsidRPr="0088193B">
              <w:t>4968</w:t>
            </w:r>
          </w:p>
        </w:tc>
        <w:tc>
          <w:tcPr>
            <w:tcW w:w="720" w:type="dxa"/>
          </w:tcPr>
          <w:p w14:paraId="68525B0F" w14:textId="77777777" w:rsidR="002121D9" w:rsidRPr="0088193B" w:rsidRDefault="002121D9" w:rsidP="002121D9">
            <w:pPr>
              <w:pStyle w:val="TAC"/>
            </w:pPr>
            <w:r w:rsidRPr="0088193B">
              <w:t>4968</w:t>
            </w:r>
          </w:p>
        </w:tc>
        <w:tc>
          <w:tcPr>
            <w:tcW w:w="720" w:type="dxa"/>
          </w:tcPr>
          <w:p w14:paraId="3A7C394C" w14:textId="77777777" w:rsidR="002121D9" w:rsidRPr="0088193B" w:rsidRDefault="002121D9" w:rsidP="002121D9">
            <w:pPr>
              <w:pStyle w:val="TAC"/>
            </w:pPr>
            <w:r w:rsidRPr="0088193B">
              <w:t>4968</w:t>
            </w:r>
          </w:p>
        </w:tc>
      </w:tr>
      <w:tr w:rsidR="00F41E60" w:rsidRPr="0088193B" w14:paraId="47953888" w14:textId="77777777" w:rsidTr="00F41E60">
        <w:tc>
          <w:tcPr>
            <w:tcW w:w="720" w:type="dxa"/>
            <w:tcBorders>
              <w:right w:val="double" w:sz="4" w:space="0" w:color="auto"/>
            </w:tcBorders>
          </w:tcPr>
          <w:p w14:paraId="34B4B628" w14:textId="77777777" w:rsidR="002121D9" w:rsidRPr="0088193B" w:rsidRDefault="002121D9" w:rsidP="002121D9">
            <w:pPr>
              <w:pStyle w:val="TAC"/>
            </w:pPr>
            <w:r w:rsidRPr="0088193B">
              <w:t>5</w:t>
            </w:r>
          </w:p>
        </w:tc>
        <w:tc>
          <w:tcPr>
            <w:tcW w:w="720" w:type="dxa"/>
            <w:tcBorders>
              <w:left w:val="double" w:sz="4" w:space="0" w:color="auto"/>
            </w:tcBorders>
          </w:tcPr>
          <w:p w14:paraId="13BCF314" w14:textId="77777777" w:rsidR="002121D9" w:rsidRPr="0088193B" w:rsidRDefault="002121D9" w:rsidP="002121D9">
            <w:pPr>
              <w:pStyle w:val="TAC"/>
            </w:pPr>
            <w:r w:rsidRPr="0088193B">
              <w:t>5352</w:t>
            </w:r>
          </w:p>
        </w:tc>
        <w:tc>
          <w:tcPr>
            <w:tcW w:w="720" w:type="dxa"/>
          </w:tcPr>
          <w:p w14:paraId="52C5F1E0" w14:textId="77777777" w:rsidR="002121D9" w:rsidRPr="0088193B" w:rsidRDefault="002121D9" w:rsidP="002121D9">
            <w:pPr>
              <w:pStyle w:val="TAC"/>
            </w:pPr>
            <w:r w:rsidRPr="0088193B">
              <w:t>5544</w:t>
            </w:r>
          </w:p>
        </w:tc>
        <w:tc>
          <w:tcPr>
            <w:tcW w:w="720" w:type="dxa"/>
          </w:tcPr>
          <w:p w14:paraId="0EDCED47" w14:textId="77777777" w:rsidR="002121D9" w:rsidRPr="0088193B" w:rsidRDefault="002121D9" w:rsidP="002121D9">
            <w:pPr>
              <w:pStyle w:val="TAC"/>
            </w:pPr>
            <w:r w:rsidRPr="0088193B">
              <w:t>5544</w:t>
            </w:r>
          </w:p>
        </w:tc>
        <w:tc>
          <w:tcPr>
            <w:tcW w:w="720" w:type="dxa"/>
          </w:tcPr>
          <w:p w14:paraId="4C877A89" w14:textId="77777777" w:rsidR="002121D9" w:rsidRPr="0088193B" w:rsidRDefault="002121D9" w:rsidP="002121D9">
            <w:pPr>
              <w:pStyle w:val="TAC"/>
            </w:pPr>
            <w:r w:rsidRPr="0088193B">
              <w:t>5736</w:t>
            </w:r>
          </w:p>
        </w:tc>
        <w:tc>
          <w:tcPr>
            <w:tcW w:w="720" w:type="dxa"/>
          </w:tcPr>
          <w:p w14:paraId="0474A706" w14:textId="77777777" w:rsidR="002121D9" w:rsidRPr="0088193B" w:rsidRDefault="002121D9" w:rsidP="002121D9">
            <w:pPr>
              <w:pStyle w:val="TAC"/>
            </w:pPr>
            <w:r w:rsidRPr="0088193B">
              <w:t>5736</w:t>
            </w:r>
          </w:p>
        </w:tc>
        <w:tc>
          <w:tcPr>
            <w:tcW w:w="720" w:type="dxa"/>
          </w:tcPr>
          <w:p w14:paraId="0A384F13" w14:textId="77777777" w:rsidR="002121D9" w:rsidRPr="0088193B" w:rsidRDefault="002121D9" w:rsidP="002121D9">
            <w:pPr>
              <w:pStyle w:val="TAC"/>
            </w:pPr>
            <w:r w:rsidRPr="0088193B">
              <w:t>5736</w:t>
            </w:r>
          </w:p>
        </w:tc>
        <w:tc>
          <w:tcPr>
            <w:tcW w:w="720" w:type="dxa"/>
          </w:tcPr>
          <w:p w14:paraId="2D3E40BA" w14:textId="77777777" w:rsidR="002121D9" w:rsidRPr="0088193B" w:rsidRDefault="002121D9" w:rsidP="002121D9">
            <w:pPr>
              <w:pStyle w:val="TAC"/>
            </w:pPr>
            <w:r w:rsidRPr="0088193B">
              <w:t>5992</w:t>
            </w:r>
          </w:p>
        </w:tc>
        <w:tc>
          <w:tcPr>
            <w:tcW w:w="720" w:type="dxa"/>
          </w:tcPr>
          <w:p w14:paraId="4845FB95" w14:textId="77777777" w:rsidR="002121D9" w:rsidRPr="0088193B" w:rsidRDefault="002121D9" w:rsidP="002121D9">
            <w:pPr>
              <w:pStyle w:val="TAC"/>
            </w:pPr>
            <w:r w:rsidRPr="0088193B">
              <w:t>5992</w:t>
            </w:r>
          </w:p>
        </w:tc>
        <w:tc>
          <w:tcPr>
            <w:tcW w:w="720" w:type="dxa"/>
          </w:tcPr>
          <w:p w14:paraId="3FD15F11" w14:textId="77777777" w:rsidR="002121D9" w:rsidRPr="0088193B" w:rsidRDefault="002121D9" w:rsidP="002121D9">
            <w:pPr>
              <w:pStyle w:val="TAC"/>
            </w:pPr>
            <w:r w:rsidRPr="0088193B">
              <w:t>5992</w:t>
            </w:r>
          </w:p>
        </w:tc>
        <w:tc>
          <w:tcPr>
            <w:tcW w:w="720" w:type="dxa"/>
          </w:tcPr>
          <w:p w14:paraId="5E38E425" w14:textId="77777777" w:rsidR="002121D9" w:rsidRPr="0088193B" w:rsidRDefault="002121D9" w:rsidP="002121D9">
            <w:pPr>
              <w:pStyle w:val="TAC"/>
            </w:pPr>
            <w:r w:rsidRPr="0088193B">
              <w:t>6200</w:t>
            </w:r>
          </w:p>
        </w:tc>
      </w:tr>
      <w:tr w:rsidR="00F41E60" w:rsidRPr="0088193B" w14:paraId="50C16FF1" w14:textId="77777777" w:rsidTr="00F41E60">
        <w:tc>
          <w:tcPr>
            <w:tcW w:w="720" w:type="dxa"/>
            <w:tcBorders>
              <w:right w:val="double" w:sz="4" w:space="0" w:color="auto"/>
            </w:tcBorders>
          </w:tcPr>
          <w:p w14:paraId="42A6921F" w14:textId="77777777" w:rsidR="002121D9" w:rsidRPr="0088193B" w:rsidRDefault="002121D9" w:rsidP="002121D9">
            <w:pPr>
              <w:pStyle w:val="TAC"/>
            </w:pPr>
            <w:r w:rsidRPr="0088193B">
              <w:t>6</w:t>
            </w:r>
          </w:p>
        </w:tc>
        <w:tc>
          <w:tcPr>
            <w:tcW w:w="720" w:type="dxa"/>
            <w:tcBorders>
              <w:left w:val="double" w:sz="4" w:space="0" w:color="auto"/>
            </w:tcBorders>
          </w:tcPr>
          <w:p w14:paraId="0B408B81" w14:textId="77777777" w:rsidR="002121D9" w:rsidRPr="0088193B" w:rsidRDefault="002121D9" w:rsidP="002121D9">
            <w:pPr>
              <w:pStyle w:val="TAC"/>
            </w:pPr>
            <w:r w:rsidRPr="0088193B">
              <w:t>6456</w:t>
            </w:r>
          </w:p>
        </w:tc>
        <w:tc>
          <w:tcPr>
            <w:tcW w:w="720" w:type="dxa"/>
          </w:tcPr>
          <w:p w14:paraId="463477FB" w14:textId="77777777" w:rsidR="002121D9" w:rsidRPr="0088193B" w:rsidRDefault="002121D9" w:rsidP="002121D9">
            <w:pPr>
              <w:pStyle w:val="TAC"/>
            </w:pPr>
            <w:r w:rsidRPr="0088193B">
              <w:t>6456</w:t>
            </w:r>
          </w:p>
        </w:tc>
        <w:tc>
          <w:tcPr>
            <w:tcW w:w="720" w:type="dxa"/>
          </w:tcPr>
          <w:p w14:paraId="65EBA0CA" w14:textId="77777777" w:rsidR="002121D9" w:rsidRPr="0088193B" w:rsidRDefault="002121D9" w:rsidP="002121D9">
            <w:pPr>
              <w:pStyle w:val="TAC"/>
            </w:pPr>
            <w:r w:rsidRPr="0088193B">
              <w:t>6456</w:t>
            </w:r>
          </w:p>
        </w:tc>
        <w:tc>
          <w:tcPr>
            <w:tcW w:w="720" w:type="dxa"/>
          </w:tcPr>
          <w:p w14:paraId="1B843F99" w14:textId="77777777" w:rsidR="002121D9" w:rsidRPr="0088193B" w:rsidRDefault="002121D9" w:rsidP="002121D9">
            <w:pPr>
              <w:pStyle w:val="TAC"/>
            </w:pPr>
            <w:r w:rsidRPr="0088193B">
              <w:t>6712</w:t>
            </w:r>
          </w:p>
        </w:tc>
        <w:tc>
          <w:tcPr>
            <w:tcW w:w="720" w:type="dxa"/>
          </w:tcPr>
          <w:p w14:paraId="3B889EBC" w14:textId="77777777" w:rsidR="002121D9" w:rsidRPr="0088193B" w:rsidRDefault="002121D9" w:rsidP="002121D9">
            <w:pPr>
              <w:pStyle w:val="TAC"/>
            </w:pPr>
            <w:r w:rsidRPr="0088193B">
              <w:t>6712</w:t>
            </w:r>
          </w:p>
        </w:tc>
        <w:tc>
          <w:tcPr>
            <w:tcW w:w="720" w:type="dxa"/>
          </w:tcPr>
          <w:p w14:paraId="033E5716" w14:textId="77777777" w:rsidR="002121D9" w:rsidRPr="0088193B" w:rsidRDefault="002121D9" w:rsidP="002121D9">
            <w:pPr>
              <w:pStyle w:val="TAC"/>
            </w:pPr>
            <w:r w:rsidRPr="0088193B">
              <w:t>6968</w:t>
            </w:r>
          </w:p>
        </w:tc>
        <w:tc>
          <w:tcPr>
            <w:tcW w:w="720" w:type="dxa"/>
          </w:tcPr>
          <w:p w14:paraId="099F90BB" w14:textId="77777777" w:rsidR="002121D9" w:rsidRPr="0088193B" w:rsidRDefault="002121D9" w:rsidP="002121D9">
            <w:pPr>
              <w:pStyle w:val="TAC"/>
            </w:pPr>
            <w:r w:rsidRPr="0088193B">
              <w:t>6968</w:t>
            </w:r>
          </w:p>
        </w:tc>
        <w:tc>
          <w:tcPr>
            <w:tcW w:w="720" w:type="dxa"/>
          </w:tcPr>
          <w:p w14:paraId="49801014" w14:textId="77777777" w:rsidR="002121D9" w:rsidRPr="0088193B" w:rsidRDefault="002121D9" w:rsidP="002121D9">
            <w:pPr>
              <w:pStyle w:val="TAC"/>
            </w:pPr>
            <w:r w:rsidRPr="0088193B">
              <w:t>6968</w:t>
            </w:r>
          </w:p>
        </w:tc>
        <w:tc>
          <w:tcPr>
            <w:tcW w:w="720" w:type="dxa"/>
          </w:tcPr>
          <w:p w14:paraId="50F5BE4D" w14:textId="77777777" w:rsidR="002121D9" w:rsidRPr="0088193B" w:rsidRDefault="002121D9" w:rsidP="002121D9">
            <w:pPr>
              <w:pStyle w:val="TAC"/>
            </w:pPr>
            <w:r w:rsidRPr="0088193B">
              <w:t>7224</w:t>
            </w:r>
          </w:p>
        </w:tc>
        <w:tc>
          <w:tcPr>
            <w:tcW w:w="720" w:type="dxa"/>
          </w:tcPr>
          <w:p w14:paraId="7E9261DE" w14:textId="77777777" w:rsidR="002121D9" w:rsidRPr="0088193B" w:rsidRDefault="002121D9" w:rsidP="002121D9">
            <w:pPr>
              <w:pStyle w:val="TAC"/>
            </w:pPr>
            <w:r w:rsidRPr="0088193B">
              <w:t>7224</w:t>
            </w:r>
          </w:p>
        </w:tc>
      </w:tr>
      <w:tr w:rsidR="00F41E60" w:rsidRPr="0088193B" w14:paraId="4DC9BCB8" w14:textId="77777777" w:rsidTr="00F41E60">
        <w:tc>
          <w:tcPr>
            <w:tcW w:w="720" w:type="dxa"/>
            <w:tcBorders>
              <w:right w:val="double" w:sz="4" w:space="0" w:color="auto"/>
            </w:tcBorders>
          </w:tcPr>
          <w:p w14:paraId="27F058C7" w14:textId="77777777" w:rsidR="002121D9" w:rsidRPr="0088193B" w:rsidRDefault="002121D9" w:rsidP="002121D9">
            <w:pPr>
              <w:pStyle w:val="TAC"/>
            </w:pPr>
            <w:r w:rsidRPr="0088193B">
              <w:t>7</w:t>
            </w:r>
          </w:p>
        </w:tc>
        <w:tc>
          <w:tcPr>
            <w:tcW w:w="720" w:type="dxa"/>
            <w:tcBorders>
              <w:left w:val="double" w:sz="4" w:space="0" w:color="auto"/>
            </w:tcBorders>
          </w:tcPr>
          <w:p w14:paraId="4A8A972B" w14:textId="77777777" w:rsidR="002121D9" w:rsidRPr="0088193B" w:rsidRDefault="002121D9" w:rsidP="002121D9">
            <w:pPr>
              <w:pStyle w:val="TAC"/>
            </w:pPr>
            <w:r w:rsidRPr="0088193B">
              <w:t>7480</w:t>
            </w:r>
          </w:p>
        </w:tc>
        <w:tc>
          <w:tcPr>
            <w:tcW w:w="720" w:type="dxa"/>
          </w:tcPr>
          <w:p w14:paraId="41D63466" w14:textId="77777777" w:rsidR="002121D9" w:rsidRPr="0088193B" w:rsidRDefault="002121D9" w:rsidP="002121D9">
            <w:pPr>
              <w:pStyle w:val="TAC"/>
            </w:pPr>
            <w:r w:rsidRPr="0088193B">
              <w:t>7480</w:t>
            </w:r>
          </w:p>
        </w:tc>
        <w:tc>
          <w:tcPr>
            <w:tcW w:w="720" w:type="dxa"/>
          </w:tcPr>
          <w:p w14:paraId="51A4F67C" w14:textId="77777777" w:rsidR="002121D9" w:rsidRPr="0088193B" w:rsidRDefault="002121D9" w:rsidP="002121D9">
            <w:pPr>
              <w:pStyle w:val="TAC"/>
            </w:pPr>
            <w:r w:rsidRPr="0088193B">
              <w:t>7736</w:t>
            </w:r>
          </w:p>
        </w:tc>
        <w:tc>
          <w:tcPr>
            <w:tcW w:w="720" w:type="dxa"/>
          </w:tcPr>
          <w:p w14:paraId="4090CD30" w14:textId="77777777" w:rsidR="002121D9" w:rsidRPr="0088193B" w:rsidRDefault="002121D9" w:rsidP="002121D9">
            <w:pPr>
              <w:pStyle w:val="TAC"/>
            </w:pPr>
            <w:r w:rsidRPr="0088193B">
              <w:t>7736</w:t>
            </w:r>
          </w:p>
        </w:tc>
        <w:tc>
          <w:tcPr>
            <w:tcW w:w="720" w:type="dxa"/>
          </w:tcPr>
          <w:p w14:paraId="0E1C719F" w14:textId="77777777" w:rsidR="002121D9" w:rsidRPr="0088193B" w:rsidRDefault="002121D9" w:rsidP="002121D9">
            <w:pPr>
              <w:pStyle w:val="TAC"/>
            </w:pPr>
            <w:r w:rsidRPr="0088193B">
              <w:t>7992</w:t>
            </w:r>
          </w:p>
        </w:tc>
        <w:tc>
          <w:tcPr>
            <w:tcW w:w="720" w:type="dxa"/>
          </w:tcPr>
          <w:p w14:paraId="743FA9AA" w14:textId="77777777" w:rsidR="002121D9" w:rsidRPr="0088193B" w:rsidRDefault="002121D9" w:rsidP="002121D9">
            <w:pPr>
              <w:pStyle w:val="TAC"/>
            </w:pPr>
            <w:r w:rsidRPr="0088193B">
              <w:t>7992</w:t>
            </w:r>
          </w:p>
        </w:tc>
        <w:tc>
          <w:tcPr>
            <w:tcW w:w="720" w:type="dxa"/>
          </w:tcPr>
          <w:p w14:paraId="495CD4D8" w14:textId="77777777" w:rsidR="002121D9" w:rsidRPr="0088193B" w:rsidRDefault="002121D9" w:rsidP="002121D9">
            <w:pPr>
              <w:pStyle w:val="TAC"/>
            </w:pPr>
            <w:r w:rsidRPr="0088193B">
              <w:t>8248</w:t>
            </w:r>
          </w:p>
        </w:tc>
        <w:tc>
          <w:tcPr>
            <w:tcW w:w="720" w:type="dxa"/>
          </w:tcPr>
          <w:p w14:paraId="095E4680" w14:textId="77777777" w:rsidR="002121D9" w:rsidRPr="0088193B" w:rsidRDefault="002121D9" w:rsidP="002121D9">
            <w:pPr>
              <w:pStyle w:val="TAC"/>
            </w:pPr>
            <w:r w:rsidRPr="0088193B">
              <w:t>8248</w:t>
            </w:r>
          </w:p>
        </w:tc>
        <w:tc>
          <w:tcPr>
            <w:tcW w:w="720" w:type="dxa"/>
          </w:tcPr>
          <w:p w14:paraId="00C362C9" w14:textId="77777777" w:rsidR="002121D9" w:rsidRPr="0088193B" w:rsidRDefault="002121D9" w:rsidP="002121D9">
            <w:pPr>
              <w:pStyle w:val="TAC"/>
            </w:pPr>
            <w:r w:rsidRPr="0088193B">
              <w:t>8504</w:t>
            </w:r>
          </w:p>
        </w:tc>
        <w:tc>
          <w:tcPr>
            <w:tcW w:w="720" w:type="dxa"/>
          </w:tcPr>
          <w:p w14:paraId="62B17B08" w14:textId="77777777" w:rsidR="002121D9" w:rsidRPr="0088193B" w:rsidRDefault="002121D9" w:rsidP="002121D9">
            <w:pPr>
              <w:pStyle w:val="TAC"/>
            </w:pPr>
            <w:r w:rsidRPr="0088193B">
              <w:t>8504</w:t>
            </w:r>
          </w:p>
        </w:tc>
      </w:tr>
      <w:tr w:rsidR="00F41E60" w:rsidRPr="0088193B" w14:paraId="47BF3E09" w14:textId="77777777" w:rsidTr="00F41E60">
        <w:tc>
          <w:tcPr>
            <w:tcW w:w="720" w:type="dxa"/>
            <w:tcBorders>
              <w:right w:val="double" w:sz="4" w:space="0" w:color="auto"/>
            </w:tcBorders>
          </w:tcPr>
          <w:p w14:paraId="4F59C9D7" w14:textId="77777777" w:rsidR="002121D9" w:rsidRPr="0088193B" w:rsidRDefault="002121D9" w:rsidP="002121D9">
            <w:pPr>
              <w:pStyle w:val="TAC"/>
            </w:pPr>
            <w:r w:rsidRPr="0088193B">
              <w:t>8</w:t>
            </w:r>
          </w:p>
        </w:tc>
        <w:tc>
          <w:tcPr>
            <w:tcW w:w="720" w:type="dxa"/>
            <w:tcBorders>
              <w:left w:val="double" w:sz="4" w:space="0" w:color="auto"/>
            </w:tcBorders>
          </w:tcPr>
          <w:p w14:paraId="42A125A1" w14:textId="77777777" w:rsidR="002121D9" w:rsidRPr="0088193B" w:rsidRDefault="002121D9" w:rsidP="002121D9">
            <w:pPr>
              <w:pStyle w:val="TAC"/>
            </w:pPr>
            <w:r w:rsidRPr="0088193B">
              <w:t>8504</w:t>
            </w:r>
          </w:p>
        </w:tc>
        <w:tc>
          <w:tcPr>
            <w:tcW w:w="720" w:type="dxa"/>
          </w:tcPr>
          <w:p w14:paraId="3B2D7A3D" w14:textId="77777777" w:rsidR="002121D9" w:rsidRPr="0088193B" w:rsidRDefault="002121D9" w:rsidP="002121D9">
            <w:pPr>
              <w:pStyle w:val="TAC"/>
            </w:pPr>
            <w:r w:rsidRPr="0088193B">
              <w:t>8760</w:t>
            </w:r>
          </w:p>
        </w:tc>
        <w:tc>
          <w:tcPr>
            <w:tcW w:w="720" w:type="dxa"/>
          </w:tcPr>
          <w:p w14:paraId="5AB74D73" w14:textId="77777777" w:rsidR="002121D9" w:rsidRPr="0088193B" w:rsidRDefault="002121D9" w:rsidP="002121D9">
            <w:pPr>
              <w:pStyle w:val="TAC"/>
            </w:pPr>
            <w:r w:rsidRPr="0088193B">
              <w:t>8760</w:t>
            </w:r>
          </w:p>
        </w:tc>
        <w:tc>
          <w:tcPr>
            <w:tcW w:w="720" w:type="dxa"/>
          </w:tcPr>
          <w:p w14:paraId="45232612" w14:textId="77777777" w:rsidR="002121D9" w:rsidRPr="0088193B" w:rsidRDefault="002121D9" w:rsidP="002121D9">
            <w:pPr>
              <w:pStyle w:val="TAC"/>
            </w:pPr>
            <w:r w:rsidRPr="0088193B">
              <w:t>9144</w:t>
            </w:r>
          </w:p>
        </w:tc>
        <w:tc>
          <w:tcPr>
            <w:tcW w:w="720" w:type="dxa"/>
          </w:tcPr>
          <w:p w14:paraId="70784C97" w14:textId="77777777" w:rsidR="002121D9" w:rsidRPr="0088193B" w:rsidRDefault="002121D9" w:rsidP="002121D9">
            <w:pPr>
              <w:pStyle w:val="TAC"/>
            </w:pPr>
            <w:r w:rsidRPr="0088193B">
              <w:t>9144</w:t>
            </w:r>
          </w:p>
        </w:tc>
        <w:tc>
          <w:tcPr>
            <w:tcW w:w="720" w:type="dxa"/>
          </w:tcPr>
          <w:p w14:paraId="521F24B5" w14:textId="77777777" w:rsidR="002121D9" w:rsidRPr="0088193B" w:rsidRDefault="002121D9" w:rsidP="002121D9">
            <w:pPr>
              <w:pStyle w:val="TAC"/>
            </w:pPr>
            <w:r w:rsidRPr="0088193B">
              <w:t>9144</w:t>
            </w:r>
          </w:p>
        </w:tc>
        <w:tc>
          <w:tcPr>
            <w:tcW w:w="720" w:type="dxa"/>
          </w:tcPr>
          <w:p w14:paraId="0FD0044E" w14:textId="77777777" w:rsidR="002121D9" w:rsidRPr="0088193B" w:rsidRDefault="002121D9" w:rsidP="002121D9">
            <w:pPr>
              <w:pStyle w:val="TAC"/>
            </w:pPr>
            <w:r w:rsidRPr="0088193B">
              <w:t>9528</w:t>
            </w:r>
          </w:p>
        </w:tc>
        <w:tc>
          <w:tcPr>
            <w:tcW w:w="720" w:type="dxa"/>
          </w:tcPr>
          <w:p w14:paraId="3A41E1ED" w14:textId="77777777" w:rsidR="002121D9" w:rsidRPr="0088193B" w:rsidRDefault="002121D9" w:rsidP="002121D9">
            <w:pPr>
              <w:pStyle w:val="TAC"/>
            </w:pPr>
            <w:r w:rsidRPr="0088193B">
              <w:t>9528</w:t>
            </w:r>
          </w:p>
        </w:tc>
        <w:tc>
          <w:tcPr>
            <w:tcW w:w="720" w:type="dxa"/>
          </w:tcPr>
          <w:p w14:paraId="0C8526C7" w14:textId="77777777" w:rsidR="002121D9" w:rsidRPr="0088193B" w:rsidRDefault="002121D9" w:rsidP="002121D9">
            <w:pPr>
              <w:pStyle w:val="TAC"/>
            </w:pPr>
            <w:r w:rsidRPr="0088193B">
              <w:t>9528</w:t>
            </w:r>
          </w:p>
        </w:tc>
        <w:tc>
          <w:tcPr>
            <w:tcW w:w="720" w:type="dxa"/>
          </w:tcPr>
          <w:p w14:paraId="6B2D666C" w14:textId="77777777" w:rsidR="002121D9" w:rsidRPr="0088193B" w:rsidRDefault="002121D9" w:rsidP="002121D9">
            <w:pPr>
              <w:pStyle w:val="TAC"/>
            </w:pPr>
            <w:r w:rsidRPr="0088193B">
              <w:t>9912</w:t>
            </w:r>
          </w:p>
        </w:tc>
      </w:tr>
      <w:tr w:rsidR="00F41E60" w:rsidRPr="0088193B" w14:paraId="2C924BBE" w14:textId="77777777" w:rsidTr="00F41E60">
        <w:tc>
          <w:tcPr>
            <w:tcW w:w="720" w:type="dxa"/>
            <w:tcBorders>
              <w:right w:val="double" w:sz="4" w:space="0" w:color="auto"/>
            </w:tcBorders>
          </w:tcPr>
          <w:p w14:paraId="0EBBC267" w14:textId="77777777" w:rsidR="002121D9" w:rsidRPr="0088193B" w:rsidRDefault="002121D9" w:rsidP="002121D9">
            <w:pPr>
              <w:pStyle w:val="TAC"/>
            </w:pPr>
            <w:r w:rsidRPr="0088193B">
              <w:t>9</w:t>
            </w:r>
          </w:p>
        </w:tc>
        <w:tc>
          <w:tcPr>
            <w:tcW w:w="720" w:type="dxa"/>
            <w:tcBorders>
              <w:left w:val="double" w:sz="4" w:space="0" w:color="auto"/>
            </w:tcBorders>
          </w:tcPr>
          <w:p w14:paraId="541DA8CE" w14:textId="77777777" w:rsidR="002121D9" w:rsidRPr="0088193B" w:rsidRDefault="002121D9" w:rsidP="002121D9">
            <w:pPr>
              <w:pStyle w:val="TAC"/>
            </w:pPr>
            <w:r w:rsidRPr="0088193B">
              <w:t>9528</w:t>
            </w:r>
          </w:p>
        </w:tc>
        <w:tc>
          <w:tcPr>
            <w:tcW w:w="720" w:type="dxa"/>
          </w:tcPr>
          <w:p w14:paraId="10E1DA4E" w14:textId="77777777" w:rsidR="002121D9" w:rsidRPr="0088193B" w:rsidRDefault="002121D9" w:rsidP="002121D9">
            <w:pPr>
              <w:pStyle w:val="TAC"/>
            </w:pPr>
            <w:r w:rsidRPr="0088193B">
              <w:t>9912</w:t>
            </w:r>
          </w:p>
        </w:tc>
        <w:tc>
          <w:tcPr>
            <w:tcW w:w="720" w:type="dxa"/>
          </w:tcPr>
          <w:p w14:paraId="4380924A" w14:textId="77777777" w:rsidR="002121D9" w:rsidRPr="0088193B" w:rsidRDefault="002121D9" w:rsidP="002121D9">
            <w:pPr>
              <w:pStyle w:val="TAC"/>
            </w:pPr>
            <w:r w:rsidRPr="0088193B">
              <w:t>9912</w:t>
            </w:r>
          </w:p>
        </w:tc>
        <w:tc>
          <w:tcPr>
            <w:tcW w:w="720" w:type="dxa"/>
          </w:tcPr>
          <w:p w14:paraId="36790450" w14:textId="77777777" w:rsidR="002121D9" w:rsidRPr="0088193B" w:rsidRDefault="002121D9" w:rsidP="002121D9">
            <w:pPr>
              <w:pStyle w:val="TAC"/>
            </w:pPr>
            <w:r w:rsidRPr="0088193B">
              <w:t>10296</w:t>
            </w:r>
          </w:p>
        </w:tc>
        <w:tc>
          <w:tcPr>
            <w:tcW w:w="720" w:type="dxa"/>
          </w:tcPr>
          <w:p w14:paraId="5BA74C53" w14:textId="77777777" w:rsidR="002121D9" w:rsidRPr="0088193B" w:rsidRDefault="002121D9" w:rsidP="002121D9">
            <w:pPr>
              <w:pStyle w:val="TAC"/>
            </w:pPr>
            <w:r w:rsidRPr="0088193B">
              <w:t>10296</w:t>
            </w:r>
          </w:p>
        </w:tc>
        <w:tc>
          <w:tcPr>
            <w:tcW w:w="720" w:type="dxa"/>
          </w:tcPr>
          <w:p w14:paraId="3C27EF22" w14:textId="77777777" w:rsidR="002121D9" w:rsidRPr="0088193B" w:rsidRDefault="002121D9" w:rsidP="002121D9">
            <w:pPr>
              <w:pStyle w:val="TAC"/>
            </w:pPr>
            <w:r w:rsidRPr="0088193B">
              <w:t>10296</w:t>
            </w:r>
          </w:p>
        </w:tc>
        <w:tc>
          <w:tcPr>
            <w:tcW w:w="720" w:type="dxa"/>
          </w:tcPr>
          <w:p w14:paraId="630DC32A" w14:textId="77777777" w:rsidR="002121D9" w:rsidRPr="0088193B" w:rsidRDefault="002121D9" w:rsidP="002121D9">
            <w:pPr>
              <w:pStyle w:val="TAC"/>
            </w:pPr>
            <w:r w:rsidRPr="0088193B">
              <w:t>10680</w:t>
            </w:r>
          </w:p>
        </w:tc>
        <w:tc>
          <w:tcPr>
            <w:tcW w:w="720" w:type="dxa"/>
          </w:tcPr>
          <w:p w14:paraId="22051DF7" w14:textId="77777777" w:rsidR="002121D9" w:rsidRPr="0088193B" w:rsidRDefault="002121D9" w:rsidP="002121D9">
            <w:pPr>
              <w:pStyle w:val="TAC"/>
            </w:pPr>
            <w:r w:rsidRPr="0088193B">
              <w:t>10680</w:t>
            </w:r>
          </w:p>
        </w:tc>
        <w:tc>
          <w:tcPr>
            <w:tcW w:w="720" w:type="dxa"/>
          </w:tcPr>
          <w:p w14:paraId="395B624D" w14:textId="77777777" w:rsidR="002121D9" w:rsidRPr="0088193B" w:rsidRDefault="002121D9" w:rsidP="002121D9">
            <w:pPr>
              <w:pStyle w:val="TAC"/>
            </w:pPr>
            <w:r w:rsidRPr="0088193B">
              <w:t>11064</w:t>
            </w:r>
          </w:p>
        </w:tc>
        <w:tc>
          <w:tcPr>
            <w:tcW w:w="720" w:type="dxa"/>
          </w:tcPr>
          <w:p w14:paraId="01D6E816" w14:textId="77777777" w:rsidR="002121D9" w:rsidRPr="0088193B" w:rsidRDefault="002121D9" w:rsidP="002121D9">
            <w:pPr>
              <w:pStyle w:val="TAC"/>
            </w:pPr>
            <w:r w:rsidRPr="0088193B">
              <w:t>11064</w:t>
            </w:r>
          </w:p>
        </w:tc>
      </w:tr>
      <w:tr w:rsidR="00F41E60" w:rsidRPr="0088193B" w14:paraId="09276C1A" w14:textId="77777777" w:rsidTr="00F41E60">
        <w:tc>
          <w:tcPr>
            <w:tcW w:w="720" w:type="dxa"/>
            <w:tcBorders>
              <w:right w:val="double" w:sz="4" w:space="0" w:color="auto"/>
            </w:tcBorders>
          </w:tcPr>
          <w:p w14:paraId="037070E6" w14:textId="77777777" w:rsidR="002121D9" w:rsidRPr="0088193B" w:rsidRDefault="002121D9" w:rsidP="002121D9">
            <w:pPr>
              <w:pStyle w:val="TAC"/>
            </w:pPr>
            <w:r w:rsidRPr="0088193B">
              <w:t>10</w:t>
            </w:r>
          </w:p>
        </w:tc>
        <w:tc>
          <w:tcPr>
            <w:tcW w:w="720" w:type="dxa"/>
            <w:tcBorders>
              <w:left w:val="double" w:sz="4" w:space="0" w:color="auto"/>
            </w:tcBorders>
          </w:tcPr>
          <w:p w14:paraId="0BA7ECDE" w14:textId="77777777" w:rsidR="002121D9" w:rsidRPr="0088193B" w:rsidRDefault="002121D9" w:rsidP="002121D9">
            <w:pPr>
              <w:pStyle w:val="TAC"/>
            </w:pPr>
            <w:r w:rsidRPr="0088193B">
              <w:t>10680</w:t>
            </w:r>
          </w:p>
        </w:tc>
        <w:tc>
          <w:tcPr>
            <w:tcW w:w="720" w:type="dxa"/>
          </w:tcPr>
          <w:p w14:paraId="4436B4CC" w14:textId="77777777" w:rsidR="002121D9" w:rsidRPr="0088193B" w:rsidRDefault="002121D9" w:rsidP="002121D9">
            <w:pPr>
              <w:pStyle w:val="TAC"/>
            </w:pPr>
            <w:r w:rsidRPr="0088193B">
              <w:t>11064</w:t>
            </w:r>
          </w:p>
        </w:tc>
        <w:tc>
          <w:tcPr>
            <w:tcW w:w="720" w:type="dxa"/>
          </w:tcPr>
          <w:p w14:paraId="01C2E023" w14:textId="77777777" w:rsidR="002121D9" w:rsidRPr="0088193B" w:rsidRDefault="002121D9" w:rsidP="002121D9">
            <w:pPr>
              <w:pStyle w:val="TAC"/>
            </w:pPr>
            <w:r w:rsidRPr="0088193B">
              <w:t>11064</w:t>
            </w:r>
          </w:p>
        </w:tc>
        <w:tc>
          <w:tcPr>
            <w:tcW w:w="720" w:type="dxa"/>
          </w:tcPr>
          <w:p w14:paraId="2C1D5304" w14:textId="77777777" w:rsidR="002121D9" w:rsidRPr="0088193B" w:rsidRDefault="002121D9" w:rsidP="002121D9">
            <w:pPr>
              <w:pStyle w:val="TAC"/>
            </w:pPr>
            <w:r w:rsidRPr="0088193B">
              <w:t>11448</w:t>
            </w:r>
          </w:p>
        </w:tc>
        <w:tc>
          <w:tcPr>
            <w:tcW w:w="720" w:type="dxa"/>
          </w:tcPr>
          <w:p w14:paraId="7C06920D" w14:textId="77777777" w:rsidR="002121D9" w:rsidRPr="0088193B" w:rsidRDefault="002121D9" w:rsidP="002121D9">
            <w:pPr>
              <w:pStyle w:val="TAC"/>
            </w:pPr>
            <w:r w:rsidRPr="0088193B">
              <w:t>11448</w:t>
            </w:r>
          </w:p>
        </w:tc>
        <w:tc>
          <w:tcPr>
            <w:tcW w:w="720" w:type="dxa"/>
          </w:tcPr>
          <w:p w14:paraId="231DE626" w14:textId="77777777" w:rsidR="002121D9" w:rsidRPr="0088193B" w:rsidRDefault="002121D9" w:rsidP="002121D9">
            <w:pPr>
              <w:pStyle w:val="TAC"/>
            </w:pPr>
            <w:r w:rsidRPr="0088193B">
              <w:t>11448</w:t>
            </w:r>
          </w:p>
        </w:tc>
        <w:tc>
          <w:tcPr>
            <w:tcW w:w="720" w:type="dxa"/>
          </w:tcPr>
          <w:p w14:paraId="4D130929" w14:textId="77777777" w:rsidR="002121D9" w:rsidRPr="0088193B" w:rsidRDefault="002121D9" w:rsidP="002121D9">
            <w:pPr>
              <w:pStyle w:val="TAC"/>
            </w:pPr>
            <w:r w:rsidRPr="0088193B">
              <w:t>11832</w:t>
            </w:r>
          </w:p>
        </w:tc>
        <w:tc>
          <w:tcPr>
            <w:tcW w:w="720" w:type="dxa"/>
          </w:tcPr>
          <w:p w14:paraId="6E533D10" w14:textId="77777777" w:rsidR="002121D9" w:rsidRPr="0088193B" w:rsidRDefault="002121D9" w:rsidP="002121D9">
            <w:pPr>
              <w:pStyle w:val="TAC"/>
            </w:pPr>
            <w:r w:rsidRPr="0088193B">
              <w:t>11832</w:t>
            </w:r>
          </w:p>
        </w:tc>
        <w:tc>
          <w:tcPr>
            <w:tcW w:w="720" w:type="dxa"/>
          </w:tcPr>
          <w:p w14:paraId="0A5A807B" w14:textId="77777777" w:rsidR="002121D9" w:rsidRPr="0088193B" w:rsidRDefault="002121D9" w:rsidP="002121D9">
            <w:pPr>
              <w:pStyle w:val="TAC"/>
            </w:pPr>
            <w:r w:rsidRPr="0088193B">
              <w:t>12216</w:t>
            </w:r>
          </w:p>
        </w:tc>
        <w:tc>
          <w:tcPr>
            <w:tcW w:w="720" w:type="dxa"/>
          </w:tcPr>
          <w:p w14:paraId="4CFFB74A" w14:textId="77777777" w:rsidR="002121D9" w:rsidRPr="0088193B" w:rsidRDefault="002121D9" w:rsidP="002121D9">
            <w:pPr>
              <w:pStyle w:val="TAC"/>
            </w:pPr>
            <w:r w:rsidRPr="0088193B">
              <w:t>12216</w:t>
            </w:r>
          </w:p>
        </w:tc>
      </w:tr>
      <w:tr w:rsidR="00F41E60" w:rsidRPr="0088193B" w14:paraId="347DCFF8" w14:textId="77777777" w:rsidTr="00F41E60">
        <w:tc>
          <w:tcPr>
            <w:tcW w:w="720" w:type="dxa"/>
            <w:tcBorders>
              <w:right w:val="double" w:sz="4" w:space="0" w:color="auto"/>
            </w:tcBorders>
          </w:tcPr>
          <w:p w14:paraId="486AC93B" w14:textId="77777777" w:rsidR="002121D9" w:rsidRPr="0088193B" w:rsidRDefault="002121D9" w:rsidP="002121D9">
            <w:pPr>
              <w:pStyle w:val="TAC"/>
            </w:pPr>
            <w:r w:rsidRPr="0088193B">
              <w:t>11</w:t>
            </w:r>
          </w:p>
        </w:tc>
        <w:tc>
          <w:tcPr>
            <w:tcW w:w="720" w:type="dxa"/>
            <w:tcBorders>
              <w:left w:val="double" w:sz="4" w:space="0" w:color="auto"/>
            </w:tcBorders>
          </w:tcPr>
          <w:p w14:paraId="43B6C795" w14:textId="77777777" w:rsidR="002121D9" w:rsidRPr="0088193B" w:rsidRDefault="002121D9" w:rsidP="002121D9">
            <w:pPr>
              <w:pStyle w:val="TAC"/>
            </w:pPr>
            <w:r w:rsidRPr="0088193B">
              <w:t>12216</w:t>
            </w:r>
          </w:p>
        </w:tc>
        <w:tc>
          <w:tcPr>
            <w:tcW w:w="720" w:type="dxa"/>
          </w:tcPr>
          <w:p w14:paraId="56136F3A" w14:textId="77777777" w:rsidR="002121D9" w:rsidRPr="0088193B" w:rsidRDefault="002121D9" w:rsidP="002121D9">
            <w:pPr>
              <w:pStyle w:val="TAC"/>
            </w:pPr>
            <w:r w:rsidRPr="0088193B">
              <w:t>12576</w:t>
            </w:r>
          </w:p>
        </w:tc>
        <w:tc>
          <w:tcPr>
            <w:tcW w:w="720" w:type="dxa"/>
          </w:tcPr>
          <w:p w14:paraId="429EE494" w14:textId="77777777" w:rsidR="002121D9" w:rsidRPr="0088193B" w:rsidRDefault="002121D9" w:rsidP="002121D9">
            <w:pPr>
              <w:pStyle w:val="TAC"/>
            </w:pPr>
            <w:r w:rsidRPr="0088193B">
              <w:t>12576</w:t>
            </w:r>
          </w:p>
        </w:tc>
        <w:tc>
          <w:tcPr>
            <w:tcW w:w="720" w:type="dxa"/>
          </w:tcPr>
          <w:p w14:paraId="64B3D9CE" w14:textId="77777777" w:rsidR="002121D9" w:rsidRPr="0088193B" w:rsidRDefault="002121D9" w:rsidP="002121D9">
            <w:pPr>
              <w:pStyle w:val="TAC"/>
            </w:pPr>
            <w:r w:rsidRPr="0088193B">
              <w:t>12960</w:t>
            </w:r>
          </w:p>
        </w:tc>
        <w:tc>
          <w:tcPr>
            <w:tcW w:w="720" w:type="dxa"/>
          </w:tcPr>
          <w:p w14:paraId="62B79E15" w14:textId="77777777" w:rsidR="002121D9" w:rsidRPr="0088193B" w:rsidRDefault="002121D9" w:rsidP="002121D9">
            <w:pPr>
              <w:pStyle w:val="TAC"/>
            </w:pPr>
            <w:r w:rsidRPr="0088193B">
              <w:t>12960</w:t>
            </w:r>
          </w:p>
        </w:tc>
        <w:tc>
          <w:tcPr>
            <w:tcW w:w="720" w:type="dxa"/>
          </w:tcPr>
          <w:p w14:paraId="39387B33" w14:textId="77777777" w:rsidR="002121D9" w:rsidRPr="0088193B" w:rsidRDefault="002121D9" w:rsidP="002121D9">
            <w:pPr>
              <w:pStyle w:val="TAC"/>
            </w:pPr>
            <w:r w:rsidRPr="0088193B">
              <w:t>13536</w:t>
            </w:r>
          </w:p>
        </w:tc>
        <w:tc>
          <w:tcPr>
            <w:tcW w:w="720" w:type="dxa"/>
          </w:tcPr>
          <w:p w14:paraId="46DB18C3" w14:textId="77777777" w:rsidR="002121D9" w:rsidRPr="0088193B" w:rsidRDefault="002121D9" w:rsidP="002121D9">
            <w:pPr>
              <w:pStyle w:val="TAC"/>
            </w:pPr>
            <w:r w:rsidRPr="0088193B">
              <w:t>13536</w:t>
            </w:r>
          </w:p>
        </w:tc>
        <w:tc>
          <w:tcPr>
            <w:tcW w:w="720" w:type="dxa"/>
          </w:tcPr>
          <w:p w14:paraId="5E51C462" w14:textId="77777777" w:rsidR="002121D9" w:rsidRPr="0088193B" w:rsidRDefault="002121D9" w:rsidP="002121D9">
            <w:pPr>
              <w:pStyle w:val="TAC"/>
            </w:pPr>
            <w:r w:rsidRPr="0088193B">
              <w:t>13536</w:t>
            </w:r>
          </w:p>
        </w:tc>
        <w:tc>
          <w:tcPr>
            <w:tcW w:w="720" w:type="dxa"/>
          </w:tcPr>
          <w:p w14:paraId="01E7D1C0" w14:textId="77777777" w:rsidR="002121D9" w:rsidRPr="0088193B" w:rsidRDefault="002121D9" w:rsidP="002121D9">
            <w:pPr>
              <w:pStyle w:val="TAC"/>
            </w:pPr>
            <w:r w:rsidRPr="0088193B">
              <w:t>14112</w:t>
            </w:r>
          </w:p>
        </w:tc>
        <w:tc>
          <w:tcPr>
            <w:tcW w:w="720" w:type="dxa"/>
          </w:tcPr>
          <w:p w14:paraId="356666AD" w14:textId="77777777" w:rsidR="002121D9" w:rsidRPr="0088193B" w:rsidRDefault="002121D9" w:rsidP="002121D9">
            <w:pPr>
              <w:pStyle w:val="TAC"/>
            </w:pPr>
            <w:r w:rsidRPr="0088193B">
              <w:t>14112</w:t>
            </w:r>
          </w:p>
        </w:tc>
      </w:tr>
      <w:tr w:rsidR="00F41E60" w:rsidRPr="0088193B" w14:paraId="3B5C1AB2" w14:textId="77777777" w:rsidTr="00F41E60">
        <w:tc>
          <w:tcPr>
            <w:tcW w:w="720" w:type="dxa"/>
            <w:tcBorders>
              <w:right w:val="double" w:sz="4" w:space="0" w:color="auto"/>
            </w:tcBorders>
          </w:tcPr>
          <w:p w14:paraId="59A034C2" w14:textId="77777777" w:rsidR="002121D9" w:rsidRPr="0088193B" w:rsidRDefault="002121D9" w:rsidP="002121D9">
            <w:pPr>
              <w:pStyle w:val="TAC"/>
            </w:pPr>
            <w:r w:rsidRPr="0088193B">
              <w:t>12</w:t>
            </w:r>
          </w:p>
        </w:tc>
        <w:tc>
          <w:tcPr>
            <w:tcW w:w="720" w:type="dxa"/>
            <w:tcBorders>
              <w:left w:val="double" w:sz="4" w:space="0" w:color="auto"/>
            </w:tcBorders>
          </w:tcPr>
          <w:p w14:paraId="7214E43E" w14:textId="77777777" w:rsidR="002121D9" w:rsidRPr="0088193B" w:rsidRDefault="002121D9" w:rsidP="002121D9">
            <w:pPr>
              <w:pStyle w:val="TAC"/>
            </w:pPr>
            <w:r w:rsidRPr="0088193B">
              <w:t>14112</w:t>
            </w:r>
          </w:p>
        </w:tc>
        <w:tc>
          <w:tcPr>
            <w:tcW w:w="720" w:type="dxa"/>
          </w:tcPr>
          <w:p w14:paraId="268522B3" w14:textId="77777777" w:rsidR="002121D9" w:rsidRPr="0088193B" w:rsidRDefault="002121D9" w:rsidP="002121D9">
            <w:pPr>
              <w:pStyle w:val="TAC"/>
            </w:pPr>
            <w:r w:rsidRPr="0088193B">
              <w:t>14112</w:t>
            </w:r>
          </w:p>
        </w:tc>
        <w:tc>
          <w:tcPr>
            <w:tcW w:w="720" w:type="dxa"/>
          </w:tcPr>
          <w:p w14:paraId="5C90F063" w14:textId="77777777" w:rsidR="002121D9" w:rsidRPr="0088193B" w:rsidRDefault="002121D9" w:rsidP="002121D9">
            <w:pPr>
              <w:pStyle w:val="TAC"/>
            </w:pPr>
            <w:r w:rsidRPr="0088193B">
              <w:t>14112</w:t>
            </w:r>
          </w:p>
        </w:tc>
        <w:tc>
          <w:tcPr>
            <w:tcW w:w="720" w:type="dxa"/>
          </w:tcPr>
          <w:p w14:paraId="3F62EB1E" w14:textId="77777777" w:rsidR="002121D9" w:rsidRPr="0088193B" w:rsidRDefault="002121D9" w:rsidP="002121D9">
            <w:pPr>
              <w:pStyle w:val="TAC"/>
            </w:pPr>
            <w:r w:rsidRPr="0088193B">
              <w:t>14688</w:t>
            </w:r>
          </w:p>
        </w:tc>
        <w:tc>
          <w:tcPr>
            <w:tcW w:w="720" w:type="dxa"/>
          </w:tcPr>
          <w:p w14:paraId="50E2BFFB" w14:textId="77777777" w:rsidR="002121D9" w:rsidRPr="0088193B" w:rsidRDefault="002121D9" w:rsidP="002121D9">
            <w:pPr>
              <w:pStyle w:val="TAC"/>
            </w:pPr>
            <w:r w:rsidRPr="0088193B">
              <w:t>14688</w:t>
            </w:r>
          </w:p>
        </w:tc>
        <w:tc>
          <w:tcPr>
            <w:tcW w:w="720" w:type="dxa"/>
          </w:tcPr>
          <w:p w14:paraId="25EBD11C" w14:textId="77777777" w:rsidR="002121D9" w:rsidRPr="0088193B" w:rsidRDefault="002121D9" w:rsidP="002121D9">
            <w:pPr>
              <w:pStyle w:val="TAC"/>
            </w:pPr>
            <w:r w:rsidRPr="0088193B">
              <w:t>15264</w:t>
            </w:r>
          </w:p>
        </w:tc>
        <w:tc>
          <w:tcPr>
            <w:tcW w:w="720" w:type="dxa"/>
          </w:tcPr>
          <w:p w14:paraId="62C1D93D" w14:textId="77777777" w:rsidR="002121D9" w:rsidRPr="0088193B" w:rsidRDefault="002121D9" w:rsidP="002121D9">
            <w:pPr>
              <w:pStyle w:val="TAC"/>
            </w:pPr>
            <w:r w:rsidRPr="0088193B">
              <w:t>15264</w:t>
            </w:r>
          </w:p>
        </w:tc>
        <w:tc>
          <w:tcPr>
            <w:tcW w:w="720" w:type="dxa"/>
          </w:tcPr>
          <w:p w14:paraId="41B7F099" w14:textId="77777777" w:rsidR="002121D9" w:rsidRPr="0088193B" w:rsidRDefault="002121D9" w:rsidP="002121D9">
            <w:pPr>
              <w:pStyle w:val="TAC"/>
            </w:pPr>
            <w:r w:rsidRPr="0088193B">
              <w:t>15264</w:t>
            </w:r>
          </w:p>
        </w:tc>
        <w:tc>
          <w:tcPr>
            <w:tcW w:w="720" w:type="dxa"/>
          </w:tcPr>
          <w:p w14:paraId="4895E597" w14:textId="77777777" w:rsidR="002121D9" w:rsidRPr="0088193B" w:rsidRDefault="002121D9" w:rsidP="002121D9">
            <w:pPr>
              <w:pStyle w:val="TAC"/>
            </w:pPr>
            <w:r w:rsidRPr="0088193B">
              <w:t>15840</w:t>
            </w:r>
          </w:p>
        </w:tc>
        <w:tc>
          <w:tcPr>
            <w:tcW w:w="720" w:type="dxa"/>
          </w:tcPr>
          <w:p w14:paraId="39959AB0" w14:textId="77777777" w:rsidR="002121D9" w:rsidRPr="0088193B" w:rsidRDefault="002121D9" w:rsidP="002121D9">
            <w:pPr>
              <w:pStyle w:val="TAC"/>
            </w:pPr>
            <w:r w:rsidRPr="0088193B">
              <w:t>15840</w:t>
            </w:r>
          </w:p>
        </w:tc>
      </w:tr>
      <w:tr w:rsidR="00F41E60" w:rsidRPr="0088193B" w14:paraId="370740CB" w14:textId="77777777" w:rsidTr="00F41E60">
        <w:tc>
          <w:tcPr>
            <w:tcW w:w="720" w:type="dxa"/>
            <w:tcBorders>
              <w:right w:val="double" w:sz="4" w:space="0" w:color="auto"/>
            </w:tcBorders>
          </w:tcPr>
          <w:p w14:paraId="5778E073" w14:textId="77777777" w:rsidR="002121D9" w:rsidRPr="0088193B" w:rsidRDefault="002121D9" w:rsidP="002121D9">
            <w:pPr>
              <w:pStyle w:val="TAC"/>
            </w:pPr>
            <w:r w:rsidRPr="0088193B">
              <w:t>13</w:t>
            </w:r>
          </w:p>
        </w:tc>
        <w:tc>
          <w:tcPr>
            <w:tcW w:w="720" w:type="dxa"/>
            <w:tcBorders>
              <w:left w:val="double" w:sz="4" w:space="0" w:color="auto"/>
            </w:tcBorders>
          </w:tcPr>
          <w:p w14:paraId="5347880C" w14:textId="77777777" w:rsidR="002121D9" w:rsidRPr="0088193B" w:rsidRDefault="002121D9" w:rsidP="002121D9">
            <w:pPr>
              <w:pStyle w:val="TAC"/>
            </w:pPr>
            <w:r w:rsidRPr="0088193B">
              <w:t>15840</w:t>
            </w:r>
          </w:p>
        </w:tc>
        <w:tc>
          <w:tcPr>
            <w:tcW w:w="720" w:type="dxa"/>
          </w:tcPr>
          <w:p w14:paraId="7A3B2041" w14:textId="77777777" w:rsidR="002121D9" w:rsidRPr="0088193B" w:rsidRDefault="002121D9" w:rsidP="002121D9">
            <w:pPr>
              <w:pStyle w:val="TAC"/>
            </w:pPr>
            <w:r w:rsidRPr="0088193B">
              <w:t>15840</w:t>
            </w:r>
          </w:p>
        </w:tc>
        <w:tc>
          <w:tcPr>
            <w:tcW w:w="720" w:type="dxa"/>
          </w:tcPr>
          <w:p w14:paraId="49514D08" w14:textId="77777777" w:rsidR="002121D9" w:rsidRPr="0088193B" w:rsidRDefault="002121D9" w:rsidP="002121D9">
            <w:pPr>
              <w:pStyle w:val="TAC"/>
            </w:pPr>
            <w:r w:rsidRPr="0088193B">
              <w:t>16416</w:t>
            </w:r>
          </w:p>
        </w:tc>
        <w:tc>
          <w:tcPr>
            <w:tcW w:w="720" w:type="dxa"/>
          </w:tcPr>
          <w:p w14:paraId="4F0509A4" w14:textId="77777777" w:rsidR="002121D9" w:rsidRPr="0088193B" w:rsidRDefault="002121D9" w:rsidP="002121D9">
            <w:pPr>
              <w:pStyle w:val="TAC"/>
            </w:pPr>
            <w:r w:rsidRPr="0088193B">
              <w:t>16416</w:t>
            </w:r>
          </w:p>
        </w:tc>
        <w:tc>
          <w:tcPr>
            <w:tcW w:w="720" w:type="dxa"/>
          </w:tcPr>
          <w:p w14:paraId="0F4FBB56" w14:textId="77777777" w:rsidR="002121D9" w:rsidRPr="0088193B" w:rsidRDefault="002121D9" w:rsidP="002121D9">
            <w:pPr>
              <w:pStyle w:val="TAC"/>
            </w:pPr>
            <w:r w:rsidRPr="0088193B">
              <w:t>16992</w:t>
            </w:r>
          </w:p>
        </w:tc>
        <w:tc>
          <w:tcPr>
            <w:tcW w:w="720" w:type="dxa"/>
          </w:tcPr>
          <w:p w14:paraId="00D29528" w14:textId="77777777" w:rsidR="002121D9" w:rsidRPr="0088193B" w:rsidRDefault="002121D9" w:rsidP="002121D9">
            <w:pPr>
              <w:pStyle w:val="TAC"/>
            </w:pPr>
            <w:r w:rsidRPr="0088193B">
              <w:t>16992</w:t>
            </w:r>
          </w:p>
        </w:tc>
        <w:tc>
          <w:tcPr>
            <w:tcW w:w="720" w:type="dxa"/>
          </w:tcPr>
          <w:p w14:paraId="29B0DAE0" w14:textId="77777777" w:rsidR="002121D9" w:rsidRPr="0088193B" w:rsidRDefault="002121D9" w:rsidP="002121D9">
            <w:pPr>
              <w:pStyle w:val="TAC"/>
            </w:pPr>
            <w:r w:rsidRPr="0088193B">
              <w:t>16992</w:t>
            </w:r>
          </w:p>
        </w:tc>
        <w:tc>
          <w:tcPr>
            <w:tcW w:w="720" w:type="dxa"/>
          </w:tcPr>
          <w:p w14:paraId="00C997D3" w14:textId="77777777" w:rsidR="002121D9" w:rsidRPr="0088193B" w:rsidRDefault="002121D9" w:rsidP="002121D9">
            <w:pPr>
              <w:pStyle w:val="TAC"/>
            </w:pPr>
            <w:r w:rsidRPr="0088193B">
              <w:t>17568</w:t>
            </w:r>
          </w:p>
        </w:tc>
        <w:tc>
          <w:tcPr>
            <w:tcW w:w="720" w:type="dxa"/>
          </w:tcPr>
          <w:p w14:paraId="50D22D77" w14:textId="77777777" w:rsidR="002121D9" w:rsidRPr="0088193B" w:rsidRDefault="002121D9" w:rsidP="002121D9">
            <w:pPr>
              <w:pStyle w:val="TAC"/>
            </w:pPr>
            <w:r w:rsidRPr="0088193B">
              <w:t>17568</w:t>
            </w:r>
          </w:p>
        </w:tc>
        <w:tc>
          <w:tcPr>
            <w:tcW w:w="720" w:type="dxa"/>
          </w:tcPr>
          <w:p w14:paraId="2A270C15" w14:textId="77777777" w:rsidR="002121D9" w:rsidRPr="0088193B" w:rsidRDefault="002121D9" w:rsidP="002121D9">
            <w:pPr>
              <w:pStyle w:val="TAC"/>
            </w:pPr>
            <w:r w:rsidRPr="0088193B">
              <w:t>18336</w:t>
            </w:r>
          </w:p>
        </w:tc>
      </w:tr>
      <w:tr w:rsidR="00F41E60" w:rsidRPr="0088193B" w14:paraId="4496D545" w14:textId="77777777" w:rsidTr="00F41E60">
        <w:tc>
          <w:tcPr>
            <w:tcW w:w="720" w:type="dxa"/>
            <w:tcBorders>
              <w:right w:val="double" w:sz="4" w:space="0" w:color="auto"/>
            </w:tcBorders>
          </w:tcPr>
          <w:p w14:paraId="2C4D8A4F" w14:textId="77777777" w:rsidR="002121D9" w:rsidRPr="0088193B" w:rsidRDefault="002121D9" w:rsidP="002121D9">
            <w:pPr>
              <w:pStyle w:val="TAC"/>
            </w:pPr>
            <w:r w:rsidRPr="0088193B">
              <w:t>14</w:t>
            </w:r>
          </w:p>
        </w:tc>
        <w:tc>
          <w:tcPr>
            <w:tcW w:w="720" w:type="dxa"/>
            <w:tcBorders>
              <w:left w:val="double" w:sz="4" w:space="0" w:color="auto"/>
            </w:tcBorders>
          </w:tcPr>
          <w:p w14:paraId="35BFB504" w14:textId="77777777" w:rsidR="002121D9" w:rsidRPr="0088193B" w:rsidRDefault="002121D9" w:rsidP="002121D9">
            <w:pPr>
              <w:pStyle w:val="TAC"/>
            </w:pPr>
            <w:r w:rsidRPr="0088193B">
              <w:t>17568</w:t>
            </w:r>
          </w:p>
        </w:tc>
        <w:tc>
          <w:tcPr>
            <w:tcW w:w="720" w:type="dxa"/>
          </w:tcPr>
          <w:p w14:paraId="16903CC3" w14:textId="77777777" w:rsidR="002121D9" w:rsidRPr="0088193B" w:rsidRDefault="002121D9" w:rsidP="002121D9">
            <w:pPr>
              <w:pStyle w:val="TAC"/>
            </w:pPr>
            <w:r w:rsidRPr="0088193B">
              <w:t>17568</w:t>
            </w:r>
          </w:p>
        </w:tc>
        <w:tc>
          <w:tcPr>
            <w:tcW w:w="720" w:type="dxa"/>
          </w:tcPr>
          <w:p w14:paraId="3677C44E" w14:textId="77777777" w:rsidR="002121D9" w:rsidRPr="0088193B" w:rsidRDefault="002121D9" w:rsidP="002121D9">
            <w:pPr>
              <w:pStyle w:val="TAC"/>
            </w:pPr>
            <w:r w:rsidRPr="0088193B">
              <w:t>18336</w:t>
            </w:r>
          </w:p>
        </w:tc>
        <w:tc>
          <w:tcPr>
            <w:tcW w:w="720" w:type="dxa"/>
          </w:tcPr>
          <w:p w14:paraId="2BB2B868" w14:textId="77777777" w:rsidR="002121D9" w:rsidRPr="0088193B" w:rsidRDefault="002121D9" w:rsidP="002121D9">
            <w:pPr>
              <w:pStyle w:val="TAC"/>
            </w:pPr>
            <w:r w:rsidRPr="0088193B">
              <w:t>18336</w:t>
            </w:r>
          </w:p>
        </w:tc>
        <w:tc>
          <w:tcPr>
            <w:tcW w:w="720" w:type="dxa"/>
          </w:tcPr>
          <w:p w14:paraId="02593FFB" w14:textId="77777777" w:rsidR="002121D9" w:rsidRPr="0088193B" w:rsidRDefault="002121D9" w:rsidP="002121D9">
            <w:pPr>
              <w:pStyle w:val="TAC"/>
            </w:pPr>
            <w:r w:rsidRPr="0088193B">
              <w:t>18336</w:t>
            </w:r>
          </w:p>
        </w:tc>
        <w:tc>
          <w:tcPr>
            <w:tcW w:w="720" w:type="dxa"/>
          </w:tcPr>
          <w:p w14:paraId="34F83DA0" w14:textId="77777777" w:rsidR="002121D9" w:rsidRPr="0088193B" w:rsidRDefault="002121D9" w:rsidP="002121D9">
            <w:pPr>
              <w:pStyle w:val="TAC"/>
            </w:pPr>
            <w:r w:rsidRPr="0088193B">
              <w:t>19080</w:t>
            </w:r>
          </w:p>
        </w:tc>
        <w:tc>
          <w:tcPr>
            <w:tcW w:w="720" w:type="dxa"/>
          </w:tcPr>
          <w:p w14:paraId="3260FADF" w14:textId="77777777" w:rsidR="002121D9" w:rsidRPr="0088193B" w:rsidRDefault="002121D9" w:rsidP="002121D9">
            <w:pPr>
              <w:pStyle w:val="TAC"/>
            </w:pPr>
            <w:r w:rsidRPr="0088193B">
              <w:t>19080</w:t>
            </w:r>
          </w:p>
        </w:tc>
        <w:tc>
          <w:tcPr>
            <w:tcW w:w="720" w:type="dxa"/>
          </w:tcPr>
          <w:p w14:paraId="4D84FC07" w14:textId="77777777" w:rsidR="002121D9" w:rsidRPr="0088193B" w:rsidRDefault="002121D9" w:rsidP="002121D9">
            <w:pPr>
              <w:pStyle w:val="TAC"/>
            </w:pPr>
            <w:r w:rsidRPr="0088193B">
              <w:t>19848</w:t>
            </w:r>
          </w:p>
        </w:tc>
        <w:tc>
          <w:tcPr>
            <w:tcW w:w="720" w:type="dxa"/>
          </w:tcPr>
          <w:p w14:paraId="01C5692C" w14:textId="77777777" w:rsidR="002121D9" w:rsidRPr="0088193B" w:rsidRDefault="002121D9" w:rsidP="002121D9">
            <w:pPr>
              <w:pStyle w:val="TAC"/>
            </w:pPr>
            <w:r w:rsidRPr="0088193B">
              <w:t>19848</w:t>
            </w:r>
          </w:p>
        </w:tc>
        <w:tc>
          <w:tcPr>
            <w:tcW w:w="720" w:type="dxa"/>
          </w:tcPr>
          <w:p w14:paraId="0D605B2F" w14:textId="77777777" w:rsidR="002121D9" w:rsidRPr="0088193B" w:rsidRDefault="002121D9" w:rsidP="002121D9">
            <w:pPr>
              <w:pStyle w:val="TAC"/>
            </w:pPr>
            <w:r w:rsidRPr="0088193B">
              <w:t>19848</w:t>
            </w:r>
          </w:p>
        </w:tc>
      </w:tr>
      <w:tr w:rsidR="00F41E60" w:rsidRPr="0088193B" w14:paraId="6A7E726D" w14:textId="77777777" w:rsidTr="00F41E60">
        <w:tc>
          <w:tcPr>
            <w:tcW w:w="720" w:type="dxa"/>
            <w:tcBorders>
              <w:right w:val="double" w:sz="4" w:space="0" w:color="auto"/>
            </w:tcBorders>
          </w:tcPr>
          <w:p w14:paraId="69809593" w14:textId="77777777" w:rsidR="002121D9" w:rsidRPr="0088193B" w:rsidRDefault="002121D9" w:rsidP="002121D9">
            <w:pPr>
              <w:pStyle w:val="TAC"/>
            </w:pPr>
            <w:r w:rsidRPr="0088193B">
              <w:t>15</w:t>
            </w:r>
          </w:p>
        </w:tc>
        <w:tc>
          <w:tcPr>
            <w:tcW w:w="720" w:type="dxa"/>
            <w:tcBorders>
              <w:left w:val="double" w:sz="4" w:space="0" w:color="auto"/>
            </w:tcBorders>
          </w:tcPr>
          <w:p w14:paraId="04F71C9F" w14:textId="77777777" w:rsidR="002121D9" w:rsidRPr="0088193B" w:rsidRDefault="002121D9" w:rsidP="002121D9">
            <w:pPr>
              <w:pStyle w:val="TAC"/>
            </w:pPr>
            <w:r w:rsidRPr="0088193B">
              <w:t>18336</w:t>
            </w:r>
          </w:p>
        </w:tc>
        <w:tc>
          <w:tcPr>
            <w:tcW w:w="720" w:type="dxa"/>
          </w:tcPr>
          <w:p w14:paraId="1711A8AD" w14:textId="77777777" w:rsidR="002121D9" w:rsidRPr="0088193B" w:rsidRDefault="002121D9" w:rsidP="002121D9">
            <w:pPr>
              <w:pStyle w:val="TAC"/>
            </w:pPr>
            <w:r w:rsidRPr="0088193B">
              <w:t>19080</w:t>
            </w:r>
          </w:p>
        </w:tc>
        <w:tc>
          <w:tcPr>
            <w:tcW w:w="720" w:type="dxa"/>
          </w:tcPr>
          <w:p w14:paraId="1B80AF12" w14:textId="77777777" w:rsidR="002121D9" w:rsidRPr="0088193B" w:rsidRDefault="002121D9" w:rsidP="002121D9">
            <w:pPr>
              <w:pStyle w:val="TAC"/>
            </w:pPr>
            <w:r w:rsidRPr="0088193B">
              <w:t>19080</w:t>
            </w:r>
          </w:p>
        </w:tc>
        <w:tc>
          <w:tcPr>
            <w:tcW w:w="720" w:type="dxa"/>
          </w:tcPr>
          <w:p w14:paraId="32C8FE30" w14:textId="77777777" w:rsidR="002121D9" w:rsidRPr="0088193B" w:rsidRDefault="002121D9" w:rsidP="002121D9">
            <w:pPr>
              <w:pStyle w:val="TAC"/>
            </w:pPr>
            <w:r w:rsidRPr="0088193B">
              <w:t>19848</w:t>
            </w:r>
          </w:p>
        </w:tc>
        <w:tc>
          <w:tcPr>
            <w:tcW w:w="720" w:type="dxa"/>
          </w:tcPr>
          <w:p w14:paraId="63CC3733" w14:textId="77777777" w:rsidR="002121D9" w:rsidRPr="0088193B" w:rsidRDefault="002121D9" w:rsidP="002121D9">
            <w:pPr>
              <w:pStyle w:val="TAC"/>
            </w:pPr>
            <w:r w:rsidRPr="0088193B">
              <w:t>19848</w:t>
            </w:r>
          </w:p>
        </w:tc>
        <w:tc>
          <w:tcPr>
            <w:tcW w:w="720" w:type="dxa"/>
          </w:tcPr>
          <w:p w14:paraId="2C6E8F79" w14:textId="77777777" w:rsidR="002121D9" w:rsidRPr="0088193B" w:rsidRDefault="002121D9" w:rsidP="002121D9">
            <w:pPr>
              <w:pStyle w:val="TAC"/>
            </w:pPr>
            <w:r w:rsidRPr="0088193B">
              <w:t>20616</w:t>
            </w:r>
          </w:p>
        </w:tc>
        <w:tc>
          <w:tcPr>
            <w:tcW w:w="720" w:type="dxa"/>
          </w:tcPr>
          <w:p w14:paraId="2882D6AC" w14:textId="77777777" w:rsidR="002121D9" w:rsidRPr="0088193B" w:rsidRDefault="002121D9" w:rsidP="002121D9">
            <w:pPr>
              <w:pStyle w:val="TAC"/>
            </w:pPr>
            <w:r w:rsidRPr="0088193B">
              <w:t>20616</w:t>
            </w:r>
          </w:p>
        </w:tc>
        <w:tc>
          <w:tcPr>
            <w:tcW w:w="720" w:type="dxa"/>
          </w:tcPr>
          <w:p w14:paraId="3E72436D" w14:textId="77777777" w:rsidR="002121D9" w:rsidRPr="0088193B" w:rsidRDefault="002121D9" w:rsidP="002121D9">
            <w:pPr>
              <w:pStyle w:val="TAC"/>
            </w:pPr>
            <w:r w:rsidRPr="0088193B">
              <w:t>20616</w:t>
            </w:r>
          </w:p>
        </w:tc>
        <w:tc>
          <w:tcPr>
            <w:tcW w:w="720" w:type="dxa"/>
          </w:tcPr>
          <w:p w14:paraId="40917641" w14:textId="77777777" w:rsidR="002121D9" w:rsidRPr="0088193B" w:rsidRDefault="002121D9" w:rsidP="002121D9">
            <w:pPr>
              <w:pStyle w:val="TAC"/>
            </w:pPr>
            <w:r w:rsidRPr="0088193B">
              <w:t>21384</w:t>
            </w:r>
          </w:p>
        </w:tc>
        <w:tc>
          <w:tcPr>
            <w:tcW w:w="720" w:type="dxa"/>
          </w:tcPr>
          <w:p w14:paraId="2772644C" w14:textId="77777777" w:rsidR="002121D9" w:rsidRPr="0088193B" w:rsidRDefault="002121D9" w:rsidP="002121D9">
            <w:pPr>
              <w:pStyle w:val="TAC"/>
            </w:pPr>
            <w:r w:rsidRPr="0088193B">
              <w:t>21384</w:t>
            </w:r>
          </w:p>
        </w:tc>
      </w:tr>
      <w:tr w:rsidR="00F41E60" w:rsidRPr="0088193B" w14:paraId="38992D09" w14:textId="77777777" w:rsidTr="00F41E60">
        <w:tc>
          <w:tcPr>
            <w:tcW w:w="720" w:type="dxa"/>
            <w:tcBorders>
              <w:right w:val="double" w:sz="4" w:space="0" w:color="auto"/>
            </w:tcBorders>
          </w:tcPr>
          <w:p w14:paraId="0FF8AFFE" w14:textId="77777777" w:rsidR="002121D9" w:rsidRPr="0088193B" w:rsidRDefault="002121D9" w:rsidP="002121D9">
            <w:pPr>
              <w:pStyle w:val="TAC"/>
            </w:pPr>
            <w:r w:rsidRPr="0088193B">
              <w:t>16</w:t>
            </w:r>
          </w:p>
        </w:tc>
        <w:tc>
          <w:tcPr>
            <w:tcW w:w="720" w:type="dxa"/>
            <w:tcBorders>
              <w:left w:val="double" w:sz="4" w:space="0" w:color="auto"/>
            </w:tcBorders>
          </w:tcPr>
          <w:p w14:paraId="5284686E" w14:textId="77777777" w:rsidR="002121D9" w:rsidRPr="0088193B" w:rsidRDefault="002121D9" w:rsidP="002121D9">
            <w:pPr>
              <w:pStyle w:val="TAC"/>
            </w:pPr>
            <w:r w:rsidRPr="0088193B">
              <w:t>19848</w:t>
            </w:r>
          </w:p>
        </w:tc>
        <w:tc>
          <w:tcPr>
            <w:tcW w:w="720" w:type="dxa"/>
          </w:tcPr>
          <w:p w14:paraId="3CA736E7" w14:textId="77777777" w:rsidR="002121D9" w:rsidRPr="0088193B" w:rsidRDefault="002121D9" w:rsidP="002121D9">
            <w:pPr>
              <w:pStyle w:val="TAC"/>
            </w:pPr>
            <w:r w:rsidRPr="0088193B">
              <w:t>19848</w:t>
            </w:r>
          </w:p>
        </w:tc>
        <w:tc>
          <w:tcPr>
            <w:tcW w:w="720" w:type="dxa"/>
          </w:tcPr>
          <w:p w14:paraId="75F207D1" w14:textId="77777777" w:rsidR="002121D9" w:rsidRPr="0088193B" w:rsidRDefault="002121D9" w:rsidP="002121D9">
            <w:pPr>
              <w:pStyle w:val="TAC"/>
            </w:pPr>
            <w:r w:rsidRPr="0088193B">
              <w:t>20616</w:t>
            </w:r>
          </w:p>
        </w:tc>
        <w:tc>
          <w:tcPr>
            <w:tcW w:w="720" w:type="dxa"/>
          </w:tcPr>
          <w:p w14:paraId="6122DD34" w14:textId="77777777" w:rsidR="002121D9" w:rsidRPr="0088193B" w:rsidRDefault="002121D9" w:rsidP="002121D9">
            <w:pPr>
              <w:pStyle w:val="TAC"/>
            </w:pPr>
            <w:r w:rsidRPr="0088193B">
              <w:t>20616</w:t>
            </w:r>
          </w:p>
        </w:tc>
        <w:tc>
          <w:tcPr>
            <w:tcW w:w="720" w:type="dxa"/>
          </w:tcPr>
          <w:p w14:paraId="118CEC89" w14:textId="77777777" w:rsidR="002121D9" w:rsidRPr="0088193B" w:rsidRDefault="002121D9" w:rsidP="002121D9">
            <w:pPr>
              <w:pStyle w:val="TAC"/>
            </w:pPr>
            <w:r w:rsidRPr="0088193B">
              <w:t>21384</w:t>
            </w:r>
          </w:p>
        </w:tc>
        <w:tc>
          <w:tcPr>
            <w:tcW w:w="720" w:type="dxa"/>
          </w:tcPr>
          <w:p w14:paraId="665AF2AC" w14:textId="77777777" w:rsidR="002121D9" w:rsidRPr="0088193B" w:rsidRDefault="002121D9" w:rsidP="002121D9">
            <w:pPr>
              <w:pStyle w:val="TAC"/>
            </w:pPr>
            <w:r w:rsidRPr="0088193B">
              <w:t>21384</w:t>
            </w:r>
          </w:p>
        </w:tc>
        <w:tc>
          <w:tcPr>
            <w:tcW w:w="720" w:type="dxa"/>
          </w:tcPr>
          <w:p w14:paraId="4A1CA572" w14:textId="77777777" w:rsidR="002121D9" w:rsidRPr="0088193B" w:rsidRDefault="002121D9" w:rsidP="002121D9">
            <w:pPr>
              <w:pStyle w:val="TAC"/>
            </w:pPr>
            <w:r w:rsidRPr="0088193B">
              <w:t>22152</w:t>
            </w:r>
          </w:p>
        </w:tc>
        <w:tc>
          <w:tcPr>
            <w:tcW w:w="720" w:type="dxa"/>
          </w:tcPr>
          <w:p w14:paraId="4803F502" w14:textId="77777777" w:rsidR="002121D9" w:rsidRPr="0088193B" w:rsidRDefault="002121D9" w:rsidP="002121D9">
            <w:pPr>
              <w:pStyle w:val="TAC"/>
            </w:pPr>
            <w:r w:rsidRPr="0088193B">
              <w:t>22152</w:t>
            </w:r>
          </w:p>
        </w:tc>
        <w:tc>
          <w:tcPr>
            <w:tcW w:w="720" w:type="dxa"/>
          </w:tcPr>
          <w:p w14:paraId="5ADB2B76" w14:textId="77777777" w:rsidR="002121D9" w:rsidRPr="0088193B" w:rsidRDefault="002121D9" w:rsidP="002121D9">
            <w:pPr>
              <w:pStyle w:val="TAC"/>
            </w:pPr>
            <w:r w:rsidRPr="0088193B">
              <w:t>22152</w:t>
            </w:r>
          </w:p>
        </w:tc>
        <w:tc>
          <w:tcPr>
            <w:tcW w:w="720" w:type="dxa"/>
          </w:tcPr>
          <w:p w14:paraId="251F30A0" w14:textId="77777777" w:rsidR="002121D9" w:rsidRPr="0088193B" w:rsidRDefault="002121D9" w:rsidP="002121D9">
            <w:pPr>
              <w:pStyle w:val="TAC"/>
            </w:pPr>
            <w:r w:rsidRPr="0088193B">
              <w:t>22920</w:t>
            </w:r>
          </w:p>
        </w:tc>
      </w:tr>
      <w:tr w:rsidR="00F41E60" w:rsidRPr="0088193B" w14:paraId="3F9101B6" w14:textId="77777777" w:rsidTr="00F41E60">
        <w:tc>
          <w:tcPr>
            <w:tcW w:w="720" w:type="dxa"/>
            <w:tcBorders>
              <w:right w:val="double" w:sz="4" w:space="0" w:color="auto"/>
            </w:tcBorders>
          </w:tcPr>
          <w:p w14:paraId="676193F9" w14:textId="77777777" w:rsidR="002121D9" w:rsidRPr="0088193B" w:rsidRDefault="002121D9" w:rsidP="002121D9">
            <w:pPr>
              <w:pStyle w:val="TAC"/>
            </w:pPr>
            <w:r w:rsidRPr="0088193B">
              <w:t>17</w:t>
            </w:r>
          </w:p>
        </w:tc>
        <w:tc>
          <w:tcPr>
            <w:tcW w:w="720" w:type="dxa"/>
            <w:tcBorders>
              <w:left w:val="double" w:sz="4" w:space="0" w:color="auto"/>
            </w:tcBorders>
          </w:tcPr>
          <w:p w14:paraId="2576B244" w14:textId="77777777" w:rsidR="002121D9" w:rsidRPr="0088193B" w:rsidRDefault="002121D9" w:rsidP="002121D9">
            <w:pPr>
              <w:pStyle w:val="TAC"/>
            </w:pPr>
            <w:r w:rsidRPr="0088193B">
              <w:t>22152</w:t>
            </w:r>
          </w:p>
        </w:tc>
        <w:tc>
          <w:tcPr>
            <w:tcW w:w="720" w:type="dxa"/>
          </w:tcPr>
          <w:p w14:paraId="55A1A960" w14:textId="77777777" w:rsidR="002121D9" w:rsidRPr="0088193B" w:rsidRDefault="002121D9" w:rsidP="002121D9">
            <w:pPr>
              <w:pStyle w:val="TAC"/>
            </w:pPr>
            <w:r w:rsidRPr="0088193B">
              <w:t>22152</w:t>
            </w:r>
          </w:p>
        </w:tc>
        <w:tc>
          <w:tcPr>
            <w:tcW w:w="720" w:type="dxa"/>
          </w:tcPr>
          <w:p w14:paraId="35EBBD70" w14:textId="77777777" w:rsidR="002121D9" w:rsidRPr="0088193B" w:rsidRDefault="002121D9" w:rsidP="002121D9">
            <w:pPr>
              <w:pStyle w:val="TAC"/>
            </w:pPr>
            <w:r w:rsidRPr="0088193B">
              <w:t>22920</w:t>
            </w:r>
          </w:p>
        </w:tc>
        <w:tc>
          <w:tcPr>
            <w:tcW w:w="720" w:type="dxa"/>
          </w:tcPr>
          <w:p w14:paraId="2FCF4B4E" w14:textId="77777777" w:rsidR="002121D9" w:rsidRPr="0088193B" w:rsidRDefault="002121D9" w:rsidP="002121D9">
            <w:pPr>
              <w:pStyle w:val="TAC"/>
            </w:pPr>
            <w:r w:rsidRPr="0088193B">
              <w:t>22920</w:t>
            </w:r>
          </w:p>
        </w:tc>
        <w:tc>
          <w:tcPr>
            <w:tcW w:w="720" w:type="dxa"/>
          </w:tcPr>
          <w:p w14:paraId="3E88AC1A" w14:textId="77777777" w:rsidR="002121D9" w:rsidRPr="0088193B" w:rsidRDefault="002121D9" w:rsidP="002121D9">
            <w:pPr>
              <w:pStyle w:val="TAC"/>
            </w:pPr>
            <w:r w:rsidRPr="0088193B">
              <w:t>23688</w:t>
            </w:r>
          </w:p>
        </w:tc>
        <w:tc>
          <w:tcPr>
            <w:tcW w:w="720" w:type="dxa"/>
          </w:tcPr>
          <w:p w14:paraId="1C3F4733" w14:textId="77777777" w:rsidR="002121D9" w:rsidRPr="0088193B" w:rsidRDefault="002121D9" w:rsidP="002121D9">
            <w:pPr>
              <w:pStyle w:val="TAC"/>
            </w:pPr>
            <w:r w:rsidRPr="0088193B">
              <w:t>23688</w:t>
            </w:r>
          </w:p>
        </w:tc>
        <w:tc>
          <w:tcPr>
            <w:tcW w:w="720" w:type="dxa"/>
          </w:tcPr>
          <w:p w14:paraId="429B3CA1" w14:textId="77777777" w:rsidR="002121D9" w:rsidRPr="0088193B" w:rsidRDefault="002121D9" w:rsidP="002121D9">
            <w:pPr>
              <w:pStyle w:val="TAC"/>
            </w:pPr>
            <w:r w:rsidRPr="0088193B">
              <w:t>24496</w:t>
            </w:r>
          </w:p>
        </w:tc>
        <w:tc>
          <w:tcPr>
            <w:tcW w:w="720" w:type="dxa"/>
          </w:tcPr>
          <w:p w14:paraId="5871C2CE" w14:textId="77777777" w:rsidR="002121D9" w:rsidRPr="0088193B" w:rsidRDefault="002121D9" w:rsidP="002121D9">
            <w:pPr>
              <w:pStyle w:val="TAC"/>
            </w:pPr>
            <w:r w:rsidRPr="0088193B">
              <w:t>24496</w:t>
            </w:r>
          </w:p>
        </w:tc>
        <w:tc>
          <w:tcPr>
            <w:tcW w:w="720" w:type="dxa"/>
          </w:tcPr>
          <w:p w14:paraId="1F4B3C45" w14:textId="77777777" w:rsidR="002121D9" w:rsidRPr="0088193B" w:rsidRDefault="002121D9" w:rsidP="002121D9">
            <w:pPr>
              <w:pStyle w:val="TAC"/>
            </w:pPr>
            <w:r w:rsidRPr="0088193B">
              <w:t>24496</w:t>
            </w:r>
          </w:p>
        </w:tc>
        <w:tc>
          <w:tcPr>
            <w:tcW w:w="720" w:type="dxa"/>
          </w:tcPr>
          <w:p w14:paraId="2453D7F8" w14:textId="77777777" w:rsidR="002121D9" w:rsidRPr="0088193B" w:rsidRDefault="002121D9" w:rsidP="002121D9">
            <w:pPr>
              <w:pStyle w:val="TAC"/>
            </w:pPr>
            <w:r w:rsidRPr="0088193B">
              <w:t>25456</w:t>
            </w:r>
          </w:p>
        </w:tc>
      </w:tr>
      <w:tr w:rsidR="00F41E60" w:rsidRPr="0088193B" w14:paraId="63467C04" w14:textId="77777777" w:rsidTr="00F41E60">
        <w:tc>
          <w:tcPr>
            <w:tcW w:w="720" w:type="dxa"/>
            <w:tcBorders>
              <w:right w:val="double" w:sz="4" w:space="0" w:color="auto"/>
            </w:tcBorders>
          </w:tcPr>
          <w:p w14:paraId="38FB7AEF" w14:textId="77777777" w:rsidR="002121D9" w:rsidRPr="0088193B" w:rsidRDefault="002121D9" w:rsidP="002121D9">
            <w:pPr>
              <w:pStyle w:val="TAC"/>
            </w:pPr>
            <w:r w:rsidRPr="0088193B">
              <w:t>18</w:t>
            </w:r>
          </w:p>
        </w:tc>
        <w:tc>
          <w:tcPr>
            <w:tcW w:w="720" w:type="dxa"/>
            <w:tcBorders>
              <w:left w:val="double" w:sz="4" w:space="0" w:color="auto"/>
            </w:tcBorders>
          </w:tcPr>
          <w:p w14:paraId="22A7F82B" w14:textId="77777777" w:rsidR="002121D9" w:rsidRPr="0088193B" w:rsidRDefault="002121D9" w:rsidP="002121D9">
            <w:pPr>
              <w:pStyle w:val="TAC"/>
            </w:pPr>
            <w:r w:rsidRPr="0088193B">
              <w:t>24496</w:t>
            </w:r>
          </w:p>
        </w:tc>
        <w:tc>
          <w:tcPr>
            <w:tcW w:w="720" w:type="dxa"/>
          </w:tcPr>
          <w:p w14:paraId="20E85F31" w14:textId="77777777" w:rsidR="002121D9" w:rsidRPr="0088193B" w:rsidRDefault="002121D9" w:rsidP="002121D9">
            <w:pPr>
              <w:pStyle w:val="TAC"/>
            </w:pPr>
            <w:r w:rsidRPr="0088193B">
              <w:t>24496</w:t>
            </w:r>
          </w:p>
        </w:tc>
        <w:tc>
          <w:tcPr>
            <w:tcW w:w="720" w:type="dxa"/>
          </w:tcPr>
          <w:p w14:paraId="0D989EEA" w14:textId="77777777" w:rsidR="002121D9" w:rsidRPr="0088193B" w:rsidRDefault="002121D9" w:rsidP="002121D9">
            <w:pPr>
              <w:pStyle w:val="TAC"/>
            </w:pPr>
            <w:r w:rsidRPr="0088193B">
              <w:t>24496</w:t>
            </w:r>
          </w:p>
        </w:tc>
        <w:tc>
          <w:tcPr>
            <w:tcW w:w="720" w:type="dxa"/>
          </w:tcPr>
          <w:p w14:paraId="33152EC1" w14:textId="77777777" w:rsidR="002121D9" w:rsidRPr="0088193B" w:rsidRDefault="002121D9" w:rsidP="002121D9">
            <w:pPr>
              <w:pStyle w:val="TAC"/>
            </w:pPr>
            <w:r w:rsidRPr="0088193B">
              <w:t>25456</w:t>
            </w:r>
          </w:p>
        </w:tc>
        <w:tc>
          <w:tcPr>
            <w:tcW w:w="720" w:type="dxa"/>
          </w:tcPr>
          <w:p w14:paraId="4EAF8159" w14:textId="77777777" w:rsidR="002121D9" w:rsidRPr="0088193B" w:rsidRDefault="002121D9" w:rsidP="002121D9">
            <w:pPr>
              <w:pStyle w:val="TAC"/>
            </w:pPr>
            <w:r w:rsidRPr="0088193B">
              <w:t>25456</w:t>
            </w:r>
          </w:p>
        </w:tc>
        <w:tc>
          <w:tcPr>
            <w:tcW w:w="720" w:type="dxa"/>
          </w:tcPr>
          <w:p w14:paraId="3E020800" w14:textId="77777777" w:rsidR="002121D9" w:rsidRPr="0088193B" w:rsidRDefault="002121D9" w:rsidP="002121D9">
            <w:pPr>
              <w:pStyle w:val="TAC"/>
            </w:pPr>
            <w:r w:rsidRPr="0088193B">
              <w:t>26416</w:t>
            </w:r>
          </w:p>
        </w:tc>
        <w:tc>
          <w:tcPr>
            <w:tcW w:w="720" w:type="dxa"/>
          </w:tcPr>
          <w:p w14:paraId="6EF9CB94" w14:textId="77777777" w:rsidR="002121D9" w:rsidRPr="0088193B" w:rsidRDefault="002121D9" w:rsidP="002121D9">
            <w:pPr>
              <w:pStyle w:val="TAC"/>
            </w:pPr>
            <w:r w:rsidRPr="0088193B">
              <w:t>26416</w:t>
            </w:r>
          </w:p>
        </w:tc>
        <w:tc>
          <w:tcPr>
            <w:tcW w:w="720" w:type="dxa"/>
          </w:tcPr>
          <w:p w14:paraId="0003D5F8" w14:textId="77777777" w:rsidR="002121D9" w:rsidRPr="0088193B" w:rsidRDefault="002121D9" w:rsidP="002121D9">
            <w:pPr>
              <w:pStyle w:val="TAC"/>
            </w:pPr>
            <w:r w:rsidRPr="0088193B">
              <w:t>27376</w:t>
            </w:r>
          </w:p>
        </w:tc>
        <w:tc>
          <w:tcPr>
            <w:tcW w:w="720" w:type="dxa"/>
          </w:tcPr>
          <w:p w14:paraId="2E343F78" w14:textId="77777777" w:rsidR="002121D9" w:rsidRPr="0088193B" w:rsidRDefault="002121D9" w:rsidP="002121D9">
            <w:pPr>
              <w:pStyle w:val="TAC"/>
            </w:pPr>
            <w:r w:rsidRPr="0088193B">
              <w:t>27376</w:t>
            </w:r>
          </w:p>
        </w:tc>
        <w:tc>
          <w:tcPr>
            <w:tcW w:w="720" w:type="dxa"/>
          </w:tcPr>
          <w:p w14:paraId="2573B72A" w14:textId="77777777" w:rsidR="002121D9" w:rsidRPr="0088193B" w:rsidRDefault="002121D9" w:rsidP="002121D9">
            <w:pPr>
              <w:pStyle w:val="TAC"/>
            </w:pPr>
            <w:r w:rsidRPr="0088193B">
              <w:t>27376</w:t>
            </w:r>
          </w:p>
        </w:tc>
      </w:tr>
      <w:tr w:rsidR="00F41E60" w:rsidRPr="0088193B" w14:paraId="0E01925C" w14:textId="77777777" w:rsidTr="00F41E60">
        <w:tc>
          <w:tcPr>
            <w:tcW w:w="720" w:type="dxa"/>
            <w:tcBorders>
              <w:right w:val="double" w:sz="4" w:space="0" w:color="auto"/>
            </w:tcBorders>
          </w:tcPr>
          <w:p w14:paraId="22109F07" w14:textId="77777777" w:rsidR="002121D9" w:rsidRPr="0088193B" w:rsidRDefault="002121D9" w:rsidP="002121D9">
            <w:pPr>
              <w:pStyle w:val="TAC"/>
            </w:pPr>
            <w:r w:rsidRPr="0088193B">
              <w:t>19</w:t>
            </w:r>
          </w:p>
        </w:tc>
        <w:tc>
          <w:tcPr>
            <w:tcW w:w="720" w:type="dxa"/>
            <w:tcBorders>
              <w:left w:val="double" w:sz="4" w:space="0" w:color="auto"/>
            </w:tcBorders>
          </w:tcPr>
          <w:p w14:paraId="72B18B2F" w14:textId="77777777" w:rsidR="002121D9" w:rsidRPr="0088193B" w:rsidRDefault="002121D9" w:rsidP="002121D9">
            <w:pPr>
              <w:pStyle w:val="TAC"/>
            </w:pPr>
            <w:r w:rsidRPr="0088193B">
              <w:t>26416</w:t>
            </w:r>
          </w:p>
        </w:tc>
        <w:tc>
          <w:tcPr>
            <w:tcW w:w="720" w:type="dxa"/>
          </w:tcPr>
          <w:p w14:paraId="20357A65" w14:textId="77777777" w:rsidR="002121D9" w:rsidRPr="0088193B" w:rsidRDefault="002121D9" w:rsidP="002121D9">
            <w:pPr>
              <w:pStyle w:val="TAC"/>
            </w:pPr>
            <w:r w:rsidRPr="0088193B">
              <w:t>26416</w:t>
            </w:r>
          </w:p>
        </w:tc>
        <w:tc>
          <w:tcPr>
            <w:tcW w:w="720" w:type="dxa"/>
          </w:tcPr>
          <w:p w14:paraId="3EA532F5" w14:textId="77777777" w:rsidR="002121D9" w:rsidRPr="0088193B" w:rsidRDefault="002121D9" w:rsidP="002121D9">
            <w:pPr>
              <w:pStyle w:val="TAC"/>
            </w:pPr>
            <w:r w:rsidRPr="0088193B">
              <w:t>27376</w:t>
            </w:r>
          </w:p>
        </w:tc>
        <w:tc>
          <w:tcPr>
            <w:tcW w:w="720" w:type="dxa"/>
          </w:tcPr>
          <w:p w14:paraId="62A0B8AB" w14:textId="77777777" w:rsidR="002121D9" w:rsidRPr="0088193B" w:rsidRDefault="002121D9" w:rsidP="002121D9">
            <w:pPr>
              <w:pStyle w:val="TAC"/>
            </w:pPr>
            <w:r w:rsidRPr="0088193B">
              <w:t>27376</w:t>
            </w:r>
          </w:p>
        </w:tc>
        <w:tc>
          <w:tcPr>
            <w:tcW w:w="720" w:type="dxa"/>
          </w:tcPr>
          <w:p w14:paraId="4AD965E4" w14:textId="77777777" w:rsidR="002121D9" w:rsidRPr="0088193B" w:rsidRDefault="002121D9" w:rsidP="002121D9">
            <w:pPr>
              <w:pStyle w:val="TAC"/>
            </w:pPr>
            <w:r w:rsidRPr="0088193B">
              <w:t>28336</w:t>
            </w:r>
          </w:p>
        </w:tc>
        <w:tc>
          <w:tcPr>
            <w:tcW w:w="720" w:type="dxa"/>
          </w:tcPr>
          <w:p w14:paraId="1126B9A4" w14:textId="77777777" w:rsidR="002121D9" w:rsidRPr="0088193B" w:rsidRDefault="002121D9" w:rsidP="002121D9">
            <w:pPr>
              <w:pStyle w:val="TAC"/>
            </w:pPr>
            <w:r w:rsidRPr="0088193B">
              <w:t>28336</w:t>
            </w:r>
          </w:p>
        </w:tc>
        <w:tc>
          <w:tcPr>
            <w:tcW w:w="720" w:type="dxa"/>
          </w:tcPr>
          <w:p w14:paraId="15AC8BF1" w14:textId="77777777" w:rsidR="002121D9" w:rsidRPr="0088193B" w:rsidRDefault="002121D9" w:rsidP="002121D9">
            <w:pPr>
              <w:pStyle w:val="TAC"/>
            </w:pPr>
            <w:r w:rsidRPr="0088193B">
              <w:t>29296</w:t>
            </w:r>
          </w:p>
        </w:tc>
        <w:tc>
          <w:tcPr>
            <w:tcW w:w="720" w:type="dxa"/>
          </w:tcPr>
          <w:p w14:paraId="17815B58" w14:textId="77777777" w:rsidR="002121D9" w:rsidRPr="0088193B" w:rsidRDefault="002121D9" w:rsidP="002121D9">
            <w:pPr>
              <w:pStyle w:val="TAC"/>
            </w:pPr>
            <w:r w:rsidRPr="0088193B">
              <w:t>29296</w:t>
            </w:r>
          </w:p>
        </w:tc>
        <w:tc>
          <w:tcPr>
            <w:tcW w:w="720" w:type="dxa"/>
          </w:tcPr>
          <w:p w14:paraId="5899FAAF" w14:textId="77777777" w:rsidR="002121D9" w:rsidRPr="0088193B" w:rsidRDefault="002121D9" w:rsidP="002121D9">
            <w:pPr>
              <w:pStyle w:val="TAC"/>
            </w:pPr>
            <w:r w:rsidRPr="0088193B">
              <w:t>29296</w:t>
            </w:r>
          </w:p>
        </w:tc>
        <w:tc>
          <w:tcPr>
            <w:tcW w:w="720" w:type="dxa"/>
          </w:tcPr>
          <w:p w14:paraId="263302DD" w14:textId="77777777" w:rsidR="002121D9" w:rsidRPr="0088193B" w:rsidRDefault="002121D9" w:rsidP="002121D9">
            <w:pPr>
              <w:pStyle w:val="TAC"/>
            </w:pPr>
            <w:r w:rsidRPr="0088193B">
              <w:t>30576</w:t>
            </w:r>
          </w:p>
        </w:tc>
      </w:tr>
      <w:tr w:rsidR="00F41E60" w:rsidRPr="0088193B" w14:paraId="034F06D8" w14:textId="77777777" w:rsidTr="00F41E60">
        <w:tc>
          <w:tcPr>
            <w:tcW w:w="720" w:type="dxa"/>
            <w:tcBorders>
              <w:right w:val="double" w:sz="4" w:space="0" w:color="auto"/>
            </w:tcBorders>
          </w:tcPr>
          <w:p w14:paraId="6D587E21" w14:textId="77777777" w:rsidR="002121D9" w:rsidRPr="0088193B" w:rsidRDefault="002121D9" w:rsidP="002121D9">
            <w:pPr>
              <w:pStyle w:val="TAC"/>
            </w:pPr>
            <w:r w:rsidRPr="0088193B">
              <w:t>20</w:t>
            </w:r>
          </w:p>
        </w:tc>
        <w:tc>
          <w:tcPr>
            <w:tcW w:w="720" w:type="dxa"/>
            <w:tcBorders>
              <w:left w:val="double" w:sz="4" w:space="0" w:color="auto"/>
            </w:tcBorders>
          </w:tcPr>
          <w:p w14:paraId="76EBA65B" w14:textId="77777777" w:rsidR="002121D9" w:rsidRPr="0088193B" w:rsidRDefault="002121D9" w:rsidP="002121D9">
            <w:pPr>
              <w:pStyle w:val="TAC"/>
            </w:pPr>
            <w:r w:rsidRPr="0088193B">
              <w:t>28336</w:t>
            </w:r>
          </w:p>
        </w:tc>
        <w:tc>
          <w:tcPr>
            <w:tcW w:w="720" w:type="dxa"/>
          </w:tcPr>
          <w:p w14:paraId="4959E054" w14:textId="77777777" w:rsidR="002121D9" w:rsidRPr="0088193B" w:rsidRDefault="002121D9" w:rsidP="002121D9">
            <w:pPr>
              <w:pStyle w:val="TAC"/>
            </w:pPr>
            <w:r w:rsidRPr="0088193B">
              <w:t>29296</w:t>
            </w:r>
          </w:p>
        </w:tc>
        <w:tc>
          <w:tcPr>
            <w:tcW w:w="720" w:type="dxa"/>
          </w:tcPr>
          <w:p w14:paraId="17FFC651" w14:textId="77777777" w:rsidR="002121D9" w:rsidRPr="0088193B" w:rsidRDefault="002121D9" w:rsidP="002121D9">
            <w:pPr>
              <w:pStyle w:val="TAC"/>
            </w:pPr>
            <w:r w:rsidRPr="0088193B">
              <w:t>29296</w:t>
            </w:r>
          </w:p>
        </w:tc>
        <w:tc>
          <w:tcPr>
            <w:tcW w:w="720" w:type="dxa"/>
          </w:tcPr>
          <w:p w14:paraId="4A67D60F" w14:textId="77777777" w:rsidR="002121D9" w:rsidRPr="0088193B" w:rsidRDefault="002121D9" w:rsidP="002121D9">
            <w:pPr>
              <w:pStyle w:val="TAC"/>
            </w:pPr>
            <w:r w:rsidRPr="0088193B">
              <w:t>29296</w:t>
            </w:r>
          </w:p>
        </w:tc>
        <w:tc>
          <w:tcPr>
            <w:tcW w:w="720" w:type="dxa"/>
          </w:tcPr>
          <w:p w14:paraId="0C8BE5FA" w14:textId="77777777" w:rsidR="002121D9" w:rsidRPr="0088193B" w:rsidRDefault="002121D9" w:rsidP="002121D9">
            <w:pPr>
              <w:pStyle w:val="TAC"/>
            </w:pPr>
            <w:r w:rsidRPr="0088193B">
              <w:t>30576</w:t>
            </w:r>
          </w:p>
        </w:tc>
        <w:tc>
          <w:tcPr>
            <w:tcW w:w="720" w:type="dxa"/>
          </w:tcPr>
          <w:p w14:paraId="6E026A34" w14:textId="77777777" w:rsidR="002121D9" w:rsidRPr="0088193B" w:rsidRDefault="002121D9" w:rsidP="002121D9">
            <w:pPr>
              <w:pStyle w:val="TAC"/>
            </w:pPr>
            <w:r w:rsidRPr="0088193B">
              <w:t>30576</w:t>
            </w:r>
          </w:p>
        </w:tc>
        <w:tc>
          <w:tcPr>
            <w:tcW w:w="720" w:type="dxa"/>
          </w:tcPr>
          <w:p w14:paraId="6DB14A8B" w14:textId="77777777" w:rsidR="002121D9" w:rsidRPr="0088193B" w:rsidRDefault="002121D9" w:rsidP="002121D9">
            <w:pPr>
              <w:pStyle w:val="TAC"/>
            </w:pPr>
            <w:r w:rsidRPr="0088193B">
              <w:t>31704</w:t>
            </w:r>
          </w:p>
        </w:tc>
        <w:tc>
          <w:tcPr>
            <w:tcW w:w="720" w:type="dxa"/>
          </w:tcPr>
          <w:p w14:paraId="4585A7DD" w14:textId="77777777" w:rsidR="002121D9" w:rsidRPr="0088193B" w:rsidRDefault="002121D9" w:rsidP="002121D9">
            <w:pPr>
              <w:pStyle w:val="TAC"/>
            </w:pPr>
            <w:r w:rsidRPr="0088193B">
              <w:t>31704</w:t>
            </w:r>
          </w:p>
        </w:tc>
        <w:tc>
          <w:tcPr>
            <w:tcW w:w="720" w:type="dxa"/>
          </w:tcPr>
          <w:p w14:paraId="33859C62" w14:textId="77777777" w:rsidR="002121D9" w:rsidRPr="0088193B" w:rsidRDefault="002121D9" w:rsidP="002121D9">
            <w:pPr>
              <w:pStyle w:val="TAC"/>
            </w:pPr>
            <w:r w:rsidRPr="0088193B">
              <w:t>31704</w:t>
            </w:r>
          </w:p>
        </w:tc>
        <w:tc>
          <w:tcPr>
            <w:tcW w:w="720" w:type="dxa"/>
          </w:tcPr>
          <w:p w14:paraId="27CD1FF0" w14:textId="77777777" w:rsidR="002121D9" w:rsidRPr="0088193B" w:rsidRDefault="002121D9" w:rsidP="002121D9">
            <w:pPr>
              <w:pStyle w:val="TAC"/>
            </w:pPr>
            <w:r w:rsidRPr="0088193B">
              <w:t>32856</w:t>
            </w:r>
          </w:p>
        </w:tc>
      </w:tr>
      <w:tr w:rsidR="00F41E60" w:rsidRPr="0088193B" w14:paraId="76592C44" w14:textId="77777777" w:rsidTr="00F41E60">
        <w:tc>
          <w:tcPr>
            <w:tcW w:w="720" w:type="dxa"/>
            <w:tcBorders>
              <w:right w:val="double" w:sz="4" w:space="0" w:color="auto"/>
            </w:tcBorders>
          </w:tcPr>
          <w:p w14:paraId="09C638FB" w14:textId="77777777" w:rsidR="002121D9" w:rsidRPr="0088193B" w:rsidRDefault="002121D9" w:rsidP="002121D9">
            <w:pPr>
              <w:pStyle w:val="TAC"/>
            </w:pPr>
            <w:r w:rsidRPr="0088193B">
              <w:t>21</w:t>
            </w:r>
          </w:p>
        </w:tc>
        <w:tc>
          <w:tcPr>
            <w:tcW w:w="720" w:type="dxa"/>
            <w:tcBorders>
              <w:left w:val="double" w:sz="4" w:space="0" w:color="auto"/>
            </w:tcBorders>
          </w:tcPr>
          <w:p w14:paraId="1484A49E" w14:textId="77777777" w:rsidR="002121D9" w:rsidRPr="0088193B" w:rsidRDefault="002121D9" w:rsidP="002121D9">
            <w:pPr>
              <w:pStyle w:val="TAC"/>
            </w:pPr>
            <w:r w:rsidRPr="0088193B">
              <w:t>30576</w:t>
            </w:r>
          </w:p>
        </w:tc>
        <w:tc>
          <w:tcPr>
            <w:tcW w:w="720" w:type="dxa"/>
          </w:tcPr>
          <w:p w14:paraId="3FAC0B0B" w14:textId="77777777" w:rsidR="002121D9" w:rsidRPr="0088193B" w:rsidRDefault="002121D9" w:rsidP="002121D9">
            <w:pPr>
              <w:pStyle w:val="TAC"/>
            </w:pPr>
            <w:r w:rsidRPr="0088193B">
              <w:t>31704</w:t>
            </w:r>
          </w:p>
        </w:tc>
        <w:tc>
          <w:tcPr>
            <w:tcW w:w="720" w:type="dxa"/>
          </w:tcPr>
          <w:p w14:paraId="463084CB" w14:textId="77777777" w:rsidR="002121D9" w:rsidRPr="0088193B" w:rsidRDefault="002121D9" w:rsidP="002121D9">
            <w:pPr>
              <w:pStyle w:val="TAC"/>
            </w:pPr>
            <w:r w:rsidRPr="0088193B">
              <w:t>31704</w:t>
            </w:r>
          </w:p>
        </w:tc>
        <w:tc>
          <w:tcPr>
            <w:tcW w:w="720" w:type="dxa"/>
          </w:tcPr>
          <w:p w14:paraId="4E632F2B" w14:textId="77777777" w:rsidR="002121D9" w:rsidRPr="0088193B" w:rsidRDefault="002121D9" w:rsidP="002121D9">
            <w:pPr>
              <w:pStyle w:val="TAC"/>
            </w:pPr>
            <w:r w:rsidRPr="0088193B">
              <w:t>31704</w:t>
            </w:r>
          </w:p>
        </w:tc>
        <w:tc>
          <w:tcPr>
            <w:tcW w:w="720" w:type="dxa"/>
          </w:tcPr>
          <w:p w14:paraId="4E157324" w14:textId="77777777" w:rsidR="002121D9" w:rsidRPr="0088193B" w:rsidRDefault="002121D9" w:rsidP="002121D9">
            <w:pPr>
              <w:pStyle w:val="TAC"/>
            </w:pPr>
            <w:r w:rsidRPr="0088193B">
              <w:t>32856</w:t>
            </w:r>
          </w:p>
        </w:tc>
        <w:tc>
          <w:tcPr>
            <w:tcW w:w="720" w:type="dxa"/>
          </w:tcPr>
          <w:p w14:paraId="27EF02D9" w14:textId="77777777" w:rsidR="002121D9" w:rsidRPr="0088193B" w:rsidRDefault="002121D9" w:rsidP="002121D9">
            <w:pPr>
              <w:pStyle w:val="TAC"/>
            </w:pPr>
            <w:r w:rsidRPr="0088193B">
              <w:t>32856</w:t>
            </w:r>
          </w:p>
        </w:tc>
        <w:tc>
          <w:tcPr>
            <w:tcW w:w="720" w:type="dxa"/>
          </w:tcPr>
          <w:p w14:paraId="174CFF59" w14:textId="77777777" w:rsidR="002121D9" w:rsidRPr="0088193B" w:rsidRDefault="002121D9" w:rsidP="002121D9">
            <w:pPr>
              <w:pStyle w:val="TAC"/>
            </w:pPr>
            <w:r w:rsidRPr="0088193B">
              <w:t>34008</w:t>
            </w:r>
          </w:p>
        </w:tc>
        <w:tc>
          <w:tcPr>
            <w:tcW w:w="720" w:type="dxa"/>
          </w:tcPr>
          <w:p w14:paraId="7FECBBDD" w14:textId="77777777" w:rsidR="002121D9" w:rsidRPr="0088193B" w:rsidRDefault="002121D9" w:rsidP="002121D9">
            <w:pPr>
              <w:pStyle w:val="TAC"/>
            </w:pPr>
            <w:r w:rsidRPr="0088193B">
              <w:t>34008</w:t>
            </w:r>
          </w:p>
        </w:tc>
        <w:tc>
          <w:tcPr>
            <w:tcW w:w="720" w:type="dxa"/>
          </w:tcPr>
          <w:p w14:paraId="37F018E1" w14:textId="77777777" w:rsidR="002121D9" w:rsidRPr="0088193B" w:rsidRDefault="002121D9" w:rsidP="002121D9">
            <w:pPr>
              <w:pStyle w:val="TAC"/>
            </w:pPr>
            <w:r w:rsidRPr="0088193B">
              <w:t>35160</w:t>
            </w:r>
          </w:p>
        </w:tc>
        <w:tc>
          <w:tcPr>
            <w:tcW w:w="720" w:type="dxa"/>
          </w:tcPr>
          <w:p w14:paraId="10F73281" w14:textId="77777777" w:rsidR="002121D9" w:rsidRPr="0088193B" w:rsidRDefault="002121D9" w:rsidP="002121D9">
            <w:pPr>
              <w:pStyle w:val="TAC"/>
            </w:pPr>
            <w:r w:rsidRPr="0088193B">
              <w:t>35160</w:t>
            </w:r>
          </w:p>
        </w:tc>
      </w:tr>
      <w:tr w:rsidR="00F41E60" w:rsidRPr="0088193B" w14:paraId="708FC7B9" w14:textId="77777777" w:rsidTr="00F41E60">
        <w:tc>
          <w:tcPr>
            <w:tcW w:w="720" w:type="dxa"/>
            <w:tcBorders>
              <w:right w:val="double" w:sz="4" w:space="0" w:color="auto"/>
            </w:tcBorders>
          </w:tcPr>
          <w:p w14:paraId="56042FC0" w14:textId="77777777" w:rsidR="002121D9" w:rsidRPr="0088193B" w:rsidRDefault="002121D9" w:rsidP="002121D9">
            <w:pPr>
              <w:pStyle w:val="TAC"/>
            </w:pPr>
            <w:r w:rsidRPr="0088193B">
              <w:t>22</w:t>
            </w:r>
          </w:p>
        </w:tc>
        <w:tc>
          <w:tcPr>
            <w:tcW w:w="720" w:type="dxa"/>
            <w:tcBorders>
              <w:left w:val="double" w:sz="4" w:space="0" w:color="auto"/>
            </w:tcBorders>
          </w:tcPr>
          <w:p w14:paraId="79A8CD1C" w14:textId="77777777" w:rsidR="002121D9" w:rsidRPr="0088193B" w:rsidRDefault="002121D9" w:rsidP="002121D9">
            <w:pPr>
              <w:pStyle w:val="TAC"/>
            </w:pPr>
            <w:r w:rsidRPr="0088193B">
              <w:t>32856</w:t>
            </w:r>
          </w:p>
        </w:tc>
        <w:tc>
          <w:tcPr>
            <w:tcW w:w="720" w:type="dxa"/>
          </w:tcPr>
          <w:p w14:paraId="5BD1AEBF" w14:textId="77777777" w:rsidR="002121D9" w:rsidRPr="0088193B" w:rsidRDefault="002121D9" w:rsidP="002121D9">
            <w:pPr>
              <w:pStyle w:val="TAC"/>
            </w:pPr>
            <w:r w:rsidRPr="0088193B">
              <w:t>34008</w:t>
            </w:r>
          </w:p>
        </w:tc>
        <w:tc>
          <w:tcPr>
            <w:tcW w:w="720" w:type="dxa"/>
          </w:tcPr>
          <w:p w14:paraId="1629ADBB" w14:textId="77777777" w:rsidR="002121D9" w:rsidRPr="0088193B" w:rsidRDefault="002121D9" w:rsidP="002121D9">
            <w:pPr>
              <w:pStyle w:val="TAC"/>
            </w:pPr>
            <w:r w:rsidRPr="0088193B">
              <w:t>34008</w:t>
            </w:r>
          </w:p>
        </w:tc>
        <w:tc>
          <w:tcPr>
            <w:tcW w:w="720" w:type="dxa"/>
          </w:tcPr>
          <w:p w14:paraId="57FA9854" w14:textId="77777777" w:rsidR="002121D9" w:rsidRPr="0088193B" w:rsidRDefault="002121D9" w:rsidP="002121D9">
            <w:pPr>
              <w:pStyle w:val="TAC"/>
            </w:pPr>
            <w:r w:rsidRPr="0088193B">
              <w:t>34008</w:t>
            </w:r>
          </w:p>
        </w:tc>
        <w:tc>
          <w:tcPr>
            <w:tcW w:w="720" w:type="dxa"/>
          </w:tcPr>
          <w:p w14:paraId="43B2AD9A" w14:textId="77777777" w:rsidR="002121D9" w:rsidRPr="0088193B" w:rsidRDefault="002121D9" w:rsidP="002121D9">
            <w:pPr>
              <w:pStyle w:val="TAC"/>
            </w:pPr>
            <w:r w:rsidRPr="0088193B">
              <w:t>35160</w:t>
            </w:r>
          </w:p>
        </w:tc>
        <w:tc>
          <w:tcPr>
            <w:tcW w:w="720" w:type="dxa"/>
          </w:tcPr>
          <w:p w14:paraId="38BAB3AE" w14:textId="77777777" w:rsidR="002121D9" w:rsidRPr="0088193B" w:rsidRDefault="002121D9" w:rsidP="002121D9">
            <w:pPr>
              <w:pStyle w:val="TAC"/>
            </w:pPr>
            <w:r w:rsidRPr="0088193B">
              <w:t>35160</w:t>
            </w:r>
          </w:p>
        </w:tc>
        <w:tc>
          <w:tcPr>
            <w:tcW w:w="720" w:type="dxa"/>
          </w:tcPr>
          <w:p w14:paraId="6D8BDFAB" w14:textId="77777777" w:rsidR="002121D9" w:rsidRPr="0088193B" w:rsidRDefault="002121D9" w:rsidP="002121D9">
            <w:pPr>
              <w:pStyle w:val="TAC"/>
            </w:pPr>
            <w:r w:rsidRPr="0088193B">
              <w:t>36696</w:t>
            </w:r>
          </w:p>
        </w:tc>
        <w:tc>
          <w:tcPr>
            <w:tcW w:w="720" w:type="dxa"/>
          </w:tcPr>
          <w:p w14:paraId="2A108B93" w14:textId="77777777" w:rsidR="002121D9" w:rsidRPr="0088193B" w:rsidRDefault="002121D9" w:rsidP="002121D9">
            <w:pPr>
              <w:pStyle w:val="TAC"/>
            </w:pPr>
            <w:r w:rsidRPr="0088193B">
              <w:t>36696</w:t>
            </w:r>
          </w:p>
        </w:tc>
        <w:tc>
          <w:tcPr>
            <w:tcW w:w="720" w:type="dxa"/>
          </w:tcPr>
          <w:p w14:paraId="57C741F8" w14:textId="77777777" w:rsidR="002121D9" w:rsidRPr="0088193B" w:rsidRDefault="002121D9" w:rsidP="002121D9">
            <w:pPr>
              <w:pStyle w:val="TAC"/>
            </w:pPr>
            <w:r w:rsidRPr="0088193B">
              <w:t>36696</w:t>
            </w:r>
          </w:p>
        </w:tc>
        <w:tc>
          <w:tcPr>
            <w:tcW w:w="720" w:type="dxa"/>
          </w:tcPr>
          <w:p w14:paraId="123AB072" w14:textId="77777777" w:rsidR="002121D9" w:rsidRPr="0088193B" w:rsidRDefault="002121D9" w:rsidP="002121D9">
            <w:pPr>
              <w:pStyle w:val="TAC"/>
            </w:pPr>
            <w:r w:rsidRPr="0088193B">
              <w:t>37888</w:t>
            </w:r>
          </w:p>
        </w:tc>
      </w:tr>
      <w:tr w:rsidR="00F41E60" w:rsidRPr="0088193B" w14:paraId="32D1F9A1" w14:textId="77777777" w:rsidTr="00F41E60">
        <w:tc>
          <w:tcPr>
            <w:tcW w:w="720" w:type="dxa"/>
            <w:tcBorders>
              <w:right w:val="double" w:sz="4" w:space="0" w:color="auto"/>
            </w:tcBorders>
          </w:tcPr>
          <w:p w14:paraId="56EDFAE4" w14:textId="77777777" w:rsidR="002121D9" w:rsidRPr="0088193B" w:rsidRDefault="002121D9" w:rsidP="002121D9">
            <w:pPr>
              <w:pStyle w:val="TAC"/>
            </w:pPr>
            <w:r w:rsidRPr="0088193B">
              <w:t>23</w:t>
            </w:r>
          </w:p>
        </w:tc>
        <w:tc>
          <w:tcPr>
            <w:tcW w:w="720" w:type="dxa"/>
            <w:tcBorders>
              <w:left w:val="double" w:sz="4" w:space="0" w:color="auto"/>
            </w:tcBorders>
          </w:tcPr>
          <w:p w14:paraId="02BEF23F" w14:textId="77777777" w:rsidR="002121D9" w:rsidRPr="0088193B" w:rsidRDefault="002121D9" w:rsidP="002121D9">
            <w:pPr>
              <w:pStyle w:val="TAC"/>
            </w:pPr>
            <w:r w:rsidRPr="0088193B">
              <w:t>35160</w:t>
            </w:r>
          </w:p>
        </w:tc>
        <w:tc>
          <w:tcPr>
            <w:tcW w:w="720" w:type="dxa"/>
          </w:tcPr>
          <w:p w14:paraId="72600033" w14:textId="77777777" w:rsidR="002121D9" w:rsidRPr="0088193B" w:rsidRDefault="002121D9" w:rsidP="002121D9">
            <w:pPr>
              <w:pStyle w:val="TAC"/>
            </w:pPr>
            <w:r w:rsidRPr="0088193B">
              <w:t>35160</w:t>
            </w:r>
          </w:p>
        </w:tc>
        <w:tc>
          <w:tcPr>
            <w:tcW w:w="720" w:type="dxa"/>
          </w:tcPr>
          <w:p w14:paraId="67F48FE6" w14:textId="77777777" w:rsidR="002121D9" w:rsidRPr="0088193B" w:rsidRDefault="002121D9" w:rsidP="002121D9">
            <w:pPr>
              <w:pStyle w:val="TAC"/>
            </w:pPr>
            <w:r w:rsidRPr="0088193B">
              <w:t>36696</w:t>
            </w:r>
          </w:p>
        </w:tc>
        <w:tc>
          <w:tcPr>
            <w:tcW w:w="720" w:type="dxa"/>
          </w:tcPr>
          <w:p w14:paraId="2C416690" w14:textId="77777777" w:rsidR="002121D9" w:rsidRPr="0088193B" w:rsidRDefault="002121D9" w:rsidP="002121D9">
            <w:pPr>
              <w:pStyle w:val="TAC"/>
            </w:pPr>
            <w:r w:rsidRPr="0088193B">
              <w:t>36696</w:t>
            </w:r>
          </w:p>
        </w:tc>
        <w:tc>
          <w:tcPr>
            <w:tcW w:w="720" w:type="dxa"/>
          </w:tcPr>
          <w:p w14:paraId="64086D64" w14:textId="77777777" w:rsidR="002121D9" w:rsidRPr="0088193B" w:rsidRDefault="002121D9" w:rsidP="002121D9">
            <w:pPr>
              <w:pStyle w:val="TAC"/>
            </w:pPr>
            <w:r w:rsidRPr="0088193B">
              <w:t>37888</w:t>
            </w:r>
          </w:p>
        </w:tc>
        <w:tc>
          <w:tcPr>
            <w:tcW w:w="720" w:type="dxa"/>
          </w:tcPr>
          <w:p w14:paraId="32596F51" w14:textId="77777777" w:rsidR="002121D9" w:rsidRPr="0088193B" w:rsidRDefault="002121D9" w:rsidP="002121D9">
            <w:pPr>
              <w:pStyle w:val="TAC"/>
            </w:pPr>
            <w:r w:rsidRPr="0088193B">
              <w:t>37888</w:t>
            </w:r>
          </w:p>
        </w:tc>
        <w:tc>
          <w:tcPr>
            <w:tcW w:w="720" w:type="dxa"/>
          </w:tcPr>
          <w:p w14:paraId="2C105609" w14:textId="77777777" w:rsidR="002121D9" w:rsidRPr="0088193B" w:rsidRDefault="002121D9" w:rsidP="002121D9">
            <w:pPr>
              <w:pStyle w:val="TAC"/>
            </w:pPr>
            <w:r w:rsidRPr="0088193B">
              <w:t>37888</w:t>
            </w:r>
          </w:p>
        </w:tc>
        <w:tc>
          <w:tcPr>
            <w:tcW w:w="720" w:type="dxa"/>
          </w:tcPr>
          <w:p w14:paraId="09C1686C" w14:textId="77777777" w:rsidR="002121D9" w:rsidRPr="0088193B" w:rsidRDefault="002121D9" w:rsidP="002121D9">
            <w:pPr>
              <w:pStyle w:val="TAC"/>
            </w:pPr>
            <w:r w:rsidRPr="0088193B">
              <w:t>39232</w:t>
            </w:r>
          </w:p>
        </w:tc>
        <w:tc>
          <w:tcPr>
            <w:tcW w:w="720" w:type="dxa"/>
          </w:tcPr>
          <w:p w14:paraId="5BCF9FD8" w14:textId="77777777" w:rsidR="002121D9" w:rsidRPr="0088193B" w:rsidRDefault="002121D9" w:rsidP="002121D9">
            <w:pPr>
              <w:pStyle w:val="TAC"/>
            </w:pPr>
            <w:r w:rsidRPr="0088193B">
              <w:t>39232</w:t>
            </w:r>
          </w:p>
        </w:tc>
        <w:tc>
          <w:tcPr>
            <w:tcW w:w="720" w:type="dxa"/>
          </w:tcPr>
          <w:p w14:paraId="47340C8B" w14:textId="77777777" w:rsidR="002121D9" w:rsidRPr="0088193B" w:rsidRDefault="002121D9" w:rsidP="002121D9">
            <w:pPr>
              <w:pStyle w:val="TAC"/>
            </w:pPr>
            <w:r w:rsidRPr="0088193B">
              <w:t>40576</w:t>
            </w:r>
          </w:p>
        </w:tc>
      </w:tr>
      <w:tr w:rsidR="00F41E60" w:rsidRPr="0088193B" w14:paraId="5A575EEB" w14:textId="77777777" w:rsidTr="00F41E60">
        <w:tc>
          <w:tcPr>
            <w:tcW w:w="720" w:type="dxa"/>
            <w:tcBorders>
              <w:right w:val="double" w:sz="4" w:space="0" w:color="auto"/>
            </w:tcBorders>
          </w:tcPr>
          <w:p w14:paraId="3C6253C1" w14:textId="77777777" w:rsidR="002121D9" w:rsidRPr="0088193B" w:rsidRDefault="002121D9" w:rsidP="002121D9">
            <w:pPr>
              <w:pStyle w:val="TAC"/>
            </w:pPr>
            <w:r w:rsidRPr="0088193B">
              <w:t>24</w:t>
            </w:r>
          </w:p>
        </w:tc>
        <w:tc>
          <w:tcPr>
            <w:tcW w:w="720" w:type="dxa"/>
            <w:tcBorders>
              <w:left w:val="double" w:sz="4" w:space="0" w:color="auto"/>
            </w:tcBorders>
          </w:tcPr>
          <w:p w14:paraId="2333EAC8" w14:textId="77777777" w:rsidR="002121D9" w:rsidRPr="0088193B" w:rsidRDefault="002121D9" w:rsidP="002121D9">
            <w:pPr>
              <w:pStyle w:val="TAC"/>
            </w:pPr>
            <w:r w:rsidRPr="0088193B">
              <w:t>36696</w:t>
            </w:r>
          </w:p>
        </w:tc>
        <w:tc>
          <w:tcPr>
            <w:tcW w:w="720" w:type="dxa"/>
          </w:tcPr>
          <w:p w14:paraId="19C2C211" w14:textId="77777777" w:rsidR="002121D9" w:rsidRPr="0088193B" w:rsidRDefault="002121D9" w:rsidP="002121D9">
            <w:pPr>
              <w:pStyle w:val="TAC"/>
            </w:pPr>
            <w:r w:rsidRPr="0088193B">
              <w:t>37888</w:t>
            </w:r>
          </w:p>
        </w:tc>
        <w:tc>
          <w:tcPr>
            <w:tcW w:w="720" w:type="dxa"/>
          </w:tcPr>
          <w:p w14:paraId="5F9BBD9F" w14:textId="77777777" w:rsidR="002121D9" w:rsidRPr="0088193B" w:rsidRDefault="002121D9" w:rsidP="002121D9">
            <w:pPr>
              <w:pStyle w:val="TAC"/>
            </w:pPr>
            <w:r w:rsidRPr="0088193B">
              <w:t>37888</w:t>
            </w:r>
          </w:p>
        </w:tc>
        <w:tc>
          <w:tcPr>
            <w:tcW w:w="720" w:type="dxa"/>
          </w:tcPr>
          <w:p w14:paraId="74C6667C" w14:textId="77777777" w:rsidR="002121D9" w:rsidRPr="0088193B" w:rsidRDefault="002121D9" w:rsidP="002121D9">
            <w:pPr>
              <w:pStyle w:val="TAC"/>
            </w:pPr>
            <w:r w:rsidRPr="0088193B">
              <w:t>39232</w:t>
            </w:r>
          </w:p>
        </w:tc>
        <w:tc>
          <w:tcPr>
            <w:tcW w:w="720" w:type="dxa"/>
          </w:tcPr>
          <w:p w14:paraId="7A568832" w14:textId="77777777" w:rsidR="002121D9" w:rsidRPr="0088193B" w:rsidRDefault="002121D9" w:rsidP="002121D9">
            <w:pPr>
              <w:pStyle w:val="TAC"/>
            </w:pPr>
            <w:r w:rsidRPr="0088193B">
              <w:t>39232</w:t>
            </w:r>
          </w:p>
        </w:tc>
        <w:tc>
          <w:tcPr>
            <w:tcW w:w="720" w:type="dxa"/>
          </w:tcPr>
          <w:p w14:paraId="64B3EEC2" w14:textId="77777777" w:rsidR="002121D9" w:rsidRPr="0088193B" w:rsidRDefault="002121D9" w:rsidP="002121D9">
            <w:pPr>
              <w:pStyle w:val="TAC"/>
            </w:pPr>
            <w:r w:rsidRPr="0088193B">
              <w:t>40576</w:t>
            </w:r>
          </w:p>
        </w:tc>
        <w:tc>
          <w:tcPr>
            <w:tcW w:w="720" w:type="dxa"/>
          </w:tcPr>
          <w:p w14:paraId="65DB6769" w14:textId="77777777" w:rsidR="002121D9" w:rsidRPr="0088193B" w:rsidRDefault="002121D9" w:rsidP="002121D9">
            <w:pPr>
              <w:pStyle w:val="TAC"/>
            </w:pPr>
            <w:r w:rsidRPr="0088193B">
              <w:t>40576</w:t>
            </w:r>
          </w:p>
        </w:tc>
        <w:tc>
          <w:tcPr>
            <w:tcW w:w="720" w:type="dxa"/>
          </w:tcPr>
          <w:p w14:paraId="2D1B064E" w14:textId="77777777" w:rsidR="002121D9" w:rsidRPr="0088193B" w:rsidRDefault="002121D9" w:rsidP="002121D9">
            <w:pPr>
              <w:pStyle w:val="TAC"/>
            </w:pPr>
            <w:r w:rsidRPr="0088193B">
              <w:t>42368</w:t>
            </w:r>
          </w:p>
        </w:tc>
        <w:tc>
          <w:tcPr>
            <w:tcW w:w="720" w:type="dxa"/>
          </w:tcPr>
          <w:p w14:paraId="00CDAC0A" w14:textId="77777777" w:rsidR="002121D9" w:rsidRPr="0088193B" w:rsidRDefault="002121D9" w:rsidP="002121D9">
            <w:pPr>
              <w:pStyle w:val="TAC"/>
            </w:pPr>
            <w:r w:rsidRPr="0088193B">
              <w:t>42368</w:t>
            </w:r>
          </w:p>
        </w:tc>
        <w:tc>
          <w:tcPr>
            <w:tcW w:w="720" w:type="dxa"/>
          </w:tcPr>
          <w:p w14:paraId="6D4DBCF8" w14:textId="77777777" w:rsidR="002121D9" w:rsidRPr="0088193B" w:rsidRDefault="002121D9" w:rsidP="002121D9">
            <w:pPr>
              <w:pStyle w:val="TAC"/>
            </w:pPr>
            <w:r w:rsidRPr="0088193B">
              <w:t>42368</w:t>
            </w:r>
          </w:p>
        </w:tc>
      </w:tr>
      <w:tr w:rsidR="00F41E60" w:rsidRPr="0088193B" w14:paraId="4070EA20" w14:textId="77777777" w:rsidTr="00F41E60">
        <w:tc>
          <w:tcPr>
            <w:tcW w:w="720" w:type="dxa"/>
            <w:tcBorders>
              <w:bottom w:val="single" w:sz="4" w:space="0" w:color="auto"/>
              <w:right w:val="double" w:sz="4" w:space="0" w:color="auto"/>
            </w:tcBorders>
          </w:tcPr>
          <w:p w14:paraId="64E1473E"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3177089D" w14:textId="77777777" w:rsidR="002121D9" w:rsidRPr="0088193B" w:rsidRDefault="002121D9" w:rsidP="002121D9">
            <w:pPr>
              <w:pStyle w:val="TAC"/>
            </w:pPr>
            <w:r w:rsidRPr="0088193B">
              <w:t>39232</w:t>
            </w:r>
          </w:p>
        </w:tc>
        <w:tc>
          <w:tcPr>
            <w:tcW w:w="720" w:type="dxa"/>
            <w:tcBorders>
              <w:bottom w:val="single" w:sz="4" w:space="0" w:color="auto"/>
            </w:tcBorders>
          </w:tcPr>
          <w:p w14:paraId="3E9248E0" w14:textId="77777777" w:rsidR="002121D9" w:rsidRPr="0088193B" w:rsidRDefault="002121D9" w:rsidP="002121D9">
            <w:pPr>
              <w:pStyle w:val="TAC"/>
            </w:pPr>
            <w:r w:rsidRPr="0088193B">
              <w:t>39232</w:t>
            </w:r>
          </w:p>
        </w:tc>
        <w:tc>
          <w:tcPr>
            <w:tcW w:w="720" w:type="dxa"/>
            <w:tcBorders>
              <w:bottom w:val="single" w:sz="4" w:space="0" w:color="auto"/>
            </w:tcBorders>
          </w:tcPr>
          <w:p w14:paraId="0D028B0D" w14:textId="77777777" w:rsidR="002121D9" w:rsidRPr="0088193B" w:rsidRDefault="002121D9" w:rsidP="002121D9">
            <w:pPr>
              <w:pStyle w:val="TAC"/>
            </w:pPr>
            <w:r w:rsidRPr="0088193B">
              <w:t>40576</w:t>
            </w:r>
          </w:p>
        </w:tc>
        <w:tc>
          <w:tcPr>
            <w:tcW w:w="720" w:type="dxa"/>
            <w:tcBorders>
              <w:bottom w:val="single" w:sz="4" w:space="0" w:color="auto"/>
            </w:tcBorders>
          </w:tcPr>
          <w:p w14:paraId="359D24C0" w14:textId="77777777" w:rsidR="002121D9" w:rsidRPr="0088193B" w:rsidRDefault="002121D9" w:rsidP="002121D9">
            <w:pPr>
              <w:pStyle w:val="TAC"/>
            </w:pPr>
            <w:r w:rsidRPr="0088193B">
              <w:t>40576</w:t>
            </w:r>
          </w:p>
        </w:tc>
        <w:tc>
          <w:tcPr>
            <w:tcW w:w="720" w:type="dxa"/>
            <w:tcBorders>
              <w:bottom w:val="single" w:sz="4" w:space="0" w:color="auto"/>
            </w:tcBorders>
          </w:tcPr>
          <w:p w14:paraId="6897A7F9" w14:textId="77777777" w:rsidR="002121D9" w:rsidRPr="0088193B" w:rsidRDefault="002121D9" w:rsidP="002121D9">
            <w:pPr>
              <w:pStyle w:val="TAC"/>
            </w:pPr>
            <w:r w:rsidRPr="0088193B">
              <w:t>40576</w:t>
            </w:r>
          </w:p>
        </w:tc>
        <w:tc>
          <w:tcPr>
            <w:tcW w:w="720" w:type="dxa"/>
            <w:tcBorders>
              <w:bottom w:val="single" w:sz="4" w:space="0" w:color="auto"/>
            </w:tcBorders>
          </w:tcPr>
          <w:p w14:paraId="1D13ED93" w14:textId="77777777" w:rsidR="002121D9" w:rsidRPr="0088193B" w:rsidRDefault="002121D9" w:rsidP="002121D9">
            <w:pPr>
              <w:pStyle w:val="TAC"/>
            </w:pPr>
            <w:r w:rsidRPr="0088193B">
              <w:t>42368</w:t>
            </w:r>
          </w:p>
        </w:tc>
        <w:tc>
          <w:tcPr>
            <w:tcW w:w="720" w:type="dxa"/>
            <w:tcBorders>
              <w:bottom w:val="single" w:sz="4" w:space="0" w:color="auto"/>
            </w:tcBorders>
          </w:tcPr>
          <w:p w14:paraId="208DEC62" w14:textId="77777777" w:rsidR="002121D9" w:rsidRPr="0088193B" w:rsidRDefault="002121D9" w:rsidP="002121D9">
            <w:pPr>
              <w:pStyle w:val="TAC"/>
            </w:pPr>
            <w:r w:rsidRPr="0088193B">
              <w:t>42368</w:t>
            </w:r>
          </w:p>
        </w:tc>
        <w:tc>
          <w:tcPr>
            <w:tcW w:w="720" w:type="dxa"/>
            <w:tcBorders>
              <w:bottom w:val="single" w:sz="4" w:space="0" w:color="auto"/>
            </w:tcBorders>
          </w:tcPr>
          <w:p w14:paraId="7FB2261E" w14:textId="77777777" w:rsidR="002121D9" w:rsidRPr="0088193B" w:rsidRDefault="002121D9" w:rsidP="002121D9">
            <w:pPr>
              <w:pStyle w:val="TAC"/>
            </w:pPr>
            <w:r w:rsidRPr="0088193B">
              <w:t>43816</w:t>
            </w:r>
          </w:p>
        </w:tc>
        <w:tc>
          <w:tcPr>
            <w:tcW w:w="720" w:type="dxa"/>
            <w:tcBorders>
              <w:bottom w:val="single" w:sz="4" w:space="0" w:color="auto"/>
            </w:tcBorders>
          </w:tcPr>
          <w:p w14:paraId="706D47C7" w14:textId="77777777" w:rsidR="002121D9" w:rsidRPr="0088193B" w:rsidRDefault="002121D9" w:rsidP="002121D9">
            <w:pPr>
              <w:pStyle w:val="TAC"/>
            </w:pPr>
            <w:r w:rsidRPr="0088193B">
              <w:t>43816</w:t>
            </w:r>
          </w:p>
        </w:tc>
        <w:tc>
          <w:tcPr>
            <w:tcW w:w="720" w:type="dxa"/>
            <w:tcBorders>
              <w:bottom w:val="single" w:sz="4" w:space="0" w:color="auto"/>
            </w:tcBorders>
          </w:tcPr>
          <w:p w14:paraId="2B67994D" w14:textId="77777777" w:rsidR="002121D9" w:rsidRPr="0088193B" w:rsidRDefault="002121D9" w:rsidP="002121D9">
            <w:pPr>
              <w:pStyle w:val="TAC"/>
            </w:pPr>
            <w:r w:rsidRPr="0088193B">
              <w:t>43816</w:t>
            </w:r>
          </w:p>
        </w:tc>
      </w:tr>
      <w:tr w:rsidR="00F41E60" w:rsidRPr="0088193B" w14:paraId="4D409CAC" w14:textId="77777777" w:rsidTr="00F41E60">
        <w:tc>
          <w:tcPr>
            <w:tcW w:w="720" w:type="dxa"/>
            <w:tcBorders>
              <w:bottom w:val="thinThickThinSmallGap" w:sz="24" w:space="0" w:color="auto"/>
              <w:right w:val="double" w:sz="4" w:space="0" w:color="auto"/>
            </w:tcBorders>
          </w:tcPr>
          <w:p w14:paraId="46D2AE95"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1B80659E" w14:textId="77777777" w:rsidR="002121D9" w:rsidRPr="0088193B" w:rsidRDefault="002121D9" w:rsidP="002121D9">
            <w:pPr>
              <w:pStyle w:val="TAC"/>
            </w:pPr>
            <w:r w:rsidRPr="0088193B">
              <w:t>45352</w:t>
            </w:r>
          </w:p>
        </w:tc>
        <w:tc>
          <w:tcPr>
            <w:tcW w:w="720" w:type="dxa"/>
            <w:tcBorders>
              <w:bottom w:val="thinThickThinSmallGap" w:sz="24" w:space="0" w:color="auto"/>
            </w:tcBorders>
          </w:tcPr>
          <w:p w14:paraId="27C72FEC" w14:textId="77777777" w:rsidR="002121D9" w:rsidRPr="0088193B" w:rsidRDefault="002121D9" w:rsidP="002121D9">
            <w:pPr>
              <w:pStyle w:val="TAC"/>
            </w:pPr>
            <w:r w:rsidRPr="0088193B">
              <w:t>45352</w:t>
            </w:r>
          </w:p>
        </w:tc>
        <w:tc>
          <w:tcPr>
            <w:tcW w:w="720" w:type="dxa"/>
            <w:tcBorders>
              <w:bottom w:val="thinThickThinSmallGap" w:sz="24" w:space="0" w:color="auto"/>
            </w:tcBorders>
          </w:tcPr>
          <w:p w14:paraId="1F863C31" w14:textId="77777777" w:rsidR="002121D9" w:rsidRPr="0088193B" w:rsidRDefault="002121D9" w:rsidP="002121D9">
            <w:pPr>
              <w:pStyle w:val="TAC"/>
            </w:pPr>
            <w:r w:rsidRPr="0088193B">
              <w:t>46888</w:t>
            </w:r>
          </w:p>
        </w:tc>
        <w:tc>
          <w:tcPr>
            <w:tcW w:w="720" w:type="dxa"/>
            <w:tcBorders>
              <w:bottom w:val="thinThickThinSmallGap" w:sz="24" w:space="0" w:color="auto"/>
            </w:tcBorders>
          </w:tcPr>
          <w:p w14:paraId="7BBFD3E7" w14:textId="77777777" w:rsidR="002121D9" w:rsidRPr="0088193B" w:rsidRDefault="002121D9" w:rsidP="002121D9">
            <w:pPr>
              <w:pStyle w:val="TAC"/>
            </w:pPr>
            <w:r w:rsidRPr="0088193B">
              <w:t>46888</w:t>
            </w:r>
          </w:p>
        </w:tc>
        <w:tc>
          <w:tcPr>
            <w:tcW w:w="720" w:type="dxa"/>
            <w:tcBorders>
              <w:bottom w:val="thinThickThinSmallGap" w:sz="24" w:space="0" w:color="auto"/>
            </w:tcBorders>
          </w:tcPr>
          <w:p w14:paraId="0931364A" w14:textId="77777777" w:rsidR="002121D9" w:rsidRPr="0088193B" w:rsidRDefault="002121D9" w:rsidP="002121D9">
            <w:pPr>
              <w:pStyle w:val="TAC"/>
            </w:pPr>
            <w:r w:rsidRPr="0088193B">
              <w:t>48936</w:t>
            </w:r>
          </w:p>
        </w:tc>
        <w:tc>
          <w:tcPr>
            <w:tcW w:w="720" w:type="dxa"/>
            <w:tcBorders>
              <w:bottom w:val="thinThickThinSmallGap" w:sz="24" w:space="0" w:color="auto"/>
            </w:tcBorders>
          </w:tcPr>
          <w:p w14:paraId="3FFC619E" w14:textId="77777777" w:rsidR="002121D9" w:rsidRPr="0088193B" w:rsidRDefault="002121D9" w:rsidP="002121D9">
            <w:pPr>
              <w:pStyle w:val="TAC"/>
            </w:pPr>
            <w:r w:rsidRPr="0088193B">
              <w:t>48936</w:t>
            </w:r>
          </w:p>
        </w:tc>
        <w:tc>
          <w:tcPr>
            <w:tcW w:w="720" w:type="dxa"/>
            <w:tcBorders>
              <w:bottom w:val="thinThickThinSmallGap" w:sz="24" w:space="0" w:color="auto"/>
            </w:tcBorders>
          </w:tcPr>
          <w:p w14:paraId="5039AEBB" w14:textId="77777777" w:rsidR="002121D9" w:rsidRPr="0088193B" w:rsidRDefault="002121D9" w:rsidP="002121D9">
            <w:pPr>
              <w:pStyle w:val="TAC"/>
            </w:pPr>
            <w:r w:rsidRPr="0088193B">
              <w:t>48936</w:t>
            </w:r>
          </w:p>
        </w:tc>
        <w:tc>
          <w:tcPr>
            <w:tcW w:w="720" w:type="dxa"/>
            <w:tcBorders>
              <w:bottom w:val="thinThickThinSmallGap" w:sz="24" w:space="0" w:color="auto"/>
            </w:tcBorders>
          </w:tcPr>
          <w:p w14:paraId="4FF12EF3" w14:textId="77777777" w:rsidR="002121D9" w:rsidRPr="0088193B" w:rsidRDefault="002121D9" w:rsidP="002121D9">
            <w:pPr>
              <w:pStyle w:val="TAC"/>
            </w:pPr>
            <w:r w:rsidRPr="0088193B">
              <w:t>51024</w:t>
            </w:r>
          </w:p>
        </w:tc>
        <w:tc>
          <w:tcPr>
            <w:tcW w:w="720" w:type="dxa"/>
            <w:tcBorders>
              <w:bottom w:val="thinThickThinSmallGap" w:sz="24" w:space="0" w:color="auto"/>
            </w:tcBorders>
          </w:tcPr>
          <w:p w14:paraId="72A2F325" w14:textId="77777777" w:rsidR="002121D9" w:rsidRPr="0088193B" w:rsidRDefault="002121D9" w:rsidP="002121D9">
            <w:pPr>
              <w:pStyle w:val="TAC"/>
            </w:pPr>
            <w:r w:rsidRPr="0088193B">
              <w:t>51024</w:t>
            </w:r>
          </w:p>
        </w:tc>
        <w:tc>
          <w:tcPr>
            <w:tcW w:w="720" w:type="dxa"/>
            <w:tcBorders>
              <w:bottom w:val="thinThickThinSmallGap" w:sz="24" w:space="0" w:color="auto"/>
            </w:tcBorders>
          </w:tcPr>
          <w:p w14:paraId="7056CE98" w14:textId="77777777" w:rsidR="002121D9" w:rsidRPr="0088193B" w:rsidRDefault="002121D9" w:rsidP="002121D9">
            <w:pPr>
              <w:pStyle w:val="TAC"/>
            </w:pPr>
            <w:r w:rsidRPr="0088193B">
              <w:t>52752</w:t>
            </w:r>
          </w:p>
        </w:tc>
      </w:tr>
      <w:tr w:rsidR="002121D9" w:rsidRPr="0088193B" w14:paraId="70BBF692" w14:textId="77777777" w:rsidTr="00F41E60">
        <w:tc>
          <w:tcPr>
            <w:tcW w:w="720" w:type="dxa"/>
            <w:vMerge w:val="restart"/>
            <w:tcBorders>
              <w:top w:val="thinThickThinSmallGap" w:sz="24" w:space="0" w:color="auto"/>
              <w:right w:val="double" w:sz="4" w:space="0" w:color="auto"/>
            </w:tcBorders>
            <w:vAlign w:val="center"/>
          </w:tcPr>
          <w:p w14:paraId="42C74B46" w14:textId="77777777" w:rsidR="002121D9" w:rsidRPr="0088193B" w:rsidRDefault="002121D9" w:rsidP="002121D9">
            <w:pPr>
              <w:pStyle w:val="TAH"/>
            </w:pPr>
            <w:r w:rsidRPr="0088193B">
              <w:rPr>
                <w:position w:val="-10"/>
              </w:rPr>
              <w:object w:dxaOrig="400" w:dyaOrig="340" w14:anchorId="32EED175">
                <v:shape id="_x0000_i2148" type="#_x0000_t75" style="width:20.25pt;height:16.5pt" o:ole="">
                  <v:imagedata r:id="rId598" o:title=""/>
                </v:shape>
                <o:OLEObject Type="Embed" ProgID="Equation.3" ShapeID="_x0000_i2148" DrawAspect="Content" ObjectID="_1799746638" r:id="rId1280"/>
              </w:object>
            </w:r>
          </w:p>
        </w:tc>
        <w:tc>
          <w:tcPr>
            <w:tcW w:w="7200" w:type="dxa"/>
            <w:gridSpan w:val="10"/>
            <w:tcBorders>
              <w:top w:val="thinThickThinSmallGap" w:sz="24" w:space="0" w:color="auto"/>
              <w:left w:val="double" w:sz="4" w:space="0" w:color="auto"/>
            </w:tcBorders>
          </w:tcPr>
          <w:p w14:paraId="729F9FA2" w14:textId="77777777" w:rsidR="002121D9" w:rsidRPr="0088193B" w:rsidRDefault="002121D9" w:rsidP="002121D9">
            <w:pPr>
              <w:pStyle w:val="TAH"/>
            </w:pPr>
            <w:r w:rsidRPr="0088193B">
              <w:rPr>
                <w:position w:val="-10"/>
              </w:rPr>
              <w:object w:dxaOrig="480" w:dyaOrig="340" w14:anchorId="0EE64229">
                <v:shape id="_x0000_i2149" type="#_x0000_t75" style="width:24.75pt;height:16.5pt" o:ole="">
                  <v:imagedata r:id="rId182" o:title=""/>
                </v:shape>
                <o:OLEObject Type="Embed" ProgID="Equation.3" ShapeID="_x0000_i2149" DrawAspect="Content" ObjectID="_1799746639" r:id="rId1281"/>
              </w:object>
            </w:r>
          </w:p>
        </w:tc>
      </w:tr>
      <w:tr w:rsidR="00F41E60" w:rsidRPr="0088193B" w14:paraId="72854271" w14:textId="77777777" w:rsidTr="00F41E60">
        <w:tc>
          <w:tcPr>
            <w:tcW w:w="720" w:type="dxa"/>
            <w:vMerge/>
            <w:tcBorders>
              <w:bottom w:val="double" w:sz="4" w:space="0" w:color="auto"/>
              <w:right w:val="double" w:sz="4" w:space="0" w:color="auto"/>
            </w:tcBorders>
          </w:tcPr>
          <w:p w14:paraId="75EF2E74" w14:textId="77777777" w:rsidR="002121D9" w:rsidRPr="0088193B" w:rsidRDefault="002121D9" w:rsidP="002121D9">
            <w:pPr>
              <w:pStyle w:val="TAH"/>
            </w:pPr>
          </w:p>
        </w:tc>
        <w:tc>
          <w:tcPr>
            <w:tcW w:w="720" w:type="dxa"/>
            <w:tcBorders>
              <w:left w:val="double" w:sz="4" w:space="0" w:color="auto"/>
              <w:bottom w:val="double" w:sz="4" w:space="0" w:color="auto"/>
            </w:tcBorders>
          </w:tcPr>
          <w:p w14:paraId="73D61C3D" w14:textId="77777777" w:rsidR="002121D9" w:rsidRPr="0088193B" w:rsidRDefault="002121D9" w:rsidP="002121D9">
            <w:pPr>
              <w:pStyle w:val="TAH"/>
            </w:pPr>
            <w:r w:rsidRPr="0088193B">
              <w:t>71</w:t>
            </w:r>
          </w:p>
        </w:tc>
        <w:tc>
          <w:tcPr>
            <w:tcW w:w="720" w:type="dxa"/>
            <w:tcBorders>
              <w:bottom w:val="double" w:sz="4" w:space="0" w:color="auto"/>
            </w:tcBorders>
          </w:tcPr>
          <w:p w14:paraId="780632FD" w14:textId="77777777" w:rsidR="002121D9" w:rsidRPr="0088193B" w:rsidRDefault="002121D9" w:rsidP="002121D9">
            <w:pPr>
              <w:pStyle w:val="TAH"/>
            </w:pPr>
            <w:r w:rsidRPr="0088193B">
              <w:t>72</w:t>
            </w:r>
          </w:p>
        </w:tc>
        <w:tc>
          <w:tcPr>
            <w:tcW w:w="720" w:type="dxa"/>
            <w:tcBorders>
              <w:bottom w:val="double" w:sz="4" w:space="0" w:color="auto"/>
            </w:tcBorders>
          </w:tcPr>
          <w:p w14:paraId="20DF043B" w14:textId="77777777" w:rsidR="002121D9" w:rsidRPr="0088193B" w:rsidRDefault="002121D9" w:rsidP="002121D9">
            <w:pPr>
              <w:pStyle w:val="TAH"/>
            </w:pPr>
            <w:r w:rsidRPr="0088193B">
              <w:t>73</w:t>
            </w:r>
          </w:p>
        </w:tc>
        <w:tc>
          <w:tcPr>
            <w:tcW w:w="720" w:type="dxa"/>
            <w:tcBorders>
              <w:bottom w:val="double" w:sz="4" w:space="0" w:color="auto"/>
            </w:tcBorders>
          </w:tcPr>
          <w:p w14:paraId="26B209B3" w14:textId="77777777" w:rsidR="002121D9" w:rsidRPr="0088193B" w:rsidRDefault="002121D9" w:rsidP="002121D9">
            <w:pPr>
              <w:pStyle w:val="TAH"/>
            </w:pPr>
            <w:r w:rsidRPr="0088193B">
              <w:t>74</w:t>
            </w:r>
          </w:p>
        </w:tc>
        <w:tc>
          <w:tcPr>
            <w:tcW w:w="720" w:type="dxa"/>
            <w:tcBorders>
              <w:bottom w:val="double" w:sz="4" w:space="0" w:color="auto"/>
            </w:tcBorders>
          </w:tcPr>
          <w:p w14:paraId="172AEFB2" w14:textId="77777777" w:rsidR="002121D9" w:rsidRPr="0088193B" w:rsidRDefault="002121D9" w:rsidP="002121D9">
            <w:pPr>
              <w:pStyle w:val="TAH"/>
            </w:pPr>
            <w:r w:rsidRPr="0088193B">
              <w:t>75</w:t>
            </w:r>
          </w:p>
        </w:tc>
        <w:tc>
          <w:tcPr>
            <w:tcW w:w="720" w:type="dxa"/>
            <w:tcBorders>
              <w:bottom w:val="double" w:sz="4" w:space="0" w:color="auto"/>
            </w:tcBorders>
          </w:tcPr>
          <w:p w14:paraId="653A4712" w14:textId="77777777" w:rsidR="002121D9" w:rsidRPr="0088193B" w:rsidRDefault="002121D9" w:rsidP="002121D9">
            <w:pPr>
              <w:pStyle w:val="TAH"/>
            </w:pPr>
            <w:r w:rsidRPr="0088193B">
              <w:t>76</w:t>
            </w:r>
          </w:p>
        </w:tc>
        <w:tc>
          <w:tcPr>
            <w:tcW w:w="720" w:type="dxa"/>
            <w:tcBorders>
              <w:bottom w:val="double" w:sz="4" w:space="0" w:color="auto"/>
            </w:tcBorders>
          </w:tcPr>
          <w:p w14:paraId="07C55B5A" w14:textId="77777777" w:rsidR="002121D9" w:rsidRPr="0088193B" w:rsidRDefault="002121D9" w:rsidP="002121D9">
            <w:pPr>
              <w:pStyle w:val="TAH"/>
            </w:pPr>
            <w:r w:rsidRPr="0088193B">
              <w:t>77</w:t>
            </w:r>
          </w:p>
        </w:tc>
        <w:tc>
          <w:tcPr>
            <w:tcW w:w="720" w:type="dxa"/>
            <w:tcBorders>
              <w:bottom w:val="double" w:sz="4" w:space="0" w:color="auto"/>
            </w:tcBorders>
          </w:tcPr>
          <w:p w14:paraId="394E4F0E" w14:textId="77777777" w:rsidR="002121D9" w:rsidRPr="0088193B" w:rsidRDefault="002121D9" w:rsidP="002121D9">
            <w:pPr>
              <w:pStyle w:val="TAH"/>
            </w:pPr>
            <w:r w:rsidRPr="0088193B">
              <w:t>78</w:t>
            </w:r>
          </w:p>
        </w:tc>
        <w:tc>
          <w:tcPr>
            <w:tcW w:w="720" w:type="dxa"/>
            <w:tcBorders>
              <w:bottom w:val="double" w:sz="4" w:space="0" w:color="auto"/>
            </w:tcBorders>
          </w:tcPr>
          <w:p w14:paraId="0C3BB13E" w14:textId="77777777" w:rsidR="002121D9" w:rsidRPr="0088193B" w:rsidRDefault="002121D9" w:rsidP="002121D9">
            <w:pPr>
              <w:pStyle w:val="TAH"/>
            </w:pPr>
            <w:r w:rsidRPr="0088193B">
              <w:t>79</w:t>
            </w:r>
          </w:p>
        </w:tc>
        <w:tc>
          <w:tcPr>
            <w:tcW w:w="720" w:type="dxa"/>
            <w:tcBorders>
              <w:bottom w:val="double" w:sz="4" w:space="0" w:color="auto"/>
            </w:tcBorders>
          </w:tcPr>
          <w:p w14:paraId="690B533D" w14:textId="77777777" w:rsidR="002121D9" w:rsidRPr="0088193B" w:rsidRDefault="002121D9" w:rsidP="002121D9">
            <w:pPr>
              <w:pStyle w:val="TAH"/>
            </w:pPr>
            <w:r w:rsidRPr="0088193B">
              <w:t>80</w:t>
            </w:r>
          </w:p>
        </w:tc>
      </w:tr>
      <w:tr w:rsidR="00F41E60" w:rsidRPr="0088193B" w14:paraId="7023CC40" w14:textId="77777777" w:rsidTr="00F41E60">
        <w:tc>
          <w:tcPr>
            <w:tcW w:w="720" w:type="dxa"/>
            <w:tcBorders>
              <w:top w:val="double" w:sz="4" w:space="0" w:color="auto"/>
              <w:right w:val="double" w:sz="4" w:space="0" w:color="auto"/>
            </w:tcBorders>
          </w:tcPr>
          <w:p w14:paraId="7D52EFD8"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71C828FA" w14:textId="77777777" w:rsidR="002121D9" w:rsidRPr="0088193B" w:rsidRDefault="002121D9" w:rsidP="002121D9">
            <w:pPr>
              <w:pStyle w:val="TAC"/>
            </w:pPr>
            <w:r w:rsidRPr="0088193B">
              <w:t>1992</w:t>
            </w:r>
          </w:p>
        </w:tc>
        <w:tc>
          <w:tcPr>
            <w:tcW w:w="720" w:type="dxa"/>
            <w:tcBorders>
              <w:top w:val="double" w:sz="4" w:space="0" w:color="auto"/>
            </w:tcBorders>
          </w:tcPr>
          <w:p w14:paraId="26D8F43C" w14:textId="77777777" w:rsidR="002121D9" w:rsidRPr="0088193B" w:rsidRDefault="002121D9" w:rsidP="002121D9">
            <w:pPr>
              <w:pStyle w:val="TAC"/>
            </w:pPr>
            <w:r w:rsidRPr="0088193B">
              <w:t>1992</w:t>
            </w:r>
          </w:p>
        </w:tc>
        <w:tc>
          <w:tcPr>
            <w:tcW w:w="720" w:type="dxa"/>
            <w:tcBorders>
              <w:top w:val="double" w:sz="4" w:space="0" w:color="auto"/>
            </w:tcBorders>
          </w:tcPr>
          <w:p w14:paraId="6C1E6D8C" w14:textId="77777777" w:rsidR="002121D9" w:rsidRPr="0088193B" w:rsidRDefault="002121D9" w:rsidP="002121D9">
            <w:pPr>
              <w:pStyle w:val="TAC"/>
            </w:pPr>
            <w:r w:rsidRPr="0088193B">
              <w:t>2024</w:t>
            </w:r>
          </w:p>
        </w:tc>
        <w:tc>
          <w:tcPr>
            <w:tcW w:w="720" w:type="dxa"/>
            <w:tcBorders>
              <w:top w:val="double" w:sz="4" w:space="0" w:color="auto"/>
            </w:tcBorders>
          </w:tcPr>
          <w:p w14:paraId="665D8633" w14:textId="77777777" w:rsidR="002121D9" w:rsidRPr="0088193B" w:rsidRDefault="002121D9" w:rsidP="002121D9">
            <w:pPr>
              <w:pStyle w:val="TAC"/>
            </w:pPr>
            <w:r w:rsidRPr="0088193B">
              <w:t>2088</w:t>
            </w:r>
          </w:p>
        </w:tc>
        <w:tc>
          <w:tcPr>
            <w:tcW w:w="720" w:type="dxa"/>
            <w:tcBorders>
              <w:top w:val="double" w:sz="4" w:space="0" w:color="auto"/>
            </w:tcBorders>
          </w:tcPr>
          <w:p w14:paraId="2CF23390" w14:textId="77777777" w:rsidR="002121D9" w:rsidRPr="0088193B" w:rsidRDefault="002121D9" w:rsidP="002121D9">
            <w:pPr>
              <w:pStyle w:val="TAC"/>
            </w:pPr>
            <w:r w:rsidRPr="0088193B">
              <w:t>2088</w:t>
            </w:r>
          </w:p>
        </w:tc>
        <w:tc>
          <w:tcPr>
            <w:tcW w:w="720" w:type="dxa"/>
            <w:tcBorders>
              <w:top w:val="double" w:sz="4" w:space="0" w:color="auto"/>
            </w:tcBorders>
          </w:tcPr>
          <w:p w14:paraId="62B0D767" w14:textId="77777777" w:rsidR="002121D9" w:rsidRPr="0088193B" w:rsidRDefault="002121D9" w:rsidP="002121D9">
            <w:pPr>
              <w:pStyle w:val="TAC"/>
            </w:pPr>
            <w:r w:rsidRPr="0088193B">
              <w:t>2088</w:t>
            </w:r>
          </w:p>
        </w:tc>
        <w:tc>
          <w:tcPr>
            <w:tcW w:w="720" w:type="dxa"/>
            <w:tcBorders>
              <w:top w:val="double" w:sz="4" w:space="0" w:color="auto"/>
            </w:tcBorders>
          </w:tcPr>
          <w:p w14:paraId="35447E2F" w14:textId="77777777" w:rsidR="002121D9" w:rsidRPr="0088193B" w:rsidRDefault="002121D9" w:rsidP="002121D9">
            <w:pPr>
              <w:pStyle w:val="TAC"/>
            </w:pPr>
            <w:r w:rsidRPr="0088193B">
              <w:t>2152</w:t>
            </w:r>
          </w:p>
        </w:tc>
        <w:tc>
          <w:tcPr>
            <w:tcW w:w="720" w:type="dxa"/>
            <w:tcBorders>
              <w:top w:val="double" w:sz="4" w:space="0" w:color="auto"/>
            </w:tcBorders>
          </w:tcPr>
          <w:p w14:paraId="1FA99CE7" w14:textId="77777777" w:rsidR="002121D9" w:rsidRPr="0088193B" w:rsidRDefault="002121D9" w:rsidP="002121D9">
            <w:pPr>
              <w:pStyle w:val="TAC"/>
            </w:pPr>
            <w:r w:rsidRPr="0088193B">
              <w:t>2152</w:t>
            </w:r>
          </w:p>
        </w:tc>
        <w:tc>
          <w:tcPr>
            <w:tcW w:w="720" w:type="dxa"/>
            <w:tcBorders>
              <w:top w:val="double" w:sz="4" w:space="0" w:color="auto"/>
            </w:tcBorders>
          </w:tcPr>
          <w:p w14:paraId="48F51CDD" w14:textId="77777777" w:rsidR="002121D9" w:rsidRPr="0088193B" w:rsidRDefault="002121D9" w:rsidP="002121D9">
            <w:pPr>
              <w:pStyle w:val="TAC"/>
            </w:pPr>
            <w:r w:rsidRPr="0088193B">
              <w:t>2216</w:t>
            </w:r>
          </w:p>
        </w:tc>
        <w:tc>
          <w:tcPr>
            <w:tcW w:w="720" w:type="dxa"/>
            <w:tcBorders>
              <w:top w:val="double" w:sz="4" w:space="0" w:color="auto"/>
            </w:tcBorders>
          </w:tcPr>
          <w:p w14:paraId="7E61270B" w14:textId="77777777" w:rsidR="002121D9" w:rsidRPr="0088193B" w:rsidRDefault="002121D9" w:rsidP="002121D9">
            <w:pPr>
              <w:pStyle w:val="TAC"/>
            </w:pPr>
            <w:r w:rsidRPr="0088193B">
              <w:t>2216</w:t>
            </w:r>
          </w:p>
        </w:tc>
      </w:tr>
      <w:tr w:rsidR="00F41E60" w:rsidRPr="0088193B" w14:paraId="6263D4AA" w14:textId="77777777" w:rsidTr="00F41E60">
        <w:tc>
          <w:tcPr>
            <w:tcW w:w="720" w:type="dxa"/>
            <w:tcBorders>
              <w:right w:val="double" w:sz="4" w:space="0" w:color="auto"/>
            </w:tcBorders>
          </w:tcPr>
          <w:p w14:paraId="285FABD0" w14:textId="77777777" w:rsidR="002121D9" w:rsidRPr="0088193B" w:rsidRDefault="002121D9" w:rsidP="002121D9">
            <w:pPr>
              <w:pStyle w:val="TAC"/>
            </w:pPr>
            <w:r w:rsidRPr="0088193B">
              <w:t>1</w:t>
            </w:r>
          </w:p>
        </w:tc>
        <w:tc>
          <w:tcPr>
            <w:tcW w:w="720" w:type="dxa"/>
            <w:tcBorders>
              <w:left w:val="double" w:sz="4" w:space="0" w:color="auto"/>
            </w:tcBorders>
          </w:tcPr>
          <w:p w14:paraId="794F0813" w14:textId="77777777" w:rsidR="002121D9" w:rsidRPr="0088193B" w:rsidRDefault="002121D9" w:rsidP="002121D9">
            <w:pPr>
              <w:pStyle w:val="TAC"/>
            </w:pPr>
            <w:r w:rsidRPr="0088193B">
              <w:t>2600</w:t>
            </w:r>
          </w:p>
        </w:tc>
        <w:tc>
          <w:tcPr>
            <w:tcW w:w="720" w:type="dxa"/>
          </w:tcPr>
          <w:p w14:paraId="67F5C5F9" w14:textId="77777777" w:rsidR="002121D9" w:rsidRPr="0088193B" w:rsidRDefault="002121D9" w:rsidP="002121D9">
            <w:pPr>
              <w:pStyle w:val="TAC"/>
            </w:pPr>
            <w:r w:rsidRPr="0088193B">
              <w:t>2600</w:t>
            </w:r>
          </w:p>
        </w:tc>
        <w:tc>
          <w:tcPr>
            <w:tcW w:w="720" w:type="dxa"/>
          </w:tcPr>
          <w:p w14:paraId="5AB8D213" w14:textId="77777777" w:rsidR="002121D9" w:rsidRPr="0088193B" w:rsidRDefault="002121D9" w:rsidP="002121D9">
            <w:pPr>
              <w:pStyle w:val="TAC"/>
            </w:pPr>
            <w:r w:rsidRPr="0088193B">
              <w:t>2664</w:t>
            </w:r>
          </w:p>
        </w:tc>
        <w:tc>
          <w:tcPr>
            <w:tcW w:w="720" w:type="dxa"/>
          </w:tcPr>
          <w:p w14:paraId="7F5FFCF6" w14:textId="77777777" w:rsidR="002121D9" w:rsidRPr="0088193B" w:rsidRDefault="002121D9" w:rsidP="002121D9">
            <w:pPr>
              <w:pStyle w:val="TAC"/>
            </w:pPr>
            <w:r w:rsidRPr="0088193B">
              <w:t>2728</w:t>
            </w:r>
          </w:p>
        </w:tc>
        <w:tc>
          <w:tcPr>
            <w:tcW w:w="720" w:type="dxa"/>
          </w:tcPr>
          <w:p w14:paraId="2078764F" w14:textId="77777777" w:rsidR="002121D9" w:rsidRPr="0088193B" w:rsidRDefault="002121D9" w:rsidP="002121D9">
            <w:pPr>
              <w:pStyle w:val="TAC"/>
            </w:pPr>
            <w:r w:rsidRPr="0088193B">
              <w:t>2728</w:t>
            </w:r>
          </w:p>
        </w:tc>
        <w:tc>
          <w:tcPr>
            <w:tcW w:w="720" w:type="dxa"/>
          </w:tcPr>
          <w:p w14:paraId="485F81CD" w14:textId="77777777" w:rsidR="002121D9" w:rsidRPr="0088193B" w:rsidRDefault="002121D9" w:rsidP="002121D9">
            <w:pPr>
              <w:pStyle w:val="TAC"/>
            </w:pPr>
            <w:r w:rsidRPr="0088193B">
              <w:t>2792</w:t>
            </w:r>
          </w:p>
        </w:tc>
        <w:tc>
          <w:tcPr>
            <w:tcW w:w="720" w:type="dxa"/>
          </w:tcPr>
          <w:p w14:paraId="13036BCB" w14:textId="77777777" w:rsidR="002121D9" w:rsidRPr="0088193B" w:rsidRDefault="002121D9" w:rsidP="002121D9">
            <w:pPr>
              <w:pStyle w:val="TAC"/>
            </w:pPr>
            <w:r w:rsidRPr="0088193B">
              <w:t>2792</w:t>
            </w:r>
          </w:p>
        </w:tc>
        <w:tc>
          <w:tcPr>
            <w:tcW w:w="720" w:type="dxa"/>
          </w:tcPr>
          <w:p w14:paraId="054B07D1" w14:textId="77777777" w:rsidR="002121D9" w:rsidRPr="0088193B" w:rsidRDefault="002121D9" w:rsidP="002121D9">
            <w:pPr>
              <w:pStyle w:val="TAC"/>
            </w:pPr>
            <w:r w:rsidRPr="0088193B">
              <w:t>2856</w:t>
            </w:r>
          </w:p>
        </w:tc>
        <w:tc>
          <w:tcPr>
            <w:tcW w:w="720" w:type="dxa"/>
          </w:tcPr>
          <w:p w14:paraId="2A7791D4" w14:textId="77777777" w:rsidR="002121D9" w:rsidRPr="0088193B" w:rsidRDefault="002121D9" w:rsidP="002121D9">
            <w:pPr>
              <w:pStyle w:val="TAC"/>
            </w:pPr>
            <w:r w:rsidRPr="0088193B">
              <w:t>2856</w:t>
            </w:r>
          </w:p>
        </w:tc>
        <w:tc>
          <w:tcPr>
            <w:tcW w:w="720" w:type="dxa"/>
          </w:tcPr>
          <w:p w14:paraId="48222EA2" w14:textId="77777777" w:rsidR="002121D9" w:rsidRPr="0088193B" w:rsidRDefault="002121D9" w:rsidP="002121D9">
            <w:pPr>
              <w:pStyle w:val="TAC"/>
            </w:pPr>
            <w:r w:rsidRPr="0088193B">
              <w:t>2856</w:t>
            </w:r>
          </w:p>
        </w:tc>
      </w:tr>
      <w:tr w:rsidR="00F41E60" w:rsidRPr="0088193B" w14:paraId="4934ECA0" w14:textId="77777777" w:rsidTr="00F41E60">
        <w:tc>
          <w:tcPr>
            <w:tcW w:w="720" w:type="dxa"/>
            <w:tcBorders>
              <w:right w:val="double" w:sz="4" w:space="0" w:color="auto"/>
            </w:tcBorders>
          </w:tcPr>
          <w:p w14:paraId="2AE27977" w14:textId="77777777" w:rsidR="002121D9" w:rsidRPr="0088193B" w:rsidRDefault="002121D9" w:rsidP="002121D9">
            <w:pPr>
              <w:pStyle w:val="TAC"/>
            </w:pPr>
            <w:r w:rsidRPr="0088193B">
              <w:t>2</w:t>
            </w:r>
          </w:p>
        </w:tc>
        <w:tc>
          <w:tcPr>
            <w:tcW w:w="720" w:type="dxa"/>
            <w:tcBorders>
              <w:left w:val="double" w:sz="4" w:space="0" w:color="auto"/>
            </w:tcBorders>
          </w:tcPr>
          <w:p w14:paraId="4D5A9FCC" w14:textId="77777777" w:rsidR="002121D9" w:rsidRPr="0088193B" w:rsidRDefault="002121D9" w:rsidP="002121D9">
            <w:pPr>
              <w:pStyle w:val="TAC"/>
            </w:pPr>
            <w:r w:rsidRPr="0088193B">
              <w:t>3240</w:t>
            </w:r>
          </w:p>
        </w:tc>
        <w:tc>
          <w:tcPr>
            <w:tcW w:w="720" w:type="dxa"/>
          </w:tcPr>
          <w:p w14:paraId="28B13F96" w14:textId="77777777" w:rsidR="002121D9" w:rsidRPr="0088193B" w:rsidRDefault="002121D9" w:rsidP="002121D9">
            <w:pPr>
              <w:pStyle w:val="TAC"/>
            </w:pPr>
            <w:r w:rsidRPr="0088193B">
              <w:t>3240</w:t>
            </w:r>
          </w:p>
        </w:tc>
        <w:tc>
          <w:tcPr>
            <w:tcW w:w="720" w:type="dxa"/>
          </w:tcPr>
          <w:p w14:paraId="32E1153D" w14:textId="77777777" w:rsidR="002121D9" w:rsidRPr="0088193B" w:rsidRDefault="002121D9" w:rsidP="002121D9">
            <w:pPr>
              <w:pStyle w:val="TAC"/>
            </w:pPr>
            <w:r w:rsidRPr="0088193B">
              <w:t>3240</w:t>
            </w:r>
          </w:p>
        </w:tc>
        <w:tc>
          <w:tcPr>
            <w:tcW w:w="720" w:type="dxa"/>
          </w:tcPr>
          <w:p w14:paraId="7FF8A464" w14:textId="77777777" w:rsidR="002121D9" w:rsidRPr="0088193B" w:rsidRDefault="002121D9" w:rsidP="002121D9">
            <w:pPr>
              <w:pStyle w:val="TAC"/>
            </w:pPr>
            <w:r w:rsidRPr="0088193B">
              <w:t>3368</w:t>
            </w:r>
          </w:p>
        </w:tc>
        <w:tc>
          <w:tcPr>
            <w:tcW w:w="720" w:type="dxa"/>
          </w:tcPr>
          <w:p w14:paraId="00C78B5D" w14:textId="77777777" w:rsidR="002121D9" w:rsidRPr="0088193B" w:rsidRDefault="002121D9" w:rsidP="002121D9">
            <w:pPr>
              <w:pStyle w:val="TAC"/>
            </w:pPr>
            <w:r w:rsidRPr="0088193B">
              <w:t>3368</w:t>
            </w:r>
          </w:p>
        </w:tc>
        <w:tc>
          <w:tcPr>
            <w:tcW w:w="720" w:type="dxa"/>
          </w:tcPr>
          <w:p w14:paraId="023A2C28" w14:textId="77777777" w:rsidR="002121D9" w:rsidRPr="0088193B" w:rsidRDefault="002121D9" w:rsidP="002121D9">
            <w:pPr>
              <w:pStyle w:val="TAC"/>
            </w:pPr>
            <w:r w:rsidRPr="0088193B">
              <w:t>3368</w:t>
            </w:r>
          </w:p>
        </w:tc>
        <w:tc>
          <w:tcPr>
            <w:tcW w:w="720" w:type="dxa"/>
          </w:tcPr>
          <w:p w14:paraId="0CBCA4F2" w14:textId="77777777" w:rsidR="002121D9" w:rsidRPr="0088193B" w:rsidRDefault="002121D9" w:rsidP="002121D9">
            <w:pPr>
              <w:pStyle w:val="TAC"/>
            </w:pPr>
            <w:r w:rsidRPr="0088193B">
              <w:t>3496</w:t>
            </w:r>
          </w:p>
        </w:tc>
        <w:tc>
          <w:tcPr>
            <w:tcW w:w="720" w:type="dxa"/>
          </w:tcPr>
          <w:p w14:paraId="3C108F8C" w14:textId="77777777" w:rsidR="002121D9" w:rsidRPr="0088193B" w:rsidRDefault="002121D9" w:rsidP="002121D9">
            <w:pPr>
              <w:pStyle w:val="TAC"/>
            </w:pPr>
            <w:r w:rsidRPr="0088193B">
              <w:t>3496</w:t>
            </w:r>
          </w:p>
        </w:tc>
        <w:tc>
          <w:tcPr>
            <w:tcW w:w="720" w:type="dxa"/>
          </w:tcPr>
          <w:p w14:paraId="625FBED4" w14:textId="77777777" w:rsidR="002121D9" w:rsidRPr="0088193B" w:rsidRDefault="002121D9" w:rsidP="002121D9">
            <w:pPr>
              <w:pStyle w:val="TAC"/>
            </w:pPr>
            <w:r w:rsidRPr="0088193B">
              <w:t>3496</w:t>
            </w:r>
          </w:p>
        </w:tc>
        <w:tc>
          <w:tcPr>
            <w:tcW w:w="720" w:type="dxa"/>
          </w:tcPr>
          <w:p w14:paraId="0E28AB01" w14:textId="77777777" w:rsidR="002121D9" w:rsidRPr="0088193B" w:rsidRDefault="002121D9" w:rsidP="002121D9">
            <w:pPr>
              <w:pStyle w:val="TAC"/>
            </w:pPr>
            <w:r w:rsidRPr="0088193B">
              <w:t>3624</w:t>
            </w:r>
          </w:p>
        </w:tc>
      </w:tr>
      <w:tr w:rsidR="00F41E60" w:rsidRPr="0088193B" w14:paraId="2B5BC03D" w14:textId="77777777" w:rsidTr="00F41E60">
        <w:tc>
          <w:tcPr>
            <w:tcW w:w="720" w:type="dxa"/>
            <w:tcBorders>
              <w:right w:val="double" w:sz="4" w:space="0" w:color="auto"/>
            </w:tcBorders>
          </w:tcPr>
          <w:p w14:paraId="0E6696DC" w14:textId="77777777" w:rsidR="002121D9" w:rsidRPr="0088193B" w:rsidRDefault="002121D9" w:rsidP="002121D9">
            <w:pPr>
              <w:pStyle w:val="TAC"/>
            </w:pPr>
            <w:r w:rsidRPr="0088193B">
              <w:t>3</w:t>
            </w:r>
          </w:p>
        </w:tc>
        <w:tc>
          <w:tcPr>
            <w:tcW w:w="720" w:type="dxa"/>
            <w:tcBorders>
              <w:left w:val="double" w:sz="4" w:space="0" w:color="auto"/>
            </w:tcBorders>
          </w:tcPr>
          <w:p w14:paraId="10B63C82" w14:textId="77777777" w:rsidR="002121D9" w:rsidRPr="0088193B" w:rsidRDefault="002121D9" w:rsidP="002121D9">
            <w:pPr>
              <w:pStyle w:val="TAC"/>
            </w:pPr>
            <w:r w:rsidRPr="0088193B">
              <w:t>4136</w:t>
            </w:r>
          </w:p>
        </w:tc>
        <w:tc>
          <w:tcPr>
            <w:tcW w:w="720" w:type="dxa"/>
          </w:tcPr>
          <w:p w14:paraId="3A3BFEC0" w14:textId="77777777" w:rsidR="002121D9" w:rsidRPr="0088193B" w:rsidRDefault="002121D9" w:rsidP="002121D9">
            <w:pPr>
              <w:pStyle w:val="TAC"/>
            </w:pPr>
            <w:r w:rsidRPr="0088193B">
              <w:t>4264</w:t>
            </w:r>
          </w:p>
        </w:tc>
        <w:tc>
          <w:tcPr>
            <w:tcW w:w="720" w:type="dxa"/>
          </w:tcPr>
          <w:p w14:paraId="2AA8D615" w14:textId="77777777" w:rsidR="002121D9" w:rsidRPr="0088193B" w:rsidRDefault="002121D9" w:rsidP="002121D9">
            <w:pPr>
              <w:pStyle w:val="TAC"/>
            </w:pPr>
            <w:r w:rsidRPr="0088193B">
              <w:t>4264</w:t>
            </w:r>
          </w:p>
        </w:tc>
        <w:tc>
          <w:tcPr>
            <w:tcW w:w="720" w:type="dxa"/>
          </w:tcPr>
          <w:p w14:paraId="2A299E4D" w14:textId="77777777" w:rsidR="002121D9" w:rsidRPr="0088193B" w:rsidRDefault="002121D9" w:rsidP="002121D9">
            <w:pPr>
              <w:pStyle w:val="TAC"/>
            </w:pPr>
            <w:r w:rsidRPr="0088193B">
              <w:t>4392</w:t>
            </w:r>
          </w:p>
        </w:tc>
        <w:tc>
          <w:tcPr>
            <w:tcW w:w="720" w:type="dxa"/>
          </w:tcPr>
          <w:p w14:paraId="19AAAC11" w14:textId="77777777" w:rsidR="002121D9" w:rsidRPr="0088193B" w:rsidRDefault="002121D9" w:rsidP="002121D9">
            <w:pPr>
              <w:pStyle w:val="TAC"/>
            </w:pPr>
            <w:r w:rsidRPr="0088193B">
              <w:t>4392</w:t>
            </w:r>
          </w:p>
        </w:tc>
        <w:tc>
          <w:tcPr>
            <w:tcW w:w="720" w:type="dxa"/>
          </w:tcPr>
          <w:p w14:paraId="4397D594" w14:textId="77777777" w:rsidR="002121D9" w:rsidRPr="0088193B" w:rsidRDefault="002121D9" w:rsidP="002121D9">
            <w:pPr>
              <w:pStyle w:val="TAC"/>
            </w:pPr>
            <w:r w:rsidRPr="0088193B">
              <w:t>4392</w:t>
            </w:r>
          </w:p>
        </w:tc>
        <w:tc>
          <w:tcPr>
            <w:tcW w:w="720" w:type="dxa"/>
          </w:tcPr>
          <w:p w14:paraId="32E95A98" w14:textId="77777777" w:rsidR="002121D9" w:rsidRPr="0088193B" w:rsidRDefault="002121D9" w:rsidP="002121D9">
            <w:pPr>
              <w:pStyle w:val="TAC"/>
            </w:pPr>
            <w:r w:rsidRPr="0088193B">
              <w:t>4584</w:t>
            </w:r>
          </w:p>
        </w:tc>
        <w:tc>
          <w:tcPr>
            <w:tcW w:w="720" w:type="dxa"/>
          </w:tcPr>
          <w:p w14:paraId="3D454C2A" w14:textId="77777777" w:rsidR="002121D9" w:rsidRPr="0088193B" w:rsidRDefault="002121D9" w:rsidP="002121D9">
            <w:pPr>
              <w:pStyle w:val="TAC"/>
            </w:pPr>
            <w:r w:rsidRPr="0088193B">
              <w:t>4584</w:t>
            </w:r>
          </w:p>
        </w:tc>
        <w:tc>
          <w:tcPr>
            <w:tcW w:w="720" w:type="dxa"/>
          </w:tcPr>
          <w:p w14:paraId="2687C405" w14:textId="77777777" w:rsidR="002121D9" w:rsidRPr="0088193B" w:rsidRDefault="002121D9" w:rsidP="002121D9">
            <w:pPr>
              <w:pStyle w:val="TAC"/>
            </w:pPr>
            <w:r w:rsidRPr="0088193B">
              <w:t>4584</w:t>
            </w:r>
          </w:p>
        </w:tc>
        <w:tc>
          <w:tcPr>
            <w:tcW w:w="720" w:type="dxa"/>
          </w:tcPr>
          <w:p w14:paraId="4177C8B6" w14:textId="77777777" w:rsidR="002121D9" w:rsidRPr="0088193B" w:rsidRDefault="002121D9" w:rsidP="002121D9">
            <w:pPr>
              <w:pStyle w:val="TAC"/>
            </w:pPr>
            <w:r w:rsidRPr="0088193B">
              <w:t>4776</w:t>
            </w:r>
          </w:p>
        </w:tc>
      </w:tr>
      <w:tr w:rsidR="00F41E60" w:rsidRPr="0088193B" w14:paraId="44F89711" w14:textId="77777777" w:rsidTr="00F41E60">
        <w:tc>
          <w:tcPr>
            <w:tcW w:w="720" w:type="dxa"/>
            <w:tcBorders>
              <w:right w:val="double" w:sz="4" w:space="0" w:color="auto"/>
            </w:tcBorders>
          </w:tcPr>
          <w:p w14:paraId="79EAC0FE" w14:textId="77777777" w:rsidR="002121D9" w:rsidRPr="0088193B" w:rsidRDefault="002121D9" w:rsidP="002121D9">
            <w:pPr>
              <w:pStyle w:val="TAC"/>
            </w:pPr>
            <w:r w:rsidRPr="0088193B">
              <w:t>4</w:t>
            </w:r>
          </w:p>
        </w:tc>
        <w:tc>
          <w:tcPr>
            <w:tcW w:w="720" w:type="dxa"/>
            <w:tcBorders>
              <w:left w:val="double" w:sz="4" w:space="0" w:color="auto"/>
            </w:tcBorders>
          </w:tcPr>
          <w:p w14:paraId="3DFAD280" w14:textId="77777777" w:rsidR="002121D9" w:rsidRPr="0088193B" w:rsidRDefault="002121D9" w:rsidP="002121D9">
            <w:pPr>
              <w:pStyle w:val="TAC"/>
            </w:pPr>
            <w:r w:rsidRPr="0088193B">
              <w:t>5160</w:t>
            </w:r>
          </w:p>
        </w:tc>
        <w:tc>
          <w:tcPr>
            <w:tcW w:w="720" w:type="dxa"/>
          </w:tcPr>
          <w:p w14:paraId="5A6A46A6" w14:textId="77777777" w:rsidR="002121D9" w:rsidRPr="0088193B" w:rsidRDefault="002121D9" w:rsidP="002121D9">
            <w:pPr>
              <w:pStyle w:val="TAC"/>
            </w:pPr>
            <w:r w:rsidRPr="0088193B">
              <w:t>5160</w:t>
            </w:r>
          </w:p>
        </w:tc>
        <w:tc>
          <w:tcPr>
            <w:tcW w:w="720" w:type="dxa"/>
          </w:tcPr>
          <w:p w14:paraId="3A253974" w14:textId="77777777" w:rsidR="002121D9" w:rsidRPr="0088193B" w:rsidRDefault="002121D9" w:rsidP="002121D9">
            <w:pPr>
              <w:pStyle w:val="TAC"/>
            </w:pPr>
            <w:r w:rsidRPr="0088193B">
              <w:t>5160</w:t>
            </w:r>
          </w:p>
        </w:tc>
        <w:tc>
          <w:tcPr>
            <w:tcW w:w="720" w:type="dxa"/>
          </w:tcPr>
          <w:p w14:paraId="4119E73D" w14:textId="77777777" w:rsidR="002121D9" w:rsidRPr="0088193B" w:rsidRDefault="002121D9" w:rsidP="002121D9">
            <w:pPr>
              <w:pStyle w:val="TAC"/>
            </w:pPr>
            <w:r w:rsidRPr="0088193B">
              <w:t>5352</w:t>
            </w:r>
          </w:p>
        </w:tc>
        <w:tc>
          <w:tcPr>
            <w:tcW w:w="720" w:type="dxa"/>
          </w:tcPr>
          <w:p w14:paraId="19C8EFAC" w14:textId="77777777" w:rsidR="002121D9" w:rsidRPr="0088193B" w:rsidRDefault="002121D9" w:rsidP="002121D9">
            <w:pPr>
              <w:pStyle w:val="TAC"/>
            </w:pPr>
            <w:r w:rsidRPr="0088193B">
              <w:t>5352</w:t>
            </w:r>
          </w:p>
        </w:tc>
        <w:tc>
          <w:tcPr>
            <w:tcW w:w="720" w:type="dxa"/>
          </w:tcPr>
          <w:p w14:paraId="4C9F4B29" w14:textId="77777777" w:rsidR="002121D9" w:rsidRPr="0088193B" w:rsidRDefault="002121D9" w:rsidP="002121D9">
            <w:pPr>
              <w:pStyle w:val="TAC"/>
            </w:pPr>
            <w:r w:rsidRPr="0088193B">
              <w:t>5544</w:t>
            </w:r>
          </w:p>
        </w:tc>
        <w:tc>
          <w:tcPr>
            <w:tcW w:w="720" w:type="dxa"/>
          </w:tcPr>
          <w:p w14:paraId="16134E25" w14:textId="77777777" w:rsidR="002121D9" w:rsidRPr="0088193B" w:rsidRDefault="002121D9" w:rsidP="002121D9">
            <w:pPr>
              <w:pStyle w:val="TAC"/>
            </w:pPr>
            <w:r w:rsidRPr="0088193B">
              <w:t>5544</w:t>
            </w:r>
          </w:p>
        </w:tc>
        <w:tc>
          <w:tcPr>
            <w:tcW w:w="720" w:type="dxa"/>
          </w:tcPr>
          <w:p w14:paraId="7DA9AAA5" w14:textId="77777777" w:rsidR="002121D9" w:rsidRPr="0088193B" w:rsidRDefault="002121D9" w:rsidP="002121D9">
            <w:pPr>
              <w:pStyle w:val="TAC"/>
            </w:pPr>
            <w:r w:rsidRPr="0088193B">
              <w:t>5544</w:t>
            </w:r>
          </w:p>
        </w:tc>
        <w:tc>
          <w:tcPr>
            <w:tcW w:w="720" w:type="dxa"/>
          </w:tcPr>
          <w:p w14:paraId="71046789" w14:textId="77777777" w:rsidR="002121D9" w:rsidRPr="0088193B" w:rsidRDefault="002121D9" w:rsidP="002121D9">
            <w:pPr>
              <w:pStyle w:val="TAC"/>
            </w:pPr>
            <w:r w:rsidRPr="0088193B">
              <w:t>5736</w:t>
            </w:r>
          </w:p>
        </w:tc>
        <w:tc>
          <w:tcPr>
            <w:tcW w:w="720" w:type="dxa"/>
          </w:tcPr>
          <w:p w14:paraId="5104ECAD" w14:textId="77777777" w:rsidR="002121D9" w:rsidRPr="0088193B" w:rsidRDefault="002121D9" w:rsidP="002121D9">
            <w:pPr>
              <w:pStyle w:val="TAC"/>
            </w:pPr>
            <w:r w:rsidRPr="0088193B">
              <w:t>5736</w:t>
            </w:r>
          </w:p>
        </w:tc>
      </w:tr>
      <w:tr w:rsidR="00F41E60" w:rsidRPr="0088193B" w14:paraId="59F2C78A" w14:textId="77777777" w:rsidTr="00F41E60">
        <w:tc>
          <w:tcPr>
            <w:tcW w:w="720" w:type="dxa"/>
            <w:tcBorders>
              <w:right w:val="double" w:sz="4" w:space="0" w:color="auto"/>
            </w:tcBorders>
          </w:tcPr>
          <w:p w14:paraId="0FC84870" w14:textId="77777777" w:rsidR="002121D9" w:rsidRPr="0088193B" w:rsidRDefault="002121D9" w:rsidP="002121D9">
            <w:pPr>
              <w:pStyle w:val="TAC"/>
            </w:pPr>
            <w:r w:rsidRPr="0088193B">
              <w:t>5</w:t>
            </w:r>
          </w:p>
        </w:tc>
        <w:tc>
          <w:tcPr>
            <w:tcW w:w="720" w:type="dxa"/>
            <w:tcBorders>
              <w:left w:val="double" w:sz="4" w:space="0" w:color="auto"/>
            </w:tcBorders>
          </w:tcPr>
          <w:p w14:paraId="118F9B53" w14:textId="77777777" w:rsidR="002121D9" w:rsidRPr="0088193B" w:rsidRDefault="002121D9" w:rsidP="002121D9">
            <w:pPr>
              <w:pStyle w:val="TAC"/>
            </w:pPr>
            <w:r w:rsidRPr="0088193B">
              <w:t>6200</w:t>
            </w:r>
          </w:p>
        </w:tc>
        <w:tc>
          <w:tcPr>
            <w:tcW w:w="720" w:type="dxa"/>
          </w:tcPr>
          <w:p w14:paraId="4D468031" w14:textId="77777777" w:rsidR="002121D9" w:rsidRPr="0088193B" w:rsidRDefault="002121D9" w:rsidP="002121D9">
            <w:pPr>
              <w:pStyle w:val="TAC"/>
            </w:pPr>
            <w:r w:rsidRPr="0088193B">
              <w:t>6200</w:t>
            </w:r>
          </w:p>
        </w:tc>
        <w:tc>
          <w:tcPr>
            <w:tcW w:w="720" w:type="dxa"/>
          </w:tcPr>
          <w:p w14:paraId="24B0A4C1" w14:textId="77777777" w:rsidR="002121D9" w:rsidRPr="0088193B" w:rsidRDefault="002121D9" w:rsidP="002121D9">
            <w:pPr>
              <w:pStyle w:val="TAC"/>
            </w:pPr>
            <w:r w:rsidRPr="0088193B">
              <w:t>6456</w:t>
            </w:r>
          </w:p>
        </w:tc>
        <w:tc>
          <w:tcPr>
            <w:tcW w:w="720" w:type="dxa"/>
          </w:tcPr>
          <w:p w14:paraId="27AD487F" w14:textId="77777777" w:rsidR="002121D9" w:rsidRPr="0088193B" w:rsidRDefault="002121D9" w:rsidP="002121D9">
            <w:pPr>
              <w:pStyle w:val="TAC"/>
            </w:pPr>
            <w:r w:rsidRPr="0088193B">
              <w:t>6456</w:t>
            </w:r>
          </w:p>
        </w:tc>
        <w:tc>
          <w:tcPr>
            <w:tcW w:w="720" w:type="dxa"/>
          </w:tcPr>
          <w:p w14:paraId="3DC2F572" w14:textId="77777777" w:rsidR="002121D9" w:rsidRPr="0088193B" w:rsidRDefault="002121D9" w:rsidP="002121D9">
            <w:pPr>
              <w:pStyle w:val="TAC"/>
            </w:pPr>
            <w:r w:rsidRPr="0088193B">
              <w:t>6712</w:t>
            </w:r>
          </w:p>
        </w:tc>
        <w:tc>
          <w:tcPr>
            <w:tcW w:w="720" w:type="dxa"/>
          </w:tcPr>
          <w:p w14:paraId="7B4EF0ED" w14:textId="77777777" w:rsidR="002121D9" w:rsidRPr="0088193B" w:rsidRDefault="002121D9" w:rsidP="002121D9">
            <w:pPr>
              <w:pStyle w:val="TAC"/>
            </w:pPr>
            <w:r w:rsidRPr="0088193B">
              <w:t>6712</w:t>
            </w:r>
          </w:p>
        </w:tc>
        <w:tc>
          <w:tcPr>
            <w:tcW w:w="720" w:type="dxa"/>
          </w:tcPr>
          <w:p w14:paraId="1E7D9E20" w14:textId="77777777" w:rsidR="002121D9" w:rsidRPr="0088193B" w:rsidRDefault="002121D9" w:rsidP="002121D9">
            <w:pPr>
              <w:pStyle w:val="TAC"/>
            </w:pPr>
            <w:r w:rsidRPr="0088193B">
              <w:t>6712</w:t>
            </w:r>
          </w:p>
        </w:tc>
        <w:tc>
          <w:tcPr>
            <w:tcW w:w="720" w:type="dxa"/>
          </w:tcPr>
          <w:p w14:paraId="5427E600" w14:textId="77777777" w:rsidR="002121D9" w:rsidRPr="0088193B" w:rsidRDefault="002121D9" w:rsidP="002121D9">
            <w:pPr>
              <w:pStyle w:val="TAC"/>
            </w:pPr>
            <w:r w:rsidRPr="0088193B">
              <w:t>6968</w:t>
            </w:r>
          </w:p>
        </w:tc>
        <w:tc>
          <w:tcPr>
            <w:tcW w:w="720" w:type="dxa"/>
          </w:tcPr>
          <w:p w14:paraId="19AF6691" w14:textId="77777777" w:rsidR="002121D9" w:rsidRPr="0088193B" w:rsidRDefault="002121D9" w:rsidP="002121D9">
            <w:pPr>
              <w:pStyle w:val="TAC"/>
            </w:pPr>
            <w:r w:rsidRPr="0088193B">
              <w:t>6968</w:t>
            </w:r>
          </w:p>
        </w:tc>
        <w:tc>
          <w:tcPr>
            <w:tcW w:w="720" w:type="dxa"/>
          </w:tcPr>
          <w:p w14:paraId="78FE96F9" w14:textId="77777777" w:rsidR="002121D9" w:rsidRPr="0088193B" w:rsidRDefault="002121D9" w:rsidP="002121D9">
            <w:pPr>
              <w:pStyle w:val="TAC"/>
            </w:pPr>
            <w:r w:rsidRPr="0088193B">
              <w:t>6968</w:t>
            </w:r>
          </w:p>
        </w:tc>
      </w:tr>
      <w:tr w:rsidR="00F41E60" w:rsidRPr="0088193B" w14:paraId="115C2874" w14:textId="77777777" w:rsidTr="00F41E60">
        <w:tc>
          <w:tcPr>
            <w:tcW w:w="720" w:type="dxa"/>
            <w:tcBorders>
              <w:right w:val="double" w:sz="4" w:space="0" w:color="auto"/>
            </w:tcBorders>
          </w:tcPr>
          <w:p w14:paraId="51DDE75A" w14:textId="77777777" w:rsidR="002121D9" w:rsidRPr="0088193B" w:rsidRDefault="002121D9" w:rsidP="002121D9">
            <w:pPr>
              <w:pStyle w:val="TAC"/>
            </w:pPr>
            <w:r w:rsidRPr="0088193B">
              <w:t>6</w:t>
            </w:r>
          </w:p>
        </w:tc>
        <w:tc>
          <w:tcPr>
            <w:tcW w:w="720" w:type="dxa"/>
            <w:tcBorders>
              <w:left w:val="double" w:sz="4" w:space="0" w:color="auto"/>
            </w:tcBorders>
          </w:tcPr>
          <w:p w14:paraId="490148F4" w14:textId="77777777" w:rsidR="002121D9" w:rsidRPr="0088193B" w:rsidRDefault="002121D9" w:rsidP="002121D9">
            <w:pPr>
              <w:pStyle w:val="TAC"/>
            </w:pPr>
            <w:r w:rsidRPr="0088193B">
              <w:t>7480</w:t>
            </w:r>
          </w:p>
        </w:tc>
        <w:tc>
          <w:tcPr>
            <w:tcW w:w="720" w:type="dxa"/>
          </w:tcPr>
          <w:p w14:paraId="515889A3" w14:textId="77777777" w:rsidR="002121D9" w:rsidRPr="0088193B" w:rsidRDefault="002121D9" w:rsidP="002121D9">
            <w:pPr>
              <w:pStyle w:val="TAC"/>
            </w:pPr>
            <w:r w:rsidRPr="0088193B">
              <w:t>7480</w:t>
            </w:r>
          </w:p>
        </w:tc>
        <w:tc>
          <w:tcPr>
            <w:tcW w:w="720" w:type="dxa"/>
          </w:tcPr>
          <w:p w14:paraId="4CA5199E" w14:textId="77777777" w:rsidR="002121D9" w:rsidRPr="0088193B" w:rsidRDefault="002121D9" w:rsidP="002121D9">
            <w:pPr>
              <w:pStyle w:val="TAC"/>
            </w:pPr>
            <w:r w:rsidRPr="0088193B">
              <w:t>7736</w:t>
            </w:r>
          </w:p>
        </w:tc>
        <w:tc>
          <w:tcPr>
            <w:tcW w:w="720" w:type="dxa"/>
          </w:tcPr>
          <w:p w14:paraId="74D48F59" w14:textId="77777777" w:rsidR="002121D9" w:rsidRPr="0088193B" w:rsidRDefault="002121D9" w:rsidP="002121D9">
            <w:pPr>
              <w:pStyle w:val="TAC"/>
            </w:pPr>
            <w:r w:rsidRPr="0088193B">
              <w:t>7736</w:t>
            </w:r>
          </w:p>
        </w:tc>
        <w:tc>
          <w:tcPr>
            <w:tcW w:w="720" w:type="dxa"/>
          </w:tcPr>
          <w:p w14:paraId="198C3814" w14:textId="77777777" w:rsidR="002121D9" w:rsidRPr="0088193B" w:rsidRDefault="002121D9" w:rsidP="002121D9">
            <w:pPr>
              <w:pStyle w:val="TAC"/>
            </w:pPr>
            <w:r w:rsidRPr="0088193B">
              <w:t>7736</w:t>
            </w:r>
          </w:p>
        </w:tc>
        <w:tc>
          <w:tcPr>
            <w:tcW w:w="720" w:type="dxa"/>
          </w:tcPr>
          <w:p w14:paraId="33501CBA" w14:textId="77777777" w:rsidR="002121D9" w:rsidRPr="0088193B" w:rsidRDefault="002121D9" w:rsidP="002121D9">
            <w:pPr>
              <w:pStyle w:val="TAC"/>
            </w:pPr>
            <w:r w:rsidRPr="0088193B">
              <w:t>7992</w:t>
            </w:r>
          </w:p>
        </w:tc>
        <w:tc>
          <w:tcPr>
            <w:tcW w:w="720" w:type="dxa"/>
          </w:tcPr>
          <w:p w14:paraId="236ACDA9" w14:textId="77777777" w:rsidR="002121D9" w:rsidRPr="0088193B" w:rsidRDefault="002121D9" w:rsidP="002121D9">
            <w:pPr>
              <w:pStyle w:val="TAC"/>
            </w:pPr>
            <w:r w:rsidRPr="0088193B">
              <w:t>7992</w:t>
            </w:r>
          </w:p>
        </w:tc>
        <w:tc>
          <w:tcPr>
            <w:tcW w:w="720" w:type="dxa"/>
          </w:tcPr>
          <w:p w14:paraId="536087D0" w14:textId="77777777" w:rsidR="002121D9" w:rsidRPr="0088193B" w:rsidRDefault="002121D9" w:rsidP="002121D9">
            <w:pPr>
              <w:pStyle w:val="TAC"/>
            </w:pPr>
            <w:r w:rsidRPr="0088193B">
              <w:t>8248</w:t>
            </w:r>
          </w:p>
        </w:tc>
        <w:tc>
          <w:tcPr>
            <w:tcW w:w="720" w:type="dxa"/>
          </w:tcPr>
          <w:p w14:paraId="394711FA" w14:textId="77777777" w:rsidR="002121D9" w:rsidRPr="0088193B" w:rsidRDefault="002121D9" w:rsidP="002121D9">
            <w:pPr>
              <w:pStyle w:val="TAC"/>
            </w:pPr>
            <w:r w:rsidRPr="0088193B">
              <w:t>8248</w:t>
            </w:r>
          </w:p>
        </w:tc>
        <w:tc>
          <w:tcPr>
            <w:tcW w:w="720" w:type="dxa"/>
          </w:tcPr>
          <w:p w14:paraId="76896E5F" w14:textId="77777777" w:rsidR="002121D9" w:rsidRPr="0088193B" w:rsidRDefault="002121D9" w:rsidP="002121D9">
            <w:pPr>
              <w:pStyle w:val="TAC"/>
            </w:pPr>
            <w:r w:rsidRPr="0088193B">
              <w:t>8248</w:t>
            </w:r>
          </w:p>
        </w:tc>
      </w:tr>
      <w:tr w:rsidR="00F41E60" w:rsidRPr="0088193B" w14:paraId="3C7957DE" w14:textId="77777777" w:rsidTr="00F41E60">
        <w:tc>
          <w:tcPr>
            <w:tcW w:w="720" w:type="dxa"/>
            <w:tcBorders>
              <w:right w:val="double" w:sz="4" w:space="0" w:color="auto"/>
            </w:tcBorders>
          </w:tcPr>
          <w:p w14:paraId="17889A06" w14:textId="77777777" w:rsidR="002121D9" w:rsidRPr="0088193B" w:rsidRDefault="002121D9" w:rsidP="002121D9">
            <w:pPr>
              <w:pStyle w:val="TAC"/>
            </w:pPr>
            <w:r w:rsidRPr="0088193B">
              <w:t>7</w:t>
            </w:r>
          </w:p>
        </w:tc>
        <w:tc>
          <w:tcPr>
            <w:tcW w:w="720" w:type="dxa"/>
            <w:tcBorders>
              <w:left w:val="double" w:sz="4" w:space="0" w:color="auto"/>
            </w:tcBorders>
          </w:tcPr>
          <w:p w14:paraId="6E898E47" w14:textId="77777777" w:rsidR="002121D9" w:rsidRPr="0088193B" w:rsidRDefault="002121D9" w:rsidP="002121D9">
            <w:pPr>
              <w:pStyle w:val="TAC"/>
            </w:pPr>
            <w:r w:rsidRPr="0088193B">
              <w:t>8760</w:t>
            </w:r>
          </w:p>
        </w:tc>
        <w:tc>
          <w:tcPr>
            <w:tcW w:w="720" w:type="dxa"/>
          </w:tcPr>
          <w:p w14:paraId="2E24192E" w14:textId="77777777" w:rsidR="002121D9" w:rsidRPr="0088193B" w:rsidRDefault="002121D9" w:rsidP="002121D9">
            <w:pPr>
              <w:pStyle w:val="TAC"/>
            </w:pPr>
            <w:r w:rsidRPr="0088193B">
              <w:t>8760</w:t>
            </w:r>
          </w:p>
        </w:tc>
        <w:tc>
          <w:tcPr>
            <w:tcW w:w="720" w:type="dxa"/>
          </w:tcPr>
          <w:p w14:paraId="39E6B607" w14:textId="77777777" w:rsidR="002121D9" w:rsidRPr="0088193B" w:rsidRDefault="002121D9" w:rsidP="002121D9">
            <w:pPr>
              <w:pStyle w:val="TAC"/>
            </w:pPr>
            <w:r w:rsidRPr="0088193B">
              <w:t>8760</w:t>
            </w:r>
          </w:p>
        </w:tc>
        <w:tc>
          <w:tcPr>
            <w:tcW w:w="720" w:type="dxa"/>
          </w:tcPr>
          <w:p w14:paraId="62E20CD9" w14:textId="77777777" w:rsidR="002121D9" w:rsidRPr="0088193B" w:rsidRDefault="002121D9" w:rsidP="002121D9">
            <w:pPr>
              <w:pStyle w:val="TAC"/>
            </w:pPr>
            <w:r w:rsidRPr="0088193B">
              <w:t>9144</w:t>
            </w:r>
          </w:p>
        </w:tc>
        <w:tc>
          <w:tcPr>
            <w:tcW w:w="720" w:type="dxa"/>
          </w:tcPr>
          <w:p w14:paraId="1513C6AA" w14:textId="77777777" w:rsidR="002121D9" w:rsidRPr="0088193B" w:rsidRDefault="002121D9" w:rsidP="002121D9">
            <w:pPr>
              <w:pStyle w:val="TAC"/>
            </w:pPr>
            <w:r w:rsidRPr="0088193B">
              <w:t>9144</w:t>
            </w:r>
          </w:p>
        </w:tc>
        <w:tc>
          <w:tcPr>
            <w:tcW w:w="720" w:type="dxa"/>
          </w:tcPr>
          <w:p w14:paraId="32B91577" w14:textId="77777777" w:rsidR="002121D9" w:rsidRPr="0088193B" w:rsidRDefault="002121D9" w:rsidP="002121D9">
            <w:pPr>
              <w:pStyle w:val="TAC"/>
            </w:pPr>
            <w:r w:rsidRPr="0088193B">
              <w:t>9144</w:t>
            </w:r>
          </w:p>
        </w:tc>
        <w:tc>
          <w:tcPr>
            <w:tcW w:w="720" w:type="dxa"/>
          </w:tcPr>
          <w:p w14:paraId="0179486E" w14:textId="77777777" w:rsidR="002121D9" w:rsidRPr="0088193B" w:rsidRDefault="002121D9" w:rsidP="002121D9">
            <w:pPr>
              <w:pStyle w:val="TAC"/>
            </w:pPr>
            <w:r w:rsidRPr="0088193B">
              <w:t>9528</w:t>
            </w:r>
          </w:p>
        </w:tc>
        <w:tc>
          <w:tcPr>
            <w:tcW w:w="720" w:type="dxa"/>
          </w:tcPr>
          <w:p w14:paraId="24DC6167" w14:textId="77777777" w:rsidR="002121D9" w:rsidRPr="0088193B" w:rsidRDefault="002121D9" w:rsidP="002121D9">
            <w:pPr>
              <w:pStyle w:val="TAC"/>
            </w:pPr>
            <w:r w:rsidRPr="0088193B">
              <w:t>9528</w:t>
            </w:r>
          </w:p>
        </w:tc>
        <w:tc>
          <w:tcPr>
            <w:tcW w:w="720" w:type="dxa"/>
          </w:tcPr>
          <w:p w14:paraId="35918429" w14:textId="77777777" w:rsidR="002121D9" w:rsidRPr="0088193B" w:rsidRDefault="002121D9" w:rsidP="002121D9">
            <w:pPr>
              <w:pStyle w:val="TAC"/>
            </w:pPr>
            <w:r w:rsidRPr="0088193B">
              <w:t>9528</w:t>
            </w:r>
          </w:p>
        </w:tc>
        <w:tc>
          <w:tcPr>
            <w:tcW w:w="720" w:type="dxa"/>
          </w:tcPr>
          <w:p w14:paraId="2A87F2C6" w14:textId="77777777" w:rsidR="002121D9" w:rsidRPr="0088193B" w:rsidRDefault="002121D9" w:rsidP="002121D9">
            <w:pPr>
              <w:pStyle w:val="TAC"/>
            </w:pPr>
            <w:r w:rsidRPr="0088193B">
              <w:t>9912</w:t>
            </w:r>
          </w:p>
        </w:tc>
      </w:tr>
      <w:tr w:rsidR="00F41E60" w:rsidRPr="0088193B" w14:paraId="04211EEF" w14:textId="77777777" w:rsidTr="00F41E60">
        <w:tc>
          <w:tcPr>
            <w:tcW w:w="720" w:type="dxa"/>
            <w:tcBorders>
              <w:right w:val="double" w:sz="4" w:space="0" w:color="auto"/>
            </w:tcBorders>
          </w:tcPr>
          <w:p w14:paraId="162CB37F" w14:textId="77777777" w:rsidR="002121D9" w:rsidRPr="0088193B" w:rsidRDefault="002121D9" w:rsidP="002121D9">
            <w:pPr>
              <w:pStyle w:val="TAC"/>
            </w:pPr>
            <w:r w:rsidRPr="0088193B">
              <w:t>8</w:t>
            </w:r>
          </w:p>
        </w:tc>
        <w:tc>
          <w:tcPr>
            <w:tcW w:w="720" w:type="dxa"/>
            <w:tcBorders>
              <w:left w:val="double" w:sz="4" w:space="0" w:color="auto"/>
            </w:tcBorders>
          </w:tcPr>
          <w:p w14:paraId="4BEECC6D" w14:textId="77777777" w:rsidR="002121D9" w:rsidRPr="0088193B" w:rsidRDefault="002121D9" w:rsidP="002121D9">
            <w:pPr>
              <w:pStyle w:val="TAC"/>
            </w:pPr>
            <w:r w:rsidRPr="0088193B">
              <w:t>9912</w:t>
            </w:r>
          </w:p>
        </w:tc>
        <w:tc>
          <w:tcPr>
            <w:tcW w:w="720" w:type="dxa"/>
          </w:tcPr>
          <w:p w14:paraId="232561C4" w14:textId="77777777" w:rsidR="002121D9" w:rsidRPr="0088193B" w:rsidRDefault="002121D9" w:rsidP="002121D9">
            <w:pPr>
              <w:pStyle w:val="TAC"/>
            </w:pPr>
            <w:r w:rsidRPr="0088193B">
              <w:t>9912</w:t>
            </w:r>
          </w:p>
        </w:tc>
        <w:tc>
          <w:tcPr>
            <w:tcW w:w="720" w:type="dxa"/>
          </w:tcPr>
          <w:p w14:paraId="6C2472D1" w14:textId="77777777" w:rsidR="002121D9" w:rsidRPr="0088193B" w:rsidRDefault="002121D9" w:rsidP="002121D9">
            <w:pPr>
              <w:pStyle w:val="TAC"/>
            </w:pPr>
            <w:r w:rsidRPr="0088193B">
              <w:t>10296</w:t>
            </w:r>
          </w:p>
        </w:tc>
        <w:tc>
          <w:tcPr>
            <w:tcW w:w="720" w:type="dxa"/>
          </w:tcPr>
          <w:p w14:paraId="4D55BB3A" w14:textId="77777777" w:rsidR="002121D9" w:rsidRPr="0088193B" w:rsidRDefault="002121D9" w:rsidP="002121D9">
            <w:pPr>
              <w:pStyle w:val="TAC"/>
            </w:pPr>
            <w:r w:rsidRPr="0088193B">
              <w:t>10296</w:t>
            </w:r>
          </w:p>
        </w:tc>
        <w:tc>
          <w:tcPr>
            <w:tcW w:w="720" w:type="dxa"/>
          </w:tcPr>
          <w:p w14:paraId="6CFC9149" w14:textId="77777777" w:rsidR="002121D9" w:rsidRPr="0088193B" w:rsidRDefault="002121D9" w:rsidP="002121D9">
            <w:pPr>
              <w:pStyle w:val="TAC"/>
            </w:pPr>
            <w:r w:rsidRPr="0088193B">
              <w:t>10680</w:t>
            </w:r>
          </w:p>
        </w:tc>
        <w:tc>
          <w:tcPr>
            <w:tcW w:w="720" w:type="dxa"/>
          </w:tcPr>
          <w:p w14:paraId="305E88F8" w14:textId="77777777" w:rsidR="002121D9" w:rsidRPr="0088193B" w:rsidRDefault="002121D9" w:rsidP="002121D9">
            <w:pPr>
              <w:pStyle w:val="TAC"/>
            </w:pPr>
            <w:r w:rsidRPr="0088193B">
              <w:t>10680</w:t>
            </w:r>
          </w:p>
        </w:tc>
        <w:tc>
          <w:tcPr>
            <w:tcW w:w="720" w:type="dxa"/>
          </w:tcPr>
          <w:p w14:paraId="35B957DA" w14:textId="77777777" w:rsidR="002121D9" w:rsidRPr="0088193B" w:rsidRDefault="002121D9" w:rsidP="002121D9">
            <w:pPr>
              <w:pStyle w:val="TAC"/>
            </w:pPr>
            <w:r w:rsidRPr="0088193B">
              <w:t>10680</w:t>
            </w:r>
          </w:p>
        </w:tc>
        <w:tc>
          <w:tcPr>
            <w:tcW w:w="720" w:type="dxa"/>
          </w:tcPr>
          <w:p w14:paraId="226C2428" w14:textId="77777777" w:rsidR="002121D9" w:rsidRPr="0088193B" w:rsidRDefault="002121D9" w:rsidP="002121D9">
            <w:pPr>
              <w:pStyle w:val="TAC"/>
            </w:pPr>
            <w:r w:rsidRPr="0088193B">
              <w:t>11064</w:t>
            </w:r>
          </w:p>
        </w:tc>
        <w:tc>
          <w:tcPr>
            <w:tcW w:w="720" w:type="dxa"/>
          </w:tcPr>
          <w:p w14:paraId="29B3E3D5" w14:textId="77777777" w:rsidR="002121D9" w:rsidRPr="0088193B" w:rsidRDefault="002121D9" w:rsidP="002121D9">
            <w:pPr>
              <w:pStyle w:val="TAC"/>
            </w:pPr>
            <w:r w:rsidRPr="0088193B">
              <w:t>11064</w:t>
            </w:r>
          </w:p>
        </w:tc>
        <w:tc>
          <w:tcPr>
            <w:tcW w:w="720" w:type="dxa"/>
          </w:tcPr>
          <w:p w14:paraId="753818EC" w14:textId="77777777" w:rsidR="002121D9" w:rsidRPr="0088193B" w:rsidRDefault="002121D9" w:rsidP="002121D9">
            <w:pPr>
              <w:pStyle w:val="TAC"/>
            </w:pPr>
            <w:r w:rsidRPr="0088193B">
              <w:t>11064</w:t>
            </w:r>
          </w:p>
        </w:tc>
      </w:tr>
      <w:tr w:rsidR="00F41E60" w:rsidRPr="0088193B" w14:paraId="06B2C039" w14:textId="77777777" w:rsidTr="00F41E60">
        <w:tc>
          <w:tcPr>
            <w:tcW w:w="720" w:type="dxa"/>
            <w:tcBorders>
              <w:right w:val="double" w:sz="4" w:space="0" w:color="auto"/>
            </w:tcBorders>
          </w:tcPr>
          <w:p w14:paraId="05AC5A6B" w14:textId="77777777" w:rsidR="002121D9" w:rsidRPr="0088193B" w:rsidRDefault="002121D9" w:rsidP="002121D9">
            <w:pPr>
              <w:pStyle w:val="TAC"/>
            </w:pPr>
            <w:r w:rsidRPr="0088193B">
              <w:t>9</w:t>
            </w:r>
          </w:p>
        </w:tc>
        <w:tc>
          <w:tcPr>
            <w:tcW w:w="720" w:type="dxa"/>
            <w:tcBorders>
              <w:left w:val="double" w:sz="4" w:space="0" w:color="auto"/>
            </w:tcBorders>
          </w:tcPr>
          <w:p w14:paraId="40157910" w14:textId="77777777" w:rsidR="002121D9" w:rsidRPr="0088193B" w:rsidRDefault="002121D9" w:rsidP="002121D9">
            <w:pPr>
              <w:pStyle w:val="TAC"/>
            </w:pPr>
            <w:r w:rsidRPr="0088193B">
              <w:t>11064</w:t>
            </w:r>
          </w:p>
        </w:tc>
        <w:tc>
          <w:tcPr>
            <w:tcW w:w="720" w:type="dxa"/>
          </w:tcPr>
          <w:p w14:paraId="12D22B83" w14:textId="77777777" w:rsidR="002121D9" w:rsidRPr="0088193B" w:rsidRDefault="002121D9" w:rsidP="002121D9">
            <w:pPr>
              <w:pStyle w:val="TAC"/>
            </w:pPr>
            <w:r w:rsidRPr="0088193B">
              <w:t>11448</w:t>
            </w:r>
          </w:p>
        </w:tc>
        <w:tc>
          <w:tcPr>
            <w:tcW w:w="720" w:type="dxa"/>
          </w:tcPr>
          <w:p w14:paraId="23DC0C1F" w14:textId="77777777" w:rsidR="002121D9" w:rsidRPr="0088193B" w:rsidRDefault="002121D9" w:rsidP="002121D9">
            <w:pPr>
              <w:pStyle w:val="TAC"/>
            </w:pPr>
            <w:r w:rsidRPr="0088193B">
              <w:t>11448</w:t>
            </w:r>
          </w:p>
        </w:tc>
        <w:tc>
          <w:tcPr>
            <w:tcW w:w="720" w:type="dxa"/>
          </w:tcPr>
          <w:p w14:paraId="4BC9B855" w14:textId="77777777" w:rsidR="002121D9" w:rsidRPr="0088193B" w:rsidRDefault="002121D9" w:rsidP="002121D9">
            <w:pPr>
              <w:pStyle w:val="TAC"/>
            </w:pPr>
            <w:r w:rsidRPr="0088193B">
              <w:t>11832</w:t>
            </w:r>
          </w:p>
        </w:tc>
        <w:tc>
          <w:tcPr>
            <w:tcW w:w="720" w:type="dxa"/>
          </w:tcPr>
          <w:p w14:paraId="14B18221" w14:textId="77777777" w:rsidR="002121D9" w:rsidRPr="0088193B" w:rsidRDefault="002121D9" w:rsidP="002121D9">
            <w:pPr>
              <w:pStyle w:val="TAC"/>
            </w:pPr>
            <w:r w:rsidRPr="0088193B">
              <w:t>11832</w:t>
            </w:r>
          </w:p>
        </w:tc>
        <w:tc>
          <w:tcPr>
            <w:tcW w:w="720" w:type="dxa"/>
          </w:tcPr>
          <w:p w14:paraId="78D9D904" w14:textId="77777777" w:rsidR="002121D9" w:rsidRPr="0088193B" w:rsidRDefault="002121D9" w:rsidP="002121D9">
            <w:pPr>
              <w:pStyle w:val="TAC"/>
            </w:pPr>
            <w:r w:rsidRPr="0088193B">
              <w:t>11832</w:t>
            </w:r>
          </w:p>
        </w:tc>
        <w:tc>
          <w:tcPr>
            <w:tcW w:w="720" w:type="dxa"/>
          </w:tcPr>
          <w:p w14:paraId="58677506" w14:textId="77777777" w:rsidR="002121D9" w:rsidRPr="0088193B" w:rsidRDefault="002121D9" w:rsidP="002121D9">
            <w:pPr>
              <w:pStyle w:val="TAC"/>
            </w:pPr>
            <w:r w:rsidRPr="0088193B">
              <w:t>12216</w:t>
            </w:r>
          </w:p>
        </w:tc>
        <w:tc>
          <w:tcPr>
            <w:tcW w:w="720" w:type="dxa"/>
          </w:tcPr>
          <w:p w14:paraId="140149B7" w14:textId="77777777" w:rsidR="002121D9" w:rsidRPr="0088193B" w:rsidRDefault="002121D9" w:rsidP="002121D9">
            <w:pPr>
              <w:pStyle w:val="TAC"/>
            </w:pPr>
            <w:r w:rsidRPr="0088193B">
              <w:t>12216</w:t>
            </w:r>
          </w:p>
        </w:tc>
        <w:tc>
          <w:tcPr>
            <w:tcW w:w="720" w:type="dxa"/>
          </w:tcPr>
          <w:p w14:paraId="10759F7D" w14:textId="77777777" w:rsidR="002121D9" w:rsidRPr="0088193B" w:rsidRDefault="002121D9" w:rsidP="002121D9">
            <w:pPr>
              <w:pStyle w:val="TAC"/>
            </w:pPr>
            <w:r w:rsidRPr="0088193B">
              <w:t>12576</w:t>
            </w:r>
          </w:p>
        </w:tc>
        <w:tc>
          <w:tcPr>
            <w:tcW w:w="720" w:type="dxa"/>
          </w:tcPr>
          <w:p w14:paraId="0B74461F" w14:textId="77777777" w:rsidR="002121D9" w:rsidRPr="0088193B" w:rsidRDefault="002121D9" w:rsidP="002121D9">
            <w:pPr>
              <w:pStyle w:val="TAC"/>
            </w:pPr>
            <w:r w:rsidRPr="0088193B">
              <w:t>12576</w:t>
            </w:r>
          </w:p>
        </w:tc>
      </w:tr>
      <w:tr w:rsidR="00F41E60" w:rsidRPr="0088193B" w14:paraId="4B6F929B" w14:textId="77777777" w:rsidTr="00F41E60">
        <w:tc>
          <w:tcPr>
            <w:tcW w:w="720" w:type="dxa"/>
            <w:tcBorders>
              <w:right w:val="double" w:sz="4" w:space="0" w:color="auto"/>
            </w:tcBorders>
          </w:tcPr>
          <w:p w14:paraId="1284FD96" w14:textId="77777777" w:rsidR="002121D9" w:rsidRPr="0088193B" w:rsidRDefault="002121D9" w:rsidP="002121D9">
            <w:pPr>
              <w:pStyle w:val="TAC"/>
            </w:pPr>
            <w:r w:rsidRPr="0088193B">
              <w:t>10</w:t>
            </w:r>
          </w:p>
        </w:tc>
        <w:tc>
          <w:tcPr>
            <w:tcW w:w="720" w:type="dxa"/>
            <w:tcBorders>
              <w:left w:val="double" w:sz="4" w:space="0" w:color="auto"/>
            </w:tcBorders>
          </w:tcPr>
          <w:p w14:paraId="130123C9" w14:textId="77777777" w:rsidR="002121D9" w:rsidRPr="0088193B" w:rsidRDefault="002121D9" w:rsidP="002121D9">
            <w:pPr>
              <w:pStyle w:val="TAC"/>
            </w:pPr>
            <w:r w:rsidRPr="0088193B">
              <w:t>12576</w:t>
            </w:r>
          </w:p>
        </w:tc>
        <w:tc>
          <w:tcPr>
            <w:tcW w:w="720" w:type="dxa"/>
          </w:tcPr>
          <w:p w14:paraId="2DC683A7" w14:textId="77777777" w:rsidR="002121D9" w:rsidRPr="0088193B" w:rsidRDefault="002121D9" w:rsidP="002121D9">
            <w:pPr>
              <w:pStyle w:val="TAC"/>
            </w:pPr>
            <w:r w:rsidRPr="0088193B">
              <w:t>12576</w:t>
            </w:r>
          </w:p>
        </w:tc>
        <w:tc>
          <w:tcPr>
            <w:tcW w:w="720" w:type="dxa"/>
          </w:tcPr>
          <w:p w14:paraId="33B568E6" w14:textId="77777777" w:rsidR="002121D9" w:rsidRPr="0088193B" w:rsidRDefault="002121D9" w:rsidP="002121D9">
            <w:pPr>
              <w:pStyle w:val="TAC"/>
            </w:pPr>
            <w:r w:rsidRPr="0088193B">
              <w:t>12960</w:t>
            </w:r>
          </w:p>
        </w:tc>
        <w:tc>
          <w:tcPr>
            <w:tcW w:w="720" w:type="dxa"/>
          </w:tcPr>
          <w:p w14:paraId="5186011E" w14:textId="77777777" w:rsidR="002121D9" w:rsidRPr="0088193B" w:rsidRDefault="002121D9" w:rsidP="002121D9">
            <w:pPr>
              <w:pStyle w:val="TAC"/>
            </w:pPr>
            <w:r w:rsidRPr="0088193B">
              <w:t>12960</w:t>
            </w:r>
          </w:p>
        </w:tc>
        <w:tc>
          <w:tcPr>
            <w:tcW w:w="720" w:type="dxa"/>
          </w:tcPr>
          <w:p w14:paraId="1CE5B344" w14:textId="77777777" w:rsidR="002121D9" w:rsidRPr="0088193B" w:rsidRDefault="002121D9" w:rsidP="002121D9">
            <w:pPr>
              <w:pStyle w:val="TAC"/>
            </w:pPr>
            <w:r w:rsidRPr="0088193B">
              <w:t>12960</w:t>
            </w:r>
          </w:p>
        </w:tc>
        <w:tc>
          <w:tcPr>
            <w:tcW w:w="720" w:type="dxa"/>
          </w:tcPr>
          <w:p w14:paraId="331B099A" w14:textId="77777777" w:rsidR="002121D9" w:rsidRPr="0088193B" w:rsidRDefault="002121D9" w:rsidP="002121D9">
            <w:pPr>
              <w:pStyle w:val="TAC"/>
            </w:pPr>
            <w:r w:rsidRPr="0088193B">
              <w:t>13536</w:t>
            </w:r>
          </w:p>
        </w:tc>
        <w:tc>
          <w:tcPr>
            <w:tcW w:w="720" w:type="dxa"/>
          </w:tcPr>
          <w:p w14:paraId="2F4C20E1" w14:textId="77777777" w:rsidR="002121D9" w:rsidRPr="0088193B" w:rsidRDefault="002121D9" w:rsidP="002121D9">
            <w:pPr>
              <w:pStyle w:val="TAC"/>
            </w:pPr>
            <w:r w:rsidRPr="0088193B">
              <w:t>13536</w:t>
            </w:r>
          </w:p>
        </w:tc>
        <w:tc>
          <w:tcPr>
            <w:tcW w:w="720" w:type="dxa"/>
          </w:tcPr>
          <w:p w14:paraId="1696199A" w14:textId="77777777" w:rsidR="002121D9" w:rsidRPr="0088193B" w:rsidRDefault="002121D9" w:rsidP="002121D9">
            <w:pPr>
              <w:pStyle w:val="TAC"/>
            </w:pPr>
            <w:r w:rsidRPr="0088193B">
              <w:t>13536</w:t>
            </w:r>
          </w:p>
        </w:tc>
        <w:tc>
          <w:tcPr>
            <w:tcW w:w="720" w:type="dxa"/>
          </w:tcPr>
          <w:p w14:paraId="1760F5D3" w14:textId="77777777" w:rsidR="002121D9" w:rsidRPr="0088193B" w:rsidRDefault="002121D9" w:rsidP="002121D9">
            <w:pPr>
              <w:pStyle w:val="TAC"/>
            </w:pPr>
            <w:r w:rsidRPr="0088193B">
              <w:t>14112</w:t>
            </w:r>
          </w:p>
        </w:tc>
        <w:tc>
          <w:tcPr>
            <w:tcW w:w="720" w:type="dxa"/>
          </w:tcPr>
          <w:p w14:paraId="7DC36110" w14:textId="77777777" w:rsidR="002121D9" w:rsidRPr="0088193B" w:rsidRDefault="002121D9" w:rsidP="002121D9">
            <w:pPr>
              <w:pStyle w:val="TAC"/>
            </w:pPr>
            <w:r w:rsidRPr="0088193B">
              <w:t>14112</w:t>
            </w:r>
          </w:p>
        </w:tc>
      </w:tr>
      <w:tr w:rsidR="00F41E60" w:rsidRPr="0088193B" w14:paraId="3C73E61D" w14:textId="77777777" w:rsidTr="00F41E60">
        <w:tc>
          <w:tcPr>
            <w:tcW w:w="720" w:type="dxa"/>
            <w:tcBorders>
              <w:right w:val="double" w:sz="4" w:space="0" w:color="auto"/>
            </w:tcBorders>
          </w:tcPr>
          <w:p w14:paraId="12581E73" w14:textId="77777777" w:rsidR="002121D9" w:rsidRPr="0088193B" w:rsidRDefault="002121D9" w:rsidP="002121D9">
            <w:pPr>
              <w:pStyle w:val="TAC"/>
            </w:pPr>
            <w:r w:rsidRPr="0088193B">
              <w:t>11</w:t>
            </w:r>
          </w:p>
        </w:tc>
        <w:tc>
          <w:tcPr>
            <w:tcW w:w="720" w:type="dxa"/>
            <w:tcBorders>
              <w:left w:val="double" w:sz="4" w:space="0" w:color="auto"/>
            </w:tcBorders>
          </w:tcPr>
          <w:p w14:paraId="5994E8F5" w14:textId="77777777" w:rsidR="002121D9" w:rsidRPr="0088193B" w:rsidRDefault="002121D9" w:rsidP="002121D9">
            <w:pPr>
              <w:pStyle w:val="TAC"/>
            </w:pPr>
            <w:r w:rsidRPr="0088193B">
              <w:t>14112</w:t>
            </w:r>
          </w:p>
        </w:tc>
        <w:tc>
          <w:tcPr>
            <w:tcW w:w="720" w:type="dxa"/>
          </w:tcPr>
          <w:p w14:paraId="40B9EE46" w14:textId="77777777" w:rsidR="002121D9" w:rsidRPr="0088193B" w:rsidRDefault="002121D9" w:rsidP="002121D9">
            <w:pPr>
              <w:pStyle w:val="TAC"/>
            </w:pPr>
            <w:r w:rsidRPr="0088193B">
              <w:t>14688</w:t>
            </w:r>
          </w:p>
        </w:tc>
        <w:tc>
          <w:tcPr>
            <w:tcW w:w="720" w:type="dxa"/>
          </w:tcPr>
          <w:p w14:paraId="37F6C327" w14:textId="77777777" w:rsidR="002121D9" w:rsidRPr="0088193B" w:rsidRDefault="002121D9" w:rsidP="002121D9">
            <w:pPr>
              <w:pStyle w:val="TAC"/>
            </w:pPr>
            <w:r w:rsidRPr="0088193B">
              <w:t>14688</w:t>
            </w:r>
          </w:p>
        </w:tc>
        <w:tc>
          <w:tcPr>
            <w:tcW w:w="720" w:type="dxa"/>
          </w:tcPr>
          <w:p w14:paraId="10A99333" w14:textId="77777777" w:rsidR="002121D9" w:rsidRPr="0088193B" w:rsidRDefault="002121D9" w:rsidP="002121D9">
            <w:pPr>
              <w:pStyle w:val="TAC"/>
            </w:pPr>
            <w:r w:rsidRPr="0088193B">
              <w:t>14688</w:t>
            </w:r>
          </w:p>
        </w:tc>
        <w:tc>
          <w:tcPr>
            <w:tcW w:w="720" w:type="dxa"/>
          </w:tcPr>
          <w:p w14:paraId="5480D1CF" w14:textId="77777777" w:rsidR="002121D9" w:rsidRPr="0088193B" w:rsidRDefault="002121D9" w:rsidP="002121D9">
            <w:pPr>
              <w:pStyle w:val="TAC"/>
            </w:pPr>
            <w:r w:rsidRPr="0088193B">
              <w:t>15264</w:t>
            </w:r>
          </w:p>
        </w:tc>
        <w:tc>
          <w:tcPr>
            <w:tcW w:w="720" w:type="dxa"/>
          </w:tcPr>
          <w:p w14:paraId="6CFDDA92" w14:textId="77777777" w:rsidR="002121D9" w:rsidRPr="0088193B" w:rsidRDefault="002121D9" w:rsidP="002121D9">
            <w:pPr>
              <w:pStyle w:val="TAC"/>
            </w:pPr>
            <w:r w:rsidRPr="0088193B">
              <w:t>15264</w:t>
            </w:r>
          </w:p>
        </w:tc>
        <w:tc>
          <w:tcPr>
            <w:tcW w:w="720" w:type="dxa"/>
          </w:tcPr>
          <w:p w14:paraId="61B71437" w14:textId="77777777" w:rsidR="002121D9" w:rsidRPr="0088193B" w:rsidRDefault="002121D9" w:rsidP="002121D9">
            <w:pPr>
              <w:pStyle w:val="TAC"/>
            </w:pPr>
            <w:r w:rsidRPr="0088193B">
              <w:t>15840</w:t>
            </w:r>
          </w:p>
        </w:tc>
        <w:tc>
          <w:tcPr>
            <w:tcW w:w="720" w:type="dxa"/>
          </w:tcPr>
          <w:p w14:paraId="478F6184" w14:textId="77777777" w:rsidR="002121D9" w:rsidRPr="0088193B" w:rsidRDefault="002121D9" w:rsidP="002121D9">
            <w:pPr>
              <w:pStyle w:val="TAC"/>
            </w:pPr>
            <w:r w:rsidRPr="0088193B">
              <w:t>15840</w:t>
            </w:r>
          </w:p>
        </w:tc>
        <w:tc>
          <w:tcPr>
            <w:tcW w:w="720" w:type="dxa"/>
          </w:tcPr>
          <w:p w14:paraId="629CCF21" w14:textId="77777777" w:rsidR="002121D9" w:rsidRPr="0088193B" w:rsidRDefault="002121D9" w:rsidP="002121D9">
            <w:pPr>
              <w:pStyle w:val="TAC"/>
            </w:pPr>
            <w:r w:rsidRPr="0088193B">
              <w:t>15840</w:t>
            </w:r>
          </w:p>
        </w:tc>
        <w:tc>
          <w:tcPr>
            <w:tcW w:w="720" w:type="dxa"/>
          </w:tcPr>
          <w:p w14:paraId="34C31E73" w14:textId="77777777" w:rsidR="002121D9" w:rsidRPr="0088193B" w:rsidRDefault="002121D9" w:rsidP="002121D9">
            <w:pPr>
              <w:pStyle w:val="TAC"/>
            </w:pPr>
            <w:r w:rsidRPr="0088193B">
              <w:t>16416</w:t>
            </w:r>
          </w:p>
        </w:tc>
      </w:tr>
      <w:tr w:rsidR="00F41E60" w:rsidRPr="0088193B" w14:paraId="351F1671" w14:textId="77777777" w:rsidTr="00F41E60">
        <w:tc>
          <w:tcPr>
            <w:tcW w:w="720" w:type="dxa"/>
            <w:tcBorders>
              <w:right w:val="double" w:sz="4" w:space="0" w:color="auto"/>
            </w:tcBorders>
          </w:tcPr>
          <w:p w14:paraId="454FB330" w14:textId="77777777" w:rsidR="002121D9" w:rsidRPr="0088193B" w:rsidRDefault="002121D9" w:rsidP="002121D9">
            <w:pPr>
              <w:pStyle w:val="TAC"/>
            </w:pPr>
            <w:r w:rsidRPr="0088193B">
              <w:t>12</w:t>
            </w:r>
          </w:p>
        </w:tc>
        <w:tc>
          <w:tcPr>
            <w:tcW w:w="720" w:type="dxa"/>
            <w:tcBorders>
              <w:left w:val="double" w:sz="4" w:space="0" w:color="auto"/>
            </w:tcBorders>
          </w:tcPr>
          <w:p w14:paraId="1D9A0B50" w14:textId="77777777" w:rsidR="002121D9" w:rsidRPr="0088193B" w:rsidRDefault="002121D9" w:rsidP="002121D9">
            <w:pPr>
              <w:pStyle w:val="TAC"/>
            </w:pPr>
            <w:r w:rsidRPr="0088193B">
              <w:t>16416</w:t>
            </w:r>
          </w:p>
        </w:tc>
        <w:tc>
          <w:tcPr>
            <w:tcW w:w="720" w:type="dxa"/>
          </w:tcPr>
          <w:p w14:paraId="39B0AB7E" w14:textId="77777777" w:rsidR="002121D9" w:rsidRPr="0088193B" w:rsidRDefault="002121D9" w:rsidP="002121D9">
            <w:pPr>
              <w:pStyle w:val="TAC"/>
            </w:pPr>
            <w:r w:rsidRPr="0088193B">
              <w:t>16416</w:t>
            </w:r>
          </w:p>
        </w:tc>
        <w:tc>
          <w:tcPr>
            <w:tcW w:w="720" w:type="dxa"/>
          </w:tcPr>
          <w:p w14:paraId="49AFD9CA" w14:textId="77777777" w:rsidR="002121D9" w:rsidRPr="0088193B" w:rsidRDefault="002121D9" w:rsidP="002121D9">
            <w:pPr>
              <w:pStyle w:val="TAC"/>
            </w:pPr>
            <w:r w:rsidRPr="0088193B">
              <w:t>16416</w:t>
            </w:r>
          </w:p>
        </w:tc>
        <w:tc>
          <w:tcPr>
            <w:tcW w:w="720" w:type="dxa"/>
          </w:tcPr>
          <w:p w14:paraId="7A42EC20" w14:textId="77777777" w:rsidR="002121D9" w:rsidRPr="0088193B" w:rsidRDefault="002121D9" w:rsidP="002121D9">
            <w:pPr>
              <w:pStyle w:val="TAC"/>
            </w:pPr>
            <w:r w:rsidRPr="0088193B">
              <w:t>16992</w:t>
            </w:r>
          </w:p>
        </w:tc>
        <w:tc>
          <w:tcPr>
            <w:tcW w:w="720" w:type="dxa"/>
          </w:tcPr>
          <w:p w14:paraId="74698E58" w14:textId="77777777" w:rsidR="002121D9" w:rsidRPr="0088193B" w:rsidRDefault="002121D9" w:rsidP="002121D9">
            <w:pPr>
              <w:pStyle w:val="TAC"/>
            </w:pPr>
            <w:r w:rsidRPr="0088193B">
              <w:t>16992</w:t>
            </w:r>
          </w:p>
        </w:tc>
        <w:tc>
          <w:tcPr>
            <w:tcW w:w="720" w:type="dxa"/>
          </w:tcPr>
          <w:p w14:paraId="1086B697" w14:textId="77777777" w:rsidR="002121D9" w:rsidRPr="0088193B" w:rsidRDefault="002121D9" w:rsidP="002121D9">
            <w:pPr>
              <w:pStyle w:val="TAC"/>
            </w:pPr>
            <w:r w:rsidRPr="0088193B">
              <w:t>17568</w:t>
            </w:r>
          </w:p>
        </w:tc>
        <w:tc>
          <w:tcPr>
            <w:tcW w:w="720" w:type="dxa"/>
          </w:tcPr>
          <w:p w14:paraId="1B1772A2" w14:textId="77777777" w:rsidR="002121D9" w:rsidRPr="0088193B" w:rsidRDefault="002121D9" w:rsidP="002121D9">
            <w:pPr>
              <w:pStyle w:val="TAC"/>
            </w:pPr>
            <w:r w:rsidRPr="0088193B">
              <w:t>17568</w:t>
            </w:r>
          </w:p>
        </w:tc>
        <w:tc>
          <w:tcPr>
            <w:tcW w:w="720" w:type="dxa"/>
          </w:tcPr>
          <w:p w14:paraId="6D957808" w14:textId="77777777" w:rsidR="002121D9" w:rsidRPr="0088193B" w:rsidRDefault="002121D9" w:rsidP="002121D9">
            <w:pPr>
              <w:pStyle w:val="TAC"/>
            </w:pPr>
            <w:r w:rsidRPr="0088193B">
              <w:t>17568</w:t>
            </w:r>
          </w:p>
        </w:tc>
        <w:tc>
          <w:tcPr>
            <w:tcW w:w="720" w:type="dxa"/>
          </w:tcPr>
          <w:p w14:paraId="1A2ABA2D" w14:textId="77777777" w:rsidR="002121D9" w:rsidRPr="0088193B" w:rsidRDefault="002121D9" w:rsidP="002121D9">
            <w:pPr>
              <w:pStyle w:val="TAC"/>
            </w:pPr>
            <w:r w:rsidRPr="0088193B">
              <w:t>18336</w:t>
            </w:r>
          </w:p>
        </w:tc>
        <w:tc>
          <w:tcPr>
            <w:tcW w:w="720" w:type="dxa"/>
          </w:tcPr>
          <w:p w14:paraId="74352025" w14:textId="77777777" w:rsidR="002121D9" w:rsidRPr="0088193B" w:rsidRDefault="002121D9" w:rsidP="002121D9">
            <w:pPr>
              <w:pStyle w:val="TAC"/>
            </w:pPr>
            <w:r w:rsidRPr="0088193B">
              <w:t>18336</w:t>
            </w:r>
          </w:p>
        </w:tc>
      </w:tr>
      <w:tr w:rsidR="00F41E60" w:rsidRPr="0088193B" w14:paraId="149406C1" w14:textId="77777777" w:rsidTr="00F41E60">
        <w:tc>
          <w:tcPr>
            <w:tcW w:w="720" w:type="dxa"/>
            <w:tcBorders>
              <w:right w:val="double" w:sz="4" w:space="0" w:color="auto"/>
            </w:tcBorders>
          </w:tcPr>
          <w:p w14:paraId="04ACAF37" w14:textId="77777777" w:rsidR="002121D9" w:rsidRPr="0088193B" w:rsidRDefault="002121D9" w:rsidP="002121D9">
            <w:pPr>
              <w:pStyle w:val="TAC"/>
            </w:pPr>
            <w:r w:rsidRPr="0088193B">
              <w:t>13</w:t>
            </w:r>
          </w:p>
        </w:tc>
        <w:tc>
          <w:tcPr>
            <w:tcW w:w="720" w:type="dxa"/>
            <w:tcBorders>
              <w:left w:val="double" w:sz="4" w:space="0" w:color="auto"/>
            </w:tcBorders>
          </w:tcPr>
          <w:p w14:paraId="6FCA935D" w14:textId="77777777" w:rsidR="002121D9" w:rsidRPr="0088193B" w:rsidRDefault="002121D9" w:rsidP="002121D9">
            <w:pPr>
              <w:pStyle w:val="TAC"/>
            </w:pPr>
            <w:r w:rsidRPr="0088193B">
              <w:t>18336</w:t>
            </w:r>
          </w:p>
        </w:tc>
        <w:tc>
          <w:tcPr>
            <w:tcW w:w="720" w:type="dxa"/>
          </w:tcPr>
          <w:p w14:paraId="49845471" w14:textId="77777777" w:rsidR="002121D9" w:rsidRPr="0088193B" w:rsidRDefault="002121D9" w:rsidP="002121D9">
            <w:pPr>
              <w:pStyle w:val="TAC"/>
            </w:pPr>
            <w:r w:rsidRPr="0088193B">
              <w:t>18336</w:t>
            </w:r>
          </w:p>
        </w:tc>
        <w:tc>
          <w:tcPr>
            <w:tcW w:w="720" w:type="dxa"/>
          </w:tcPr>
          <w:p w14:paraId="74A83E0D" w14:textId="77777777" w:rsidR="002121D9" w:rsidRPr="0088193B" w:rsidRDefault="002121D9" w:rsidP="002121D9">
            <w:pPr>
              <w:pStyle w:val="TAC"/>
            </w:pPr>
            <w:r w:rsidRPr="0088193B">
              <w:t>19080</w:t>
            </w:r>
          </w:p>
        </w:tc>
        <w:tc>
          <w:tcPr>
            <w:tcW w:w="720" w:type="dxa"/>
          </w:tcPr>
          <w:p w14:paraId="7561721B" w14:textId="77777777" w:rsidR="002121D9" w:rsidRPr="0088193B" w:rsidRDefault="002121D9" w:rsidP="002121D9">
            <w:pPr>
              <w:pStyle w:val="TAC"/>
            </w:pPr>
            <w:r w:rsidRPr="0088193B">
              <w:t>19080</w:t>
            </w:r>
          </w:p>
        </w:tc>
        <w:tc>
          <w:tcPr>
            <w:tcW w:w="720" w:type="dxa"/>
          </w:tcPr>
          <w:p w14:paraId="3663598A" w14:textId="77777777" w:rsidR="002121D9" w:rsidRPr="0088193B" w:rsidRDefault="002121D9" w:rsidP="002121D9">
            <w:pPr>
              <w:pStyle w:val="TAC"/>
            </w:pPr>
            <w:r w:rsidRPr="0088193B">
              <w:t>19080</w:t>
            </w:r>
          </w:p>
        </w:tc>
        <w:tc>
          <w:tcPr>
            <w:tcW w:w="720" w:type="dxa"/>
          </w:tcPr>
          <w:p w14:paraId="1C6ED3FC" w14:textId="77777777" w:rsidR="002121D9" w:rsidRPr="0088193B" w:rsidRDefault="002121D9" w:rsidP="002121D9">
            <w:pPr>
              <w:pStyle w:val="TAC"/>
            </w:pPr>
            <w:r w:rsidRPr="0088193B">
              <w:t>19848</w:t>
            </w:r>
          </w:p>
        </w:tc>
        <w:tc>
          <w:tcPr>
            <w:tcW w:w="720" w:type="dxa"/>
          </w:tcPr>
          <w:p w14:paraId="62C71DA5" w14:textId="77777777" w:rsidR="002121D9" w:rsidRPr="0088193B" w:rsidRDefault="002121D9" w:rsidP="002121D9">
            <w:pPr>
              <w:pStyle w:val="TAC"/>
            </w:pPr>
            <w:r w:rsidRPr="0088193B">
              <w:t>19848</w:t>
            </w:r>
          </w:p>
        </w:tc>
        <w:tc>
          <w:tcPr>
            <w:tcW w:w="720" w:type="dxa"/>
          </w:tcPr>
          <w:p w14:paraId="0BC93E80" w14:textId="77777777" w:rsidR="002121D9" w:rsidRPr="0088193B" w:rsidRDefault="002121D9" w:rsidP="002121D9">
            <w:pPr>
              <w:pStyle w:val="TAC"/>
            </w:pPr>
            <w:r w:rsidRPr="0088193B">
              <w:t>19848</w:t>
            </w:r>
          </w:p>
        </w:tc>
        <w:tc>
          <w:tcPr>
            <w:tcW w:w="720" w:type="dxa"/>
          </w:tcPr>
          <w:p w14:paraId="426F7C22" w14:textId="77777777" w:rsidR="002121D9" w:rsidRPr="0088193B" w:rsidRDefault="002121D9" w:rsidP="002121D9">
            <w:pPr>
              <w:pStyle w:val="TAC"/>
            </w:pPr>
            <w:r w:rsidRPr="0088193B">
              <w:t>20616</w:t>
            </w:r>
          </w:p>
        </w:tc>
        <w:tc>
          <w:tcPr>
            <w:tcW w:w="720" w:type="dxa"/>
          </w:tcPr>
          <w:p w14:paraId="49F9F0B4" w14:textId="77777777" w:rsidR="002121D9" w:rsidRPr="0088193B" w:rsidRDefault="002121D9" w:rsidP="002121D9">
            <w:pPr>
              <w:pStyle w:val="TAC"/>
            </w:pPr>
            <w:r w:rsidRPr="0088193B">
              <w:t>20616</w:t>
            </w:r>
          </w:p>
        </w:tc>
      </w:tr>
      <w:tr w:rsidR="00F41E60" w:rsidRPr="0088193B" w14:paraId="3D70F3BC" w14:textId="77777777" w:rsidTr="00F41E60">
        <w:tc>
          <w:tcPr>
            <w:tcW w:w="720" w:type="dxa"/>
            <w:tcBorders>
              <w:right w:val="double" w:sz="4" w:space="0" w:color="auto"/>
            </w:tcBorders>
          </w:tcPr>
          <w:p w14:paraId="0DD3DA08" w14:textId="77777777" w:rsidR="002121D9" w:rsidRPr="0088193B" w:rsidRDefault="002121D9" w:rsidP="002121D9">
            <w:pPr>
              <w:pStyle w:val="TAC"/>
            </w:pPr>
            <w:r w:rsidRPr="0088193B">
              <w:t>14</w:t>
            </w:r>
          </w:p>
        </w:tc>
        <w:tc>
          <w:tcPr>
            <w:tcW w:w="720" w:type="dxa"/>
            <w:tcBorders>
              <w:left w:val="double" w:sz="4" w:space="0" w:color="auto"/>
            </w:tcBorders>
          </w:tcPr>
          <w:p w14:paraId="13601610" w14:textId="77777777" w:rsidR="002121D9" w:rsidRPr="0088193B" w:rsidRDefault="002121D9" w:rsidP="002121D9">
            <w:pPr>
              <w:pStyle w:val="TAC"/>
            </w:pPr>
            <w:r w:rsidRPr="0088193B">
              <w:t>20616</w:t>
            </w:r>
          </w:p>
        </w:tc>
        <w:tc>
          <w:tcPr>
            <w:tcW w:w="720" w:type="dxa"/>
          </w:tcPr>
          <w:p w14:paraId="683B1D48" w14:textId="77777777" w:rsidR="002121D9" w:rsidRPr="0088193B" w:rsidRDefault="002121D9" w:rsidP="002121D9">
            <w:pPr>
              <w:pStyle w:val="TAC"/>
            </w:pPr>
            <w:r w:rsidRPr="0088193B">
              <w:t>20616</w:t>
            </w:r>
          </w:p>
        </w:tc>
        <w:tc>
          <w:tcPr>
            <w:tcW w:w="720" w:type="dxa"/>
          </w:tcPr>
          <w:p w14:paraId="3EDF3935" w14:textId="77777777" w:rsidR="002121D9" w:rsidRPr="0088193B" w:rsidRDefault="002121D9" w:rsidP="002121D9">
            <w:pPr>
              <w:pStyle w:val="TAC"/>
            </w:pPr>
            <w:r w:rsidRPr="0088193B">
              <w:t>20616</w:t>
            </w:r>
          </w:p>
        </w:tc>
        <w:tc>
          <w:tcPr>
            <w:tcW w:w="720" w:type="dxa"/>
          </w:tcPr>
          <w:p w14:paraId="14A28F3B" w14:textId="77777777" w:rsidR="002121D9" w:rsidRPr="0088193B" w:rsidRDefault="002121D9" w:rsidP="002121D9">
            <w:pPr>
              <w:pStyle w:val="TAC"/>
            </w:pPr>
            <w:r w:rsidRPr="0088193B">
              <w:t>21384</w:t>
            </w:r>
          </w:p>
        </w:tc>
        <w:tc>
          <w:tcPr>
            <w:tcW w:w="720" w:type="dxa"/>
          </w:tcPr>
          <w:p w14:paraId="3B5D9044" w14:textId="77777777" w:rsidR="002121D9" w:rsidRPr="0088193B" w:rsidRDefault="002121D9" w:rsidP="002121D9">
            <w:pPr>
              <w:pStyle w:val="TAC"/>
            </w:pPr>
            <w:r w:rsidRPr="0088193B">
              <w:t>21384</w:t>
            </w:r>
          </w:p>
        </w:tc>
        <w:tc>
          <w:tcPr>
            <w:tcW w:w="720" w:type="dxa"/>
          </w:tcPr>
          <w:p w14:paraId="0F7465A3" w14:textId="77777777" w:rsidR="002121D9" w:rsidRPr="0088193B" w:rsidRDefault="002121D9" w:rsidP="002121D9">
            <w:pPr>
              <w:pStyle w:val="TAC"/>
            </w:pPr>
            <w:r w:rsidRPr="0088193B">
              <w:t>22152</w:t>
            </w:r>
          </w:p>
        </w:tc>
        <w:tc>
          <w:tcPr>
            <w:tcW w:w="720" w:type="dxa"/>
          </w:tcPr>
          <w:p w14:paraId="7F6BC506" w14:textId="77777777" w:rsidR="002121D9" w:rsidRPr="0088193B" w:rsidRDefault="002121D9" w:rsidP="002121D9">
            <w:pPr>
              <w:pStyle w:val="TAC"/>
            </w:pPr>
            <w:r w:rsidRPr="0088193B">
              <w:t>22152</w:t>
            </w:r>
          </w:p>
        </w:tc>
        <w:tc>
          <w:tcPr>
            <w:tcW w:w="720" w:type="dxa"/>
          </w:tcPr>
          <w:p w14:paraId="64727AD4" w14:textId="77777777" w:rsidR="002121D9" w:rsidRPr="0088193B" w:rsidRDefault="002121D9" w:rsidP="002121D9">
            <w:pPr>
              <w:pStyle w:val="TAC"/>
            </w:pPr>
            <w:r w:rsidRPr="0088193B">
              <w:t>22152</w:t>
            </w:r>
          </w:p>
        </w:tc>
        <w:tc>
          <w:tcPr>
            <w:tcW w:w="720" w:type="dxa"/>
          </w:tcPr>
          <w:p w14:paraId="16DEF667" w14:textId="77777777" w:rsidR="002121D9" w:rsidRPr="0088193B" w:rsidRDefault="002121D9" w:rsidP="002121D9">
            <w:pPr>
              <w:pStyle w:val="TAC"/>
            </w:pPr>
            <w:r w:rsidRPr="0088193B">
              <w:t>22920</w:t>
            </w:r>
          </w:p>
        </w:tc>
        <w:tc>
          <w:tcPr>
            <w:tcW w:w="720" w:type="dxa"/>
          </w:tcPr>
          <w:p w14:paraId="029F89AA" w14:textId="77777777" w:rsidR="002121D9" w:rsidRPr="0088193B" w:rsidRDefault="002121D9" w:rsidP="002121D9">
            <w:pPr>
              <w:pStyle w:val="TAC"/>
            </w:pPr>
            <w:r w:rsidRPr="0088193B">
              <w:t>22920</w:t>
            </w:r>
          </w:p>
        </w:tc>
      </w:tr>
      <w:tr w:rsidR="00F41E60" w:rsidRPr="0088193B" w14:paraId="5A556DDD" w14:textId="77777777" w:rsidTr="00F41E60">
        <w:tc>
          <w:tcPr>
            <w:tcW w:w="720" w:type="dxa"/>
            <w:tcBorders>
              <w:right w:val="double" w:sz="4" w:space="0" w:color="auto"/>
            </w:tcBorders>
          </w:tcPr>
          <w:p w14:paraId="314336E3" w14:textId="77777777" w:rsidR="002121D9" w:rsidRPr="0088193B" w:rsidRDefault="002121D9" w:rsidP="002121D9">
            <w:pPr>
              <w:pStyle w:val="TAC"/>
            </w:pPr>
            <w:r w:rsidRPr="0088193B">
              <w:t>15</w:t>
            </w:r>
          </w:p>
        </w:tc>
        <w:tc>
          <w:tcPr>
            <w:tcW w:w="720" w:type="dxa"/>
            <w:tcBorders>
              <w:left w:val="double" w:sz="4" w:space="0" w:color="auto"/>
            </w:tcBorders>
          </w:tcPr>
          <w:p w14:paraId="7A9D66CC" w14:textId="77777777" w:rsidR="002121D9" w:rsidRPr="0088193B" w:rsidRDefault="002121D9" w:rsidP="002121D9">
            <w:pPr>
              <w:pStyle w:val="TAC"/>
            </w:pPr>
            <w:r w:rsidRPr="0088193B">
              <w:t>22152</w:t>
            </w:r>
          </w:p>
        </w:tc>
        <w:tc>
          <w:tcPr>
            <w:tcW w:w="720" w:type="dxa"/>
          </w:tcPr>
          <w:p w14:paraId="037D9321" w14:textId="77777777" w:rsidR="002121D9" w:rsidRPr="0088193B" w:rsidRDefault="002121D9" w:rsidP="002121D9">
            <w:pPr>
              <w:pStyle w:val="TAC"/>
            </w:pPr>
            <w:r w:rsidRPr="0088193B">
              <w:t>22152</w:t>
            </w:r>
          </w:p>
        </w:tc>
        <w:tc>
          <w:tcPr>
            <w:tcW w:w="720" w:type="dxa"/>
          </w:tcPr>
          <w:p w14:paraId="03820593" w14:textId="77777777" w:rsidR="002121D9" w:rsidRPr="0088193B" w:rsidRDefault="002121D9" w:rsidP="002121D9">
            <w:pPr>
              <w:pStyle w:val="TAC"/>
            </w:pPr>
            <w:r w:rsidRPr="0088193B">
              <w:t>22152</w:t>
            </w:r>
          </w:p>
        </w:tc>
        <w:tc>
          <w:tcPr>
            <w:tcW w:w="720" w:type="dxa"/>
          </w:tcPr>
          <w:p w14:paraId="2E1C8ECD" w14:textId="77777777" w:rsidR="002121D9" w:rsidRPr="0088193B" w:rsidRDefault="002121D9" w:rsidP="002121D9">
            <w:pPr>
              <w:pStyle w:val="TAC"/>
            </w:pPr>
            <w:r w:rsidRPr="0088193B">
              <w:t>22920</w:t>
            </w:r>
          </w:p>
        </w:tc>
        <w:tc>
          <w:tcPr>
            <w:tcW w:w="720" w:type="dxa"/>
          </w:tcPr>
          <w:p w14:paraId="189F235F" w14:textId="77777777" w:rsidR="002121D9" w:rsidRPr="0088193B" w:rsidRDefault="002121D9" w:rsidP="002121D9">
            <w:pPr>
              <w:pStyle w:val="TAC"/>
            </w:pPr>
            <w:r w:rsidRPr="0088193B">
              <w:t>22920</w:t>
            </w:r>
          </w:p>
        </w:tc>
        <w:tc>
          <w:tcPr>
            <w:tcW w:w="720" w:type="dxa"/>
          </w:tcPr>
          <w:p w14:paraId="2C1C9F45" w14:textId="77777777" w:rsidR="002121D9" w:rsidRPr="0088193B" w:rsidRDefault="002121D9" w:rsidP="002121D9">
            <w:pPr>
              <w:pStyle w:val="TAC"/>
            </w:pPr>
            <w:r w:rsidRPr="0088193B">
              <w:t>23688</w:t>
            </w:r>
          </w:p>
        </w:tc>
        <w:tc>
          <w:tcPr>
            <w:tcW w:w="720" w:type="dxa"/>
          </w:tcPr>
          <w:p w14:paraId="6116F6E7" w14:textId="77777777" w:rsidR="002121D9" w:rsidRPr="0088193B" w:rsidRDefault="002121D9" w:rsidP="002121D9">
            <w:pPr>
              <w:pStyle w:val="TAC"/>
            </w:pPr>
            <w:r w:rsidRPr="0088193B">
              <w:t>23688</w:t>
            </w:r>
          </w:p>
        </w:tc>
        <w:tc>
          <w:tcPr>
            <w:tcW w:w="720" w:type="dxa"/>
          </w:tcPr>
          <w:p w14:paraId="490AD7C8" w14:textId="77777777" w:rsidR="002121D9" w:rsidRPr="0088193B" w:rsidRDefault="002121D9" w:rsidP="002121D9">
            <w:pPr>
              <w:pStyle w:val="TAC"/>
            </w:pPr>
            <w:r w:rsidRPr="0088193B">
              <w:t>23688</w:t>
            </w:r>
          </w:p>
        </w:tc>
        <w:tc>
          <w:tcPr>
            <w:tcW w:w="720" w:type="dxa"/>
          </w:tcPr>
          <w:p w14:paraId="4004E1A8" w14:textId="77777777" w:rsidR="002121D9" w:rsidRPr="0088193B" w:rsidRDefault="002121D9" w:rsidP="002121D9">
            <w:pPr>
              <w:pStyle w:val="TAC"/>
            </w:pPr>
            <w:r w:rsidRPr="0088193B">
              <w:t>24496</w:t>
            </w:r>
          </w:p>
        </w:tc>
        <w:tc>
          <w:tcPr>
            <w:tcW w:w="720" w:type="dxa"/>
          </w:tcPr>
          <w:p w14:paraId="1651C73F" w14:textId="77777777" w:rsidR="002121D9" w:rsidRPr="0088193B" w:rsidRDefault="002121D9" w:rsidP="002121D9">
            <w:pPr>
              <w:pStyle w:val="TAC"/>
            </w:pPr>
            <w:r w:rsidRPr="0088193B">
              <w:t>24496</w:t>
            </w:r>
          </w:p>
        </w:tc>
      </w:tr>
      <w:tr w:rsidR="00F41E60" w:rsidRPr="0088193B" w14:paraId="4E57050A" w14:textId="77777777" w:rsidTr="00F41E60">
        <w:tc>
          <w:tcPr>
            <w:tcW w:w="720" w:type="dxa"/>
            <w:tcBorders>
              <w:right w:val="double" w:sz="4" w:space="0" w:color="auto"/>
            </w:tcBorders>
          </w:tcPr>
          <w:p w14:paraId="1A64970C" w14:textId="77777777" w:rsidR="002121D9" w:rsidRPr="0088193B" w:rsidRDefault="002121D9" w:rsidP="002121D9">
            <w:pPr>
              <w:pStyle w:val="TAC"/>
            </w:pPr>
            <w:r w:rsidRPr="0088193B">
              <w:t>16</w:t>
            </w:r>
          </w:p>
        </w:tc>
        <w:tc>
          <w:tcPr>
            <w:tcW w:w="720" w:type="dxa"/>
            <w:tcBorders>
              <w:left w:val="double" w:sz="4" w:space="0" w:color="auto"/>
            </w:tcBorders>
          </w:tcPr>
          <w:p w14:paraId="20036015" w14:textId="77777777" w:rsidR="002121D9" w:rsidRPr="0088193B" w:rsidRDefault="002121D9" w:rsidP="002121D9">
            <w:pPr>
              <w:pStyle w:val="TAC"/>
            </w:pPr>
            <w:r w:rsidRPr="0088193B">
              <w:t>22920</w:t>
            </w:r>
          </w:p>
        </w:tc>
        <w:tc>
          <w:tcPr>
            <w:tcW w:w="720" w:type="dxa"/>
          </w:tcPr>
          <w:p w14:paraId="3C89CC5D" w14:textId="77777777" w:rsidR="002121D9" w:rsidRPr="0088193B" w:rsidRDefault="002121D9" w:rsidP="002121D9">
            <w:pPr>
              <w:pStyle w:val="TAC"/>
            </w:pPr>
            <w:r w:rsidRPr="0088193B">
              <w:t>23688</w:t>
            </w:r>
          </w:p>
        </w:tc>
        <w:tc>
          <w:tcPr>
            <w:tcW w:w="720" w:type="dxa"/>
          </w:tcPr>
          <w:p w14:paraId="0D71D13F" w14:textId="77777777" w:rsidR="002121D9" w:rsidRPr="0088193B" w:rsidRDefault="002121D9" w:rsidP="002121D9">
            <w:pPr>
              <w:pStyle w:val="TAC"/>
            </w:pPr>
            <w:r w:rsidRPr="0088193B">
              <w:t>23688</w:t>
            </w:r>
          </w:p>
        </w:tc>
        <w:tc>
          <w:tcPr>
            <w:tcW w:w="720" w:type="dxa"/>
          </w:tcPr>
          <w:p w14:paraId="62751FF9" w14:textId="77777777" w:rsidR="002121D9" w:rsidRPr="0088193B" w:rsidRDefault="002121D9" w:rsidP="002121D9">
            <w:pPr>
              <w:pStyle w:val="TAC"/>
            </w:pPr>
            <w:r w:rsidRPr="0088193B">
              <w:t>24496</w:t>
            </w:r>
          </w:p>
        </w:tc>
        <w:tc>
          <w:tcPr>
            <w:tcW w:w="720" w:type="dxa"/>
          </w:tcPr>
          <w:p w14:paraId="4258753D" w14:textId="77777777" w:rsidR="002121D9" w:rsidRPr="0088193B" w:rsidRDefault="002121D9" w:rsidP="002121D9">
            <w:pPr>
              <w:pStyle w:val="TAC"/>
            </w:pPr>
            <w:r w:rsidRPr="0088193B">
              <w:t>24496</w:t>
            </w:r>
          </w:p>
        </w:tc>
        <w:tc>
          <w:tcPr>
            <w:tcW w:w="720" w:type="dxa"/>
          </w:tcPr>
          <w:p w14:paraId="56968092" w14:textId="77777777" w:rsidR="002121D9" w:rsidRPr="0088193B" w:rsidRDefault="002121D9" w:rsidP="002121D9">
            <w:pPr>
              <w:pStyle w:val="TAC"/>
            </w:pPr>
            <w:r w:rsidRPr="0088193B">
              <w:t>24496</w:t>
            </w:r>
          </w:p>
        </w:tc>
        <w:tc>
          <w:tcPr>
            <w:tcW w:w="720" w:type="dxa"/>
          </w:tcPr>
          <w:p w14:paraId="66CF51F4" w14:textId="77777777" w:rsidR="002121D9" w:rsidRPr="0088193B" w:rsidRDefault="002121D9" w:rsidP="002121D9">
            <w:pPr>
              <w:pStyle w:val="TAC"/>
            </w:pPr>
            <w:r w:rsidRPr="0088193B">
              <w:t>25456</w:t>
            </w:r>
          </w:p>
        </w:tc>
        <w:tc>
          <w:tcPr>
            <w:tcW w:w="720" w:type="dxa"/>
          </w:tcPr>
          <w:p w14:paraId="3A87F394" w14:textId="77777777" w:rsidR="002121D9" w:rsidRPr="0088193B" w:rsidRDefault="002121D9" w:rsidP="002121D9">
            <w:pPr>
              <w:pStyle w:val="TAC"/>
            </w:pPr>
            <w:r w:rsidRPr="0088193B">
              <w:t>25456</w:t>
            </w:r>
          </w:p>
        </w:tc>
        <w:tc>
          <w:tcPr>
            <w:tcW w:w="720" w:type="dxa"/>
          </w:tcPr>
          <w:p w14:paraId="0C984ADD" w14:textId="77777777" w:rsidR="002121D9" w:rsidRPr="0088193B" w:rsidRDefault="002121D9" w:rsidP="002121D9">
            <w:pPr>
              <w:pStyle w:val="TAC"/>
            </w:pPr>
            <w:r w:rsidRPr="0088193B">
              <w:t>25456</w:t>
            </w:r>
          </w:p>
        </w:tc>
        <w:tc>
          <w:tcPr>
            <w:tcW w:w="720" w:type="dxa"/>
          </w:tcPr>
          <w:p w14:paraId="497CA872" w14:textId="77777777" w:rsidR="002121D9" w:rsidRPr="0088193B" w:rsidRDefault="002121D9" w:rsidP="002121D9">
            <w:pPr>
              <w:pStyle w:val="TAC"/>
            </w:pPr>
            <w:r w:rsidRPr="0088193B">
              <w:t>26416</w:t>
            </w:r>
          </w:p>
        </w:tc>
      </w:tr>
      <w:tr w:rsidR="00F41E60" w:rsidRPr="0088193B" w14:paraId="3EDBAB6B" w14:textId="77777777" w:rsidTr="00F41E60">
        <w:tc>
          <w:tcPr>
            <w:tcW w:w="720" w:type="dxa"/>
            <w:tcBorders>
              <w:right w:val="double" w:sz="4" w:space="0" w:color="auto"/>
            </w:tcBorders>
          </w:tcPr>
          <w:p w14:paraId="7B69327C" w14:textId="77777777" w:rsidR="002121D9" w:rsidRPr="0088193B" w:rsidRDefault="002121D9" w:rsidP="002121D9">
            <w:pPr>
              <w:pStyle w:val="TAC"/>
            </w:pPr>
            <w:r w:rsidRPr="0088193B">
              <w:t>17</w:t>
            </w:r>
          </w:p>
        </w:tc>
        <w:tc>
          <w:tcPr>
            <w:tcW w:w="720" w:type="dxa"/>
            <w:tcBorders>
              <w:left w:val="double" w:sz="4" w:space="0" w:color="auto"/>
            </w:tcBorders>
          </w:tcPr>
          <w:p w14:paraId="0DC2C7CB" w14:textId="77777777" w:rsidR="002121D9" w:rsidRPr="0088193B" w:rsidRDefault="002121D9" w:rsidP="002121D9">
            <w:pPr>
              <w:pStyle w:val="TAC"/>
            </w:pPr>
            <w:r w:rsidRPr="0088193B">
              <w:t>25456</w:t>
            </w:r>
          </w:p>
        </w:tc>
        <w:tc>
          <w:tcPr>
            <w:tcW w:w="720" w:type="dxa"/>
          </w:tcPr>
          <w:p w14:paraId="04777D42" w14:textId="77777777" w:rsidR="002121D9" w:rsidRPr="0088193B" w:rsidRDefault="002121D9" w:rsidP="002121D9">
            <w:pPr>
              <w:pStyle w:val="TAC"/>
            </w:pPr>
            <w:r w:rsidRPr="0088193B">
              <w:t>26416</w:t>
            </w:r>
          </w:p>
        </w:tc>
        <w:tc>
          <w:tcPr>
            <w:tcW w:w="720" w:type="dxa"/>
          </w:tcPr>
          <w:p w14:paraId="770CFD87" w14:textId="77777777" w:rsidR="002121D9" w:rsidRPr="0088193B" w:rsidRDefault="002121D9" w:rsidP="002121D9">
            <w:pPr>
              <w:pStyle w:val="TAC"/>
            </w:pPr>
            <w:r w:rsidRPr="0088193B">
              <w:t>26416</w:t>
            </w:r>
          </w:p>
        </w:tc>
        <w:tc>
          <w:tcPr>
            <w:tcW w:w="720" w:type="dxa"/>
          </w:tcPr>
          <w:p w14:paraId="486718DB" w14:textId="77777777" w:rsidR="002121D9" w:rsidRPr="0088193B" w:rsidRDefault="002121D9" w:rsidP="002121D9">
            <w:pPr>
              <w:pStyle w:val="TAC"/>
            </w:pPr>
            <w:r w:rsidRPr="0088193B">
              <w:t>26416</w:t>
            </w:r>
          </w:p>
        </w:tc>
        <w:tc>
          <w:tcPr>
            <w:tcW w:w="720" w:type="dxa"/>
          </w:tcPr>
          <w:p w14:paraId="36316A4B" w14:textId="77777777" w:rsidR="002121D9" w:rsidRPr="0088193B" w:rsidRDefault="002121D9" w:rsidP="002121D9">
            <w:pPr>
              <w:pStyle w:val="TAC"/>
            </w:pPr>
            <w:r w:rsidRPr="0088193B">
              <w:t>27376</w:t>
            </w:r>
          </w:p>
        </w:tc>
        <w:tc>
          <w:tcPr>
            <w:tcW w:w="720" w:type="dxa"/>
          </w:tcPr>
          <w:p w14:paraId="20C785D5" w14:textId="77777777" w:rsidR="002121D9" w:rsidRPr="0088193B" w:rsidRDefault="002121D9" w:rsidP="002121D9">
            <w:pPr>
              <w:pStyle w:val="TAC"/>
            </w:pPr>
            <w:r w:rsidRPr="0088193B">
              <w:t>27376</w:t>
            </w:r>
          </w:p>
        </w:tc>
        <w:tc>
          <w:tcPr>
            <w:tcW w:w="720" w:type="dxa"/>
          </w:tcPr>
          <w:p w14:paraId="2165F3E7" w14:textId="77777777" w:rsidR="002121D9" w:rsidRPr="0088193B" w:rsidRDefault="002121D9" w:rsidP="002121D9">
            <w:pPr>
              <w:pStyle w:val="TAC"/>
            </w:pPr>
            <w:r w:rsidRPr="0088193B">
              <w:t>27376</w:t>
            </w:r>
          </w:p>
        </w:tc>
        <w:tc>
          <w:tcPr>
            <w:tcW w:w="720" w:type="dxa"/>
          </w:tcPr>
          <w:p w14:paraId="5F4AAF3F" w14:textId="77777777" w:rsidR="002121D9" w:rsidRPr="0088193B" w:rsidRDefault="002121D9" w:rsidP="002121D9">
            <w:pPr>
              <w:pStyle w:val="TAC"/>
            </w:pPr>
            <w:r w:rsidRPr="0088193B">
              <w:t>28336</w:t>
            </w:r>
          </w:p>
        </w:tc>
        <w:tc>
          <w:tcPr>
            <w:tcW w:w="720" w:type="dxa"/>
          </w:tcPr>
          <w:p w14:paraId="4F31E4EB" w14:textId="77777777" w:rsidR="002121D9" w:rsidRPr="0088193B" w:rsidRDefault="002121D9" w:rsidP="002121D9">
            <w:pPr>
              <w:pStyle w:val="TAC"/>
            </w:pPr>
            <w:r w:rsidRPr="0088193B">
              <w:t>28336</w:t>
            </w:r>
          </w:p>
        </w:tc>
        <w:tc>
          <w:tcPr>
            <w:tcW w:w="720" w:type="dxa"/>
          </w:tcPr>
          <w:p w14:paraId="4827EDD4" w14:textId="77777777" w:rsidR="002121D9" w:rsidRPr="0088193B" w:rsidRDefault="002121D9" w:rsidP="002121D9">
            <w:pPr>
              <w:pStyle w:val="TAC"/>
            </w:pPr>
            <w:r w:rsidRPr="0088193B">
              <w:t>29296</w:t>
            </w:r>
          </w:p>
        </w:tc>
      </w:tr>
      <w:tr w:rsidR="00F41E60" w:rsidRPr="0088193B" w14:paraId="092F0E55" w14:textId="77777777" w:rsidTr="00F41E60">
        <w:tc>
          <w:tcPr>
            <w:tcW w:w="720" w:type="dxa"/>
            <w:tcBorders>
              <w:right w:val="double" w:sz="4" w:space="0" w:color="auto"/>
            </w:tcBorders>
          </w:tcPr>
          <w:p w14:paraId="0C4BF3B4" w14:textId="77777777" w:rsidR="002121D9" w:rsidRPr="0088193B" w:rsidRDefault="002121D9" w:rsidP="002121D9">
            <w:pPr>
              <w:pStyle w:val="TAC"/>
            </w:pPr>
            <w:r w:rsidRPr="0088193B">
              <w:t>18</w:t>
            </w:r>
          </w:p>
        </w:tc>
        <w:tc>
          <w:tcPr>
            <w:tcW w:w="720" w:type="dxa"/>
            <w:tcBorders>
              <w:left w:val="double" w:sz="4" w:space="0" w:color="auto"/>
            </w:tcBorders>
          </w:tcPr>
          <w:p w14:paraId="58D0ECF9" w14:textId="77777777" w:rsidR="002121D9" w:rsidRPr="0088193B" w:rsidRDefault="002121D9" w:rsidP="002121D9">
            <w:pPr>
              <w:pStyle w:val="TAC"/>
            </w:pPr>
            <w:r w:rsidRPr="0088193B">
              <w:t>28336</w:t>
            </w:r>
          </w:p>
        </w:tc>
        <w:tc>
          <w:tcPr>
            <w:tcW w:w="720" w:type="dxa"/>
          </w:tcPr>
          <w:p w14:paraId="621FE937" w14:textId="77777777" w:rsidR="002121D9" w:rsidRPr="0088193B" w:rsidRDefault="002121D9" w:rsidP="002121D9">
            <w:pPr>
              <w:pStyle w:val="TAC"/>
            </w:pPr>
            <w:r w:rsidRPr="0088193B">
              <w:t>28336</w:t>
            </w:r>
          </w:p>
        </w:tc>
        <w:tc>
          <w:tcPr>
            <w:tcW w:w="720" w:type="dxa"/>
          </w:tcPr>
          <w:p w14:paraId="7D42DE3C" w14:textId="77777777" w:rsidR="002121D9" w:rsidRPr="0088193B" w:rsidRDefault="002121D9" w:rsidP="002121D9">
            <w:pPr>
              <w:pStyle w:val="TAC"/>
            </w:pPr>
            <w:r w:rsidRPr="0088193B">
              <w:t>29296</w:t>
            </w:r>
          </w:p>
        </w:tc>
        <w:tc>
          <w:tcPr>
            <w:tcW w:w="720" w:type="dxa"/>
          </w:tcPr>
          <w:p w14:paraId="09549C49" w14:textId="77777777" w:rsidR="002121D9" w:rsidRPr="0088193B" w:rsidRDefault="002121D9" w:rsidP="002121D9">
            <w:pPr>
              <w:pStyle w:val="TAC"/>
            </w:pPr>
            <w:r w:rsidRPr="0088193B">
              <w:t>29296</w:t>
            </w:r>
          </w:p>
        </w:tc>
        <w:tc>
          <w:tcPr>
            <w:tcW w:w="720" w:type="dxa"/>
          </w:tcPr>
          <w:p w14:paraId="0DFC52FF" w14:textId="77777777" w:rsidR="002121D9" w:rsidRPr="0088193B" w:rsidRDefault="002121D9" w:rsidP="002121D9">
            <w:pPr>
              <w:pStyle w:val="TAC"/>
            </w:pPr>
            <w:r w:rsidRPr="0088193B">
              <w:t>29296</w:t>
            </w:r>
          </w:p>
        </w:tc>
        <w:tc>
          <w:tcPr>
            <w:tcW w:w="720" w:type="dxa"/>
          </w:tcPr>
          <w:p w14:paraId="2408B623" w14:textId="77777777" w:rsidR="002121D9" w:rsidRPr="0088193B" w:rsidRDefault="002121D9" w:rsidP="002121D9">
            <w:pPr>
              <w:pStyle w:val="TAC"/>
            </w:pPr>
            <w:r w:rsidRPr="0088193B">
              <w:t>30576</w:t>
            </w:r>
          </w:p>
        </w:tc>
        <w:tc>
          <w:tcPr>
            <w:tcW w:w="720" w:type="dxa"/>
          </w:tcPr>
          <w:p w14:paraId="7D402AB6" w14:textId="77777777" w:rsidR="002121D9" w:rsidRPr="0088193B" w:rsidRDefault="002121D9" w:rsidP="002121D9">
            <w:pPr>
              <w:pStyle w:val="TAC"/>
            </w:pPr>
            <w:r w:rsidRPr="0088193B">
              <w:t>30576</w:t>
            </w:r>
          </w:p>
        </w:tc>
        <w:tc>
          <w:tcPr>
            <w:tcW w:w="720" w:type="dxa"/>
          </w:tcPr>
          <w:p w14:paraId="21B38BB2" w14:textId="77777777" w:rsidR="002121D9" w:rsidRPr="0088193B" w:rsidRDefault="002121D9" w:rsidP="002121D9">
            <w:pPr>
              <w:pStyle w:val="TAC"/>
            </w:pPr>
            <w:r w:rsidRPr="0088193B">
              <w:t>30576</w:t>
            </w:r>
          </w:p>
        </w:tc>
        <w:tc>
          <w:tcPr>
            <w:tcW w:w="720" w:type="dxa"/>
          </w:tcPr>
          <w:p w14:paraId="0002DDA5" w14:textId="77777777" w:rsidR="002121D9" w:rsidRPr="0088193B" w:rsidRDefault="002121D9" w:rsidP="002121D9">
            <w:pPr>
              <w:pStyle w:val="TAC"/>
            </w:pPr>
            <w:r w:rsidRPr="0088193B">
              <w:t>31704</w:t>
            </w:r>
          </w:p>
        </w:tc>
        <w:tc>
          <w:tcPr>
            <w:tcW w:w="720" w:type="dxa"/>
          </w:tcPr>
          <w:p w14:paraId="08FDBC57" w14:textId="77777777" w:rsidR="002121D9" w:rsidRPr="0088193B" w:rsidRDefault="002121D9" w:rsidP="002121D9">
            <w:pPr>
              <w:pStyle w:val="TAC"/>
            </w:pPr>
            <w:r w:rsidRPr="0088193B">
              <w:t>31704</w:t>
            </w:r>
          </w:p>
        </w:tc>
      </w:tr>
      <w:tr w:rsidR="00F41E60" w:rsidRPr="0088193B" w14:paraId="55C0B904" w14:textId="77777777" w:rsidTr="00F41E60">
        <w:tc>
          <w:tcPr>
            <w:tcW w:w="720" w:type="dxa"/>
            <w:tcBorders>
              <w:right w:val="double" w:sz="4" w:space="0" w:color="auto"/>
            </w:tcBorders>
          </w:tcPr>
          <w:p w14:paraId="6D458114" w14:textId="77777777" w:rsidR="002121D9" w:rsidRPr="0088193B" w:rsidRDefault="002121D9" w:rsidP="002121D9">
            <w:pPr>
              <w:pStyle w:val="TAC"/>
            </w:pPr>
            <w:r w:rsidRPr="0088193B">
              <w:t>19</w:t>
            </w:r>
          </w:p>
        </w:tc>
        <w:tc>
          <w:tcPr>
            <w:tcW w:w="720" w:type="dxa"/>
            <w:tcBorders>
              <w:left w:val="double" w:sz="4" w:space="0" w:color="auto"/>
            </w:tcBorders>
          </w:tcPr>
          <w:p w14:paraId="1E75D7D6" w14:textId="77777777" w:rsidR="002121D9" w:rsidRPr="0088193B" w:rsidRDefault="002121D9" w:rsidP="002121D9">
            <w:pPr>
              <w:pStyle w:val="TAC"/>
            </w:pPr>
            <w:r w:rsidRPr="0088193B">
              <w:t>30576</w:t>
            </w:r>
          </w:p>
        </w:tc>
        <w:tc>
          <w:tcPr>
            <w:tcW w:w="720" w:type="dxa"/>
          </w:tcPr>
          <w:p w14:paraId="29E5DD5F" w14:textId="77777777" w:rsidR="002121D9" w:rsidRPr="0088193B" w:rsidRDefault="002121D9" w:rsidP="002121D9">
            <w:pPr>
              <w:pStyle w:val="TAC"/>
            </w:pPr>
            <w:r w:rsidRPr="0088193B">
              <w:t>30576</w:t>
            </w:r>
          </w:p>
        </w:tc>
        <w:tc>
          <w:tcPr>
            <w:tcW w:w="720" w:type="dxa"/>
          </w:tcPr>
          <w:p w14:paraId="726A5AED" w14:textId="77777777" w:rsidR="002121D9" w:rsidRPr="0088193B" w:rsidRDefault="002121D9" w:rsidP="002121D9">
            <w:pPr>
              <w:pStyle w:val="TAC"/>
            </w:pPr>
            <w:r w:rsidRPr="0088193B">
              <w:t>31704</w:t>
            </w:r>
          </w:p>
        </w:tc>
        <w:tc>
          <w:tcPr>
            <w:tcW w:w="720" w:type="dxa"/>
          </w:tcPr>
          <w:p w14:paraId="752F38FF" w14:textId="77777777" w:rsidR="002121D9" w:rsidRPr="0088193B" w:rsidRDefault="002121D9" w:rsidP="002121D9">
            <w:pPr>
              <w:pStyle w:val="TAC"/>
            </w:pPr>
            <w:r w:rsidRPr="0088193B">
              <w:t>31704</w:t>
            </w:r>
          </w:p>
        </w:tc>
        <w:tc>
          <w:tcPr>
            <w:tcW w:w="720" w:type="dxa"/>
          </w:tcPr>
          <w:p w14:paraId="2FAA7511" w14:textId="77777777" w:rsidR="002121D9" w:rsidRPr="0088193B" w:rsidRDefault="002121D9" w:rsidP="002121D9">
            <w:pPr>
              <w:pStyle w:val="TAC"/>
            </w:pPr>
            <w:r w:rsidRPr="0088193B">
              <w:t>32856</w:t>
            </w:r>
          </w:p>
        </w:tc>
        <w:tc>
          <w:tcPr>
            <w:tcW w:w="720" w:type="dxa"/>
          </w:tcPr>
          <w:p w14:paraId="3959CC57" w14:textId="77777777" w:rsidR="002121D9" w:rsidRPr="0088193B" w:rsidRDefault="002121D9" w:rsidP="002121D9">
            <w:pPr>
              <w:pStyle w:val="TAC"/>
            </w:pPr>
            <w:r w:rsidRPr="0088193B">
              <w:t>32856</w:t>
            </w:r>
          </w:p>
        </w:tc>
        <w:tc>
          <w:tcPr>
            <w:tcW w:w="720" w:type="dxa"/>
          </w:tcPr>
          <w:p w14:paraId="4501042A" w14:textId="77777777" w:rsidR="002121D9" w:rsidRPr="0088193B" w:rsidRDefault="002121D9" w:rsidP="002121D9">
            <w:pPr>
              <w:pStyle w:val="TAC"/>
            </w:pPr>
            <w:r w:rsidRPr="0088193B">
              <w:t>32856</w:t>
            </w:r>
          </w:p>
        </w:tc>
        <w:tc>
          <w:tcPr>
            <w:tcW w:w="720" w:type="dxa"/>
          </w:tcPr>
          <w:p w14:paraId="5309A1F0" w14:textId="77777777" w:rsidR="002121D9" w:rsidRPr="0088193B" w:rsidRDefault="002121D9" w:rsidP="002121D9">
            <w:pPr>
              <w:pStyle w:val="TAC"/>
            </w:pPr>
            <w:r w:rsidRPr="0088193B">
              <w:t>34008</w:t>
            </w:r>
          </w:p>
        </w:tc>
        <w:tc>
          <w:tcPr>
            <w:tcW w:w="720" w:type="dxa"/>
          </w:tcPr>
          <w:p w14:paraId="3396567F" w14:textId="77777777" w:rsidR="002121D9" w:rsidRPr="0088193B" w:rsidRDefault="002121D9" w:rsidP="002121D9">
            <w:pPr>
              <w:pStyle w:val="TAC"/>
            </w:pPr>
            <w:r w:rsidRPr="0088193B">
              <w:t>34008</w:t>
            </w:r>
          </w:p>
        </w:tc>
        <w:tc>
          <w:tcPr>
            <w:tcW w:w="720" w:type="dxa"/>
          </w:tcPr>
          <w:p w14:paraId="2981059A" w14:textId="77777777" w:rsidR="002121D9" w:rsidRPr="0088193B" w:rsidRDefault="002121D9" w:rsidP="002121D9">
            <w:pPr>
              <w:pStyle w:val="TAC"/>
            </w:pPr>
            <w:r w:rsidRPr="0088193B">
              <w:t>34008</w:t>
            </w:r>
          </w:p>
        </w:tc>
      </w:tr>
      <w:tr w:rsidR="00F41E60" w:rsidRPr="0088193B" w14:paraId="0468F834" w14:textId="77777777" w:rsidTr="00F41E60">
        <w:tc>
          <w:tcPr>
            <w:tcW w:w="720" w:type="dxa"/>
            <w:tcBorders>
              <w:right w:val="double" w:sz="4" w:space="0" w:color="auto"/>
            </w:tcBorders>
          </w:tcPr>
          <w:p w14:paraId="5D86A0A6" w14:textId="77777777" w:rsidR="002121D9" w:rsidRPr="0088193B" w:rsidRDefault="002121D9" w:rsidP="002121D9">
            <w:pPr>
              <w:pStyle w:val="TAC"/>
            </w:pPr>
            <w:r w:rsidRPr="0088193B">
              <w:t>20</w:t>
            </w:r>
          </w:p>
        </w:tc>
        <w:tc>
          <w:tcPr>
            <w:tcW w:w="720" w:type="dxa"/>
            <w:tcBorders>
              <w:left w:val="double" w:sz="4" w:space="0" w:color="auto"/>
            </w:tcBorders>
          </w:tcPr>
          <w:p w14:paraId="10CDE41D" w14:textId="77777777" w:rsidR="002121D9" w:rsidRPr="0088193B" w:rsidRDefault="002121D9" w:rsidP="002121D9">
            <w:pPr>
              <w:pStyle w:val="TAC"/>
            </w:pPr>
            <w:r w:rsidRPr="0088193B">
              <w:t>32856</w:t>
            </w:r>
          </w:p>
        </w:tc>
        <w:tc>
          <w:tcPr>
            <w:tcW w:w="720" w:type="dxa"/>
          </w:tcPr>
          <w:p w14:paraId="45B4DDEA" w14:textId="77777777" w:rsidR="002121D9" w:rsidRPr="0088193B" w:rsidRDefault="002121D9" w:rsidP="002121D9">
            <w:pPr>
              <w:pStyle w:val="TAC"/>
            </w:pPr>
            <w:r w:rsidRPr="0088193B">
              <w:t>34008</w:t>
            </w:r>
          </w:p>
        </w:tc>
        <w:tc>
          <w:tcPr>
            <w:tcW w:w="720" w:type="dxa"/>
          </w:tcPr>
          <w:p w14:paraId="46B22862" w14:textId="77777777" w:rsidR="002121D9" w:rsidRPr="0088193B" w:rsidRDefault="002121D9" w:rsidP="002121D9">
            <w:pPr>
              <w:pStyle w:val="TAC"/>
            </w:pPr>
            <w:r w:rsidRPr="0088193B">
              <w:t>34008</w:t>
            </w:r>
          </w:p>
        </w:tc>
        <w:tc>
          <w:tcPr>
            <w:tcW w:w="720" w:type="dxa"/>
          </w:tcPr>
          <w:p w14:paraId="3BC4114B" w14:textId="77777777" w:rsidR="002121D9" w:rsidRPr="0088193B" w:rsidRDefault="002121D9" w:rsidP="002121D9">
            <w:pPr>
              <w:pStyle w:val="TAC"/>
            </w:pPr>
            <w:r w:rsidRPr="0088193B">
              <w:t>34008</w:t>
            </w:r>
          </w:p>
        </w:tc>
        <w:tc>
          <w:tcPr>
            <w:tcW w:w="720" w:type="dxa"/>
          </w:tcPr>
          <w:p w14:paraId="6BD82DFB" w14:textId="77777777" w:rsidR="002121D9" w:rsidRPr="0088193B" w:rsidRDefault="002121D9" w:rsidP="002121D9">
            <w:pPr>
              <w:pStyle w:val="TAC"/>
            </w:pPr>
            <w:r w:rsidRPr="0088193B">
              <w:t>35160</w:t>
            </w:r>
          </w:p>
        </w:tc>
        <w:tc>
          <w:tcPr>
            <w:tcW w:w="720" w:type="dxa"/>
          </w:tcPr>
          <w:p w14:paraId="5F68D7D0" w14:textId="77777777" w:rsidR="002121D9" w:rsidRPr="0088193B" w:rsidRDefault="002121D9" w:rsidP="002121D9">
            <w:pPr>
              <w:pStyle w:val="TAC"/>
            </w:pPr>
            <w:r w:rsidRPr="0088193B">
              <w:t>35160</w:t>
            </w:r>
          </w:p>
        </w:tc>
        <w:tc>
          <w:tcPr>
            <w:tcW w:w="720" w:type="dxa"/>
          </w:tcPr>
          <w:p w14:paraId="542C3A7A" w14:textId="77777777" w:rsidR="002121D9" w:rsidRPr="0088193B" w:rsidRDefault="002121D9" w:rsidP="002121D9">
            <w:pPr>
              <w:pStyle w:val="TAC"/>
            </w:pPr>
            <w:r w:rsidRPr="0088193B">
              <w:t>35160</w:t>
            </w:r>
          </w:p>
        </w:tc>
        <w:tc>
          <w:tcPr>
            <w:tcW w:w="720" w:type="dxa"/>
          </w:tcPr>
          <w:p w14:paraId="3FCC3416" w14:textId="77777777" w:rsidR="002121D9" w:rsidRPr="0088193B" w:rsidRDefault="002121D9" w:rsidP="002121D9">
            <w:pPr>
              <w:pStyle w:val="TAC"/>
            </w:pPr>
            <w:r w:rsidRPr="0088193B">
              <w:t>36696</w:t>
            </w:r>
          </w:p>
        </w:tc>
        <w:tc>
          <w:tcPr>
            <w:tcW w:w="720" w:type="dxa"/>
          </w:tcPr>
          <w:p w14:paraId="17F6FAB3" w14:textId="77777777" w:rsidR="002121D9" w:rsidRPr="0088193B" w:rsidRDefault="002121D9" w:rsidP="002121D9">
            <w:pPr>
              <w:pStyle w:val="TAC"/>
            </w:pPr>
            <w:r w:rsidRPr="0088193B">
              <w:t>36696</w:t>
            </w:r>
          </w:p>
        </w:tc>
        <w:tc>
          <w:tcPr>
            <w:tcW w:w="720" w:type="dxa"/>
          </w:tcPr>
          <w:p w14:paraId="78FC5C2C" w14:textId="77777777" w:rsidR="002121D9" w:rsidRPr="0088193B" w:rsidRDefault="002121D9" w:rsidP="002121D9">
            <w:pPr>
              <w:pStyle w:val="TAC"/>
            </w:pPr>
            <w:r w:rsidRPr="0088193B">
              <w:t>36696</w:t>
            </w:r>
          </w:p>
        </w:tc>
      </w:tr>
      <w:tr w:rsidR="00F41E60" w:rsidRPr="0088193B" w14:paraId="1A0B6686" w14:textId="77777777" w:rsidTr="00F41E60">
        <w:tc>
          <w:tcPr>
            <w:tcW w:w="720" w:type="dxa"/>
            <w:tcBorders>
              <w:right w:val="double" w:sz="4" w:space="0" w:color="auto"/>
            </w:tcBorders>
          </w:tcPr>
          <w:p w14:paraId="4A068BE0" w14:textId="77777777" w:rsidR="002121D9" w:rsidRPr="0088193B" w:rsidRDefault="002121D9" w:rsidP="002121D9">
            <w:pPr>
              <w:pStyle w:val="TAC"/>
            </w:pPr>
            <w:r w:rsidRPr="0088193B">
              <w:t>21</w:t>
            </w:r>
          </w:p>
        </w:tc>
        <w:tc>
          <w:tcPr>
            <w:tcW w:w="720" w:type="dxa"/>
            <w:tcBorders>
              <w:left w:val="double" w:sz="4" w:space="0" w:color="auto"/>
            </w:tcBorders>
          </w:tcPr>
          <w:p w14:paraId="7830F7EC" w14:textId="77777777" w:rsidR="002121D9" w:rsidRPr="0088193B" w:rsidRDefault="002121D9" w:rsidP="002121D9">
            <w:pPr>
              <w:pStyle w:val="TAC"/>
            </w:pPr>
            <w:r w:rsidRPr="0088193B">
              <w:t>35160</w:t>
            </w:r>
          </w:p>
        </w:tc>
        <w:tc>
          <w:tcPr>
            <w:tcW w:w="720" w:type="dxa"/>
          </w:tcPr>
          <w:p w14:paraId="09A419FD" w14:textId="77777777" w:rsidR="002121D9" w:rsidRPr="0088193B" w:rsidRDefault="002121D9" w:rsidP="002121D9">
            <w:pPr>
              <w:pStyle w:val="TAC"/>
            </w:pPr>
            <w:r w:rsidRPr="0088193B">
              <w:t>36696</w:t>
            </w:r>
          </w:p>
        </w:tc>
        <w:tc>
          <w:tcPr>
            <w:tcW w:w="720" w:type="dxa"/>
          </w:tcPr>
          <w:p w14:paraId="7785BF1F" w14:textId="77777777" w:rsidR="002121D9" w:rsidRPr="0088193B" w:rsidRDefault="002121D9" w:rsidP="002121D9">
            <w:pPr>
              <w:pStyle w:val="TAC"/>
            </w:pPr>
            <w:r w:rsidRPr="0088193B">
              <w:t>36696</w:t>
            </w:r>
          </w:p>
        </w:tc>
        <w:tc>
          <w:tcPr>
            <w:tcW w:w="720" w:type="dxa"/>
          </w:tcPr>
          <w:p w14:paraId="6101FBA6" w14:textId="77777777" w:rsidR="002121D9" w:rsidRPr="0088193B" w:rsidRDefault="002121D9" w:rsidP="002121D9">
            <w:pPr>
              <w:pStyle w:val="TAC"/>
            </w:pPr>
            <w:r w:rsidRPr="0088193B">
              <w:t>36696</w:t>
            </w:r>
          </w:p>
        </w:tc>
        <w:tc>
          <w:tcPr>
            <w:tcW w:w="720" w:type="dxa"/>
          </w:tcPr>
          <w:p w14:paraId="24200505" w14:textId="77777777" w:rsidR="002121D9" w:rsidRPr="0088193B" w:rsidRDefault="002121D9" w:rsidP="002121D9">
            <w:pPr>
              <w:pStyle w:val="TAC"/>
            </w:pPr>
            <w:r w:rsidRPr="0088193B">
              <w:t>37888</w:t>
            </w:r>
          </w:p>
        </w:tc>
        <w:tc>
          <w:tcPr>
            <w:tcW w:w="720" w:type="dxa"/>
          </w:tcPr>
          <w:p w14:paraId="7B6D5200" w14:textId="77777777" w:rsidR="002121D9" w:rsidRPr="0088193B" w:rsidRDefault="002121D9" w:rsidP="002121D9">
            <w:pPr>
              <w:pStyle w:val="TAC"/>
            </w:pPr>
            <w:r w:rsidRPr="0088193B">
              <w:t>37888</w:t>
            </w:r>
          </w:p>
        </w:tc>
        <w:tc>
          <w:tcPr>
            <w:tcW w:w="720" w:type="dxa"/>
          </w:tcPr>
          <w:p w14:paraId="2BEFCB41" w14:textId="77777777" w:rsidR="002121D9" w:rsidRPr="0088193B" w:rsidRDefault="002121D9" w:rsidP="002121D9">
            <w:pPr>
              <w:pStyle w:val="TAC"/>
            </w:pPr>
            <w:r w:rsidRPr="0088193B">
              <w:t>39232</w:t>
            </w:r>
          </w:p>
        </w:tc>
        <w:tc>
          <w:tcPr>
            <w:tcW w:w="720" w:type="dxa"/>
          </w:tcPr>
          <w:p w14:paraId="29553CD4" w14:textId="77777777" w:rsidR="002121D9" w:rsidRPr="0088193B" w:rsidRDefault="002121D9" w:rsidP="002121D9">
            <w:pPr>
              <w:pStyle w:val="TAC"/>
            </w:pPr>
            <w:r w:rsidRPr="0088193B">
              <w:t>39232</w:t>
            </w:r>
          </w:p>
        </w:tc>
        <w:tc>
          <w:tcPr>
            <w:tcW w:w="720" w:type="dxa"/>
          </w:tcPr>
          <w:p w14:paraId="460B5E0B" w14:textId="77777777" w:rsidR="002121D9" w:rsidRPr="0088193B" w:rsidRDefault="002121D9" w:rsidP="002121D9">
            <w:pPr>
              <w:pStyle w:val="TAC"/>
            </w:pPr>
            <w:r w:rsidRPr="0088193B">
              <w:t>39232</w:t>
            </w:r>
          </w:p>
        </w:tc>
        <w:tc>
          <w:tcPr>
            <w:tcW w:w="720" w:type="dxa"/>
          </w:tcPr>
          <w:p w14:paraId="3D239B58" w14:textId="77777777" w:rsidR="002121D9" w:rsidRPr="0088193B" w:rsidRDefault="002121D9" w:rsidP="002121D9">
            <w:pPr>
              <w:pStyle w:val="TAC"/>
            </w:pPr>
            <w:r w:rsidRPr="0088193B">
              <w:t>40576</w:t>
            </w:r>
          </w:p>
        </w:tc>
      </w:tr>
      <w:tr w:rsidR="00F41E60" w:rsidRPr="0088193B" w14:paraId="5A823F7B" w14:textId="77777777" w:rsidTr="00F41E60">
        <w:tc>
          <w:tcPr>
            <w:tcW w:w="720" w:type="dxa"/>
            <w:tcBorders>
              <w:right w:val="double" w:sz="4" w:space="0" w:color="auto"/>
            </w:tcBorders>
          </w:tcPr>
          <w:p w14:paraId="4268D734" w14:textId="77777777" w:rsidR="002121D9" w:rsidRPr="0088193B" w:rsidRDefault="002121D9" w:rsidP="002121D9">
            <w:pPr>
              <w:pStyle w:val="TAC"/>
            </w:pPr>
            <w:r w:rsidRPr="0088193B">
              <w:t>22</w:t>
            </w:r>
          </w:p>
        </w:tc>
        <w:tc>
          <w:tcPr>
            <w:tcW w:w="720" w:type="dxa"/>
            <w:tcBorders>
              <w:left w:val="double" w:sz="4" w:space="0" w:color="auto"/>
            </w:tcBorders>
          </w:tcPr>
          <w:p w14:paraId="4B14CC64" w14:textId="77777777" w:rsidR="002121D9" w:rsidRPr="0088193B" w:rsidRDefault="002121D9" w:rsidP="002121D9">
            <w:pPr>
              <w:pStyle w:val="TAC"/>
            </w:pPr>
            <w:r w:rsidRPr="0088193B">
              <w:t>37888</w:t>
            </w:r>
          </w:p>
        </w:tc>
        <w:tc>
          <w:tcPr>
            <w:tcW w:w="720" w:type="dxa"/>
          </w:tcPr>
          <w:p w14:paraId="77F204BF" w14:textId="77777777" w:rsidR="002121D9" w:rsidRPr="0088193B" w:rsidRDefault="002121D9" w:rsidP="002121D9">
            <w:pPr>
              <w:pStyle w:val="TAC"/>
            </w:pPr>
            <w:r w:rsidRPr="0088193B">
              <w:t>39232</w:t>
            </w:r>
          </w:p>
        </w:tc>
        <w:tc>
          <w:tcPr>
            <w:tcW w:w="720" w:type="dxa"/>
          </w:tcPr>
          <w:p w14:paraId="1AAD0D39" w14:textId="77777777" w:rsidR="002121D9" w:rsidRPr="0088193B" w:rsidRDefault="002121D9" w:rsidP="002121D9">
            <w:pPr>
              <w:pStyle w:val="TAC"/>
            </w:pPr>
            <w:r w:rsidRPr="0088193B">
              <w:t>39232</w:t>
            </w:r>
          </w:p>
        </w:tc>
        <w:tc>
          <w:tcPr>
            <w:tcW w:w="720" w:type="dxa"/>
          </w:tcPr>
          <w:p w14:paraId="7BE104AB" w14:textId="77777777" w:rsidR="002121D9" w:rsidRPr="0088193B" w:rsidRDefault="002121D9" w:rsidP="002121D9">
            <w:pPr>
              <w:pStyle w:val="TAC"/>
            </w:pPr>
            <w:r w:rsidRPr="0088193B">
              <w:t>40576</w:t>
            </w:r>
          </w:p>
        </w:tc>
        <w:tc>
          <w:tcPr>
            <w:tcW w:w="720" w:type="dxa"/>
          </w:tcPr>
          <w:p w14:paraId="027D0079" w14:textId="77777777" w:rsidR="002121D9" w:rsidRPr="0088193B" w:rsidRDefault="002121D9" w:rsidP="002121D9">
            <w:pPr>
              <w:pStyle w:val="TAC"/>
            </w:pPr>
            <w:r w:rsidRPr="0088193B">
              <w:t>40576</w:t>
            </w:r>
          </w:p>
        </w:tc>
        <w:tc>
          <w:tcPr>
            <w:tcW w:w="720" w:type="dxa"/>
          </w:tcPr>
          <w:p w14:paraId="1087C840" w14:textId="77777777" w:rsidR="002121D9" w:rsidRPr="0088193B" w:rsidRDefault="002121D9" w:rsidP="002121D9">
            <w:pPr>
              <w:pStyle w:val="TAC"/>
            </w:pPr>
            <w:r w:rsidRPr="0088193B">
              <w:t>40576</w:t>
            </w:r>
          </w:p>
        </w:tc>
        <w:tc>
          <w:tcPr>
            <w:tcW w:w="720" w:type="dxa"/>
          </w:tcPr>
          <w:p w14:paraId="4419EBC3" w14:textId="77777777" w:rsidR="002121D9" w:rsidRPr="0088193B" w:rsidRDefault="002121D9" w:rsidP="002121D9">
            <w:pPr>
              <w:pStyle w:val="TAC"/>
            </w:pPr>
            <w:r w:rsidRPr="0088193B">
              <w:t>42368</w:t>
            </w:r>
          </w:p>
        </w:tc>
        <w:tc>
          <w:tcPr>
            <w:tcW w:w="720" w:type="dxa"/>
          </w:tcPr>
          <w:p w14:paraId="31765E46" w14:textId="77777777" w:rsidR="002121D9" w:rsidRPr="0088193B" w:rsidRDefault="002121D9" w:rsidP="002121D9">
            <w:pPr>
              <w:pStyle w:val="TAC"/>
            </w:pPr>
            <w:r w:rsidRPr="0088193B">
              <w:t>42368</w:t>
            </w:r>
          </w:p>
        </w:tc>
        <w:tc>
          <w:tcPr>
            <w:tcW w:w="720" w:type="dxa"/>
          </w:tcPr>
          <w:p w14:paraId="250B7361" w14:textId="77777777" w:rsidR="002121D9" w:rsidRPr="0088193B" w:rsidRDefault="002121D9" w:rsidP="002121D9">
            <w:pPr>
              <w:pStyle w:val="TAC"/>
            </w:pPr>
            <w:r w:rsidRPr="0088193B">
              <w:t>42368</w:t>
            </w:r>
          </w:p>
        </w:tc>
        <w:tc>
          <w:tcPr>
            <w:tcW w:w="720" w:type="dxa"/>
          </w:tcPr>
          <w:p w14:paraId="435622CF" w14:textId="77777777" w:rsidR="002121D9" w:rsidRPr="0088193B" w:rsidRDefault="002121D9" w:rsidP="002121D9">
            <w:pPr>
              <w:pStyle w:val="TAC"/>
            </w:pPr>
            <w:r w:rsidRPr="0088193B">
              <w:t>43816</w:t>
            </w:r>
          </w:p>
        </w:tc>
      </w:tr>
      <w:tr w:rsidR="00F41E60" w:rsidRPr="0088193B" w14:paraId="619B69D7" w14:textId="77777777" w:rsidTr="00F41E60">
        <w:tc>
          <w:tcPr>
            <w:tcW w:w="720" w:type="dxa"/>
            <w:tcBorders>
              <w:right w:val="double" w:sz="4" w:space="0" w:color="auto"/>
            </w:tcBorders>
          </w:tcPr>
          <w:p w14:paraId="51CA3B2F" w14:textId="77777777" w:rsidR="002121D9" w:rsidRPr="0088193B" w:rsidRDefault="002121D9" w:rsidP="002121D9">
            <w:pPr>
              <w:pStyle w:val="TAC"/>
            </w:pPr>
            <w:r w:rsidRPr="0088193B">
              <w:t>23</w:t>
            </w:r>
          </w:p>
        </w:tc>
        <w:tc>
          <w:tcPr>
            <w:tcW w:w="720" w:type="dxa"/>
            <w:tcBorders>
              <w:left w:val="double" w:sz="4" w:space="0" w:color="auto"/>
            </w:tcBorders>
          </w:tcPr>
          <w:p w14:paraId="564D4A52" w14:textId="77777777" w:rsidR="002121D9" w:rsidRPr="0088193B" w:rsidRDefault="002121D9" w:rsidP="002121D9">
            <w:pPr>
              <w:pStyle w:val="TAC"/>
            </w:pPr>
            <w:r w:rsidRPr="0088193B">
              <w:t>40576</w:t>
            </w:r>
          </w:p>
        </w:tc>
        <w:tc>
          <w:tcPr>
            <w:tcW w:w="720" w:type="dxa"/>
          </w:tcPr>
          <w:p w14:paraId="6E291A3B" w14:textId="77777777" w:rsidR="002121D9" w:rsidRPr="0088193B" w:rsidRDefault="002121D9" w:rsidP="002121D9">
            <w:pPr>
              <w:pStyle w:val="TAC"/>
            </w:pPr>
            <w:r w:rsidRPr="0088193B">
              <w:t>40576</w:t>
            </w:r>
          </w:p>
        </w:tc>
        <w:tc>
          <w:tcPr>
            <w:tcW w:w="720" w:type="dxa"/>
          </w:tcPr>
          <w:p w14:paraId="39E03F99" w14:textId="77777777" w:rsidR="002121D9" w:rsidRPr="0088193B" w:rsidRDefault="002121D9" w:rsidP="002121D9">
            <w:pPr>
              <w:pStyle w:val="TAC"/>
            </w:pPr>
            <w:r w:rsidRPr="0088193B">
              <w:t>42368</w:t>
            </w:r>
          </w:p>
        </w:tc>
        <w:tc>
          <w:tcPr>
            <w:tcW w:w="720" w:type="dxa"/>
          </w:tcPr>
          <w:p w14:paraId="6AF4954A" w14:textId="77777777" w:rsidR="002121D9" w:rsidRPr="0088193B" w:rsidRDefault="002121D9" w:rsidP="002121D9">
            <w:pPr>
              <w:pStyle w:val="TAC"/>
            </w:pPr>
            <w:r w:rsidRPr="0088193B">
              <w:t>42368</w:t>
            </w:r>
          </w:p>
        </w:tc>
        <w:tc>
          <w:tcPr>
            <w:tcW w:w="720" w:type="dxa"/>
          </w:tcPr>
          <w:p w14:paraId="44102760" w14:textId="77777777" w:rsidR="002121D9" w:rsidRPr="0088193B" w:rsidRDefault="002121D9" w:rsidP="002121D9">
            <w:pPr>
              <w:pStyle w:val="TAC"/>
            </w:pPr>
            <w:r w:rsidRPr="0088193B">
              <w:t>43816</w:t>
            </w:r>
          </w:p>
        </w:tc>
        <w:tc>
          <w:tcPr>
            <w:tcW w:w="720" w:type="dxa"/>
          </w:tcPr>
          <w:p w14:paraId="3AC37281" w14:textId="77777777" w:rsidR="002121D9" w:rsidRPr="0088193B" w:rsidRDefault="002121D9" w:rsidP="002121D9">
            <w:pPr>
              <w:pStyle w:val="TAC"/>
            </w:pPr>
            <w:r w:rsidRPr="0088193B">
              <w:t>43816</w:t>
            </w:r>
          </w:p>
        </w:tc>
        <w:tc>
          <w:tcPr>
            <w:tcW w:w="720" w:type="dxa"/>
          </w:tcPr>
          <w:p w14:paraId="770C9687" w14:textId="77777777" w:rsidR="002121D9" w:rsidRPr="0088193B" w:rsidRDefault="002121D9" w:rsidP="002121D9">
            <w:pPr>
              <w:pStyle w:val="TAC"/>
            </w:pPr>
            <w:r w:rsidRPr="0088193B">
              <w:t>43816</w:t>
            </w:r>
          </w:p>
        </w:tc>
        <w:tc>
          <w:tcPr>
            <w:tcW w:w="720" w:type="dxa"/>
          </w:tcPr>
          <w:p w14:paraId="38F7A6D0" w14:textId="77777777" w:rsidR="002121D9" w:rsidRPr="0088193B" w:rsidRDefault="002121D9" w:rsidP="002121D9">
            <w:pPr>
              <w:pStyle w:val="TAC"/>
            </w:pPr>
            <w:r w:rsidRPr="0088193B">
              <w:t>45352</w:t>
            </w:r>
          </w:p>
        </w:tc>
        <w:tc>
          <w:tcPr>
            <w:tcW w:w="720" w:type="dxa"/>
          </w:tcPr>
          <w:p w14:paraId="0FC75773" w14:textId="77777777" w:rsidR="002121D9" w:rsidRPr="0088193B" w:rsidRDefault="002121D9" w:rsidP="002121D9">
            <w:pPr>
              <w:pStyle w:val="TAC"/>
            </w:pPr>
            <w:r w:rsidRPr="0088193B">
              <w:t>45352</w:t>
            </w:r>
          </w:p>
        </w:tc>
        <w:tc>
          <w:tcPr>
            <w:tcW w:w="720" w:type="dxa"/>
          </w:tcPr>
          <w:p w14:paraId="6D72A11B" w14:textId="77777777" w:rsidR="002121D9" w:rsidRPr="0088193B" w:rsidRDefault="002121D9" w:rsidP="002121D9">
            <w:pPr>
              <w:pStyle w:val="TAC"/>
            </w:pPr>
            <w:r w:rsidRPr="0088193B">
              <w:t>45352</w:t>
            </w:r>
          </w:p>
        </w:tc>
      </w:tr>
      <w:tr w:rsidR="00F41E60" w:rsidRPr="0088193B" w14:paraId="558A4A80" w14:textId="77777777" w:rsidTr="00F41E60">
        <w:tc>
          <w:tcPr>
            <w:tcW w:w="720" w:type="dxa"/>
            <w:tcBorders>
              <w:right w:val="double" w:sz="4" w:space="0" w:color="auto"/>
            </w:tcBorders>
          </w:tcPr>
          <w:p w14:paraId="22383FA3" w14:textId="77777777" w:rsidR="002121D9" w:rsidRPr="0088193B" w:rsidRDefault="002121D9" w:rsidP="002121D9">
            <w:pPr>
              <w:pStyle w:val="TAC"/>
            </w:pPr>
            <w:r w:rsidRPr="0088193B">
              <w:t>24</w:t>
            </w:r>
          </w:p>
        </w:tc>
        <w:tc>
          <w:tcPr>
            <w:tcW w:w="720" w:type="dxa"/>
            <w:tcBorders>
              <w:left w:val="double" w:sz="4" w:space="0" w:color="auto"/>
            </w:tcBorders>
          </w:tcPr>
          <w:p w14:paraId="62EE2495" w14:textId="77777777" w:rsidR="002121D9" w:rsidRPr="0088193B" w:rsidRDefault="002121D9" w:rsidP="002121D9">
            <w:pPr>
              <w:pStyle w:val="TAC"/>
            </w:pPr>
            <w:r w:rsidRPr="0088193B">
              <w:t>43816</w:t>
            </w:r>
          </w:p>
        </w:tc>
        <w:tc>
          <w:tcPr>
            <w:tcW w:w="720" w:type="dxa"/>
          </w:tcPr>
          <w:p w14:paraId="64FE5632" w14:textId="77777777" w:rsidR="002121D9" w:rsidRPr="0088193B" w:rsidRDefault="002121D9" w:rsidP="002121D9">
            <w:pPr>
              <w:pStyle w:val="TAC"/>
            </w:pPr>
            <w:r w:rsidRPr="0088193B">
              <w:t>43816</w:t>
            </w:r>
          </w:p>
        </w:tc>
        <w:tc>
          <w:tcPr>
            <w:tcW w:w="720" w:type="dxa"/>
          </w:tcPr>
          <w:p w14:paraId="0C3DB5DA" w14:textId="77777777" w:rsidR="002121D9" w:rsidRPr="0088193B" w:rsidRDefault="002121D9" w:rsidP="002121D9">
            <w:pPr>
              <w:pStyle w:val="TAC"/>
            </w:pPr>
            <w:r w:rsidRPr="0088193B">
              <w:t>45352</w:t>
            </w:r>
          </w:p>
        </w:tc>
        <w:tc>
          <w:tcPr>
            <w:tcW w:w="720" w:type="dxa"/>
          </w:tcPr>
          <w:p w14:paraId="36761F13" w14:textId="77777777" w:rsidR="002121D9" w:rsidRPr="0088193B" w:rsidRDefault="002121D9" w:rsidP="002121D9">
            <w:pPr>
              <w:pStyle w:val="TAC"/>
            </w:pPr>
            <w:r w:rsidRPr="0088193B">
              <w:t>45352</w:t>
            </w:r>
          </w:p>
        </w:tc>
        <w:tc>
          <w:tcPr>
            <w:tcW w:w="720" w:type="dxa"/>
          </w:tcPr>
          <w:p w14:paraId="6C92DC30" w14:textId="77777777" w:rsidR="002121D9" w:rsidRPr="0088193B" w:rsidRDefault="002121D9" w:rsidP="002121D9">
            <w:pPr>
              <w:pStyle w:val="TAC"/>
            </w:pPr>
            <w:r w:rsidRPr="0088193B">
              <w:t>45352</w:t>
            </w:r>
          </w:p>
        </w:tc>
        <w:tc>
          <w:tcPr>
            <w:tcW w:w="720" w:type="dxa"/>
          </w:tcPr>
          <w:p w14:paraId="591617CB" w14:textId="77777777" w:rsidR="002121D9" w:rsidRPr="0088193B" w:rsidRDefault="002121D9" w:rsidP="002121D9">
            <w:pPr>
              <w:pStyle w:val="TAC"/>
            </w:pPr>
            <w:r w:rsidRPr="0088193B">
              <w:t>46888</w:t>
            </w:r>
          </w:p>
        </w:tc>
        <w:tc>
          <w:tcPr>
            <w:tcW w:w="720" w:type="dxa"/>
          </w:tcPr>
          <w:p w14:paraId="3F9BB86A" w14:textId="77777777" w:rsidR="002121D9" w:rsidRPr="0088193B" w:rsidRDefault="002121D9" w:rsidP="002121D9">
            <w:pPr>
              <w:pStyle w:val="TAC"/>
            </w:pPr>
            <w:r w:rsidRPr="0088193B">
              <w:t>46888</w:t>
            </w:r>
          </w:p>
        </w:tc>
        <w:tc>
          <w:tcPr>
            <w:tcW w:w="720" w:type="dxa"/>
          </w:tcPr>
          <w:p w14:paraId="53FE830A" w14:textId="77777777" w:rsidR="002121D9" w:rsidRPr="0088193B" w:rsidRDefault="002121D9" w:rsidP="002121D9">
            <w:pPr>
              <w:pStyle w:val="TAC"/>
            </w:pPr>
            <w:r w:rsidRPr="0088193B">
              <w:t>46888</w:t>
            </w:r>
          </w:p>
        </w:tc>
        <w:tc>
          <w:tcPr>
            <w:tcW w:w="720" w:type="dxa"/>
          </w:tcPr>
          <w:p w14:paraId="65F5E9E0" w14:textId="77777777" w:rsidR="002121D9" w:rsidRPr="0088193B" w:rsidRDefault="002121D9" w:rsidP="002121D9">
            <w:pPr>
              <w:pStyle w:val="TAC"/>
            </w:pPr>
            <w:r w:rsidRPr="0088193B">
              <w:t>48936</w:t>
            </w:r>
          </w:p>
        </w:tc>
        <w:tc>
          <w:tcPr>
            <w:tcW w:w="720" w:type="dxa"/>
          </w:tcPr>
          <w:p w14:paraId="261A2F03" w14:textId="77777777" w:rsidR="002121D9" w:rsidRPr="0088193B" w:rsidRDefault="002121D9" w:rsidP="002121D9">
            <w:pPr>
              <w:pStyle w:val="TAC"/>
            </w:pPr>
            <w:r w:rsidRPr="0088193B">
              <w:t>48936</w:t>
            </w:r>
          </w:p>
        </w:tc>
      </w:tr>
      <w:tr w:rsidR="00F41E60" w:rsidRPr="0088193B" w14:paraId="6A4F87A5" w14:textId="77777777" w:rsidTr="00F41E60">
        <w:tc>
          <w:tcPr>
            <w:tcW w:w="720" w:type="dxa"/>
            <w:tcBorders>
              <w:bottom w:val="single" w:sz="4" w:space="0" w:color="auto"/>
              <w:right w:val="double" w:sz="4" w:space="0" w:color="auto"/>
            </w:tcBorders>
          </w:tcPr>
          <w:p w14:paraId="3558E41F"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2E344803" w14:textId="77777777" w:rsidR="002121D9" w:rsidRPr="0088193B" w:rsidRDefault="002121D9" w:rsidP="002121D9">
            <w:pPr>
              <w:pStyle w:val="TAC"/>
            </w:pPr>
            <w:r w:rsidRPr="0088193B">
              <w:t>45352</w:t>
            </w:r>
          </w:p>
        </w:tc>
        <w:tc>
          <w:tcPr>
            <w:tcW w:w="720" w:type="dxa"/>
            <w:tcBorders>
              <w:bottom w:val="single" w:sz="4" w:space="0" w:color="auto"/>
            </w:tcBorders>
          </w:tcPr>
          <w:p w14:paraId="26BB7142" w14:textId="77777777" w:rsidR="002121D9" w:rsidRPr="0088193B" w:rsidRDefault="002121D9" w:rsidP="002121D9">
            <w:pPr>
              <w:pStyle w:val="TAC"/>
            </w:pPr>
            <w:r w:rsidRPr="0088193B">
              <w:t>45352</w:t>
            </w:r>
          </w:p>
        </w:tc>
        <w:tc>
          <w:tcPr>
            <w:tcW w:w="720" w:type="dxa"/>
            <w:tcBorders>
              <w:bottom w:val="single" w:sz="4" w:space="0" w:color="auto"/>
            </w:tcBorders>
          </w:tcPr>
          <w:p w14:paraId="7FF4C677" w14:textId="77777777" w:rsidR="002121D9" w:rsidRPr="0088193B" w:rsidRDefault="002121D9" w:rsidP="002121D9">
            <w:pPr>
              <w:pStyle w:val="TAC"/>
            </w:pPr>
            <w:r w:rsidRPr="0088193B">
              <w:t>46888</w:t>
            </w:r>
          </w:p>
        </w:tc>
        <w:tc>
          <w:tcPr>
            <w:tcW w:w="720" w:type="dxa"/>
            <w:tcBorders>
              <w:bottom w:val="single" w:sz="4" w:space="0" w:color="auto"/>
            </w:tcBorders>
          </w:tcPr>
          <w:p w14:paraId="6C6ECD19" w14:textId="77777777" w:rsidR="002121D9" w:rsidRPr="0088193B" w:rsidRDefault="002121D9" w:rsidP="002121D9">
            <w:pPr>
              <w:pStyle w:val="TAC"/>
            </w:pPr>
            <w:r w:rsidRPr="0088193B">
              <w:t>46888</w:t>
            </w:r>
          </w:p>
        </w:tc>
        <w:tc>
          <w:tcPr>
            <w:tcW w:w="720" w:type="dxa"/>
            <w:tcBorders>
              <w:bottom w:val="single" w:sz="4" w:space="0" w:color="auto"/>
            </w:tcBorders>
          </w:tcPr>
          <w:p w14:paraId="71BF1A4F" w14:textId="77777777" w:rsidR="002121D9" w:rsidRPr="0088193B" w:rsidRDefault="002121D9" w:rsidP="002121D9">
            <w:pPr>
              <w:pStyle w:val="TAC"/>
            </w:pPr>
            <w:r w:rsidRPr="0088193B">
              <w:t>46888</w:t>
            </w:r>
          </w:p>
        </w:tc>
        <w:tc>
          <w:tcPr>
            <w:tcW w:w="720" w:type="dxa"/>
            <w:tcBorders>
              <w:bottom w:val="single" w:sz="4" w:space="0" w:color="auto"/>
            </w:tcBorders>
          </w:tcPr>
          <w:p w14:paraId="4B614DFF" w14:textId="77777777" w:rsidR="002121D9" w:rsidRPr="0088193B" w:rsidRDefault="002121D9" w:rsidP="002121D9">
            <w:pPr>
              <w:pStyle w:val="TAC"/>
            </w:pPr>
            <w:r w:rsidRPr="0088193B">
              <w:t>48936</w:t>
            </w:r>
          </w:p>
        </w:tc>
        <w:tc>
          <w:tcPr>
            <w:tcW w:w="720" w:type="dxa"/>
            <w:tcBorders>
              <w:bottom w:val="single" w:sz="4" w:space="0" w:color="auto"/>
            </w:tcBorders>
          </w:tcPr>
          <w:p w14:paraId="6EFA0EDE" w14:textId="77777777" w:rsidR="002121D9" w:rsidRPr="0088193B" w:rsidRDefault="002121D9" w:rsidP="002121D9">
            <w:pPr>
              <w:pStyle w:val="TAC"/>
            </w:pPr>
            <w:r w:rsidRPr="0088193B">
              <w:t>48936</w:t>
            </w:r>
          </w:p>
        </w:tc>
        <w:tc>
          <w:tcPr>
            <w:tcW w:w="720" w:type="dxa"/>
            <w:tcBorders>
              <w:bottom w:val="single" w:sz="4" w:space="0" w:color="auto"/>
            </w:tcBorders>
          </w:tcPr>
          <w:p w14:paraId="0A1955AF" w14:textId="77777777" w:rsidR="002121D9" w:rsidRPr="0088193B" w:rsidRDefault="002121D9" w:rsidP="002121D9">
            <w:pPr>
              <w:pStyle w:val="TAC"/>
            </w:pPr>
            <w:r w:rsidRPr="0088193B">
              <w:t>48936</w:t>
            </w:r>
          </w:p>
        </w:tc>
        <w:tc>
          <w:tcPr>
            <w:tcW w:w="720" w:type="dxa"/>
            <w:tcBorders>
              <w:bottom w:val="single" w:sz="4" w:space="0" w:color="auto"/>
            </w:tcBorders>
          </w:tcPr>
          <w:p w14:paraId="08F8D7F2" w14:textId="77777777" w:rsidR="002121D9" w:rsidRPr="0088193B" w:rsidRDefault="002121D9" w:rsidP="002121D9">
            <w:pPr>
              <w:pStyle w:val="TAC"/>
            </w:pPr>
            <w:r w:rsidRPr="0088193B">
              <w:t>51024</w:t>
            </w:r>
          </w:p>
        </w:tc>
        <w:tc>
          <w:tcPr>
            <w:tcW w:w="720" w:type="dxa"/>
            <w:tcBorders>
              <w:bottom w:val="single" w:sz="4" w:space="0" w:color="auto"/>
            </w:tcBorders>
          </w:tcPr>
          <w:p w14:paraId="4D810953" w14:textId="77777777" w:rsidR="002121D9" w:rsidRPr="0088193B" w:rsidRDefault="002121D9" w:rsidP="002121D9">
            <w:pPr>
              <w:pStyle w:val="TAC"/>
            </w:pPr>
            <w:r w:rsidRPr="0088193B">
              <w:t>51024</w:t>
            </w:r>
          </w:p>
        </w:tc>
      </w:tr>
      <w:tr w:rsidR="00F41E60" w:rsidRPr="0088193B" w14:paraId="5E0A9312" w14:textId="77777777" w:rsidTr="00F41E60">
        <w:tc>
          <w:tcPr>
            <w:tcW w:w="720" w:type="dxa"/>
            <w:tcBorders>
              <w:bottom w:val="thinThickThinSmallGap" w:sz="24" w:space="0" w:color="auto"/>
              <w:right w:val="double" w:sz="4" w:space="0" w:color="auto"/>
            </w:tcBorders>
          </w:tcPr>
          <w:p w14:paraId="0813C49F"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796ACF04" w14:textId="77777777" w:rsidR="002121D9" w:rsidRPr="0088193B" w:rsidRDefault="002121D9" w:rsidP="002121D9">
            <w:pPr>
              <w:pStyle w:val="TAC"/>
            </w:pPr>
            <w:r w:rsidRPr="0088193B">
              <w:t>52752</w:t>
            </w:r>
          </w:p>
        </w:tc>
        <w:tc>
          <w:tcPr>
            <w:tcW w:w="720" w:type="dxa"/>
            <w:tcBorders>
              <w:bottom w:val="thinThickThinSmallGap" w:sz="24" w:space="0" w:color="auto"/>
            </w:tcBorders>
          </w:tcPr>
          <w:p w14:paraId="1194C2B1" w14:textId="77777777" w:rsidR="002121D9" w:rsidRPr="0088193B" w:rsidRDefault="002121D9" w:rsidP="002121D9">
            <w:pPr>
              <w:pStyle w:val="TAC"/>
            </w:pPr>
            <w:r w:rsidRPr="0088193B">
              <w:t>52752</w:t>
            </w:r>
          </w:p>
        </w:tc>
        <w:tc>
          <w:tcPr>
            <w:tcW w:w="720" w:type="dxa"/>
            <w:tcBorders>
              <w:bottom w:val="thinThickThinSmallGap" w:sz="24" w:space="0" w:color="auto"/>
            </w:tcBorders>
          </w:tcPr>
          <w:p w14:paraId="12FDCC0E" w14:textId="77777777" w:rsidR="002121D9" w:rsidRPr="0088193B" w:rsidRDefault="002121D9" w:rsidP="002121D9">
            <w:pPr>
              <w:pStyle w:val="TAC"/>
            </w:pPr>
            <w:r w:rsidRPr="0088193B">
              <w:t>55056</w:t>
            </w:r>
          </w:p>
        </w:tc>
        <w:tc>
          <w:tcPr>
            <w:tcW w:w="720" w:type="dxa"/>
            <w:tcBorders>
              <w:bottom w:val="thinThickThinSmallGap" w:sz="24" w:space="0" w:color="auto"/>
            </w:tcBorders>
          </w:tcPr>
          <w:p w14:paraId="2D8A0111" w14:textId="77777777" w:rsidR="002121D9" w:rsidRPr="0088193B" w:rsidRDefault="002121D9" w:rsidP="002121D9">
            <w:pPr>
              <w:pStyle w:val="TAC"/>
            </w:pPr>
            <w:r w:rsidRPr="0088193B">
              <w:t>55056</w:t>
            </w:r>
          </w:p>
        </w:tc>
        <w:tc>
          <w:tcPr>
            <w:tcW w:w="720" w:type="dxa"/>
            <w:tcBorders>
              <w:bottom w:val="thinThickThinSmallGap" w:sz="24" w:space="0" w:color="auto"/>
            </w:tcBorders>
          </w:tcPr>
          <w:p w14:paraId="2257A3B2" w14:textId="77777777" w:rsidR="002121D9" w:rsidRPr="0088193B" w:rsidRDefault="002121D9" w:rsidP="002121D9">
            <w:pPr>
              <w:pStyle w:val="TAC"/>
            </w:pPr>
            <w:r w:rsidRPr="0088193B">
              <w:t>55056</w:t>
            </w:r>
          </w:p>
        </w:tc>
        <w:tc>
          <w:tcPr>
            <w:tcW w:w="720" w:type="dxa"/>
            <w:tcBorders>
              <w:bottom w:val="thinThickThinSmallGap" w:sz="24" w:space="0" w:color="auto"/>
            </w:tcBorders>
          </w:tcPr>
          <w:p w14:paraId="172FB830" w14:textId="77777777" w:rsidR="002121D9" w:rsidRPr="0088193B" w:rsidRDefault="002121D9" w:rsidP="002121D9">
            <w:pPr>
              <w:pStyle w:val="TAC"/>
            </w:pPr>
            <w:r w:rsidRPr="0088193B">
              <w:t>55056</w:t>
            </w:r>
          </w:p>
        </w:tc>
        <w:tc>
          <w:tcPr>
            <w:tcW w:w="720" w:type="dxa"/>
            <w:tcBorders>
              <w:bottom w:val="thinThickThinSmallGap" w:sz="24" w:space="0" w:color="auto"/>
            </w:tcBorders>
          </w:tcPr>
          <w:p w14:paraId="1CB9B8B8" w14:textId="77777777" w:rsidR="002121D9" w:rsidRPr="0088193B" w:rsidRDefault="002121D9" w:rsidP="002121D9">
            <w:pPr>
              <w:pStyle w:val="TAC"/>
            </w:pPr>
            <w:r w:rsidRPr="0088193B">
              <w:t>57336</w:t>
            </w:r>
          </w:p>
        </w:tc>
        <w:tc>
          <w:tcPr>
            <w:tcW w:w="720" w:type="dxa"/>
            <w:tcBorders>
              <w:bottom w:val="thinThickThinSmallGap" w:sz="24" w:space="0" w:color="auto"/>
            </w:tcBorders>
          </w:tcPr>
          <w:p w14:paraId="1BF035ED" w14:textId="77777777" w:rsidR="002121D9" w:rsidRPr="0088193B" w:rsidRDefault="002121D9" w:rsidP="002121D9">
            <w:pPr>
              <w:pStyle w:val="TAC"/>
            </w:pPr>
            <w:r w:rsidRPr="0088193B">
              <w:t>57336</w:t>
            </w:r>
          </w:p>
        </w:tc>
        <w:tc>
          <w:tcPr>
            <w:tcW w:w="720" w:type="dxa"/>
            <w:tcBorders>
              <w:bottom w:val="thinThickThinSmallGap" w:sz="24" w:space="0" w:color="auto"/>
            </w:tcBorders>
          </w:tcPr>
          <w:p w14:paraId="695178B9" w14:textId="77777777" w:rsidR="002121D9" w:rsidRPr="0088193B" w:rsidRDefault="002121D9" w:rsidP="002121D9">
            <w:pPr>
              <w:pStyle w:val="TAC"/>
            </w:pPr>
            <w:r w:rsidRPr="0088193B">
              <w:t>57336</w:t>
            </w:r>
          </w:p>
        </w:tc>
        <w:tc>
          <w:tcPr>
            <w:tcW w:w="720" w:type="dxa"/>
            <w:tcBorders>
              <w:bottom w:val="thinThickThinSmallGap" w:sz="24" w:space="0" w:color="auto"/>
            </w:tcBorders>
          </w:tcPr>
          <w:p w14:paraId="759130D0" w14:textId="77777777" w:rsidR="002121D9" w:rsidRPr="0088193B" w:rsidRDefault="002121D9" w:rsidP="002121D9">
            <w:pPr>
              <w:pStyle w:val="TAC"/>
            </w:pPr>
            <w:r w:rsidRPr="0088193B">
              <w:t>59256</w:t>
            </w:r>
          </w:p>
        </w:tc>
      </w:tr>
      <w:tr w:rsidR="002121D9" w:rsidRPr="0088193B" w14:paraId="785178CB" w14:textId="77777777" w:rsidTr="00F41E60">
        <w:tc>
          <w:tcPr>
            <w:tcW w:w="720" w:type="dxa"/>
            <w:vMerge w:val="restart"/>
            <w:tcBorders>
              <w:top w:val="thinThickThinSmallGap" w:sz="24" w:space="0" w:color="auto"/>
              <w:right w:val="double" w:sz="4" w:space="0" w:color="auto"/>
            </w:tcBorders>
            <w:vAlign w:val="center"/>
          </w:tcPr>
          <w:p w14:paraId="56B90EF3" w14:textId="77777777" w:rsidR="002121D9" w:rsidRPr="0088193B" w:rsidRDefault="002121D9" w:rsidP="002121D9">
            <w:pPr>
              <w:pStyle w:val="TAH"/>
            </w:pPr>
            <w:r w:rsidRPr="0088193B">
              <w:rPr>
                <w:position w:val="-10"/>
              </w:rPr>
              <w:object w:dxaOrig="400" w:dyaOrig="340" w14:anchorId="3284CB67">
                <v:shape id="_x0000_i2150" type="#_x0000_t75" style="width:20.25pt;height:16.5pt" o:ole="">
                  <v:imagedata r:id="rId598" o:title=""/>
                </v:shape>
                <o:OLEObject Type="Embed" ProgID="Equation.3" ShapeID="_x0000_i2150" DrawAspect="Content" ObjectID="_1799746640" r:id="rId1282"/>
              </w:object>
            </w:r>
          </w:p>
        </w:tc>
        <w:tc>
          <w:tcPr>
            <w:tcW w:w="7200" w:type="dxa"/>
            <w:gridSpan w:val="10"/>
            <w:tcBorders>
              <w:top w:val="thinThickThinSmallGap" w:sz="24" w:space="0" w:color="auto"/>
              <w:left w:val="double" w:sz="4" w:space="0" w:color="auto"/>
            </w:tcBorders>
          </w:tcPr>
          <w:p w14:paraId="147F7252" w14:textId="77777777" w:rsidR="002121D9" w:rsidRPr="0088193B" w:rsidRDefault="002121D9" w:rsidP="002121D9">
            <w:pPr>
              <w:pStyle w:val="TAH"/>
            </w:pPr>
            <w:r w:rsidRPr="0088193B">
              <w:rPr>
                <w:position w:val="-10"/>
              </w:rPr>
              <w:object w:dxaOrig="480" w:dyaOrig="340" w14:anchorId="2B7C0436">
                <v:shape id="_x0000_i2151" type="#_x0000_t75" style="width:24.75pt;height:16.5pt" o:ole="">
                  <v:imagedata r:id="rId182" o:title=""/>
                </v:shape>
                <o:OLEObject Type="Embed" ProgID="Equation.3" ShapeID="_x0000_i2151" DrawAspect="Content" ObjectID="_1799746641" r:id="rId1283"/>
              </w:object>
            </w:r>
          </w:p>
        </w:tc>
      </w:tr>
      <w:tr w:rsidR="00F41E60" w:rsidRPr="0088193B" w14:paraId="7A2322F2" w14:textId="77777777" w:rsidTr="00F41E60">
        <w:tc>
          <w:tcPr>
            <w:tcW w:w="720" w:type="dxa"/>
            <w:vMerge/>
            <w:tcBorders>
              <w:bottom w:val="double" w:sz="4" w:space="0" w:color="auto"/>
              <w:right w:val="double" w:sz="4" w:space="0" w:color="auto"/>
            </w:tcBorders>
          </w:tcPr>
          <w:p w14:paraId="68940F1C" w14:textId="77777777" w:rsidR="002121D9" w:rsidRPr="0088193B" w:rsidRDefault="002121D9" w:rsidP="002121D9">
            <w:pPr>
              <w:pStyle w:val="TAH"/>
            </w:pPr>
          </w:p>
        </w:tc>
        <w:tc>
          <w:tcPr>
            <w:tcW w:w="720" w:type="dxa"/>
            <w:tcBorders>
              <w:left w:val="double" w:sz="4" w:space="0" w:color="auto"/>
              <w:bottom w:val="double" w:sz="4" w:space="0" w:color="auto"/>
            </w:tcBorders>
          </w:tcPr>
          <w:p w14:paraId="13149FAF" w14:textId="77777777" w:rsidR="002121D9" w:rsidRPr="0088193B" w:rsidRDefault="002121D9" w:rsidP="002121D9">
            <w:pPr>
              <w:pStyle w:val="TAH"/>
            </w:pPr>
            <w:r w:rsidRPr="0088193B">
              <w:t>81</w:t>
            </w:r>
          </w:p>
        </w:tc>
        <w:tc>
          <w:tcPr>
            <w:tcW w:w="720" w:type="dxa"/>
            <w:tcBorders>
              <w:bottom w:val="double" w:sz="4" w:space="0" w:color="auto"/>
            </w:tcBorders>
          </w:tcPr>
          <w:p w14:paraId="193EAF61" w14:textId="77777777" w:rsidR="002121D9" w:rsidRPr="0088193B" w:rsidRDefault="002121D9" w:rsidP="002121D9">
            <w:pPr>
              <w:pStyle w:val="TAH"/>
            </w:pPr>
            <w:r w:rsidRPr="0088193B">
              <w:t>82</w:t>
            </w:r>
          </w:p>
        </w:tc>
        <w:tc>
          <w:tcPr>
            <w:tcW w:w="720" w:type="dxa"/>
            <w:tcBorders>
              <w:bottom w:val="double" w:sz="4" w:space="0" w:color="auto"/>
            </w:tcBorders>
          </w:tcPr>
          <w:p w14:paraId="14DAD590" w14:textId="77777777" w:rsidR="002121D9" w:rsidRPr="0088193B" w:rsidRDefault="002121D9" w:rsidP="002121D9">
            <w:pPr>
              <w:pStyle w:val="TAH"/>
            </w:pPr>
            <w:r w:rsidRPr="0088193B">
              <w:t>83</w:t>
            </w:r>
          </w:p>
        </w:tc>
        <w:tc>
          <w:tcPr>
            <w:tcW w:w="720" w:type="dxa"/>
            <w:tcBorders>
              <w:bottom w:val="double" w:sz="4" w:space="0" w:color="auto"/>
            </w:tcBorders>
          </w:tcPr>
          <w:p w14:paraId="2A3FA711" w14:textId="77777777" w:rsidR="002121D9" w:rsidRPr="0088193B" w:rsidRDefault="002121D9" w:rsidP="002121D9">
            <w:pPr>
              <w:pStyle w:val="TAH"/>
            </w:pPr>
            <w:r w:rsidRPr="0088193B">
              <w:t>84</w:t>
            </w:r>
          </w:p>
        </w:tc>
        <w:tc>
          <w:tcPr>
            <w:tcW w:w="720" w:type="dxa"/>
            <w:tcBorders>
              <w:bottom w:val="double" w:sz="4" w:space="0" w:color="auto"/>
            </w:tcBorders>
          </w:tcPr>
          <w:p w14:paraId="66F90207" w14:textId="77777777" w:rsidR="002121D9" w:rsidRPr="0088193B" w:rsidRDefault="002121D9" w:rsidP="002121D9">
            <w:pPr>
              <w:pStyle w:val="TAH"/>
            </w:pPr>
            <w:r w:rsidRPr="0088193B">
              <w:t>85</w:t>
            </w:r>
          </w:p>
        </w:tc>
        <w:tc>
          <w:tcPr>
            <w:tcW w:w="720" w:type="dxa"/>
            <w:tcBorders>
              <w:bottom w:val="double" w:sz="4" w:space="0" w:color="auto"/>
            </w:tcBorders>
          </w:tcPr>
          <w:p w14:paraId="79CFB1FD" w14:textId="77777777" w:rsidR="002121D9" w:rsidRPr="0088193B" w:rsidRDefault="002121D9" w:rsidP="002121D9">
            <w:pPr>
              <w:pStyle w:val="TAH"/>
            </w:pPr>
            <w:r w:rsidRPr="0088193B">
              <w:t>86</w:t>
            </w:r>
          </w:p>
        </w:tc>
        <w:tc>
          <w:tcPr>
            <w:tcW w:w="720" w:type="dxa"/>
            <w:tcBorders>
              <w:bottom w:val="double" w:sz="4" w:space="0" w:color="auto"/>
            </w:tcBorders>
          </w:tcPr>
          <w:p w14:paraId="2FEC22E2" w14:textId="77777777" w:rsidR="002121D9" w:rsidRPr="0088193B" w:rsidRDefault="002121D9" w:rsidP="002121D9">
            <w:pPr>
              <w:pStyle w:val="TAH"/>
            </w:pPr>
            <w:r w:rsidRPr="0088193B">
              <w:t>87</w:t>
            </w:r>
          </w:p>
        </w:tc>
        <w:tc>
          <w:tcPr>
            <w:tcW w:w="720" w:type="dxa"/>
            <w:tcBorders>
              <w:bottom w:val="double" w:sz="4" w:space="0" w:color="auto"/>
            </w:tcBorders>
          </w:tcPr>
          <w:p w14:paraId="11030834" w14:textId="77777777" w:rsidR="002121D9" w:rsidRPr="0088193B" w:rsidRDefault="002121D9" w:rsidP="002121D9">
            <w:pPr>
              <w:pStyle w:val="TAH"/>
            </w:pPr>
            <w:r w:rsidRPr="0088193B">
              <w:t>88</w:t>
            </w:r>
          </w:p>
        </w:tc>
        <w:tc>
          <w:tcPr>
            <w:tcW w:w="720" w:type="dxa"/>
            <w:tcBorders>
              <w:bottom w:val="double" w:sz="4" w:space="0" w:color="auto"/>
            </w:tcBorders>
          </w:tcPr>
          <w:p w14:paraId="3C5E6D09" w14:textId="77777777" w:rsidR="002121D9" w:rsidRPr="0088193B" w:rsidRDefault="002121D9" w:rsidP="002121D9">
            <w:pPr>
              <w:pStyle w:val="TAH"/>
            </w:pPr>
            <w:r w:rsidRPr="0088193B">
              <w:t>89</w:t>
            </w:r>
          </w:p>
        </w:tc>
        <w:tc>
          <w:tcPr>
            <w:tcW w:w="720" w:type="dxa"/>
            <w:tcBorders>
              <w:bottom w:val="double" w:sz="4" w:space="0" w:color="auto"/>
            </w:tcBorders>
          </w:tcPr>
          <w:p w14:paraId="0D89CA50" w14:textId="77777777" w:rsidR="002121D9" w:rsidRPr="0088193B" w:rsidRDefault="002121D9" w:rsidP="002121D9">
            <w:pPr>
              <w:pStyle w:val="TAH"/>
            </w:pPr>
            <w:r w:rsidRPr="0088193B">
              <w:t>90</w:t>
            </w:r>
          </w:p>
        </w:tc>
      </w:tr>
      <w:tr w:rsidR="00F41E60" w:rsidRPr="0088193B" w14:paraId="1A575C43" w14:textId="77777777" w:rsidTr="00F41E60">
        <w:tc>
          <w:tcPr>
            <w:tcW w:w="720" w:type="dxa"/>
            <w:tcBorders>
              <w:top w:val="double" w:sz="4" w:space="0" w:color="auto"/>
              <w:right w:val="double" w:sz="4" w:space="0" w:color="auto"/>
            </w:tcBorders>
          </w:tcPr>
          <w:p w14:paraId="31008D7C"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7D40935A" w14:textId="77777777" w:rsidR="002121D9" w:rsidRPr="0088193B" w:rsidRDefault="002121D9" w:rsidP="002121D9">
            <w:pPr>
              <w:pStyle w:val="TAC"/>
            </w:pPr>
            <w:r w:rsidRPr="0088193B">
              <w:t>2280</w:t>
            </w:r>
          </w:p>
        </w:tc>
        <w:tc>
          <w:tcPr>
            <w:tcW w:w="720" w:type="dxa"/>
            <w:tcBorders>
              <w:top w:val="double" w:sz="4" w:space="0" w:color="auto"/>
            </w:tcBorders>
          </w:tcPr>
          <w:p w14:paraId="3161E493" w14:textId="77777777" w:rsidR="002121D9" w:rsidRPr="0088193B" w:rsidRDefault="002121D9" w:rsidP="002121D9">
            <w:pPr>
              <w:pStyle w:val="TAC"/>
            </w:pPr>
            <w:r w:rsidRPr="0088193B">
              <w:t>2280</w:t>
            </w:r>
          </w:p>
        </w:tc>
        <w:tc>
          <w:tcPr>
            <w:tcW w:w="720" w:type="dxa"/>
            <w:tcBorders>
              <w:top w:val="double" w:sz="4" w:space="0" w:color="auto"/>
            </w:tcBorders>
          </w:tcPr>
          <w:p w14:paraId="138A9F11" w14:textId="77777777" w:rsidR="002121D9" w:rsidRPr="0088193B" w:rsidRDefault="002121D9" w:rsidP="002121D9">
            <w:pPr>
              <w:pStyle w:val="TAC"/>
            </w:pPr>
            <w:r w:rsidRPr="0088193B">
              <w:t>2280</w:t>
            </w:r>
          </w:p>
        </w:tc>
        <w:tc>
          <w:tcPr>
            <w:tcW w:w="720" w:type="dxa"/>
            <w:tcBorders>
              <w:top w:val="double" w:sz="4" w:space="0" w:color="auto"/>
            </w:tcBorders>
          </w:tcPr>
          <w:p w14:paraId="4805037A" w14:textId="77777777" w:rsidR="002121D9" w:rsidRPr="0088193B" w:rsidRDefault="002121D9" w:rsidP="002121D9">
            <w:pPr>
              <w:pStyle w:val="TAC"/>
            </w:pPr>
            <w:r w:rsidRPr="0088193B">
              <w:t>2344</w:t>
            </w:r>
          </w:p>
        </w:tc>
        <w:tc>
          <w:tcPr>
            <w:tcW w:w="720" w:type="dxa"/>
            <w:tcBorders>
              <w:top w:val="double" w:sz="4" w:space="0" w:color="auto"/>
            </w:tcBorders>
          </w:tcPr>
          <w:p w14:paraId="036330EC" w14:textId="77777777" w:rsidR="002121D9" w:rsidRPr="0088193B" w:rsidRDefault="002121D9" w:rsidP="002121D9">
            <w:pPr>
              <w:pStyle w:val="TAC"/>
            </w:pPr>
            <w:r w:rsidRPr="0088193B">
              <w:t>2344</w:t>
            </w:r>
          </w:p>
        </w:tc>
        <w:tc>
          <w:tcPr>
            <w:tcW w:w="720" w:type="dxa"/>
            <w:tcBorders>
              <w:top w:val="double" w:sz="4" w:space="0" w:color="auto"/>
            </w:tcBorders>
          </w:tcPr>
          <w:p w14:paraId="0F5879CC" w14:textId="77777777" w:rsidR="002121D9" w:rsidRPr="0088193B" w:rsidRDefault="002121D9" w:rsidP="002121D9">
            <w:pPr>
              <w:pStyle w:val="TAC"/>
            </w:pPr>
            <w:r w:rsidRPr="0088193B">
              <w:t>2408</w:t>
            </w:r>
          </w:p>
        </w:tc>
        <w:tc>
          <w:tcPr>
            <w:tcW w:w="720" w:type="dxa"/>
            <w:tcBorders>
              <w:top w:val="double" w:sz="4" w:space="0" w:color="auto"/>
            </w:tcBorders>
          </w:tcPr>
          <w:p w14:paraId="50453317" w14:textId="77777777" w:rsidR="002121D9" w:rsidRPr="0088193B" w:rsidRDefault="002121D9" w:rsidP="002121D9">
            <w:pPr>
              <w:pStyle w:val="TAC"/>
            </w:pPr>
            <w:r w:rsidRPr="0088193B">
              <w:t>2408</w:t>
            </w:r>
          </w:p>
        </w:tc>
        <w:tc>
          <w:tcPr>
            <w:tcW w:w="720" w:type="dxa"/>
            <w:tcBorders>
              <w:top w:val="double" w:sz="4" w:space="0" w:color="auto"/>
            </w:tcBorders>
          </w:tcPr>
          <w:p w14:paraId="09C5EB1A" w14:textId="77777777" w:rsidR="002121D9" w:rsidRPr="0088193B" w:rsidRDefault="002121D9" w:rsidP="002121D9">
            <w:pPr>
              <w:pStyle w:val="TAC"/>
            </w:pPr>
            <w:r w:rsidRPr="0088193B">
              <w:t>2472</w:t>
            </w:r>
          </w:p>
        </w:tc>
        <w:tc>
          <w:tcPr>
            <w:tcW w:w="720" w:type="dxa"/>
            <w:tcBorders>
              <w:top w:val="double" w:sz="4" w:space="0" w:color="auto"/>
            </w:tcBorders>
          </w:tcPr>
          <w:p w14:paraId="08D8ED96" w14:textId="77777777" w:rsidR="002121D9" w:rsidRPr="0088193B" w:rsidRDefault="002121D9" w:rsidP="002121D9">
            <w:pPr>
              <w:pStyle w:val="TAC"/>
            </w:pPr>
            <w:r w:rsidRPr="0088193B">
              <w:t>2472</w:t>
            </w:r>
          </w:p>
        </w:tc>
        <w:tc>
          <w:tcPr>
            <w:tcW w:w="720" w:type="dxa"/>
            <w:tcBorders>
              <w:top w:val="double" w:sz="4" w:space="0" w:color="auto"/>
            </w:tcBorders>
          </w:tcPr>
          <w:p w14:paraId="051F3C42" w14:textId="77777777" w:rsidR="002121D9" w:rsidRPr="0088193B" w:rsidRDefault="002121D9" w:rsidP="002121D9">
            <w:pPr>
              <w:pStyle w:val="TAC"/>
            </w:pPr>
            <w:r w:rsidRPr="0088193B">
              <w:t>2536</w:t>
            </w:r>
          </w:p>
        </w:tc>
      </w:tr>
      <w:tr w:rsidR="00F41E60" w:rsidRPr="0088193B" w14:paraId="7F03ED58" w14:textId="77777777" w:rsidTr="00F41E60">
        <w:tc>
          <w:tcPr>
            <w:tcW w:w="720" w:type="dxa"/>
            <w:tcBorders>
              <w:right w:val="double" w:sz="4" w:space="0" w:color="auto"/>
            </w:tcBorders>
          </w:tcPr>
          <w:p w14:paraId="247B373B" w14:textId="77777777" w:rsidR="002121D9" w:rsidRPr="0088193B" w:rsidRDefault="002121D9" w:rsidP="002121D9">
            <w:pPr>
              <w:pStyle w:val="TAC"/>
            </w:pPr>
            <w:r w:rsidRPr="0088193B">
              <w:t>1</w:t>
            </w:r>
          </w:p>
        </w:tc>
        <w:tc>
          <w:tcPr>
            <w:tcW w:w="720" w:type="dxa"/>
            <w:tcBorders>
              <w:left w:val="double" w:sz="4" w:space="0" w:color="auto"/>
            </w:tcBorders>
          </w:tcPr>
          <w:p w14:paraId="26029173" w14:textId="77777777" w:rsidR="002121D9" w:rsidRPr="0088193B" w:rsidRDefault="002121D9" w:rsidP="002121D9">
            <w:pPr>
              <w:pStyle w:val="TAC"/>
            </w:pPr>
            <w:r w:rsidRPr="0088193B">
              <w:t>2984</w:t>
            </w:r>
          </w:p>
        </w:tc>
        <w:tc>
          <w:tcPr>
            <w:tcW w:w="720" w:type="dxa"/>
          </w:tcPr>
          <w:p w14:paraId="4B92B966" w14:textId="77777777" w:rsidR="002121D9" w:rsidRPr="0088193B" w:rsidRDefault="002121D9" w:rsidP="002121D9">
            <w:pPr>
              <w:pStyle w:val="TAC"/>
            </w:pPr>
            <w:r w:rsidRPr="0088193B">
              <w:t>2984</w:t>
            </w:r>
          </w:p>
        </w:tc>
        <w:tc>
          <w:tcPr>
            <w:tcW w:w="720" w:type="dxa"/>
          </w:tcPr>
          <w:p w14:paraId="56DF68FA" w14:textId="77777777" w:rsidR="002121D9" w:rsidRPr="0088193B" w:rsidRDefault="002121D9" w:rsidP="002121D9">
            <w:pPr>
              <w:pStyle w:val="TAC"/>
            </w:pPr>
            <w:r w:rsidRPr="0088193B">
              <w:t>2984</w:t>
            </w:r>
          </w:p>
        </w:tc>
        <w:tc>
          <w:tcPr>
            <w:tcW w:w="720" w:type="dxa"/>
          </w:tcPr>
          <w:p w14:paraId="53CB2060" w14:textId="77777777" w:rsidR="002121D9" w:rsidRPr="0088193B" w:rsidRDefault="002121D9" w:rsidP="002121D9">
            <w:pPr>
              <w:pStyle w:val="TAC"/>
            </w:pPr>
            <w:r w:rsidRPr="0088193B">
              <w:t>3112</w:t>
            </w:r>
          </w:p>
        </w:tc>
        <w:tc>
          <w:tcPr>
            <w:tcW w:w="720" w:type="dxa"/>
          </w:tcPr>
          <w:p w14:paraId="32A5EFBF" w14:textId="77777777" w:rsidR="002121D9" w:rsidRPr="0088193B" w:rsidRDefault="002121D9" w:rsidP="002121D9">
            <w:pPr>
              <w:pStyle w:val="TAC"/>
            </w:pPr>
            <w:r w:rsidRPr="0088193B">
              <w:t>3112</w:t>
            </w:r>
          </w:p>
        </w:tc>
        <w:tc>
          <w:tcPr>
            <w:tcW w:w="720" w:type="dxa"/>
          </w:tcPr>
          <w:p w14:paraId="22EB494E" w14:textId="77777777" w:rsidR="002121D9" w:rsidRPr="0088193B" w:rsidRDefault="002121D9" w:rsidP="002121D9">
            <w:pPr>
              <w:pStyle w:val="TAC"/>
            </w:pPr>
            <w:r w:rsidRPr="0088193B">
              <w:t>3112</w:t>
            </w:r>
          </w:p>
        </w:tc>
        <w:tc>
          <w:tcPr>
            <w:tcW w:w="720" w:type="dxa"/>
          </w:tcPr>
          <w:p w14:paraId="376803C9" w14:textId="77777777" w:rsidR="002121D9" w:rsidRPr="0088193B" w:rsidRDefault="002121D9" w:rsidP="002121D9">
            <w:pPr>
              <w:pStyle w:val="TAC"/>
            </w:pPr>
            <w:r w:rsidRPr="0088193B">
              <w:t>3240</w:t>
            </w:r>
          </w:p>
        </w:tc>
        <w:tc>
          <w:tcPr>
            <w:tcW w:w="720" w:type="dxa"/>
          </w:tcPr>
          <w:p w14:paraId="2C6616AE" w14:textId="77777777" w:rsidR="002121D9" w:rsidRPr="0088193B" w:rsidRDefault="002121D9" w:rsidP="002121D9">
            <w:pPr>
              <w:pStyle w:val="TAC"/>
            </w:pPr>
            <w:r w:rsidRPr="0088193B">
              <w:t>3240</w:t>
            </w:r>
          </w:p>
        </w:tc>
        <w:tc>
          <w:tcPr>
            <w:tcW w:w="720" w:type="dxa"/>
          </w:tcPr>
          <w:p w14:paraId="6380D0D3" w14:textId="77777777" w:rsidR="002121D9" w:rsidRPr="0088193B" w:rsidRDefault="002121D9" w:rsidP="002121D9">
            <w:pPr>
              <w:pStyle w:val="TAC"/>
            </w:pPr>
            <w:r w:rsidRPr="0088193B">
              <w:t>3240</w:t>
            </w:r>
          </w:p>
        </w:tc>
        <w:tc>
          <w:tcPr>
            <w:tcW w:w="720" w:type="dxa"/>
          </w:tcPr>
          <w:p w14:paraId="5FD810A8" w14:textId="77777777" w:rsidR="002121D9" w:rsidRPr="0088193B" w:rsidRDefault="002121D9" w:rsidP="002121D9">
            <w:pPr>
              <w:pStyle w:val="TAC"/>
            </w:pPr>
            <w:r w:rsidRPr="0088193B">
              <w:t>3240</w:t>
            </w:r>
          </w:p>
        </w:tc>
      </w:tr>
      <w:tr w:rsidR="00F41E60" w:rsidRPr="0088193B" w14:paraId="744CC917" w14:textId="77777777" w:rsidTr="00F41E60">
        <w:tc>
          <w:tcPr>
            <w:tcW w:w="720" w:type="dxa"/>
            <w:tcBorders>
              <w:right w:val="double" w:sz="4" w:space="0" w:color="auto"/>
            </w:tcBorders>
          </w:tcPr>
          <w:p w14:paraId="54B553E3" w14:textId="77777777" w:rsidR="002121D9" w:rsidRPr="0088193B" w:rsidRDefault="002121D9" w:rsidP="002121D9">
            <w:pPr>
              <w:pStyle w:val="TAC"/>
            </w:pPr>
            <w:r w:rsidRPr="0088193B">
              <w:t>2</w:t>
            </w:r>
          </w:p>
        </w:tc>
        <w:tc>
          <w:tcPr>
            <w:tcW w:w="720" w:type="dxa"/>
            <w:tcBorders>
              <w:left w:val="double" w:sz="4" w:space="0" w:color="auto"/>
            </w:tcBorders>
          </w:tcPr>
          <w:p w14:paraId="4B5FFC50" w14:textId="77777777" w:rsidR="002121D9" w:rsidRPr="0088193B" w:rsidRDefault="002121D9" w:rsidP="002121D9">
            <w:pPr>
              <w:pStyle w:val="TAC"/>
            </w:pPr>
            <w:r w:rsidRPr="0088193B">
              <w:t>3624</w:t>
            </w:r>
          </w:p>
        </w:tc>
        <w:tc>
          <w:tcPr>
            <w:tcW w:w="720" w:type="dxa"/>
          </w:tcPr>
          <w:p w14:paraId="3C5F6287" w14:textId="77777777" w:rsidR="002121D9" w:rsidRPr="0088193B" w:rsidRDefault="002121D9" w:rsidP="002121D9">
            <w:pPr>
              <w:pStyle w:val="TAC"/>
            </w:pPr>
            <w:r w:rsidRPr="0088193B">
              <w:t>3624</w:t>
            </w:r>
          </w:p>
        </w:tc>
        <w:tc>
          <w:tcPr>
            <w:tcW w:w="720" w:type="dxa"/>
          </w:tcPr>
          <w:p w14:paraId="3253AA3D" w14:textId="77777777" w:rsidR="002121D9" w:rsidRPr="0088193B" w:rsidRDefault="002121D9" w:rsidP="002121D9">
            <w:pPr>
              <w:pStyle w:val="TAC"/>
            </w:pPr>
            <w:r w:rsidRPr="0088193B">
              <w:t>3752</w:t>
            </w:r>
          </w:p>
        </w:tc>
        <w:tc>
          <w:tcPr>
            <w:tcW w:w="720" w:type="dxa"/>
          </w:tcPr>
          <w:p w14:paraId="4EB6ADCB" w14:textId="77777777" w:rsidR="002121D9" w:rsidRPr="0088193B" w:rsidRDefault="002121D9" w:rsidP="002121D9">
            <w:pPr>
              <w:pStyle w:val="TAC"/>
            </w:pPr>
            <w:r w:rsidRPr="0088193B">
              <w:t>3752</w:t>
            </w:r>
          </w:p>
        </w:tc>
        <w:tc>
          <w:tcPr>
            <w:tcW w:w="720" w:type="dxa"/>
          </w:tcPr>
          <w:p w14:paraId="51361119" w14:textId="77777777" w:rsidR="002121D9" w:rsidRPr="0088193B" w:rsidRDefault="002121D9" w:rsidP="002121D9">
            <w:pPr>
              <w:pStyle w:val="TAC"/>
            </w:pPr>
            <w:r w:rsidRPr="0088193B">
              <w:t>3880</w:t>
            </w:r>
          </w:p>
        </w:tc>
        <w:tc>
          <w:tcPr>
            <w:tcW w:w="720" w:type="dxa"/>
          </w:tcPr>
          <w:p w14:paraId="223AC972" w14:textId="77777777" w:rsidR="002121D9" w:rsidRPr="0088193B" w:rsidRDefault="002121D9" w:rsidP="002121D9">
            <w:pPr>
              <w:pStyle w:val="TAC"/>
            </w:pPr>
            <w:r w:rsidRPr="0088193B">
              <w:t>3880</w:t>
            </w:r>
          </w:p>
        </w:tc>
        <w:tc>
          <w:tcPr>
            <w:tcW w:w="720" w:type="dxa"/>
          </w:tcPr>
          <w:p w14:paraId="444EDA54" w14:textId="77777777" w:rsidR="002121D9" w:rsidRPr="0088193B" w:rsidRDefault="002121D9" w:rsidP="002121D9">
            <w:pPr>
              <w:pStyle w:val="TAC"/>
            </w:pPr>
            <w:r w:rsidRPr="0088193B">
              <w:t>3880</w:t>
            </w:r>
          </w:p>
        </w:tc>
        <w:tc>
          <w:tcPr>
            <w:tcW w:w="720" w:type="dxa"/>
          </w:tcPr>
          <w:p w14:paraId="201AA009" w14:textId="77777777" w:rsidR="002121D9" w:rsidRPr="0088193B" w:rsidRDefault="002121D9" w:rsidP="002121D9">
            <w:pPr>
              <w:pStyle w:val="TAC"/>
            </w:pPr>
            <w:r w:rsidRPr="0088193B">
              <w:t>4008</w:t>
            </w:r>
          </w:p>
        </w:tc>
        <w:tc>
          <w:tcPr>
            <w:tcW w:w="720" w:type="dxa"/>
          </w:tcPr>
          <w:p w14:paraId="387A32BE" w14:textId="77777777" w:rsidR="002121D9" w:rsidRPr="0088193B" w:rsidRDefault="002121D9" w:rsidP="002121D9">
            <w:pPr>
              <w:pStyle w:val="TAC"/>
            </w:pPr>
            <w:r w:rsidRPr="0088193B">
              <w:t>4008</w:t>
            </w:r>
          </w:p>
        </w:tc>
        <w:tc>
          <w:tcPr>
            <w:tcW w:w="720" w:type="dxa"/>
          </w:tcPr>
          <w:p w14:paraId="42F962B6" w14:textId="77777777" w:rsidR="002121D9" w:rsidRPr="0088193B" w:rsidRDefault="002121D9" w:rsidP="002121D9">
            <w:pPr>
              <w:pStyle w:val="TAC"/>
            </w:pPr>
            <w:r w:rsidRPr="0088193B">
              <w:t>4008</w:t>
            </w:r>
          </w:p>
        </w:tc>
      </w:tr>
      <w:tr w:rsidR="00F41E60" w:rsidRPr="0088193B" w14:paraId="7FA1384E" w14:textId="77777777" w:rsidTr="00F41E60">
        <w:tc>
          <w:tcPr>
            <w:tcW w:w="720" w:type="dxa"/>
            <w:tcBorders>
              <w:right w:val="double" w:sz="4" w:space="0" w:color="auto"/>
            </w:tcBorders>
          </w:tcPr>
          <w:p w14:paraId="40CB638D" w14:textId="77777777" w:rsidR="002121D9" w:rsidRPr="0088193B" w:rsidRDefault="002121D9" w:rsidP="002121D9">
            <w:pPr>
              <w:pStyle w:val="TAC"/>
            </w:pPr>
            <w:r w:rsidRPr="0088193B">
              <w:t>3</w:t>
            </w:r>
          </w:p>
        </w:tc>
        <w:tc>
          <w:tcPr>
            <w:tcW w:w="720" w:type="dxa"/>
            <w:tcBorders>
              <w:left w:val="double" w:sz="4" w:space="0" w:color="auto"/>
            </w:tcBorders>
          </w:tcPr>
          <w:p w14:paraId="55B6FD26" w14:textId="77777777" w:rsidR="002121D9" w:rsidRPr="0088193B" w:rsidRDefault="002121D9" w:rsidP="002121D9">
            <w:pPr>
              <w:pStyle w:val="TAC"/>
            </w:pPr>
            <w:r w:rsidRPr="0088193B">
              <w:t>4776</w:t>
            </w:r>
          </w:p>
        </w:tc>
        <w:tc>
          <w:tcPr>
            <w:tcW w:w="720" w:type="dxa"/>
          </w:tcPr>
          <w:p w14:paraId="681A8E58" w14:textId="77777777" w:rsidR="002121D9" w:rsidRPr="0088193B" w:rsidRDefault="002121D9" w:rsidP="002121D9">
            <w:pPr>
              <w:pStyle w:val="TAC"/>
            </w:pPr>
            <w:r w:rsidRPr="0088193B">
              <w:t>4776</w:t>
            </w:r>
          </w:p>
        </w:tc>
        <w:tc>
          <w:tcPr>
            <w:tcW w:w="720" w:type="dxa"/>
          </w:tcPr>
          <w:p w14:paraId="5DD3A341" w14:textId="77777777" w:rsidR="002121D9" w:rsidRPr="0088193B" w:rsidRDefault="002121D9" w:rsidP="002121D9">
            <w:pPr>
              <w:pStyle w:val="TAC"/>
            </w:pPr>
            <w:r w:rsidRPr="0088193B">
              <w:t>4776</w:t>
            </w:r>
          </w:p>
        </w:tc>
        <w:tc>
          <w:tcPr>
            <w:tcW w:w="720" w:type="dxa"/>
          </w:tcPr>
          <w:p w14:paraId="1B2AD3ED" w14:textId="77777777" w:rsidR="002121D9" w:rsidRPr="0088193B" w:rsidRDefault="002121D9" w:rsidP="002121D9">
            <w:pPr>
              <w:pStyle w:val="TAC"/>
            </w:pPr>
            <w:r w:rsidRPr="0088193B">
              <w:t>4968</w:t>
            </w:r>
          </w:p>
        </w:tc>
        <w:tc>
          <w:tcPr>
            <w:tcW w:w="720" w:type="dxa"/>
          </w:tcPr>
          <w:p w14:paraId="5510E05F" w14:textId="77777777" w:rsidR="002121D9" w:rsidRPr="0088193B" w:rsidRDefault="002121D9" w:rsidP="002121D9">
            <w:pPr>
              <w:pStyle w:val="TAC"/>
            </w:pPr>
            <w:r w:rsidRPr="0088193B">
              <w:t>4968</w:t>
            </w:r>
          </w:p>
        </w:tc>
        <w:tc>
          <w:tcPr>
            <w:tcW w:w="720" w:type="dxa"/>
          </w:tcPr>
          <w:p w14:paraId="037C7BF9" w14:textId="77777777" w:rsidR="002121D9" w:rsidRPr="0088193B" w:rsidRDefault="002121D9" w:rsidP="002121D9">
            <w:pPr>
              <w:pStyle w:val="TAC"/>
            </w:pPr>
            <w:r w:rsidRPr="0088193B">
              <w:t>4968</w:t>
            </w:r>
          </w:p>
        </w:tc>
        <w:tc>
          <w:tcPr>
            <w:tcW w:w="720" w:type="dxa"/>
          </w:tcPr>
          <w:p w14:paraId="59ACC2AB" w14:textId="77777777" w:rsidR="002121D9" w:rsidRPr="0088193B" w:rsidRDefault="002121D9" w:rsidP="002121D9">
            <w:pPr>
              <w:pStyle w:val="TAC"/>
            </w:pPr>
            <w:r w:rsidRPr="0088193B">
              <w:t>5160</w:t>
            </w:r>
          </w:p>
        </w:tc>
        <w:tc>
          <w:tcPr>
            <w:tcW w:w="720" w:type="dxa"/>
          </w:tcPr>
          <w:p w14:paraId="53B4F156" w14:textId="77777777" w:rsidR="002121D9" w:rsidRPr="0088193B" w:rsidRDefault="002121D9" w:rsidP="002121D9">
            <w:pPr>
              <w:pStyle w:val="TAC"/>
            </w:pPr>
            <w:r w:rsidRPr="0088193B">
              <w:t>5160</w:t>
            </w:r>
          </w:p>
        </w:tc>
        <w:tc>
          <w:tcPr>
            <w:tcW w:w="720" w:type="dxa"/>
          </w:tcPr>
          <w:p w14:paraId="5F9B5A90" w14:textId="77777777" w:rsidR="002121D9" w:rsidRPr="0088193B" w:rsidRDefault="002121D9" w:rsidP="002121D9">
            <w:pPr>
              <w:pStyle w:val="TAC"/>
            </w:pPr>
            <w:r w:rsidRPr="0088193B">
              <w:t>5160</w:t>
            </w:r>
          </w:p>
        </w:tc>
        <w:tc>
          <w:tcPr>
            <w:tcW w:w="720" w:type="dxa"/>
          </w:tcPr>
          <w:p w14:paraId="65EE3CD9" w14:textId="77777777" w:rsidR="002121D9" w:rsidRPr="0088193B" w:rsidRDefault="002121D9" w:rsidP="002121D9">
            <w:pPr>
              <w:pStyle w:val="TAC"/>
            </w:pPr>
            <w:r w:rsidRPr="0088193B">
              <w:t>5352</w:t>
            </w:r>
          </w:p>
        </w:tc>
      </w:tr>
      <w:tr w:rsidR="00F41E60" w:rsidRPr="0088193B" w14:paraId="134BD53C" w14:textId="77777777" w:rsidTr="00F41E60">
        <w:tc>
          <w:tcPr>
            <w:tcW w:w="720" w:type="dxa"/>
            <w:tcBorders>
              <w:right w:val="double" w:sz="4" w:space="0" w:color="auto"/>
            </w:tcBorders>
          </w:tcPr>
          <w:p w14:paraId="66FA029E" w14:textId="77777777" w:rsidR="002121D9" w:rsidRPr="0088193B" w:rsidRDefault="002121D9" w:rsidP="002121D9">
            <w:pPr>
              <w:pStyle w:val="TAC"/>
            </w:pPr>
            <w:r w:rsidRPr="0088193B">
              <w:t>4</w:t>
            </w:r>
          </w:p>
        </w:tc>
        <w:tc>
          <w:tcPr>
            <w:tcW w:w="720" w:type="dxa"/>
            <w:tcBorders>
              <w:left w:val="double" w:sz="4" w:space="0" w:color="auto"/>
            </w:tcBorders>
          </w:tcPr>
          <w:p w14:paraId="20435206" w14:textId="77777777" w:rsidR="002121D9" w:rsidRPr="0088193B" w:rsidRDefault="002121D9" w:rsidP="002121D9">
            <w:pPr>
              <w:pStyle w:val="TAC"/>
            </w:pPr>
            <w:r w:rsidRPr="0088193B">
              <w:t>5736</w:t>
            </w:r>
          </w:p>
        </w:tc>
        <w:tc>
          <w:tcPr>
            <w:tcW w:w="720" w:type="dxa"/>
          </w:tcPr>
          <w:p w14:paraId="51AE75DD" w14:textId="77777777" w:rsidR="002121D9" w:rsidRPr="0088193B" w:rsidRDefault="002121D9" w:rsidP="002121D9">
            <w:pPr>
              <w:pStyle w:val="TAC"/>
            </w:pPr>
            <w:r w:rsidRPr="0088193B">
              <w:t>5992</w:t>
            </w:r>
          </w:p>
        </w:tc>
        <w:tc>
          <w:tcPr>
            <w:tcW w:w="720" w:type="dxa"/>
          </w:tcPr>
          <w:p w14:paraId="2CEC7647" w14:textId="77777777" w:rsidR="002121D9" w:rsidRPr="0088193B" w:rsidRDefault="002121D9" w:rsidP="002121D9">
            <w:pPr>
              <w:pStyle w:val="TAC"/>
            </w:pPr>
            <w:r w:rsidRPr="0088193B">
              <w:t>5992</w:t>
            </w:r>
          </w:p>
        </w:tc>
        <w:tc>
          <w:tcPr>
            <w:tcW w:w="720" w:type="dxa"/>
          </w:tcPr>
          <w:p w14:paraId="06825737" w14:textId="77777777" w:rsidR="002121D9" w:rsidRPr="0088193B" w:rsidRDefault="002121D9" w:rsidP="002121D9">
            <w:pPr>
              <w:pStyle w:val="TAC"/>
            </w:pPr>
            <w:r w:rsidRPr="0088193B">
              <w:t>5992</w:t>
            </w:r>
          </w:p>
        </w:tc>
        <w:tc>
          <w:tcPr>
            <w:tcW w:w="720" w:type="dxa"/>
          </w:tcPr>
          <w:p w14:paraId="51588F27" w14:textId="77777777" w:rsidR="002121D9" w:rsidRPr="0088193B" w:rsidRDefault="002121D9" w:rsidP="002121D9">
            <w:pPr>
              <w:pStyle w:val="TAC"/>
            </w:pPr>
            <w:r w:rsidRPr="0088193B">
              <w:t>5992</w:t>
            </w:r>
          </w:p>
        </w:tc>
        <w:tc>
          <w:tcPr>
            <w:tcW w:w="720" w:type="dxa"/>
          </w:tcPr>
          <w:p w14:paraId="4D78B185" w14:textId="77777777" w:rsidR="002121D9" w:rsidRPr="0088193B" w:rsidRDefault="002121D9" w:rsidP="002121D9">
            <w:pPr>
              <w:pStyle w:val="TAC"/>
            </w:pPr>
            <w:r w:rsidRPr="0088193B">
              <w:t>6200</w:t>
            </w:r>
          </w:p>
        </w:tc>
        <w:tc>
          <w:tcPr>
            <w:tcW w:w="720" w:type="dxa"/>
          </w:tcPr>
          <w:p w14:paraId="2A3F19CD" w14:textId="77777777" w:rsidR="002121D9" w:rsidRPr="0088193B" w:rsidRDefault="002121D9" w:rsidP="002121D9">
            <w:pPr>
              <w:pStyle w:val="TAC"/>
            </w:pPr>
            <w:r w:rsidRPr="0088193B">
              <w:t>6200</w:t>
            </w:r>
          </w:p>
        </w:tc>
        <w:tc>
          <w:tcPr>
            <w:tcW w:w="720" w:type="dxa"/>
          </w:tcPr>
          <w:p w14:paraId="51CDA92F" w14:textId="77777777" w:rsidR="002121D9" w:rsidRPr="0088193B" w:rsidRDefault="002121D9" w:rsidP="002121D9">
            <w:pPr>
              <w:pStyle w:val="TAC"/>
            </w:pPr>
            <w:r w:rsidRPr="0088193B">
              <w:t>6200</w:t>
            </w:r>
          </w:p>
        </w:tc>
        <w:tc>
          <w:tcPr>
            <w:tcW w:w="720" w:type="dxa"/>
          </w:tcPr>
          <w:p w14:paraId="59E05680" w14:textId="77777777" w:rsidR="002121D9" w:rsidRPr="0088193B" w:rsidRDefault="002121D9" w:rsidP="002121D9">
            <w:pPr>
              <w:pStyle w:val="TAC"/>
            </w:pPr>
            <w:r w:rsidRPr="0088193B">
              <w:t>6456</w:t>
            </w:r>
          </w:p>
        </w:tc>
        <w:tc>
          <w:tcPr>
            <w:tcW w:w="720" w:type="dxa"/>
          </w:tcPr>
          <w:p w14:paraId="0E6351F5" w14:textId="77777777" w:rsidR="002121D9" w:rsidRPr="0088193B" w:rsidRDefault="002121D9" w:rsidP="002121D9">
            <w:pPr>
              <w:pStyle w:val="TAC"/>
            </w:pPr>
            <w:r w:rsidRPr="0088193B">
              <w:t>6456</w:t>
            </w:r>
          </w:p>
        </w:tc>
      </w:tr>
      <w:tr w:rsidR="00F41E60" w:rsidRPr="0088193B" w14:paraId="296B2A48" w14:textId="77777777" w:rsidTr="00F41E60">
        <w:tc>
          <w:tcPr>
            <w:tcW w:w="720" w:type="dxa"/>
            <w:tcBorders>
              <w:right w:val="double" w:sz="4" w:space="0" w:color="auto"/>
            </w:tcBorders>
          </w:tcPr>
          <w:p w14:paraId="5F401F3C" w14:textId="77777777" w:rsidR="002121D9" w:rsidRPr="0088193B" w:rsidRDefault="002121D9" w:rsidP="002121D9">
            <w:pPr>
              <w:pStyle w:val="TAC"/>
            </w:pPr>
            <w:r w:rsidRPr="0088193B">
              <w:t>5</w:t>
            </w:r>
          </w:p>
        </w:tc>
        <w:tc>
          <w:tcPr>
            <w:tcW w:w="720" w:type="dxa"/>
            <w:tcBorders>
              <w:left w:val="double" w:sz="4" w:space="0" w:color="auto"/>
            </w:tcBorders>
          </w:tcPr>
          <w:p w14:paraId="39FB22BB" w14:textId="77777777" w:rsidR="002121D9" w:rsidRPr="0088193B" w:rsidRDefault="002121D9" w:rsidP="002121D9">
            <w:pPr>
              <w:pStyle w:val="TAC"/>
            </w:pPr>
            <w:r w:rsidRPr="0088193B">
              <w:t>7224</w:t>
            </w:r>
          </w:p>
        </w:tc>
        <w:tc>
          <w:tcPr>
            <w:tcW w:w="720" w:type="dxa"/>
          </w:tcPr>
          <w:p w14:paraId="727022EB" w14:textId="77777777" w:rsidR="002121D9" w:rsidRPr="0088193B" w:rsidRDefault="002121D9" w:rsidP="002121D9">
            <w:pPr>
              <w:pStyle w:val="TAC"/>
            </w:pPr>
            <w:r w:rsidRPr="0088193B">
              <w:t>7224</w:t>
            </w:r>
          </w:p>
        </w:tc>
        <w:tc>
          <w:tcPr>
            <w:tcW w:w="720" w:type="dxa"/>
          </w:tcPr>
          <w:p w14:paraId="52F87A0C" w14:textId="77777777" w:rsidR="002121D9" w:rsidRPr="0088193B" w:rsidRDefault="002121D9" w:rsidP="002121D9">
            <w:pPr>
              <w:pStyle w:val="TAC"/>
            </w:pPr>
            <w:r w:rsidRPr="0088193B">
              <w:t>7224</w:t>
            </w:r>
          </w:p>
        </w:tc>
        <w:tc>
          <w:tcPr>
            <w:tcW w:w="720" w:type="dxa"/>
          </w:tcPr>
          <w:p w14:paraId="216EEEC2" w14:textId="77777777" w:rsidR="002121D9" w:rsidRPr="0088193B" w:rsidRDefault="002121D9" w:rsidP="002121D9">
            <w:pPr>
              <w:pStyle w:val="TAC"/>
            </w:pPr>
            <w:r w:rsidRPr="0088193B">
              <w:t>7480</w:t>
            </w:r>
          </w:p>
        </w:tc>
        <w:tc>
          <w:tcPr>
            <w:tcW w:w="720" w:type="dxa"/>
          </w:tcPr>
          <w:p w14:paraId="37CA5E7F" w14:textId="77777777" w:rsidR="002121D9" w:rsidRPr="0088193B" w:rsidRDefault="002121D9" w:rsidP="002121D9">
            <w:pPr>
              <w:pStyle w:val="TAC"/>
            </w:pPr>
            <w:r w:rsidRPr="0088193B">
              <w:t>7480</w:t>
            </w:r>
          </w:p>
        </w:tc>
        <w:tc>
          <w:tcPr>
            <w:tcW w:w="720" w:type="dxa"/>
          </w:tcPr>
          <w:p w14:paraId="6997F5B1" w14:textId="77777777" w:rsidR="002121D9" w:rsidRPr="0088193B" w:rsidRDefault="002121D9" w:rsidP="002121D9">
            <w:pPr>
              <w:pStyle w:val="TAC"/>
            </w:pPr>
            <w:r w:rsidRPr="0088193B">
              <w:t>7480</w:t>
            </w:r>
          </w:p>
        </w:tc>
        <w:tc>
          <w:tcPr>
            <w:tcW w:w="720" w:type="dxa"/>
          </w:tcPr>
          <w:p w14:paraId="05B9730D" w14:textId="77777777" w:rsidR="002121D9" w:rsidRPr="0088193B" w:rsidRDefault="002121D9" w:rsidP="002121D9">
            <w:pPr>
              <w:pStyle w:val="TAC"/>
            </w:pPr>
            <w:r w:rsidRPr="0088193B">
              <w:t>7736</w:t>
            </w:r>
          </w:p>
        </w:tc>
        <w:tc>
          <w:tcPr>
            <w:tcW w:w="720" w:type="dxa"/>
          </w:tcPr>
          <w:p w14:paraId="367F74D8" w14:textId="77777777" w:rsidR="002121D9" w:rsidRPr="0088193B" w:rsidRDefault="002121D9" w:rsidP="002121D9">
            <w:pPr>
              <w:pStyle w:val="TAC"/>
            </w:pPr>
            <w:r w:rsidRPr="0088193B">
              <w:t>7736</w:t>
            </w:r>
          </w:p>
        </w:tc>
        <w:tc>
          <w:tcPr>
            <w:tcW w:w="720" w:type="dxa"/>
          </w:tcPr>
          <w:p w14:paraId="52B24202" w14:textId="77777777" w:rsidR="002121D9" w:rsidRPr="0088193B" w:rsidRDefault="002121D9" w:rsidP="002121D9">
            <w:pPr>
              <w:pStyle w:val="TAC"/>
            </w:pPr>
            <w:r w:rsidRPr="0088193B">
              <w:t>7736</w:t>
            </w:r>
          </w:p>
        </w:tc>
        <w:tc>
          <w:tcPr>
            <w:tcW w:w="720" w:type="dxa"/>
          </w:tcPr>
          <w:p w14:paraId="1B9B21C4" w14:textId="77777777" w:rsidR="002121D9" w:rsidRPr="0088193B" w:rsidRDefault="002121D9" w:rsidP="002121D9">
            <w:pPr>
              <w:pStyle w:val="TAC"/>
            </w:pPr>
            <w:r w:rsidRPr="0088193B">
              <w:t>7992</w:t>
            </w:r>
          </w:p>
        </w:tc>
      </w:tr>
      <w:tr w:rsidR="00F41E60" w:rsidRPr="0088193B" w14:paraId="6973DB22" w14:textId="77777777" w:rsidTr="00F41E60">
        <w:tc>
          <w:tcPr>
            <w:tcW w:w="720" w:type="dxa"/>
            <w:tcBorders>
              <w:right w:val="double" w:sz="4" w:space="0" w:color="auto"/>
            </w:tcBorders>
          </w:tcPr>
          <w:p w14:paraId="0F41C9FA" w14:textId="77777777" w:rsidR="002121D9" w:rsidRPr="0088193B" w:rsidRDefault="002121D9" w:rsidP="002121D9">
            <w:pPr>
              <w:pStyle w:val="TAC"/>
            </w:pPr>
            <w:r w:rsidRPr="0088193B">
              <w:t>6</w:t>
            </w:r>
          </w:p>
        </w:tc>
        <w:tc>
          <w:tcPr>
            <w:tcW w:w="720" w:type="dxa"/>
            <w:tcBorders>
              <w:left w:val="double" w:sz="4" w:space="0" w:color="auto"/>
            </w:tcBorders>
          </w:tcPr>
          <w:p w14:paraId="69EE29AD" w14:textId="77777777" w:rsidR="002121D9" w:rsidRPr="0088193B" w:rsidRDefault="002121D9" w:rsidP="002121D9">
            <w:pPr>
              <w:pStyle w:val="TAC"/>
            </w:pPr>
            <w:r w:rsidRPr="0088193B">
              <w:t>8504</w:t>
            </w:r>
          </w:p>
        </w:tc>
        <w:tc>
          <w:tcPr>
            <w:tcW w:w="720" w:type="dxa"/>
          </w:tcPr>
          <w:p w14:paraId="70C1B1FA" w14:textId="77777777" w:rsidR="002121D9" w:rsidRPr="0088193B" w:rsidRDefault="002121D9" w:rsidP="002121D9">
            <w:pPr>
              <w:pStyle w:val="TAC"/>
            </w:pPr>
            <w:r w:rsidRPr="0088193B">
              <w:t>8504</w:t>
            </w:r>
          </w:p>
        </w:tc>
        <w:tc>
          <w:tcPr>
            <w:tcW w:w="720" w:type="dxa"/>
          </w:tcPr>
          <w:p w14:paraId="51D5C5BF" w14:textId="77777777" w:rsidR="002121D9" w:rsidRPr="0088193B" w:rsidRDefault="002121D9" w:rsidP="002121D9">
            <w:pPr>
              <w:pStyle w:val="TAC"/>
            </w:pPr>
            <w:r w:rsidRPr="0088193B">
              <w:t>8760</w:t>
            </w:r>
          </w:p>
        </w:tc>
        <w:tc>
          <w:tcPr>
            <w:tcW w:w="720" w:type="dxa"/>
          </w:tcPr>
          <w:p w14:paraId="11100908" w14:textId="77777777" w:rsidR="002121D9" w:rsidRPr="0088193B" w:rsidRDefault="002121D9" w:rsidP="002121D9">
            <w:pPr>
              <w:pStyle w:val="TAC"/>
            </w:pPr>
            <w:r w:rsidRPr="0088193B">
              <w:t>8760</w:t>
            </w:r>
          </w:p>
        </w:tc>
        <w:tc>
          <w:tcPr>
            <w:tcW w:w="720" w:type="dxa"/>
          </w:tcPr>
          <w:p w14:paraId="2F3726D0" w14:textId="77777777" w:rsidR="002121D9" w:rsidRPr="0088193B" w:rsidRDefault="002121D9" w:rsidP="002121D9">
            <w:pPr>
              <w:pStyle w:val="TAC"/>
            </w:pPr>
            <w:r w:rsidRPr="0088193B">
              <w:t>8760</w:t>
            </w:r>
          </w:p>
        </w:tc>
        <w:tc>
          <w:tcPr>
            <w:tcW w:w="720" w:type="dxa"/>
          </w:tcPr>
          <w:p w14:paraId="71D8C829" w14:textId="77777777" w:rsidR="002121D9" w:rsidRPr="0088193B" w:rsidRDefault="002121D9" w:rsidP="002121D9">
            <w:pPr>
              <w:pStyle w:val="TAC"/>
            </w:pPr>
            <w:r w:rsidRPr="0088193B">
              <w:t>9144</w:t>
            </w:r>
          </w:p>
        </w:tc>
        <w:tc>
          <w:tcPr>
            <w:tcW w:w="720" w:type="dxa"/>
          </w:tcPr>
          <w:p w14:paraId="2483BB7E" w14:textId="77777777" w:rsidR="002121D9" w:rsidRPr="0088193B" w:rsidRDefault="002121D9" w:rsidP="002121D9">
            <w:pPr>
              <w:pStyle w:val="TAC"/>
            </w:pPr>
            <w:r w:rsidRPr="0088193B">
              <w:t>9144</w:t>
            </w:r>
          </w:p>
        </w:tc>
        <w:tc>
          <w:tcPr>
            <w:tcW w:w="720" w:type="dxa"/>
          </w:tcPr>
          <w:p w14:paraId="6CBC8825" w14:textId="77777777" w:rsidR="002121D9" w:rsidRPr="0088193B" w:rsidRDefault="002121D9" w:rsidP="002121D9">
            <w:pPr>
              <w:pStyle w:val="TAC"/>
            </w:pPr>
            <w:r w:rsidRPr="0088193B">
              <w:t>9144</w:t>
            </w:r>
          </w:p>
        </w:tc>
        <w:tc>
          <w:tcPr>
            <w:tcW w:w="720" w:type="dxa"/>
          </w:tcPr>
          <w:p w14:paraId="17BFD633" w14:textId="77777777" w:rsidR="002121D9" w:rsidRPr="0088193B" w:rsidRDefault="002121D9" w:rsidP="002121D9">
            <w:pPr>
              <w:pStyle w:val="TAC"/>
            </w:pPr>
            <w:r w:rsidRPr="0088193B">
              <w:t>9144</w:t>
            </w:r>
          </w:p>
        </w:tc>
        <w:tc>
          <w:tcPr>
            <w:tcW w:w="720" w:type="dxa"/>
          </w:tcPr>
          <w:p w14:paraId="35892597" w14:textId="77777777" w:rsidR="002121D9" w:rsidRPr="0088193B" w:rsidRDefault="002121D9" w:rsidP="002121D9">
            <w:pPr>
              <w:pStyle w:val="TAC"/>
            </w:pPr>
            <w:r w:rsidRPr="0088193B">
              <w:t>9528</w:t>
            </w:r>
          </w:p>
        </w:tc>
      </w:tr>
      <w:tr w:rsidR="00F41E60" w:rsidRPr="0088193B" w14:paraId="33526535" w14:textId="77777777" w:rsidTr="00F41E60">
        <w:tc>
          <w:tcPr>
            <w:tcW w:w="720" w:type="dxa"/>
            <w:tcBorders>
              <w:right w:val="double" w:sz="4" w:space="0" w:color="auto"/>
            </w:tcBorders>
          </w:tcPr>
          <w:p w14:paraId="1CAA99EB" w14:textId="77777777" w:rsidR="002121D9" w:rsidRPr="0088193B" w:rsidRDefault="002121D9" w:rsidP="002121D9">
            <w:pPr>
              <w:pStyle w:val="TAC"/>
            </w:pPr>
            <w:r w:rsidRPr="0088193B">
              <w:t>7</w:t>
            </w:r>
          </w:p>
        </w:tc>
        <w:tc>
          <w:tcPr>
            <w:tcW w:w="720" w:type="dxa"/>
            <w:tcBorders>
              <w:left w:val="double" w:sz="4" w:space="0" w:color="auto"/>
            </w:tcBorders>
          </w:tcPr>
          <w:p w14:paraId="57DF9BCB" w14:textId="77777777" w:rsidR="002121D9" w:rsidRPr="0088193B" w:rsidRDefault="002121D9" w:rsidP="002121D9">
            <w:pPr>
              <w:pStyle w:val="TAC"/>
            </w:pPr>
            <w:r w:rsidRPr="0088193B">
              <w:t>9912</w:t>
            </w:r>
          </w:p>
        </w:tc>
        <w:tc>
          <w:tcPr>
            <w:tcW w:w="720" w:type="dxa"/>
          </w:tcPr>
          <w:p w14:paraId="3868A944" w14:textId="77777777" w:rsidR="002121D9" w:rsidRPr="0088193B" w:rsidRDefault="002121D9" w:rsidP="002121D9">
            <w:pPr>
              <w:pStyle w:val="TAC"/>
            </w:pPr>
            <w:r w:rsidRPr="0088193B">
              <w:t>9912</w:t>
            </w:r>
          </w:p>
        </w:tc>
        <w:tc>
          <w:tcPr>
            <w:tcW w:w="720" w:type="dxa"/>
          </w:tcPr>
          <w:p w14:paraId="22326C79" w14:textId="77777777" w:rsidR="002121D9" w:rsidRPr="0088193B" w:rsidRDefault="002121D9" w:rsidP="002121D9">
            <w:pPr>
              <w:pStyle w:val="TAC"/>
            </w:pPr>
            <w:r w:rsidRPr="0088193B">
              <w:t>10296</w:t>
            </w:r>
          </w:p>
        </w:tc>
        <w:tc>
          <w:tcPr>
            <w:tcW w:w="720" w:type="dxa"/>
          </w:tcPr>
          <w:p w14:paraId="03781E79" w14:textId="77777777" w:rsidR="002121D9" w:rsidRPr="0088193B" w:rsidRDefault="002121D9" w:rsidP="002121D9">
            <w:pPr>
              <w:pStyle w:val="TAC"/>
            </w:pPr>
            <w:r w:rsidRPr="0088193B">
              <w:t>10296</w:t>
            </w:r>
          </w:p>
        </w:tc>
        <w:tc>
          <w:tcPr>
            <w:tcW w:w="720" w:type="dxa"/>
          </w:tcPr>
          <w:p w14:paraId="3235CA7F" w14:textId="77777777" w:rsidR="002121D9" w:rsidRPr="0088193B" w:rsidRDefault="002121D9" w:rsidP="002121D9">
            <w:pPr>
              <w:pStyle w:val="TAC"/>
            </w:pPr>
            <w:r w:rsidRPr="0088193B">
              <w:t>10296</w:t>
            </w:r>
          </w:p>
        </w:tc>
        <w:tc>
          <w:tcPr>
            <w:tcW w:w="720" w:type="dxa"/>
          </w:tcPr>
          <w:p w14:paraId="54A62900" w14:textId="77777777" w:rsidR="002121D9" w:rsidRPr="0088193B" w:rsidRDefault="002121D9" w:rsidP="002121D9">
            <w:pPr>
              <w:pStyle w:val="TAC"/>
            </w:pPr>
            <w:r w:rsidRPr="0088193B">
              <w:t>10680</w:t>
            </w:r>
          </w:p>
        </w:tc>
        <w:tc>
          <w:tcPr>
            <w:tcW w:w="720" w:type="dxa"/>
          </w:tcPr>
          <w:p w14:paraId="057FCE0E" w14:textId="77777777" w:rsidR="002121D9" w:rsidRPr="0088193B" w:rsidRDefault="002121D9" w:rsidP="002121D9">
            <w:pPr>
              <w:pStyle w:val="TAC"/>
            </w:pPr>
            <w:r w:rsidRPr="0088193B">
              <w:t>10680</w:t>
            </w:r>
          </w:p>
        </w:tc>
        <w:tc>
          <w:tcPr>
            <w:tcW w:w="720" w:type="dxa"/>
          </w:tcPr>
          <w:p w14:paraId="13109587" w14:textId="77777777" w:rsidR="002121D9" w:rsidRPr="0088193B" w:rsidRDefault="002121D9" w:rsidP="002121D9">
            <w:pPr>
              <w:pStyle w:val="TAC"/>
            </w:pPr>
            <w:r w:rsidRPr="0088193B">
              <w:t>10680</w:t>
            </w:r>
          </w:p>
        </w:tc>
        <w:tc>
          <w:tcPr>
            <w:tcW w:w="720" w:type="dxa"/>
          </w:tcPr>
          <w:p w14:paraId="7E45167C" w14:textId="77777777" w:rsidR="002121D9" w:rsidRPr="0088193B" w:rsidRDefault="002121D9" w:rsidP="002121D9">
            <w:pPr>
              <w:pStyle w:val="TAC"/>
            </w:pPr>
            <w:r w:rsidRPr="0088193B">
              <w:t>11064</w:t>
            </w:r>
          </w:p>
        </w:tc>
        <w:tc>
          <w:tcPr>
            <w:tcW w:w="720" w:type="dxa"/>
          </w:tcPr>
          <w:p w14:paraId="3B7C86F6" w14:textId="77777777" w:rsidR="002121D9" w:rsidRPr="0088193B" w:rsidRDefault="002121D9" w:rsidP="002121D9">
            <w:pPr>
              <w:pStyle w:val="TAC"/>
            </w:pPr>
            <w:r w:rsidRPr="0088193B">
              <w:t>11064</w:t>
            </w:r>
          </w:p>
        </w:tc>
      </w:tr>
      <w:tr w:rsidR="00F41E60" w:rsidRPr="0088193B" w14:paraId="4127571B" w14:textId="77777777" w:rsidTr="00F41E60">
        <w:tc>
          <w:tcPr>
            <w:tcW w:w="720" w:type="dxa"/>
            <w:tcBorders>
              <w:right w:val="double" w:sz="4" w:space="0" w:color="auto"/>
            </w:tcBorders>
          </w:tcPr>
          <w:p w14:paraId="7B0173EC" w14:textId="77777777" w:rsidR="002121D9" w:rsidRPr="0088193B" w:rsidRDefault="002121D9" w:rsidP="002121D9">
            <w:pPr>
              <w:pStyle w:val="TAC"/>
            </w:pPr>
            <w:r w:rsidRPr="0088193B">
              <w:t>8</w:t>
            </w:r>
          </w:p>
        </w:tc>
        <w:tc>
          <w:tcPr>
            <w:tcW w:w="720" w:type="dxa"/>
            <w:tcBorders>
              <w:left w:val="double" w:sz="4" w:space="0" w:color="auto"/>
            </w:tcBorders>
          </w:tcPr>
          <w:p w14:paraId="01C9247E" w14:textId="77777777" w:rsidR="002121D9" w:rsidRPr="0088193B" w:rsidRDefault="002121D9" w:rsidP="002121D9">
            <w:pPr>
              <w:pStyle w:val="TAC"/>
            </w:pPr>
            <w:r w:rsidRPr="0088193B">
              <w:t>11448</w:t>
            </w:r>
          </w:p>
        </w:tc>
        <w:tc>
          <w:tcPr>
            <w:tcW w:w="720" w:type="dxa"/>
          </w:tcPr>
          <w:p w14:paraId="1C899DB6" w14:textId="77777777" w:rsidR="002121D9" w:rsidRPr="0088193B" w:rsidRDefault="002121D9" w:rsidP="002121D9">
            <w:pPr>
              <w:pStyle w:val="TAC"/>
            </w:pPr>
            <w:r w:rsidRPr="0088193B">
              <w:t>11448</w:t>
            </w:r>
          </w:p>
        </w:tc>
        <w:tc>
          <w:tcPr>
            <w:tcW w:w="720" w:type="dxa"/>
          </w:tcPr>
          <w:p w14:paraId="667421D7" w14:textId="77777777" w:rsidR="002121D9" w:rsidRPr="0088193B" w:rsidRDefault="002121D9" w:rsidP="002121D9">
            <w:pPr>
              <w:pStyle w:val="TAC"/>
            </w:pPr>
            <w:r w:rsidRPr="0088193B">
              <w:t>11448</w:t>
            </w:r>
          </w:p>
        </w:tc>
        <w:tc>
          <w:tcPr>
            <w:tcW w:w="720" w:type="dxa"/>
          </w:tcPr>
          <w:p w14:paraId="104313F8" w14:textId="77777777" w:rsidR="002121D9" w:rsidRPr="0088193B" w:rsidRDefault="002121D9" w:rsidP="002121D9">
            <w:pPr>
              <w:pStyle w:val="TAC"/>
            </w:pPr>
            <w:r w:rsidRPr="0088193B">
              <w:t>11832</w:t>
            </w:r>
          </w:p>
        </w:tc>
        <w:tc>
          <w:tcPr>
            <w:tcW w:w="720" w:type="dxa"/>
          </w:tcPr>
          <w:p w14:paraId="7861C2EB" w14:textId="77777777" w:rsidR="002121D9" w:rsidRPr="0088193B" w:rsidRDefault="002121D9" w:rsidP="002121D9">
            <w:pPr>
              <w:pStyle w:val="TAC"/>
            </w:pPr>
            <w:r w:rsidRPr="0088193B">
              <w:t>11832</w:t>
            </w:r>
          </w:p>
        </w:tc>
        <w:tc>
          <w:tcPr>
            <w:tcW w:w="720" w:type="dxa"/>
          </w:tcPr>
          <w:p w14:paraId="597FA98E" w14:textId="77777777" w:rsidR="002121D9" w:rsidRPr="0088193B" w:rsidRDefault="002121D9" w:rsidP="002121D9">
            <w:pPr>
              <w:pStyle w:val="TAC"/>
            </w:pPr>
            <w:r w:rsidRPr="0088193B">
              <w:t>12216</w:t>
            </w:r>
          </w:p>
        </w:tc>
        <w:tc>
          <w:tcPr>
            <w:tcW w:w="720" w:type="dxa"/>
          </w:tcPr>
          <w:p w14:paraId="119893EA" w14:textId="77777777" w:rsidR="002121D9" w:rsidRPr="0088193B" w:rsidRDefault="002121D9" w:rsidP="002121D9">
            <w:pPr>
              <w:pStyle w:val="TAC"/>
            </w:pPr>
            <w:r w:rsidRPr="0088193B">
              <w:t>12216</w:t>
            </w:r>
          </w:p>
        </w:tc>
        <w:tc>
          <w:tcPr>
            <w:tcW w:w="720" w:type="dxa"/>
          </w:tcPr>
          <w:p w14:paraId="256F3DFE" w14:textId="77777777" w:rsidR="002121D9" w:rsidRPr="0088193B" w:rsidRDefault="002121D9" w:rsidP="002121D9">
            <w:pPr>
              <w:pStyle w:val="TAC"/>
            </w:pPr>
            <w:r w:rsidRPr="0088193B">
              <w:t>12216</w:t>
            </w:r>
          </w:p>
        </w:tc>
        <w:tc>
          <w:tcPr>
            <w:tcW w:w="720" w:type="dxa"/>
          </w:tcPr>
          <w:p w14:paraId="37AA05C7" w14:textId="77777777" w:rsidR="002121D9" w:rsidRPr="0088193B" w:rsidRDefault="002121D9" w:rsidP="002121D9">
            <w:pPr>
              <w:pStyle w:val="TAC"/>
            </w:pPr>
            <w:r w:rsidRPr="0088193B">
              <w:t>12576</w:t>
            </w:r>
          </w:p>
        </w:tc>
        <w:tc>
          <w:tcPr>
            <w:tcW w:w="720" w:type="dxa"/>
          </w:tcPr>
          <w:p w14:paraId="10AC683B" w14:textId="77777777" w:rsidR="002121D9" w:rsidRPr="0088193B" w:rsidRDefault="002121D9" w:rsidP="002121D9">
            <w:pPr>
              <w:pStyle w:val="TAC"/>
            </w:pPr>
            <w:r w:rsidRPr="0088193B">
              <w:t>12576</w:t>
            </w:r>
          </w:p>
        </w:tc>
      </w:tr>
      <w:tr w:rsidR="00F41E60" w:rsidRPr="0088193B" w14:paraId="60D44576" w14:textId="77777777" w:rsidTr="00F41E60">
        <w:tc>
          <w:tcPr>
            <w:tcW w:w="720" w:type="dxa"/>
            <w:tcBorders>
              <w:right w:val="double" w:sz="4" w:space="0" w:color="auto"/>
            </w:tcBorders>
          </w:tcPr>
          <w:p w14:paraId="1D457F14" w14:textId="77777777" w:rsidR="002121D9" w:rsidRPr="0088193B" w:rsidRDefault="002121D9" w:rsidP="002121D9">
            <w:pPr>
              <w:pStyle w:val="TAC"/>
            </w:pPr>
            <w:r w:rsidRPr="0088193B">
              <w:t>9</w:t>
            </w:r>
          </w:p>
        </w:tc>
        <w:tc>
          <w:tcPr>
            <w:tcW w:w="720" w:type="dxa"/>
            <w:tcBorders>
              <w:left w:val="double" w:sz="4" w:space="0" w:color="auto"/>
            </w:tcBorders>
          </w:tcPr>
          <w:p w14:paraId="0E28D4B2" w14:textId="77777777" w:rsidR="002121D9" w:rsidRPr="0088193B" w:rsidRDefault="002121D9" w:rsidP="002121D9">
            <w:pPr>
              <w:pStyle w:val="TAC"/>
            </w:pPr>
            <w:r w:rsidRPr="0088193B">
              <w:t>12960</w:t>
            </w:r>
          </w:p>
        </w:tc>
        <w:tc>
          <w:tcPr>
            <w:tcW w:w="720" w:type="dxa"/>
          </w:tcPr>
          <w:p w14:paraId="4F746D81" w14:textId="77777777" w:rsidR="002121D9" w:rsidRPr="0088193B" w:rsidRDefault="002121D9" w:rsidP="002121D9">
            <w:pPr>
              <w:pStyle w:val="TAC"/>
            </w:pPr>
            <w:r w:rsidRPr="0088193B">
              <w:t>12960</w:t>
            </w:r>
          </w:p>
        </w:tc>
        <w:tc>
          <w:tcPr>
            <w:tcW w:w="720" w:type="dxa"/>
          </w:tcPr>
          <w:p w14:paraId="4099DA96" w14:textId="77777777" w:rsidR="002121D9" w:rsidRPr="0088193B" w:rsidRDefault="002121D9" w:rsidP="002121D9">
            <w:pPr>
              <w:pStyle w:val="TAC"/>
            </w:pPr>
            <w:r w:rsidRPr="0088193B">
              <w:t>12960</w:t>
            </w:r>
          </w:p>
        </w:tc>
        <w:tc>
          <w:tcPr>
            <w:tcW w:w="720" w:type="dxa"/>
          </w:tcPr>
          <w:p w14:paraId="69637578" w14:textId="77777777" w:rsidR="002121D9" w:rsidRPr="0088193B" w:rsidRDefault="002121D9" w:rsidP="002121D9">
            <w:pPr>
              <w:pStyle w:val="TAC"/>
            </w:pPr>
            <w:r w:rsidRPr="0088193B">
              <w:t>13536</w:t>
            </w:r>
          </w:p>
        </w:tc>
        <w:tc>
          <w:tcPr>
            <w:tcW w:w="720" w:type="dxa"/>
          </w:tcPr>
          <w:p w14:paraId="279E79A7" w14:textId="77777777" w:rsidR="002121D9" w:rsidRPr="0088193B" w:rsidRDefault="002121D9" w:rsidP="002121D9">
            <w:pPr>
              <w:pStyle w:val="TAC"/>
            </w:pPr>
            <w:r w:rsidRPr="0088193B">
              <w:t>13536</w:t>
            </w:r>
          </w:p>
        </w:tc>
        <w:tc>
          <w:tcPr>
            <w:tcW w:w="720" w:type="dxa"/>
          </w:tcPr>
          <w:p w14:paraId="05ADB537" w14:textId="77777777" w:rsidR="002121D9" w:rsidRPr="0088193B" w:rsidRDefault="002121D9" w:rsidP="002121D9">
            <w:pPr>
              <w:pStyle w:val="TAC"/>
            </w:pPr>
            <w:r w:rsidRPr="0088193B">
              <w:t>13536</w:t>
            </w:r>
          </w:p>
        </w:tc>
        <w:tc>
          <w:tcPr>
            <w:tcW w:w="720" w:type="dxa"/>
          </w:tcPr>
          <w:p w14:paraId="740DC5A3" w14:textId="77777777" w:rsidR="002121D9" w:rsidRPr="0088193B" w:rsidRDefault="002121D9" w:rsidP="002121D9">
            <w:pPr>
              <w:pStyle w:val="TAC"/>
            </w:pPr>
            <w:r w:rsidRPr="0088193B">
              <w:t>13536</w:t>
            </w:r>
          </w:p>
        </w:tc>
        <w:tc>
          <w:tcPr>
            <w:tcW w:w="720" w:type="dxa"/>
          </w:tcPr>
          <w:p w14:paraId="4F63E311" w14:textId="77777777" w:rsidR="002121D9" w:rsidRPr="0088193B" w:rsidRDefault="002121D9" w:rsidP="002121D9">
            <w:pPr>
              <w:pStyle w:val="TAC"/>
            </w:pPr>
            <w:r w:rsidRPr="0088193B">
              <w:t>14112</w:t>
            </w:r>
          </w:p>
        </w:tc>
        <w:tc>
          <w:tcPr>
            <w:tcW w:w="720" w:type="dxa"/>
          </w:tcPr>
          <w:p w14:paraId="460AEFE6" w14:textId="77777777" w:rsidR="002121D9" w:rsidRPr="0088193B" w:rsidRDefault="002121D9" w:rsidP="002121D9">
            <w:pPr>
              <w:pStyle w:val="TAC"/>
            </w:pPr>
            <w:r w:rsidRPr="0088193B">
              <w:t>14112</w:t>
            </w:r>
          </w:p>
        </w:tc>
        <w:tc>
          <w:tcPr>
            <w:tcW w:w="720" w:type="dxa"/>
          </w:tcPr>
          <w:p w14:paraId="2CA21389" w14:textId="77777777" w:rsidR="002121D9" w:rsidRPr="0088193B" w:rsidRDefault="002121D9" w:rsidP="002121D9">
            <w:pPr>
              <w:pStyle w:val="TAC"/>
            </w:pPr>
            <w:r w:rsidRPr="0088193B">
              <w:t>14112</w:t>
            </w:r>
          </w:p>
        </w:tc>
      </w:tr>
      <w:tr w:rsidR="00F41E60" w:rsidRPr="0088193B" w14:paraId="691337DB" w14:textId="77777777" w:rsidTr="00F41E60">
        <w:tc>
          <w:tcPr>
            <w:tcW w:w="720" w:type="dxa"/>
            <w:tcBorders>
              <w:right w:val="double" w:sz="4" w:space="0" w:color="auto"/>
            </w:tcBorders>
          </w:tcPr>
          <w:p w14:paraId="4A799FC6" w14:textId="77777777" w:rsidR="002121D9" w:rsidRPr="0088193B" w:rsidRDefault="002121D9" w:rsidP="002121D9">
            <w:pPr>
              <w:pStyle w:val="TAC"/>
            </w:pPr>
            <w:r w:rsidRPr="0088193B">
              <w:t>10</w:t>
            </w:r>
          </w:p>
        </w:tc>
        <w:tc>
          <w:tcPr>
            <w:tcW w:w="720" w:type="dxa"/>
            <w:tcBorders>
              <w:left w:val="double" w:sz="4" w:space="0" w:color="auto"/>
            </w:tcBorders>
          </w:tcPr>
          <w:p w14:paraId="36F35BF4" w14:textId="77777777" w:rsidR="002121D9" w:rsidRPr="0088193B" w:rsidRDefault="002121D9" w:rsidP="002121D9">
            <w:pPr>
              <w:pStyle w:val="TAC"/>
            </w:pPr>
            <w:r w:rsidRPr="0088193B">
              <w:t>14112</w:t>
            </w:r>
          </w:p>
        </w:tc>
        <w:tc>
          <w:tcPr>
            <w:tcW w:w="720" w:type="dxa"/>
          </w:tcPr>
          <w:p w14:paraId="311B5E22" w14:textId="77777777" w:rsidR="002121D9" w:rsidRPr="0088193B" w:rsidRDefault="002121D9" w:rsidP="002121D9">
            <w:pPr>
              <w:pStyle w:val="TAC"/>
            </w:pPr>
            <w:r w:rsidRPr="0088193B">
              <w:t>14688</w:t>
            </w:r>
          </w:p>
        </w:tc>
        <w:tc>
          <w:tcPr>
            <w:tcW w:w="720" w:type="dxa"/>
          </w:tcPr>
          <w:p w14:paraId="01F70490" w14:textId="77777777" w:rsidR="002121D9" w:rsidRPr="0088193B" w:rsidRDefault="002121D9" w:rsidP="002121D9">
            <w:pPr>
              <w:pStyle w:val="TAC"/>
            </w:pPr>
            <w:r w:rsidRPr="0088193B">
              <w:t>14688</w:t>
            </w:r>
          </w:p>
        </w:tc>
        <w:tc>
          <w:tcPr>
            <w:tcW w:w="720" w:type="dxa"/>
          </w:tcPr>
          <w:p w14:paraId="7C76C35A" w14:textId="77777777" w:rsidR="002121D9" w:rsidRPr="0088193B" w:rsidRDefault="002121D9" w:rsidP="002121D9">
            <w:pPr>
              <w:pStyle w:val="TAC"/>
            </w:pPr>
            <w:r w:rsidRPr="0088193B">
              <w:t>14688</w:t>
            </w:r>
          </w:p>
        </w:tc>
        <w:tc>
          <w:tcPr>
            <w:tcW w:w="720" w:type="dxa"/>
          </w:tcPr>
          <w:p w14:paraId="733158FE" w14:textId="77777777" w:rsidR="002121D9" w:rsidRPr="0088193B" w:rsidRDefault="002121D9" w:rsidP="002121D9">
            <w:pPr>
              <w:pStyle w:val="TAC"/>
            </w:pPr>
            <w:r w:rsidRPr="0088193B">
              <w:t>14688</w:t>
            </w:r>
          </w:p>
        </w:tc>
        <w:tc>
          <w:tcPr>
            <w:tcW w:w="720" w:type="dxa"/>
          </w:tcPr>
          <w:p w14:paraId="472FFE6F" w14:textId="77777777" w:rsidR="002121D9" w:rsidRPr="0088193B" w:rsidRDefault="002121D9" w:rsidP="002121D9">
            <w:pPr>
              <w:pStyle w:val="TAC"/>
            </w:pPr>
            <w:r w:rsidRPr="0088193B">
              <w:t>15264</w:t>
            </w:r>
          </w:p>
        </w:tc>
        <w:tc>
          <w:tcPr>
            <w:tcW w:w="720" w:type="dxa"/>
          </w:tcPr>
          <w:p w14:paraId="1740D366" w14:textId="77777777" w:rsidR="002121D9" w:rsidRPr="0088193B" w:rsidRDefault="002121D9" w:rsidP="002121D9">
            <w:pPr>
              <w:pStyle w:val="TAC"/>
            </w:pPr>
            <w:r w:rsidRPr="0088193B">
              <w:t>15264</w:t>
            </w:r>
          </w:p>
        </w:tc>
        <w:tc>
          <w:tcPr>
            <w:tcW w:w="720" w:type="dxa"/>
          </w:tcPr>
          <w:p w14:paraId="2CFAB930" w14:textId="77777777" w:rsidR="002121D9" w:rsidRPr="0088193B" w:rsidRDefault="002121D9" w:rsidP="002121D9">
            <w:pPr>
              <w:pStyle w:val="TAC"/>
            </w:pPr>
            <w:r w:rsidRPr="0088193B">
              <w:t>15264</w:t>
            </w:r>
          </w:p>
        </w:tc>
        <w:tc>
          <w:tcPr>
            <w:tcW w:w="720" w:type="dxa"/>
          </w:tcPr>
          <w:p w14:paraId="299F24B4" w14:textId="77777777" w:rsidR="002121D9" w:rsidRPr="0088193B" w:rsidRDefault="002121D9" w:rsidP="002121D9">
            <w:pPr>
              <w:pStyle w:val="TAC"/>
            </w:pPr>
            <w:r w:rsidRPr="0088193B">
              <w:t>15840</w:t>
            </w:r>
          </w:p>
        </w:tc>
        <w:tc>
          <w:tcPr>
            <w:tcW w:w="720" w:type="dxa"/>
          </w:tcPr>
          <w:p w14:paraId="594FE50E" w14:textId="77777777" w:rsidR="002121D9" w:rsidRPr="0088193B" w:rsidRDefault="002121D9" w:rsidP="002121D9">
            <w:pPr>
              <w:pStyle w:val="TAC"/>
            </w:pPr>
            <w:r w:rsidRPr="0088193B">
              <w:t>15840</w:t>
            </w:r>
          </w:p>
        </w:tc>
      </w:tr>
      <w:tr w:rsidR="00F41E60" w:rsidRPr="0088193B" w14:paraId="54FA602B" w14:textId="77777777" w:rsidTr="00F41E60">
        <w:tc>
          <w:tcPr>
            <w:tcW w:w="720" w:type="dxa"/>
            <w:tcBorders>
              <w:right w:val="double" w:sz="4" w:space="0" w:color="auto"/>
            </w:tcBorders>
          </w:tcPr>
          <w:p w14:paraId="2152AA5F" w14:textId="77777777" w:rsidR="002121D9" w:rsidRPr="0088193B" w:rsidRDefault="002121D9" w:rsidP="002121D9">
            <w:pPr>
              <w:pStyle w:val="TAC"/>
            </w:pPr>
            <w:r w:rsidRPr="0088193B">
              <w:t>11</w:t>
            </w:r>
          </w:p>
        </w:tc>
        <w:tc>
          <w:tcPr>
            <w:tcW w:w="720" w:type="dxa"/>
            <w:tcBorders>
              <w:left w:val="double" w:sz="4" w:space="0" w:color="auto"/>
            </w:tcBorders>
          </w:tcPr>
          <w:p w14:paraId="7B5EC1DE" w14:textId="77777777" w:rsidR="002121D9" w:rsidRPr="0088193B" w:rsidRDefault="002121D9" w:rsidP="002121D9">
            <w:pPr>
              <w:pStyle w:val="TAC"/>
            </w:pPr>
            <w:r w:rsidRPr="0088193B">
              <w:t>16416</w:t>
            </w:r>
          </w:p>
        </w:tc>
        <w:tc>
          <w:tcPr>
            <w:tcW w:w="720" w:type="dxa"/>
          </w:tcPr>
          <w:p w14:paraId="7D406D29" w14:textId="77777777" w:rsidR="002121D9" w:rsidRPr="0088193B" w:rsidRDefault="002121D9" w:rsidP="002121D9">
            <w:pPr>
              <w:pStyle w:val="TAC"/>
            </w:pPr>
            <w:r w:rsidRPr="0088193B">
              <w:t>16416</w:t>
            </w:r>
          </w:p>
        </w:tc>
        <w:tc>
          <w:tcPr>
            <w:tcW w:w="720" w:type="dxa"/>
          </w:tcPr>
          <w:p w14:paraId="2BA8C67E" w14:textId="77777777" w:rsidR="002121D9" w:rsidRPr="0088193B" w:rsidRDefault="002121D9" w:rsidP="002121D9">
            <w:pPr>
              <w:pStyle w:val="TAC"/>
            </w:pPr>
            <w:r w:rsidRPr="0088193B">
              <w:t>16992</w:t>
            </w:r>
          </w:p>
        </w:tc>
        <w:tc>
          <w:tcPr>
            <w:tcW w:w="720" w:type="dxa"/>
          </w:tcPr>
          <w:p w14:paraId="04D38859" w14:textId="77777777" w:rsidR="002121D9" w:rsidRPr="0088193B" w:rsidRDefault="002121D9" w:rsidP="002121D9">
            <w:pPr>
              <w:pStyle w:val="TAC"/>
            </w:pPr>
            <w:r w:rsidRPr="0088193B">
              <w:t>16992</w:t>
            </w:r>
          </w:p>
        </w:tc>
        <w:tc>
          <w:tcPr>
            <w:tcW w:w="720" w:type="dxa"/>
          </w:tcPr>
          <w:p w14:paraId="42227721" w14:textId="77777777" w:rsidR="002121D9" w:rsidRPr="0088193B" w:rsidRDefault="002121D9" w:rsidP="002121D9">
            <w:pPr>
              <w:pStyle w:val="TAC"/>
            </w:pPr>
            <w:r w:rsidRPr="0088193B">
              <w:t>16992</w:t>
            </w:r>
          </w:p>
        </w:tc>
        <w:tc>
          <w:tcPr>
            <w:tcW w:w="720" w:type="dxa"/>
          </w:tcPr>
          <w:p w14:paraId="3F40FAB0" w14:textId="77777777" w:rsidR="002121D9" w:rsidRPr="0088193B" w:rsidRDefault="002121D9" w:rsidP="002121D9">
            <w:pPr>
              <w:pStyle w:val="TAC"/>
            </w:pPr>
            <w:r w:rsidRPr="0088193B">
              <w:t>17568</w:t>
            </w:r>
          </w:p>
        </w:tc>
        <w:tc>
          <w:tcPr>
            <w:tcW w:w="720" w:type="dxa"/>
          </w:tcPr>
          <w:p w14:paraId="3ADE19A4" w14:textId="77777777" w:rsidR="002121D9" w:rsidRPr="0088193B" w:rsidRDefault="002121D9" w:rsidP="002121D9">
            <w:pPr>
              <w:pStyle w:val="TAC"/>
            </w:pPr>
            <w:r w:rsidRPr="0088193B">
              <w:t>17568</w:t>
            </w:r>
          </w:p>
        </w:tc>
        <w:tc>
          <w:tcPr>
            <w:tcW w:w="720" w:type="dxa"/>
          </w:tcPr>
          <w:p w14:paraId="758A6B09" w14:textId="77777777" w:rsidR="002121D9" w:rsidRPr="0088193B" w:rsidRDefault="002121D9" w:rsidP="002121D9">
            <w:pPr>
              <w:pStyle w:val="TAC"/>
            </w:pPr>
            <w:r w:rsidRPr="0088193B">
              <w:t>17568</w:t>
            </w:r>
          </w:p>
        </w:tc>
        <w:tc>
          <w:tcPr>
            <w:tcW w:w="720" w:type="dxa"/>
          </w:tcPr>
          <w:p w14:paraId="5A393CE4" w14:textId="77777777" w:rsidR="002121D9" w:rsidRPr="0088193B" w:rsidRDefault="002121D9" w:rsidP="002121D9">
            <w:pPr>
              <w:pStyle w:val="TAC"/>
            </w:pPr>
            <w:r w:rsidRPr="0088193B">
              <w:t>18336</w:t>
            </w:r>
          </w:p>
        </w:tc>
        <w:tc>
          <w:tcPr>
            <w:tcW w:w="720" w:type="dxa"/>
          </w:tcPr>
          <w:p w14:paraId="60E1E426" w14:textId="77777777" w:rsidR="002121D9" w:rsidRPr="0088193B" w:rsidRDefault="002121D9" w:rsidP="002121D9">
            <w:pPr>
              <w:pStyle w:val="TAC"/>
            </w:pPr>
            <w:r w:rsidRPr="0088193B">
              <w:t>18336</w:t>
            </w:r>
          </w:p>
        </w:tc>
      </w:tr>
      <w:tr w:rsidR="00F41E60" w:rsidRPr="0088193B" w14:paraId="18344C4D" w14:textId="77777777" w:rsidTr="00F41E60">
        <w:tc>
          <w:tcPr>
            <w:tcW w:w="720" w:type="dxa"/>
            <w:tcBorders>
              <w:right w:val="double" w:sz="4" w:space="0" w:color="auto"/>
            </w:tcBorders>
          </w:tcPr>
          <w:p w14:paraId="24482DB6" w14:textId="77777777" w:rsidR="002121D9" w:rsidRPr="0088193B" w:rsidRDefault="002121D9" w:rsidP="002121D9">
            <w:pPr>
              <w:pStyle w:val="TAC"/>
            </w:pPr>
            <w:r w:rsidRPr="0088193B">
              <w:t>12</w:t>
            </w:r>
          </w:p>
        </w:tc>
        <w:tc>
          <w:tcPr>
            <w:tcW w:w="720" w:type="dxa"/>
            <w:tcBorders>
              <w:left w:val="double" w:sz="4" w:space="0" w:color="auto"/>
            </w:tcBorders>
          </w:tcPr>
          <w:p w14:paraId="000E5BAA" w14:textId="77777777" w:rsidR="002121D9" w:rsidRPr="0088193B" w:rsidRDefault="002121D9" w:rsidP="002121D9">
            <w:pPr>
              <w:pStyle w:val="TAC"/>
            </w:pPr>
            <w:r w:rsidRPr="0088193B">
              <w:t>18336</w:t>
            </w:r>
          </w:p>
        </w:tc>
        <w:tc>
          <w:tcPr>
            <w:tcW w:w="720" w:type="dxa"/>
          </w:tcPr>
          <w:p w14:paraId="41DF333E" w14:textId="77777777" w:rsidR="002121D9" w:rsidRPr="0088193B" w:rsidRDefault="002121D9" w:rsidP="002121D9">
            <w:pPr>
              <w:pStyle w:val="TAC"/>
            </w:pPr>
            <w:r w:rsidRPr="0088193B">
              <w:t>19080</w:t>
            </w:r>
          </w:p>
        </w:tc>
        <w:tc>
          <w:tcPr>
            <w:tcW w:w="720" w:type="dxa"/>
          </w:tcPr>
          <w:p w14:paraId="2ABDAAFE" w14:textId="77777777" w:rsidR="002121D9" w:rsidRPr="0088193B" w:rsidRDefault="002121D9" w:rsidP="002121D9">
            <w:pPr>
              <w:pStyle w:val="TAC"/>
            </w:pPr>
            <w:r w:rsidRPr="0088193B">
              <w:t>19080</w:t>
            </w:r>
          </w:p>
        </w:tc>
        <w:tc>
          <w:tcPr>
            <w:tcW w:w="720" w:type="dxa"/>
          </w:tcPr>
          <w:p w14:paraId="49558EBE" w14:textId="77777777" w:rsidR="002121D9" w:rsidRPr="0088193B" w:rsidRDefault="002121D9" w:rsidP="002121D9">
            <w:pPr>
              <w:pStyle w:val="TAC"/>
            </w:pPr>
            <w:r w:rsidRPr="0088193B">
              <w:t>19080</w:t>
            </w:r>
          </w:p>
        </w:tc>
        <w:tc>
          <w:tcPr>
            <w:tcW w:w="720" w:type="dxa"/>
          </w:tcPr>
          <w:p w14:paraId="7251D8E6" w14:textId="77777777" w:rsidR="002121D9" w:rsidRPr="0088193B" w:rsidRDefault="002121D9" w:rsidP="002121D9">
            <w:pPr>
              <w:pStyle w:val="TAC"/>
            </w:pPr>
            <w:r w:rsidRPr="0088193B">
              <w:t>19080</w:t>
            </w:r>
          </w:p>
        </w:tc>
        <w:tc>
          <w:tcPr>
            <w:tcW w:w="720" w:type="dxa"/>
          </w:tcPr>
          <w:p w14:paraId="48FAF381" w14:textId="77777777" w:rsidR="002121D9" w:rsidRPr="0088193B" w:rsidRDefault="002121D9" w:rsidP="002121D9">
            <w:pPr>
              <w:pStyle w:val="TAC"/>
            </w:pPr>
            <w:r w:rsidRPr="0088193B">
              <w:t>19848</w:t>
            </w:r>
          </w:p>
        </w:tc>
        <w:tc>
          <w:tcPr>
            <w:tcW w:w="720" w:type="dxa"/>
          </w:tcPr>
          <w:p w14:paraId="5E5C70C1" w14:textId="77777777" w:rsidR="002121D9" w:rsidRPr="0088193B" w:rsidRDefault="002121D9" w:rsidP="002121D9">
            <w:pPr>
              <w:pStyle w:val="TAC"/>
            </w:pPr>
            <w:r w:rsidRPr="0088193B">
              <w:t>19848</w:t>
            </w:r>
          </w:p>
        </w:tc>
        <w:tc>
          <w:tcPr>
            <w:tcW w:w="720" w:type="dxa"/>
          </w:tcPr>
          <w:p w14:paraId="1B5E949A" w14:textId="77777777" w:rsidR="002121D9" w:rsidRPr="0088193B" w:rsidRDefault="002121D9" w:rsidP="002121D9">
            <w:pPr>
              <w:pStyle w:val="TAC"/>
            </w:pPr>
            <w:r w:rsidRPr="0088193B">
              <w:t>19848</w:t>
            </w:r>
          </w:p>
        </w:tc>
        <w:tc>
          <w:tcPr>
            <w:tcW w:w="720" w:type="dxa"/>
          </w:tcPr>
          <w:p w14:paraId="16778E6C" w14:textId="77777777" w:rsidR="002121D9" w:rsidRPr="0088193B" w:rsidRDefault="002121D9" w:rsidP="002121D9">
            <w:pPr>
              <w:pStyle w:val="TAC"/>
            </w:pPr>
            <w:r w:rsidRPr="0088193B">
              <w:t>20616</w:t>
            </w:r>
          </w:p>
        </w:tc>
        <w:tc>
          <w:tcPr>
            <w:tcW w:w="720" w:type="dxa"/>
          </w:tcPr>
          <w:p w14:paraId="039F7ABD" w14:textId="77777777" w:rsidR="002121D9" w:rsidRPr="0088193B" w:rsidRDefault="002121D9" w:rsidP="002121D9">
            <w:pPr>
              <w:pStyle w:val="TAC"/>
            </w:pPr>
            <w:r w:rsidRPr="0088193B">
              <w:t>20616</w:t>
            </w:r>
          </w:p>
        </w:tc>
      </w:tr>
      <w:tr w:rsidR="00F41E60" w:rsidRPr="0088193B" w14:paraId="3BD9D22C" w14:textId="77777777" w:rsidTr="00F41E60">
        <w:tc>
          <w:tcPr>
            <w:tcW w:w="720" w:type="dxa"/>
            <w:tcBorders>
              <w:right w:val="double" w:sz="4" w:space="0" w:color="auto"/>
            </w:tcBorders>
          </w:tcPr>
          <w:p w14:paraId="295FDCD2" w14:textId="77777777" w:rsidR="002121D9" w:rsidRPr="0088193B" w:rsidRDefault="002121D9" w:rsidP="002121D9">
            <w:pPr>
              <w:pStyle w:val="TAC"/>
            </w:pPr>
            <w:r w:rsidRPr="0088193B">
              <w:t>13</w:t>
            </w:r>
          </w:p>
        </w:tc>
        <w:tc>
          <w:tcPr>
            <w:tcW w:w="720" w:type="dxa"/>
            <w:tcBorders>
              <w:left w:val="double" w:sz="4" w:space="0" w:color="auto"/>
            </w:tcBorders>
          </w:tcPr>
          <w:p w14:paraId="5DA73CA1" w14:textId="77777777" w:rsidR="002121D9" w:rsidRPr="0088193B" w:rsidRDefault="002121D9" w:rsidP="002121D9">
            <w:pPr>
              <w:pStyle w:val="TAC"/>
            </w:pPr>
            <w:r w:rsidRPr="0088193B">
              <w:t>20616</w:t>
            </w:r>
          </w:p>
        </w:tc>
        <w:tc>
          <w:tcPr>
            <w:tcW w:w="720" w:type="dxa"/>
          </w:tcPr>
          <w:p w14:paraId="73CDCC3E" w14:textId="77777777" w:rsidR="002121D9" w:rsidRPr="0088193B" w:rsidRDefault="002121D9" w:rsidP="002121D9">
            <w:pPr>
              <w:pStyle w:val="TAC"/>
            </w:pPr>
            <w:r w:rsidRPr="0088193B">
              <w:t>21384</w:t>
            </w:r>
          </w:p>
        </w:tc>
        <w:tc>
          <w:tcPr>
            <w:tcW w:w="720" w:type="dxa"/>
          </w:tcPr>
          <w:p w14:paraId="39216BF9" w14:textId="77777777" w:rsidR="002121D9" w:rsidRPr="0088193B" w:rsidRDefault="002121D9" w:rsidP="002121D9">
            <w:pPr>
              <w:pStyle w:val="TAC"/>
            </w:pPr>
            <w:r w:rsidRPr="0088193B">
              <w:t>21384</w:t>
            </w:r>
          </w:p>
        </w:tc>
        <w:tc>
          <w:tcPr>
            <w:tcW w:w="720" w:type="dxa"/>
          </w:tcPr>
          <w:p w14:paraId="5237F643" w14:textId="77777777" w:rsidR="002121D9" w:rsidRPr="0088193B" w:rsidRDefault="002121D9" w:rsidP="002121D9">
            <w:pPr>
              <w:pStyle w:val="TAC"/>
            </w:pPr>
            <w:r w:rsidRPr="0088193B">
              <w:t>21384</w:t>
            </w:r>
          </w:p>
        </w:tc>
        <w:tc>
          <w:tcPr>
            <w:tcW w:w="720" w:type="dxa"/>
          </w:tcPr>
          <w:p w14:paraId="47EF5B21" w14:textId="77777777" w:rsidR="002121D9" w:rsidRPr="0088193B" w:rsidRDefault="002121D9" w:rsidP="002121D9">
            <w:pPr>
              <w:pStyle w:val="TAC"/>
            </w:pPr>
            <w:r w:rsidRPr="0088193B">
              <w:t>22152</w:t>
            </w:r>
          </w:p>
        </w:tc>
        <w:tc>
          <w:tcPr>
            <w:tcW w:w="720" w:type="dxa"/>
          </w:tcPr>
          <w:p w14:paraId="4487E551" w14:textId="77777777" w:rsidR="002121D9" w:rsidRPr="0088193B" w:rsidRDefault="002121D9" w:rsidP="002121D9">
            <w:pPr>
              <w:pStyle w:val="TAC"/>
            </w:pPr>
            <w:r w:rsidRPr="0088193B">
              <w:t>22152</w:t>
            </w:r>
          </w:p>
        </w:tc>
        <w:tc>
          <w:tcPr>
            <w:tcW w:w="720" w:type="dxa"/>
          </w:tcPr>
          <w:p w14:paraId="2C753695" w14:textId="77777777" w:rsidR="002121D9" w:rsidRPr="0088193B" w:rsidRDefault="002121D9" w:rsidP="002121D9">
            <w:pPr>
              <w:pStyle w:val="TAC"/>
            </w:pPr>
            <w:r w:rsidRPr="0088193B">
              <w:t>22152</w:t>
            </w:r>
          </w:p>
        </w:tc>
        <w:tc>
          <w:tcPr>
            <w:tcW w:w="720" w:type="dxa"/>
          </w:tcPr>
          <w:p w14:paraId="27BBCA06" w14:textId="77777777" w:rsidR="002121D9" w:rsidRPr="0088193B" w:rsidRDefault="002121D9" w:rsidP="002121D9">
            <w:pPr>
              <w:pStyle w:val="TAC"/>
            </w:pPr>
            <w:r w:rsidRPr="0088193B">
              <w:t>22920</w:t>
            </w:r>
          </w:p>
        </w:tc>
        <w:tc>
          <w:tcPr>
            <w:tcW w:w="720" w:type="dxa"/>
          </w:tcPr>
          <w:p w14:paraId="6A41FE20" w14:textId="77777777" w:rsidR="002121D9" w:rsidRPr="0088193B" w:rsidRDefault="002121D9" w:rsidP="002121D9">
            <w:pPr>
              <w:pStyle w:val="TAC"/>
            </w:pPr>
            <w:r w:rsidRPr="0088193B">
              <w:t>22920</w:t>
            </w:r>
          </w:p>
        </w:tc>
        <w:tc>
          <w:tcPr>
            <w:tcW w:w="720" w:type="dxa"/>
          </w:tcPr>
          <w:p w14:paraId="00BF0971" w14:textId="77777777" w:rsidR="002121D9" w:rsidRPr="0088193B" w:rsidRDefault="002121D9" w:rsidP="002121D9">
            <w:pPr>
              <w:pStyle w:val="TAC"/>
            </w:pPr>
            <w:r w:rsidRPr="0088193B">
              <w:t>22920</w:t>
            </w:r>
          </w:p>
        </w:tc>
      </w:tr>
      <w:tr w:rsidR="00F41E60" w:rsidRPr="0088193B" w14:paraId="0EB750F6" w14:textId="77777777" w:rsidTr="00F41E60">
        <w:tc>
          <w:tcPr>
            <w:tcW w:w="720" w:type="dxa"/>
            <w:tcBorders>
              <w:right w:val="double" w:sz="4" w:space="0" w:color="auto"/>
            </w:tcBorders>
          </w:tcPr>
          <w:p w14:paraId="2E60BC93" w14:textId="77777777" w:rsidR="002121D9" w:rsidRPr="0088193B" w:rsidRDefault="002121D9" w:rsidP="002121D9">
            <w:pPr>
              <w:pStyle w:val="TAC"/>
            </w:pPr>
            <w:r w:rsidRPr="0088193B">
              <w:t>14</w:t>
            </w:r>
          </w:p>
        </w:tc>
        <w:tc>
          <w:tcPr>
            <w:tcW w:w="720" w:type="dxa"/>
            <w:tcBorders>
              <w:left w:val="double" w:sz="4" w:space="0" w:color="auto"/>
            </w:tcBorders>
          </w:tcPr>
          <w:p w14:paraId="502F297F" w14:textId="77777777" w:rsidR="002121D9" w:rsidRPr="0088193B" w:rsidRDefault="002121D9" w:rsidP="002121D9">
            <w:pPr>
              <w:pStyle w:val="TAC"/>
            </w:pPr>
            <w:r w:rsidRPr="0088193B">
              <w:t>22920</w:t>
            </w:r>
          </w:p>
        </w:tc>
        <w:tc>
          <w:tcPr>
            <w:tcW w:w="720" w:type="dxa"/>
          </w:tcPr>
          <w:p w14:paraId="3C57BBAA" w14:textId="77777777" w:rsidR="002121D9" w:rsidRPr="0088193B" w:rsidRDefault="002121D9" w:rsidP="002121D9">
            <w:pPr>
              <w:pStyle w:val="TAC"/>
            </w:pPr>
            <w:r w:rsidRPr="0088193B">
              <w:t>23688</w:t>
            </w:r>
          </w:p>
        </w:tc>
        <w:tc>
          <w:tcPr>
            <w:tcW w:w="720" w:type="dxa"/>
          </w:tcPr>
          <w:p w14:paraId="0CC72A06" w14:textId="77777777" w:rsidR="002121D9" w:rsidRPr="0088193B" w:rsidRDefault="002121D9" w:rsidP="002121D9">
            <w:pPr>
              <w:pStyle w:val="TAC"/>
            </w:pPr>
            <w:r w:rsidRPr="0088193B">
              <w:t>23688</w:t>
            </w:r>
          </w:p>
        </w:tc>
        <w:tc>
          <w:tcPr>
            <w:tcW w:w="720" w:type="dxa"/>
          </w:tcPr>
          <w:p w14:paraId="4FA3E3AC" w14:textId="77777777" w:rsidR="002121D9" w:rsidRPr="0088193B" w:rsidRDefault="002121D9" w:rsidP="002121D9">
            <w:pPr>
              <w:pStyle w:val="TAC"/>
            </w:pPr>
            <w:r w:rsidRPr="0088193B">
              <w:t>24496</w:t>
            </w:r>
          </w:p>
        </w:tc>
        <w:tc>
          <w:tcPr>
            <w:tcW w:w="720" w:type="dxa"/>
          </w:tcPr>
          <w:p w14:paraId="5D621FDD" w14:textId="77777777" w:rsidR="002121D9" w:rsidRPr="0088193B" w:rsidRDefault="002121D9" w:rsidP="002121D9">
            <w:pPr>
              <w:pStyle w:val="TAC"/>
            </w:pPr>
            <w:r w:rsidRPr="0088193B">
              <w:t>24496</w:t>
            </w:r>
          </w:p>
        </w:tc>
        <w:tc>
          <w:tcPr>
            <w:tcW w:w="720" w:type="dxa"/>
          </w:tcPr>
          <w:p w14:paraId="186D4E15" w14:textId="77777777" w:rsidR="002121D9" w:rsidRPr="0088193B" w:rsidRDefault="002121D9" w:rsidP="002121D9">
            <w:pPr>
              <w:pStyle w:val="TAC"/>
            </w:pPr>
            <w:r w:rsidRPr="0088193B">
              <w:t>24496</w:t>
            </w:r>
          </w:p>
        </w:tc>
        <w:tc>
          <w:tcPr>
            <w:tcW w:w="720" w:type="dxa"/>
          </w:tcPr>
          <w:p w14:paraId="34594B94" w14:textId="77777777" w:rsidR="002121D9" w:rsidRPr="0088193B" w:rsidRDefault="002121D9" w:rsidP="002121D9">
            <w:pPr>
              <w:pStyle w:val="TAC"/>
            </w:pPr>
            <w:r w:rsidRPr="0088193B">
              <w:t>25456</w:t>
            </w:r>
          </w:p>
        </w:tc>
        <w:tc>
          <w:tcPr>
            <w:tcW w:w="720" w:type="dxa"/>
          </w:tcPr>
          <w:p w14:paraId="60B53F56" w14:textId="77777777" w:rsidR="002121D9" w:rsidRPr="0088193B" w:rsidRDefault="002121D9" w:rsidP="002121D9">
            <w:pPr>
              <w:pStyle w:val="TAC"/>
            </w:pPr>
            <w:r w:rsidRPr="0088193B">
              <w:t>25456</w:t>
            </w:r>
          </w:p>
        </w:tc>
        <w:tc>
          <w:tcPr>
            <w:tcW w:w="720" w:type="dxa"/>
          </w:tcPr>
          <w:p w14:paraId="244BA687" w14:textId="77777777" w:rsidR="002121D9" w:rsidRPr="0088193B" w:rsidRDefault="002121D9" w:rsidP="002121D9">
            <w:pPr>
              <w:pStyle w:val="TAC"/>
            </w:pPr>
            <w:r w:rsidRPr="0088193B">
              <w:t>25456</w:t>
            </w:r>
          </w:p>
        </w:tc>
        <w:tc>
          <w:tcPr>
            <w:tcW w:w="720" w:type="dxa"/>
          </w:tcPr>
          <w:p w14:paraId="05404C2F" w14:textId="77777777" w:rsidR="002121D9" w:rsidRPr="0088193B" w:rsidRDefault="002121D9" w:rsidP="002121D9">
            <w:pPr>
              <w:pStyle w:val="TAC"/>
            </w:pPr>
            <w:r w:rsidRPr="0088193B">
              <w:t>25456</w:t>
            </w:r>
          </w:p>
        </w:tc>
      </w:tr>
      <w:tr w:rsidR="00F41E60" w:rsidRPr="0088193B" w14:paraId="7BC5391B" w14:textId="77777777" w:rsidTr="00F41E60">
        <w:tc>
          <w:tcPr>
            <w:tcW w:w="720" w:type="dxa"/>
            <w:tcBorders>
              <w:right w:val="double" w:sz="4" w:space="0" w:color="auto"/>
            </w:tcBorders>
          </w:tcPr>
          <w:p w14:paraId="29A9B573" w14:textId="77777777" w:rsidR="002121D9" w:rsidRPr="0088193B" w:rsidRDefault="002121D9" w:rsidP="002121D9">
            <w:pPr>
              <w:pStyle w:val="TAC"/>
            </w:pPr>
            <w:r w:rsidRPr="0088193B">
              <w:t>15</w:t>
            </w:r>
          </w:p>
        </w:tc>
        <w:tc>
          <w:tcPr>
            <w:tcW w:w="720" w:type="dxa"/>
            <w:tcBorders>
              <w:left w:val="double" w:sz="4" w:space="0" w:color="auto"/>
            </w:tcBorders>
          </w:tcPr>
          <w:p w14:paraId="6EA2CC93" w14:textId="77777777" w:rsidR="002121D9" w:rsidRPr="0088193B" w:rsidRDefault="002121D9" w:rsidP="002121D9">
            <w:pPr>
              <w:pStyle w:val="TAC"/>
            </w:pPr>
            <w:r w:rsidRPr="0088193B">
              <w:t>24496</w:t>
            </w:r>
          </w:p>
        </w:tc>
        <w:tc>
          <w:tcPr>
            <w:tcW w:w="720" w:type="dxa"/>
          </w:tcPr>
          <w:p w14:paraId="768F0E66" w14:textId="77777777" w:rsidR="002121D9" w:rsidRPr="0088193B" w:rsidRDefault="002121D9" w:rsidP="002121D9">
            <w:pPr>
              <w:pStyle w:val="TAC"/>
            </w:pPr>
            <w:r w:rsidRPr="0088193B">
              <w:t>25456</w:t>
            </w:r>
          </w:p>
        </w:tc>
        <w:tc>
          <w:tcPr>
            <w:tcW w:w="720" w:type="dxa"/>
          </w:tcPr>
          <w:p w14:paraId="69284794" w14:textId="77777777" w:rsidR="002121D9" w:rsidRPr="0088193B" w:rsidRDefault="002121D9" w:rsidP="002121D9">
            <w:pPr>
              <w:pStyle w:val="TAC"/>
            </w:pPr>
            <w:r w:rsidRPr="0088193B">
              <w:t>25456</w:t>
            </w:r>
          </w:p>
        </w:tc>
        <w:tc>
          <w:tcPr>
            <w:tcW w:w="720" w:type="dxa"/>
          </w:tcPr>
          <w:p w14:paraId="494EE197" w14:textId="77777777" w:rsidR="002121D9" w:rsidRPr="0088193B" w:rsidRDefault="002121D9" w:rsidP="002121D9">
            <w:pPr>
              <w:pStyle w:val="TAC"/>
            </w:pPr>
            <w:r w:rsidRPr="0088193B">
              <w:t>25456</w:t>
            </w:r>
          </w:p>
        </w:tc>
        <w:tc>
          <w:tcPr>
            <w:tcW w:w="720" w:type="dxa"/>
          </w:tcPr>
          <w:p w14:paraId="72313C1D" w14:textId="77777777" w:rsidR="002121D9" w:rsidRPr="0088193B" w:rsidRDefault="002121D9" w:rsidP="002121D9">
            <w:pPr>
              <w:pStyle w:val="TAC"/>
            </w:pPr>
            <w:r w:rsidRPr="0088193B">
              <w:t>26416</w:t>
            </w:r>
          </w:p>
        </w:tc>
        <w:tc>
          <w:tcPr>
            <w:tcW w:w="720" w:type="dxa"/>
          </w:tcPr>
          <w:p w14:paraId="65DC11B4" w14:textId="77777777" w:rsidR="002121D9" w:rsidRPr="0088193B" w:rsidRDefault="002121D9" w:rsidP="002121D9">
            <w:pPr>
              <w:pStyle w:val="TAC"/>
            </w:pPr>
            <w:r w:rsidRPr="0088193B">
              <w:t>26416</w:t>
            </w:r>
          </w:p>
        </w:tc>
        <w:tc>
          <w:tcPr>
            <w:tcW w:w="720" w:type="dxa"/>
          </w:tcPr>
          <w:p w14:paraId="46A01941" w14:textId="77777777" w:rsidR="002121D9" w:rsidRPr="0088193B" w:rsidRDefault="002121D9" w:rsidP="002121D9">
            <w:pPr>
              <w:pStyle w:val="TAC"/>
            </w:pPr>
            <w:r w:rsidRPr="0088193B">
              <w:t>26416</w:t>
            </w:r>
          </w:p>
        </w:tc>
        <w:tc>
          <w:tcPr>
            <w:tcW w:w="720" w:type="dxa"/>
          </w:tcPr>
          <w:p w14:paraId="06F5BDEA" w14:textId="77777777" w:rsidR="002121D9" w:rsidRPr="0088193B" w:rsidRDefault="002121D9" w:rsidP="002121D9">
            <w:pPr>
              <w:pStyle w:val="TAC"/>
            </w:pPr>
            <w:r w:rsidRPr="0088193B">
              <w:t>27376</w:t>
            </w:r>
          </w:p>
        </w:tc>
        <w:tc>
          <w:tcPr>
            <w:tcW w:w="720" w:type="dxa"/>
          </w:tcPr>
          <w:p w14:paraId="1C8371AF" w14:textId="77777777" w:rsidR="002121D9" w:rsidRPr="0088193B" w:rsidRDefault="002121D9" w:rsidP="002121D9">
            <w:pPr>
              <w:pStyle w:val="TAC"/>
            </w:pPr>
            <w:r w:rsidRPr="0088193B">
              <w:t>27376</w:t>
            </w:r>
          </w:p>
        </w:tc>
        <w:tc>
          <w:tcPr>
            <w:tcW w:w="720" w:type="dxa"/>
          </w:tcPr>
          <w:p w14:paraId="79ACF879" w14:textId="77777777" w:rsidR="002121D9" w:rsidRPr="0088193B" w:rsidRDefault="002121D9" w:rsidP="002121D9">
            <w:pPr>
              <w:pStyle w:val="TAC"/>
            </w:pPr>
            <w:r w:rsidRPr="0088193B">
              <w:t>27376</w:t>
            </w:r>
          </w:p>
        </w:tc>
      </w:tr>
      <w:tr w:rsidR="00F41E60" w:rsidRPr="0088193B" w14:paraId="58400501" w14:textId="77777777" w:rsidTr="00F41E60">
        <w:tc>
          <w:tcPr>
            <w:tcW w:w="720" w:type="dxa"/>
            <w:tcBorders>
              <w:right w:val="double" w:sz="4" w:space="0" w:color="auto"/>
            </w:tcBorders>
          </w:tcPr>
          <w:p w14:paraId="582CCA73" w14:textId="77777777" w:rsidR="002121D9" w:rsidRPr="0088193B" w:rsidRDefault="002121D9" w:rsidP="002121D9">
            <w:pPr>
              <w:pStyle w:val="TAC"/>
            </w:pPr>
            <w:r w:rsidRPr="0088193B">
              <w:t>16</w:t>
            </w:r>
          </w:p>
        </w:tc>
        <w:tc>
          <w:tcPr>
            <w:tcW w:w="720" w:type="dxa"/>
            <w:tcBorders>
              <w:left w:val="double" w:sz="4" w:space="0" w:color="auto"/>
            </w:tcBorders>
          </w:tcPr>
          <w:p w14:paraId="495F918B" w14:textId="77777777" w:rsidR="002121D9" w:rsidRPr="0088193B" w:rsidRDefault="002121D9" w:rsidP="002121D9">
            <w:pPr>
              <w:pStyle w:val="TAC"/>
            </w:pPr>
            <w:r w:rsidRPr="0088193B">
              <w:t>26416</w:t>
            </w:r>
          </w:p>
        </w:tc>
        <w:tc>
          <w:tcPr>
            <w:tcW w:w="720" w:type="dxa"/>
          </w:tcPr>
          <w:p w14:paraId="725F4D52" w14:textId="77777777" w:rsidR="002121D9" w:rsidRPr="0088193B" w:rsidRDefault="002121D9" w:rsidP="002121D9">
            <w:pPr>
              <w:pStyle w:val="TAC"/>
            </w:pPr>
            <w:r w:rsidRPr="0088193B">
              <w:t>26416</w:t>
            </w:r>
          </w:p>
        </w:tc>
        <w:tc>
          <w:tcPr>
            <w:tcW w:w="720" w:type="dxa"/>
          </w:tcPr>
          <w:p w14:paraId="4D263C19" w14:textId="77777777" w:rsidR="002121D9" w:rsidRPr="0088193B" w:rsidRDefault="002121D9" w:rsidP="002121D9">
            <w:pPr>
              <w:pStyle w:val="TAC"/>
            </w:pPr>
            <w:r w:rsidRPr="0088193B">
              <w:t>27376</w:t>
            </w:r>
          </w:p>
        </w:tc>
        <w:tc>
          <w:tcPr>
            <w:tcW w:w="720" w:type="dxa"/>
          </w:tcPr>
          <w:p w14:paraId="4EDC67EB" w14:textId="77777777" w:rsidR="002121D9" w:rsidRPr="0088193B" w:rsidRDefault="002121D9" w:rsidP="002121D9">
            <w:pPr>
              <w:pStyle w:val="TAC"/>
            </w:pPr>
            <w:r w:rsidRPr="0088193B">
              <w:t>27376</w:t>
            </w:r>
          </w:p>
        </w:tc>
        <w:tc>
          <w:tcPr>
            <w:tcW w:w="720" w:type="dxa"/>
          </w:tcPr>
          <w:p w14:paraId="788B7E3B" w14:textId="77777777" w:rsidR="002121D9" w:rsidRPr="0088193B" w:rsidRDefault="002121D9" w:rsidP="002121D9">
            <w:pPr>
              <w:pStyle w:val="TAC"/>
            </w:pPr>
            <w:r w:rsidRPr="0088193B">
              <w:t>27376</w:t>
            </w:r>
          </w:p>
        </w:tc>
        <w:tc>
          <w:tcPr>
            <w:tcW w:w="720" w:type="dxa"/>
          </w:tcPr>
          <w:p w14:paraId="1A7691CD" w14:textId="77777777" w:rsidR="002121D9" w:rsidRPr="0088193B" w:rsidRDefault="002121D9" w:rsidP="002121D9">
            <w:pPr>
              <w:pStyle w:val="TAC"/>
            </w:pPr>
            <w:r w:rsidRPr="0088193B">
              <w:t>28336</w:t>
            </w:r>
          </w:p>
        </w:tc>
        <w:tc>
          <w:tcPr>
            <w:tcW w:w="720" w:type="dxa"/>
          </w:tcPr>
          <w:p w14:paraId="51C41C65" w14:textId="77777777" w:rsidR="002121D9" w:rsidRPr="0088193B" w:rsidRDefault="002121D9" w:rsidP="002121D9">
            <w:pPr>
              <w:pStyle w:val="TAC"/>
            </w:pPr>
            <w:r w:rsidRPr="0088193B">
              <w:t>28336</w:t>
            </w:r>
          </w:p>
        </w:tc>
        <w:tc>
          <w:tcPr>
            <w:tcW w:w="720" w:type="dxa"/>
          </w:tcPr>
          <w:p w14:paraId="6B822DFF" w14:textId="77777777" w:rsidR="002121D9" w:rsidRPr="0088193B" w:rsidRDefault="002121D9" w:rsidP="002121D9">
            <w:pPr>
              <w:pStyle w:val="TAC"/>
            </w:pPr>
            <w:r w:rsidRPr="0088193B">
              <w:t>28336</w:t>
            </w:r>
          </w:p>
        </w:tc>
        <w:tc>
          <w:tcPr>
            <w:tcW w:w="720" w:type="dxa"/>
          </w:tcPr>
          <w:p w14:paraId="7C2B91A2" w14:textId="77777777" w:rsidR="002121D9" w:rsidRPr="0088193B" w:rsidRDefault="002121D9" w:rsidP="002121D9">
            <w:pPr>
              <w:pStyle w:val="TAC"/>
            </w:pPr>
            <w:r w:rsidRPr="0088193B">
              <w:t>29296</w:t>
            </w:r>
          </w:p>
        </w:tc>
        <w:tc>
          <w:tcPr>
            <w:tcW w:w="720" w:type="dxa"/>
          </w:tcPr>
          <w:p w14:paraId="2E7EF9C0" w14:textId="77777777" w:rsidR="002121D9" w:rsidRPr="0088193B" w:rsidRDefault="002121D9" w:rsidP="002121D9">
            <w:pPr>
              <w:pStyle w:val="TAC"/>
            </w:pPr>
            <w:r w:rsidRPr="0088193B">
              <w:t>29296</w:t>
            </w:r>
          </w:p>
        </w:tc>
      </w:tr>
      <w:tr w:rsidR="00F41E60" w:rsidRPr="0088193B" w14:paraId="6E990CD0" w14:textId="77777777" w:rsidTr="00F41E60">
        <w:tc>
          <w:tcPr>
            <w:tcW w:w="720" w:type="dxa"/>
            <w:tcBorders>
              <w:right w:val="double" w:sz="4" w:space="0" w:color="auto"/>
            </w:tcBorders>
          </w:tcPr>
          <w:p w14:paraId="2B0CD16E" w14:textId="77777777" w:rsidR="002121D9" w:rsidRPr="0088193B" w:rsidRDefault="002121D9" w:rsidP="002121D9">
            <w:pPr>
              <w:pStyle w:val="TAC"/>
            </w:pPr>
            <w:r w:rsidRPr="0088193B">
              <w:t>17</w:t>
            </w:r>
          </w:p>
        </w:tc>
        <w:tc>
          <w:tcPr>
            <w:tcW w:w="720" w:type="dxa"/>
            <w:tcBorders>
              <w:left w:val="double" w:sz="4" w:space="0" w:color="auto"/>
            </w:tcBorders>
          </w:tcPr>
          <w:p w14:paraId="25CB292D" w14:textId="77777777" w:rsidR="002121D9" w:rsidRPr="0088193B" w:rsidRDefault="002121D9" w:rsidP="002121D9">
            <w:pPr>
              <w:pStyle w:val="TAC"/>
            </w:pPr>
            <w:r w:rsidRPr="0088193B">
              <w:t>29296</w:t>
            </w:r>
          </w:p>
        </w:tc>
        <w:tc>
          <w:tcPr>
            <w:tcW w:w="720" w:type="dxa"/>
          </w:tcPr>
          <w:p w14:paraId="7DF7705F" w14:textId="77777777" w:rsidR="002121D9" w:rsidRPr="0088193B" w:rsidRDefault="002121D9" w:rsidP="002121D9">
            <w:pPr>
              <w:pStyle w:val="TAC"/>
            </w:pPr>
            <w:r w:rsidRPr="0088193B">
              <w:t>29296</w:t>
            </w:r>
          </w:p>
        </w:tc>
        <w:tc>
          <w:tcPr>
            <w:tcW w:w="720" w:type="dxa"/>
          </w:tcPr>
          <w:p w14:paraId="189EE23A" w14:textId="77777777" w:rsidR="002121D9" w:rsidRPr="0088193B" w:rsidRDefault="002121D9" w:rsidP="002121D9">
            <w:pPr>
              <w:pStyle w:val="TAC"/>
            </w:pPr>
            <w:r w:rsidRPr="0088193B">
              <w:t>30576</w:t>
            </w:r>
          </w:p>
        </w:tc>
        <w:tc>
          <w:tcPr>
            <w:tcW w:w="720" w:type="dxa"/>
          </w:tcPr>
          <w:p w14:paraId="22598C56" w14:textId="77777777" w:rsidR="002121D9" w:rsidRPr="0088193B" w:rsidRDefault="002121D9" w:rsidP="002121D9">
            <w:pPr>
              <w:pStyle w:val="TAC"/>
            </w:pPr>
            <w:r w:rsidRPr="0088193B">
              <w:t>30576</w:t>
            </w:r>
          </w:p>
        </w:tc>
        <w:tc>
          <w:tcPr>
            <w:tcW w:w="720" w:type="dxa"/>
          </w:tcPr>
          <w:p w14:paraId="60697ABC" w14:textId="77777777" w:rsidR="002121D9" w:rsidRPr="0088193B" w:rsidRDefault="002121D9" w:rsidP="002121D9">
            <w:pPr>
              <w:pStyle w:val="TAC"/>
            </w:pPr>
            <w:r w:rsidRPr="0088193B">
              <w:t>30576</w:t>
            </w:r>
          </w:p>
        </w:tc>
        <w:tc>
          <w:tcPr>
            <w:tcW w:w="720" w:type="dxa"/>
          </w:tcPr>
          <w:p w14:paraId="499660AD" w14:textId="77777777" w:rsidR="002121D9" w:rsidRPr="0088193B" w:rsidRDefault="002121D9" w:rsidP="002121D9">
            <w:pPr>
              <w:pStyle w:val="TAC"/>
            </w:pPr>
            <w:r w:rsidRPr="0088193B">
              <w:t>30576</w:t>
            </w:r>
          </w:p>
        </w:tc>
        <w:tc>
          <w:tcPr>
            <w:tcW w:w="720" w:type="dxa"/>
          </w:tcPr>
          <w:p w14:paraId="2907B9A5" w14:textId="77777777" w:rsidR="002121D9" w:rsidRPr="0088193B" w:rsidRDefault="002121D9" w:rsidP="002121D9">
            <w:pPr>
              <w:pStyle w:val="TAC"/>
            </w:pPr>
            <w:r w:rsidRPr="0088193B">
              <w:t>31704</w:t>
            </w:r>
          </w:p>
        </w:tc>
        <w:tc>
          <w:tcPr>
            <w:tcW w:w="720" w:type="dxa"/>
          </w:tcPr>
          <w:p w14:paraId="2869BEE4" w14:textId="77777777" w:rsidR="002121D9" w:rsidRPr="0088193B" w:rsidRDefault="002121D9" w:rsidP="002121D9">
            <w:pPr>
              <w:pStyle w:val="TAC"/>
            </w:pPr>
            <w:r w:rsidRPr="0088193B">
              <w:t>31704</w:t>
            </w:r>
          </w:p>
        </w:tc>
        <w:tc>
          <w:tcPr>
            <w:tcW w:w="720" w:type="dxa"/>
          </w:tcPr>
          <w:p w14:paraId="7BCD0365" w14:textId="77777777" w:rsidR="002121D9" w:rsidRPr="0088193B" w:rsidRDefault="002121D9" w:rsidP="002121D9">
            <w:pPr>
              <w:pStyle w:val="TAC"/>
            </w:pPr>
            <w:r w:rsidRPr="0088193B">
              <w:t>31704</w:t>
            </w:r>
          </w:p>
        </w:tc>
        <w:tc>
          <w:tcPr>
            <w:tcW w:w="720" w:type="dxa"/>
          </w:tcPr>
          <w:p w14:paraId="03084057" w14:textId="77777777" w:rsidR="002121D9" w:rsidRPr="0088193B" w:rsidRDefault="002121D9" w:rsidP="002121D9">
            <w:pPr>
              <w:pStyle w:val="TAC"/>
            </w:pPr>
            <w:r w:rsidRPr="0088193B">
              <w:t>32856</w:t>
            </w:r>
          </w:p>
        </w:tc>
      </w:tr>
      <w:tr w:rsidR="00F41E60" w:rsidRPr="0088193B" w14:paraId="41D04D89" w14:textId="77777777" w:rsidTr="00F41E60">
        <w:tc>
          <w:tcPr>
            <w:tcW w:w="720" w:type="dxa"/>
            <w:tcBorders>
              <w:right w:val="double" w:sz="4" w:space="0" w:color="auto"/>
            </w:tcBorders>
          </w:tcPr>
          <w:p w14:paraId="008D8526" w14:textId="77777777" w:rsidR="002121D9" w:rsidRPr="0088193B" w:rsidRDefault="002121D9" w:rsidP="002121D9">
            <w:pPr>
              <w:pStyle w:val="TAC"/>
            </w:pPr>
            <w:r w:rsidRPr="0088193B">
              <w:t>18</w:t>
            </w:r>
          </w:p>
        </w:tc>
        <w:tc>
          <w:tcPr>
            <w:tcW w:w="720" w:type="dxa"/>
            <w:tcBorders>
              <w:left w:val="double" w:sz="4" w:space="0" w:color="auto"/>
            </w:tcBorders>
          </w:tcPr>
          <w:p w14:paraId="5039B77B" w14:textId="77777777" w:rsidR="002121D9" w:rsidRPr="0088193B" w:rsidRDefault="002121D9" w:rsidP="002121D9">
            <w:pPr>
              <w:pStyle w:val="TAC"/>
            </w:pPr>
            <w:r w:rsidRPr="0088193B">
              <w:t>31704</w:t>
            </w:r>
          </w:p>
        </w:tc>
        <w:tc>
          <w:tcPr>
            <w:tcW w:w="720" w:type="dxa"/>
          </w:tcPr>
          <w:p w14:paraId="5140B7C2" w14:textId="77777777" w:rsidR="002121D9" w:rsidRPr="0088193B" w:rsidRDefault="002121D9" w:rsidP="002121D9">
            <w:pPr>
              <w:pStyle w:val="TAC"/>
            </w:pPr>
            <w:r w:rsidRPr="0088193B">
              <w:t>32856</w:t>
            </w:r>
          </w:p>
        </w:tc>
        <w:tc>
          <w:tcPr>
            <w:tcW w:w="720" w:type="dxa"/>
          </w:tcPr>
          <w:p w14:paraId="3AD67D1F" w14:textId="77777777" w:rsidR="002121D9" w:rsidRPr="0088193B" w:rsidRDefault="002121D9" w:rsidP="002121D9">
            <w:pPr>
              <w:pStyle w:val="TAC"/>
            </w:pPr>
            <w:r w:rsidRPr="0088193B">
              <w:t>32856</w:t>
            </w:r>
          </w:p>
        </w:tc>
        <w:tc>
          <w:tcPr>
            <w:tcW w:w="720" w:type="dxa"/>
          </w:tcPr>
          <w:p w14:paraId="518ADA77" w14:textId="77777777" w:rsidR="002121D9" w:rsidRPr="0088193B" w:rsidRDefault="002121D9" w:rsidP="002121D9">
            <w:pPr>
              <w:pStyle w:val="TAC"/>
            </w:pPr>
            <w:r w:rsidRPr="0088193B">
              <w:t>32856</w:t>
            </w:r>
          </w:p>
        </w:tc>
        <w:tc>
          <w:tcPr>
            <w:tcW w:w="720" w:type="dxa"/>
          </w:tcPr>
          <w:p w14:paraId="56EBD6A7" w14:textId="77777777" w:rsidR="002121D9" w:rsidRPr="0088193B" w:rsidRDefault="002121D9" w:rsidP="002121D9">
            <w:pPr>
              <w:pStyle w:val="TAC"/>
            </w:pPr>
            <w:r w:rsidRPr="0088193B">
              <w:t>34008</w:t>
            </w:r>
          </w:p>
        </w:tc>
        <w:tc>
          <w:tcPr>
            <w:tcW w:w="720" w:type="dxa"/>
          </w:tcPr>
          <w:p w14:paraId="3096B330" w14:textId="77777777" w:rsidR="002121D9" w:rsidRPr="0088193B" w:rsidRDefault="002121D9" w:rsidP="002121D9">
            <w:pPr>
              <w:pStyle w:val="TAC"/>
            </w:pPr>
            <w:r w:rsidRPr="0088193B">
              <w:t>34008</w:t>
            </w:r>
          </w:p>
        </w:tc>
        <w:tc>
          <w:tcPr>
            <w:tcW w:w="720" w:type="dxa"/>
          </w:tcPr>
          <w:p w14:paraId="20650F35" w14:textId="77777777" w:rsidR="002121D9" w:rsidRPr="0088193B" w:rsidRDefault="002121D9" w:rsidP="002121D9">
            <w:pPr>
              <w:pStyle w:val="TAC"/>
            </w:pPr>
            <w:r w:rsidRPr="0088193B">
              <w:t>34008</w:t>
            </w:r>
          </w:p>
        </w:tc>
        <w:tc>
          <w:tcPr>
            <w:tcW w:w="720" w:type="dxa"/>
          </w:tcPr>
          <w:p w14:paraId="600524C4" w14:textId="77777777" w:rsidR="002121D9" w:rsidRPr="0088193B" w:rsidRDefault="002121D9" w:rsidP="002121D9">
            <w:pPr>
              <w:pStyle w:val="TAC"/>
            </w:pPr>
            <w:r w:rsidRPr="0088193B">
              <w:t>35160</w:t>
            </w:r>
          </w:p>
        </w:tc>
        <w:tc>
          <w:tcPr>
            <w:tcW w:w="720" w:type="dxa"/>
          </w:tcPr>
          <w:p w14:paraId="40605C1A" w14:textId="77777777" w:rsidR="002121D9" w:rsidRPr="0088193B" w:rsidRDefault="002121D9" w:rsidP="002121D9">
            <w:pPr>
              <w:pStyle w:val="TAC"/>
            </w:pPr>
            <w:r w:rsidRPr="0088193B">
              <w:t>35160</w:t>
            </w:r>
          </w:p>
        </w:tc>
        <w:tc>
          <w:tcPr>
            <w:tcW w:w="720" w:type="dxa"/>
          </w:tcPr>
          <w:p w14:paraId="4BBA36AC" w14:textId="77777777" w:rsidR="002121D9" w:rsidRPr="0088193B" w:rsidRDefault="002121D9" w:rsidP="002121D9">
            <w:pPr>
              <w:pStyle w:val="TAC"/>
            </w:pPr>
            <w:r w:rsidRPr="0088193B">
              <w:t>35160</w:t>
            </w:r>
          </w:p>
        </w:tc>
      </w:tr>
      <w:tr w:rsidR="00F41E60" w:rsidRPr="0088193B" w14:paraId="55969B2C" w14:textId="77777777" w:rsidTr="00F41E60">
        <w:tc>
          <w:tcPr>
            <w:tcW w:w="720" w:type="dxa"/>
            <w:tcBorders>
              <w:right w:val="double" w:sz="4" w:space="0" w:color="auto"/>
            </w:tcBorders>
          </w:tcPr>
          <w:p w14:paraId="6F3B4D92" w14:textId="77777777" w:rsidR="002121D9" w:rsidRPr="0088193B" w:rsidRDefault="002121D9" w:rsidP="002121D9">
            <w:pPr>
              <w:pStyle w:val="TAC"/>
            </w:pPr>
            <w:r w:rsidRPr="0088193B">
              <w:t>19</w:t>
            </w:r>
          </w:p>
        </w:tc>
        <w:tc>
          <w:tcPr>
            <w:tcW w:w="720" w:type="dxa"/>
            <w:tcBorders>
              <w:left w:val="double" w:sz="4" w:space="0" w:color="auto"/>
            </w:tcBorders>
          </w:tcPr>
          <w:p w14:paraId="511BBAD8" w14:textId="77777777" w:rsidR="002121D9" w:rsidRPr="0088193B" w:rsidRDefault="002121D9" w:rsidP="002121D9">
            <w:pPr>
              <w:pStyle w:val="TAC"/>
            </w:pPr>
            <w:r w:rsidRPr="0088193B">
              <w:t>35160</w:t>
            </w:r>
          </w:p>
        </w:tc>
        <w:tc>
          <w:tcPr>
            <w:tcW w:w="720" w:type="dxa"/>
          </w:tcPr>
          <w:p w14:paraId="2FDBE462" w14:textId="77777777" w:rsidR="002121D9" w:rsidRPr="0088193B" w:rsidRDefault="002121D9" w:rsidP="002121D9">
            <w:pPr>
              <w:pStyle w:val="TAC"/>
            </w:pPr>
            <w:r w:rsidRPr="0088193B">
              <w:t>35160</w:t>
            </w:r>
          </w:p>
        </w:tc>
        <w:tc>
          <w:tcPr>
            <w:tcW w:w="720" w:type="dxa"/>
          </w:tcPr>
          <w:p w14:paraId="21D55D5E" w14:textId="77777777" w:rsidR="002121D9" w:rsidRPr="0088193B" w:rsidRDefault="002121D9" w:rsidP="002121D9">
            <w:pPr>
              <w:pStyle w:val="TAC"/>
            </w:pPr>
            <w:r w:rsidRPr="0088193B">
              <w:t>35160</w:t>
            </w:r>
          </w:p>
        </w:tc>
        <w:tc>
          <w:tcPr>
            <w:tcW w:w="720" w:type="dxa"/>
          </w:tcPr>
          <w:p w14:paraId="116BA9DB" w14:textId="77777777" w:rsidR="002121D9" w:rsidRPr="0088193B" w:rsidRDefault="002121D9" w:rsidP="002121D9">
            <w:pPr>
              <w:pStyle w:val="TAC"/>
            </w:pPr>
            <w:r w:rsidRPr="0088193B">
              <w:t>36696</w:t>
            </w:r>
          </w:p>
        </w:tc>
        <w:tc>
          <w:tcPr>
            <w:tcW w:w="720" w:type="dxa"/>
          </w:tcPr>
          <w:p w14:paraId="6A5FEDB4" w14:textId="77777777" w:rsidR="002121D9" w:rsidRPr="0088193B" w:rsidRDefault="002121D9" w:rsidP="002121D9">
            <w:pPr>
              <w:pStyle w:val="TAC"/>
            </w:pPr>
            <w:r w:rsidRPr="0088193B">
              <w:t>36696</w:t>
            </w:r>
          </w:p>
        </w:tc>
        <w:tc>
          <w:tcPr>
            <w:tcW w:w="720" w:type="dxa"/>
          </w:tcPr>
          <w:p w14:paraId="7D2F069A" w14:textId="77777777" w:rsidR="002121D9" w:rsidRPr="0088193B" w:rsidRDefault="002121D9" w:rsidP="002121D9">
            <w:pPr>
              <w:pStyle w:val="TAC"/>
            </w:pPr>
            <w:r w:rsidRPr="0088193B">
              <w:t>36696</w:t>
            </w:r>
          </w:p>
        </w:tc>
        <w:tc>
          <w:tcPr>
            <w:tcW w:w="720" w:type="dxa"/>
          </w:tcPr>
          <w:p w14:paraId="101D3796" w14:textId="77777777" w:rsidR="002121D9" w:rsidRPr="0088193B" w:rsidRDefault="002121D9" w:rsidP="002121D9">
            <w:pPr>
              <w:pStyle w:val="TAC"/>
            </w:pPr>
            <w:r w:rsidRPr="0088193B">
              <w:t>37888</w:t>
            </w:r>
          </w:p>
        </w:tc>
        <w:tc>
          <w:tcPr>
            <w:tcW w:w="720" w:type="dxa"/>
          </w:tcPr>
          <w:p w14:paraId="4BEA2FDC" w14:textId="77777777" w:rsidR="002121D9" w:rsidRPr="0088193B" w:rsidRDefault="002121D9" w:rsidP="002121D9">
            <w:pPr>
              <w:pStyle w:val="TAC"/>
            </w:pPr>
            <w:r w:rsidRPr="0088193B">
              <w:t>37888</w:t>
            </w:r>
          </w:p>
        </w:tc>
        <w:tc>
          <w:tcPr>
            <w:tcW w:w="720" w:type="dxa"/>
          </w:tcPr>
          <w:p w14:paraId="723AF7DD" w14:textId="77777777" w:rsidR="002121D9" w:rsidRPr="0088193B" w:rsidRDefault="002121D9" w:rsidP="002121D9">
            <w:pPr>
              <w:pStyle w:val="TAC"/>
            </w:pPr>
            <w:r w:rsidRPr="0088193B">
              <w:t>37888</w:t>
            </w:r>
          </w:p>
        </w:tc>
        <w:tc>
          <w:tcPr>
            <w:tcW w:w="720" w:type="dxa"/>
          </w:tcPr>
          <w:p w14:paraId="5B43DD88" w14:textId="77777777" w:rsidR="002121D9" w:rsidRPr="0088193B" w:rsidRDefault="002121D9" w:rsidP="002121D9">
            <w:pPr>
              <w:pStyle w:val="TAC"/>
            </w:pPr>
            <w:r w:rsidRPr="0088193B">
              <w:t>39232</w:t>
            </w:r>
          </w:p>
        </w:tc>
      </w:tr>
      <w:tr w:rsidR="00F41E60" w:rsidRPr="0088193B" w14:paraId="4ED08AA0" w14:textId="77777777" w:rsidTr="00F41E60">
        <w:tc>
          <w:tcPr>
            <w:tcW w:w="720" w:type="dxa"/>
            <w:tcBorders>
              <w:right w:val="double" w:sz="4" w:space="0" w:color="auto"/>
            </w:tcBorders>
          </w:tcPr>
          <w:p w14:paraId="0DCBCEFD" w14:textId="77777777" w:rsidR="002121D9" w:rsidRPr="0088193B" w:rsidRDefault="002121D9" w:rsidP="002121D9">
            <w:pPr>
              <w:pStyle w:val="TAC"/>
            </w:pPr>
            <w:r w:rsidRPr="0088193B">
              <w:t>20</w:t>
            </w:r>
          </w:p>
        </w:tc>
        <w:tc>
          <w:tcPr>
            <w:tcW w:w="720" w:type="dxa"/>
            <w:tcBorders>
              <w:left w:val="double" w:sz="4" w:space="0" w:color="auto"/>
            </w:tcBorders>
          </w:tcPr>
          <w:p w14:paraId="5ED077E1" w14:textId="77777777" w:rsidR="002121D9" w:rsidRPr="0088193B" w:rsidRDefault="002121D9" w:rsidP="002121D9">
            <w:pPr>
              <w:pStyle w:val="TAC"/>
            </w:pPr>
            <w:r w:rsidRPr="0088193B">
              <w:t>37888</w:t>
            </w:r>
          </w:p>
        </w:tc>
        <w:tc>
          <w:tcPr>
            <w:tcW w:w="720" w:type="dxa"/>
          </w:tcPr>
          <w:p w14:paraId="7E93E6E0" w14:textId="77777777" w:rsidR="002121D9" w:rsidRPr="0088193B" w:rsidRDefault="002121D9" w:rsidP="002121D9">
            <w:pPr>
              <w:pStyle w:val="TAC"/>
            </w:pPr>
            <w:r w:rsidRPr="0088193B">
              <w:t>37888</w:t>
            </w:r>
          </w:p>
        </w:tc>
        <w:tc>
          <w:tcPr>
            <w:tcW w:w="720" w:type="dxa"/>
          </w:tcPr>
          <w:p w14:paraId="0B0D0E0C" w14:textId="77777777" w:rsidR="002121D9" w:rsidRPr="0088193B" w:rsidRDefault="002121D9" w:rsidP="002121D9">
            <w:pPr>
              <w:pStyle w:val="TAC"/>
            </w:pPr>
            <w:r w:rsidRPr="0088193B">
              <w:t>39232</w:t>
            </w:r>
          </w:p>
        </w:tc>
        <w:tc>
          <w:tcPr>
            <w:tcW w:w="720" w:type="dxa"/>
          </w:tcPr>
          <w:p w14:paraId="0EE0A0C7" w14:textId="77777777" w:rsidR="002121D9" w:rsidRPr="0088193B" w:rsidRDefault="002121D9" w:rsidP="002121D9">
            <w:pPr>
              <w:pStyle w:val="TAC"/>
            </w:pPr>
            <w:r w:rsidRPr="0088193B">
              <w:t>39232</w:t>
            </w:r>
          </w:p>
        </w:tc>
        <w:tc>
          <w:tcPr>
            <w:tcW w:w="720" w:type="dxa"/>
          </w:tcPr>
          <w:p w14:paraId="5A84B188" w14:textId="77777777" w:rsidR="002121D9" w:rsidRPr="0088193B" w:rsidRDefault="002121D9" w:rsidP="002121D9">
            <w:pPr>
              <w:pStyle w:val="TAC"/>
            </w:pPr>
            <w:r w:rsidRPr="0088193B">
              <w:t>39232</w:t>
            </w:r>
          </w:p>
        </w:tc>
        <w:tc>
          <w:tcPr>
            <w:tcW w:w="720" w:type="dxa"/>
          </w:tcPr>
          <w:p w14:paraId="2F9B93EF" w14:textId="77777777" w:rsidR="002121D9" w:rsidRPr="0088193B" w:rsidRDefault="002121D9" w:rsidP="002121D9">
            <w:pPr>
              <w:pStyle w:val="TAC"/>
            </w:pPr>
            <w:r w:rsidRPr="0088193B">
              <w:t>40576</w:t>
            </w:r>
          </w:p>
        </w:tc>
        <w:tc>
          <w:tcPr>
            <w:tcW w:w="720" w:type="dxa"/>
          </w:tcPr>
          <w:p w14:paraId="7E871661" w14:textId="77777777" w:rsidR="002121D9" w:rsidRPr="0088193B" w:rsidRDefault="002121D9" w:rsidP="002121D9">
            <w:pPr>
              <w:pStyle w:val="TAC"/>
            </w:pPr>
            <w:r w:rsidRPr="0088193B">
              <w:t>40576</w:t>
            </w:r>
          </w:p>
        </w:tc>
        <w:tc>
          <w:tcPr>
            <w:tcW w:w="720" w:type="dxa"/>
          </w:tcPr>
          <w:p w14:paraId="1F729049" w14:textId="77777777" w:rsidR="002121D9" w:rsidRPr="0088193B" w:rsidRDefault="002121D9" w:rsidP="002121D9">
            <w:pPr>
              <w:pStyle w:val="TAC"/>
            </w:pPr>
            <w:r w:rsidRPr="0088193B">
              <w:t>40576</w:t>
            </w:r>
          </w:p>
        </w:tc>
        <w:tc>
          <w:tcPr>
            <w:tcW w:w="720" w:type="dxa"/>
          </w:tcPr>
          <w:p w14:paraId="0915FC8A" w14:textId="77777777" w:rsidR="002121D9" w:rsidRPr="0088193B" w:rsidRDefault="002121D9" w:rsidP="002121D9">
            <w:pPr>
              <w:pStyle w:val="TAC"/>
            </w:pPr>
            <w:r w:rsidRPr="0088193B">
              <w:t>42368</w:t>
            </w:r>
          </w:p>
        </w:tc>
        <w:tc>
          <w:tcPr>
            <w:tcW w:w="720" w:type="dxa"/>
          </w:tcPr>
          <w:p w14:paraId="2B860091" w14:textId="77777777" w:rsidR="002121D9" w:rsidRPr="0088193B" w:rsidRDefault="002121D9" w:rsidP="002121D9">
            <w:pPr>
              <w:pStyle w:val="TAC"/>
            </w:pPr>
            <w:r w:rsidRPr="0088193B">
              <w:t>42368</w:t>
            </w:r>
          </w:p>
        </w:tc>
      </w:tr>
      <w:tr w:rsidR="00F41E60" w:rsidRPr="0088193B" w14:paraId="0B743548" w14:textId="77777777" w:rsidTr="00F41E60">
        <w:tc>
          <w:tcPr>
            <w:tcW w:w="720" w:type="dxa"/>
            <w:tcBorders>
              <w:right w:val="double" w:sz="4" w:space="0" w:color="auto"/>
            </w:tcBorders>
          </w:tcPr>
          <w:p w14:paraId="3162EEB2" w14:textId="77777777" w:rsidR="002121D9" w:rsidRPr="0088193B" w:rsidRDefault="002121D9" w:rsidP="002121D9">
            <w:pPr>
              <w:pStyle w:val="TAC"/>
            </w:pPr>
            <w:r w:rsidRPr="0088193B">
              <w:t>21</w:t>
            </w:r>
          </w:p>
        </w:tc>
        <w:tc>
          <w:tcPr>
            <w:tcW w:w="720" w:type="dxa"/>
            <w:tcBorders>
              <w:left w:val="double" w:sz="4" w:space="0" w:color="auto"/>
            </w:tcBorders>
          </w:tcPr>
          <w:p w14:paraId="3B6C02F3" w14:textId="77777777" w:rsidR="002121D9" w:rsidRPr="0088193B" w:rsidRDefault="002121D9" w:rsidP="002121D9">
            <w:pPr>
              <w:pStyle w:val="TAC"/>
            </w:pPr>
            <w:r w:rsidRPr="0088193B">
              <w:t>40576</w:t>
            </w:r>
          </w:p>
        </w:tc>
        <w:tc>
          <w:tcPr>
            <w:tcW w:w="720" w:type="dxa"/>
          </w:tcPr>
          <w:p w14:paraId="39B9E76A" w14:textId="77777777" w:rsidR="002121D9" w:rsidRPr="0088193B" w:rsidRDefault="002121D9" w:rsidP="002121D9">
            <w:pPr>
              <w:pStyle w:val="TAC"/>
            </w:pPr>
            <w:r w:rsidRPr="0088193B">
              <w:t>40576</w:t>
            </w:r>
          </w:p>
        </w:tc>
        <w:tc>
          <w:tcPr>
            <w:tcW w:w="720" w:type="dxa"/>
          </w:tcPr>
          <w:p w14:paraId="2BEF9DC2" w14:textId="77777777" w:rsidR="002121D9" w:rsidRPr="0088193B" w:rsidRDefault="002121D9" w:rsidP="002121D9">
            <w:pPr>
              <w:pStyle w:val="TAC"/>
            </w:pPr>
            <w:r w:rsidRPr="0088193B">
              <w:t>42368</w:t>
            </w:r>
          </w:p>
        </w:tc>
        <w:tc>
          <w:tcPr>
            <w:tcW w:w="720" w:type="dxa"/>
          </w:tcPr>
          <w:p w14:paraId="2283E38F" w14:textId="77777777" w:rsidR="002121D9" w:rsidRPr="0088193B" w:rsidRDefault="002121D9" w:rsidP="002121D9">
            <w:pPr>
              <w:pStyle w:val="TAC"/>
            </w:pPr>
            <w:r w:rsidRPr="0088193B">
              <w:t>42368</w:t>
            </w:r>
          </w:p>
        </w:tc>
        <w:tc>
          <w:tcPr>
            <w:tcW w:w="720" w:type="dxa"/>
          </w:tcPr>
          <w:p w14:paraId="38BDB4C0" w14:textId="77777777" w:rsidR="002121D9" w:rsidRPr="0088193B" w:rsidRDefault="002121D9" w:rsidP="002121D9">
            <w:pPr>
              <w:pStyle w:val="TAC"/>
            </w:pPr>
            <w:r w:rsidRPr="0088193B">
              <w:t>42368</w:t>
            </w:r>
          </w:p>
        </w:tc>
        <w:tc>
          <w:tcPr>
            <w:tcW w:w="720" w:type="dxa"/>
          </w:tcPr>
          <w:p w14:paraId="60CBEE62" w14:textId="77777777" w:rsidR="002121D9" w:rsidRPr="0088193B" w:rsidRDefault="002121D9" w:rsidP="002121D9">
            <w:pPr>
              <w:pStyle w:val="TAC"/>
            </w:pPr>
            <w:r w:rsidRPr="0088193B">
              <w:t>43816</w:t>
            </w:r>
          </w:p>
        </w:tc>
        <w:tc>
          <w:tcPr>
            <w:tcW w:w="720" w:type="dxa"/>
          </w:tcPr>
          <w:p w14:paraId="0A850E21" w14:textId="77777777" w:rsidR="002121D9" w:rsidRPr="0088193B" w:rsidRDefault="002121D9" w:rsidP="002121D9">
            <w:pPr>
              <w:pStyle w:val="TAC"/>
            </w:pPr>
            <w:r w:rsidRPr="0088193B">
              <w:t>43816</w:t>
            </w:r>
          </w:p>
        </w:tc>
        <w:tc>
          <w:tcPr>
            <w:tcW w:w="720" w:type="dxa"/>
          </w:tcPr>
          <w:p w14:paraId="2D7BCA60" w14:textId="77777777" w:rsidR="002121D9" w:rsidRPr="0088193B" w:rsidRDefault="002121D9" w:rsidP="002121D9">
            <w:pPr>
              <w:pStyle w:val="TAC"/>
            </w:pPr>
            <w:r w:rsidRPr="0088193B">
              <w:t>43816</w:t>
            </w:r>
          </w:p>
        </w:tc>
        <w:tc>
          <w:tcPr>
            <w:tcW w:w="720" w:type="dxa"/>
          </w:tcPr>
          <w:p w14:paraId="010F9C2C" w14:textId="77777777" w:rsidR="002121D9" w:rsidRPr="0088193B" w:rsidRDefault="002121D9" w:rsidP="002121D9">
            <w:pPr>
              <w:pStyle w:val="TAC"/>
            </w:pPr>
            <w:r w:rsidRPr="0088193B">
              <w:t>45352</w:t>
            </w:r>
          </w:p>
        </w:tc>
        <w:tc>
          <w:tcPr>
            <w:tcW w:w="720" w:type="dxa"/>
          </w:tcPr>
          <w:p w14:paraId="4EE6E88C" w14:textId="77777777" w:rsidR="002121D9" w:rsidRPr="0088193B" w:rsidRDefault="002121D9" w:rsidP="002121D9">
            <w:pPr>
              <w:pStyle w:val="TAC"/>
            </w:pPr>
            <w:r w:rsidRPr="0088193B">
              <w:t>45352</w:t>
            </w:r>
          </w:p>
        </w:tc>
      </w:tr>
      <w:tr w:rsidR="00F41E60" w:rsidRPr="0088193B" w14:paraId="53F4A445" w14:textId="77777777" w:rsidTr="00F41E60">
        <w:tc>
          <w:tcPr>
            <w:tcW w:w="720" w:type="dxa"/>
            <w:tcBorders>
              <w:right w:val="double" w:sz="4" w:space="0" w:color="auto"/>
            </w:tcBorders>
          </w:tcPr>
          <w:p w14:paraId="042CB1C0" w14:textId="77777777" w:rsidR="002121D9" w:rsidRPr="0088193B" w:rsidRDefault="002121D9" w:rsidP="002121D9">
            <w:pPr>
              <w:pStyle w:val="TAC"/>
            </w:pPr>
            <w:r w:rsidRPr="0088193B">
              <w:t>22</w:t>
            </w:r>
          </w:p>
        </w:tc>
        <w:tc>
          <w:tcPr>
            <w:tcW w:w="720" w:type="dxa"/>
            <w:tcBorders>
              <w:left w:val="double" w:sz="4" w:space="0" w:color="auto"/>
            </w:tcBorders>
          </w:tcPr>
          <w:p w14:paraId="41ABB4C5" w14:textId="77777777" w:rsidR="002121D9" w:rsidRPr="0088193B" w:rsidRDefault="002121D9" w:rsidP="002121D9">
            <w:pPr>
              <w:pStyle w:val="TAC"/>
            </w:pPr>
            <w:r w:rsidRPr="0088193B">
              <w:t>43816</w:t>
            </w:r>
          </w:p>
        </w:tc>
        <w:tc>
          <w:tcPr>
            <w:tcW w:w="720" w:type="dxa"/>
          </w:tcPr>
          <w:p w14:paraId="7342AEDF" w14:textId="77777777" w:rsidR="002121D9" w:rsidRPr="0088193B" w:rsidRDefault="002121D9" w:rsidP="002121D9">
            <w:pPr>
              <w:pStyle w:val="TAC"/>
            </w:pPr>
            <w:r w:rsidRPr="0088193B">
              <w:t>43816</w:t>
            </w:r>
          </w:p>
        </w:tc>
        <w:tc>
          <w:tcPr>
            <w:tcW w:w="720" w:type="dxa"/>
          </w:tcPr>
          <w:p w14:paraId="603BA1E3" w14:textId="77777777" w:rsidR="002121D9" w:rsidRPr="0088193B" w:rsidRDefault="002121D9" w:rsidP="002121D9">
            <w:pPr>
              <w:pStyle w:val="TAC"/>
            </w:pPr>
            <w:r w:rsidRPr="0088193B">
              <w:t>45352</w:t>
            </w:r>
          </w:p>
        </w:tc>
        <w:tc>
          <w:tcPr>
            <w:tcW w:w="720" w:type="dxa"/>
          </w:tcPr>
          <w:p w14:paraId="6ABE6B7C" w14:textId="77777777" w:rsidR="002121D9" w:rsidRPr="0088193B" w:rsidRDefault="002121D9" w:rsidP="002121D9">
            <w:pPr>
              <w:pStyle w:val="TAC"/>
            </w:pPr>
            <w:r w:rsidRPr="0088193B">
              <w:t>45352</w:t>
            </w:r>
          </w:p>
        </w:tc>
        <w:tc>
          <w:tcPr>
            <w:tcW w:w="720" w:type="dxa"/>
          </w:tcPr>
          <w:p w14:paraId="262E7513" w14:textId="77777777" w:rsidR="002121D9" w:rsidRPr="0088193B" w:rsidRDefault="002121D9" w:rsidP="002121D9">
            <w:pPr>
              <w:pStyle w:val="TAC"/>
            </w:pPr>
            <w:r w:rsidRPr="0088193B">
              <w:t>45352</w:t>
            </w:r>
          </w:p>
        </w:tc>
        <w:tc>
          <w:tcPr>
            <w:tcW w:w="720" w:type="dxa"/>
          </w:tcPr>
          <w:p w14:paraId="5F4E2B7F" w14:textId="77777777" w:rsidR="002121D9" w:rsidRPr="0088193B" w:rsidRDefault="002121D9" w:rsidP="002121D9">
            <w:pPr>
              <w:pStyle w:val="TAC"/>
            </w:pPr>
            <w:r w:rsidRPr="0088193B">
              <w:t>46888</w:t>
            </w:r>
          </w:p>
        </w:tc>
        <w:tc>
          <w:tcPr>
            <w:tcW w:w="720" w:type="dxa"/>
          </w:tcPr>
          <w:p w14:paraId="54E79FEC" w14:textId="77777777" w:rsidR="002121D9" w:rsidRPr="0088193B" w:rsidRDefault="002121D9" w:rsidP="002121D9">
            <w:pPr>
              <w:pStyle w:val="TAC"/>
            </w:pPr>
            <w:r w:rsidRPr="0088193B">
              <w:t>46888</w:t>
            </w:r>
          </w:p>
        </w:tc>
        <w:tc>
          <w:tcPr>
            <w:tcW w:w="720" w:type="dxa"/>
          </w:tcPr>
          <w:p w14:paraId="54EEF314" w14:textId="77777777" w:rsidR="002121D9" w:rsidRPr="0088193B" w:rsidRDefault="002121D9" w:rsidP="002121D9">
            <w:pPr>
              <w:pStyle w:val="TAC"/>
            </w:pPr>
            <w:r w:rsidRPr="0088193B">
              <w:t>46888</w:t>
            </w:r>
          </w:p>
        </w:tc>
        <w:tc>
          <w:tcPr>
            <w:tcW w:w="720" w:type="dxa"/>
          </w:tcPr>
          <w:p w14:paraId="6DF03801" w14:textId="77777777" w:rsidR="002121D9" w:rsidRPr="0088193B" w:rsidRDefault="002121D9" w:rsidP="002121D9">
            <w:pPr>
              <w:pStyle w:val="TAC"/>
            </w:pPr>
            <w:r w:rsidRPr="0088193B">
              <w:t>48936</w:t>
            </w:r>
          </w:p>
        </w:tc>
        <w:tc>
          <w:tcPr>
            <w:tcW w:w="720" w:type="dxa"/>
          </w:tcPr>
          <w:p w14:paraId="33A1743A" w14:textId="77777777" w:rsidR="002121D9" w:rsidRPr="0088193B" w:rsidRDefault="002121D9" w:rsidP="002121D9">
            <w:pPr>
              <w:pStyle w:val="TAC"/>
            </w:pPr>
            <w:r w:rsidRPr="0088193B">
              <w:t>48936</w:t>
            </w:r>
          </w:p>
        </w:tc>
      </w:tr>
      <w:tr w:rsidR="00F41E60" w:rsidRPr="0088193B" w14:paraId="37ECC4B5" w14:textId="77777777" w:rsidTr="00F41E60">
        <w:tc>
          <w:tcPr>
            <w:tcW w:w="720" w:type="dxa"/>
            <w:tcBorders>
              <w:right w:val="double" w:sz="4" w:space="0" w:color="auto"/>
            </w:tcBorders>
          </w:tcPr>
          <w:p w14:paraId="6B4EC4AE" w14:textId="77777777" w:rsidR="002121D9" w:rsidRPr="0088193B" w:rsidRDefault="002121D9" w:rsidP="002121D9">
            <w:pPr>
              <w:pStyle w:val="TAC"/>
            </w:pPr>
            <w:r w:rsidRPr="0088193B">
              <w:t>23</w:t>
            </w:r>
          </w:p>
        </w:tc>
        <w:tc>
          <w:tcPr>
            <w:tcW w:w="720" w:type="dxa"/>
            <w:tcBorders>
              <w:left w:val="double" w:sz="4" w:space="0" w:color="auto"/>
            </w:tcBorders>
          </w:tcPr>
          <w:p w14:paraId="47DC2A57" w14:textId="77777777" w:rsidR="002121D9" w:rsidRPr="0088193B" w:rsidRDefault="002121D9" w:rsidP="002121D9">
            <w:pPr>
              <w:pStyle w:val="TAC"/>
            </w:pPr>
            <w:r w:rsidRPr="0088193B">
              <w:t>46888</w:t>
            </w:r>
          </w:p>
        </w:tc>
        <w:tc>
          <w:tcPr>
            <w:tcW w:w="720" w:type="dxa"/>
          </w:tcPr>
          <w:p w14:paraId="6451316E" w14:textId="77777777" w:rsidR="002121D9" w:rsidRPr="0088193B" w:rsidRDefault="002121D9" w:rsidP="002121D9">
            <w:pPr>
              <w:pStyle w:val="TAC"/>
            </w:pPr>
            <w:r w:rsidRPr="0088193B">
              <w:t>46888</w:t>
            </w:r>
          </w:p>
        </w:tc>
        <w:tc>
          <w:tcPr>
            <w:tcW w:w="720" w:type="dxa"/>
          </w:tcPr>
          <w:p w14:paraId="19E24365" w14:textId="77777777" w:rsidR="002121D9" w:rsidRPr="0088193B" w:rsidRDefault="002121D9" w:rsidP="002121D9">
            <w:pPr>
              <w:pStyle w:val="TAC"/>
            </w:pPr>
            <w:r w:rsidRPr="0088193B">
              <w:t>46888</w:t>
            </w:r>
          </w:p>
        </w:tc>
        <w:tc>
          <w:tcPr>
            <w:tcW w:w="720" w:type="dxa"/>
          </w:tcPr>
          <w:p w14:paraId="18404BE4" w14:textId="77777777" w:rsidR="002121D9" w:rsidRPr="0088193B" w:rsidRDefault="002121D9" w:rsidP="002121D9">
            <w:pPr>
              <w:pStyle w:val="TAC"/>
            </w:pPr>
            <w:r w:rsidRPr="0088193B">
              <w:t>48936</w:t>
            </w:r>
          </w:p>
        </w:tc>
        <w:tc>
          <w:tcPr>
            <w:tcW w:w="720" w:type="dxa"/>
          </w:tcPr>
          <w:p w14:paraId="75AC2744" w14:textId="77777777" w:rsidR="002121D9" w:rsidRPr="0088193B" w:rsidRDefault="002121D9" w:rsidP="002121D9">
            <w:pPr>
              <w:pStyle w:val="TAC"/>
            </w:pPr>
            <w:r w:rsidRPr="0088193B">
              <w:t>48936</w:t>
            </w:r>
          </w:p>
        </w:tc>
        <w:tc>
          <w:tcPr>
            <w:tcW w:w="720" w:type="dxa"/>
          </w:tcPr>
          <w:p w14:paraId="686B59CE" w14:textId="77777777" w:rsidR="002121D9" w:rsidRPr="0088193B" w:rsidRDefault="002121D9" w:rsidP="002121D9">
            <w:pPr>
              <w:pStyle w:val="TAC"/>
            </w:pPr>
            <w:r w:rsidRPr="0088193B">
              <w:t>48936</w:t>
            </w:r>
          </w:p>
        </w:tc>
        <w:tc>
          <w:tcPr>
            <w:tcW w:w="720" w:type="dxa"/>
          </w:tcPr>
          <w:p w14:paraId="796128A5" w14:textId="77777777" w:rsidR="002121D9" w:rsidRPr="0088193B" w:rsidRDefault="002121D9" w:rsidP="002121D9">
            <w:pPr>
              <w:pStyle w:val="TAC"/>
            </w:pPr>
            <w:r w:rsidRPr="0088193B">
              <w:t>51024</w:t>
            </w:r>
          </w:p>
        </w:tc>
        <w:tc>
          <w:tcPr>
            <w:tcW w:w="720" w:type="dxa"/>
          </w:tcPr>
          <w:p w14:paraId="1F6148F7" w14:textId="77777777" w:rsidR="002121D9" w:rsidRPr="0088193B" w:rsidRDefault="002121D9" w:rsidP="002121D9">
            <w:pPr>
              <w:pStyle w:val="TAC"/>
            </w:pPr>
            <w:r w:rsidRPr="0088193B">
              <w:t>51024</w:t>
            </w:r>
          </w:p>
        </w:tc>
        <w:tc>
          <w:tcPr>
            <w:tcW w:w="720" w:type="dxa"/>
          </w:tcPr>
          <w:p w14:paraId="7238EB7E" w14:textId="77777777" w:rsidR="002121D9" w:rsidRPr="0088193B" w:rsidRDefault="002121D9" w:rsidP="002121D9">
            <w:pPr>
              <w:pStyle w:val="TAC"/>
            </w:pPr>
            <w:r w:rsidRPr="0088193B">
              <w:t>51024</w:t>
            </w:r>
          </w:p>
        </w:tc>
        <w:tc>
          <w:tcPr>
            <w:tcW w:w="720" w:type="dxa"/>
          </w:tcPr>
          <w:p w14:paraId="0CAF30B8" w14:textId="77777777" w:rsidR="002121D9" w:rsidRPr="0088193B" w:rsidRDefault="002121D9" w:rsidP="002121D9">
            <w:pPr>
              <w:pStyle w:val="TAC"/>
            </w:pPr>
            <w:r w:rsidRPr="0088193B">
              <w:t>51024</w:t>
            </w:r>
          </w:p>
        </w:tc>
      </w:tr>
      <w:tr w:rsidR="00F41E60" w:rsidRPr="0088193B" w14:paraId="595FC868" w14:textId="77777777" w:rsidTr="00F41E60">
        <w:tc>
          <w:tcPr>
            <w:tcW w:w="720" w:type="dxa"/>
            <w:tcBorders>
              <w:right w:val="double" w:sz="4" w:space="0" w:color="auto"/>
            </w:tcBorders>
          </w:tcPr>
          <w:p w14:paraId="114320A2" w14:textId="77777777" w:rsidR="002121D9" w:rsidRPr="0088193B" w:rsidRDefault="002121D9" w:rsidP="002121D9">
            <w:pPr>
              <w:pStyle w:val="TAC"/>
            </w:pPr>
            <w:r w:rsidRPr="0088193B">
              <w:t>24</w:t>
            </w:r>
          </w:p>
        </w:tc>
        <w:tc>
          <w:tcPr>
            <w:tcW w:w="720" w:type="dxa"/>
            <w:tcBorders>
              <w:left w:val="double" w:sz="4" w:space="0" w:color="auto"/>
            </w:tcBorders>
          </w:tcPr>
          <w:p w14:paraId="5747A843" w14:textId="77777777" w:rsidR="002121D9" w:rsidRPr="0088193B" w:rsidRDefault="002121D9" w:rsidP="002121D9">
            <w:pPr>
              <w:pStyle w:val="TAC"/>
            </w:pPr>
            <w:r w:rsidRPr="0088193B">
              <w:t>48936</w:t>
            </w:r>
          </w:p>
        </w:tc>
        <w:tc>
          <w:tcPr>
            <w:tcW w:w="720" w:type="dxa"/>
          </w:tcPr>
          <w:p w14:paraId="730F0221" w14:textId="77777777" w:rsidR="002121D9" w:rsidRPr="0088193B" w:rsidRDefault="002121D9" w:rsidP="002121D9">
            <w:pPr>
              <w:pStyle w:val="TAC"/>
            </w:pPr>
            <w:r w:rsidRPr="0088193B">
              <w:t>51024</w:t>
            </w:r>
          </w:p>
        </w:tc>
        <w:tc>
          <w:tcPr>
            <w:tcW w:w="720" w:type="dxa"/>
          </w:tcPr>
          <w:p w14:paraId="21D1AC7E" w14:textId="77777777" w:rsidR="002121D9" w:rsidRPr="0088193B" w:rsidRDefault="002121D9" w:rsidP="002121D9">
            <w:pPr>
              <w:pStyle w:val="TAC"/>
            </w:pPr>
            <w:r w:rsidRPr="0088193B">
              <w:t>51024</w:t>
            </w:r>
          </w:p>
        </w:tc>
        <w:tc>
          <w:tcPr>
            <w:tcW w:w="720" w:type="dxa"/>
          </w:tcPr>
          <w:p w14:paraId="03D32509" w14:textId="77777777" w:rsidR="002121D9" w:rsidRPr="0088193B" w:rsidRDefault="002121D9" w:rsidP="002121D9">
            <w:pPr>
              <w:pStyle w:val="TAC"/>
            </w:pPr>
            <w:r w:rsidRPr="0088193B">
              <w:t>51024</w:t>
            </w:r>
          </w:p>
        </w:tc>
        <w:tc>
          <w:tcPr>
            <w:tcW w:w="720" w:type="dxa"/>
          </w:tcPr>
          <w:p w14:paraId="564073C7" w14:textId="77777777" w:rsidR="002121D9" w:rsidRPr="0088193B" w:rsidRDefault="002121D9" w:rsidP="002121D9">
            <w:pPr>
              <w:pStyle w:val="TAC"/>
            </w:pPr>
            <w:r w:rsidRPr="0088193B">
              <w:t>52752</w:t>
            </w:r>
          </w:p>
        </w:tc>
        <w:tc>
          <w:tcPr>
            <w:tcW w:w="720" w:type="dxa"/>
          </w:tcPr>
          <w:p w14:paraId="01A68B43" w14:textId="77777777" w:rsidR="002121D9" w:rsidRPr="0088193B" w:rsidRDefault="002121D9" w:rsidP="002121D9">
            <w:pPr>
              <w:pStyle w:val="TAC"/>
            </w:pPr>
            <w:r w:rsidRPr="0088193B">
              <w:t>52752</w:t>
            </w:r>
          </w:p>
        </w:tc>
        <w:tc>
          <w:tcPr>
            <w:tcW w:w="720" w:type="dxa"/>
          </w:tcPr>
          <w:p w14:paraId="6D394761" w14:textId="77777777" w:rsidR="002121D9" w:rsidRPr="0088193B" w:rsidRDefault="002121D9" w:rsidP="002121D9">
            <w:pPr>
              <w:pStyle w:val="TAC"/>
            </w:pPr>
            <w:r w:rsidRPr="0088193B">
              <w:t>52752</w:t>
            </w:r>
          </w:p>
        </w:tc>
        <w:tc>
          <w:tcPr>
            <w:tcW w:w="720" w:type="dxa"/>
          </w:tcPr>
          <w:p w14:paraId="49743D5D" w14:textId="77777777" w:rsidR="002121D9" w:rsidRPr="0088193B" w:rsidRDefault="002121D9" w:rsidP="002121D9">
            <w:pPr>
              <w:pStyle w:val="TAC"/>
            </w:pPr>
            <w:r w:rsidRPr="0088193B">
              <w:t>52752</w:t>
            </w:r>
          </w:p>
        </w:tc>
        <w:tc>
          <w:tcPr>
            <w:tcW w:w="720" w:type="dxa"/>
          </w:tcPr>
          <w:p w14:paraId="0B62F82C" w14:textId="77777777" w:rsidR="002121D9" w:rsidRPr="0088193B" w:rsidRDefault="002121D9" w:rsidP="002121D9">
            <w:pPr>
              <w:pStyle w:val="TAC"/>
            </w:pPr>
            <w:r w:rsidRPr="0088193B">
              <w:t>55056</w:t>
            </w:r>
          </w:p>
        </w:tc>
        <w:tc>
          <w:tcPr>
            <w:tcW w:w="720" w:type="dxa"/>
          </w:tcPr>
          <w:p w14:paraId="6ED76C39" w14:textId="77777777" w:rsidR="002121D9" w:rsidRPr="0088193B" w:rsidRDefault="002121D9" w:rsidP="002121D9">
            <w:pPr>
              <w:pStyle w:val="TAC"/>
            </w:pPr>
            <w:r w:rsidRPr="0088193B">
              <w:t>55056</w:t>
            </w:r>
          </w:p>
        </w:tc>
      </w:tr>
      <w:tr w:rsidR="00F41E60" w:rsidRPr="0088193B" w14:paraId="420A3CAD" w14:textId="77777777" w:rsidTr="00F41E60">
        <w:tc>
          <w:tcPr>
            <w:tcW w:w="720" w:type="dxa"/>
            <w:tcBorders>
              <w:bottom w:val="single" w:sz="4" w:space="0" w:color="auto"/>
              <w:right w:val="double" w:sz="4" w:space="0" w:color="auto"/>
            </w:tcBorders>
          </w:tcPr>
          <w:p w14:paraId="4A9827CE"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4A3BE480" w14:textId="77777777" w:rsidR="002121D9" w:rsidRPr="0088193B" w:rsidRDefault="002121D9" w:rsidP="002121D9">
            <w:pPr>
              <w:pStyle w:val="TAC"/>
            </w:pPr>
            <w:r w:rsidRPr="0088193B">
              <w:t>51024</w:t>
            </w:r>
          </w:p>
        </w:tc>
        <w:tc>
          <w:tcPr>
            <w:tcW w:w="720" w:type="dxa"/>
            <w:tcBorders>
              <w:bottom w:val="single" w:sz="4" w:space="0" w:color="auto"/>
            </w:tcBorders>
          </w:tcPr>
          <w:p w14:paraId="76B9D418" w14:textId="77777777" w:rsidR="002121D9" w:rsidRPr="0088193B" w:rsidRDefault="002121D9" w:rsidP="002121D9">
            <w:pPr>
              <w:pStyle w:val="TAC"/>
            </w:pPr>
            <w:r w:rsidRPr="0088193B">
              <w:t>52752</w:t>
            </w:r>
          </w:p>
        </w:tc>
        <w:tc>
          <w:tcPr>
            <w:tcW w:w="720" w:type="dxa"/>
            <w:tcBorders>
              <w:bottom w:val="single" w:sz="4" w:space="0" w:color="auto"/>
            </w:tcBorders>
          </w:tcPr>
          <w:p w14:paraId="520A9581" w14:textId="77777777" w:rsidR="002121D9" w:rsidRPr="0088193B" w:rsidRDefault="002121D9" w:rsidP="002121D9">
            <w:pPr>
              <w:pStyle w:val="TAC"/>
            </w:pPr>
            <w:r w:rsidRPr="0088193B">
              <w:t>52752</w:t>
            </w:r>
          </w:p>
        </w:tc>
        <w:tc>
          <w:tcPr>
            <w:tcW w:w="720" w:type="dxa"/>
            <w:tcBorders>
              <w:bottom w:val="single" w:sz="4" w:space="0" w:color="auto"/>
            </w:tcBorders>
          </w:tcPr>
          <w:p w14:paraId="7B164835" w14:textId="77777777" w:rsidR="002121D9" w:rsidRPr="0088193B" w:rsidRDefault="002121D9" w:rsidP="002121D9">
            <w:pPr>
              <w:pStyle w:val="TAC"/>
            </w:pPr>
            <w:r w:rsidRPr="0088193B">
              <w:t>52752</w:t>
            </w:r>
          </w:p>
        </w:tc>
        <w:tc>
          <w:tcPr>
            <w:tcW w:w="720" w:type="dxa"/>
            <w:tcBorders>
              <w:bottom w:val="single" w:sz="4" w:space="0" w:color="auto"/>
            </w:tcBorders>
          </w:tcPr>
          <w:p w14:paraId="20DD0AFF" w14:textId="77777777" w:rsidR="002121D9" w:rsidRPr="0088193B" w:rsidRDefault="002121D9" w:rsidP="002121D9">
            <w:pPr>
              <w:pStyle w:val="TAC"/>
            </w:pPr>
            <w:r w:rsidRPr="0088193B">
              <w:t>55056</w:t>
            </w:r>
          </w:p>
        </w:tc>
        <w:tc>
          <w:tcPr>
            <w:tcW w:w="720" w:type="dxa"/>
            <w:tcBorders>
              <w:bottom w:val="single" w:sz="4" w:space="0" w:color="auto"/>
            </w:tcBorders>
          </w:tcPr>
          <w:p w14:paraId="5AFBA849" w14:textId="77777777" w:rsidR="002121D9" w:rsidRPr="0088193B" w:rsidRDefault="002121D9" w:rsidP="002121D9">
            <w:pPr>
              <w:pStyle w:val="TAC"/>
            </w:pPr>
            <w:r w:rsidRPr="0088193B">
              <w:t>55056</w:t>
            </w:r>
          </w:p>
        </w:tc>
        <w:tc>
          <w:tcPr>
            <w:tcW w:w="720" w:type="dxa"/>
            <w:tcBorders>
              <w:bottom w:val="single" w:sz="4" w:space="0" w:color="auto"/>
            </w:tcBorders>
          </w:tcPr>
          <w:p w14:paraId="0373D596" w14:textId="77777777" w:rsidR="002121D9" w:rsidRPr="0088193B" w:rsidRDefault="002121D9" w:rsidP="002121D9">
            <w:pPr>
              <w:pStyle w:val="TAC"/>
            </w:pPr>
            <w:r w:rsidRPr="0088193B">
              <w:t>55056</w:t>
            </w:r>
          </w:p>
        </w:tc>
        <w:tc>
          <w:tcPr>
            <w:tcW w:w="720" w:type="dxa"/>
            <w:tcBorders>
              <w:bottom w:val="single" w:sz="4" w:space="0" w:color="auto"/>
            </w:tcBorders>
          </w:tcPr>
          <w:p w14:paraId="0DD57F89" w14:textId="77777777" w:rsidR="002121D9" w:rsidRPr="0088193B" w:rsidRDefault="002121D9" w:rsidP="002121D9">
            <w:pPr>
              <w:pStyle w:val="TAC"/>
            </w:pPr>
            <w:r w:rsidRPr="0088193B">
              <w:t>55056</w:t>
            </w:r>
          </w:p>
        </w:tc>
        <w:tc>
          <w:tcPr>
            <w:tcW w:w="720" w:type="dxa"/>
            <w:tcBorders>
              <w:bottom w:val="single" w:sz="4" w:space="0" w:color="auto"/>
            </w:tcBorders>
          </w:tcPr>
          <w:p w14:paraId="528A6C68" w14:textId="77777777" w:rsidR="002121D9" w:rsidRPr="0088193B" w:rsidRDefault="002121D9" w:rsidP="002121D9">
            <w:pPr>
              <w:pStyle w:val="TAC"/>
            </w:pPr>
            <w:r w:rsidRPr="0088193B">
              <w:t>57336</w:t>
            </w:r>
          </w:p>
        </w:tc>
        <w:tc>
          <w:tcPr>
            <w:tcW w:w="720" w:type="dxa"/>
            <w:tcBorders>
              <w:bottom w:val="single" w:sz="4" w:space="0" w:color="auto"/>
            </w:tcBorders>
          </w:tcPr>
          <w:p w14:paraId="236DB01E" w14:textId="77777777" w:rsidR="002121D9" w:rsidRPr="0088193B" w:rsidRDefault="002121D9" w:rsidP="002121D9">
            <w:pPr>
              <w:pStyle w:val="TAC"/>
            </w:pPr>
            <w:r w:rsidRPr="0088193B">
              <w:t>57336</w:t>
            </w:r>
          </w:p>
        </w:tc>
      </w:tr>
      <w:tr w:rsidR="00F41E60" w:rsidRPr="0088193B" w14:paraId="3FECEDB3" w14:textId="77777777" w:rsidTr="00F41E60">
        <w:tc>
          <w:tcPr>
            <w:tcW w:w="720" w:type="dxa"/>
            <w:tcBorders>
              <w:bottom w:val="thinThickThinSmallGap" w:sz="24" w:space="0" w:color="auto"/>
              <w:right w:val="double" w:sz="4" w:space="0" w:color="auto"/>
            </w:tcBorders>
          </w:tcPr>
          <w:p w14:paraId="1DC68128"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635599DF" w14:textId="77777777" w:rsidR="002121D9" w:rsidRPr="0088193B" w:rsidRDefault="002121D9" w:rsidP="002121D9">
            <w:pPr>
              <w:pStyle w:val="TAC"/>
            </w:pPr>
            <w:r w:rsidRPr="0088193B">
              <w:t>59256</w:t>
            </w:r>
          </w:p>
        </w:tc>
        <w:tc>
          <w:tcPr>
            <w:tcW w:w="720" w:type="dxa"/>
            <w:tcBorders>
              <w:bottom w:val="thinThickThinSmallGap" w:sz="24" w:space="0" w:color="auto"/>
            </w:tcBorders>
          </w:tcPr>
          <w:p w14:paraId="65FCDEA5" w14:textId="77777777" w:rsidR="002121D9" w:rsidRPr="0088193B" w:rsidRDefault="002121D9" w:rsidP="002121D9">
            <w:pPr>
              <w:pStyle w:val="TAC"/>
            </w:pPr>
            <w:r w:rsidRPr="0088193B">
              <w:t>59256</w:t>
            </w:r>
          </w:p>
        </w:tc>
        <w:tc>
          <w:tcPr>
            <w:tcW w:w="720" w:type="dxa"/>
            <w:tcBorders>
              <w:bottom w:val="thinThickThinSmallGap" w:sz="24" w:space="0" w:color="auto"/>
            </w:tcBorders>
          </w:tcPr>
          <w:p w14:paraId="30F64997" w14:textId="77777777" w:rsidR="002121D9" w:rsidRPr="0088193B" w:rsidRDefault="002121D9" w:rsidP="002121D9">
            <w:pPr>
              <w:pStyle w:val="TAC"/>
            </w:pPr>
            <w:r w:rsidRPr="0088193B">
              <w:t>61664</w:t>
            </w:r>
          </w:p>
        </w:tc>
        <w:tc>
          <w:tcPr>
            <w:tcW w:w="720" w:type="dxa"/>
            <w:tcBorders>
              <w:bottom w:val="thinThickThinSmallGap" w:sz="24" w:space="0" w:color="auto"/>
            </w:tcBorders>
          </w:tcPr>
          <w:p w14:paraId="7372040A" w14:textId="77777777" w:rsidR="002121D9" w:rsidRPr="0088193B" w:rsidRDefault="002121D9" w:rsidP="002121D9">
            <w:pPr>
              <w:pStyle w:val="TAC"/>
            </w:pPr>
            <w:r w:rsidRPr="0088193B">
              <w:t>61664</w:t>
            </w:r>
          </w:p>
        </w:tc>
        <w:tc>
          <w:tcPr>
            <w:tcW w:w="720" w:type="dxa"/>
            <w:tcBorders>
              <w:bottom w:val="thinThickThinSmallGap" w:sz="24" w:space="0" w:color="auto"/>
            </w:tcBorders>
          </w:tcPr>
          <w:p w14:paraId="7811D9D5" w14:textId="77777777" w:rsidR="002121D9" w:rsidRPr="0088193B" w:rsidRDefault="002121D9" w:rsidP="002121D9">
            <w:pPr>
              <w:pStyle w:val="TAC"/>
            </w:pPr>
            <w:r w:rsidRPr="0088193B">
              <w:t>61664</w:t>
            </w:r>
          </w:p>
        </w:tc>
        <w:tc>
          <w:tcPr>
            <w:tcW w:w="720" w:type="dxa"/>
            <w:tcBorders>
              <w:bottom w:val="thinThickThinSmallGap" w:sz="24" w:space="0" w:color="auto"/>
            </w:tcBorders>
          </w:tcPr>
          <w:p w14:paraId="5FDEB74A" w14:textId="77777777" w:rsidR="002121D9" w:rsidRPr="0088193B" w:rsidRDefault="002121D9" w:rsidP="002121D9">
            <w:pPr>
              <w:pStyle w:val="TAC"/>
            </w:pPr>
            <w:r w:rsidRPr="0088193B">
              <w:t>63776</w:t>
            </w:r>
          </w:p>
        </w:tc>
        <w:tc>
          <w:tcPr>
            <w:tcW w:w="720" w:type="dxa"/>
            <w:tcBorders>
              <w:bottom w:val="thinThickThinSmallGap" w:sz="24" w:space="0" w:color="auto"/>
            </w:tcBorders>
          </w:tcPr>
          <w:p w14:paraId="7E2A75E9" w14:textId="77777777" w:rsidR="002121D9" w:rsidRPr="0088193B" w:rsidRDefault="002121D9" w:rsidP="002121D9">
            <w:pPr>
              <w:pStyle w:val="TAC"/>
            </w:pPr>
            <w:r w:rsidRPr="0088193B">
              <w:t>63776</w:t>
            </w:r>
          </w:p>
        </w:tc>
        <w:tc>
          <w:tcPr>
            <w:tcW w:w="720" w:type="dxa"/>
            <w:tcBorders>
              <w:bottom w:val="thinThickThinSmallGap" w:sz="24" w:space="0" w:color="auto"/>
            </w:tcBorders>
          </w:tcPr>
          <w:p w14:paraId="3DFA584B" w14:textId="77777777" w:rsidR="002121D9" w:rsidRPr="0088193B" w:rsidRDefault="002121D9" w:rsidP="002121D9">
            <w:pPr>
              <w:pStyle w:val="TAC"/>
            </w:pPr>
            <w:r w:rsidRPr="0088193B">
              <w:t>63776</w:t>
            </w:r>
          </w:p>
        </w:tc>
        <w:tc>
          <w:tcPr>
            <w:tcW w:w="720" w:type="dxa"/>
            <w:tcBorders>
              <w:bottom w:val="thinThickThinSmallGap" w:sz="24" w:space="0" w:color="auto"/>
            </w:tcBorders>
          </w:tcPr>
          <w:p w14:paraId="4819F768" w14:textId="77777777" w:rsidR="002121D9" w:rsidRPr="0088193B" w:rsidRDefault="002121D9" w:rsidP="002121D9">
            <w:pPr>
              <w:pStyle w:val="TAC"/>
            </w:pPr>
            <w:r w:rsidRPr="0088193B">
              <w:t>66592</w:t>
            </w:r>
          </w:p>
        </w:tc>
        <w:tc>
          <w:tcPr>
            <w:tcW w:w="720" w:type="dxa"/>
            <w:tcBorders>
              <w:bottom w:val="thinThickThinSmallGap" w:sz="24" w:space="0" w:color="auto"/>
            </w:tcBorders>
          </w:tcPr>
          <w:p w14:paraId="27353988" w14:textId="77777777" w:rsidR="002121D9" w:rsidRPr="0088193B" w:rsidRDefault="002121D9" w:rsidP="002121D9">
            <w:pPr>
              <w:pStyle w:val="TAC"/>
            </w:pPr>
            <w:r w:rsidRPr="0088193B">
              <w:t>66592</w:t>
            </w:r>
          </w:p>
        </w:tc>
      </w:tr>
      <w:tr w:rsidR="002121D9" w:rsidRPr="0088193B" w14:paraId="39497E03" w14:textId="77777777" w:rsidTr="00F41E60">
        <w:tc>
          <w:tcPr>
            <w:tcW w:w="720" w:type="dxa"/>
            <w:vMerge w:val="restart"/>
            <w:tcBorders>
              <w:top w:val="thinThickThinSmallGap" w:sz="24" w:space="0" w:color="auto"/>
              <w:right w:val="double" w:sz="4" w:space="0" w:color="auto"/>
            </w:tcBorders>
            <w:vAlign w:val="center"/>
          </w:tcPr>
          <w:p w14:paraId="7F67B6F4" w14:textId="77777777" w:rsidR="002121D9" w:rsidRPr="0088193B" w:rsidRDefault="002121D9" w:rsidP="002121D9">
            <w:pPr>
              <w:pStyle w:val="TAH"/>
            </w:pPr>
            <w:r w:rsidRPr="0088193B">
              <w:rPr>
                <w:position w:val="-10"/>
              </w:rPr>
              <w:object w:dxaOrig="400" w:dyaOrig="340" w14:anchorId="4FBA64A2">
                <v:shape id="_x0000_i2152" type="#_x0000_t75" style="width:20.25pt;height:16.5pt" o:ole="">
                  <v:imagedata r:id="rId598" o:title=""/>
                </v:shape>
                <o:OLEObject Type="Embed" ProgID="Equation.3" ShapeID="_x0000_i2152" DrawAspect="Content" ObjectID="_1799746642" r:id="rId1284"/>
              </w:object>
            </w:r>
          </w:p>
        </w:tc>
        <w:tc>
          <w:tcPr>
            <w:tcW w:w="7200" w:type="dxa"/>
            <w:gridSpan w:val="10"/>
            <w:tcBorders>
              <w:top w:val="thinThickThinSmallGap" w:sz="24" w:space="0" w:color="auto"/>
              <w:left w:val="double" w:sz="4" w:space="0" w:color="auto"/>
            </w:tcBorders>
          </w:tcPr>
          <w:p w14:paraId="48E2A10E" w14:textId="77777777" w:rsidR="002121D9" w:rsidRPr="0088193B" w:rsidRDefault="002121D9" w:rsidP="002121D9">
            <w:pPr>
              <w:pStyle w:val="TAH"/>
            </w:pPr>
            <w:r w:rsidRPr="0088193B">
              <w:rPr>
                <w:position w:val="-10"/>
              </w:rPr>
              <w:object w:dxaOrig="480" w:dyaOrig="340" w14:anchorId="3CB36C99">
                <v:shape id="_x0000_i2153" type="#_x0000_t75" style="width:24.75pt;height:16.5pt" o:ole="">
                  <v:imagedata r:id="rId182" o:title=""/>
                </v:shape>
                <o:OLEObject Type="Embed" ProgID="Equation.3" ShapeID="_x0000_i2153" DrawAspect="Content" ObjectID="_1799746643" r:id="rId1285"/>
              </w:object>
            </w:r>
          </w:p>
        </w:tc>
      </w:tr>
      <w:tr w:rsidR="00F41E60" w:rsidRPr="0088193B" w14:paraId="66901E96" w14:textId="77777777" w:rsidTr="00F41E60">
        <w:tc>
          <w:tcPr>
            <w:tcW w:w="720" w:type="dxa"/>
            <w:vMerge/>
            <w:tcBorders>
              <w:bottom w:val="double" w:sz="4" w:space="0" w:color="auto"/>
              <w:right w:val="double" w:sz="4" w:space="0" w:color="auto"/>
            </w:tcBorders>
          </w:tcPr>
          <w:p w14:paraId="53741075" w14:textId="77777777" w:rsidR="002121D9" w:rsidRPr="0088193B" w:rsidRDefault="002121D9" w:rsidP="002121D9">
            <w:pPr>
              <w:pStyle w:val="TAH"/>
            </w:pPr>
          </w:p>
        </w:tc>
        <w:tc>
          <w:tcPr>
            <w:tcW w:w="720" w:type="dxa"/>
            <w:tcBorders>
              <w:left w:val="double" w:sz="4" w:space="0" w:color="auto"/>
              <w:bottom w:val="double" w:sz="4" w:space="0" w:color="auto"/>
            </w:tcBorders>
          </w:tcPr>
          <w:p w14:paraId="26A82A67" w14:textId="77777777" w:rsidR="002121D9" w:rsidRPr="0088193B" w:rsidRDefault="002121D9" w:rsidP="002121D9">
            <w:pPr>
              <w:pStyle w:val="TAH"/>
            </w:pPr>
            <w:r w:rsidRPr="0088193B">
              <w:t>91</w:t>
            </w:r>
          </w:p>
        </w:tc>
        <w:tc>
          <w:tcPr>
            <w:tcW w:w="720" w:type="dxa"/>
            <w:tcBorders>
              <w:bottom w:val="double" w:sz="4" w:space="0" w:color="auto"/>
            </w:tcBorders>
          </w:tcPr>
          <w:p w14:paraId="1C6F795A" w14:textId="77777777" w:rsidR="002121D9" w:rsidRPr="0088193B" w:rsidRDefault="002121D9" w:rsidP="002121D9">
            <w:pPr>
              <w:pStyle w:val="TAH"/>
            </w:pPr>
            <w:r w:rsidRPr="0088193B">
              <w:t>92</w:t>
            </w:r>
          </w:p>
        </w:tc>
        <w:tc>
          <w:tcPr>
            <w:tcW w:w="720" w:type="dxa"/>
            <w:tcBorders>
              <w:bottom w:val="double" w:sz="4" w:space="0" w:color="auto"/>
            </w:tcBorders>
          </w:tcPr>
          <w:p w14:paraId="7B8F338E" w14:textId="77777777" w:rsidR="002121D9" w:rsidRPr="0088193B" w:rsidRDefault="002121D9" w:rsidP="002121D9">
            <w:pPr>
              <w:pStyle w:val="TAH"/>
            </w:pPr>
            <w:r w:rsidRPr="0088193B">
              <w:t>93</w:t>
            </w:r>
          </w:p>
        </w:tc>
        <w:tc>
          <w:tcPr>
            <w:tcW w:w="720" w:type="dxa"/>
            <w:tcBorders>
              <w:bottom w:val="double" w:sz="4" w:space="0" w:color="auto"/>
            </w:tcBorders>
          </w:tcPr>
          <w:p w14:paraId="3FB9C1D3" w14:textId="77777777" w:rsidR="002121D9" w:rsidRPr="0088193B" w:rsidRDefault="002121D9" w:rsidP="002121D9">
            <w:pPr>
              <w:pStyle w:val="TAH"/>
            </w:pPr>
            <w:r w:rsidRPr="0088193B">
              <w:t>94</w:t>
            </w:r>
          </w:p>
        </w:tc>
        <w:tc>
          <w:tcPr>
            <w:tcW w:w="720" w:type="dxa"/>
            <w:tcBorders>
              <w:bottom w:val="double" w:sz="4" w:space="0" w:color="auto"/>
            </w:tcBorders>
          </w:tcPr>
          <w:p w14:paraId="544DA394" w14:textId="77777777" w:rsidR="002121D9" w:rsidRPr="0088193B" w:rsidRDefault="002121D9" w:rsidP="002121D9">
            <w:pPr>
              <w:pStyle w:val="TAH"/>
            </w:pPr>
            <w:r w:rsidRPr="0088193B">
              <w:t>95</w:t>
            </w:r>
          </w:p>
        </w:tc>
        <w:tc>
          <w:tcPr>
            <w:tcW w:w="720" w:type="dxa"/>
            <w:tcBorders>
              <w:bottom w:val="double" w:sz="4" w:space="0" w:color="auto"/>
            </w:tcBorders>
          </w:tcPr>
          <w:p w14:paraId="41893C22" w14:textId="77777777" w:rsidR="002121D9" w:rsidRPr="0088193B" w:rsidRDefault="002121D9" w:rsidP="002121D9">
            <w:pPr>
              <w:pStyle w:val="TAH"/>
            </w:pPr>
            <w:r w:rsidRPr="0088193B">
              <w:t>96</w:t>
            </w:r>
          </w:p>
        </w:tc>
        <w:tc>
          <w:tcPr>
            <w:tcW w:w="720" w:type="dxa"/>
            <w:tcBorders>
              <w:bottom w:val="double" w:sz="4" w:space="0" w:color="auto"/>
            </w:tcBorders>
          </w:tcPr>
          <w:p w14:paraId="48D4B63F" w14:textId="77777777" w:rsidR="002121D9" w:rsidRPr="0088193B" w:rsidRDefault="002121D9" w:rsidP="002121D9">
            <w:pPr>
              <w:pStyle w:val="TAH"/>
            </w:pPr>
            <w:r w:rsidRPr="0088193B">
              <w:t>97</w:t>
            </w:r>
          </w:p>
        </w:tc>
        <w:tc>
          <w:tcPr>
            <w:tcW w:w="720" w:type="dxa"/>
            <w:tcBorders>
              <w:bottom w:val="double" w:sz="4" w:space="0" w:color="auto"/>
            </w:tcBorders>
          </w:tcPr>
          <w:p w14:paraId="23607D2F" w14:textId="77777777" w:rsidR="002121D9" w:rsidRPr="0088193B" w:rsidRDefault="002121D9" w:rsidP="002121D9">
            <w:pPr>
              <w:pStyle w:val="TAH"/>
            </w:pPr>
            <w:r w:rsidRPr="0088193B">
              <w:t>98</w:t>
            </w:r>
          </w:p>
        </w:tc>
        <w:tc>
          <w:tcPr>
            <w:tcW w:w="720" w:type="dxa"/>
            <w:tcBorders>
              <w:bottom w:val="double" w:sz="4" w:space="0" w:color="auto"/>
            </w:tcBorders>
          </w:tcPr>
          <w:p w14:paraId="47AF35F0" w14:textId="77777777" w:rsidR="002121D9" w:rsidRPr="0088193B" w:rsidRDefault="002121D9" w:rsidP="002121D9">
            <w:pPr>
              <w:pStyle w:val="TAH"/>
            </w:pPr>
            <w:r w:rsidRPr="0088193B">
              <w:t>99</w:t>
            </w:r>
          </w:p>
        </w:tc>
        <w:tc>
          <w:tcPr>
            <w:tcW w:w="720" w:type="dxa"/>
            <w:tcBorders>
              <w:bottom w:val="double" w:sz="4" w:space="0" w:color="auto"/>
            </w:tcBorders>
          </w:tcPr>
          <w:p w14:paraId="27B50511" w14:textId="77777777" w:rsidR="002121D9" w:rsidRPr="0088193B" w:rsidRDefault="002121D9" w:rsidP="002121D9">
            <w:pPr>
              <w:pStyle w:val="TAH"/>
            </w:pPr>
            <w:r w:rsidRPr="0088193B">
              <w:t>100</w:t>
            </w:r>
          </w:p>
        </w:tc>
      </w:tr>
      <w:tr w:rsidR="00F41E60" w:rsidRPr="0088193B" w14:paraId="5D43D593" w14:textId="77777777" w:rsidTr="00F41E60">
        <w:tc>
          <w:tcPr>
            <w:tcW w:w="720" w:type="dxa"/>
            <w:tcBorders>
              <w:top w:val="double" w:sz="4" w:space="0" w:color="auto"/>
              <w:right w:val="double" w:sz="4" w:space="0" w:color="auto"/>
            </w:tcBorders>
          </w:tcPr>
          <w:p w14:paraId="41F25049"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07FEDAA9" w14:textId="77777777" w:rsidR="002121D9" w:rsidRPr="0088193B" w:rsidRDefault="002121D9" w:rsidP="002121D9">
            <w:pPr>
              <w:pStyle w:val="TAC"/>
            </w:pPr>
            <w:r w:rsidRPr="0088193B">
              <w:t>2536</w:t>
            </w:r>
          </w:p>
        </w:tc>
        <w:tc>
          <w:tcPr>
            <w:tcW w:w="720" w:type="dxa"/>
            <w:tcBorders>
              <w:top w:val="double" w:sz="4" w:space="0" w:color="auto"/>
            </w:tcBorders>
          </w:tcPr>
          <w:p w14:paraId="57174C93" w14:textId="77777777" w:rsidR="002121D9" w:rsidRPr="0088193B" w:rsidRDefault="002121D9" w:rsidP="002121D9">
            <w:pPr>
              <w:pStyle w:val="TAC"/>
            </w:pPr>
            <w:r w:rsidRPr="0088193B">
              <w:t>2536</w:t>
            </w:r>
          </w:p>
        </w:tc>
        <w:tc>
          <w:tcPr>
            <w:tcW w:w="720" w:type="dxa"/>
            <w:tcBorders>
              <w:top w:val="double" w:sz="4" w:space="0" w:color="auto"/>
            </w:tcBorders>
          </w:tcPr>
          <w:p w14:paraId="33E192AC" w14:textId="77777777" w:rsidR="002121D9" w:rsidRPr="0088193B" w:rsidRDefault="002121D9" w:rsidP="002121D9">
            <w:pPr>
              <w:pStyle w:val="TAC"/>
            </w:pPr>
            <w:r w:rsidRPr="0088193B">
              <w:t>2600</w:t>
            </w:r>
          </w:p>
        </w:tc>
        <w:tc>
          <w:tcPr>
            <w:tcW w:w="720" w:type="dxa"/>
            <w:tcBorders>
              <w:top w:val="double" w:sz="4" w:space="0" w:color="auto"/>
            </w:tcBorders>
          </w:tcPr>
          <w:p w14:paraId="6FC4A035" w14:textId="77777777" w:rsidR="002121D9" w:rsidRPr="0088193B" w:rsidRDefault="002121D9" w:rsidP="002121D9">
            <w:pPr>
              <w:pStyle w:val="TAC"/>
            </w:pPr>
            <w:r w:rsidRPr="0088193B">
              <w:t>2600</w:t>
            </w:r>
          </w:p>
        </w:tc>
        <w:tc>
          <w:tcPr>
            <w:tcW w:w="720" w:type="dxa"/>
            <w:tcBorders>
              <w:top w:val="double" w:sz="4" w:space="0" w:color="auto"/>
            </w:tcBorders>
          </w:tcPr>
          <w:p w14:paraId="6542F548" w14:textId="77777777" w:rsidR="002121D9" w:rsidRPr="0088193B" w:rsidRDefault="002121D9" w:rsidP="002121D9">
            <w:pPr>
              <w:pStyle w:val="TAC"/>
            </w:pPr>
            <w:r w:rsidRPr="0088193B">
              <w:t>2664</w:t>
            </w:r>
          </w:p>
        </w:tc>
        <w:tc>
          <w:tcPr>
            <w:tcW w:w="720" w:type="dxa"/>
            <w:tcBorders>
              <w:top w:val="double" w:sz="4" w:space="0" w:color="auto"/>
            </w:tcBorders>
          </w:tcPr>
          <w:p w14:paraId="54C8B7E0" w14:textId="77777777" w:rsidR="002121D9" w:rsidRPr="0088193B" w:rsidRDefault="002121D9" w:rsidP="002121D9">
            <w:pPr>
              <w:pStyle w:val="TAC"/>
            </w:pPr>
            <w:r w:rsidRPr="0088193B">
              <w:t>2664</w:t>
            </w:r>
          </w:p>
        </w:tc>
        <w:tc>
          <w:tcPr>
            <w:tcW w:w="720" w:type="dxa"/>
            <w:tcBorders>
              <w:top w:val="double" w:sz="4" w:space="0" w:color="auto"/>
            </w:tcBorders>
          </w:tcPr>
          <w:p w14:paraId="3342FBB8" w14:textId="77777777" w:rsidR="002121D9" w:rsidRPr="0088193B" w:rsidRDefault="002121D9" w:rsidP="002121D9">
            <w:pPr>
              <w:pStyle w:val="TAC"/>
            </w:pPr>
            <w:r w:rsidRPr="0088193B">
              <w:t>2728</w:t>
            </w:r>
          </w:p>
        </w:tc>
        <w:tc>
          <w:tcPr>
            <w:tcW w:w="720" w:type="dxa"/>
            <w:tcBorders>
              <w:top w:val="double" w:sz="4" w:space="0" w:color="auto"/>
            </w:tcBorders>
          </w:tcPr>
          <w:p w14:paraId="2BBF988A" w14:textId="77777777" w:rsidR="002121D9" w:rsidRPr="0088193B" w:rsidRDefault="002121D9" w:rsidP="002121D9">
            <w:pPr>
              <w:pStyle w:val="TAC"/>
            </w:pPr>
            <w:r w:rsidRPr="0088193B">
              <w:t>2728</w:t>
            </w:r>
          </w:p>
        </w:tc>
        <w:tc>
          <w:tcPr>
            <w:tcW w:w="720" w:type="dxa"/>
            <w:tcBorders>
              <w:top w:val="double" w:sz="4" w:space="0" w:color="auto"/>
            </w:tcBorders>
          </w:tcPr>
          <w:p w14:paraId="704B9FAD" w14:textId="77777777" w:rsidR="002121D9" w:rsidRPr="0088193B" w:rsidRDefault="002121D9" w:rsidP="002121D9">
            <w:pPr>
              <w:pStyle w:val="TAC"/>
            </w:pPr>
            <w:r w:rsidRPr="0088193B">
              <w:t>2728</w:t>
            </w:r>
          </w:p>
        </w:tc>
        <w:tc>
          <w:tcPr>
            <w:tcW w:w="720" w:type="dxa"/>
            <w:tcBorders>
              <w:top w:val="double" w:sz="4" w:space="0" w:color="auto"/>
            </w:tcBorders>
          </w:tcPr>
          <w:p w14:paraId="20399CDF" w14:textId="77777777" w:rsidR="002121D9" w:rsidRPr="0088193B" w:rsidRDefault="002121D9" w:rsidP="002121D9">
            <w:pPr>
              <w:pStyle w:val="TAC"/>
            </w:pPr>
            <w:r w:rsidRPr="0088193B">
              <w:t>2792</w:t>
            </w:r>
          </w:p>
        </w:tc>
      </w:tr>
      <w:tr w:rsidR="00F41E60" w:rsidRPr="0088193B" w14:paraId="73DDD422" w14:textId="77777777" w:rsidTr="00F41E60">
        <w:tc>
          <w:tcPr>
            <w:tcW w:w="720" w:type="dxa"/>
            <w:tcBorders>
              <w:right w:val="double" w:sz="4" w:space="0" w:color="auto"/>
            </w:tcBorders>
          </w:tcPr>
          <w:p w14:paraId="0E655BF2" w14:textId="77777777" w:rsidR="002121D9" w:rsidRPr="0088193B" w:rsidRDefault="002121D9" w:rsidP="002121D9">
            <w:pPr>
              <w:pStyle w:val="TAC"/>
            </w:pPr>
            <w:r w:rsidRPr="0088193B">
              <w:t>1</w:t>
            </w:r>
          </w:p>
        </w:tc>
        <w:tc>
          <w:tcPr>
            <w:tcW w:w="720" w:type="dxa"/>
            <w:tcBorders>
              <w:left w:val="double" w:sz="4" w:space="0" w:color="auto"/>
            </w:tcBorders>
          </w:tcPr>
          <w:p w14:paraId="618509D6" w14:textId="77777777" w:rsidR="002121D9" w:rsidRPr="0088193B" w:rsidRDefault="002121D9" w:rsidP="002121D9">
            <w:pPr>
              <w:pStyle w:val="TAC"/>
            </w:pPr>
            <w:r w:rsidRPr="0088193B">
              <w:t>3368</w:t>
            </w:r>
          </w:p>
        </w:tc>
        <w:tc>
          <w:tcPr>
            <w:tcW w:w="720" w:type="dxa"/>
          </w:tcPr>
          <w:p w14:paraId="47D7360D" w14:textId="77777777" w:rsidR="002121D9" w:rsidRPr="0088193B" w:rsidRDefault="002121D9" w:rsidP="002121D9">
            <w:pPr>
              <w:pStyle w:val="TAC"/>
            </w:pPr>
            <w:r w:rsidRPr="0088193B">
              <w:t>3368</w:t>
            </w:r>
          </w:p>
        </w:tc>
        <w:tc>
          <w:tcPr>
            <w:tcW w:w="720" w:type="dxa"/>
          </w:tcPr>
          <w:p w14:paraId="26416C5D" w14:textId="77777777" w:rsidR="002121D9" w:rsidRPr="0088193B" w:rsidRDefault="002121D9" w:rsidP="002121D9">
            <w:pPr>
              <w:pStyle w:val="TAC"/>
            </w:pPr>
            <w:r w:rsidRPr="0088193B">
              <w:t>3368</w:t>
            </w:r>
          </w:p>
        </w:tc>
        <w:tc>
          <w:tcPr>
            <w:tcW w:w="720" w:type="dxa"/>
          </w:tcPr>
          <w:p w14:paraId="36E6E4E2" w14:textId="77777777" w:rsidR="002121D9" w:rsidRPr="0088193B" w:rsidRDefault="002121D9" w:rsidP="002121D9">
            <w:pPr>
              <w:pStyle w:val="TAC"/>
            </w:pPr>
            <w:r w:rsidRPr="0088193B">
              <w:t>3496</w:t>
            </w:r>
          </w:p>
        </w:tc>
        <w:tc>
          <w:tcPr>
            <w:tcW w:w="720" w:type="dxa"/>
          </w:tcPr>
          <w:p w14:paraId="52E77550" w14:textId="77777777" w:rsidR="002121D9" w:rsidRPr="0088193B" w:rsidRDefault="002121D9" w:rsidP="002121D9">
            <w:pPr>
              <w:pStyle w:val="TAC"/>
            </w:pPr>
            <w:r w:rsidRPr="0088193B">
              <w:t>3496</w:t>
            </w:r>
          </w:p>
        </w:tc>
        <w:tc>
          <w:tcPr>
            <w:tcW w:w="720" w:type="dxa"/>
          </w:tcPr>
          <w:p w14:paraId="148C5548" w14:textId="77777777" w:rsidR="002121D9" w:rsidRPr="0088193B" w:rsidRDefault="002121D9" w:rsidP="002121D9">
            <w:pPr>
              <w:pStyle w:val="TAC"/>
            </w:pPr>
            <w:r w:rsidRPr="0088193B">
              <w:t>3496</w:t>
            </w:r>
          </w:p>
        </w:tc>
        <w:tc>
          <w:tcPr>
            <w:tcW w:w="720" w:type="dxa"/>
          </w:tcPr>
          <w:p w14:paraId="66B06F1D" w14:textId="77777777" w:rsidR="002121D9" w:rsidRPr="0088193B" w:rsidRDefault="002121D9" w:rsidP="002121D9">
            <w:pPr>
              <w:pStyle w:val="TAC"/>
            </w:pPr>
            <w:r w:rsidRPr="0088193B">
              <w:t>3496</w:t>
            </w:r>
          </w:p>
        </w:tc>
        <w:tc>
          <w:tcPr>
            <w:tcW w:w="720" w:type="dxa"/>
          </w:tcPr>
          <w:p w14:paraId="19A3A213" w14:textId="77777777" w:rsidR="002121D9" w:rsidRPr="0088193B" w:rsidRDefault="002121D9" w:rsidP="002121D9">
            <w:pPr>
              <w:pStyle w:val="TAC"/>
            </w:pPr>
            <w:r w:rsidRPr="0088193B">
              <w:t>3624</w:t>
            </w:r>
          </w:p>
        </w:tc>
        <w:tc>
          <w:tcPr>
            <w:tcW w:w="720" w:type="dxa"/>
          </w:tcPr>
          <w:p w14:paraId="358D7404" w14:textId="77777777" w:rsidR="002121D9" w:rsidRPr="0088193B" w:rsidRDefault="002121D9" w:rsidP="002121D9">
            <w:pPr>
              <w:pStyle w:val="TAC"/>
            </w:pPr>
            <w:r w:rsidRPr="0088193B">
              <w:t>3624</w:t>
            </w:r>
          </w:p>
        </w:tc>
        <w:tc>
          <w:tcPr>
            <w:tcW w:w="720" w:type="dxa"/>
          </w:tcPr>
          <w:p w14:paraId="0EA89160" w14:textId="77777777" w:rsidR="002121D9" w:rsidRPr="0088193B" w:rsidRDefault="002121D9" w:rsidP="002121D9">
            <w:pPr>
              <w:pStyle w:val="TAC"/>
            </w:pPr>
            <w:r w:rsidRPr="0088193B">
              <w:t>3624</w:t>
            </w:r>
          </w:p>
        </w:tc>
      </w:tr>
      <w:tr w:rsidR="00F41E60" w:rsidRPr="0088193B" w14:paraId="77D54A89" w14:textId="77777777" w:rsidTr="00F41E60">
        <w:tc>
          <w:tcPr>
            <w:tcW w:w="720" w:type="dxa"/>
            <w:tcBorders>
              <w:right w:val="double" w:sz="4" w:space="0" w:color="auto"/>
            </w:tcBorders>
          </w:tcPr>
          <w:p w14:paraId="20200867" w14:textId="77777777" w:rsidR="002121D9" w:rsidRPr="0088193B" w:rsidRDefault="002121D9" w:rsidP="002121D9">
            <w:pPr>
              <w:pStyle w:val="TAC"/>
            </w:pPr>
            <w:r w:rsidRPr="0088193B">
              <w:t>2</w:t>
            </w:r>
          </w:p>
        </w:tc>
        <w:tc>
          <w:tcPr>
            <w:tcW w:w="720" w:type="dxa"/>
            <w:tcBorders>
              <w:left w:val="double" w:sz="4" w:space="0" w:color="auto"/>
            </w:tcBorders>
          </w:tcPr>
          <w:p w14:paraId="07EF0833" w14:textId="77777777" w:rsidR="002121D9" w:rsidRPr="0088193B" w:rsidRDefault="002121D9" w:rsidP="002121D9">
            <w:pPr>
              <w:pStyle w:val="TAC"/>
            </w:pPr>
            <w:r w:rsidRPr="0088193B">
              <w:t>4136</w:t>
            </w:r>
          </w:p>
        </w:tc>
        <w:tc>
          <w:tcPr>
            <w:tcW w:w="720" w:type="dxa"/>
          </w:tcPr>
          <w:p w14:paraId="781A4984" w14:textId="77777777" w:rsidR="002121D9" w:rsidRPr="0088193B" w:rsidRDefault="002121D9" w:rsidP="002121D9">
            <w:pPr>
              <w:pStyle w:val="TAC"/>
            </w:pPr>
            <w:r w:rsidRPr="0088193B">
              <w:t>4136</w:t>
            </w:r>
          </w:p>
        </w:tc>
        <w:tc>
          <w:tcPr>
            <w:tcW w:w="720" w:type="dxa"/>
          </w:tcPr>
          <w:p w14:paraId="2383479D" w14:textId="77777777" w:rsidR="002121D9" w:rsidRPr="0088193B" w:rsidRDefault="002121D9" w:rsidP="002121D9">
            <w:pPr>
              <w:pStyle w:val="TAC"/>
            </w:pPr>
            <w:r w:rsidRPr="0088193B">
              <w:t>4136</w:t>
            </w:r>
          </w:p>
        </w:tc>
        <w:tc>
          <w:tcPr>
            <w:tcW w:w="720" w:type="dxa"/>
          </w:tcPr>
          <w:p w14:paraId="7E5F12D8" w14:textId="77777777" w:rsidR="002121D9" w:rsidRPr="0088193B" w:rsidRDefault="002121D9" w:rsidP="002121D9">
            <w:pPr>
              <w:pStyle w:val="TAC"/>
            </w:pPr>
            <w:r w:rsidRPr="0088193B">
              <w:t>4264</w:t>
            </w:r>
          </w:p>
        </w:tc>
        <w:tc>
          <w:tcPr>
            <w:tcW w:w="720" w:type="dxa"/>
          </w:tcPr>
          <w:p w14:paraId="2062ED3E" w14:textId="77777777" w:rsidR="002121D9" w:rsidRPr="0088193B" w:rsidRDefault="002121D9" w:rsidP="002121D9">
            <w:pPr>
              <w:pStyle w:val="TAC"/>
            </w:pPr>
            <w:r w:rsidRPr="0088193B">
              <w:t>4264</w:t>
            </w:r>
          </w:p>
        </w:tc>
        <w:tc>
          <w:tcPr>
            <w:tcW w:w="720" w:type="dxa"/>
          </w:tcPr>
          <w:p w14:paraId="0E343845" w14:textId="77777777" w:rsidR="002121D9" w:rsidRPr="0088193B" w:rsidRDefault="002121D9" w:rsidP="002121D9">
            <w:pPr>
              <w:pStyle w:val="TAC"/>
            </w:pPr>
            <w:r w:rsidRPr="0088193B">
              <w:t>4264</w:t>
            </w:r>
          </w:p>
        </w:tc>
        <w:tc>
          <w:tcPr>
            <w:tcW w:w="720" w:type="dxa"/>
          </w:tcPr>
          <w:p w14:paraId="045F7341" w14:textId="77777777" w:rsidR="002121D9" w:rsidRPr="0088193B" w:rsidRDefault="002121D9" w:rsidP="002121D9">
            <w:pPr>
              <w:pStyle w:val="TAC"/>
            </w:pPr>
            <w:r w:rsidRPr="0088193B">
              <w:t>4392</w:t>
            </w:r>
          </w:p>
        </w:tc>
        <w:tc>
          <w:tcPr>
            <w:tcW w:w="720" w:type="dxa"/>
          </w:tcPr>
          <w:p w14:paraId="5CD54354" w14:textId="77777777" w:rsidR="002121D9" w:rsidRPr="0088193B" w:rsidRDefault="002121D9" w:rsidP="002121D9">
            <w:pPr>
              <w:pStyle w:val="TAC"/>
            </w:pPr>
            <w:r w:rsidRPr="0088193B">
              <w:t>4392</w:t>
            </w:r>
          </w:p>
        </w:tc>
        <w:tc>
          <w:tcPr>
            <w:tcW w:w="720" w:type="dxa"/>
          </w:tcPr>
          <w:p w14:paraId="7C84C8A0" w14:textId="77777777" w:rsidR="002121D9" w:rsidRPr="0088193B" w:rsidRDefault="002121D9" w:rsidP="002121D9">
            <w:pPr>
              <w:pStyle w:val="TAC"/>
            </w:pPr>
            <w:r w:rsidRPr="0088193B">
              <w:t>4392</w:t>
            </w:r>
          </w:p>
        </w:tc>
        <w:tc>
          <w:tcPr>
            <w:tcW w:w="720" w:type="dxa"/>
          </w:tcPr>
          <w:p w14:paraId="0D119D89" w14:textId="77777777" w:rsidR="002121D9" w:rsidRPr="0088193B" w:rsidRDefault="002121D9" w:rsidP="002121D9">
            <w:pPr>
              <w:pStyle w:val="TAC"/>
            </w:pPr>
            <w:r w:rsidRPr="0088193B">
              <w:t>4584</w:t>
            </w:r>
          </w:p>
        </w:tc>
      </w:tr>
      <w:tr w:rsidR="00F41E60" w:rsidRPr="0088193B" w14:paraId="6955CFA5" w14:textId="77777777" w:rsidTr="00F41E60">
        <w:tc>
          <w:tcPr>
            <w:tcW w:w="720" w:type="dxa"/>
            <w:tcBorders>
              <w:right w:val="double" w:sz="4" w:space="0" w:color="auto"/>
            </w:tcBorders>
          </w:tcPr>
          <w:p w14:paraId="4C996BB2" w14:textId="77777777" w:rsidR="002121D9" w:rsidRPr="0088193B" w:rsidRDefault="002121D9" w:rsidP="002121D9">
            <w:pPr>
              <w:pStyle w:val="TAC"/>
            </w:pPr>
            <w:r w:rsidRPr="0088193B">
              <w:t>3</w:t>
            </w:r>
          </w:p>
        </w:tc>
        <w:tc>
          <w:tcPr>
            <w:tcW w:w="720" w:type="dxa"/>
            <w:tcBorders>
              <w:left w:val="double" w:sz="4" w:space="0" w:color="auto"/>
            </w:tcBorders>
          </w:tcPr>
          <w:p w14:paraId="34C5644E" w14:textId="77777777" w:rsidR="002121D9" w:rsidRPr="0088193B" w:rsidRDefault="002121D9" w:rsidP="002121D9">
            <w:pPr>
              <w:pStyle w:val="TAC"/>
            </w:pPr>
            <w:r w:rsidRPr="0088193B">
              <w:t>5352</w:t>
            </w:r>
          </w:p>
        </w:tc>
        <w:tc>
          <w:tcPr>
            <w:tcW w:w="720" w:type="dxa"/>
          </w:tcPr>
          <w:p w14:paraId="13A5D99B" w14:textId="77777777" w:rsidR="002121D9" w:rsidRPr="0088193B" w:rsidRDefault="002121D9" w:rsidP="002121D9">
            <w:pPr>
              <w:pStyle w:val="TAC"/>
            </w:pPr>
            <w:r w:rsidRPr="0088193B">
              <w:t>5352</w:t>
            </w:r>
          </w:p>
        </w:tc>
        <w:tc>
          <w:tcPr>
            <w:tcW w:w="720" w:type="dxa"/>
          </w:tcPr>
          <w:p w14:paraId="5C99DDE8" w14:textId="77777777" w:rsidR="002121D9" w:rsidRPr="0088193B" w:rsidRDefault="002121D9" w:rsidP="002121D9">
            <w:pPr>
              <w:pStyle w:val="TAC"/>
            </w:pPr>
            <w:r w:rsidRPr="0088193B">
              <w:t>5352</w:t>
            </w:r>
          </w:p>
        </w:tc>
        <w:tc>
          <w:tcPr>
            <w:tcW w:w="720" w:type="dxa"/>
          </w:tcPr>
          <w:p w14:paraId="15E2FBE1" w14:textId="77777777" w:rsidR="002121D9" w:rsidRPr="0088193B" w:rsidRDefault="002121D9" w:rsidP="002121D9">
            <w:pPr>
              <w:pStyle w:val="TAC"/>
            </w:pPr>
            <w:r w:rsidRPr="0088193B">
              <w:t>5544</w:t>
            </w:r>
          </w:p>
        </w:tc>
        <w:tc>
          <w:tcPr>
            <w:tcW w:w="720" w:type="dxa"/>
          </w:tcPr>
          <w:p w14:paraId="3FE59E1C" w14:textId="77777777" w:rsidR="002121D9" w:rsidRPr="0088193B" w:rsidRDefault="002121D9" w:rsidP="002121D9">
            <w:pPr>
              <w:pStyle w:val="TAC"/>
            </w:pPr>
            <w:r w:rsidRPr="0088193B">
              <w:t>5544</w:t>
            </w:r>
          </w:p>
        </w:tc>
        <w:tc>
          <w:tcPr>
            <w:tcW w:w="720" w:type="dxa"/>
          </w:tcPr>
          <w:p w14:paraId="66EF7AED" w14:textId="77777777" w:rsidR="002121D9" w:rsidRPr="0088193B" w:rsidRDefault="002121D9" w:rsidP="002121D9">
            <w:pPr>
              <w:pStyle w:val="TAC"/>
            </w:pPr>
            <w:r w:rsidRPr="0088193B">
              <w:t>5544</w:t>
            </w:r>
          </w:p>
        </w:tc>
        <w:tc>
          <w:tcPr>
            <w:tcW w:w="720" w:type="dxa"/>
          </w:tcPr>
          <w:p w14:paraId="0C4BBF60" w14:textId="77777777" w:rsidR="002121D9" w:rsidRPr="0088193B" w:rsidRDefault="002121D9" w:rsidP="002121D9">
            <w:pPr>
              <w:pStyle w:val="TAC"/>
            </w:pPr>
            <w:r w:rsidRPr="0088193B">
              <w:t>5736</w:t>
            </w:r>
          </w:p>
        </w:tc>
        <w:tc>
          <w:tcPr>
            <w:tcW w:w="720" w:type="dxa"/>
          </w:tcPr>
          <w:p w14:paraId="50F98138" w14:textId="77777777" w:rsidR="002121D9" w:rsidRPr="0088193B" w:rsidRDefault="002121D9" w:rsidP="002121D9">
            <w:pPr>
              <w:pStyle w:val="TAC"/>
            </w:pPr>
            <w:r w:rsidRPr="0088193B">
              <w:t>5736</w:t>
            </w:r>
          </w:p>
        </w:tc>
        <w:tc>
          <w:tcPr>
            <w:tcW w:w="720" w:type="dxa"/>
          </w:tcPr>
          <w:p w14:paraId="0EDF15CB" w14:textId="77777777" w:rsidR="002121D9" w:rsidRPr="0088193B" w:rsidRDefault="002121D9" w:rsidP="002121D9">
            <w:pPr>
              <w:pStyle w:val="TAC"/>
            </w:pPr>
            <w:r w:rsidRPr="0088193B">
              <w:t>5736</w:t>
            </w:r>
          </w:p>
        </w:tc>
        <w:tc>
          <w:tcPr>
            <w:tcW w:w="720" w:type="dxa"/>
          </w:tcPr>
          <w:p w14:paraId="1F53B50F" w14:textId="77777777" w:rsidR="002121D9" w:rsidRPr="0088193B" w:rsidRDefault="002121D9" w:rsidP="002121D9">
            <w:pPr>
              <w:pStyle w:val="TAC"/>
            </w:pPr>
            <w:r w:rsidRPr="0088193B">
              <w:t>5736</w:t>
            </w:r>
          </w:p>
        </w:tc>
      </w:tr>
      <w:tr w:rsidR="00F41E60" w:rsidRPr="0088193B" w14:paraId="72C9818A" w14:textId="77777777" w:rsidTr="00F41E60">
        <w:tc>
          <w:tcPr>
            <w:tcW w:w="720" w:type="dxa"/>
            <w:tcBorders>
              <w:right w:val="double" w:sz="4" w:space="0" w:color="auto"/>
            </w:tcBorders>
          </w:tcPr>
          <w:p w14:paraId="1C0BECEC" w14:textId="77777777" w:rsidR="002121D9" w:rsidRPr="0088193B" w:rsidRDefault="002121D9" w:rsidP="002121D9">
            <w:pPr>
              <w:pStyle w:val="TAC"/>
            </w:pPr>
            <w:r w:rsidRPr="0088193B">
              <w:t>4</w:t>
            </w:r>
          </w:p>
        </w:tc>
        <w:tc>
          <w:tcPr>
            <w:tcW w:w="720" w:type="dxa"/>
            <w:tcBorders>
              <w:left w:val="double" w:sz="4" w:space="0" w:color="auto"/>
            </w:tcBorders>
          </w:tcPr>
          <w:p w14:paraId="108CD681" w14:textId="77777777" w:rsidR="002121D9" w:rsidRPr="0088193B" w:rsidRDefault="002121D9" w:rsidP="002121D9">
            <w:pPr>
              <w:pStyle w:val="TAC"/>
            </w:pPr>
            <w:r w:rsidRPr="0088193B">
              <w:t>6456</w:t>
            </w:r>
          </w:p>
        </w:tc>
        <w:tc>
          <w:tcPr>
            <w:tcW w:w="720" w:type="dxa"/>
          </w:tcPr>
          <w:p w14:paraId="060DD242" w14:textId="77777777" w:rsidR="002121D9" w:rsidRPr="0088193B" w:rsidRDefault="002121D9" w:rsidP="002121D9">
            <w:pPr>
              <w:pStyle w:val="TAC"/>
            </w:pPr>
            <w:r w:rsidRPr="0088193B">
              <w:t>6456</w:t>
            </w:r>
          </w:p>
        </w:tc>
        <w:tc>
          <w:tcPr>
            <w:tcW w:w="720" w:type="dxa"/>
          </w:tcPr>
          <w:p w14:paraId="5B47D4B7" w14:textId="77777777" w:rsidR="002121D9" w:rsidRPr="0088193B" w:rsidRDefault="002121D9" w:rsidP="002121D9">
            <w:pPr>
              <w:pStyle w:val="TAC"/>
            </w:pPr>
            <w:r w:rsidRPr="0088193B">
              <w:t>6712</w:t>
            </w:r>
          </w:p>
        </w:tc>
        <w:tc>
          <w:tcPr>
            <w:tcW w:w="720" w:type="dxa"/>
          </w:tcPr>
          <w:p w14:paraId="6DB846CC" w14:textId="77777777" w:rsidR="002121D9" w:rsidRPr="0088193B" w:rsidRDefault="002121D9" w:rsidP="002121D9">
            <w:pPr>
              <w:pStyle w:val="TAC"/>
            </w:pPr>
            <w:r w:rsidRPr="0088193B">
              <w:t>6712</w:t>
            </w:r>
          </w:p>
        </w:tc>
        <w:tc>
          <w:tcPr>
            <w:tcW w:w="720" w:type="dxa"/>
          </w:tcPr>
          <w:p w14:paraId="5180E38A" w14:textId="77777777" w:rsidR="002121D9" w:rsidRPr="0088193B" w:rsidRDefault="002121D9" w:rsidP="002121D9">
            <w:pPr>
              <w:pStyle w:val="TAC"/>
            </w:pPr>
            <w:r w:rsidRPr="0088193B">
              <w:t>6712</w:t>
            </w:r>
          </w:p>
        </w:tc>
        <w:tc>
          <w:tcPr>
            <w:tcW w:w="720" w:type="dxa"/>
          </w:tcPr>
          <w:p w14:paraId="58A60078" w14:textId="77777777" w:rsidR="002121D9" w:rsidRPr="0088193B" w:rsidRDefault="002121D9" w:rsidP="002121D9">
            <w:pPr>
              <w:pStyle w:val="TAC"/>
            </w:pPr>
            <w:r w:rsidRPr="0088193B">
              <w:t>6968</w:t>
            </w:r>
          </w:p>
        </w:tc>
        <w:tc>
          <w:tcPr>
            <w:tcW w:w="720" w:type="dxa"/>
          </w:tcPr>
          <w:p w14:paraId="736CE58A" w14:textId="77777777" w:rsidR="002121D9" w:rsidRPr="0088193B" w:rsidRDefault="002121D9" w:rsidP="002121D9">
            <w:pPr>
              <w:pStyle w:val="TAC"/>
            </w:pPr>
            <w:r w:rsidRPr="0088193B">
              <w:t>6968</w:t>
            </w:r>
          </w:p>
        </w:tc>
        <w:tc>
          <w:tcPr>
            <w:tcW w:w="720" w:type="dxa"/>
          </w:tcPr>
          <w:p w14:paraId="33AED931" w14:textId="77777777" w:rsidR="002121D9" w:rsidRPr="0088193B" w:rsidRDefault="002121D9" w:rsidP="002121D9">
            <w:pPr>
              <w:pStyle w:val="TAC"/>
            </w:pPr>
            <w:r w:rsidRPr="0088193B">
              <w:t>6968</w:t>
            </w:r>
          </w:p>
        </w:tc>
        <w:tc>
          <w:tcPr>
            <w:tcW w:w="720" w:type="dxa"/>
          </w:tcPr>
          <w:p w14:paraId="55CF0298" w14:textId="77777777" w:rsidR="002121D9" w:rsidRPr="0088193B" w:rsidRDefault="002121D9" w:rsidP="002121D9">
            <w:pPr>
              <w:pStyle w:val="TAC"/>
            </w:pPr>
            <w:r w:rsidRPr="0088193B">
              <w:t>6968</w:t>
            </w:r>
          </w:p>
        </w:tc>
        <w:tc>
          <w:tcPr>
            <w:tcW w:w="720" w:type="dxa"/>
          </w:tcPr>
          <w:p w14:paraId="01A35A3D" w14:textId="77777777" w:rsidR="002121D9" w:rsidRPr="0088193B" w:rsidRDefault="002121D9" w:rsidP="002121D9">
            <w:pPr>
              <w:pStyle w:val="TAC"/>
            </w:pPr>
            <w:r w:rsidRPr="0088193B">
              <w:t>7224</w:t>
            </w:r>
          </w:p>
        </w:tc>
      </w:tr>
      <w:tr w:rsidR="00F41E60" w:rsidRPr="0088193B" w14:paraId="40F3E654" w14:textId="77777777" w:rsidTr="00F41E60">
        <w:tc>
          <w:tcPr>
            <w:tcW w:w="720" w:type="dxa"/>
            <w:tcBorders>
              <w:right w:val="double" w:sz="4" w:space="0" w:color="auto"/>
            </w:tcBorders>
          </w:tcPr>
          <w:p w14:paraId="377B91DB" w14:textId="77777777" w:rsidR="002121D9" w:rsidRPr="0088193B" w:rsidRDefault="002121D9" w:rsidP="002121D9">
            <w:pPr>
              <w:pStyle w:val="TAC"/>
            </w:pPr>
            <w:r w:rsidRPr="0088193B">
              <w:t>5</w:t>
            </w:r>
          </w:p>
        </w:tc>
        <w:tc>
          <w:tcPr>
            <w:tcW w:w="720" w:type="dxa"/>
            <w:tcBorders>
              <w:left w:val="double" w:sz="4" w:space="0" w:color="auto"/>
            </w:tcBorders>
          </w:tcPr>
          <w:p w14:paraId="1A975434" w14:textId="77777777" w:rsidR="002121D9" w:rsidRPr="0088193B" w:rsidRDefault="002121D9" w:rsidP="002121D9">
            <w:pPr>
              <w:pStyle w:val="TAC"/>
            </w:pPr>
            <w:r w:rsidRPr="0088193B">
              <w:t>7992</w:t>
            </w:r>
          </w:p>
        </w:tc>
        <w:tc>
          <w:tcPr>
            <w:tcW w:w="720" w:type="dxa"/>
          </w:tcPr>
          <w:p w14:paraId="3A8619F8" w14:textId="77777777" w:rsidR="002121D9" w:rsidRPr="0088193B" w:rsidRDefault="002121D9" w:rsidP="002121D9">
            <w:pPr>
              <w:pStyle w:val="TAC"/>
            </w:pPr>
            <w:r w:rsidRPr="0088193B">
              <w:t>7992</w:t>
            </w:r>
          </w:p>
        </w:tc>
        <w:tc>
          <w:tcPr>
            <w:tcW w:w="720" w:type="dxa"/>
          </w:tcPr>
          <w:p w14:paraId="459F1915" w14:textId="77777777" w:rsidR="002121D9" w:rsidRPr="0088193B" w:rsidRDefault="002121D9" w:rsidP="002121D9">
            <w:pPr>
              <w:pStyle w:val="TAC"/>
            </w:pPr>
            <w:r w:rsidRPr="0088193B">
              <w:t>8248</w:t>
            </w:r>
          </w:p>
        </w:tc>
        <w:tc>
          <w:tcPr>
            <w:tcW w:w="720" w:type="dxa"/>
          </w:tcPr>
          <w:p w14:paraId="03921A3E" w14:textId="77777777" w:rsidR="002121D9" w:rsidRPr="0088193B" w:rsidRDefault="002121D9" w:rsidP="002121D9">
            <w:pPr>
              <w:pStyle w:val="TAC"/>
            </w:pPr>
            <w:r w:rsidRPr="0088193B">
              <w:t>8248</w:t>
            </w:r>
          </w:p>
        </w:tc>
        <w:tc>
          <w:tcPr>
            <w:tcW w:w="720" w:type="dxa"/>
          </w:tcPr>
          <w:p w14:paraId="1705674F" w14:textId="77777777" w:rsidR="002121D9" w:rsidRPr="0088193B" w:rsidRDefault="002121D9" w:rsidP="002121D9">
            <w:pPr>
              <w:pStyle w:val="TAC"/>
            </w:pPr>
            <w:r w:rsidRPr="0088193B">
              <w:t>8248</w:t>
            </w:r>
          </w:p>
        </w:tc>
        <w:tc>
          <w:tcPr>
            <w:tcW w:w="720" w:type="dxa"/>
          </w:tcPr>
          <w:p w14:paraId="455910AC" w14:textId="77777777" w:rsidR="002121D9" w:rsidRPr="0088193B" w:rsidRDefault="002121D9" w:rsidP="002121D9">
            <w:pPr>
              <w:pStyle w:val="TAC"/>
            </w:pPr>
            <w:r w:rsidRPr="0088193B">
              <w:t>8504</w:t>
            </w:r>
          </w:p>
        </w:tc>
        <w:tc>
          <w:tcPr>
            <w:tcW w:w="720" w:type="dxa"/>
          </w:tcPr>
          <w:p w14:paraId="04E18190" w14:textId="77777777" w:rsidR="002121D9" w:rsidRPr="0088193B" w:rsidRDefault="002121D9" w:rsidP="002121D9">
            <w:pPr>
              <w:pStyle w:val="TAC"/>
            </w:pPr>
            <w:r w:rsidRPr="0088193B">
              <w:t>8504</w:t>
            </w:r>
          </w:p>
        </w:tc>
        <w:tc>
          <w:tcPr>
            <w:tcW w:w="720" w:type="dxa"/>
          </w:tcPr>
          <w:p w14:paraId="5A341414" w14:textId="77777777" w:rsidR="002121D9" w:rsidRPr="0088193B" w:rsidRDefault="002121D9" w:rsidP="002121D9">
            <w:pPr>
              <w:pStyle w:val="TAC"/>
            </w:pPr>
            <w:r w:rsidRPr="0088193B">
              <w:t>8760</w:t>
            </w:r>
          </w:p>
        </w:tc>
        <w:tc>
          <w:tcPr>
            <w:tcW w:w="720" w:type="dxa"/>
          </w:tcPr>
          <w:p w14:paraId="1AF327E6" w14:textId="77777777" w:rsidR="002121D9" w:rsidRPr="0088193B" w:rsidRDefault="002121D9" w:rsidP="002121D9">
            <w:pPr>
              <w:pStyle w:val="TAC"/>
            </w:pPr>
            <w:r w:rsidRPr="0088193B">
              <w:t>8760</w:t>
            </w:r>
          </w:p>
        </w:tc>
        <w:tc>
          <w:tcPr>
            <w:tcW w:w="720" w:type="dxa"/>
          </w:tcPr>
          <w:p w14:paraId="7D4E53DB" w14:textId="77777777" w:rsidR="002121D9" w:rsidRPr="0088193B" w:rsidRDefault="002121D9" w:rsidP="002121D9">
            <w:pPr>
              <w:pStyle w:val="TAC"/>
            </w:pPr>
            <w:r w:rsidRPr="0088193B">
              <w:t>8760</w:t>
            </w:r>
          </w:p>
        </w:tc>
      </w:tr>
      <w:tr w:rsidR="00F41E60" w:rsidRPr="0088193B" w14:paraId="4448EF0B" w14:textId="77777777" w:rsidTr="00F41E60">
        <w:tc>
          <w:tcPr>
            <w:tcW w:w="720" w:type="dxa"/>
            <w:tcBorders>
              <w:right w:val="double" w:sz="4" w:space="0" w:color="auto"/>
            </w:tcBorders>
          </w:tcPr>
          <w:p w14:paraId="67D80266" w14:textId="77777777" w:rsidR="002121D9" w:rsidRPr="0088193B" w:rsidRDefault="002121D9" w:rsidP="002121D9">
            <w:pPr>
              <w:pStyle w:val="TAC"/>
            </w:pPr>
            <w:r w:rsidRPr="0088193B">
              <w:t>6</w:t>
            </w:r>
          </w:p>
        </w:tc>
        <w:tc>
          <w:tcPr>
            <w:tcW w:w="720" w:type="dxa"/>
            <w:tcBorders>
              <w:left w:val="double" w:sz="4" w:space="0" w:color="auto"/>
            </w:tcBorders>
          </w:tcPr>
          <w:p w14:paraId="64E0F3BF" w14:textId="77777777" w:rsidR="002121D9" w:rsidRPr="0088193B" w:rsidRDefault="002121D9" w:rsidP="002121D9">
            <w:pPr>
              <w:pStyle w:val="TAC"/>
            </w:pPr>
            <w:r w:rsidRPr="0088193B">
              <w:t>9528</w:t>
            </w:r>
          </w:p>
        </w:tc>
        <w:tc>
          <w:tcPr>
            <w:tcW w:w="720" w:type="dxa"/>
          </w:tcPr>
          <w:p w14:paraId="24F3C76C" w14:textId="77777777" w:rsidR="002121D9" w:rsidRPr="0088193B" w:rsidRDefault="002121D9" w:rsidP="002121D9">
            <w:pPr>
              <w:pStyle w:val="TAC"/>
            </w:pPr>
            <w:r w:rsidRPr="0088193B">
              <w:t>9528</w:t>
            </w:r>
          </w:p>
        </w:tc>
        <w:tc>
          <w:tcPr>
            <w:tcW w:w="720" w:type="dxa"/>
          </w:tcPr>
          <w:p w14:paraId="37363654" w14:textId="77777777" w:rsidR="002121D9" w:rsidRPr="0088193B" w:rsidRDefault="002121D9" w:rsidP="002121D9">
            <w:pPr>
              <w:pStyle w:val="TAC"/>
            </w:pPr>
            <w:r w:rsidRPr="0088193B">
              <w:t>9528</w:t>
            </w:r>
          </w:p>
        </w:tc>
        <w:tc>
          <w:tcPr>
            <w:tcW w:w="720" w:type="dxa"/>
          </w:tcPr>
          <w:p w14:paraId="35CF01EB" w14:textId="77777777" w:rsidR="002121D9" w:rsidRPr="0088193B" w:rsidRDefault="002121D9" w:rsidP="002121D9">
            <w:pPr>
              <w:pStyle w:val="TAC"/>
            </w:pPr>
            <w:r w:rsidRPr="0088193B">
              <w:t>9912</w:t>
            </w:r>
          </w:p>
        </w:tc>
        <w:tc>
          <w:tcPr>
            <w:tcW w:w="720" w:type="dxa"/>
          </w:tcPr>
          <w:p w14:paraId="61896032" w14:textId="77777777" w:rsidR="002121D9" w:rsidRPr="0088193B" w:rsidRDefault="002121D9" w:rsidP="002121D9">
            <w:pPr>
              <w:pStyle w:val="TAC"/>
            </w:pPr>
            <w:r w:rsidRPr="0088193B">
              <w:t>9912</w:t>
            </w:r>
          </w:p>
        </w:tc>
        <w:tc>
          <w:tcPr>
            <w:tcW w:w="720" w:type="dxa"/>
          </w:tcPr>
          <w:p w14:paraId="6E3C5778" w14:textId="77777777" w:rsidR="002121D9" w:rsidRPr="0088193B" w:rsidRDefault="002121D9" w:rsidP="002121D9">
            <w:pPr>
              <w:pStyle w:val="TAC"/>
            </w:pPr>
            <w:r w:rsidRPr="0088193B">
              <w:t>9912</w:t>
            </w:r>
          </w:p>
        </w:tc>
        <w:tc>
          <w:tcPr>
            <w:tcW w:w="720" w:type="dxa"/>
          </w:tcPr>
          <w:p w14:paraId="1BF499B9" w14:textId="77777777" w:rsidR="002121D9" w:rsidRPr="0088193B" w:rsidRDefault="002121D9" w:rsidP="002121D9">
            <w:pPr>
              <w:pStyle w:val="TAC"/>
            </w:pPr>
            <w:r w:rsidRPr="0088193B">
              <w:t>10296</w:t>
            </w:r>
          </w:p>
        </w:tc>
        <w:tc>
          <w:tcPr>
            <w:tcW w:w="720" w:type="dxa"/>
          </w:tcPr>
          <w:p w14:paraId="11B9FCE4" w14:textId="77777777" w:rsidR="002121D9" w:rsidRPr="0088193B" w:rsidRDefault="002121D9" w:rsidP="002121D9">
            <w:pPr>
              <w:pStyle w:val="TAC"/>
            </w:pPr>
            <w:r w:rsidRPr="0088193B">
              <w:t>10296</w:t>
            </w:r>
          </w:p>
        </w:tc>
        <w:tc>
          <w:tcPr>
            <w:tcW w:w="720" w:type="dxa"/>
          </w:tcPr>
          <w:p w14:paraId="27277086" w14:textId="77777777" w:rsidR="002121D9" w:rsidRPr="0088193B" w:rsidRDefault="002121D9" w:rsidP="002121D9">
            <w:pPr>
              <w:pStyle w:val="TAC"/>
            </w:pPr>
            <w:r w:rsidRPr="0088193B">
              <w:t>10296</w:t>
            </w:r>
          </w:p>
        </w:tc>
        <w:tc>
          <w:tcPr>
            <w:tcW w:w="720" w:type="dxa"/>
          </w:tcPr>
          <w:p w14:paraId="2F149946" w14:textId="77777777" w:rsidR="002121D9" w:rsidRPr="0088193B" w:rsidRDefault="002121D9" w:rsidP="002121D9">
            <w:pPr>
              <w:pStyle w:val="TAC"/>
            </w:pPr>
            <w:r w:rsidRPr="0088193B">
              <w:t>10296</w:t>
            </w:r>
          </w:p>
        </w:tc>
      </w:tr>
      <w:tr w:rsidR="00F41E60" w:rsidRPr="0088193B" w14:paraId="4879AC38" w14:textId="77777777" w:rsidTr="00F41E60">
        <w:tc>
          <w:tcPr>
            <w:tcW w:w="720" w:type="dxa"/>
            <w:tcBorders>
              <w:right w:val="double" w:sz="4" w:space="0" w:color="auto"/>
            </w:tcBorders>
          </w:tcPr>
          <w:p w14:paraId="3D073FF4" w14:textId="77777777" w:rsidR="002121D9" w:rsidRPr="0088193B" w:rsidRDefault="002121D9" w:rsidP="002121D9">
            <w:pPr>
              <w:pStyle w:val="TAC"/>
            </w:pPr>
            <w:r w:rsidRPr="0088193B">
              <w:t>7</w:t>
            </w:r>
          </w:p>
        </w:tc>
        <w:tc>
          <w:tcPr>
            <w:tcW w:w="720" w:type="dxa"/>
            <w:tcBorders>
              <w:left w:val="double" w:sz="4" w:space="0" w:color="auto"/>
            </w:tcBorders>
          </w:tcPr>
          <w:p w14:paraId="5A2D4E01" w14:textId="77777777" w:rsidR="002121D9" w:rsidRPr="0088193B" w:rsidRDefault="002121D9" w:rsidP="002121D9">
            <w:pPr>
              <w:pStyle w:val="TAC"/>
            </w:pPr>
            <w:r w:rsidRPr="0088193B">
              <w:t>11064</w:t>
            </w:r>
          </w:p>
        </w:tc>
        <w:tc>
          <w:tcPr>
            <w:tcW w:w="720" w:type="dxa"/>
          </w:tcPr>
          <w:p w14:paraId="17165874" w14:textId="77777777" w:rsidR="002121D9" w:rsidRPr="0088193B" w:rsidRDefault="002121D9" w:rsidP="002121D9">
            <w:pPr>
              <w:pStyle w:val="TAC"/>
            </w:pPr>
            <w:r w:rsidRPr="0088193B">
              <w:t>11448</w:t>
            </w:r>
          </w:p>
        </w:tc>
        <w:tc>
          <w:tcPr>
            <w:tcW w:w="720" w:type="dxa"/>
          </w:tcPr>
          <w:p w14:paraId="4F4C16AF" w14:textId="77777777" w:rsidR="002121D9" w:rsidRPr="0088193B" w:rsidRDefault="002121D9" w:rsidP="002121D9">
            <w:pPr>
              <w:pStyle w:val="TAC"/>
            </w:pPr>
            <w:r w:rsidRPr="0088193B">
              <w:t>11448</w:t>
            </w:r>
          </w:p>
        </w:tc>
        <w:tc>
          <w:tcPr>
            <w:tcW w:w="720" w:type="dxa"/>
          </w:tcPr>
          <w:p w14:paraId="350F086C" w14:textId="77777777" w:rsidR="002121D9" w:rsidRPr="0088193B" w:rsidRDefault="002121D9" w:rsidP="002121D9">
            <w:pPr>
              <w:pStyle w:val="TAC"/>
            </w:pPr>
            <w:r w:rsidRPr="0088193B">
              <w:t>11448</w:t>
            </w:r>
          </w:p>
        </w:tc>
        <w:tc>
          <w:tcPr>
            <w:tcW w:w="720" w:type="dxa"/>
          </w:tcPr>
          <w:p w14:paraId="1CC2F0B4" w14:textId="77777777" w:rsidR="002121D9" w:rsidRPr="0088193B" w:rsidRDefault="002121D9" w:rsidP="002121D9">
            <w:pPr>
              <w:pStyle w:val="TAC"/>
            </w:pPr>
            <w:r w:rsidRPr="0088193B">
              <w:t>11448</w:t>
            </w:r>
          </w:p>
        </w:tc>
        <w:tc>
          <w:tcPr>
            <w:tcW w:w="720" w:type="dxa"/>
          </w:tcPr>
          <w:p w14:paraId="7D98D838" w14:textId="77777777" w:rsidR="002121D9" w:rsidRPr="0088193B" w:rsidRDefault="002121D9" w:rsidP="002121D9">
            <w:pPr>
              <w:pStyle w:val="TAC"/>
            </w:pPr>
            <w:r w:rsidRPr="0088193B">
              <w:t>11832</w:t>
            </w:r>
          </w:p>
        </w:tc>
        <w:tc>
          <w:tcPr>
            <w:tcW w:w="720" w:type="dxa"/>
          </w:tcPr>
          <w:p w14:paraId="6BABCA56" w14:textId="77777777" w:rsidR="002121D9" w:rsidRPr="0088193B" w:rsidRDefault="002121D9" w:rsidP="002121D9">
            <w:pPr>
              <w:pStyle w:val="TAC"/>
            </w:pPr>
            <w:r w:rsidRPr="0088193B">
              <w:t>11832</w:t>
            </w:r>
          </w:p>
        </w:tc>
        <w:tc>
          <w:tcPr>
            <w:tcW w:w="720" w:type="dxa"/>
          </w:tcPr>
          <w:p w14:paraId="387E37F5" w14:textId="77777777" w:rsidR="002121D9" w:rsidRPr="0088193B" w:rsidRDefault="002121D9" w:rsidP="002121D9">
            <w:pPr>
              <w:pStyle w:val="TAC"/>
            </w:pPr>
            <w:r w:rsidRPr="0088193B">
              <w:t>11832</w:t>
            </w:r>
          </w:p>
        </w:tc>
        <w:tc>
          <w:tcPr>
            <w:tcW w:w="720" w:type="dxa"/>
          </w:tcPr>
          <w:p w14:paraId="5D358F70" w14:textId="77777777" w:rsidR="002121D9" w:rsidRPr="0088193B" w:rsidRDefault="002121D9" w:rsidP="002121D9">
            <w:pPr>
              <w:pStyle w:val="TAC"/>
            </w:pPr>
            <w:r w:rsidRPr="0088193B">
              <w:t>12216</w:t>
            </w:r>
          </w:p>
        </w:tc>
        <w:tc>
          <w:tcPr>
            <w:tcW w:w="720" w:type="dxa"/>
          </w:tcPr>
          <w:p w14:paraId="6ACCA8EE" w14:textId="77777777" w:rsidR="002121D9" w:rsidRPr="0088193B" w:rsidRDefault="002121D9" w:rsidP="002121D9">
            <w:pPr>
              <w:pStyle w:val="TAC"/>
            </w:pPr>
            <w:r w:rsidRPr="0088193B">
              <w:t>12216</w:t>
            </w:r>
          </w:p>
        </w:tc>
      </w:tr>
      <w:tr w:rsidR="00F41E60" w:rsidRPr="0088193B" w14:paraId="2919019A" w14:textId="77777777" w:rsidTr="00F41E60">
        <w:tc>
          <w:tcPr>
            <w:tcW w:w="720" w:type="dxa"/>
            <w:tcBorders>
              <w:right w:val="double" w:sz="4" w:space="0" w:color="auto"/>
            </w:tcBorders>
          </w:tcPr>
          <w:p w14:paraId="7ED0C0A0" w14:textId="77777777" w:rsidR="002121D9" w:rsidRPr="0088193B" w:rsidRDefault="002121D9" w:rsidP="002121D9">
            <w:pPr>
              <w:pStyle w:val="TAC"/>
            </w:pPr>
            <w:r w:rsidRPr="0088193B">
              <w:t>8</w:t>
            </w:r>
          </w:p>
        </w:tc>
        <w:tc>
          <w:tcPr>
            <w:tcW w:w="720" w:type="dxa"/>
            <w:tcBorders>
              <w:left w:val="double" w:sz="4" w:space="0" w:color="auto"/>
            </w:tcBorders>
          </w:tcPr>
          <w:p w14:paraId="297AA3A0" w14:textId="77777777" w:rsidR="002121D9" w:rsidRPr="0088193B" w:rsidRDefault="002121D9" w:rsidP="002121D9">
            <w:pPr>
              <w:pStyle w:val="TAC"/>
            </w:pPr>
            <w:r w:rsidRPr="0088193B">
              <w:t>12576</w:t>
            </w:r>
          </w:p>
        </w:tc>
        <w:tc>
          <w:tcPr>
            <w:tcW w:w="720" w:type="dxa"/>
          </w:tcPr>
          <w:p w14:paraId="60E4015F" w14:textId="77777777" w:rsidR="002121D9" w:rsidRPr="0088193B" w:rsidRDefault="002121D9" w:rsidP="002121D9">
            <w:pPr>
              <w:pStyle w:val="TAC"/>
            </w:pPr>
            <w:r w:rsidRPr="0088193B">
              <w:t>12960</w:t>
            </w:r>
          </w:p>
        </w:tc>
        <w:tc>
          <w:tcPr>
            <w:tcW w:w="720" w:type="dxa"/>
          </w:tcPr>
          <w:p w14:paraId="261587F5" w14:textId="77777777" w:rsidR="002121D9" w:rsidRPr="0088193B" w:rsidRDefault="002121D9" w:rsidP="002121D9">
            <w:pPr>
              <w:pStyle w:val="TAC"/>
            </w:pPr>
            <w:r w:rsidRPr="0088193B">
              <w:t>12960</w:t>
            </w:r>
          </w:p>
        </w:tc>
        <w:tc>
          <w:tcPr>
            <w:tcW w:w="720" w:type="dxa"/>
          </w:tcPr>
          <w:p w14:paraId="230D91CE" w14:textId="77777777" w:rsidR="002121D9" w:rsidRPr="0088193B" w:rsidRDefault="002121D9" w:rsidP="002121D9">
            <w:pPr>
              <w:pStyle w:val="TAC"/>
            </w:pPr>
            <w:r w:rsidRPr="0088193B">
              <w:t>12960</w:t>
            </w:r>
          </w:p>
        </w:tc>
        <w:tc>
          <w:tcPr>
            <w:tcW w:w="720" w:type="dxa"/>
          </w:tcPr>
          <w:p w14:paraId="5A9F5078" w14:textId="77777777" w:rsidR="002121D9" w:rsidRPr="0088193B" w:rsidRDefault="002121D9" w:rsidP="002121D9">
            <w:pPr>
              <w:pStyle w:val="TAC"/>
            </w:pPr>
            <w:r w:rsidRPr="0088193B">
              <w:t>13536</w:t>
            </w:r>
          </w:p>
        </w:tc>
        <w:tc>
          <w:tcPr>
            <w:tcW w:w="720" w:type="dxa"/>
          </w:tcPr>
          <w:p w14:paraId="2CDEF41F" w14:textId="77777777" w:rsidR="002121D9" w:rsidRPr="0088193B" w:rsidRDefault="002121D9" w:rsidP="002121D9">
            <w:pPr>
              <w:pStyle w:val="TAC"/>
            </w:pPr>
            <w:r w:rsidRPr="0088193B">
              <w:t>13536</w:t>
            </w:r>
          </w:p>
        </w:tc>
        <w:tc>
          <w:tcPr>
            <w:tcW w:w="720" w:type="dxa"/>
          </w:tcPr>
          <w:p w14:paraId="00480BA7" w14:textId="77777777" w:rsidR="002121D9" w:rsidRPr="0088193B" w:rsidRDefault="002121D9" w:rsidP="002121D9">
            <w:pPr>
              <w:pStyle w:val="TAC"/>
            </w:pPr>
            <w:r w:rsidRPr="0088193B">
              <w:t>13536</w:t>
            </w:r>
          </w:p>
        </w:tc>
        <w:tc>
          <w:tcPr>
            <w:tcW w:w="720" w:type="dxa"/>
          </w:tcPr>
          <w:p w14:paraId="66F3B698" w14:textId="77777777" w:rsidR="002121D9" w:rsidRPr="0088193B" w:rsidRDefault="002121D9" w:rsidP="002121D9">
            <w:pPr>
              <w:pStyle w:val="TAC"/>
            </w:pPr>
            <w:r w:rsidRPr="0088193B">
              <w:t>13536</w:t>
            </w:r>
          </w:p>
        </w:tc>
        <w:tc>
          <w:tcPr>
            <w:tcW w:w="720" w:type="dxa"/>
          </w:tcPr>
          <w:p w14:paraId="2EB0D683" w14:textId="77777777" w:rsidR="002121D9" w:rsidRPr="0088193B" w:rsidRDefault="002121D9" w:rsidP="002121D9">
            <w:pPr>
              <w:pStyle w:val="TAC"/>
            </w:pPr>
            <w:r w:rsidRPr="0088193B">
              <w:t>14112</w:t>
            </w:r>
          </w:p>
        </w:tc>
        <w:tc>
          <w:tcPr>
            <w:tcW w:w="720" w:type="dxa"/>
          </w:tcPr>
          <w:p w14:paraId="51223A07" w14:textId="77777777" w:rsidR="002121D9" w:rsidRPr="0088193B" w:rsidRDefault="002121D9" w:rsidP="002121D9">
            <w:pPr>
              <w:pStyle w:val="TAC"/>
            </w:pPr>
            <w:r w:rsidRPr="0088193B">
              <w:t>14112</w:t>
            </w:r>
          </w:p>
        </w:tc>
      </w:tr>
      <w:tr w:rsidR="00F41E60" w:rsidRPr="0088193B" w14:paraId="11DFD1E7" w14:textId="77777777" w:rsidTr="00F41E60">
        <w:tc>
          <w:tcPr>
            <w:tcW w:w="720" w:type="dxa"/>
            <w:tcBorders>
              <w:right w:val="double" w:sz="4" w:space="0" w:color="auto"/>
            </w:tcBorders>
          </w:tcPr>
          <w:p w14:paraId="3F5F295E" w14:textId="77777777" w:rsidR="002121D9" w:rsidRPr="0088193B" w:rsidRDefault="002121D9" w:rsidP="002121D9">
            <w:pPr>
              <w:pStyle w:val="TAC"/>
            </w:pPr>
            <w:r w:rsidRPr="0088193B">
              <w:t>9</w:t>
            </w:r>
          </w:p>
        </w:tc>
        <w:tc>
          <w:tcPr>
            <w:tcW w:w="720" w:type="dxa"/>
            <w:tcBorders>
              <w:left w:val="double" w:sz="4" w:space="0" w:color="auto"/>
            </w:tcBorders>
          </w:tcPr>
          <w:p w14:paraId="40C2CC5F" w14:textId="77777777" w:rsidR="002121D9" w:rsidRPr="0088193B" w:rsidRDefault="002121D9" w:rsidP="002121D9">
            <w:pPr>
              <w:pStyle w:val="TAC"/>
            </w:pPr>
            <w:r w:rsidRPr="0088193B">
              <w:t>14112</w:t>
            </w:r>
          </w:p>
        </w:tc>
        <w:tc>
          <w:tcPr>
            <w:tcW w:w="720" w:type="dxa"/>
          </w:tcPr>
          <w:p w14:paraId="0C272E75" w14:textId="77777777" w:rsidR="002121D9" w:rsidRPr="0088193B" w:rsidRDefault="002121D9" w:rsidP="002121D9">
            <w:pPr>
              <w:pStyle w:val="TAC"/>
            </w:pPr>
            <w:r w:rsidRPr="0088193B">
              <w:t>14688</w:t>
            </w:r>
          </w:p>
        </w:tc>
        <w:tc>
          <w:tcPr>
            <w:tcW w:w="720" w:type="dxa"/>
          </w:tcPr>
          <w:p w14:paraId="562DFF17" w14:textId="77777777" w:rsidR="002121D9" w:rsidRPr="0088193B" w:rsidRDefault="002121D9" w:rsidP="002121D9">
            <w:pPr>
              <w:pStyle w:val="TAC"/>
            </w:pPr>
            <w:r w:rsidRPr="0088193B">
              <w:t>14688</w:t>
            </w:r>
          </w:p>
        </w:tc>
        <w:tc>
          <w:tcPr>
            <w:tcW w:w="720" w:type="dxa"/>
          </w:tcPr>
          <w:p w14:paraId="3DA00539" w14:textId="77777777" w:rsidR="002121D9" w:rsidRPr="0088193B" w:rsidRDefault="002121D9" w:rsidP="002121D9">
            <w:pPr>
              <w:pStyle w:val="TAC"/>
            </w:pPr>
            <w:r w:rsidRPr="0088193B">
              <w:t>14688</w:t>
            </w:r>
          </w:p>
        </w:tc>
        <w:tc>
          <w:tcPr>
            <w:tcW w:w="720" w:type="dxa"/>
          </w:tcPr>
          <w:p w14:paraId="3EF53CD1" w14:textId="77777777" w:rsidR="002121D9" w:rsidRPr="0088193B" w:rsidRDefault="002121D9" w:rsidP="002121D9">
            <w:pPr>
              <w:pStyle w:val="TAC"/>
            </w:pPr>
            <w:r w:rsidRPr="0088193B">
              <w:t>15264</w:t>
            </w:r>
          </w:p>
        </w:tc>
        <w:tc>
          <w:tcPr>
            <w:tcW w:w="720" w:type="dxa"/>
          </w:tcPr>
          <w:p w14:paraId="612AE0FC" w14:textId="77777777" w:rsidR="002121D9" w:rsidRPr="0088193B" w:rsidRDefault="002121D9" w:rsidP="002121D9">
            <w:pPr>
              <w:pStyle w:val="TAC"/>
            </w:pPr>
            <w:r w:rsidRPr="0088193B">
              <w:t>15264</w:t>
            </w:r>
          </w:p>
        </w:tc>
        <w:tc>
          <w:tcPr>
            <w:tcW w:w="720" w:type="dxa"/>
          </w:tcPr>
          <w:p w14:paraId="45061331" w14:textId="77777777" w:rsidR="002121D9" w:rsidRPr="0088193B" w:rsidRDefault="002121D9" w:rsidP="002121D9">
            <w:pPr>
              <w:pStyle w:val="TAC"/>
            </w:pPr>
            <w:r w:rsidRPr="0088193B">
              <w:t>15264</w:t>
            </w:r>
          </w:p>
        </w:tc>
        <w:tc>
          <w:tcPr>
            <w:tcW w:w="720" w:type="dxa"/>
          </w:tcPr>
          <w:p w14:paraId="151B0B01" w14:textId="77777777" w:rsidR="002121D9" w:rsidRPr="0088193B" w:rsidRDefault="002121D9" w:rsidP="002121D9">
            <w:pPr>
              <w:pStyle w:val="TAC"/>
            </w:pPr>
            <w:r w:rsidRPr="0088193B">
              <w:t>15264</w:t>
            </w:r>
          </w:p>
        </w:tc>
        <w:tc>
          <w:tcPr>
            <w:tcW w:w="720" w:type="dxa"/>
          </w:tcPr>
          <w:p w14:paraId="4981F4C9" w14:textId="77777777" w:rsidR="002121D9" w:rsidRPr="0088193B" w:rsidRDefault="002121D9" w:rsidP="002121D9">
            <w:pPr>
              <w:pStyle w:val="TAC"/>
            </w:pPr>
            <w:r w:rsidRPr="0088193B">
              <w:t>15840</w:t>
            </w:r>
          </w:p>
        </w:tc>
        <w:tc>
          <w:tcPr>
            <w:tcW w:w="720" w:type="dxa"/>
          </w:tcPr>
          <w:p w14:paraId="1998B18B" w14:textId="77777777" w:rsidR="002121D9" w:rsidRPr="0088193B" w:rsidRDefault="002121D9" w:rsidP="002121D9">
            <w:pPr>
              <w:pStyle w:val="TAC"/>
            </w:pPr>
            <w:r w:rsidRPr="0088193B">
              <w:t>15840</w:t>
            </w:r>
          </w:p>
        </w:tc>
      </w:tr>
      <w:tr w:rsidR="00F41E60" w:rsidRPr="0088193B" w14:paraId="3825CC27" w14:textId="77777777" w:rsidTr="00F41E60">
        <w:tc>
          <w:tcPr>
            <w:tcW w:w="720" w:type="dxa"/>
            <w:tcBorders>
              <w:right w:val="double" w:sz="4" w:space="0" w:color="auto"/>
            </w:tcBorders>
          </w:tcPr>
          <w:p w14:paraId="52844B6E" w14:textId="77777777" w:rsidR="002121D9" w:rsidRPr="0088193B" w:rsidRDefault="002121D9" w:rsidP="002121D9">
            <w:pPr>
              <w:pStyle w:val="TAC"/>
            </w:pPr>
            <w:r w:rsidRPr="0088193B">
              <w:t>10</w:t>
            </w:r>
          </w:p>
        </w:tc>
        <w:tc>
          <w:tcPr>
            <w:tcW w:w="720" w:type="dxa"/>
            <w:tcBorders>
              <w:left w:val="double" w:sz="4" w:space="0" w:color="auto"/>
            </w:tcBorders>
          </w:tcPr>
          <w:p w14:paraId="384EA3DD" w14:textId="77777777" w:rsidR="002121D9" w:rsidRPr="0088193B" w:rsidRDefault="002121D9" w:rsidP="002121D9">
            <w:pPr>
              <w:pStyle w:val="TAC"/>
            </w:pPr>
            <w:r w:rsidRPr="0088193B">
              <w:t>15840</w:t>
            </w:r>
          </w:p>
        </w:tc>
        <w:tc>
          <w:tcPr>
            <w:tcW w:w="720" w:type="dxa"/>
          </w:tcPr>
          <w:p w14:paraId="3BF11427" w14:textId="77777777" w:rsidR="002121D9" w:rsidRPr="0088193B" w:rsidRDefault="002121D9" w:rsidP="002121D9">
            <w:pPr>
              <w:pStyle w:val="TAC"/>
            </w:pPr>
            <w:r w:rsidRPr="0088193B">
              <w:t>16416</w:t>
            </w:r>
          </w:p>
        </w:tc>
        <w:tc>
          <w:tcPr>
            <w:tcW w:w="720" w:type="dxa"/>
          </w:tcPr>
          <w:p w14:paraId="2A9EDEDB" w14:textId="77777777" w:rsidR="002121D9" w:rsidRPr="0088193B" w:rsidRDefault="002121D9" w:rsidP="002121D9">
            <w:pPr>
              <w:pStyle w:val="TAC"/>
            </w:pPr>
            <w:r w:rsidRPr="0088193B">
              <w:t>16416</w:t>
            </w:r>
          </w:p>
        </w:tc>
        <w:tc>
          <w:tcPr>
            <w:tcW w:w="720" w:type="dxa"/>
          </w:tcPr>
          <w:p w14:paraId="2BD8445D" w14:textId="77777777" w:rsidR="002121D9" w:rsidRPr="0088193B" w:rsidRDefault="002121D9" w:rsidP="002121D9">
            <w:pPr>
              <w:pStyle w:val="TAC"/>
            </w:pPr>
            <w:r w:rsidRPr="0088193B">
              <w:t>16416</w:t>
            </w:r>
          </w:p>
        </w:tc>
        <w:tc>
          <w:tcPr>
            <w:tcW w:w="720" w:type="dxa"/>
          </w:tcPr>
          <w:p w14:paraId="22C35E3B" w14:textId="77777777" w:rsidR="002121D9" w:rsidRPr="0088193B" w:rsidRDefault="002121D9" w:rsidP="002121D9">
            <w:pPr>
              <w:pStyle w:val="TAC"/>
            </w:pPr>
            <w:r w:rsidRPr="0088193B">
              <w:t>16992</w:t>
            </w:r>
          </w:p>
        </w:tc>
        <w:tc>
          <w:tcPr>
            <w:tcW w:w="720" w:type="dxa"/>
          </w:tcPr>
          <w:p w14:paraId="3C02CAFC" w14:textId="77777777" w:rsidR="002121D9" w:rsidRPr="0088193B" w:rsidRDefault="002121D9" w:rsidP="002121D9">
            <w:pPr>
              <w:pStyle w:val="TAC"/>
            </w:pPr>
            <w:r w:rsidRPr="0088193B">
              <w:t>16992</w:t>
            </w:r>
          </w:p>
        </w:tc>
        <w:tc>
          <w:tcPr>
            <w:tcW w:w="720" w:type="dxa"/>
          </w:tcPr>
          <w:p w14:paraId="5231FF4F" w14:textId="77777777" w:rsidR="002121D9" w:rsidRPr="0088193B" w:rsidRDefault="002121D9" w:rsidP="002121D9">
            <w:pPr>
              <w:pStyle w:val="TAC"/>
            </w:pPr>
            <w:r w:rsidRPr="0088193B">
              <w:t>16992</w:t>
            </w:r>
          </w:p>
        </w:tc>
        <w:tc>
          <w:tcPr>
            <w:tcW w:w="720" w:type="dxa"/>
          </w:tcPr>
          <w:p w14:paraId="631C6AC4" w14:textId="77777777" w:rsidR="002121D9" w:rsidRPr="0088193B" w:rsidRDefault="002121D9" w:rsidP="002121D9">
            <w:pPr>
              <w:pStyle w:val="TAC"/>
            </w:pPr>
            <w:r w:rsidRPr="0088193B">
              <w:t>16992</w:t>
            </w:r>
          </w:p>
        </w:tc>
        <w:tc>
          <w:tcPr>
            <w:tcW w:w="720" w:type="dxa"/>
          </w:tcPr>
          <w:p w14:paraId="5438BEB6" w14:textId="77777777" w:rsidR="002121D9" w:rsidRPr="0088193B" w:rsidRDefault="002121D9" w:rsidP="002121D9">
            <w:pPr>
              <w:pStyle w:val="TAC"/>
            </w:pPr>
            <w:r w:rsidRPr="0088193B">
              <w:t>17568</w:t>
            </w:r>
          </w:p>
        </w:tc>
        <w:tc>
          <w:tcPr>
            <w:tcW w:w="720" w:type="dxa"/>
          </w:tcPr>
          <w:p w14:paraId="1FF94055" w14:textId="77777777" w:rsidR="002121D9" w:rsidRPr="0088193B" w:rsidRDefault="002121D9" w:rsidP="002121D9">
            <w:pPr>
              <w:pStyle w:val="TAC"/>
            </w:pPr>
            <w:r w:rsidRPr="0088193B">
              <w:t>17568</w:t>
            </w:r>
          </w:p>
        </w:tc>
      </w:tr>
      <w:tr w:rsidR="00F41E60" w:rsidRPr="0088193B" w14:paraId="67D578FE" w14:textId="77777777" w:rsidTr="00F41E60">
        <w:tc>
          <w:tcPr>
            <w:tcW w:w="720" w:type="dxa"/>
            <w:tcBorders>
              <w:right w:val="double" w:sz="4" w:space="0" w:color="auto"/>
            </w:tcBorders>
          </w:tcPr>
          <w:p w14:paraId="1D15D4C1" w14:textId="77777777" w:rsidR="002121D9" w:rsidRPr="0088193B" w:rsidRDefault="002121D9" w:rsidP="002121D9">
            <w:pPr>
              <w:pStyle w:val="TAC"/>
            </w:pPr>
            <w:r w:rsidRPr="0088193B">
              <w:t>11</w:t>
            </w:r>
          </w:p>
        </w:tc>
        <w:tc>
          <w:tcPr>
            <w:tcW w:w="720" w:type="dxa"/>
            <w:tcBorders>
              <w:left w:val="double" w:sz="4" w:space="0" w:color="auto"/>
            </w:tcBorders>
          </w:tcPr>
          <w:p w14:paraId="698FA8C2" w14:textId="77777777" w:rsidR="002121D9" w:rsidRPr="0088193B" w:rsidRDefault="002121D9" w:rsidP="002121D9">
            <w:pPr>
              <w:pStyle w:val="TAC"/>
            </w:pPr>
            <w:r w:rsidRPr="0088193B">
              <w:t>18336</w:t>
            </w:r>
          </w:p>
        </w:tc>
        <w:tc>
          <w:tcPr>
            <w:tcW w:w="720" w:type="dxa"/>
          </w:tcPr>
          <w:p w14:paraId="474A009B" w14:textId="77777777" w:rsidR="002121D9" w:rsidRPr="0088193B" w:rsidRDefault="002121D9" w:rsidP="002121D9">
            <w:pPr>
              <w:pStyle w:val="TAC"/>
            </w:pPr>
            <w:r w:rsidRPr="0088193B">
              <w:t>18336</w:t>
            </w:r>
          </w:p>
        </w:tc>
        <w:tc>
          <w:tcPr>
            <w:tcW w:w="720" w:type="dxa"/>
          </w:tcPr>
          <w:p w14:paraId="7D0603E3" w14:textId="77777777" w:rsidR="002121D9" w:rsidRPr="0088193B" w:rsidRDefault="002121D9" w:rsidP="002121D9">
            <w:pPr>
              <w:pStyle w:val="TAC"/>
            </w:pPr>
            <w:r w:rsidRPr="0088193B">
              <w:t>19080</w:t>
            </w:r>
          </w:p>
        </w:tc>
        <w:tc>
          <w:tcPr>
            <w:tcW w:w="720" w:type="dxa"/>
          </w:tcPr>
          <w:p w14:paraId="6AD0038A" w14:textId="77777777" w:rsidR="002121D9" w:rsidRPr="0088193B" w:rsidRDefault="002121D9" w:rsidP="002121D9">
            <w:pPr>
              <w:pStyle w:val="TAC"/>
            </w:pPr>
            <w:r w:rsidRPr="0088193B">
              <w:t>19080</w:t>
            </w:r>
          </w:p>
        </w:tc>
        <w:tc>
          <w:tcPr>
            <w:tcW w:w="720" w:type="dxa"/>
          </w:tcPr>
          <w:p w14:paraId="4924AA83" w14:textId="77777777" w:rsidR="002121D9" w:rsidRPr="0088193B" w:rsidRDefault="002121D9" w:rsidP="002121D9">
            <w:pPr>
              <w:pStyle w:val="TAC"/>
            </w:pPr>
            <w:r w:rsidRPr="0088193B">
              <w:t>19080</w:t>
            </w:r>
          </w:p>
        </w:tc>
        <w:tc>
          <w:tcPr>
            <w:tcW w:w="720" w:type="dxa"/>
          </w:tcPr>
          <w:p w14:paraId="1EAE344A" w14:textId="77777777" w:rsidR="002121D9" w:rsidRPr="0088193B" w:rsidRDefault="002121D9" w:rsidP="002121D9">
            <w:pPr>
              <w:pStyle w:val="TAC"/>
            </w:pPr>
            <w:r w:rsidRPr="0088193B">
              <w:t>19080</w:t>
            </w:r>
          </w:p>
        </w:tc>
        <w:tc>
          <w:tcPr>
            <w:tcW w:w="720" w:type="dxa"/>
          </w:tcPr>
          <w:p w14:paraId="1C18C66A" w14:textId="77777777" w:rsidR="002121D9" w:rsidRPr="0088193B" w:rsidRDefault="002121D9" w:rsidP="002121D9">
            <w:pPr>
              <w:pStyle w:val="TAC"/>
            </w:pPr>
            <w:r w:rsidRPr="0088193B">
              <w:t>19848</w:t>
            </w:r>
          </w:p>
        </w:tc>
        <w:tc>
          <w:tcPr>
            <w:tcW w:w="720" w:type="dxa"/>
          </w:tcPr>
          <w:p w14:paraId="7D808794" w14:textId="77777777" w:rsidR="002121D9" w:rsidRPr="0088193B" w:rsidRDefault="002121D9" w:rsidP="002121D9">
            <w:pPr>
              <w:pStyle w:val="TAC"/>
            </w:pPr>
            <w:r w:rsidRPr="0088193B">
              <w:t>19848</w:t>
            </w:r>
          </w:p>
        </w:tc>
        <w:tc>
          <w:tcPr>
            <w:tcW w:w="720" w:type="dxa"/>
          </w:tcPr>
          <w:p w14:paraId="46DE2603" w14:textId="77777777" w:rsidR="002121D9" w:rsidRPr="0088193B" w:rsidRDefault="002121D9" w:rsidP="002121D9">
            <w:pPr>
              <w:pStyle w:val="TAC"/>
            </w:pPr>
            <w:r w:rsidRPr="0088193B">
              <w:t>19848</w:t>
            </w:r>
          </w:p>
        </w:tc>
        <w:tc>
          <w:tcPr>
            <w:tcW w:w="720" w:type="dxa"/>
          </w:tcPr>
          <w:p w14:paraId="536514A2" w14:textId="77777777" w:rsidR="002121D9" w:rsidRPr="0088193B" w:rsidRDefault="002121D9" w:rsidP="002121D9">
            <w:pPr>
              <w:pStyle w:val="TAC"/>
            </w:pPr>
            <w:r w:rsidRPr="0088193B">
              <w:t>19848</w:t>
            </w:r>
          </w:p>
        </w:tc>
      </w:tr>
      <w:tr w:rsidR="00F41E60" w:rsidRPr="0088193B" w14:paraId="23AF7B30" w14:textId="77777777" w:rsidTr="00F41E60">
        <w:tc>
          <w:tcPr>
            <w:tcW w:w="720" w:type="dxa"/>
            <w:tcBorders>
              <w:right w:val="double" w:sz="4" w:space="0" w:color="auto"/>
            </w:tcBorders>
          </w:tcPr>
          <w:p w14:paraId="038FA8EE" w14:textId="77777777" w:rsidR="002121D9" w:rsidRPr="0088193B" w:rsidRDefault="002121D9" w:rsidP="002121D9">
            <w:pPr>
              <w:pStyle w:val="TAC"/>
            </w:pPr>
            <w:r w:rsidRPr="0088193B">
              <w:t>12</w:t>
            </w:r>
          </w:p>
        </w:tc>
        <w:tc>
          <w:tcPr>
            <w:tcW w:w="720" w:type="dxa"/>
            <w:tcBorders>
              <w:left w:val="double" w:sz="4" w:space="0" w:color="auto"/>
            </w:tcBorders>
          </w:tcPr>
          <w:p w14:paraId="39506138" w14:textId="77777777" w:rsidR="002121D9" w:rsidRPr="0088193B" w:rsidRDefault="002121D9" w:rsidP="002121D9">
            <w:pPr>
              <w:pStyle w:val="TAC"/>
            </w:pPr>
            <w:r w:rsidRPr="0088193B">
              <w:t>20616</w:t>
            </w:r>
          </w:p>
        </w:tc>
        <w:tc>
          <w:tcPr>
            <w:tcW w:w="720" w:type="dxa"/>
          </w:tcPr>
          <w:p w14:paraId="5BAE6201" w14:textId="77777777" w:rsidR="002121D9" w:rsidRPr="0088193B" w:rsidRDefault="002121D9" w:rsidP="002121D9">
            <w:pPr>
              <w:pStyle w:val="TAC"/>
            </w:pPr>
            <w:r w:rsidRPr="0088193B">
              <w:t>21384</w:t>
            </w:r>
          </w:p>
        </w:tc>
        <w:tc>
          <w:tcPr>
            <w:tcW w:w="720" w:type="dxa"/>
          </w:tcPr>
          <w:p w14:paraId="4BF2B733" w14:textId="77777777" w:rsidR="002121D9" w:rsidRPr="0088193B" w:rsidRDefault="002121D9" w:rsidP="002121D9">
            <w:pPr>
              <w:pStyle w:val="TAC"/>
            </w:pPr>
            <w:r w:rsidRPr="0088193B">
              <w:t>21384</w:t>
            </w:r>
          </w:p>
        </w:tc>
        <w:tc>
          <w:tcPr>
            <w:tcW w:w="720" w:type="dxa"/>
          </w:tcPr>
          <w:p w14:paraId="396AFC84" w14:textId="77777777" w:rsidR="002121D9" w:rsidRPr="0088193B" w:rsidRDefault="002121D9" w:rsidP="002121D9">
            <w:pPr>
              <w:pStyle w:val="TAC"/>
            </w:pPr>
            <w:r w:rsidRPr="0088193B">
              <w:t>21384</w:t>
            </w:r>
          </w:p>
        </w:tc>
        <w:tc>
          <w:tcPr>
            <w:tcW w:w="720" w:type="dxa"/>
          </w:tcPr>
          <w:p w14:paraId="58661763" w14:textId="77777777" w:rsidR="002121D9" w:rsidRPr="0088193B" w:rsidRDefault="002121D9" w:rsidP="002121D9">
            <w:pPr>
              <w:pStyle w:val="TAC"/>
            </w:pPr>
            <w:r w:rsidRPr="0088193B">
              <w:t>21384</w:t>
            </w:r>
          </w:p>
        </w:tc>
        <w:tc>
          <w:tcPr>
            <w:tcW w:w="720" w:type="dxa"/>
          </w:tcPr>
          <w:p w14:paraId="5F9C1D16" w14:textId="77777777" w:rsidR="002121D9" w:rsidRPr="0088193B" w:rsidRDefault="002121D9" w:rsidP="002121D9">
            <w:pPr>
              <w:pStyle w:val="TAC"/>
            </w:pPr>
            <w:r w:rsidRPr="0088193B">
              <w:t>22152</w:t>
            </w:r>
          </w:p>
        </w:tc>
        <w:tc>
          <w:tcPr>
            <w:tcW w:w="720" w:type="dxa"/>
          </w:tcPr>
          <w:p w14:paraId="0314B2F5" w14:textId="77777777" w:rsidR="002121D9" w:rsidRPr="0088193B" w:rsidRDefault="002121D9" w:rsidP="002121D9">
            <w:pPr>
              <w:pStyle w:val="TAC"/>
            </w:pPr>
            <w:r w:rsidRPr="0088193B">
              <w:t>22152</w:t>
            </w:r>
          </w:p>
        </w:tc>
        <w:tc>
          <w:tcPr>
            <w:tcW w:w="720" w:type="dxa"/>
          </w:tcPr>
          <w:p w14:paraId="4C220BF0" w14:textId="77777777" w:rsidR="002121D9" w:rsidRPr="0088193B" w:rsidRDefault="002121D9" w:rsidP="002121D9">
            <w:pPr>
              <w:pStyle w:val="TAC"/>
            </w:pPr>
            <w:r w:rsidRPr="0088193B">
              <w:t>22152</w:t>
            </w:r>
          </w:p>
        </w:tc>
        <w:tc>
          <w:tcPr>
            <w:tcW w:w="720" w:type="dxa"/>
          </w:tcPr>
          <w:p w14:paraId="5130D31A" w14:textId="77777777" w:rsidR="002121D9" w:rsidRPr="0088193B" w:rsidRDefault="002121D9" w:rsidP="002121D9">
            <w:pPr>
              <w:pStyle w:val="TAC"/>
            </w:pPr>
            <w:r w:rsidRPr="0088193B">
              <w:t>22920</w:t>
            </w:r>
          </w:p>
        </w:tc>
        <w:tc>
          <w:tcPr>
            <w:tcW w:w="720" w:type="dxa"/>
          </w:tcPr>
          <w:p w14:paraId="591F5FEA" w14:textId="77777777" w:rsidR="002121D9" w:rsidRPr="0088193B" w:rsidRDefault="002121D9" w:rsidP="002121D9">
            <w:pPr>
              <w:pStyle w:val="TAC"/>
            </w:pPr>
            <w:r w:rsidRPr="0088193B">
              <w:t>22920</w:t>
            </w:r>
          </w:p>
        </w:tc>
      </w:tr>
      <w:tr w:rsidR="00F41E60" w:rsidRPr="0088193B" w14:paraId="4ED49286" w14:textId="77777777" w:rsidTr="00F41E60">
        <w:tc>
          <w:tcPr>
            <w:tcW w:w="720" w:type="dxa"/>
            <w:tcBorders>
              <w:right w:val="double" w:sz="4" w:space="0" w:color="auto"/>
            </w:tcBorders>
          </w:tcPr>
          <w:p w14:paraId="1E15987C" w14:textId="77777777" w:rsidR="002121D9" w:rsidRPr="0088193B" w:rsidRDefault="002121D9" w:rsidP="002121D9">
            <w:pPr>
              <w:pStyle w:val="TAC"/>
            </w:pPr>
            <w:r w:rsidRPr="0088193B">
              <w:t>13</w:t>
            </w:r>
          </w:p>
        </w:tc>
        <w:tc>
          <w:tcPr>
            <w:tcW w:w="720" w:type="dxa"/>
            <w:tcBorders>
              <w:left w:val="double" w:sz="4" w:space="0" w:color="auto"/>
            </w:tcBorders>
          </w:tcPr>
          <w:p w14:paraId="3D87A1CB" w14:textId="77777777" w:rsidR="002121D9" w:rsidRPr="0088193B" w:rsidRDefault="002121D9" w:rsidP="002121D9">
            <w:pPr>
              <w:pStyle w:val="TAC"/>
            </w:pPr>
            <w:r w:rsidRPr="0088193B">
              <w:t>23688</w:t>
            </w:r>
          </w:p>
        </w:tc>
        <w:tc>
          <w:tcPr>
            <w:tcW w:w="720" w:type="dxa"/>
          </w:tcPr>
          <w:p w14:paraId="1756ACEF" w14:textId="77777777" w:rsidR="002121D9" w:rsidRPr="0088193B" w:rsidRDefault="002121D9" w:rsidP="002121D9">
            <w:pPr>
              <w:pStyle w:val="TAC"/>
            </w:pPr>
            <w:r w:rsidRPr="0088193B">
              <w:t>23688</w:t>
            </w:r>
          </w:p>
        </w:tc>
        <w:tc>
          <w:tcPr>
            <w:tcW w:w="720" w:type="dxa"/>
          </w:tcPr>
          <w:p w14:paraId="73350B89" w14:textId="77777777" w:rsidR="002121D9" w:rsidRPr="0088193B" w:rsidRDefault="002121D9" w:rsidP="002121D9">
            <w:pPr>
              <w:pStyle w:val="TAC"/>
            </w:pPr>
            <w:r w:rsidRPr="0088193B">
              <w:t>23688</w:t>
            </w:r>
          </w:p>
        </w:tc>
        <w:tc>
          <w:tcPr>
            <w:tcW w:w="720" w:type="dxa"/>
          </w:tcPr>
          <w:p w14:paraId="5508883F" w14:textId="77777777" w:rsidR="002121D9" w:rsidRPr="0088193B" w:rsidRDefault="002121D9" w:rsidP="002121D9">
            <w:pPr>
              <w:pStyle w:val="TAC"/>
            </w:pPr>
            <w:r w:rsidRPr="0088193B">
              <w:t>24496</w:t>
            </w:r>
          </w:p>
        </w:tc>
        <w:tc>
          <w:tcPr>
            <w:tcW w:w="720" w:type="dxa"/>
          </w:tcPr>
          <w:p w14:paraId="435FADEE" w14:textId="77777777" w:rsidR="002121D9" w:rsidRPr="0088193B" w:rsidRDefault="002121D9" w:rsidP="002121D9">
            <w:pPr>
              <w:pStyle w:val="TAC"/>
            </w:pPr>
            <w:r w:rsidRPr="0088193B">
              <w:t>24496</w:t>
            </w:r>
          </w:p>
        </w:tc>
        <w:tc>
          <w:tcPr>
            <w:tcW w:w="720" w:type="dxa"/>
          </w:tcPr>
          <w:p w14:paraId="48A06385" w14:textId="77777777" w:rsidR="002121D9" w:rsidRPr="0088193B" w:rsidRDefault="002121D9" w:rsidP="002121D9">
            <w:pPr>
              <w:pStyle w:val="TAC"/>
            </w:pPr>
            <w:r w:rsidRPr="0088193B">
              <w:t>24496</w:t>
            </w:r>
          </w:p>
        </w:tc>
        <w:tc>
          <w:tcPr>
            <w:tcW w:w="720" w:type="dxa"/>
          </w:tcPr>
          <w:p w14:paraId="4C16B9E9" w14:textId="77777777" w:rsidR="002121D9" w:rsidRPr="0088193B" w:rsidRDefault="002121D9" w:rsidP="002121D9">
            <w:pPr>
              <w:pStyle w:val="TAC"/>
            </w:pPr>
            <w:r w:rsidRPr="0088193B">
              <w:t>25456</w:t>
            </w:r>
          </w:p>
        </w:tc>
        <w:tc>
          <w:tcPr>
            <w:tcW w:w="720" w:type="dxa"/>
          </w:tcPr>
          <w:p w14:paraId="1EE6FC42" w14:textId="77777777" w:rsidR="002121D9" w:rsidRPr="0088193B" w:rsidRDefault="002121D9" w:rsidP="002121D9">
            <w:pPr>
              <w:pStyle w:val="TAC"/>
            </w:pPr>
            <w:r w:rsidRPr="0088193B">
              <w:t>25456</w:t>
            </w:r>
          </w:p>
        </w:tc>
        <w:tc>
          <w:tcPr>
            <w:tcW w:w="720" w:type="dxa"/>
          </w:tcPr>
          <w:p w14:paraId="1E6836F0" w14:textId="77777777" w:rsidR="002121D9" w:rsidRPr="0088193B" w:rsidRDefault="002121D9" w:rsidP="002121D9">
            <w:pPr>
              <w:pStyle w:val="TAC"/>
            </w:pPr>
            <w:r w:rsidRPr="0088193B">
              <w:t>25456</w:t>
            </w:r>
          </w:p>
        </w:tc>
        <w:tc>
          <w:tcPr>
            <w:tcW w:w="720" w:type="dxa"/>
          </w:tcPr>
          <w:p w14:paraId="1F104931" w14:textId="77777777" w:rsidR="002121D9" w:rsidRPr="0088193B" w:rsidRDefault="002121D9" w:rsidP="002121D9">
            <w:pPr>
              <w:pStyle w:val="TAC"/>
            </w:pPr>
            <w:r w:rsidRPr="0088193B">
              <w:t>25456</w:t>
            </w:r>
          </w:p>
        </w:tc>
      </w:tr>
      <w:tr w:rsidR="00F41E60" w:rsidRPr="0088193B" w14:paraId="3D74FD1D" w14:textId="77777777" w:rsidTr="00F41E60">
        <w:tc>
          <w:tcPr>
            <w:tcW w:w="720" w:type="dxa"/>
            <w:tcBorders>
              <w:right w:val="double" w:sz="4" w:space="0" w:color="auto"/>
            </w:tcBorders>
          </w:tcPr>
          <w:p w14:paraId="4C060196" w14:textId="77777777" w:rsidR="002121D9" w:rsidRPr="0088193B" w:rsidRDefault="002121D9" w:rsidP="002121D9">
            <w:pPr>
              <w:pStyle w:val="TAC"/>
            </w:pPr>
            <w:r w:rsidRPr="0088193B">
              <w:t>14</w:t>
            </w:r>
          </w:p>
        </w:tc>
        <w:tc>
          <w:tcPr>
            <w:tcW w:w="720" w:type="dxa"/>
            <w:tcBorders>
              <w:left w:val="double" w:sz="4" w:space="0" w:color="auto"/>
            </w:tcBorders>
          </w:tcPr>
          <w:p w14:paraId="1D77A858" w14:textId="77777777" w:rsidR="002121D9" w:rsidRPr="0088193B" w:rsidRDefault="002121D9" w:rsidP="002121D9">
            <w:pPr>
              <w:pStyle w:val="TAC"/>
            </w:pPr>
            <w:r w:rsidRPr="0088193B">
              <w:t>26416</w:t>
            </w:r>
          </w:p>
        </w:tc>
        <w:tc>
          <w:tcPr>
            <w:tcW w:w="720" w:type="dxa"/>
          </w:tcPr>
          <w:p w14:paraId="1281EB13" w14:textId="77777777" w:rsidR="002121D9" w:rsidRPr="0088193B" w:rsidRDefault="002121D9" w:rsidP="002121D9">
            <w:pPr>
              <w:pStyle w:val="TAC"/>
            </w:pPr>
            <w:r w:rsidRPr="0088193B">
              <w:t>26416</w:t>
            </w:r>
          </w:p>
        </w:tc>
        <w:tc>
          <w:tcPr>
            <w:tcW w:w="720" w:type="dxa"/>
          </w:tcPr>
          <w:p w14:paraId="1D23E6BC" w14:textId="77777777" w:rsidR="002121D9" w:rsidRPr="0088193B" w:rsidRDefault="002121D9" w:rsidP="002121D9">
            <w:pPr>
              <w:pStyle w:val="TAC"/>
            </w:pPr>
            <w:r w:rsidRPr="0088193B">
              <w:t>26416</w:t>
            </w:r>
          </w:p>
        </w:tc>
        <w:tc>
          <w:tcPr>
            <w:tcW w:w="720" w:type="dxa"/>
          </w:tcPr>
          <w:p w14:paraId="055781EF" w14:textId="77777777" w:rsidR="002121D9" w:rsidRPr="0088193B" w:rsidRDefault="002121D9" w:rsidP="002121D9">
            <w:pPr>
              <w:pStyle w:val="TAC"/>
            </w:pPr>
            <w:r w:rsidRPr="0088193B">
              <w:t>27376</w:t>
            </w:r>
          </w:p>
        </w:tc>
        <w:tc>
          <w:tcPr>
            <w:tcW w:w="720" w:type="dxa"/>
          </w:tcPr>
          <w:p w14:paraId="092053D1" w14:textId="77777777" w:rsidR="002121D9" w:rsidRPr="0088193B" w:rsidRDefault="002121D9" w:rsidP="002121D9">
            <w:pPr>
              <w:pStyle w:val="TAC"/>
            </w:pPr>
            <w:r w:rsidRPr="0088193B">
              <w:t>27376</w:t>
            </w:r>
          </w:p>
        </w:tc>
        <w:tc>
          <w:tcPr>
            <w:tcW w:w="720" w:type="dxa"/>
          </w:tcPr>
          <w:p w14:paraId="383C2FED" w14:textId="77777777" w:rsidR="002121D9" w:rsidRPr="0088193B" w:rsidRDefault="002121D9" w:rsidP="002121D9">
            <w:pPr>
              <w:pStyle w:val="TAC"/>
            </w:pPr>
            <w:r w:rsidRPr="0088193B">
              <w:t>27376</w:t>
            </w:r>
          </w:p>
        </w:tc>
        <w:tc>
          <w:tcPr>
            <w:tcW w:w="720" w:type="dxa"/>
          </w:tcPr>
          <w:p w14:paraId="78075702" w14:textId="77777777" w:rsidR="002121D9" w:rsidRPr="0088193B" w:rsidRDefault="002121D9" w:rsidP="002121D9">
            <w:pPr>
              <w:pStyle w:val="TAC"/>
            </w:pPr>
            <w:r w:rsidRPr="0088193B">
              <w:t>28336</w:t>
            </w:r>
          </w:p>
        </w:tc>
        <w:tc>
          <w:tcPr>
            <w:tcW w:w="720" w:type="dxa"/>
          </w:tcPr>
          <w:p w14:paraId="4CA1E59B" w14:textId="77777777" w:rsidR="002121D9" w:rsidRPr="0088193B" w:rsidRDefault="002121D9" w:rsidP="002121D9">
            <w:pPr>
              <w:pStyle w:val="TAC"/>
            </w:pPr>
            <w:r w:rsidRPr="0088193B">
              <w:t>28336</w:t>
            </w:r>
          </w:p>
        </w:tc>
        <w:tc>
          <w:tcPr>
            <w:tcW w:w="720" w:type="dxa"/>
          </w:tcPr>
          <w:p w14:paraId="79F24B23" w14:textId="77777777" w:rsidR="002121D9" w:rsidRPr="0088193B" w:rsidRDefault="002121D9" w:rsidP="002121D9">
            <w:pPr>
              <w:pStyle w:val="TAC"/>
            </w:pPr>
            <w:r w:rsidRPr="0088193B">
              <w:t>28336</w:t>
            </w:r>
          </w:p>
        </w:tc>
        <w:tc>
          <w:tcPr>
            <w:tcW w:w="720" w:type="dxa"/>
          </w:tcPr>
          <w:p w14:paraId="5F398A21" w14:textId="77777777" w:rsidR="002121D9" w:rsidRPr="0088193B" w:rsidRDefault="002121D9" w:rsidP="002121D9">
            <w:pPr>
              <w:pStyle w:val="TAC"/>
            </w:pPr>
            <w:r w:rsidRPr="0088193B">
              <w:t>28336</w:t>
            </w:r>
          </w:p>
        </w:tc>
      </w:tr>
      <w:tr w:rsidR="00F41E60" w:rsidRPr="0088193B" w14:paraId="0F00B175" w14:textId="77777777" w:rsidTr="00F41E60">
        <w:tc>
          <w:tcPr>
            <w:tcW w:w="720" w:type="dxa"/>
            <w:tcBorders>
              <w:right w:val="double" w:sz="4" w:space="0" w:color="auto"/>
            </w:tcBorders>
          </w:tcPr>
          <w:p w14:paraId="4C1F154E" w14:textId="77777777" w:rsidR="002121D9" w:rsidRPr="0088193B" w:rsidRDefault="002121D9" w:rsidP="002121D9">
            <w:pPr>
              <w:pStyle w:val="TAC"/>
            </w:pPr>
            <w:r w:rsidRPr="0088193B">
              <w:t>15</w:t>
            </w:r>
          </w:p>
        </w:tc>
        <w:tc>
          <w:tcPr>
            <w:tcW w:w="720" w:type="dxa"/>
            <w:tcBorders>
              <w:left w:val="double" w:sz="4" w:space="0" w:color="auto"/>
            </w:tcBorders>
          </w:tcPr>
          <w:p w14:paraId="5F812E05" w14:textId="77777777" w:rsidR="002121D9" w:rsidRPr="0088193B" w:rsidRDefault="002121D9" w:rsidP="002121D9">
            <w:pPr>
              <w:pStyle w:val="TAC"/>
            </w:pPr>
            <w:r w:rsidRPr="0088193B">
              <w:t>28336</w:t>
            </w:r>
          </w:p>
        </w:tc>
        <w:tc>
          <w:tcPr>
            <w:tcW w:w="720" w:type="dxa"/>
          </w:tcPr>
          <w:p w14:paraId="79CF6A1A" w14:textId="77777777" w:rsidR="002121D9" w:rsidRPr="0088193B" w:rsidRDefault="002121D9" w:rsidP="002121D9">
            <w:pPr>
              <w:pStyle w:val="TAC"/>
            </w:pPr>
            <w:r w:rsidRPr="0088193B">
              <w:t>28336</w:t>
            </w:r>
          </w:p>
        </w:tc>
        <w:tc>
          <w:tcPr>
            <w:tcW w:w="720" w:type="dxa"/>
          </w:tcPr>
          <w:p w14:paraId="2526640E" w14:textId="77777777" w:rsidR="002121D9" w:rsidRPr="0088193B" w:rsidRDefault="002121D9" w:rsidP="002121D9">
            <w:pPr>
              <w:pStyle w:val="TAC"/>
            </w:pPr>
            <w:r w:rsidRPr="0088193B">
              <w:t>28336</w:t>
            </w:r>
          </w:p>
        </w:tc>
        <w:tc>
          <w:tcPr>
            <w:tcW w:w="720" w:type="dxa"/>
          </w:tcPr>
          <w:p w14:paraId="4CD92342" w14:textId="77777777" w:rsidR="002121D9" w:rsidRPr="0088193B" w:rsidRDefault="002121D9" w:rsidP="002121D9">
            <w:pPr>
              <w:pStyle w:val="TAC"/>
            </w:pPr>
            <w:r w:rsidRPr="0088193B">
              <w:t>29296</w:t>
            </w:r>
          </w:p>
        </w:tc>
        <w:tc>
          <w:tcPr>
            <w:tcW w:w="720" w:type="dxa"/>
          </w:tcPr>
          <w:p w14:paraId="412A8154" w14:textId="77777777" w:rsidR="002121D9" w:rsidRPr="0088193B" w:rsidRDefault="002121D9" w:rsidP="002121D9">
            <w:pPr>
              <w:pStyle w:val="TAC"/>
            </w:pPr>
            <w:r w:rsidRPr="0088193B">
              <w:t>29296</w:t>
            </w:r>
          </w:p>
        </w:tc>
        <w:tc>
          <w:tcPr>
            <w:tcW w:w="720" w:type="dxa"/>
          </w:tcPr>
          <w:p w14:paraId="16B05201" w14:textId="77777777" w:rsidR="002121D9" w:rsidRPr="0088193B" w:rsidRDefault="002121D9" w:rsidP="002121D9">
            <w:pPr>
              <w:pStyle w:val="TAC"/>
            </w:pPr>
            <w:r w:rsidRPr="0088193B">
              <w:t>29296</w:t>
            </w:r>
          </w:p>
        </w:tc>
        <w:tc>
          <w:tcPr>
            <w:tcW w:w="720" w:type="dxa"/>
          </w:tcPr>
          <w:p w14:paraId="0546A5B7" w14:textId="77777777" w:rsidR="002121D9" w:rsidRPr="0088193B" w:rsidRDefault="002121D9" w:rsidP="002121D9">
            <w:pPr>
              <w:pStyle w:val="TAC"/>
            </w:pPr>
            <w:r w:rsidRPr="0088193B">
              <w:t>29296</w:t>
            </w:r>
          </w:p>
        </w:tc>
        <w:tc>
          <w:tcPr>
            <w:tcW w:w="720" w:type="dxa"/>
          </w:tcPr>
          <w:p w14:paraId="02501D8C" w14:textId="77777777" w:rsidR="002121D9" w:rsidRPr="0088193B" w:rsidRDefault="002121D9" w:rsidP="002121D9">
            <w:pPr>
              <w:pStyle w:val="TAC"/>
            </w:pPr>
            <w:r w:rsidRPr="0088193B">
              <w:t>30576</w:t>
            </w:r>
          </w:p>
        </w:tc>
        <w:tc>
          <w:tcPr>
            <w:tcW w:w="720" w:type="dxa"/>
          </w:tcPr>
          <w:p w14:paraId="568A42F3" w14:textId="77777777" w:rsidR="002121D9" w:rsidRPr="0088193B" w:rsidRDefault="002121D9" w:rsidP="002121D9">
            <w:pPr>
              <w:pStyle w:val="TAC"/>
            </w:pPr>
            <w:r w:rsidRPr="0088193B">
              <w:t>30576</w:t>
            </w:r>
          </w:p>
        </w:tc>
        <w:tc>
          <w:tcPr>
            <w:tcW w:w="720" w:type="dxa"/>
          </w:tcPr>
          <w:p w14:paraId="11373BE0" w14:textId="77777777" w:rsidR="002121D9" w:rsidRPr="0088193B" w:rsidRDefault="002121D9" w:rsidP="002121D9">
            <w:pPr>
              <w:pStyle w:val="TAC"/>
            </w:pPr>
            <w:r w:rsidRPr="0088193B">
              <w:t>30576</w:t>
            </w:r>
          </w:p>
        </w:tc>
      </w:tr>
      <w:tr w:rsidR="00F41E60" w:rsidRPr="0088193B" w14:paraId="56232F81" w14:textId="77777777" w:rsidTr="00F41E60">
        <w:tc>
          <w:tcPr>
            <w:tcW w:w="720" w:type="dxa"/>
            <w:tcBorders>
              <w:right w:val="double" w:sz="4" w:space="0" w:color="auto"/>
            </w:tcBorders>
          </w:tcPr>
          <w:p w14:paraId="28A48802" w14:textId="77777777" w:rsidR="002121D9" w:rsidRPr="0088193B" w:rsidRDefault="002121D9" w:rsidP="002121D9">
            <w:pPr>
              <w:pStyle w:val="TAC"/>
            </w:pPr>
            <w:r w:rsidRPr="0088193B">
              <w:t>16</w:t>
            </w:r>
          </w:p>
        </w:tc>
        <w:tc>
          <w:tcPr>
            <w:tcW w:w="720" w:type="dxa"/>
            <w:tcBorders>
              <w:left w:val="double" w:sz="4" w:space="0" w:color="auto"/>
            </w:tcBorders>
          </w:tcPr>
          <w:p w14:paraId="4B027889" w14:textId="77777777" w:rsidR="002121D9" w:rsidRPr="0088193B" w:rsidRDefault="002121D9" w:rsidP="002121D9">
            <w:pPr>
              <w:pStyle w:val="TAC"/>
            </w:pPr>
            <w:r w:rsidRPr="0088193B">
              <w:t>29296</w:t>
            </w:r>
          </w:p>
        </w:tc>
        <w:tc>
          <w:tcPr>
            <w:tcW w:w="720" w:type="dxa"/>
          </w:tcPr>
          <w:p w14:paraId="38D7085F" w14:textId="77777777" w:rsidR="002121D9" w:rsidRPr="0088193B" w:rsidRDefault="002121D9" w:rsidP="002121D9">
            <w:pPr>
              <w:pStyle w:val="TAC"/>
            </w:pPr>
            <w:r w:rsidRPr="0088193B">
              <w:t>30576</w:t>
            </w:r>
          </w:p>
        </w:tc>
        <w:tc>
          <w:tcPr>
            <w:tcW w:w="720" w:type="dxa"/>
          </w:tcPr>
          <w:p w14:paraId="2C68EDDE" w14:textId="77777777" w:rsidR="002121D9" w:rsidRPr="0088193B" w:rsidRDefault="002121D9" w:rsidP="002121D9">
            <w:pPr>
              <w:pStyle w:val="TAC"/>
            </w:pPr>
            <w:r w:rsidRPr="0088193B">
              <w:t>30576</w:t>
            </w:r>
          </w:p>
        </w:tc>
        <w:tc>
          <w:tcPr>
            <w:tcW w:w="720" w:type="dxa"/>
          </w:tcPr>
          <w:p w14:paraId="507A30D1" w14:textId="77777777" w:rsidR="002121D9" w:rsidRPr="0088193B" w:rsidRDefault="002121D9" w:rsidP="002121D9">
            <w:pPr>
              <w:pStyle w:val="TAC"/>
            </w:pPr>
            <w:r w:rsidRPr="0088193B">
              <w:t>30576</w:t>
            </w:r>
          </w:p>
        </w:tc>
        <w:tc>
          <w:tcPr>
            <w:tcW w:w="720" w:type="dxa"/>
          </w:tcPr>
          <w:p w14:paraId="7AAFB397" w14:textId="77777777" w:rsidR="002121D9" w:rsidRPr="0088193B" w:rsidRDefault="002121D9" w:rsidP="002121D9">
            <w:pPr>
              <w:pStyle w:val="TAC"/>
            </w:pPr>
            <w:r w:rsidRPr="0088193B">
              <w:t>30576</w:t>
            </w:r>
          </w:p>
        </w:tc>
        <w:tc>
          <w:tcPr>
            <w:tcW w:w="720" w:type="dxa"/>
          </w:tcPr>
          <w:p w14:paraId="418996C0" w14:textId="77777777" w:rsidR="002121D9" w:rsidRPr="0088193B" w:rsidRDefault="002121D9" w:rsidP="002121D9">
            <w:pPr>
              <w:pStyle w:val="TAC"/>
            </w:pPr>
            <w:r w:rsidRPr="0088193B">
              <w:t>31704</w:t>
            </w:r>
          </w:p>
        </w:tc>
        <w:tc>
          <w:tcPr>
            <w:tcW w:w="720" w:type="dxa"/>
          </w:tcPr>
          <w:p w14:paraId="566916FF" w14:textId="77777777" w:rsidR="002121D9" w:rsidRPr="0088193B" w:rsidRDefault="002121D9" w:rsidP="002121D9">
            <w:pPr>
              <w:pStyle w:val="TAC"/>
            </w:pPr>
            <w:r w:rsidRPr="0088193B">
              <w:t>31704</w:t>
            </w:r>
          </w:p>
        </w:tc>
        <w:tc>
          <w:tcPr>
            <w:tcW w:w="720" w:type="dxa"/>
          </w:tcPr>
          <w:p w14:paraId="18A406E9" w14:textId="77777777" w:rsidR="002121D9" w:rsidRPr="0088193B" w:rsidRDefault="002121D9" w:rsidP="002121D9">
            <w:pPr>
              <w:pStyle w:val="TAC"/>
            </w:pPr>
            <w:r w:rsidRPr="0088193B">
              <w:t>31704</w:t>
            </w:r>
          </w:p>
        </w:tc>
        <w:tc>
          <w:tcPr>
            <w:tcW w:w="720" w:type="dxa"/>
          </w:tcPr>
          <w:p w14:paraId="67A9DD0D" w14:textId="77777777" w:rsidR="002121D9" w:rsidRPr="0088193B" w:rsidRDefault="002121D9" w:rsidP="002121D9">
            <w:pPr>
              <w:pStyle w:val="TAC"/>
            </w:pPr>
            <w:r w:rsidRPr="0088193B">
              <w:t>31704</w:t>
            </w:r>
          </w:p>
        </w:tc>
        <w:tc>
          <w:tcPr>
            <w:tcW w:w="720" w:type="dxa"/>
          </w:tcPr>
          <w:p w14:paraId="7A9235B4" w14:textId="77777777" w:rsidR="002121D9" w:rsidRPr="0088193B" w:rsidRDefault="002121D9" w:rsidP="002121D9">
            <w:pPr>
              <w:pStyle w:val="TAC"/>
            </w:pPr>
            <w:r w:rsidRPr="0088193B">
              <w:t>32856</w:t>
            </w:r>
          </w:p>
        </w:tc>
      </w:tr>
      <w:tr w:rsidR="00F41E60" w:rsidRPr="0088193B" w14:paraId="1A902F24" w14:textId="77777777" w:rsidTr="00F41E60">
        <w:tc>
          <w:tcPr>
            <w:tcW w:w="720" w:type="dxa"/>
            <w:tcBorders>
              <w:right w:val="double" w:sz="4" w:space="0" w:color="auto"/>
            </w:tcBorders>
          </w:tcPr>
          <w:p w14:paraId="1EE23E1C" w14:textId="77777777" w:rsidR="002121D9" w:rsidRPr="0088193B" w:rsidRDefault="002121D9" w:rsidP="002121D9">
            <w:pPr>
              <w:pStyle w:val="TAC"/>
            </w:pPr>
            <w:r w:rsidRPr="0088193B">
              <w:t>17</w:t>
            </w:r>
          </w:p>
        </w:tc>
        <w:tc>
          <w:tcPr>
            <w:tcW w:w="720" w:type="dxa"/>
            <w:tcBorders>
              <w:left w:val="double" w:sz="4" w:space="0" w:color="auto"/>
            </w:tcBorders>
          </w:tcPr>
          <w:p w14:paraId="68756E45" w14:textId="77777777" w:rsidR="002121D9" w:rsidRPr="0088193B" w:rsidRDefault="002121D9" w:rsidP="002121D9">
            <w:pPr>
              <w:pStyle w:val="TAC"/>
            </w:pPr>
            <w:r w:rsidRPr="0088193B">
              <w:t>32856</w:t>
            </w:r>
          </w:p>
        </w:tc>
        <w:tc>
          <w:tcPr>
            <w:tcW w:w="720" w:type="dxa"/>
          </w:tcPr>
          <w:p w14:paraId="7C142C72" w14:textId="77777777" w:rsidR="002121D9" w:rsidRPr="0088193B" w:rsidRDefault="002121D9" w:rsidP="002121D9">
            <w:pPr>
              <w:pStyle w:val="TAC"/>
            </w:pPr>
            <w:r w:rsidRPr="0088193B">
              <w:t>32856</w:t>
            </w:r>
          </w:p>
        </w:tc>
        <w:tc>
          <w:tcPr>
            <w:tcW w:w="720" w:type="dxa"/>
          </w:tcPr>
          <w:p w14:paraId="2CFA1A62" w14:textId="77777777" w:rsidR="002121D9" w:rsidRPr="0088193B" w:rsidRDefault="002121D9" w:rsidP="002121D9">
            <w:pPr>
              <w:pStyle w:val="TAC"/>
            </w:pPr>
            <w:r w:rsidRPr="0088193B">
              <w:t>34008</w:t>
            </w:r>
          </w:p>
        </w:tc>
        <w:tc>
          <w:tcPr>
            <w:tcW w:w="720" w:type="dxa"/>
          </w:tcPr>
          <w:p w14:paraId="11D2FCF1" w14:textId="77777777" w:rsidR="002121D9" w:rsidRPr="0088193B" w:rsidRDefault="002121D9" w:rsidP="002121D9">
            <w:pPr>
              <w:pStyle w:val="TAC"/>
            </w:pPr>
            <w:r w:rsidRPr="0088193B">
              <w:t>34008</w:t>
            </w:r>
          </w:p>
        </w:tc>
        <w:tc>
          <w:tcPr>
            <w:tcW w:w="720" w:type="dxa"/>
          </w:tcPr>
          <w:p w14:paraId="663E6D22" w14:textId="77777777" w:rsidR="002121D9" w:rsidRPr="0088193B" w:rsidRDefault="002121D9" w:rsidP="002121D9">
            <w:pPr>
              <w:pStyle w:val="TAC"/>
            </w:pPr>
            <w:r w:rsidRPr="0088193B">
              <w:t>34008</w:t>
            </w:r>
          </w:p>
        </w:tc>
        <w:tc>
          <w:tcPr>
            <w:tcW w:w="720" w:type="dxa"/>
          </w:tcPr>
          <w:p w14:paraId="03EDAB6A" w14:textId="77777777" w:rsidR="002121D9" w:rsidRPr="0088193B" w:rsidRDefault="002121D9" w:rsidP="002121D9">
            <w:pPr>
              <w:pStyle w:val="TAC"/>
            </w:pPr>
            <w:r w:rsidRPr="0088193B">
              <w:t>35160</w:t>
            </w:r>
          </w:p>
        </w:tc>
        <w:tc>
          <w:tcPr>
            <w:tcW w:w="720" w:type="dxa"/>
          </w:tcPr>
          <w:p w14:paraId="4FD5B0DD" w14:textId="77777777" w:rsidR="002121D9" w:rsidRPr="0088193B" w:rsidRDefault="002121D9" w:rsidP="002121D9">
            <w:pPr>
              <w:pStyle w:val="TAC"/>
            </w:pPr>
            <w:r w:rsidRPr="0088193B">
              <w:t>35160</w:t>
            </w:r>
          </w:p>
        </w:tc>
        <w:tc>
          <w:tcPr>
            <w:tcW w:w="720" w:type="dxa"/>
          </w:tcPr>
          <w:p w14:paraId="53EEE055" w14:textId="77777777" w:rsidR="002121D9" w:rsidRPr="0088193B" w:rsidRDefault="002121D9" w:rsidP="002121D9">
            <w:pPr>
              <w:pStyle w:val="TAC"/>
            </w:pPr>
            <w:r w:rsidRPr="0088193B">
              <w:t>35160</w:t>
            </w:r>
          </w:p>
        </w:tc>
        <w:tc>
          <w:tcPr>
            <w:tcW w:w="720" w:type="dxa"/>
          </w:tcPr>
          <w:p w14:paraId="0E20F2C0" w14:textId="77777777" w:rsidR="002121D9" w:rsidRPr="0088193B" w:rsidRDefault="002121D9" w:rsidP="002121D9">
            <w:pPr>
              <w:pStyle w:val="TAC"/>
            </w:pPr>
            <w:r w:rsidRPr="0088193B">
              <w:t>35160</w:t>
            </w:r>
          </w:p>
        </w:tc>
        <w:tc>
          <w:tcPr>
            <w:tcW w:w="720" w:type="dxa"/>
          </w:tcPr>
          <w:p w14:paraId="210D695F" w14:textId="77777777" w:rsidR="002121D9" w:rsidRPr="0088193B" w:rsidRDefault="002121D9" w:rsidP="002121D9">
            <w:pPr>
              <w:pStyle w:val="TAC"/>
            </w:pPr>
            <w:r w:rsidRPr="0088193B">
              <w:t>36696</w:t>
            </w:r>
          </w:p>
        </w:tc>
      </w:tr>
      <w:tr w:rsidR="00F41E60" w:rsidRPr="0088193B" w14:paraId="21E2DB6C" w14:textId="77777777" w:rsidTr="00F41E60">
        <w:tc>
          <w:tcPr>
            <w:tcW w:w="720" w:type="dxa"/>
            <w:tcBorders>
              <w:right w:val="double" w:sz="4" w:space="0" w:color="auto"/>
            </w:tcBorders>
          </w:tcPr>
          <w:p w14:paraId="286D3273" w14:textId="77777777" w:rsidR="002121D9" w:rsidRPr="0088193B" w:rsidRDefault="002121D9" w:rsidP="002121D9">
            <w:pPr>
              <w:pStyle w:val="TAC"/>
            </w:pPr>
            <w:r w:rsidRPr="0088193B">
              <w:t>18</w:t>
            </w:r>
          </w:p>
        </w:tc>
        <w:tc>
          <w:tcPr>
            <w:tcW w:w="720" w:type="dxa"/>
            <w:tcBorders>
              <w:left w:val="double" w:sz="4" w:space="0" w:color="auto"/>
            </w:tcBorders>
          </w:tcPr>
          <w:p w14:paraId="00352C5D" w14:textId="77777777" w:rsidR="002121D9" w:rsidRPr="0088193B" w:rsidRDefault="002121D9" w:rsidP="002121D9">
            <w:pPr>
              <w:pStyle w:val="TAC"/>
            </w:pPr>
            <w:r w:rsidRPr="0088193B">
              <w:t>36696</w:t>
            </w:r>
          </w:p>
        </w:tc>
        <w:tc>
          <w:tcPr>
            <w:tcW w:w="720" w:type="dxa"/>
          </w:tcPr>
          <w:p w14:paraId="12F3A34F" w14:textId="77777777" w:rsidR="002121D9" w:rsidRPr="0088193B" w:rsidRDefault="002121D9" w:rsidP="002121D9">
            <w:pPr>
              <w:pStyle w:val="TAC"/>
            </w:pPr>
            <w:r w:rsidRPr="0088193B">
              <w:t>36696</w:t>
            </w:r>
          </w:p>
        </w:tc>
        <w:tc>
          <w:tcPr>
            <w:tcW w:w="720" w:type="dxa"/>
          </w:tcPr>
          <w:p w14:paraId="27CCD808" w14:textId="77777777" w:rsidR="002121D9" w:rsidRPr="0088193B" w:rsidRDefault="002121D9" w:rsidP="002121D9">
            <w:pPr>
              <w:pStyle w:val="TAC"/>
            </w:pPr>
            <w:r w:rsidRPr="0088193B">
              <w:t>36696</w:t>
            </w:r>
          </w:p>
        </w:tc>
        <w:tc>
          <w:tcPr>
            <w:tcW w:w="720" w:type="dxa"/>
          </w:tcPr>
          <w:p w14:paraId="788873F1" w14:textId="77777777" w:rsidR="002121D9" w:rsidRPr="0088193B" w:rsidRDefault="002121D9" w:rsidP="002121D9">
            <w:pPr>
              <w:pStyle w:val="TAC"/>
            </w:pPr>
            <w:r w:rsidRPr="0088193B">
              <w:t>37888</w:t>
            </w:r>
          </w:p>
        </w:tc>
        <w:tc>
          <w:tcPr>
            <w:tcW w:w="720" w:type="dxa"/>
          </w:tcPr>
          <w:p w14:paraId="25D4CA15" w14:textId="77777777" w:rsidR="002121D9" w:rsidRPr="0088193B" w:rsidRDefault="002121D9" w:rsidP="002121D9">
            <w:pPr>
              <w:pStyle w:val="TAC"/>
            </w:pPr>
            <w:r w:rsidRPr="0088193B">
              <w:t>37888</w:t>
            </w:r>
          </w:p>
        </w:tc>
        <w:tc>
          <w:tcPr>
            <w:tcW w:w="720" w:type="dxa"/>
          </w:tcPr>
          <w:p w14:paraId="6F593FE6" w14:textId="77777777" w:rsidR="002121D9" w:rsidRPr="0088193B" w:rsidRDefault="002121D9" w:rsidP="002121D9">
            <w:pPr>
              <w:pStyle w:val="TAC"/>
            </w:pPr>
            <w:r w:rsidRPr="0088193B">
              <w:t>37888</w:t>
            </w:r>
          </w:p>
        </w:tc>
        <w:tc>
          <w:tcPr>
            <w:tcW w:w="720" w:type="dxa"/>
          </w:tcPr>
          <w:p w14:paraId="4DF54434" w14:textId="77777777" w:rsidR="002121D9" w:rsidRPr="0088193B" w:rsidRDefault="002121D9" w:rsidP="002121D9">
            <w:pPr>
              <w:pStyle w:val="TAC"/>
            </w:pPr>
            <w:r w:rsidRPr="0088193B">
              <w:t>37888</w:t>
            </w:r>
          </w:p>
        </w:tc>
        <w:tc>
          <w:tcPr>
            <w:tcW w:w="720" w:type="dxa"/>
          </w:tcPr>
          <w:p w14:paraId="55465D39" w14:textId="77777777" w:rsidR="002121D9" w:rsidRPr="0088193B" w:rsidRDefault="002121D9" w:rsidP="002121D9">
            <w:pPr>
              <w:pStyle w:val="TAC"/>
            </w:pPr>
            <w:r w:rsidRPr="0088193B">
              <w:t>39232</w:t>
            </w:r>
          </w:p>
        </w:tc>
        <w:tc>
          <w:tcPr>
            <w:tcW w:w="720" w:type="dxa"/>
          </w:tcPr>
          <w:p w14:paraId="077347DA" w14:textId="77777777" w:rsidR="002121D9" w:rsidRPr="0088193B" w:rsidRDefault="002121D9" w:rsidP="002121D9">
            <w:pPr>
              <w:pStyle w:val="TAC"/>
            </w:pPr>
            <w:r w:rsidRPr="0088193B">
              <w:t>39232</w:t>
            </w:r>
          </w:p>
        </w:tc>
        <w:tc>
          <w:tcPr>
            <w:tcW w:w="720" w:type="dxa"/>
          </w:tcPr>
          <w:p w14:paraId="6C981823" w14:textId="77777777" w:rsidR="002121D9" w:rsidRPr="0088193B" w:rsidRDefault="002121D9" w:rsidP="002121D9">
            <w:pPr>
              <w:pStyle w:val="TAC"/>
            </w:pPr>
            <w:r w:rsidRPr="0088193B">
              <w:t>39232</w:t>
            </w:r>
          </w:p>
        </w:tc>
      </w:tr>
      <w:tr w:rsidR="00F41E60" w:rsidRPr="0088193B" w14:paraId="414F27DA" w14:textId="77777777" w:rsidTr="00F41E60">
        <w:tc>
          <w:tcPr>
            <w:tcW w:w="720" w:type="dxa"/>
            <w:tcBorders>
              <w:right w:val="double" w:sz="4" w:space="0" w:color="auto"/>
            </w:tcBorders>
          </w:tcPr>
          <w:p w14:paraId="17087682" w14:textId="77777777" w:rsidR="002121D9" w:rsidRPr="0088193B" w:rsidRDefault="002121D9" w:rsidP="002121D9">
            <w:pPr>
              <w:pStyle w:val="TAC"/>
            </w:pPr>
            <w:r w:rsidRPr="0088193B">
              <w:t>19</w:t>
            </w:r>
          </w:p>
        </w:tc>
        <w:tc>
          <w:tcPr>
            <w:tcW w:w="720" w:type="dxa"/>
            <w:tcBorders>
              <w:left w:val="double" w:sz="4" w:space="0" w:color="auto"/>
            </w:tcBorders>
          </w:tcPr>
          <w:p w14:paraId="3AB71C83" w14:textId="77777777" w:rsidR="002121D9" w:rsidRPr="0088193B" w:rsidRDefault="002121D9" w:rsidP="002121D9">
            <w:pPr>
              <w:pStyle w:val="TAC"/>
            </w:pPr>
            <w:r w:rsidRPr="0088193B">
              <w:t>39232</w:t>
            </w:r>
          </w:p>
        </w:tc>
        <w:tc>
          <w:tcPr>
            <w:tcW w:w="720" w:type="dxa"/>
          </w:tcPr>
          <w:p w14:paraId="1DCDABC7" w14:textId="77777777" w:rsidR="002121D9" w:rsidRPr="0088193B" w:rsidRDefault="002121D9" w:rsidP="002121D9">
            <w:pPr>
              <w:pStyle w:val="TAC"/>
            </w:pPr>
            <w:r w:rsidRPr="0088193B">
              <w:t>39232</w:t>
            </w:r>
          </w:p>
        </w:tc>
        <w:tc>
          <w:tcPr>
            <w:tcW w:w="720" w:type="dxa"/>
          </w:tcPr>
          <w:p w14:paraId="7643B121" w14:textId="77777777" w:rsidR="002121D9" w:rsidRPr="0088193B" w:rsidRDefault="002121D9" w:rsidP="002121D9">
            <w:pPr>
              <w:pStyle w:val="TAC"/>
            </w:pPr>
            <w:r w:rsidRPr="0088193B">
              <w:t>40576</w:t>
            </w:r>
          </w:p>
        </w:tc>
        <w:tc>
          <w:tcPr>
            <w:tcW w:w="720" w:type="dxa"/>
          </w:tcPr>
          <w:p w14:paraId="1DEF35E7" w14:textId="77777777" w:rsidR="002121D9" w:rsidRPr="0088193B" w:rsidRDefault="002121D9" w:rsidP="002121D9">
            <w:pPr>
              <w:pStyle w:val="TAC"/>
            </w:pPr>
            <w:r w:rsidRPr="0088193B">
              <w:t>40576</w:t>
            </w:r>
          </w:p>
        </w:tc>
        <w:tc>
          <w:tcPr>
            <w:tcW w:w="720" w:type="dxa"/>
          </w:tcPr>
          <w:p w14:paraId="7CF39C95" w14:textId="77777777" w:rsidR="002121D9" w:rsidRPr="0088193B" w:rsidRDefault="002121D9" w:rsidP="002121D9">
            <w:pPr>
              <w:pStyle w:val="TAC"/>
            </w:pPr>
            <w:r w:rsidRPr="0088193B">
              <w:t>40576</w:t>
            </w:r>
          </w:p>
        </w:tc>
        <w:tc>
          <w:tcPr>
            <w:tcW w:w="720" w:type="dxa"/>
          </w:tcPr>
          <w:p w14:paraId="28CAECC7" w14:textId="77777777" w:rsidR="002121D9" w:rsidRPr="0088193B" w:rsidRDefault="002121D9" w:rsidP="002121D9">
            <w:pPr>
              <w:pStyle w:val="TAC"/>
            </w:pPr>
            <w:r w:rsidRPr="0088193B">
              <w:t>40576</w:t>
            </w:r>
          </w:p>
        </w:tc>
        <w:tc>
          <w:tcPr>
            <w:tcW w:w="720" w:type="dxa"/>
          </w:tcPr>
          <w:p w14:paraId="0BEA5075" w14:textId="77777777" w:rsidR="002121D9" w:rsidRPr="0088193B" w:rsidRDefault="002121D9" w:rsidP="002121D9">
            <w:pPr>
              <w:pStyle w:val="TAC"/>
            </w:pPr>
            <w:r w:rsidRPr="0088193B">
              <w:t>42368</w:t>
            </w:r>
          </w:p>
        </w:tc>
        <w:tc>
          <w:tcPr>
            <w:tcW w:w="720" w:type="dxa"/>
          </w:tcPr>
          <w:p w14:paraId="371D5AE4" w14:textId="77777777" w:rsidR="002121D9" w:rsidRPr="0088193B" w:rsidRDefault="002121D9" w:rsidP="002121D9">
            <w:pPr>
              <w:pStyle w:val="TAC"/>
            </w:pPr>
            <w:r w:rsidRPr="0088193B">
              <w:t>42368</w:t>
            </w:r>
          </w:p>
        </w:tc>
        <w:tc>
          <w:tcPr>
            <w:tcW w:w="720" w:type="dxa"/>
          </w:tcPr>
          <w:p w14:paraId="7C34B41E" w14:textId="77777777" w:rsidR="002121D9" w:rsidRPr="0088193B" w:rsidRDefault="002121D9" w:rsidP="002121D9">
            <w:pPr>
              <w:pStyle w:val="TAC"/>
            </w:pPr>
            <w:r w:rsidRPr="0088193B">
              <w:t>42368</w:t>
            </w:r>
          </w:p>
        </w:tc>
        <w:tc>
          <w:tcPr>
            <w:tcW w:w="720" w:type="dxa"/>
          </w:tcPr>
          <w:p w14:paraId="0CEED432" w14:textId="77777777" w:rsidR="002121D9" w:rsidRPr="0088193B" w:rsidRDefault="002121D9" w:rsidP="002121D9">
            <w:pPr>
              <w:pStyle w:val="TAC"/>
            </w:pPr>
            <w:r w:rsidRPr="0088193B">
              <w:t>43816</w:t>
            </w:r>
          </w:p>
        </w:tc>
      </w:tr>
      <w:tr w:rsidR="00F41E60" w:rsidRPr="0088193B" w14:paraId="7DC2B506" w14:textId="77777777" w:rsidTr="00F41E60">
        <w:tc>
          <w:tcPr>
            <w:tcW w:w="720" w:type="dxa"/>
            <w:tcBorders>
              <w:right w:val="double" w:sz="4" w:space="0" w:color="auto"/>
            </w:tcBorders>
          </w:tcPr>
          <w:p w14:paraId="14B8BE0D" w14:textId="77777777" w:rsidR="002121D9" w:rsidRPr="0088193B" w:rsidRDefault="002121D9" w:rsidP="002121D9">
            <w:pPr>
              <w:pStyle w:val="TAC"/>
            </w:pPr>
            <w:r w:rsidRPr="0088193B">
              <w:t>20</w:t>
            </w:r>
          </w:p>
        </w:tc>
        <w:tc>
          <w:tcPr>
            <w:tcW w:w="720" w:type="dxa"/>
            <w:tcBorders>
              <w:left w:val="double" w:sz="4" w:space="0" w:color="auto"/>
            </w:tcBorders>
          </w:tcPr>
          <w:p w14:paraId="0E5FA2C3" w14:textId="77777777" w:rsidR="002121D9" w:rsidRPr="0088193B" w:rsidRDefault="002121D9" w:rsidP="002121D9">
            <w:pPr>
              <w:pStyle w:val="TAC"/>
            </w:pPr>
            <w:r w:rsidRPr="0088193B">
              <w:t>42368</w:t>
            </w:r>
          </w:p>
        </w:tc>
        <w:tc>
          <w:tcPr>
            <w:tcW w:w="720" w:type="dxa"/>
          </w:tcPr>
          <w:p w14:paraId="05F3C280" w14:textId="77777777" w:rsidR="002121D9" w:rsidRPr="0088193B" w:rsidRDefault="002121D9" w:rsidP="002121D9">
            <w:pPr>
              <w:pStyle w:val="TAC"/>
            </w:pPr>
            <w:r w:rsidRPr="0088193B">
              <w:t>42368</w:t>
            </w:r>
          </w:p>
        </w:tc>
        <w:tc>
          <w:tcPr>
            <w:tcW w:w="720" w:type="dxa"/>
          </w:tcPr>
          <w:p w14:paraId="737949B1" w14:textId="77777777" w:rsidR="002121D9" w:rsidRPr="0088193B" w:rsidRDefault="002121D9" w:rsidP="002121D9">
            <w:pPr>
              <w:pStyle w:val="TAC"/>
            </w:pPr>
            <w:r w:rsidRPr="0088193B">
              <w:t>43816</w:t>
            </w:r>
          </w:p>
        </w:tc>
        <w:tc>
          <w:tcPr>
            <w:tcW w:w="720" w:type="dxa"/>
          </w:tcPr>
          <w:p w14:paraId="0F0CF70D" w14:textId="77777777" w:rsidR="002121D9" w:rsidRPr="0088193B" w:rsidRDefault="002121D9" w:rsidP="002121D9">
            <w:pPr>
              <w:pStyle w:val="TAC"/>
            </w:pPr>
            <w:r w:rsidRPr="0088193B">
              <w:t>43816</w:t>
            </w:r>
          </w:p>
        </w:tc>
        <w:tc>
          <w:tcPr>
            <w:tcW w:w="720" w:type="dxa"/>
          </w:tcPr>
          <w:p w14:paraId="7F6E68FD" w14:textId="77777777" w:rsidR="002121D9" w:rsidRPr="0088193B" w:rsidRDefault="002121D9" w:rsidP="002121D9">
            <w:pPr>
              <w:pStyle w:val="TAC"/>
            </w:pPr>
            <w:r w:rsidRPr="0088193B">
              <w:t>43816</w:t>
            </w:r>
          </w:p>
        </w:tc>
        <w:tc>
          <w:tcPr>
            <w:tcW w:w="720" w:type="dxa"/>
          </w:tcPr>
          <w:p w14:paraId="49BEA5C0" w14:textId="77777777" w:rsidR="002121D9" w:rsidRPr="0088193B" w:rsidRDefault="002121D9" w:rsidP="002121D9">
            <w:pPr>
              <w:pStyle w:val="TAC"/>
            </w:pPr>
            <w:r w:rsidRPr="0088193B">
              <w:t>45352</w:t>
            </w:r>
          </w:p>
        </w:tc>
        <w:tc>
          <w:tcPr>
            <w:tcW w:w="720" w:type="dxa"/>
          </w:tcPr>
          <w:p w14:paraId="31E989B2" w14:textId="77777777" w:rsidR="002121D9" w:rsidRPr="0088193B" w:rsidRDefault="002121D9" w:rsidP="002121D9">
            <w:pPr>
              <w:pStyle w:val="TAC"/>
            </w:pPr>
            <w:r w:rsidRPr="0088193B">
              <w:t>45352</w:t>
            </w:r>
          </w:p>
        </w:tc>
        <w:tc>
          <w:tcPr>
            <w:tcW w:w="720" w:type="dxa"/>
          </w:tcPr>
          <w:p w14:paraId="67544E6C" w14:textId="77777777" w:rsidR="002121D9" w:rsidRPr="0088193B" w:rsidRDefault="002121D9" w:rsidP="002121D9">
            <w:pPr>
              <w:pStyle w:val="TAC"/>
            </w:pPr>
            <w:r w:rsidRPr="0088193B">
              <w:t>45352</w:t>
            </w:r>
          </w:p>
        </w:tc>
        <w:tc>
          <w:tcPr>
            <w:tcW w:w="720" w:type="dxa"/>
          </w:tcPr>
          <w:p w14:paraId="2851807E" w14:textId="77777777" w:rsidR="002121D9" w:rsidRPr="0088193B" w:rsidRDefault="002121D9" w:rsidP="002121D9">
            <w:pPr>
              <w:pStyle w:val="TAC"/>
            </w:pPr>
            <w:r w:rsidRPr="0088193B">
              <w:t>46888</w:t>
            </w:r>
          </w:p>
        </w:tc>
        <w:tc>
          <w:tcPr>
            <w:tcW w:w="720" w:type="dxa"/>
          </w:tcPr>
          <w:p w14:paraId="59BB33E5" w14:textId="77777777" w:rsidR="002121D9" w:rsidRPr="0088193B" w:rsidRDefault="002121D9" w:rsidP="002121D9">
            <w:pPr>
              <w:pStyle w:val="TAC"/>
            </w:pPr>
            <w:r w:rsidRPr="0088193B">
              <w:t>46888</w:t>
            </w:r>
          </w:p>
        </w:tc>
      </w:tr>
      <w:tr w:rsidR="00F41E60" w:rsidRPr="0088193B" w14:paraId="2B95303F" w14:textId="77777777" w:rsidTr="00F41E60">
        <w:tc>
          <w:tcPr>
            <w:tcW w:w="720" w:type="dxa"/>
            <w:tcBorders>
              <w:right w:val="double" w:sz="4" w:space="0" w:color="auto"/>
            </w:tcBorders>
          </w:tcPr>
          <w:p w14:paraId="31A7A968" w14:textId="77777777" w:rsidR="002121D9" w:rsidRPr="0088193B" w:rsidRDefault="002121D9" w:rsidP="002121D9">
            <w:pPr>
              <w:pStyle w:val="TAC"/>
            </w:pPr>
            <w:r w:rsidRPr="0088193B">
              <w:t>21</w:t>
            </w:r>
          </w:p>
        </w:tc>
        <w:tc>
          <w:tcPr>
            <w:tcW w:w="720" w:type="dxa"/>
            <w:tcBorders>
              <w:left w:val="double" w:sz="4" w:space="0" w:color="auto"/>
            </w:tcBorders>
          </w:tcPr>
          <w:p w14:paraId="081AC8EF" w14:textId="77777777" w:rsidR="002121D9" w:rsidRPr="0088193B" w:rsidRDefault="002121D9" w:rsidP="002121D9">
            <w:pPr>
              <w:pStyle w:val="TAC"/>
            </w:pPr>
            <w:r w:rsidRPr="0088193B">
              <w:t>45352</w:t>
            </w:r>
          </w:p>
        </w:tc>
        <w:tc>
          <w:tcPr>
            <w:tcW w:w="720" w:type="dxa"/>
          </w:tcPr>
          <w:p w14:paraId="069B3D9D" w14:textId="77777777" w:rsidR="002121D9" w:rsidRPr="0088193B" w:rsidRDefault="002121D9" w:rsidP="002121D9">
            <w:pPr>
              <w:pStyle w:val="TAC"/>
            </w:pPr>
            <w:r w:rsidRPr="0088193B">
              <w:t>46888</w:t>
            </w:r>
          </w:p>
        </w:tc>
        <w:tc>
          <w:tcPr>
            <w:tcW w:w="720" w:type="dxa"/>
          </w:tcPr>
          <w:p w14:paraId="0C9759C6" w14:textId="77777777" w:rsidR="002121D9" w:rsidRPr="0088193B" w:rsidRDefault="002121D9" w:rsidP="002121D9">
            <w:pPr>
              <w:pStyle w:val="TAC"/>
            </w:pPr>
            <w:r w:rsidRPr="0088193B">
              <w:t>46888</w:t>
            </w:r>
          </w:p>
        </w:tc>
        <w:tc>
          <w:tcPr>
            <w:tcW w:w="720" w:type="dxa"/>
          </w:tcPr>
          <w:p w14:paraId="255BBB13" w14:textId="77777777" w:rsidR="002121D9" w:rsidRPr="0088193B" w:rsidRDefault="002121D9" w:rsidP="002121D9">
            <w:pPr>
              <w:pStyle w:val="TAC"/>
            </w:pPr>
            <w:r w:rsidRPr="0088193B">
              <w:t>46888</w:t>
            </w:r>
          </w:p>
        </w:tc>
        <w:tc>
          <w:tcPr>
            <w:tcW w:w="720" w:type="dxa"/>
          </w:tcPr>
          <w:p w14:paraId="4B249FF1" w14:textId="77777777" w:rsidR="002121D9" w:rsidRPr="0088193B" w:rsidRDefault="002121D9" w:rsidP="002121D9">
            <w:pPr>
              <w:pStyle w:val="TAC"/>
            </w:pPr>
            <w:r w:rsidRPr="0088193B">
              <w:t>46888</w:t>
            </w:r>
          </w:p>
        </w:tc>
        <w:tc>
          <w:tcPr>
            <w:tcW w:w="720" w:type="dxa"/>
          </w:tcPr>
          <w:p w14:paraId="5718CACC" w14:textId="77777777" w:rsidR="002121D9" w:rsidRPr="0088193B" w:rsidRDefault="002121D9" w:rsidP="002121D9">
            <w:pPr>
              <w:pStyle w:val="TAC"/>
            </w:pPr>
            <w:r w:rsidRPr="0088193B">
              <w:t>48936</w:t>
            </w:r>
          </w:p>
        </w:tc>
        <w:tc>
          <w:tcPr>
            <w:tcW w:w="720" w:type="dxa"/>
          </w:tcPr>
          <w:p w14:paraId="6D28E3AD" w14:textId="77777777" w:rsidR="002121D9" w:rsidRPr="0088193B" w:rsidRDefault="002121D9" w:rsidP="002121D9">
            <w:pPr>
              <w:pStyle w:val="TAC"/>
            </w:pPr>
            <w:r w:rsidRPr="0088193B">
              <w:t>48936</w:t>
            </w:r>
          </w:p>
        </w:tc>
        <w:tc>
          <w:tcPr>
            <w:tcW w:w="720" w:type="dxa"/>
          </w:tcPr>
          <w:p w14:paraId="54B34F72" w14:textId="77777777" w:rsidR="002121D9" w:rsidRPr="0088193B" w:rsidRDefault="002121D9" w:rsidP="002121D9">
            <w:pPr>
              <w:pStyle w:val="TAC"/>
            </w:pPr>
            <w:r w:rsidRPr="0088193B">
              <w:t>48936</w:t>
            </w:r>
          </w:p>
        </w:tc>
        <w:tc>
          <w:tcPr>
            <w:tcW w:w="720" w:type="dxa"/>
          </w:tcPr>
          <w:p w14:paraId="7DFB9BF5" w14:textId="77777777" w:rsidR="002121D9" w:rsidRPr="0088193B" w:rsidRDefault="002121D9" w:rsidP="002121D9">
            <w:pPr>
              <w:pStyle w:val="TAC"/>
            </w:pPr>
            <w:r w:rsidRPr="0088193B">
              <w:t>48936</w:t>
            </w:r>
          </w:p>
        </w:tc>
        <w:tc>
          <w:tcPr>
            <w:tcW w:w="720" w:type="dxa"/>
          </w:tcPr>
          <w:p w14:paraId="389AF426" w14:textId="77777777" w:rsidR="002121D9" w:rsidRPr="0088193B" w:rsidRDefault="002121D9" w:rsidP="002121D9">
            <w:pPr>
              <w:pStyle w:val="TAC"/>
            </w:pPr>
            <w:r w:rsidRPr="0088193B">
              <w:t>51024</w:t>
            </w:r>
          </w:p>
        </w:tc>
      </w:tr>
      <w:tr w:rsidR="00F41E60" w:rsidRPr="0088193B" w14:paraId="26742DD1" w14:textId="77777777" w:rsidTr="00F41E60">
        <w:tc>
          <w:tcPr>
            <w:tcW w:w="720" w:type="dxa"/>
            <w:tcBorders>
              <w:right w:val="double" w:sz="4" w:space="0" w:color="auto"/>
            </w:tcBorders>
          </w:tcPr>
          <w:p w14:paraId="15689D95" w14:textId="77777777" w:rsidR="002121D9" w:rsidRPr="0088193B" w:rsidRDefault="002121D9" w:rsidP="002121D9">
            <w:pPr>
              <w:pStyle w:val="TAC"/>
            </w:pPr>
            <w:r w:rsidRPr="0088193B">
              <w:t>22</w:t>
            </w:r>
          </w:p>
        </w:tc>
        <w:tc>
          <w:tcPr>
            <w:tcW w:w="720" w:type="dxa"/>
            <w:tcBorders>
              <w:left w:val="double" w:sz="4" w:space="0" w:color="auto"/>
            </w:tcBorders>
          </w:tcPr>
          <w:p w14:paraId="6972158C" w14:textId="77777777" w:rsidR="002121D9" w:rsidRPr="0088193B" w:rsidRDefault="002121D9" w:rsidP="002121D9">
            <w:pPr>
              <w:pStyle w:val="TAC"/>
            </w:pPr>
            <w:r w:rsidRPr="0088193B">
              <w:t>48936</w:t>
            </w:r>
          </w:p>
        </w:tc>
        <w:tc>
          <w:tcPr>
            <w:tcW w:w="720" w:type="dxa"/>
          </w:tcPr>
          <w:p w14:paraId="58B19372" w14:textId="77777777" w:rsidR="002121D9" w:rsidRPr="0088193B" w:rsidRDefault="002121D9" w:rsidP="002121D9">
            <w:pPr>
              <w:pStyle w:val="TAC"/>
            </w:pPr>
            <w:r w:rsidRPr="0088193B">
              <w:t>48936</w:t>
            </w:r>
          </w:p>
        </w:tc>
        <w:tc>
          <w:tcPr>
            <w:tcW w:w="720" w:type="dxa"/>
          </w:tcPr>
          <w:p w14:paraId="2F72525C" w14:textId="77777777" w:rsidR="002121D9" w:rsidRPr="0088193B" w:rsidRDefault="002121D9" w:rsidP="002121D9">
            <w:pPr>
              <w:pStyle w:val="TAC"/>
            </w:pPr>
            <w:r w:rsidRPr="0088193B">
              <w:t>51024</w:t>
            </w:r>
          </w:p>
        </w:tc>
        <w:tc>
          <w:tcPr>
            <w:tcW w:w="720" w:type="dxa"/>
          </w:tcPr>
          <w:p w14:paraId="4FCE5402" w14:textId="77777777" w:rsidR="002121D9" w:rsidRPr="0088193B" w:rsidRDefault="002121D9" w:rsidP="002121D9">
            <w:pPr>
              <w:pStyle w:val="TAC"/>
            </w:pPr>
            <w:r w:rsidRPr="0088193B">
              <w:t>51024</w:t>
            </w:r>
          </w:p>
        </w:tc>
        <w:tc>
          <w:tcPr>
            <w:tcW w:w="720" w:type="dxa"/>
          </w:tcPr>
          <w:p w14:paraId="3979C098" w14:textId="77777777" w:rsidR="002121D9" w:rsidRPr="0088193B" w:rsidRDefault="002121D9" w:rsidP="002121D9">
            <w:pPr>
              <w:pStyle w:val="TAC"/>
            </w:pPr>
            <w:r w:rsidRPr="0088193B">
              <w:t>51024</w:t>
            </w:r>
          </w:p>
        </w:tc>
        <w:tc>
          <w:tcPr>
            <w:tcW w:w="720" w:type="dxa"/>
          </w:tcPr>
          <w:p w14:paraId="0EDE6854" w14:textId="77777777" w:rsidR="002121D9" w:rsidRPr="0088193B" w:rsidRDefault="002121D9" w:rsidP="002121D9">
            <w:pPr>
              <w:pStyle w:val="TAC"/>
            </w:pPr>
            <w:r w:rsidRPr="0088193B">
              <w:t>51024</w:t>
            </w:r>
          </w:p>
        </w:tc>
        <w:tc>
          <w:tcPr>
            <w:tcW w:w="720" w:type="dxa"/>
          </w:tcPr>
          <w:p w14:paraId="05552195" w14:textId="77777777" w:rsidR="002121D9" w:rsidRPr="0088193B" w:rsidRDefault="002121D9" w:rsidP="002121D9">
            <w:pPr>
              <w:pStyle w:val="TAC"/>
            </w:pPr>
            <w:r w:rsidRPr="0088193B">
              <w:t>52752</w:t>
            </w:r>
          </w:p>
        </w:tc>
        <w:tc>
          <w:tcPr>
            <w:tcW w:w="720" w:type="dxa"/>
          </w:tcPr>
          <w:p w14:paraId="2DF5F40C" w14:textId="77777777" w:rsidR="002121D9" w:rsidRPr="0088193B" w:rsidRDefault="002121D9" w:rsidP="002121D9">
            <w:pPr>
              <w:pStyle w:val="TAC"/>
            </w:pPr>
            <w:r w:rsidRPr="0088193B">
              <w:t>52752</w:t>
            </w:r>
          </w:p>
        </w:tc>
        <w:tc>
          <w:tcPr>
            <w:tcW w:w="720" w:type="dxa"/>
          </w:tcPr>
          <w:p w14:paraId="4FA03C90" w14:textId="77777777" w:rsidR="002121D9" w:rsidRPr="0088193B" w:rsidRDefault="002121D9" w:rsidP="002121D9">
            <w:pPr>
              <w:pStyle w:val="TAC"/>
            </w:pPr>
            <w:r w:rsidRPr="0088193B">
              <w:t>52752</w:t>
            </w:r>
          </w:p>
        </w:tc>
        <w:tc>
          <w:tcPr>
            <w:tcW w:w="720" w:type="dxa"/>
          </w:tcPr>
          <w:p w14:paraId="51402FBC" w14:textId="77777777" w:rsidR="002121D9" w:rsidRPr="0088193B" w:rsidRDefault="002121D9" w:rsidP="002121D9">
            <w:pPr>
              <w:pStyle w:val="TAC"/>
            </w:pPr>
            <w:r w:rsidRPr="0088193B">
              <w:t>55056</w:t>
            </w:r>
          </w:p>
        </w:tc>
      </w:tr>
      <w:tr w:rsidR="00F41E60" w:rsidRPr="0088193B" w14:paraId="133A59E0" w14:textId="77777777" w:rsidTr="00F41E60">
        <w:tc>
          <w:tcPr>
            <w:tcW w:w="720" w:type="dxa"/>
            <w:tcBorders>
              <w:right w:val="double" w:sz="4" w:space="0" w:color="auto"/>
            </w:tcBorders>
          </w:tcPr>
          <w:p w14:paraId="520E81B1" w14:textId="77777777" w:rsidR="002121D9" w:rsidRPr="0088193B" w:rsidRDefault="002121D9" w:rsidP="002121D9">
            <w:pPr>
              <w:pStyle w:val="TAC"/>
            </w:pPr>
            <w:r w:rsidRPr="0088193B">
              <w:t>23</w:t>
            </w:r>
          </w:p>
        </w:tc>
        <w:tc>
          <w:tcPr>
            <w:tcW w:w="720" w:type="dxa"/>
            <w:tcBorders>
              <w:left w:val="double" w:sz="4" w:space="0" w:color="auto"/>
            </w:tcBorders>
          </w:tcPr>
          <w:p w14:paraId="11924A2E" w14:textId="77777777" w:rsidR="002121D9" w:rsidRPr="0088193B" w:rsidRDefault="002121D9" w:rsidP="002121D9">
            <w:pPr>
              <w:pStyle w:val="TAC"/>
            </w:pPr>
            <w:r w:rsidRPr="0088193B">
              <w:t>52752</w:t>
            </w:r>
          </w:p>
        </w:tc>
        <w:tc>
          <w:tcPr>
            <w:tcW w:w="720" w:type="dxa"/>
          </w:tcPr>
          <w:p w14:paraId="34348940" w14:textId="77777777" w:rsidR="002121D9" w:rsidRPr="0088193B" w:rsidRDefault="002121D9" w:rsidP="002121D9">
            <w:pPr>
              <w:pStyle w:val="TAC"/>
            </w:pPr>
            <w:r w:rsidRPr="0088193B">
              <w:t>52752</w:t>
            </w:r>
          </w:p>
        </w:tc>
        <w:tc>
          <w:tcPr>
            <w:tcW w:w="720" w:type="dxa"/>
          </w:tcPr>
          <w:p w14:paraId="5E821B1D" w14:textId="77777777" w:rsidR="002121D9" w:rsidRPr="0088193B" w:rsidRDefault="002121D9" w:rsidP="002121D9">
            <w:pPr>
              <w:pStyle w:val="TAC"/>
            </w:pPr>
            <w:r w:rsidRPr="0088193B">
              <w:t>52752</w:t>
            </w:r>
          </w:p>
        </w:tc>
        <w:tc>
          <w:tcPr>
            <w:tcW w:w="720" w:type="dxa"/>
          </w:tcPr>
          <w:p w14:paraId="40571096" w14:textId="77777777" w:rsidR="002121D9" w:rsidRPr="0088193B" w:rsidRDefault="002121D9" w:rsidP="002121D9">
            <w:pPr>
              <w:pStyle w:val="TAC"/>
            </w:pPr>
            <w:r w:rsidRPr="0088193B">
              <w:t>55056</w:t>
            </w:r>
          </w:p>
        </w:tc>
        <w:tc>
          <w:tcPr>
            <w:tcW w:w="720" w:type="dxa"/>
          </w:tcPr>
          <w:p w14:paraId="6724174B" w14:textId="77777777" w:rsidR="002121D9" w:rsidRPr="0088193B" w:rsidRDefault="002121D9" w:rsidP="002121D9">
            <w:pPr>
              <w:pStyle w:val="TAC"/>
            </w:pPr>
            <w:r w:rsidRPr="0088193B">
              <w:t>55056</w:t>
            </w:r>
          </w:p>
        </w:tc>
        <w:tc>
          <w:tcPr>
            <w:tcW w:w="720" w:type="dxa"/>
          </w:tcPr>
          <w:p w14:paraId="6E9E790D" w14:textId="77777777" w:rsidR="002121D9" w:rsidRPr="0088193B" w:rsidRDefault="002121D9" w:rsidP="002121D9">
            <w:pPr>
              <w:pStyle w:val="TAC"/>
            </w:pPr>
            <w:r w:rsidRPr="0088193B">
              <w:t>55056</w:t>
            </w:r>
          </w:p>
        </w:tc>
        <w:tc>
          <w:tcPr>
            <w:tcW w:w="720" w:type="dxa"/>
          </w:tcPr>
          <w:p w14:paraId="5096DBA3" w14:textId="77777777" w:rsidR="002121D9" w:rsidRPr="0088193B" w:rsidRDefault="002121D9" w:rsidP="002121D9">
            <w:pPr>
              <w:pStyle w:val="TAC"/>
            </w:pPr>
            <w:r w:rsidRPr="0088193B">
              <w:t>55056</w:t>
            </w:r>
          </w:p>
        </w:tc>
        <w:tc>
          <w:tcPr>
            <w:tcW w:w="720" w:type="dxa"/>
          </w:tcPr>
          <w:p w14:paraId="4674D60E" w14:textId="77777777" w:rsidR="002121D9" w:rsidRPr="0088193B" w:rsidRDefault="002121D9" w:rsidP="002121D9">
            <w:pPr>
              <w:pStyle w:val="TAC"/>
            </w:pPr>
            <w:r w:rsidRPr="0088193B">
              <w:t>57336</w:t>
            </w:r>
          </w:p>
        </w:tc>
        <w:tc>
          <w:tcPr>
            <w:tcW w:w="720" w:type="dxa"/>
          </w:tcPr>
          <w:p w14:paraId="0B44A8C3" w14:textId="77777777" w:rsidR="002121D9" w:rsidRPr="0088193B" w:rsidRDefault="002121D9" w:rsidP="002121D9">
            <w:pPr>
              <w:pStyle w:val="TAC"/>
            </w:pPr>
            <w:r w:rsidRPr="0088193B">
              <w:t>57336</w:t>
            </w:r>
          </w:p>
        </w:tc>
        <w:tc>
          <w:tcPr>
            <w:tcW w:w="720" w:type="dxa"/>
          </w:tcPr>
          <w:p w14:paraId="640AF3DD" w14:textId="77777777" w:rsidR="002121D9" w:rsidRPr="0088193B" w:rsidRDefault="002121D9" w:rsidP="002121D9">
            <w:pPr>
              <w:pStyle w:val="TAC"/>
            </w:pPr>
            <w:r w:rsidRPr="0088193B">
              <w:t>57336</w:t>
            </w:r>
          </w:p>
        </w:tc>
      </w:tr>
      <w:tr w:rsidR="00F41E60" w:rsidRPr="0088193B" w14:paraId="46161B40" w14:textId="77777777" w:rsidTr="00F41E60">
        <w:tc>
          <w:tcPr>
            <w:tcW w:w="720" w:type="dxa"/>
            <w:tcBorders>
              <w:right w:val="double" w:sz="4" w:space="0" w:color="auto"/>
            </w:tcBorders>
          </w:tcPr>
          <w:p w14:paraId="4096B221" w14:textId="77777777" w:rsidR="002121D9" w:rsidRPr="0088193B" w:rsidRDefault="002121D9" w:rsidP="002121D9">
            <w:pPr>
              <w:pStyle w:val="TAC"/>
            </w:pPr>
            <w:r w:rsidRPr="0088193B">
              <w:t>24</w:t>
            </w:r>
          </w:p>
        </w:tc>
        <w:tc>
          <w:tcPr>
            <w:tcW w:w="720" w:type="dxa"/>
            <w:tcBorders>
              <w:left w:val="double" w:sz="4" w:space="0" w:color="auto"/>
            </w:tcBorders>
          </w:tcPr>
          <w:p w14:paraId="703C67F7" w14:textId="77777777" w:rsidR="002121D9" w:rsidRPr="0088193B" w:rsidRDefault="002121D9" w:rsidP="002121D9">
            <w:pPr>
              <w:pStyle w:val="TAC"/>
            </w:pPr>
            <w:r w:rsidRPr="0088193B">
              <w:t>55056</w:t>
            </w:r>
          </w:p>
        </w:tc>
        <w:tc>
          <w:tcPr>
            <w:tcW w:w="720" w:type="dxa"/>
          </w:tcPr>
          <w:p w14:paraId="586D4F9D" w14:textId="77777777" w:rsidR="002121D9" w:rsidRPr="0088193B" w:rsidRDefault="002121D9" w:rsidP="002121D9">
            <w:pPr>
              <w:pStyle w:val="TAC"/>
            </w:pPr>
            <w:r w:rsidRPr="0088193B">
              <w:t>57336</w:t>
            </w:r>
          </w:p>
        </w:tc>
        <w:tc>
          <w:tcPr>
            <w:tcW w:w="720" w:type="dxa"/>
          </w:tcPr>
          <w:p w14:paraId="74940EA0" w14:textId="77777777" w:rsidR="002121D9" w:rsidRPr="0088193B" w:rsidRDefault="002121D9" w:rsidP="002121D9">
            <w:pPr>
              <w:pStyle w:val="TAC"/>
            </w:pPr>
            <w:r w:rsidRPr="0088193B">
              <w:t>57336</w:t>
            </w:r>
          </w:p>
        </w:tc>
        <w:tc>
          <w:tcPr>
            <w:tcW w:w="720" w:type="dxa"/>
          </w:tcPr>
          <w:p w14:paraId="6F021319" w14:textId="77777777" w:rsidR="002121D9" w:rsidRPr="0088193B" w:rsidRDefault="002121D9" w:rsidP="002121D9">
            <w:pPr>
              <w:pStyle w:val="TAC"/>
            </w:pPr>
            <w:r w:rsidRPr="0088193B">
              <w:t>57336</w:t>
            </w:r>
          </w:p>
        </w:tc>
        <w:tc>
          <w:tcPr>
            <w:tcW w:w="720" w:type="dxa"/>
          </w:tcPr>
          <w:p w14:paraId="3DA39367" w14:textId="77777777" w:rsidR="002121D9" w:rsidRPr="0088193B" w:rsidRDefault="002121D9" w:rsidP="002121D9">
            <w:pPr>
              <w:pStyle w:val="TAC"/>
            </w:pPr>
            <w:r w:rsidRPr="0088193B">
              <w:t>57336</w:t>
            </w:r>
          </w:p>
        </w:tc>
        <w:tc>
          <w:tcPr>
            <w:tcW w:w="720" w:type="dxa"/>
          </w:tcPr>
          <w:p w14:paraId="475AB0DB" w14:textId="77777777" w:rsidR="002121D9" w:rsidRPr="0088193B" w:rsidRDefault="002121D9" w:rsidP="002121D9">
            <w:pPr>
              <w:pStyle w:val="TAC"/>
            </w:pPr>
            <w:r w:rsidRPr="0088193B">
              <w:t>59256</w:t>
            </w:r>
          </w:p>
        </w:tc>
        <w:tc>
          <w:tcPr>
            <w:tcW w:w="720" w:type="dxa"/>
          </w:tcPr>
          <w:p w14:paraId="7D3FA49C" w14:textId="77777777" w:rsidR="002121D9" w:rsidRPr="0088193B" w:rsidRDefault="002121D9" w:rsidP="002121D9">
            <w:pPr>
              <w:pStyle w:val="TAC"/>
            </w:pPr>
            <w:r w:rsidRPr="0088193B">
              <w:t>59256</w:t>
            </w:r>
          </w:p>
        </w:tc>
        <w:tc>
          <w:tcPr>
            <w:tcW w:w="720" w:type="dxa"/>
          </w:tcPr>
          <w:p w14:paraId="0D9AF9D3" w14:textId="77777777" w:rsidR="002121D9" w:rsidRPr="0088193B" w:rsidRDefault="002121D9" w:rsidP="002121D9">
            <w:pPr>
              <w:pStyle w:val="TAC"/>
            </w:pPr>
            <w:r w:rsidRPr="0088193B">
              <w:t>59256</w:t>
            </w:r>
          </w:p>
        </w:tc>
        <w:tc>
          <w:tcPr>
            <w:tcW w:w="720" w:type="dxa"/>
          </w:tcPr>
          <w:p w14:paraId="0D6EBE97" w14:textId="77777777" w:rsidR="002121D9" w:rsidRPr="0088193B" w:rsidRDefault="002121D9" w:rsidP="002121D9">
            <w:pPr>
              <w:pStyle w:val="TAC"/>
            </w:pPr>
            <w:r w:rsidRPr="0088193B">
              <w:t>61664</w:t>
            </w:r>
          </w:p>
        </w:tc>
        <w:tc>
          <w:tcPr>
            <w:tcW w:w="720" w:type="dxa"/>
          </w:tcPr>
          <w:p w14:paraId="6C925D67" w14:textId="77777777" w:rsidR="002121D9" w:rsidRPr="0088193B" w:rsidRDefault="002121D9" w:rsidP="002121D9">
            <w:pPr>
              <w:pStyle w:val="TAC"/>
            </w:pPr>
            <w:r w:rsidRPr="0088193B">
              <w:t>61664</w:t>
            </w:r>
          </w:p>
        </w:tc>
      </w:tr>
      <w:tr w:rsidR="00F41E60" w:rsidRPr="0088193B" w14:paraId="0816B398" w14:textId="77777777" w:rsidTr="00F41E60">
        <w:tc>
          <w:tcPr>
            <w:tcW w:w="720" w:type="dxa"/>
            <w:tcBorders>
              <w:bottom w:val="single" w:sz="4" w:space="0" w:color="auto"/>
              <w:right w:val="double" w:sz="4" w:space="0" w:color="auto"/>
            </w:tcBorders>
          </w:tcPr>
          <w:p w14:paraId="59203034" w14:textId="77777777" w:rsidR="002121D9" w:rsidRPr="0088193B" w:rsidRDefault="002121D9" w:rsidP="002121D9">
            <w:pPr>
              <w:pStyle w:val="TAC"/>
            </w:pPr>
            <w:r w:rsidRPr="0088193B">
              <w:t>25</w:t>
            </w:r>
          </w:p>
        </w:tc>
        <w:tc>
          <w:tcPr>
            <w:tcW w:w="720" w:type="dxa"/>
            <w:tcBorders>
              <w:left w:val="double" w:sz="4" w:space="0" w:color="auto"/>
              <w:bottom w:val="single" w:sz="4" w:space="0" w:color="auto"/>
            </w:tcBorders>
          </w:tcPr>
          <w:p w14:paraId="42E61F72" w14:textId="77777777" w:rsidR="002121D9" w:rsidRPr="0088193B" w:rsidRDefault="002121D9" w:rsidP="002121D9">
            <w:pPr>
              <w:pStyle w:val="TAC"/>
            </w:pPr>
            <w:r w:rsidRPr="0088193B">
              <w:t>57336</w:t>
            </w:r>
          </w:p>
        </w:tc>
        <w:tc>
          <w:tcPr>
            <w:tcW w:w="720" w:type="dxa"/>
            <w:tcBorders>
              <w:bottom w:val="single" w:sz="4" w:space="0" w:color="auto"/>
            </w:tcBorders>
          </w:tcPr>
          <w:p w14:paraId="1151291D" w14:textId="77777777" w:rsidR="002121D9" w:rsidRPr="0088193B" w:rsidRDefault="002121D9" w:rsidP="002121D9">
            <w:pPr>
              <w:pStyle w:val="TAC"/>
            </w:pPr>
            <w:r w:rsidRPr="0088193B">
              <w:t>59256</w:t>
            </w:r>
          </w:p>
        </w:tc>
        <w:tc>
          <w:tcPr>
            <w:tcW w:w="720" w:type="dxa"/>
            <w:tcBorders>
              <w:bottom w:val="single" w:sz="4" w:space="0" w:color="auto"/>
            </w:tcBorders>
          </w:tcPr>
          <w:p w14:paraId="71A3090F" w14:textId="77777777" w:rsidR="002121D9" w:rsidRPr="0088193B" w:rsidRDefault="002121D9" w:rsidP="002121D9">
            <w:pPr>
              <w:pStyle w:val="TAC"/>
            </w:pPr>
            <w:r w:rsidRPr="0088193B">
              <w:t>59256</w:t>
            </w:r>
          </w:p>
        </w:tc>
        <w:tc>
          <w:tcPr>
            <w:tcW w:w="720" w:type="dxa"/>
            <w:tcBorders>
              <w:bottom w:val="single" w:sz="4" w:space="0" w:color="auto"/>
            </w:tcBorders>
          </w:tcPr>
          <w:p w14:paraId="169F8840" w14:textId="77777777" w:rsidR="002121D9" w:rsidRPr="0088193B" w:rsidRDefault="002121D9" w:rsidP="002121D9">
            <w:pPr>
              <w:pStyle w:val="TAC"/>
            </w:pPr>
            <w:r w:rsidRPr="0088193B">
              <w:t>59256</w:t>
            </w:r>
          </w:p>
        </w:tc>
        <w:tc>
          <w:tcPr>
            <w:tcW w:w="720" w:type="dxa"/>
            <w:tcBorders>
              <w:bottom w:val="single" w:sz="4" w:space="0" w:color="auto"/>
            </w:tcBorders>
          </w:tcPr>
          <w:p w14:paraId="013AC636" w14:textId="77777777" w:rsidR="002121D9" w:rsidRPr="0088193B" w:rsidRDefault="002121D9" w:rsidP="002121D9">
            <w:pPr>
              <w:pStyle w:val="TAC"/>
            </w:pPr>
            <w:r w:rsidRPr="0088193B">
              <w:t>61664</w:t>
            </w:r>
          </w:p>
        </w:tc>
        <w:tc>
          <w:tcPr>
            <w:tcW w:w="720" w:type="dxa"/>
            <w:tcBorders>
              <w:bottom w:val="single" w:sz="4" w:space="0" w:color="auto"/>
            </w:tcBorders>
          </w:tcPr>
          <w:p w14:paraId="46D2B99E" w14:textId="77777777" w:rsidR="002121D9" w:rsidRPr="0088193B" w:rsidRDefault="002121D9" w:rsidP="002121D9">
            <w:pPr>
              <w:pStyle w:val="TAC"/>
            </w:pPr>
            <w:r w:rsidRPr="0088193B">
              <w:t>61664</w:t>
            </w:r>
          </w:p>
        </w:tc>
        <w:tc>
          <w:tcPr>
            <w:tcW w:w="720" w:type="dxa"/>
            <w:tcBorders>
              <w:bottom w:val="single" w:sz="4" w:space="0" w:color="auto"/>
            </w:tcBorders>
          </w:tcPr>
          <w:p w14:paraId="1D27BE7D" w14:textId="77777777" w:rsidR="002121D9" w:rsidRPr="0088193B" w:rsidRDefault="002121D9" w:rsidP="002121D9">
            <w:pPr>
              <w:pStyle w:val="TAC"/>
            </w:pPr>
            <w:r w:rsidRPr="0088193B">
              <w:t>61664</w:t>
            </w:r>
          </w:p>
        </w:tc>
        <w:tc>
          <w:tcPr>
            <w:tcW w:w="720" w:type="dxa"/>
            <w:tcBorders>
              <w:bottom w:val="single" w:sz="4" w:space="0" w:color="auto"/>
            </w:tcBorders>
          </w:tcPr>
          <w:p w14:paraId="18C3896B" w14:textId="77777777" w:rsidR="002121D9" w:rsidRPr="0088193B" w:rsidRDefault="002121D9" w:rsidP="002121D9">
            <w:pPr>
              <w:pStyle w:val="TAC"/>
            </w:pPr>
            <w:r w:rsidRPr="0088193B">
              <w:t>61664</w:t>
            </w:r>
          </w:p>
        </w:tc>
        <w:tc>
          <w:tcPr>
            <w:tcW w:w="720" w:type="dxa"/>
            <w:tcBorders>
              <w:bottom w:val="single" w:sz="4" w:space="0" w:color="auto"/>
            </w:tcBorders>
          </w:tcPr>
          <w:p w14:paraId="207B96B4" w14:textId="77777777" w:rsidR="002121D9" w:rsidRPr="0088193B" w:rsidRDefault="002121D9" w:rsidP="002121D9">
            <w:pPr>
              <w:pStyle w:val="TAC"/>
            </w:pPr>
            <w:r w:rsidRPr="0088193B">
              <w:t>63776</w:t>
            </w:r>
          </w:p>
        </w:tc>
        <w:tc>
          <w:tcPr>
            <w:tcW w:w="720" w:type="dxa"/>
            <w:tcBorders>
              <w:bottom w:val="single" w:sz="4" w:space="0" w:color="auto"/>
            </w:tcBorders>
          </w:tcPr>
          <w:p w14:paraId="40514025" w14:textId="77777777" w:rsidR="002121D9" w:rsidRPr="0088193B" w:rsidRDefault="002121D9" w:rsidP="002121D9">
            <w:pPr>
              <w:pStyle w:val="TAC"/>
            </w:pPr>
            <w:r w:rsidRPr="0088193B">
              <w:t>63776</w:t>
            </w:r>
          </w:p>
        </w:tc>
      </w:tr>
      <w:tr w:rsidR="00F41E60" w:rsidRPr="0088193B" w14:paraId="6734D738" w14:textId="77777777" w:rsidTr="00F41E60">
        <w:tc>
          <w:tcPr>
            <w:tcW w:w="720" w:type="dxa"/>
            <w:tcBorders>
              <w:bottom w:val="thinThickThinSmallGap" w:sz="24" w:space="0" w:color="auto"/>
              <w:right w:val="double" w:sz="4" w:space="0" w:color="auto"/>
            </w:tcBorders>
          </w:tcPr>
          <w:p w14:paraId="69F49420" w14:textId="77777777" w:rsidR="002121D9" w:rsidRPr="0088193B" w:rsidRDefault="002121D9" w:rsidP="002121D9">
            <w:pPr>
              <w:pStyle w:val="TAC"/>
            </w:pPr>
            <w:r w:rsidRPr="0088193B">
              <w:t>26</w:t>
            </w:r>
          </w:p>
        </w:tc>
        <w:tc>
          <w:tcPr>
            <w:tcW w:w="720" w:type="dxa"/>
            <w:tcBorders>
              <w:left w:val="double" w:sz="4" w:space="0" w:color="auto"/>
              <w:bottom w:val="thinThickThinSmallGap" w:sz="24" w:space="0" w:color="auto"/>
            </w:tcBorders>
          </w:tcPr>
          <w:p w14:paraId="66E37B85" w14:textId="77777777" w:rsidR="002121D9" w:rsidRPr="0088193B" w:rsidRDefault="002121D9" w:rsidP="002121D9">
            <w:pPr>
              <w:pStyle w:val="TAC"/>
            </w:pPr>
            <w:r w:rsidRPr="0088193B">
              <w:t>66592</w:t>
            </w:r>
          </w:p>
        </w:tc>
        <w:tc>
          <w:tcPr>
            <w:tcW w:w="720" w:type="dxa"/>
            <w:tcBorders>
              <w:bottom w:val="thinThickThinSmallGap" w:sz="24" w:space="0" w:color="auto"/>
            </w:tcBorders>
          </w:tcPr>
          <w:p w14:paraId="40068CBC" w14:textId="77777777" w:rsidR="002121D9" w:rsidRPr="0088193B" w:rsidRDefault="002121D9" w:rsidP="002121D9">
            <w:pPr>
              <w:pStyle w:val="TAC"/>
            </w:pPr>
            <w:r w:rsidRPr="0088193B">
              <w:t>68808</w:t>
            </w:r>
          </w:p>
        </w:tc>
        <w:tc>
          <w:tcPr>
            <w:tcW w:w="720" w:type="dxa"/>
            <w:tcBorders>
              <w:bottom w:val="thinThickThinSmallGap" w:sz="24" w:space="0" w:color="auto"/>
            </w:tcBorders>
          </w:tcPr>
          <w:p w14:paraId="5651E5F5" w14:textId="77777777" w:rsidR="002121D9" w:rsidRPr="0088193B" w:rsidRDefault="002121D9" w:rsidP="002121D9">
            <w:pPr>
              <w:pStyle w:val="TAC"/>
            </w:pPr>
            <w:r w:rsidRPr="0088193B">
              <w:t>68808</w:t>
            </w:r>
          </w:p>
        </w:tc>
        <w:tc>
          <w:tcPr>
            <w:tcW w:w="720" w:type="dxa"/>
            <w:tcBorders>
              <w:bottom w:val="thinThickThinSmallGap" w:sz="24" w:space="0" w:color="auto"/>
            </w:tcBorders>
          </w:tcPr>
          <w:p w14:paraId="1EEFC3CB" w14:textId="77777777" w:rsidR="002121D9" w:rsidRPr="0088193B" w:rsidRDefault="002121D9" w:rsidP="002121D9">
            <w:pPr>
              <w:pStyle w:val="TAC"/>
            </w:pPr>
            <w:r w:rsidRPr="0088193B">
              <w:t>68808</w:t>
            </w:r>
          </w:p>
        </w:tc>
        <w:tc>
          <w:tcPr>
            <w:tcW w:w="720" w:type="dxa"/>
            <w:tcBorders>
              <w:bottom w:val="thinThickThinSmallGap" w:sz="24" w:space="0" w:color="auto"/>
            </w:tcBorders>
          </w:tcPr>
          <w:p w14:paraId="6F3709C7" w14:textId="77777777" w:rsidR="002121D9" w:rsidRPr="0088193B" w:rsidRDefault="002121D9" w:rsidP="002121D9">
            <w:pPr>
              <w:pStyle w:val="TAC"/>
            </w:pPr>
            <w:r w:rsidRPr="0088193B">
              <w:t>71112</w:t>
            </w:r>
          </w:p>
        </w:tc>
        <w:tc>
          <w:tcPr>
            <w:tcW w:w="720" w:type="dxa"/>
            <w:tcBorders>
              <w:bottom w:val="thinThickThinSmallGap" w:sz="24" w:space="0" w:color="auto"/>
            </w:tcBorders>
          </w:tcPr>
          <w:p w14:paraId="2D7EF8A0" w14:textId="77777777" w:rsidR="002121D9" w:rsidRPr="0088193B" w:rsidRDefault="002121D9" w:rsidP="002121D9">
            <w:pPr>
              <w:pStyle w:val="TAC"/>
            </w:pPr>
            <w:r w:rsidRPr="0088193B">
              <w:t>71112</w:t>
            </w:r>
          </w:p>
        </w:tc>
        <w:tc>
          <w:tcPr>
            <w:tcW w:w="720" w:type="dxa"/>
            <w:tcBorders>
              <w:bottom w:val="thinThickThinSmallGap" w:sz="24" w:space="0" w:color="auto"/>
            </w:tcBorders>
          </w:tcPr>
          <w:p w14:paraId="7B14EA2A" w14:textId="77777777" w:rsidR="002121D9" w:rsidRPr="0088193B" w:rsidRDefault="002121D9" w:rsidP="002121D9">
            <w:pPr>
              <w:pStyle w:val="TAC"/>
            </w:pPr>
            <w:r w:rsidRPr="0088193B">
              <w:t>71112</w:t>
            </w:r>
          </w:p>
        </w:tc>
        <w:tc>
          <w:tcPr>
            <w:tcW w:w="720" w:type="dxa"/>
            <w:tcBorders>
              <w:bottom w:val="thinThickThinSmallGap" w:sz="24" w:space="0" w:color="auto"/>
            </w:tcBorders>
          </w:tcPr>
          <w:p w14:paraId="6C683781" w14:textId="77777777" w:rsidR="002121D9" w:rsidRPr="0088193B" w:rsidRDefault="002121D9" w:rsidP="002121D9">
            <w:pPr>
              <w:pStyle w:val="TAC"/>
            </w:pPr>
            <w:r w:rsidRPr="0088193B">
              <w:t>73712</w:t>
            </w:r>
          </w:p>
        </w:tc>
        <w:tc>
          <w:tcPr>
            <w:tcW w:w="720" w:type="dxa"/>
            <w:tcBorders>
              <w:bottom w:val="thinThickThinSmallGap" w:sz="24" w:space="0" w:color="auto"/>
            </w:tcBorders>
          </w:tcPr>
          <w:p w14:paraId="75263F94" w14:textId="77777777" w:rsidR="002121D9" w:rsidRPr="0088193B" w:rsidRDefault="002121D9" w:rsidP="002121D9">
            <w:pPr>
              <w:pStyle w:val="TAC"/>
            </w:pPr>
            <w:r w:rsidRPr="0088193B">
              <w:t>73712</w:t>
            </w:r>
          </w:p>
        </w:tc>
        <w:tc>
          <w:tcPr>
            <w:tcW w:w="720" w:type="dxa"/>
            <w:tcBorders>
              <w:bottom w:val="thinThickThinSmallGap" w:sz="24" w:space="0" w:color="auto"/>
            </w:tcBorders>
          </w:tcPr>
          <w:p w14:paraId="57620A60" w14:textId="77777777" w:rsidR="002121D9" w:rsidRPr="0088193B" w:rsidRDefault="002121D9" w:rsidP="002121D9">
            <w:pPr>
              <w:pStyle w:val="TAC"/>
            </w:pPr>
            <w:r w:rsidRPr="0088193B">
              <w:t>75376</w:t>
            </w:r>
          </w:p>
        </w:tc>
      </w:tr>
      <w:tr w:rsidR="002121D9" w:rsidRPr="0088193B" w14:paraId="033A38FA" w14:textId="77777777" w:rsidTr="00F41E60">
        <w:tc>
          <w:tcPr>
            <w:tcW w:w="720" w:type="dxa"/>
            <w:vMerge w:val="restart"/>
            <w:tcBorders>
              <w:top w:val="thinThickThinSmallGap" w:sz="24" w:space="0" w:color="auto"/>
              <w:right w:val="double" w:sz="4" w:space="0" w:color="auto"/>
            </w:tcBorders>
            <w:vAlign w:val="center"/>
          </w:tcPr>
          <w:p w14:paraId="71317115" w14:textId="77777777" w:rsidR="002121D9" w:rsidRPr="0088193B" w:rsidRDefault="002121D9" w:rsidP="002121D9">
            <w:pPr>
              <w:pStyle w:val="TAH"/>
            </w:pPr>
            <w:r w:rsidRPr="0088193B">
              <w:rPr>
                <w:position w:val="-10"/>
              </w:rPr>
              <w:object w:dxaOrig="400" w:dyaOrig="340" w14:anchorId="4A5A09F1">
                <v:shape id="_x0000_i2154" type="#_x0000_t75" style="width:20.25pt;height:16.5pt" o:ole="">
                  <v:imagedata r:id="rId598" o:title=""/>
                </v:shape>
                <o:OLEObject Type="Embed" ProgID="Equation.3" ShapeID="_x0000_i2154" DrawAspect="Content" ObjectID="_1799746644" r:id="rId1286"/>
              </w:object>
            </w:r>
          </w:p>
        </w:tc>
        <w:tc>
          <w:tcPr>
            <w:tcW w:w="7200" w:type="dxa"/>
            <w:gridSpan w:val="10"/>
            <w:tcBorders>
              <w:top w:val="thinThickThinSmallGap" w:sz="24" w:space="0" w:color="auto"/>
              <w:left w:val="double" w:sz="4" w:space="0" w:color="auto"/>
            </w:tcBorders>
          </w:tcPr>
          <w:p w14:paraId="10CC287F" w14:textId="77777777" w:rsidR="002121D9" w:rsidRPr="0088193B" w:rsidRDefault="002121D9" w:rsidP="002121D9">
            <w:pPr>
              <w:pStyle w:val="TAH"/>
            </w:pPr>
            <w:r w:rsidRPr="0088193B">
              <w:rPr>
                <w:position w:val="-10"/>
              </w:rPr>
              <w:object w:dxaOrig="480" w:dyaOrig="340" w14:anchorId="7B3C2CA7">
                <v:shape id="_x0000_i2155" type="#_x0000_t75" style="width:24.75pt;height:16.5pt" o:ole="">
                  <v:imagedata r:id="rId182" o:title=""/>
                </v:shape>
                <o:OLEObject Type="Embed" ProgID="Equation.3" ShapeID="_x0000_i2155" DrawAspect="Content" ObjectID="_1799746645" r:id="rId1287"/>
              </w:object>
            </w:r>
          </w:p>
        </w:tc>
      </w:tr>
      <w:tr w:rsidR="00F41E60" w:rsidRPr="0088193B" w14:paraId="4178783A" w14:textId="77777777" w:rsidTr="00F41E60">
        <w:tc>
          <w:tcPr>
            <w:tcW w:w="720" w:type="dxa"/>
            <w:vMerge/>
            <w:tcBorders>
              <w:bottom w:val="double" w:sz="4" w:space="0" w:color="auto"/>
              <w:right w:val="double" w:sz="4" w:space="0" w:color="auto"/>
            </w:tcBorders>
          </w:tcPr>
          <w:p w14:paraId="6BA88212" w14:textId="77777777" w:rsidR="002121D9" w:rsidRPr="0088193B" w:rsidRDefault="002121D9" w:rsidP="002121D9">
            <w:pPr>
              <w:pStyle w:val="TAH"/>
            </w:pPr>
          </w:p>
        </w:tc>
        <w:tc>
          <w:tcPr>
            <w:tcW w:w="720" w:type="dxa"/>
            <w:tcBorders>
              <w:left w:val="double" w:sz="4" w:space="0" w:color="auto"/>
              <w:bottom w:val="double" w:sz="4" w:space="0" w:color="auto"/>
            </w:tcBorders>
          </w:tcPr>
          <w:p w14:paraId="3A92CFAC" w14:textId="77777777" w:rsidR="002121D9" w:rsidRPr="0088193B" w:rsidRDefault="002121D9" w:rsidP="002121D9">
            <w:pPr>
              <w:pStyle w:val="TAH"/>
            </w:pPr>
            <w:r w:rsidRPr="0088193B">
              <w:t>101</w:t>
            </w:r>
          </w:p>
        </w:tc>
        <w:tc>
          <w:tcPr>
            <w:tcW w:w="720" w:type="dxa"/>
            <w:tcBorders>
              <w:bottom w:val="double" w:sz="4" w:space="0" w:color="auto"/>
            </w:tcBorders>
          </w:tcPr>
          <w:p w14:paraId="2D35CFE1" w14:textId="77777777" w:rsidR="002121D9" w:rsidRPr="0088193B" w:rsidRDefault="002121D9" w:rsidP="002121D9">
            <w:pPr>
              <w:pStyle w:val="TAH"/>
            </w:pPr>
            <w:r w:rsidRPr="0088193B">
              <w:t>102</w:t>
            </w:r>
          </w:p>
        </w:tc>
        <w:tc>
          <w:tcPr>
            <w:tcW w:w="720" w:type="dxa"/>
            <w:tcBorders>
              <w:bottom w:val="double" w:sz="4" w:space="0" w:color="auto"/>
            </w:tcBorders>
          </w:tcPr>
          <w:p w14:paraId="0474AEC7" w14:textId="77777777" w:rsidR="002121D9" w:rsidRPr="0088193B" w:rsidRDefault="002121D9" w:rsidP="002121D9">
            <w:pPr>
              <w:pStyle w:val="TAH"/>
            </w:pPr>
            <w:r w:rsidRPr="0088193B">
              <w:t>103</w:t>
            </w:r>
          </w:p>
        </w:tc>
        <w:tc>
          <w:tcPr>
            <w:tcW w:w="720" w:type="dxa"/>
            <w:tcBorders>
              <w:bottom w:val="double" w:sz="4" w:space="0" w:color="auto"/>
            </w:tcBorders>
          </w:tcPr>
          <w:p w14:paraId="0B61B913" w14:textId="77777777" w:rsidR="002121D9" w:rsidRPr="0088193B" w:rsidRDefault="002121D9" w:rsidP="002121D9">
            <w:pPr>
              <w:pStyle w:val="TAH"/>
            </w:pPr>
            <w:r w:rsidRPr="0088193B">
              <w:t>104</w:t>
            </w:r>
          </w:p>
        </w:tc>
        <w:tc>
          <w:tcPr>
            <w:tcW w:w="720" w:type="dxa"/>
            <w:tcBorders>
              <w:bottom w:val="double" w:sz="4" w:space="0" w:color="auto"/>
            </w:tcBorders>
          </w:tcPr>
          <w:p w14:paraId="3F05CAE5" w14:textId="77777777" w:rsidR="002121D9" w:rsidRPr="0088193B" w:rsidRDefault="002121D9" w:rsidP="002121D9">
            <w:pPr>
              <w:pStyle w:val="TAH"/>
            </w:pPr>
            <w:r w:rsidRPr="0088193B">
              <w:t>105</w:t>
            </w:r>
          </w:p>
        </w:tc>
        <w:tc>
          <w:tcPr>
            <w:tcW w:w="720" w:type="dxa"/>
            <w:tcBorders>
              <w:bottom w:val="double" w:sz="4" w:space="0" w:color="auto"/>
            </w:tcBorders>
          </w:tcPr>
          <w:p w14:paraId="5C45877C" w14:textId="77777777" w:rsidR="002121D9" w:rsidRPr="0088193B" w:rsidRDefault="002121D9" w:rsidP="002121D9">
            <w:pPr>
              <w:pStyle w:val="TAH"/>
            </w:pPr>
            <w:r w:rsidRPr="0088193B">
              <w:t>106</w:t>
            </w:r>
          </w:p>
        </w:tc>
        <w:tc>
          <w:tcPr>
            <w:tcW w:w="720" w:type="dxa"/>
            <w:tcBorders>
              <w:bottom w:val="double" w:sz="4" w:space="0" w:color="auto"/>
            </w:tcBorders>
          </w:tcPr>
          <w:p w14:paraId="726B8725" w14:textId="77777777" w:rsidR="002121D9" w:rsidRPr="0088193B" w:rsidRDefault="002121D9" w:rsidP="002121D9">
            <w:pPr>
              <w:pStyle w:val="TAH"/>
            </w:pPr>
            <w:r w:rsidRPr="0088193B">
              <w:t>107</w:t>
            </w:r>
          </w:p>
        </w:tc>
        <w:tc>
          <w:tcPr>
            <w:tcW w:w="720" w:type="dxa"/>
            <w:tcBorders>
              <w:bottom w:val="double" w:sz="4" w:space="0" w:color="auto"/>
            </w:tcBorders>
          </w:tcPr>
          <w:p w14:paraId="222C9440" w14:textId="77777777" w:rsidR="002121D9" w:rsidRPr="0088193B" w:rsidRDefault="002121D9" w:rsidP="002121D9">
            <w:pPr>
              <w:pStyle w:val="TAH"/>
            </w:pPr>
            <w:r w:rsidRPr="0088193B">
              <w:t>108</w:t>
            </w:r>
          </w:p>
        </w:tc>
        <w:tc>
          <w:tcPr>
            <w:tcW w:w="720" w:type="dxa"/>
            <w:tcBorders>
              <w:bottom w:val="double" w:sz="4" w:space="0" w:color="auto"/>
            </w:tcBorders>
          </w:tcPr>
          <w:p w14:paraId="23400DD4" w14:textId="77777777" w:rsidR="002121D9" w:rsidRPr="0088193B" w:rsidRDefault="002121D9" w:rsidP="002121D9">
            <w:pPr>
              <w:pStyle w:val="TAH"/>
            </w:pPr>
            <w:r w:rsidRPr="0088193B">
              <w:t>109</w:t>
            </w:r>
          </w:p>
        </w:tc>
        <w:tc>
          <w:tcPr>
            <w:tcW w:w="720" w:type="dxa"/>
            <w:tcBorders>
              <w:bottom w:val="double" w:sz="4" w:space="0" w:color="auto"/>
            </w:tcBorders>
          </w:tcPr>
          <w:p w14:paraId="6B5F48CB" w14:textId="77777777" w:rsidR="002121D9" w:rsidRPr="0088193B" w:rsidRDefault="002121D9" w:rsidP="002121D9">
            <w:pPr>
              <w:pStyle w:val="TAH"/>
            </w:pPr>
            <w:r w:rsidRPr="0088193B">
              <w:t>110</w:t>
            </w:r>
          </w:p>
        </w:tc>
      </w:tr>
      <w:tr w:rsidR="00F41E60" w:rsidRPr="0088193B" w14:paraId="182E2E44" w14:textId="77777777" w:rsidTr="00F41E60">
        <w:tc>
          <w:tcPr>
            <w:tcW w:w="720" w:type="dxa"/>
            <w:tcBorders>
              <w:top w:val="double" w:sz="4" w:space="0" w:color="auto"/>
              <w:right w:val="double" w:sz="4" w:space="0" w:color="auto"/>
            </w:tcBorders>
          </w:tcPr>
          <w:p w14:paraId="45A912E0" w14:textId="77777777" w:rsidR="002121D9" w:rsidRPr="0088193B" w:rsidRDefault="002121D9" w:rsidP="002121D9">
            <w:pPr>
              <w:pStyle w:val="TAC"/>
            </w:pPr>
            <w:r w:rsidRPr="0088193B">
              <w:t>0</w:t>
            </w:r>
          </w:p>
        </w:tc>
        <w:tc>
          <w:tcPr>
            <w:tcW w:w="720" w:type="dxa"/>
            <w:tcBorders>
              <w:top w:val="double" w:sz="4" w:space="0" w:color="auto"/>
              <w:left w:val="double" w:sz="4" w:space="0" w:color="auto"/>
            </w:tcBorders>
          </w:tcPr>
          <w:p w14:paraId="0245F1FF" w14:textId="77777777" w:rsidR="002121D9" w:rsidRPr="0088193B" w:rsidRDefault="002121D9" w:rsidP="002121D9">
            <w:pPr>
              <w:pStyle w:val="TAC"/>
            </w:pPr>
            <w:r w:rsidRPr="0088193B">
              <w:t>2792</w:t>
            </w:r>
          </w:p>
        </w:tc>
        <w:tc>
          <w:tcPr>
            <w:tcW w:w="720" w:type="dxa"/>
            <w:tcBorders>
              <w:top w:val="double" w:sz="4" w:space="0" w:color="auto"/>
            </w:tcBorders>
          </w:tcPr>
          <w:p w14:paraId="50617636" w14:textId="77777777" w:rsidR="002121D9" w:rsidRPr="0088193B" w:rsidRDefault="002121D9" w:rsidP="002121D9">
            <w:pPr>
              <w:pStyle w:val="TAC"/>
            </w:pPr>
            <w:r w:rsidRPr="0088193B">
              <w:t>2856</w:t>
            </w:r>
          </w:p>
        </w:tc>
        <w:tc>
          <w:tcPr>
            <w:tcW w:w="720" w:type="dxa"/>
            <w:tcBorders>
              <w:top w:val="double" w:sz="4" w:space="0" w:color="auto"/>
            </w:tcBorders>
          </w:tcPr>
          <w:p w14:paraId="4600E6C3" w14:textId="77777777" w:rsidR="002121D9" w:rsidRPr="0088193B" w:rsidRDefault="002121D9" w:rsidP="002121D9">
            <w:pPr>
              <w:pStyle w:val="TAC"/>
            </w:pPr>
            <w:r w:rsidRPr="0088193B">
              <w:t>2856</w:t>
            </w:r>
          </w:p>
        </w:tc>
        <w:tc>
          <w:tcPr>
            <w:tcW w:w="720" w:type="dxa"/>
            <w:tcBorders>
              <w:top w:val="double" w:sz="4" w:space="0" w:color="auto"/>
            </w:tcBorders>
          </w:tcPr>
          <w:p w14:paraId="2BA19BF6" w14:textId="77777777" w:rsidR="002121D9" w:rsidRPr="0088193B" w:rsidRDefault="002121D9" w:rsidP="002121D9">
            <w:pPr>
              <w:pStyle w:val="TAC"/>
            </w:pPr>
            <w:r w:rsidRPr="0088193B">
              <w:t>2856</w:t>
            </w:r>
          </w:p>
        </w:tc>
        <w:tc>
          <w:tcPr>
            <w:tcW w:w="720" w:type="dxa"/>
            <w:tcBorders>
              <w:top w:val="double" w:sz="4" w:space="0" w:color="auto"/>
            </w:tcBorders>
          </w:tcPr>
          <w:p w14:paraId="71E8ED07" w14:textId="77777777" w:rsidR="002121D9" w:rsidRPr="0088193B" w:rsidRDefault="002121D9" w:rsidP="002121D9">
            <w:pPr>
              <w:pStyle w:val="TAC"/>
            </w:pPr>
            <w:r w:rsidRPr="0088193B">
              <w:t>2984</w:t>
            </w:r>
          </w:p>
        </w:tc>
        <w:tc>
          <w:tcPr>
            <w:tcW w:w="720" w:type="dxa"/>
            <w:tcBorders>
              <w:top w:val="double" w:sz="4" w:space="0" w:color="auto"/>
            </w:tcBorders>
          </w:tcPr>
          <w:p w14:paraId="0FDA1C62" w14:textId="77777777" w:rsidR="002121D9" w:rsidRPr="0088193B" w:rsidRDefault="002121D9" w:rsidP="002121D9">
            <w:pPr>
              <w:pStyle w:val="TAC"/>
            </w:pPr>
            <w:r w:rsidRPr="0088193B">
              <w:t>2984</w:t>
            </w:r>
          </w:p>
        </w:tc>
        <w:tc>
          <w:tcPr>
            <w:tcW w:w="720" w:type="dxa"/>
            <w:tcBorders>
              <w:top w:val="double" w:sz="4" w:space="0" w:color="auto"/>
            </w:tcBorders>
          </w:tcPr>
          <w:p w14:paraId="3D7F9260" w14:textId="77777777" w:rsidR="002121D9" w:rsidRPr="0088193B" w:rsidRDefault="002121D9" w:rsidP="002121D9">
            <w:pPr>
              <w:pStyle w:val="TAC"/>
            </w:pPr>
            <w:r w:rsidRPr="0088193B">
              <w:t>2984</w:t>
            </w:r>
          </w:p>
        </w:tc>
        <w:tc>
          <w:tcPr>
            <w:tcW w:w="720" w:type="dxa"/>
            <w:tcBorders>
              <w:top w:val="double" w:sz="4" w:space="0" w:color="auto"/>
            </w:tcBorders>
          </w:tcPr>
          <w:p w14:paraId="621F3E3F" w14:textId="77777777" w:rsidR="002121D9" w:rsidRPr="0088193B" w:rsidRDefault="002121D9" w:rsidP="002121D9">
            <w:pPr>
              <w:pStyle w:val="TAC"/>
            </w:pPr>
            <w:r w:rsidRPr="0088193B">
              <w:t>2984</w:t>
            </w:r>
          </w:p>
        </w:tc>
        <w:tc>
          <w:tcPr>
            <w:tcW w:w="720" w:type="dxa"/>
            <w:tcBorders>
              <w:top w:val="double" w:sz="4" w:space="0" w:color="auto"/>
            </w:tcBorders>
          </w:tcPr>
          <w:p w14:paraId="63A3DAC4" w14:textId="77777777" w:rsidR="002121D9" w:rsidRPr="0088193B" w:rsidRDefault="002121D9" w:rsidP="002121D9">
            <w:pPr>
              <w:pStyle w:val="TAC"/>
            </w:pPr>
            <w:r w:rsidRPr="0088193B">
              <w:t>2984</w:t>
            </w:r>
          </w:p>
        </w:tc>
        <w:tc>
          <w:tcPr>
            <w:tcW w:w="720" w:type="dxa"/>
            <w:tcBorders>
              <w:top w:val="double" w:sz="4" w:space="0" w:color="auto"/>
            </w:tcBorders>
          </w:tcPr>
          <w:p w14:paraId="200C6FEA" w14:textId="77777777" w:rsidR="002121D9" w:rsidRPr="0088193B" w:rsidRDefault="002121D9" w:rsidP="002121D9">
            <w:pPr>
              <w:pStyle w:val="TAC"/>
            </w:pPr>
            <w:r w:rsidRPr="0088193B">
              <w:t>3112</w:t>
            </w:r>
          </w:p>
        </w:tc>
      </w:tr>
      <w:tr w:rsidR="00F41E60" w:rsidRPr="0088193B" w14:paraId="428959F3" w14:textId="77777777" w:rsidTr="00F41E60">
        <w:tc>
          <w:tcPr>
            <w:tcW w:w="720" w:type="dxa"/>
            <w:tcBorders>
              <w:right w:val="double" w:sz="4" w:space="0" w:color="auto"/>
            </w:tcBorders>
          </w:tcPr>
          <w:p w14:paraId="3EB19A67" w14:textId="77777777" w:rsidR="002121D9" w:rsidRPr="0088193B" w:rsidRDefault="002121D9" w:rsidP="002121D9">
            <w:pPr>
              <w:pStyle w:val="TAC"/>
            </w:pPr>
            <w:r w:rsidRPr="0088193B">
              <w:t>1</w:t>
            </w:r>
          </w:p>
        </w:tc>
        <w:tc>
          <w:tcPr>
            <w:tcW w:w="720" w:type="dxa"/>
            <w:tcBorders>
              <w:left w:val="double" w:sz="4" w:space="0" w:color="auto"/>
            </w:tcBorders>
          </w:tcPr>
          <w:p w14:paraId="3E7D47FF" w14:textId="77777777" w:rsidR="002121D9" w:rsidRPr="0088193B" w:rsidRDefault="002121D9" w:rsidP="002121D9">
            <w:pPr>
              <w:pStyle w:val="TAC"/>
            </w:pPr>
            <w:r w:rsidRPr="0088193B">
              <w:t>3752</w:t>
            </w:r>
          </w:p>
        </w:tc>
        <w:tc>
          <w:tcPr>
            <w:tcW w:w="720" w:type="dxa"/>
          </w:tcPr>
          <w:p w14:paraId="673FCEA9" w14:textId="77777777" w:rsidR="002121D9" w:rsidRPr="0088193B" w:rsidRDefault="002121D9" w:rsidP="002121D9">
            <w:pPr>
              <w:pStyle w:val="TAC"/>
            </w:pPr>
            <w:r w:rsidRPr="0088193B">
              <w:t>3752</w:t>
            </w:r>
          </w:p>
        </w:tc>
        <w:tc>
          <w:tcPr>
            <w:tcW w:w="720" w:type="dxa"/>
          </w:tcPr>
          <w:p w14:paraId="15E81F1C" w14:textId="77777777" w:rsidR="002121D9" w:rsidRPr="0088193B" w:rsidRDefault="002121D9" w:rsidP="002121D9">
            <w:pPr>
              <w:pStyle w:val="TAC"/>
            </w:pPr>
            <w:r w:rsidRPr="0088193B">
              <w:t>3752</w:t>
            </w:r>
          </w:p>
        </w:tc>
        <w:tc>
          <w:tcPr>
            <w:tcW w:w="720" w:type="dxa"/>
          </w:tcPr>
          <w:p w14:paraId="04FE365D" w14:textId="77777777" w:rsidR="002121D9" w:rsidRPr="0088193B" w:rsidRDefault="002121D9" w:rsidP="002121D9">
            <w:pPr>
              <w:pStyle w:val="TAC"/>
            </w:pPr>
            <w:r w:rsidRPr="0088193B">
              <w:t>3752</w:t>
            </w:r>
          </w:p>
        </w:tc>
        <w:tc>
          <w:tcPr>
            <w:tcW w:w="720" w:type="dxa"/>
          </w:tcPr>
          <w:p w14:paraId="27784250" w14:textId="77777777" w:rsidR="002121D9" w:rsidRPr="0088193B" w:rsidRDefault="002121D9" w:rsidP="002121D9">
            <w:pPr>
              <w:pStyle w:val="TAC"/>
            </w:pPr>
            <w:r w:rsidRPr="0088193B">
              <w:t>3880</w:t>
            </w:r>
          </w:p>
        </w:tc>
        <w:tc>
          <w:tcPr>
            <w:tcW w:w="720" w:type="dxa"/>
          </w:tcPr>
          <w:p w14:paraId="4B94B733" w14:textId="77777777" w:rsidR="002121D9" w:rsidRPr="0088193B" w:rsidRDefault="002121D9" w:rsidP="002121D9">
            <w:pPr>
              <w:pStyle w:val="TAC"/>
            </w:pPr>
            <w:r w:rsidRPr="0088193B">
              <w:t>3880</w:t>
            </w:r>
          </w:p>
        </w:tc>
        <w:tc>
          <w:tcPr>
            <w:tcW w:w="720" w:type="dxa"/>
          </w:tcPr>
          <w:p w14:paraId="23450BF3" w14:textId="77777777" w:rsidR="002121D9" w:rsidRPr="0088193B" w:rsidRDefault="002121D9" w:rsidP="002121D9">
            <w:pPr>
              <w:pStyle w:val="TAC"/>
            </w:pPr>
            <w:r w:rsidRPr="0088193B">
              <w:t>3880</w:t>
            </w:r>
          </w:p>
        </w:tc>
        <w:tc>
          <w:tcPr>
            <w:tcW w:w="720" w:type="dxa"/>
          </w:tcPr>
          <w:p w14:paraId="2AE83CC0" w14:textId="77777777" w:rsidR="002121D9" w:rsidRPr="0088193B" w:rsidRDefault="002121D9" w:rsidP="002121D9">
            <w:pPr>
              <w:pStyle w:val="TAC"/>
            </w:pPr>
            <w:r w:rsidRPr="0088193B">
              <w:t>4008</w:t>
            </w:r>
          </w:p>
        </w:tc>
        <w:tc>
          <w:tcPr>
            <w:tcW w:w="720" w:type="dxa"/>
          </w:tcPr>
          <w:p w14:paraId="2A6F5291" w14:textId="77777777" w:rsidR="002121D9" w:rsidRPr="0088193B" w:rsidRDefault="002121D9" w:rsidP="002121D9">
            <w:pPr>
              <w:pStyle w:val="TAC"/>
            </w:pPr>
            <w:r w:rsidRPr="0088193B">
              <w:t>4008</w:t>
            </w:r>
          </w:p>
        </w:tc>
        <w:tc>
          <w:tcPr>
            <w:tcW w:w="720" w:type="dxa"/>
          </w:tcPr>
          <w:p w14:paraId="0BBF3CBA" w14:textId="77777777" w:rsidR="002121D9" w:rsidRPr="0088193B" w:rsidRDefault="002121D9" w:rsidP="002121D9">
            <w:pPr>
              <w:pStyle w:val="TAC"/>
            </w:pPr>
            <w:r w:rsidRPr="0088193B">
              <w:t>4008</w:t>
            </w:r>
          </w:p>
        </w:tc>
      </w:tr>
      <w:tr w:rsidR="00F41E60" w:rsidRPr="0088193B" w14:paraId="185A51AB" w14:textId="77777777" w:rsidTr="00F41E60">
        <w:tc>
          <w:tcPr>
            <w:tcW w:w="720" w:type="dxa"/>
            <w:tcBorders>
              <w:right w:val="double" w:sz="4" w:space="0" w:color="auto"/>
            </w:tcBorders>
          </w:tcPr>
          <w:p w14:paraId="2A4CA9D4" w14:textId="77777777" w:rsidR="002121D9" w:rsidRPr="0088193B" w:rsidRDefault="002121D9" w:rsidP="002121D9">
            <w:pPr>
              <w:pStyle w:val="TAC"/>
            </w:pPr>
            <w:r w:rsidRPr="0088193B">
              <w:t>2</w:t>
            </w:r>
          </w:p>
        </w:tc>
        <w:tc>
          <w:tcPr>
            <w:tcW w:w="720" w:type="dxa"/>
            <w:tcBorders>
              <w:left w:val="double" w:sz="4" w:space="0" w:color="auto"/>
            </w:tcBorders>
          </w:tcPr>
          <w:p w14:paraId="5A1BE8BB" w14:textId="77777777" w:rsidR="002121D9" w:rsidRPr="0088193B" w:rsidRDefault="002121D9" w:rsidP="002121D9">
            <w:pPr>
              <w:pStyle w:val="TAC"/>
            </w:pPr>
            <w:r w:rsidRPr="0088193B">
              <w:t>4584</w:t>
            </w:r>
          </w:p>
        </w:tc>
        <w:tc>
          <w:tcPr>
            <w:tcW w:w="720" w:type="dxa"/>
          </w:tcPr>
          <w:p w14:paraId="7BBC290B" w14:textId="77777777" w:rsidR="002121D9" w:rsidRPr="0088193B" w:rsidRDefault="002121D9" w:rsidP="002121D9">
            <w:pPr>
              <w:pStyle w:val="TAC"/>
            </w:pPr>
            <w:r w:rsidRPr="0088193B">
              <w:t>4584</w:t>
            </w:r>
          </w:p>
        </w:tc>
        <w:tc>
          <w:tcPr>
            <w:tcW w:w="720" w:type="dxa"/>
          </w:tcPr>
          <w:p w14:paraId="7C7F8666" w14:textId="77777777" w:rsidR="002121D9" w:rsidRPr="0088193B" w:rsidRDefault="002121D9" w:rsidP="002121D9">
            <w:pPr>
              <w:pStyle w:val="TAC"/>
            </w:pPr>
            <w:r w:rsidRPr="0088193B">
              <w:t>4584</w:t>
            </w:r>
          </w:p>
        </w:tc>
        <w:tc>
          <w:tcPr>
            <w:tcW w:w="720" w:type="dxa"/>
          </w:tcPr>
          <w:p w14:paraId="4353FD8D" w14:textId="77777777" w:rsidR="002121D9" w:rsidRPr="0088193B" w:rsidRDefault="002121D9" w:rsidP="002121D9">
            <w:pPr>
              <w:pStyle w:val="TAC"/>
            </w:pPr>
            <w:r w:rsidRPr="0088193B">
              <w:t>4584</w:t>
            </w:r>
          </w:p>
        </w:tc>
        <w:tc>
          <w:tcPr>
            <w:tcW w:w="720" w:type="dxa"/>
          </w:tcPr>
          <w:p w14:paraId="0832E5DD" w14:textId="77777777" w:rsidR="002121D9" w:rsidRPr="0088193B" w:rsidRDefault="002121D9" w:rsidP="002121D9">
            <w:pPr>
              <w:pStyle w:val="TAC"/>
            </w:pPr>
            <w:r w:rsidRPr="0088193B">
              <w:t>4776</w:t>
            </w:r>
          </w:p>
        </w:tc>
        <w:tc>
          <w:tcPr>
            <w:tcW w:w="720" w:type="dxa"/>
          </w:tcPr>
          <w:p w14:paraId="23A90862" w14:textId="77777777" w:rsidR="002121D9" w:rsidRPr="0088193B" w:rsidRDefault="002121D9" w:rsidP="002121D9">
            <w:pPr>
              <w:pStyle w:val="TAC"/>
            </w:pPr>
            <w:r w:rsidRPr="0088193B">
              <w:t>4776</w:t>
            </w:r>
          </w:p>
        </w:tc>
        <w:tc>
          <w:tcPr>
            <w:tcW w:w="720" w:type="dxa"/>
          </w:tcPr>
          <w:p w14:paraId="26B35AD0" w14:textId="77777777" w:rsidR="002121D9" w:rsidRPr="0088193B" w:rsidRDefault="002121D9" w:rsidP="002121D9">
            <w:pPr>
              <w:pStyle w:val="TAC"/>
            </w:pPr>
            <w:r w:rsidRPr="0088193B">
              <w:t>4776</w:t>
            </w:r>
          </w:p>
        </w:tc>
        <w:tc>
          <w:tcPr>
            <w:tcW w:w="720" w:type="dxa"/>
          </w:tcPr>
          <w:p w14:paraId="49AFB4C7" w14:textId="77777777" w:rsidR="002121D9" w:rsidRPr="0088193B" w:rsidRDefault="002121D9" w:rsidP="002121D9">
            <w:pPr>
              <w:pStyle w:val="TAC"/>
            </w:pPr>
            <w:r w:rsidRPr="0088193B">
              <w:t>4776</w:t>
            </w:r>
          </w:p>
        </w:tc>
        <w:tc>
          <w:tcPr>
            <w:tcW w:w="720" w:type="dxa"/>
          </w:tcPr>
          <w:p w14:paraId="74B7209D" w14:textId="77777777" w:rsidR="002121D9" w:rsidRPr="0088193B" w:rsidRDefault="002121D9" w:rsidP="002121D9">
            <w:pPr>
              <w:pStyle w:val="TAC"/>
            </w:pPr>
            <w:r w:rsidRPr="0088193B">
              <w:t>4968</w:t>
            </w:r>
          </w:p>
        </w:tc>
        <w:tc>
          <w:tcPr>
            <w:tcW w:w="720" w:type="dxa"/>
          </w:tcPr>
          <w:p w14:paraId="306B1D93" w14:textId="77777777" w:rsidR="002121D9" w:rsidRPr="0088193B" w:rsidRDefault="002121D9" w:rsidP="002121D9">
            <w:pPr>
              <w:pStyle w:val="TAC"/>
            </w:pPr>
            <w:r w:rsidRPr="0088193B">
              <w:t>4968</w:t>
            </w:r>
          </w:p>
        </w:tc>
      </w:tr>
      <w:tr w:rsidR="00F41E60" w:rsidRPr="0088193B" w14:paraId="67BEB842" w14:textId="77777777" w:rsidTr="00F41E60">
        <w:tc>
          <w:tcPr>
            <w:tcW w:w="720" w:type="dxa"/>
            <w:tcBorders>
              <w:right w:val="double" w:sz="4" w:space="0" w:color="auto"/>
            </w:tcBorders>
          </w:tcPr>
          <w:p w14:paraId="5BFBC89D" w14:textId="77777777" w:rsidR="002121D9" w:rsidRPr="0088193B" w:rsidRDefault="002121D9" w:rsidP="002121D9">
            <w:pPr>
              <w:pStyle w:val="TAC"/>
            </w:pPr>
            <w:r w:rsidRPr="0088193B">
              <w:t>3</w:t>
            </w:r>
          </w:p>
        </w:tc>
        <w:tc>
          <w:tcPr>
            <w:tcW w:w="720" w:type="dxa"/>
            <w:tcBorders>
              <w:left w:val="double" w:sz="4" w:space="0" w:color="auto"/>
            </w:tcBorders>
          </w:tcPr>
          <w:p w14:paraId="654C116A" w14:textId="77777777" w:rsidR="002121D9" w:rsidRPr="0088193B" w:rsidRDefault="002121D9" w:rsidP="002121D9">
            <w:pPr>
              <w:pStyle w:val="TAC"/>
            </w:pPr>
            <w:r w:rsidRPr="0088193B">
              <w:t>5992</w:t>
            </w:r>
          </w:p>
        </w:tc>
        <w:tc>
          <w:tcPr>
            <w:tcW w:w="720" w:type="dxa"/>
          </w:tcPr>
          <w:p w14:paraId="3244FC4E" w14:textId="77777777" w:rsidR="002121D9" w:rsidRPr="0088193B" w:rsidRDefault="002121D9" w:rsidP="002121D9">
            <w:pPr>
              <w:pStyle w:val="TAC"/>
            </w:pPr>
            <w:r w:rsidRPr="0088193B">
              <w:t>5992</w:t>
            </w:r>
          </w:p>
        </w:tc>
        <w:tc>
          <w:tcPr>
            <w:tcW w:w="720" w:type="dxa"/>
          </w:tcPr>
          <w:p w14:paraId="1B900C49" w14:textId="77777777" w:rsidR="002121D9" w:rsidRPr="0088193B" w:rsidRDefault="002121D9" w:rsidP="002121D9">
            <w:pPr>
              <w:pStyle w:val="TAC"/>
            </w:pPr>
            <w:r w:rsidRPr="0088193B">
              <w:t>5992</w:t>
            </w:r>
          </w:p>
        </w:tc>
        <w:tc>
          <w:tcPr>
            <w:tcW w:w="720" w:type="dxa"/>
          </w:tcPr>
          <w:p w14:paraId="00341F18" w14:textId="77777777" w:rsidR="002121D9" w:rsidRPr="0088193B" w:rsidRDefault="002121D9" w:rsidP="002121D9">
            <w:pPr>
              <w:pStyle w:val="TAC"/>
            </w:pPr>
            <w:r w:rsidRPr="0088193B">
              <w:t>5992</w:t>
            </w:r>
          </w:p>
        </w:tc>
        <w:tc>
          <w:tcPr>
            <w:tcW w:w="720" w:type="dxa"/>
          </w:tcPr>
          <w:p w14:paraId="6A9995A3" w14:textId="77777777" w:rsidR="002121D9" w:rsidRPr="0088193B" w:rsidRDefault="002121D9" w:rsidP="002121D9">
            <w:pPr>
              <w:pStyle w:val="TAC"/>
            </w:pPr>
            <w:r w:rsidRPr="0088193B">
              <w:t>6200</w:t>
            </w:r>
          </w:p>
        </w:tc>
        <w:tc>
          <w:tcPr>
            <w:tcW w:w="720" w:type="dxa"/>
          </w:tcPr>
          <w:p w14:paraId="210E77B8" w14:textId="77777777" w:rsidR="002121D9" w:rsidRPr="0088193B" w:rsidRDefault="002121D9" w:rsidP="002121D9">
            <w:pPr>
              <w:pStyle w:val="TAC"/>
            </w:pPr>
            <w:r w:rsidRPr="0088193B">
              <w:t>6200</w:t>
            </w:r>
          </w:p>
        </w:tc>
        <w:tc>
          <w:tcPr>
            <w:tcW w:w="720" w:type="dxa"/>
          </w:tcPr>
          <w:p w14:paraId="4313861D" w14:textId="77777777" w:rsidR="002121D9" w:rsidRPr="0088193B" w:rsidRDefault="002121D9" w:rsidP="002121D9">
            <w:pPr>
              <w:pStyle w:val="TAC"/>
            </w:pPr>
            <w:r w:rsidRPr="0088193B">
              <w:t>6200</w:t>
            </w:r>
          </w:p>
        </w:tc>
        <w:tc>
          <w:tcPr>
            <w:tcW w:w="720" w:type="dxa"/>
          </w:tcPr>
          <w:p w14:paraId="5F0CF02F" w14:textId="77777777" w:rsidR="002121D9" w:rsidRPr="0088193B" w:rsidRDefault="002121D9" w:rsidP="002121D9">
            <w:pPr>
              <w:pStyle w:val="TAC"/>
            </w:pPr>
            <w:r w:rsidRPr="0088193B">
              <w:t>6200</w:t>
            </w:r>
          </w:p>
        </w:tc>
        <w:tc>
          <w:tcPr>
            <w:tcW w:w="720" w:type="dxa"/>
          </w:tcPr>
          <w:p w14:paraId="0E671943" w14:textId="77777777" w:rsidR="002121D9" w:rsidRPr="0088193B" w:rsidRDefault="002121D9" w:rsidP="002121D9">
            <w:pPr>
              <w:pStyle w:val="TAC"/>
            </w:pPr>
            <w:r w:rsidRPr="0088193B">
              <w:t>6456</w:t>
            </w:r>
          </w:p>
        </w:tc>
        <w:tc>
          <w:tcPr>
            <w:tcW w:w="720" w:type="dxa"/>
          </w:tcPr>
          <w:p w14:paraId="2440DF2E" w14:textId="77777777" w:rsidR="002121D9" w:rsidRPr="0088193B" w:rsidRDefault="002121D9" w:rsidP="002121D9">
            <w:pPr>
              <w:pStyle w:val="TAC"/>
            </w:pPr>
            <w:r w:rsidRPr="0088193B">
              <w:t>6456</w:t>
            </w:r>
          </w:p>
        </w:tc>
      </w:tr>
      <w:tr w:rsidR="00F41E60" w:rsidRPr="0088193B" w14:paraId="1ED63C64" w14:textId="77777777" w:rsidTr="00F41E60">
        <w:tc>
          <w:tcPr>
            <w:tcW w:w="720" w:type="dxa"/>
            <w:tcBorders>
              <w:right w:val="double" w:sz="4" w:space="0" w:color="auto"/>
            </w:tcBorders>
          </w:tcPr>
          <w:p w14:paraId="1AAF9FEF" w14:textId="77777777" w:rsidR="002121D9" w:rsidRPr="0088193B" w:rsidRDefault="002121D9" w:rsidP="002121D9">
            <w:pPr>
              <w:pStyle w:val="TAC"/>
            </w:pPr>
            <w:r w:rsidRPr="0088193B">
              <w:t>4</w:t>
            </w:r>
          </w:p>
        </w:tc>
        <w:tc>
          <w:tcPr>
            <w:tcW w:w="720" w:type="dxa"/>
            <w:tcBorders>
              <w:left w:val="double" w:sz="4" w:space="0" w:color="auto"/>
            </w:tcBorders>
          </w:tcPr>
          <w:p w14:paraId="5E975323" w14:textId="77777777" w:rsidR="002121D9" w:rsidRPr="0088193B" w:rsidRDefault="002121D9" w:rsidP="002121D9">
            <w:pPr>
              <w:pStyle w:val="TAC"/>
            </w:pPr>
            <w:r w:rsidRPr="0088193B">
              <w:t>7224</w:t>
            </w:r>
          </w:p>
        </w:tc>
        <w:tc>
          <w:tcPr>
            <w:tcW w:w="720" w:type="dxa"/>
          </w:tcPr>
          <w:p w14:paraId="6E5D5235" w14:textId="77777777" w:rsidR="002121D9" w:rsidRPr="0088193B" w:rsidRDefault="002121D9" w:rsidP="002121D9">
            <w:pPr>
              <w:pStyle w:val="TAC"/>
            </w:pPr>
            <w:r w:rsidRPr="0088193B">
              <w:t>7224</w:t>
            </w:r>
          </w:p>
        </w:tc>
        <w:tc>
          <w:tcPr>
            <w:tcW w:w="720" w:type="dxa"/>
          </w:tcPr>
          <w:p w14:paraId="0D27BC0F" w14:textId="77777777" w:rsidR="002121D9" w:rsidRPr="0088193B" w:rsidRDefault="002121D9" w:rsidP="002121D9">
            <w:pPr>
              <w:pStyle w:val="TAC"/>
            </w:pPr>
            <w:r w:rsidRPr="0088193B">
              <w:t>7480</w:t>
            </w:r>
          </w:p>
        </w:tc>
        <w:tc>
          <w:tcPr>
            <w:tcW w:w="720" w:type="dxa"/>
          </w:tcPr>
          <w:p w14:paraId="48664837" w14:textId="77777777" w:rsidR="002121D9" w:rsidRPr="0088193B" w:rsidRDefault="002121D9" w:rsidP="002121D9">
            <w:pPr>
              <w:pStyle w:val="TAC"/>
            </w:pPr>
            <w:r w:rsidRPr="0088193B">
              <w:t>7480</w:t>
            </w:r>
          </w:p>
        </w:tc>
        <w:tc>
          <w:tcPr>
            <w:tcW w:w="720" w:type="dxa"/>
          </w:tcPr>
          <w:p w14:paraId="16ED4BBC" w14:textId="77777777" w:rsidR="002121D9" w:rsidRPr="0088193B" w:rsidRDefault="002121D9" w:rsidP="002121D9">
            <w:pPr>
              <w:pStyle w:val="TAC"/>
            </w:pPr>
            <w:r w:rsidRPr="0088193B">
              <w:t>7480</w:t>
            </w:r>
          </w:p>
        </w:tc>
        <w:tc>
          <w:tcPr>
            <w:tcW w:w="720" w:type="dxa"/>
          </w:tcPr>
          <w:p w14:paraId="287F3866" w14:textId="77777777" w:rsidR="002121D9" w:rsidRPr="0088193B" w:rsidRDefault="002121D9" w:rsidP="002121D9">
            <w:pPr>
              <w:pStyle w:val="TAC"/>
            </w:pPr>
            <w:r w:rsidRPr="0088193B">
              <w:t>7480</w:t>
            </w:r>
          </w:p>
        </w:tc>
        <w:tc>
          <w:tcPr>
            <w:tcW w:w="720" w:type="dxa"/>
          </w:tcPr>
          <w:p w14:paraId="33A37760" w14:textId="77777777" w:rsidR="002121D9" w:rsidRPr="0088193B" w:rsidRDefault="002121D9" w:rsidP="002121D9">
            <w:pPr>
              <w:pStyle w:val="TAC"/>
            </w:pPr>
            <w:r w:rsidRPr="0088193B">
              <w:t>7736</w:t>
            </w:r>
          </w:p>
        </w:tc>
        <w:tc>
          <w:tcPr>
            <w:tcW w:w="720" w:type="dxa"/>
          </w:tcPr>
          <w:p w14:paraId="21275AF2" w14:textId="77777777" w:rsidR="002121D9" w:rsidRPr="0088193B" w:rsidRDefault="002121D9" w:rsidP="002121D9">
            <w:pPr>
              <w:pStyle w:val="TAC"/>
            </w:pPr>
            <w:r w:rsidRPr="0088193B">
              <w:t>7736</w:t>
            </w:r>
          </w:p>
        </w:tc>
        <w:tc>
          <w:tcPr>
            <w:tcW w:w="720" w:type="dxa"/>
          </w:tcPr>
          <w:p w14:paraId="7DD8AACF" w14:textId="77777777" w:rsidR="002121D9" w:rsidRPr="0088193B" w:rsidRDefault="002121D9" w:rsidP="002121D9">
            <w:pPr>
              <w:pStyle w:val="TAC"/>
            </w:pPr>
            <w:r w:rsidRPr="0088193B">
              <w:t>7736</w:t>
            </w:r>
          </w:p>
        </w:tc>
        <w:tc>
          <w:tcPr>
            <w:tcW w:w="720" w:type="dxa"/>
          </w:tcPr>
          <w:p w14:paraId="7C1DD08A" w14:textId="77777777" w:rsidR="002121D9" w:rsidRPr="0088193B" w:rsidRDefault="002121D9" w:rsidP="002121D9">
            <w:pPr>
              <w:pStyle w:val="TAC"/>
            </w:pPr>
            <w:r w:rsidRPr="0088193B">
              <w:t>7992</w:t>
            </w:r>
          </w:p>
        </w:tc>
      </w:tr>
      <w:tr w:rsidR="00F41E60" w:rsidRPr="0088193B" w14:paraId="6DECFA01" w14:textId="77777777" w:rsidTr="00F41E60">
        <w:tc>
          <w:tcPr>
            <w:tcW w:w="720" w:type="dxa"/>
            <w:tcBorders>
              <w:right w:val="double" w:sz="4" w:space="0" w:color="auto"/>
            </w:tcBorders>
          </w:tcPr>
          <w:p w14:paraId="1BD77E5B" w14:textId="77777777" w:rsidR="002121D9" w:rsidRPr="0088193B" w:rsidRDefault="002121D9" w:rsidP="002121D9">
            <w:pPr>
              <w:pStyle w:val="TAC"/>
            </w:pPr>
            <w:r w:rsidRPr="0088193B">
              <w:t>5</w:t>
            </w:r>
          </w:p>
        </w:tc>
        <w:tc>
          <w:tcPr>
            <w:tcW w:w="720" w:type="dxa"/>
            <w:tcBorders>
              <w:left w:val="double" w:sz="4" w:space="0" w:color="auto"/>
            </w:tcBorders>
          </w:tcPr>
          <w:p w14:paraId="35171B1D" w14:textId="77777777" w:rsidR="002121D9" w:rsidRPr="0088193B" w:rsidRDefault="002121D9" w:rsidP="002121D9">
            <w:pPr>
              <w:pStyle w:val="TAC"/>
            </w:pPr>
            <w:r w:rsidRPr="0088193B">
              <w:t>8760</w:t>
            </w:r>
          </w:p>
        </w:tc>
        <w:tc>
          <w:tcPr>
            <w:tcW w:w="720" w:type="dxa"/>
          </w:tcPr>
          <w:p w14:paraId="5277E7E6" w14:textId="77777777" w:rsidR="002121D9" w:rsidRPr="0088193B" w:rsidRDefault="002121D9" w:rsidP="002121D9">
            <w:pPr>
              <w:pStyle w:val="TAC"/>
            </w:pPr>
            <w:r w:rsidRPr="0088193B">
              <w:t>9144</w:t>
            </w:r>
          </w:p>
        </w:tc>
        <w:tc>
          <w:tcPr>
            <w:tcW w:w="720" w:type="dxa"/>
          </w:tcPr>
          <w:p w14:paraId="5D083D84" w14:textId="77777777" w:rsidR="002121D9" w:rsidRPr="0088193B" w:rsidRDefault="002121D9" w:rsidP="002121D9">
            <w:pPr>
              <w:pStyle w:val="TAC"/>
            </w:pPr>
            <w:r w:rsidRPr="0088193B">
              <w:t>9144</w:t>
            </w:r>
          </w:p>
        </w:tc>
        <w:tc>
          <w:tcPr>
            <w:tcW w:w="720" w:type="dxa"/>
          </w:tcPr>
          <w:p w14:paraId="202CDE6D" w14:textId="77777777" w:rsidR="002121D9" w:rsidRPr="0088193B" w:rsidRDefault="002121D9" w:rsidP="002121D9">
            <w:pPr>
              <w:pStyle w:val="TAC"/>
            </w:pPr>
            <w:r w:rsidRPr="0088193B">
              <w:t>9144</w:t>
            </w:r>
          </w:p>
        </w:tc>
        <w:tc>
          <w:tcPr>
            <w:tcW w:w="720" w:type="dxa"/>
          </w:tcPr>
          <w:p w14:paraId="745DBD88" w14:textId="77777777" w:rsidR="002121D9" w:rsidRPr="0088193B" w:rsidRDefault="002121D9" w:rsidP="002121D9">
            <w:pPr>
              <w:pStyle w:val="TAC"/>
            </w:pPr>
            <w:r w:rsidRPr="0088193B">
              <w:t>9144</w:t>
            </w:r>
          </w:p>
        </w:tc>
        <w:tc>
          <w:tcPr>
            <w:tcW w:w="720" w:type="dxa"/>
          </w:tcPr>
          <w:p w14:paraId="4B3D049D" w14:textId="77777777" w:rsidR="002121D9" w:rsidRPr="0088193B" w:rsidRDefault="002121D9" w:rsidP="002121D9">
            <w:pPr>
              <w:pStyle w:val="TAC"/>
            </w:pPr>
            <w:r w:rsidRPr="0088193B">
              <w:t>9528</w:t>
            </w:r>
          </w:p>
        </w:tc>
        <w:tc>
          <w:tcPr>
            <w:tcW w:w="720" w:type="dxa"/>
          </w:tcPr>
          <w:p w14:paraId="7EE6DEC3" w14:textId="77777777" w:rsidR="002121D9" w:rsidRPr="0088193B" w:rsidRDefault="002121D9" w:rsidP="002121D9">
            <w:pPr>
              <w:pStyle w:val="TAC"/>
            </w:pPr>
            <w:r w:rsidRPr="0088193B">
              <w:t>9528</w:t>
            </w:r>
          </w:p>
        </w:tc>
        <w:tc>
          <w:tcPr>
            <w:tcW w:w="720" w:type="dxa"/>
          </w:tcPr>
          <w:p w14:paraId="79FCD5F9" w14:textId="77777777" w:rsidR="002121D9" w:rsidRPr="0088193B" w:rsidRDefault="002121D9" w:rsidP="002121D9">
            <w:pPr>
              <w:pStyle w:val="TAC"/>
            </w:pPr>
            <w:r w:rsidRPr="0088193B">
              <w:t>9528</w:t>
            </w:r>
          </w:p>
        </w:tc>
        <w:tc>
          <w:tcPr>
            <w:tcW w:w="720" w:type="dxa"/>
          </w:tcPr>
          <w:p w14:paraId="73A9AA77" w14:textId="77777777" w:rsidR="002121D9" w:rsidRPr="0088193B" w:rsidRDefault="002121D9" w:rsidP="002121D9">
            <w:pPr>
              <w:pStyle w:val="TAC"/>
            </w:pPr>
            <w:r w:rsidRPr="0088193B">
              <w:t>9528</w:t>
            </w:r>
          </w:p>
        </w:tc>
        <w:tc>
          <w:tcPr>
            <w:tcW w:w="720" w:type="dxa"/>
          </w:tcPr>
          <w:p w14:paraId="4EFD7E8E" w14:textId="77777777" w:rsidR="002121D9" w:rsidRPr="0088193B" w:rsidRDefault="002121D9" w:rsidP="002121D9">
            <w:pPr>
              <w:pStyle w:val="TAC"/>
            </w:pPr>
            <w:r w:rsidRPr="0088193B">
              <w:t>9528</w:t>
            </w:r>
          </w:p>
        </w:tc>
      </w:tr>
      <w:tr w:rsidR="00F41E60" w:rsidRPr="0088193B" w14:paraId="5297358E" w14:textId="77777777" w:rsidTr="00F41E60">
        <w:tc>
          <w:tcPr>
            <w:tcW w:w="720" w:type="dxa"/>
            <w:tcBorders>
              <w:right w:val="double" w:sz="4" w:space="0" w:color="auto"/>
            </w:tcBorders>
          </w:tcPr>
          <w:p w14:paraId="373FF233" w14:textId="77777777" w:rsidR="002121D9" w:rsidRPr="0088193B" w:rsidRDefault="002121D9" w:rsidP="002121D9">
            <w:pPr>
              <w:pStyle w:val="TAC"/>
            </w:pPr>
            <w:r w:rsidRPr="0088193B">
              <w:t>6</w:t>
            </w:r>
          </w:p>
        </w:tc>
        <w:tc>
          <w:tcPr>
            <w:tcW w:w="720" w:type="dxa"/>
            <w:tcBorders>
              <w:left w:val="double" w:sz="4" w:space="0" w:color="auto"/>
            </w:tcBorders>
          </w:tcPr>
          <w:p w14:paraId="2B3B4F7E" w14:textId="77777777" w:rsidR="002121D9" w:rsidRPr="0088193B" w:rsidRDefault="002121D9" w:rsidP="002121D9">
            <w:pPr>
              <w:pStyle w:val="TAC"/>
            </w:pPr>
            <w:r w:rsidRPr="0088193B">
              <w:t>10680</w:t>
            </w:r>
          </w:p>
        </w:tc>
        <w:tc>
          <w:tcPr>
            <w:tcW w:w="720" w:type="dxa"/>
          </w:tcPr>
          <w:p w14:paraId="1D655AC2" w14:textId="77777777" w:rsidR="002121D9" w:rsidRPr="0088193B" w:rsidRDefault="002121D9" w:rsidP="002121D9">
            <w:pPr>
              <w:pStyle w:val="TAC"/>
            </w:pPr>
            <w:r w:rsidRPr="0088193B">
              <w:t>10680</w:t>
            </w:r>
          </w:p>
        </w:tc>
        <w:tc>
          <w:tcPr>
            <w:tcW w:w="720" w:type="dxa"/>
          </w:tcPr>
          <w:p w14:paraId="545790FA" w14:textId="77777777" w:rsidR="002121D9" w:rsidRPr="0088193B" w:rsidRDefault="002121D9" w:rsidP="002121D9">
            <w:pPr>
              <w:pStyle w:val="TAC"/>
            </w:pPr>
            <w:r w:rsidRPr="0088193B">
              <w:t>10680</w:t>
            </w:r>
          </w:p>
        </w:tc>
        <w:tc>
          <w:tcPr>
            <w:tcW w:w="720" w:type="dxa"/>
          </w:tcPr>
          <w:p w14:paraId="3E61B21E" w14:textId="77777777" w:rsidR="002121D9" w:rsidRPr="0088193B" w:rsidRDefault="002121D9" w:rsidP="002121D9">
            <w:pPr>
              <w:pStyle w:val="TAC"/>
            </w:pPr>
            <w:r w:rsidRPr="0088193B">
              <w:t>10680</w:t>
            </w:r>
          </w:p>
        </w:tc>
        <w:tc>
          <w:tcPr>
            <w:tcW w:w="720" w:type="dxa"/>
          </w:tcPr>
          <w:p w14:paraId="44FB06EF" w14:textId="77777777" w:rsidR="002121D9" w:rsidRPr="0088193B" w:rsidRDefault="002121D9" w:rsidP="002121D9">
            <w:pPr>
              <w:pStyle w:val="TAC"/>
            </w:pPr>
            <w:r w:rsidRPr="0088193B">
              <w:t>11064</w:t>
            </w:r>
          </w:p>
        </w:tc>
        <w:tc>
          <w:tcPr>
            <w:tcW w:w="720" w:type="dxa"/>
          </w:tcPr>
          <w:p w14:paraId="6D45D716" w14:textId="77777777" w:rsidR="002121D9" w:rsidRPr="0088193B" w:rsidRDefault="002121D9" w:rsidP="002121D9">
            <w:pPr>
              <w:pStyle w:val="TAC"/>
            </w:pPr>
            <w:r w:rsidRPr="0088193B">
              <w:t>11064</w:t>
            </w:r>
          </w:p>
        </w:tc>
        <w:tc>
          <w:tcPr>
            <w:tcW w:w="720" w:type="dxa"/>
          </w:tcPr>
          <w:p w14:paraId="2B596626" w14:textId="77777777" w:rsidR="002121D9" w:rsidRPr="0088193B" w:rsidRDefault="002121D9" w:rsidP="002121D9">
            <w:pPr>
              <w:pStyle w:val="TAC"/>
            </w:pPr>
            <w:r w:rsidRPr="0088193B">
              <w:t>11064</w:t>
            </w:r>
          </w:p>
        </w:tc>
        <w:tc>
          <w:tcPr>
            <w:tcW w:w="720" w:type="dxa"/>
          </w:tcPr>
          <w:p w14:paraId="1FB07CB9" w14:textId="77777777" w:rsidR="002121D9" w:rsidRPr="0088193B" w:rsidRDefault="002121D9" w:rsidP="002121D9">
            <w:pPr>
              <w:pStyle w:val="TAC"/>
            </w:pPr>
            <w:r w:rsidRPr="0088193B">
              <w:t>11448</w:t>
            </w:r>
          </w:p>
        </w:tc>
        <w:tc>
          <w:tcPr>
            <w:tcW w:w="720" w:type="dxa"/>
          </w:tcPr>
          <w:p w14:paraId="50AD9288" w14:textId="77777777" w:rsidR="002121D9" w:rsidRPr="0088193B" w:rsidRDefault="002121D9" w:rsidP="002121D9">
            <w:pPr>
              <w:pStyle w:val="TAC"/>
            </w:pPr>
            <w:r w:rsidRPr="0088193B">
              <w:t>11448</w:t>
            </w:r>
          </w:p>
        </w:tc>
        <w:tc>
          <w:tcPr>
            <w:tcW w:w="720" w:type="dxa"/>
          </w:tcPr>
          <w:p w14:paraId="2DDB56A1" w14:textId="77777777" w:rsidR="002121D9" w:rsidRPr="0088193B" w:rsidRDefault="002121D9" w:rsidP="002121D9">
            <w:pPr>
              <w:pStyle w:val="TAC"/>
            </w:pPr>
            <w:r w:rsidRPr="0088193B">
              <w:t>11448</w:t>
            </w:r>
          </w:p>
        </w:tc>
      </w:tr>
      <w:tr w:rsidR="00F41E60" w:rsidRPr="0088193B" w14:paraId="176CFABE" w14:textId="77777777" w:rsidTr="00F41E60">
        <w:tc>
          <w:tcPr>
            <w:tcW w:w="720" w:type="dxa"/>
            <w:tcBorders>
              <w:right w:val="double" w:sz="4" w:space="0" w:color="auto"/>
            </w:tcBorders>
          </w:tcPr>
          <w:p w14:paraId="0DEE64FA" w14:textId="77777777" w:rsidR="002121D9" w:rsidRPr="0088193B" w:rsidRDefault="002121D9" w:rsidP="002121D9">
            <w:pPr>
              <w:pStyle w:val="TAC"/>
            </w:pPr>
            <w:r w:rsidRPr="0088193B">
              <w:t>7</w:t>
            </w:r>
          </w:p>
        </w:tc>
        <w:tc>
          <w:tcPr>
            <w:tcW w:w="720" w:type="dxa"/>
            <w:tcBorders>
              <w:left w:val="double" w:sz="4" w:space="0" w:color="auto"/>
            </w:tcBorders>
          </w:tcPr>
          <w:p w14:paraId="0DA47CE0" w14:textId="77777777" w:rsidR="002121D9" w:rsidRPr="0088193B" w:rsidRDefault="002121D9" w:rsidP="002121D9">
            <w:pPr>
              <w:pStyle w:val="TAC"/>
            </w:pPr>
            <w:r w:rsidRPr="0088193B">
              <w:t>12216</w:t>
            </w:r>
          </w:p>
        </w:tc>
        <w:tc>
          <w:tcPr>
            <w:tcW w:w="720" w:type="dxa"/>
          </w:tcPr>
          <w:p w14:paraId="7A575DBC" w14:textId="77777777" w:rsidR="002121D9" w:rsidRPr="0088193B" w:rsidRDefault="002121D9" w:rsidP="002121D9">
            <w:pPr>
              <w:pStyle w:val="TAC"/>
            </w:pPr>
            <w:r w:rsidRPr="0088193B">
              <w:t>12576</w:t>
            </w:r>
          </w:p>
        </w:tc>
        <w:tc>
          <w:tcPr>
            <w:tcW w:w="720" w:type="dxa"/>
          </w:tcPr>
          <w:p w14:paraId="04B3F6A1" w14:textId="77777777" w:rsidR="002121D9" w:rsidRPr="0088193B" w:rsidRDefault="002121D9" w:rsidP="002121D9">
            <w:pPr>
              <w:pStyle w:val="TAC"/>
            </w:pPr>
            <w:r w:rsidRPr="0088193B">
              <w:t>12576</w:t>
            </w:r>
          </w:p>
        </w:tc>
        <w:tc>
          <w:tcPr>
            <w:tcW w:w="720" w:type="dxa"/>
          </w:tcPr>
          <w:p w14:paraId="07091F63" w14:textId="77777777" w:rsidR="002121D9" w:rsidRPr="0088193B" w:rsidRDefault="002121D9" w:rsidP="002121D9">
            <w:pPr>
              <w:pStyle w:val="TAC"/>
            </w:pPr>
            <w:r w:rsidRPr="0088193B">
              <w:t>12576</w:t>
            </w:r>
          </w:p>
        </w:tc>
        <w:tc>
          <w:tcPr>
            <w:tcW w:w="720" w:type="dxa"/>
          </w:tcPr>
          <w:p w14:paraId="0405C27B" w14:textId="77777777" w:rsidR="002121D9" w:rsidRPr="0088193B" w:rsidRDefault="002121D9" w:rsidP="002121D9">
            <w:pPr>
              <w:pStyle w:val="TAC"/>
            </w:pPr>
            <w:r w:rsidRPr="0088193B">
              <w:t>12960</w:t>
            </w:r>
          </w:p>
        </w:tc>
        <w:tc>
          <w:tcPr>
            <w:tcW w:w="720" w:type="dxa"/>
          </w:tcPr>
          <w:p w14:paraId="6C028DEC" w14:textId="77777777" w:rsidR="002121D9" w:rsidRPr="0088193B" w:rsidRDefault="002121D9" w:rsidP="002121D9">
            <w:pPr>
              <w:pStyle w:val="TAC"/>
            </w:pPr>
            <w:r w:rsidRPr="0088193B">
              <w:t>12960</w:t>
            </w:r>
          </w:p>
        </w:tc>
        <w:tc>
          <w:tcPr>
            <w:tcW w:w="720" w:type="dxa"/>
          </w:tcPr>
          <w:p w14:paraId="390B7B24" w14:textId="77777777" w:rsidR="002121D9" w:rsidRPr="0088193B" w:rsidRDefault="002121D9" w:rsidP="002121D9">
            <w:pPr>
              <w:pStyle w:val="TAC"/>
            </w:pPr>
            <w:r w:rsidRPr="0088193B">
              <w:t>12960</w:t>
            </w:r>
          </w:p>
        </w:tc>
        <w:tc>
          <w:tcPr>
            <w:tcW w:w="720" w:type="dxa"/>
          </w:tcPr>
          <w:p w14:paraId="087FD6D8" w14:textId="77777777" w:rsidR="002121D9" w:rsidRPr="0088193B" w:rsidRDefault="002121D9" w:rsidP="002121D9">
            <w:pPr>
              <w:pStyle w:val="TAC"/>
            </w:pPr>
            <w:r w:rsidRPr="0088193B">
              <w:t>12960</w:t>
            </w:r>
          </w:p>
        </w:tc>
        <w:tc>
          <w:tcPr>
            <w:tcW w:w="720" w:type="dxa"/>
          </w:tcPr>
          <w:p w14:paraId="2B61C9E0" w14:textId="77777777" w:rsidR="002121D9" w:rsidRPr="0088193B" w:rsidRDefault="002121D9" w:rsidP="002121D9">
            <w:pPr>
              <w:pStyle w:val="TAC"/>
            </w:pPr>
            <w:r w:rsidRPr="0088193B">
              <w:t>13536</w:t>
            </w:r>
          </w:p>
        </w:tc>
        <w:tc>
          <w:tcPr>
            <w:tcW w:w="720" w:type="dxa"/>
          </w:tcPr>
          <w:p w14:paraId="618A730F" w14:textId="77777777" w:rsidR="002121D9" w:rsidRPr="0088193B" w:rsidRDefault="002121D9" w:rsidP="002121D9">
            <w:pPr>
              <w:pStyle w:val="TAC"/>
            </w:pPr>
            <w:r w:rsidRPr="0088193B">
              <w:t>13536</w:t>
            </w:r>
          </w:p>
        </w:tc>
      </w:tr>
      <w:tr w:rsidR="00F41E60" w:rsidRPr="0088193B" w14:paraId="0913C293" w14:textId="77777777" w:rsidTr="00F41E60">
        <w:tc>
          <w:tcPr>
            <w:tcW w:w="720" w:type="dxa"/>
            <w:tcBorders>
              <w:right w:val="double" w:sz="4" w:space="0" w:color="auto"/>
            </w:tcBorders>
          </w:tcPr>
          <w:p w14:paraId="4ADBFAE7" w14:textId="77777777" w:rsidR="002121D9" w:rsidRPr="0088193B" w:rsidRDefault="002121D9" w:rsidP="002121D9">
            <w:pPr>
              <w:pStyle w:val="TAC"/>
            </w:pPr>
            <w:r w:rsidRPr="0088193B">
              <w:t>8</w:t>
            </w:r>
          </w:p>
        </w:tc>
        <w:tc>
          <w:tcPr>
            <w:tcW w:w="720" w:type="dxa"/>
            <w:tcBorders>
              <w:left w:val="double" w:sz="4" w:space="0" w:color="auto"/>
            </w:tcBorders>
          </w:tcPr>
          <w:p w14:paraId="74354C60" w14:textId="77777777" w:rsidR="002121D9" w:rsidRPr="0088193B" w:rsidRDefault="002121D9" w:rsidP="002121D9">
            <w:pPr>
              <w:pStyle w:val="TAC"/>
            </w:pPr>
            <w:r w:rsidRPr="0088193B">
              <w:t>14112</w:t>
            </w:r>
          </w:p>
        </w:tc>
        <w:tc>
          <w:tcPr>
            <w:tcW w:w="720" w:type="dxa"/>
          </w:tcPr>
          <w:p w14:paraId="3BC0049F" w14:textId="77777777" w:rsidR="002121D9" w:rsidRPr="0088193B" w:rsidRDefault="002121D9" w:rsidP="002121D9">
            <w:pPr>
              <w:pStyle w:val="TAC"/>
            </w:pPr>
            <w:r w:rsidRPr="0088193B">
              <w:t>14112</w:t>
            </w:r>
          </w:p>
        </w:tc>
        <w:tc>
          <w:tcPr>
            <w:tcW w:w="720" w:type="dxa"/>
          </w:tcPr>
          <w:p w14:paraId="507E2A71" w14:textId="77777777" w:rsidR="002121D9" w:rsidRPr="0088193B" w:rsidRDefault="002121D9" w:rsidP="002121D9">
            <w:pPr>
              <w:pStyle w:val="TAC"/>
            </w:pPr>
            <w:r w:rsidRPr="0088193B">
              <w:t>14688</w:t>
            </w:r>
          </w:p>
        </w:tc>
        <w:tc>
          <w:tcPr>
            <w:tcW w:w="720" w:type="dxa"/>
          </w:tcPr>
          <w:p w14:paraId="132F135C" w14:textId="77777777" w:rsidR="002121D9" w:rsidRPr="0088193B" w:rsidRDefault="002121D9" w:rsidP="002121D9">
            <w:pPr>
              <w:pStyle w:val="TAC"/>
            </w:pPr>
            <w:r w:rsidRPr="0088193B">
              <w:t>14688</w:t>
            </w:r>
          </w:p>
        </w:tc>
        <w:tc>
          <w:tcPr>
            <w:tcW w:w="720" w:type="dxa"/>
          </w:tcPr>
          <w:p w14:paraId="10066FE4" w14:textId="77777777" w:rsidR="002121D9" w:rsidRPr="0088193B" w:rsidRDefault="002121D9" w:rsidP="002121D9">
            <w:pPr>
              <w:pStyle w:val="TAC"/>
            </w:pPr>
            <w:r w:rsidRPr="0088193B">
              <w:t>14688</w:t>
            </w:r>
          </w:p>
        </w:tc>
        <w:tc>
          <w:tcPr>
            <w:tcW w:w="720" w:type="dxa"/>
          </w:tcPr>
          <w:p w14:paraId="61FF2B88" w14:textId="77777777" w:rsidR="002121D9" w:rsidRPr="0088193B" w:rsidRDefault="002121D9" w:rsidP="002121D9">
            <w:pPr>
              <w:pStyle w:val="TAC"/>
            </w:pPr>
            <w:r w:rsidRPr="0088193B">
              <w:t>14688</w:t>
            </w:r>
          </w:p>
        </w:tc>
        <w:tc>
          <w:tcPr>
            <w:tcW w:w="720" w:type="dxa"/>
          </w:tcPr>
          <w:p w14:paraId="1535F8F8" w14:textId="77777777" w:rsidR="002121D9" w:rsidRPr="0088193B" w:rsidRDefault="002121D9" w:rsidP="002121D9">
            <w:pPr>
              <w:pStyle w:val="TAC"/>
            </w:pPr>
            <w:r w:rsidRPr="0088193B">
              <w:t>15264</w:t>
            </w:r>
          </w:p>
        </w:tc>
        <w:tc>
          <w:tcPr>
            <w:tcW w:w="720" w:type="dxa"/>
          </w:tcPr>
          <w:p w14:paraId="529CFF89" w14:textId="77777777" w:rsidR="002121D9" w:rsidRPr="0088193B" w:rsidRDefault="002121D9" w:rsidP="002121D9">
            <w:pPr>
              <w:pStyle w:val="TAC"/>
            </w:pPr>
            <w:r w:rsidRPr="0088193B">
              <w:t>15264</w:t>
            </w:r>
          </w:p>
        </w:tc>
        <w:tc>
          <w:tcPr>
            <w:tcW w:w="720" w:type="dxa"/>
          </w:tcPr>
          <w:p w14:paraId="6C040282" w14:textId="77777777" w:rsidR="002121D9" w:rsidRPr="0088193B" w:rsidRDefault="002121D9" w:rsidP="002121D9">
            <w:pPr>
              <w:pStyle w:val="TAC"/>
            </w:pPr>
            <w:r w:rsidRPr="0088193B">
              <w:t>15264</w:t>
            </w:r>
          </w:p>
        </w:tc>
        <w:tc>
          <w:tcPr>
            <w:tcW w:w="720" w:type="dxa"/>
          </w:tcPr>
          <w:p w14:paraId="70E129F6" w14:textId="77777777" w:rsidR="002121D9" w:rsidRPr="0088193B" w:rsidRDefault="002121D9" w:rsidP="002121D9">
            <w:pPr>
              <w:pStyle w:val="TAC"/>
            </w:pPr>
            <w:r w:rsidRPr="0088193B">
              <w:t>15264</w:t>
            </w:r>
          </w:p>
        </w:tc>
      </w:tr>
      <w:tr w:rsidR="00F41E60" w:rsidRPr="0088193B" w14:paraId="716C367E" w14:textId="77777777" w:rsidTr="00F41E60">
        <w:tc>
          <w:tcPr>
            <w:tcW w:w="720" w:type="dxa"/>
            <w:tcBorders>
              <w:right w:val="double" w:sz="4" w:space="0" w:color="auto"/>
            </w:tcBorders>
          </w:tcPr>
          <w:p w14:paraId="561C2CC9" w14:textId="77777777" w:rsidR="002121D9" w:rsidRPr="0088193B" w:rsidRDefault="002121D9" w:rsidP="002121D9">
            <w:pPr>
              <w:pStyle w:val="TAC"/>
            </w:pPr>
            <w:r w:rsidRPr="0088193B">
              <w:t>9</w:t>
            </w:r>
          </w:p>
        </w:tc>
        <w:tc>
          <w:tcPr>
            <w:tcW w:w="720" w:type="dxa"/>
            <w:tcBorders>
              <w:left w:val="double" w:sz="4" w:space="0" w:color="auto"/>
            </w:tcBorders>
          </w:tcPr>
          <w:p w14:paraId="11EEFB61" w14:textId="77777777" w:rsidR="002121D9" w:rsidRPr="0088193B" w:rsidRDefault="002121D9" w:rsidP="002121D9">
            <w:pPr>
              <w:pStyle w:val="TAC"/>
            </w:pPr>
            <w:r w:rsidRPr="0088193B">
              <w:t>15840</w:t>
            </w:r>
          </w:p>
        </w:tc>
        <w:tc>
          <w:tcPr>
            <w:tcW w:w="720" w:type="dxa"/>
          </w:tcPr>
          <w:p w14:paraId="182E8258" w14:textId="77777777" w:rsidR="002121D9" w:rsidRPr="0088193B" w:rsidRDefault="002121D9" w:rsidP="002121D9">
            <w:pPr>
              <w:pStyle w:val="TAC"/>
            </w:pPr>
            <w:r w:rsidRPr="0088193B">
              <w:t>16416</w:t>
            </w:r>
          </w:p>
        </w:tc>
        <w:tc>
          <w:tcPr>
            <w:tcW w:w="720" w:type="dxa"/>
          </w:tcPr>
          <w:p w14:paraId="4B4B3618" w14:textId="77777777" w:rsidR="002121D9" w:rsidRPr="0088193B" w:rsidRDefault="002121D9" w:rsidP="002121D9">
            <w:pPr>
              <w:pStyle w:val="TAC"/>
            </w:pPr>
            <w:r w:rsidRPr="0088193B">
              <w:t>16416</w:t>
            </w:r>
          </w:p>
        </w:tc>
        <w:tc>
          <w:tcPr>
            <w:tcW w:w="720" w:type="dxa"/>
          </w:tcPr>
          <w:p w14:paraId="1F67258A" w14:textId="77777777" w:rsidR="002121D9" w:rsidRPr="0088193B" w:rsidRDefault="002121D9" w:rsidP="002121D9">
            <w:pPr>
              <w:pStyle w:val="TAC"/>
            </w:pPr>
            <w:r w:rsidRPr="0088193B">
              <w:t>16416</w:t>
            </w:r>
          </w:p>
        </w:tc>
        <w:tc>
          <w:tcPr>
            <w:tcW w:w="720" w:type="dxa"/>
          </w:tcPr>
          <w:p w14:paraId="5317EB69" w14:textId="77777777" w:rsidR="002121D9" w:rsidRPr="0088193B" w:rsidRDefault="002121D9" w:rsidP="002121D9">
            <w:pPr>
              <w:pStyle w:val="TAC"/>
            </w:pPr>
            <w:r w:rsidRPr="0088193B">
              <w:t>16416</w:t>
            </w:r>
          </w:p>
        </w:tc>
        <w:tc>
          <w:tcPr>
            <w:tcW w:w="720" w:type="dxa"/>
          </w:tcPr>
          <w:p w14:paraId="57AEF189" w14:textId="77777777" w:rsidR="002121D9" w:rsidRPr="0088193B" w:rsidRDefault="002121D9" w:rsidP="002121D9">
            <w:pPr>
              <w:pStyle w:val="TAC"/>
            </w:pPr>
            <w:r w:rsidRPr="0088193B">
              <w:t>16992</w:t>
            </w:r>
          </w:p>
        </w:tc>
        <w:tc>
          <w:tcPr>
            <w:tcW w:w="720" w:type="dxa"/>
          </w:tcPr>
          <w:p w14:paraId="6D74FF2A" w14:textId="77777777" w:rsidR="002121D9" w:rsidRPr="0088193B" w:rsidRDefault="002121D9" w:rsidP="002121D9">
            <w:pPr>
              <w:pStyle w:val="TAC"/>
            </w:pPr>
            <w:r w:rsidRPr="0088193B">
              <w:t>16992</w:t>
            </w:r>
          </w:p>
        </w:tc>
        <w:tc>
          <w:tcPr>
            <w:tcW w:w="720" w:type="dxa"/>
          </w:tcPr>
          <w:p w14:paraId="3C6DEBC3" w14:textId="77777777" w:rsidR="002121D9" w:rsidRPr="0088193B" w:rsidRDefault="002121D9" w:rsidP="002121D9">
            <w:pPr>
              <w:pStyle w:val="TAC"/>
            </w:pPr>
            <w:r w:rsidRPr="0088193B">
              <w:t>16992</w:t>
            </w:r>
          </w:p>
        </w:tc>
        <w:tc>
          <w:tcPr>
            <w:tcW w:w="720" w:type="dxa"/>
          </w:tcPr>
          <w:p w14:paraId="5FFA7B45" w14:textId="77777777" w:rsidR="002121D9" w:rsidRPr="0088193B" w:rsidRDefault="002121D9" w:rsidP="002121D9">
            <w:pPr>
              <w:pStyle w:val="TAC"/>
            </w:pPr>
            <w:r w:rsidRPr="0088193B">
              <w:t>16992</w:t>
            </w:r>
          </w:p>
        </w:tc>
        <w:tc>
          <w:tcPr>
            <w:tcW w:w="720" w:type="dxa"/>
          </w:tcPr>
          <w:p w14:paraId="2757E155" w14:textId="77777777" w:rsidR="002121D9" w:rsidRPr="0088193B" w:rsidRDefault="002121D9" w:rsidP="002121D9">
            <w:pPr>
              <w:pStyle w:val="TAC"/>
            </w:pPr>
            <w:r w:rsidRPr="0088193B">
              <w:t>17568</w:t>
            </w:r>
          </w:p>
        </w:tc>
      </w:tr>
      <w:tr w:rsidR="00F41E60" w:rsidRPr="0088193B" w14:paraId="7F688C4A" w14:textId="77777777" w:rsidTr="00F41E60">
        <w:tc>
          <w:tcPr>
            <w:tcW w:w="720" w:type="dxa"/>
            <w:tcBorders>
              <w:right w:val="double" w:sz="4" w:space="0" w:color="auto"/>
            </w:tcBorders>
          </w:tcPr>
          <w:p w14:paraId="5F737DF3" w14:textId="77777777" w:rsidR="002121D9" w:rsidRPr="0088193B" w:rsidRDefault="002121D9" w:rsidP="002121D9">
            <w:pPr>
              <w:pStyle w:val="TAC"/>
            </w:pPr>
            <w:r w:rsidRPr="0088193B">
              <w:t>10</w:t>
            </w:r>
          </w:p>
        </w:tc>
        <w:tc>
          <w:tcPr>
            <w:tcW w:w="720" w:type="dxa"/>
            <w:tcBorders>
              <w:left w:val="double" w:sz="4" w:space="0" w:color="auto"/>
            </w:tcBorders>
          </w:tcPr>
          <w:p w14:paraId="6CB3CEFB" w14:textId="77777777" w:rsidR="002121D9" w:rsidRPr="0088193B" w:rsidRDefault="002121D9" w:rsidP="002121D9">
            <w:pPr>
              <w:pStyle w:val="TAC"/>
            </w:pPr>
            <w:r w:rsidRPr="0088193B">
              <w:t>17568</w:t>
            </w:r>
          </w:p>
        </w:tc>
        <w:tc>
          <w:tcPr>
            <w:tcW w:w="720" w:type="dxa"/>
          </w:tcPr>
          <w:p w14:paraId="49186F1D" w14:textId="77777777" w:rsidR="002121D9" w:rsidRPr="0088193B" w:rsidRDefault="002121D9" w:rsidP="002121D9">
            <w:pPr>
              <w:pStyle w:val="TAC"/>
            </w:pPr>
            <w:r w:rsidRPr="0088193B">
              <w:t>18336</w:t>
            </w:r>
          </w:p>
        </w:tc>
        <w:tc>
          <w:tcPr>
            <w:tcW w:w="720" w:type="dxa"/>
          </w:tcPr>
          <w:p w14:paraId="496B9628" w14:textId="77777777" w:rsidR="002121D9" w:rsidRPr="0088193B" w:rsidRDefault="002121D9" w:rsidP="002121D9">
            <w:pPr>
              <w:pStyle w:val="TAC"/>
            </w:pPr>
            <w:r w:rsidRPr="0088193B">
              <w:t>18336</w:t>
            </w:r>
          </w:p>
        </w:tc>
        <w:tc>
          <w:tcPr>
            <w:tcW w:w="720" w:type="dxa"/>
          </w:tcPr>
          <w:p w14:paraId="3F6C6894" w14:textId="77777777" w:rsidR="002121D9" w:rsidRPr="0088193B" w:rsidRDefault="002121D9" w:rsidP="002121D9">
            <w:pPr>
              <w:pStyle w:val="TAC"/>
            </w:pPr>
            <w:r w:rsidRPr="0088193B">
              <w:t>18336</w:t>
            </w:r>
          </w:p>
        </w:tc>
        <w:tc>
          <w:tcPr>
            <w:tcW w:w="720" w:type="dxa"/>
          </w:tcPr>
          <w:p w14:paraId="3CF4CCC2" w14:textId="77777777" w:rsidR="002121D9" w:rsidRPr="0088193B" w:rsidRDefault="002121D9" w:rsidP="002121D9">
            <w:pPr>
              <w:pStyle w:val="TAC"/>
            </w:pPr>
            <w:r w:rsidRPr="0088193B">
              <w:t>18336</w:t>
            </w:r>
          </w:p>
        </w:tc>
        <w:tc>
          <w:tcPr>
            <w:tcW w:w="720" w:type="dxa"/>
          </w:tcPr>
          <w:p w14:paraId="166003E6" w14:textId="77777777" w:rsidR="002121D9" w:rsidRPr="0088193B" w:rsidRDefault="002121D9" w:rsidP="002121D9">
            <w:pPr>
              <w:pStyle w:val="TAC"/>
            </w:pPr>
            <w:r w:rsidRPr="0088193B">
              <w:t>18336</w:t>
            </w:r>
          </w:p>
        </w:tc>
        <w:tc>
          <w:tcPr>
            <w:tcW w:w="720" w:type="dxa"/>
          </w:tcPr>
          <w:p w14:paraId="7C8244B9" w14:textId="77777777" w:rsidR="002121D9" w:rsidRPr="0088193B" w:rsidRDefault="002121D9" w:rsidP="002121D9">
            <w:pPr>
              <w:pStyle w:val="TAC"/>
            </w:pPr>
            <w:r w:rsidRPr="0088193B">
              <w:t>19080</w:t>
            </w:r>
          </w:p>
        </w:tc>
        <w:tc>
          <w:tcPr>
            <w:tcW w:w="720" w:type="dxa"/>
          </w:tcPr>
          <w:p w14:paraId="2C9379ED" w14:textId="77777777" w:rsidR="002121D9" w:rsidRPr="0088193B" w:rsidRDefault="002121D9" w:rsidP="002121D9">
            <w:pPr>
              <w:pStyle w:val="TAC"/>
            </w:pPr>
            <w:r w:rsidRPr="0088193B">
              <w:t>19080</w:t>
            </w:r>
          </w:p>
        </w:tc>
        <w:tc>
          <w:tcPr>
            <w:tcW w:w="720" w:type="dxa"/>
          </w:tcPr>
          <w:p w14:paraId="30B9315F" w14:textId="77777777" w:rsidR="002121D9" w:rsidRPr="0088193B" w:rsidRDefault="002121D9" w:rsidP="002121D9">
            <w:pPr>
              <w:pStyle w:val="TAC"/>
            </w:pPr>
            <w:r w:rsidRPr="0088193B">
              <w:t>19080</w:t>
            </w:r>
          </w:p>
        </w:tc>
        <w:tc>
          <w:tcPr>
            <w:tcW w:w="720" w:type="dxa"/>
          </w:tcPr>
          <w:p w14:paraId="4BA7CCCC" w14:textId="77777777" w:rsidR="002121D9" w:rsidRPr="0088193B" w:rsidRDefault="002121D9" w:rsidP="002121D9">
            <w:pPr>
              <w:pStyle w:val="TAC"/>
            </w:pPr>
            <w:r w:rsidRPr="0088193B">
              <w:t>19080</w:t>
            </w:r>
          </w:p>
        </w:tc>
      </w:tr>
      <w:tr w:rsidR="00F41E60" w:rsidRPr="0088193B" w14:paraId="4DA97AD8" w14:textId="77777777" w:rsidTr="00F41E60">
        <w:tc>
          <w:tcPr>
            <w:tcW w:w="720" w:type="dxa"/>
            <w:tcBorders>
              <w:right w:val="double" w:sz="4" w:space="0" w:color="auto"/>
            </w:tcBorders>
          </w:tcPr>
          <w:p w14:paraId="68DAFF72" w14:textId="77777777" w:rsidR="002121D9" w:rsidRPr="0088193B" w:rsidRDefault="002121D9" w:rsidP="002121D9">
            <w:pPr>
              <w:pStyle w:val="TAC"/>
            </w:pPr>
            <w:r w:rsidRPr="0088193B">
              <w:t>11</w:t>
            </w:r>
          </w:p>
        </w:tc>
        <w:tc>
          <w:tcPr>
            <w:tcW w:w="720" w:type="dxa"/>
            <w:tcBorders>
              <w:left w:val="double" w:sz="4" w:space="0" w:color="auto"/>
            </w:tcBorders>
          </w:tcPr>
          <w:p w14:paraId="3486AF54" w14:textId="77777777" w:rsidR="002121D9" w:rsidRPr="0088193B" w:rsidRDefault="002121D9" w:rsidP="002121D9">
            <w:pPr>
              <w:pStyle w:val="TAC"/>
            </w:pPr>
            <w:r w:rsidRPr="0088193B">
              <w:t>20616</w:t>
            </w:r>
          </w:p>
        </w:tc>
        <w:tc>
          <w:tcPr>
            <w:tcW w:w="720" w:type="dxa"/>
          </w:tcPr>
          <w:p w14:paraId="2E00E71C" w14:textId="77777777" w:rsidR="002121D9" w:rsidRPr="0088193B" w:rsidRDefault="002121D9" w:rsidP="002121D9">
            <w:pPr>
              <w:pStyle w:val="TAC"/>
            </w:pPr>
            <w:r w:rsidRPr="0088193B">
              <w:t>20616</w:t>
            </w:r>
          </w:p>
        </w:tc>
        <w:tc>
          <w:tcPr>
            <w:tcW w:w="720" w:type="dxa"/>
          </w:tcPr>
          <w:p w14:paraId="73AEDC7C" w14:textId="77777777" w:rsidR="002121D9" w:rsidRPr="0088193B" w:rsidRDefault="002121D9" w:rsidP="002121D9">
            <w:pPr>
              <w:pStyle w:val="TAC"/>
            </w:pPr>
            <w:r w:rsidRPr="0088193B">
              <w:t>20616</w:t>
            </w:r>
          </w:p>
        </w:tc>
        <w:tc>
          <w:tcPr>
            <w:tcW w:w="720" w:type="dxa"/>
          </w:tcPr>
          <w:p w14:paraId="164D6D8C" w14:textId="77777777" w:rsidR="002121D9" w:rsidRPr="0088193B" w:rsidRDefault="002121D9" w:rsidP="002121D9">
            <w:pPr>
              <w:pStyle w:val="TAC"/>
            </w:pPr>
            <w:r w:rsidRPr="0088193B">
              <w:t>21384</w:t>
            </w:r>
          </w:p>
        </w:tc>
        <w:tc>
          <w:tcPr>
            <w:tcW w:w="720" w:type="dxa"/>
          </w:tcPr>
          <w:p w14:paraId="337047F0" w14:textId="77777777" w:rsidR="002121D9" w:rsidRPr="0088193B" w:rsidRDefault="002121D9" w:rsidP="002121D9">
            <w:pPr>
              <w:pStyle w:val="TAC"/>
            </w:pPr>
            <w:r w:rsidRPr="0088193B">
              <w:t>21384</w:t>
            </w:r>
          </w:p>
        </w:tc>
        <w:tc>
          <w:tcPr>
            <w:tcW w:w="720" w:type="dxa"/>
          </w:tcPr>
          <w:p w14:paraId="75847EE0" w14:textId="77777777" w:rsidR="002121D9" w:rsidRPr="0088193B" w:rsidRDefault="002121D9" w:rsidP="002121D9">
            <w:pPr>
              <w:pStyle w:val="TAC"/>
            </w:pPr>
            <w:r w:rsidRPr="0088193B">
              <w:t>21384</w:t>
            </w:r>
          </w:p>
        </w:tc>
        <w:tc>
          <w:tcPr>
            <w:tcW w:w="720" w:type="dxa"/>
          </w:tcPr>
          <w:p w14:paraId="77045C85" w14:textId="77777777" w:rsidR="002121D9" w:rsidRPr="0088193B" w:rsidRDefault="002121D9" w:rsidP="002121D9">
            <w:pPr>
              <w:pStyle w:val="TAC"/>
            </w:pPr>
            <w:r w:rsidRPr="0088193B">
              <w:t>21384</w:t>
            </w:r>
          </w:p>
        </w:tc>
        <w:tc>
          <w:tcPr>
            <w:tcW w:w="720" w:type="dxa"/>
          </w:tcPr>
          <w:p w14:paraId="7D5E51F9" w14:textId="77777777" w:rsidR="002121D9" w:rsidRPr="0088193B" w:rsidRDefault="002121D9" w:rsidP="002121D9">
            <w:pPr>
              <w:pStyle w:val="TAC"/>
            </w:pPr>
            <w:r w:rsidRPr="0088193B">
              <w:t>22152</w:t>
            </w:r>
          </w:p>
        </w:tc>
        <w:tc>
          <w:tcPr>
            <w:tcW w:w="720" w:type="dxa"/>
          </w:tcPr>
          <w:p w14:paraId="267BC0CF" w14:textId="77777777" w:rsidR="002121D9" w:rsidRPr="0088193B" w:rsidRDefault="002121D9" w:rsidP="002121D9">
            <w:pPr>
              <w:pStyle w:val="TAC"/>
            </w:pPr>
            <w:r w:rsidRPr="0088193B">
              <w:t>22152</w:t>
            </w:r>
          </w:p>
        </w:tc>
        <w:tc>
          <w:tcPr>
            <w:tcW w:w="720" w:type="dxa"/>
          </w:tcPr>
          <w:p w14:paraId="74A088B5" w14:textId="77777777" w:rsidR="002121D9" w:rsidRPr="0088193B" w:rsidRDefault="002121D9" w:rsidP="002121D9">
            <w:pPr>
              <w:pStyle w:val="TAC"/>
            </w:pPr>
            <w:r w:rsidRPr="0088193B">
              <w:t>22152</w:t>
            </w:r>
          </w:p>
        </w:tc>
      </w:tr>
      <w:tr w:rsidR="00F41E60" w:rsidRPr="0088193B" w14:paraId="1EEDF721" w14:textId="77777777" w:rsidTr="00F41E60">
        <w:tc>
          <w:tcPr>
            <w:tcW w:w="720" w:type="dxa"/>
            <w:tcBorders>
              <w:right w:val="double" w:sz="4" w:space="0" w:color="auto"/>
            </w:tcBorders>
          </w:tcPr>
          <w:p w14:paraId="79DA8A4E" w14:textId="77777777" w:rsidR="002121D9" w:rsidRPr="0088193B" w:rsidRDefault="002121D9" w:rsidP="002121D9">
            <w:pPr>
              <w:pStyle w:val="TAC"/>
            </w:pPr>
            <w:r w:rsidRPr="0088193B">
              <w:t>12</w:t>
            </w:r>
          </w:p>
        </w:tc>
        <w:tc>
          <w:tcPr>
            <w:tcW w:w="720" w:type="dxa"/>
            <w:tcBorders>
              <w:left w:val="double" w:sz="4" w:space="0" w:color="auto"/>
            </w:tcBorders>
          </w:tcPr>
          <w:p w14:paraId="4FF8CA5F" w14:textId="77777777" w:rsidR="002121D9" w:rsidRPr="0088193B" w:rsidRDefault="002121D9" w:rsidP="002121D9">
            <w:pPr>
              <w:pStyle w:val="TAC"/>
            </w:pPr>
            <w:r w:rsidRPr="0088193B">
              <w:t>22920</w:t>
            </w:r>
          </w:p>
        </w:tc>
        <w:tc>
          <w:tcPr>
            <w:tcW w:w="720" w:type="dxa"/>
          </w:tcPr>
          <w:p w14:paraId="1678780E" w14:textId="77777777" w:rsidR="002121D9" w:rsidRPr="0088193B" w:rsidRDefault="002121D9" w:rsidP="002121D9">
            <w:pPr>
              <w:pStyle w:val="TAC"/>
            </w:pPr>
            <w:r w:rsidRPr="0088193B">
              <w:t>23688</w:t>
            </w:r>
          </w:p>
        </w:tc>
        <w:tc>
          <w:tcPr>
            <w:tcW w:w="720" w:type="dxa"/>
          </w:tcPr>
          <w:p w14:paraId="26A266E3" w14:textId="77777777" w:rsidR="002121D9" w:rsidRPr="0088193B" w:rsidRDefault="002121D9" w:rsidP="002121D9">
            <w:pPr>
              <w:pStyle w:val="TAC"/>
            </w:pPr>
            <w:r w:rsidRPr="0088193B">
              <w:t>23688</w:t>
            </w:r>
          </w:p>
        </w:tc>
        <w:tc>
          <w:tcPr>
            <w:tcW w:w="720" w:type="dxa"/>
          </w:tcPr>
          <w:p w14:paraId="3F51D5FA" w14:textId="77777777" w:rsidR="002121D9" w:rsidRPr="0088193B" w:rsidRDefault="002121D9" w:rsidP="002121D9">
            <w:pPr>
              <w:pStyle w:val="TAC"/>
            </w:pPr>
            <w:r w:rsidRPr="0088193B">
              <w:t>23688</w:t>
            </w:r>
          </w:p>
        </w:tc>
        <w:tc>
          <w:tcPr>
            <w:tcW w:w="720" w:type="dxa"/>
          </w:tcPr>
          <w:p w14:paraId="418AA48C" w14:textId="77777777" w:rsidR="002121D9" w:rsidRPr="0088193B" w:rsidRDefault="002121D9" w:rsidP="002121D9">
            <w:pPr>
              <w:pStyle w:val="TAC"/>
            </w:pPr>
            <w:r w:rsidRPr="0088193B">
              <w:t>23688</w:t>
            </w:r>
          </w:p>
        </w:tc>
        <w:tc>
          <w:tcPr>
            <w:tcW w:w="720" w:type="dxa"/>
          </w:tcPr>
          <w:p w14:paraId="7ED768B2" w14:textId="77777777" w:rsidR="002121D9" w:rsidRPr="0088193B" w:rsidRDefault="002121D9" w:rsidP="002121D9">
            <w:pPr>
              <w:pStyle w:val="TAC"/>
            </w:pPr>
            <w:r w:rsidRPr="0088193B">
              <w:t>24496</w:t>
            </w:r>
          </w:p>
        </w:tc>
        <w:tc>
          <w:tcPr>
            <w:tcW w:w="720" w:type="dxa"/>
          </w:tcPr>
          <w:p w14:paraId="28D86CB3" w14:textId="77777777" w:rsidR="002121D9" w:rsidRPr="0088193B" w:rsidRDefault="002121D9" w:rsidP="002121D9">
            <w:pPr>
              <w:pStyle w:val="TAC"/>
            </w:pPr>
            <w:r w:rsidRPr="0088193B">
              <w:t>24496</w:t>
            </w:r>
          </w:p>
        </w:tc>
        <w:tc>
          <w:tcPr>
            <w:tcW w:w="720" w:type="dxa"/>
          </w:tcPr>
          <w:p w14:paraId="11CEE892" w14:textId="77777777" w:rsidR="002121D9" w:rsidRPr="0088193B" w:rsidRDefault="002121D9" w:rsidP="002121D9">
            <w:pPr>
              <w:pStyle w:val="TAC"/>
            </w:pPr>
            <w:r w:rsidRPr="0088193B">
              <w:t>24496</w:t>
            </w:r>
          </w:p>
        </w:tc>
        <w:tc>
          <w:tcPr>
            <w:tcW w:w="720" w:type="dxa"/>
          </w:tcPr>
          <w:p w14:paraId="49BCDED6" w14:textId="77777777" w:rsidR="002121D9" w:rsidRPr="0088193B" w:rsidRDefault="002121D9" w:rsidP="002121D9">
            <w:pPr>
              <w:pStyle w:val="TAC"/>
            </w:pPr>
            <w:r w:rsidRPr="0088193B">
              <w:t>24496</w:t>
            </w:r>
          </w:p>
        </w:tc>
        <w:tc>
          <w:tcPr>
            <w:tcW w:w="720" w:type="dxa"/>
          </w:tcPr>
          <w:p w14:paraId="6DBDA19D" w14:textId="77777777" w:rsidR="002121D9" w:rsidRPr="0088193B" w:rsidRDefault="002121D9" w:rsidP="002121D9">
            <w:pPr>
              <w:pStyle w:val="TAC"/>
            </w:pPr>
            <w:r w:rsidRPr="0088193B">
              <w:t>25456</w:t>
            </w:r>
          </w:p>
        </w:tc>
      </w:tr>
      <w:tr w:rsidR="00F41E60" w:rsidRPr="0088193B" w14:paraId="1B22E9B5" w14:textId="77777777" w:rsidTr="00F41E60">
        <w:tc>
          <w:tcPr>
            <w:tcW w:w="720" w:type="dxa"/>
            <w:tcBorders>
              <w:right w:val="double" w:sz="4" w:space="0" w:color="auto"/>
            </w:tcBorders>
          </w:tcPr>
          <w:p w14:paraId="2A2E6077" w14:textId="77777777" w:rsidR="002121D9" w:rsidRPr="0088193B" w:rsidRDefault="002121D9" w:rsidP="002121D9">
            <w:pPr>
              <w:pStyle w:val="TAC"/>
            </w:pPr>
            <w:r w:rsidRPr="0088193B">
              <w:t>13</w:t>
            </w:r>
          </w:p>
        </w:tc>
        <w:tc>
          <w:tcPr>
            <w:tcW w:w="720" w:type="dxa"/>
            <w:tcBorders>
              <w:left w:val="double" w:sz="4" w:space="0" w:color="auto"/>
            </w:tcBorders>
          </w:tcPr>
          <w:p w14:paraId="503786E7" w14:textId="77777777" w:rsidR="002121D9" w:rsidRPr="0088193B" w:rsidRDefault="002121D9" w:rsidP="002121D9">
            <w:pPr>
              <w:pStyle w:val="TAC"/>
            </w:pPr>
            <w:r w:rsidRPr="0088193B">
              <w:t>26416</w:t>
            </w:r>
          </w:p>
        </w:tc>
        <w:tc>
          <w:tcPr>
            <w:tcW w:w="720" w:type="dxa"/>
          </w:tcPr>
          <w:p w14:paraId="7D3F254E" w14:textId="77777777" w:rsidR="002121D9" w:rsidRPr="0088193B" w:rsidRDefault="002121D9" w:rsidP="002121D9">
            <w:pPr>
              <w:pStyle w:val="TAC"/>
            </w:pPr>
            <w:r w:rsidRPr="0088193B">
              <w:t>26416</w:t>
            </w:r>
          </w:p>
        </w:tc>
        <w:tc>
          <w:tcPr>
            <w:tcW w:w="720" w:type="dxa"/>
          </w:tcPr>
          <w:p w14:paraId="7A8715EC" w14:textId="77777777" w:rsidR="002121D9" w:rsidRPr="0088193B" w:rsidRDefault="002121D9" w:rsidP="002121D9">
            <w:pPr>
              <w:pStyle w:val="TAC"/>
            </w:pPr>
            <w:r w:rsidRPr="0088193B">
              <w:t>26416</w:t>
            </w:r>
          </w:p>
        </w:tc>
        <w:tc>
          <w:tcPr>
            <w:tcW w:w="720" w:type="dxa"/>
          </w:tcPr>
          <w:p w14:paraId="2B60F0DA" w14:textId="77777777" w:rsidR="002121D9" w:rsidRPr="0088193B" w:rsidRDefault="002121D9" w:rsidP="002121D9">
            <w:pPr>
              <w:pStyle w:val="TAC"/>
            </w:pPr>
            <w:r w:rsidRPr="0088193B">
              <w:t>26416</w:t>
            </w:r>
          </w:p>
        </w:tc>
        <w:tc>
          <w:tcPr>
            <w:tcW w:w="720" w:type="dxa"/>
          </w:tcPr>
          <w:p w14:paraId="4104A73F" w14:textId="77777777" w:rsidR="002121D9" w:rsidRPr="0088193B" w:rsidRDefault="002121D9" w:rsidP="002121D9">
            <w:pPr>
              <w:pStyle w:val="TAC"/>
            </w:pPr>
            <w:r w:rsidRPr="0088193B">
              <w:t>27376</w:t>
            </w:r>
          </w:p>
        </w:tc>
        <w:tc>
          <w:tcPr>
            <w:tcW w:w="720" w:type="dxa"/>
          </w:tcPr>
          <w:p w14:paraId="6A9103BC" w14:textId="77777777" w:rsidR="002121D9" w:rsidRPr="0088193B" w:rsidRDefault="002121D9" w:rsidP="002121D9">
            <w:pPr>
              <w:pStyle w:val="TAC"/>
            </w:pPr>
            <w:r w:rsidRPr="0088193B">
              <w:t>27376</w:t>
            </w:r>
          </w:p>
        </w:tc>
        <w:tc>
          <w:tcPr>
            <w:tcW w:w="720" w:type="dxa"/>
          </w:tcPr>
          <w:p w14:paraId="58493A0F" w14:textId="77777777" w:rsidR="002121D9" w:rsidRPr="0088193B" w:rsidRDefault="002121D9" w:rsidP="002121D9">
            <w:pPr>
              <w:pStyle w:val="TAC"/>
            </w:pPr>
            <w:r w:rsidRPr="0088193B">
              <w:t>27376</w:t>
            </w:r>
          </w:p>
        </w:tc>
        <w:tc>
          <w:tcPr>
            <w:tcW w:w="720" w:type="dxa"/>
          </w:tcPr>
          <w:p w14:paraId="0C452778" w14:textId="77777777" w:rsidR="002121D9" w:rsidRPr="0088193B" w:rsidRDefault="002121D9" w:rsidP="002121D9">
            <w:pPr>
              <w:pStyle w:val="TAC"/>
            </w:pPr>
            <w:r w:rsidRPr="0088193B">
              <w:t>27376</w:t>
            </w:r>
          </w:p>
        </w:tc>
        <w:tc>
          <w:tcPr>
            <w:tcW w:w="720" w:type="dxa"/>
          </w:tcPr>
          <w:p w14:paraId="5407EE26" w14:textId="77777777" w:rsidR="002121D9" w:rsidRPr="0088193B" w:rsidRDefault="002121D9" w:rsidP="002121D9">
            <w:pPr>
              <w:pStyle w:val="TAC"/>
            </w:pPr>
            <w:r w:rsidRPr="0088193B">
              <w:t>28336</w:t>
            </w:r>
          </w:p>
        </w:tc>
        <w:tc>
          <w:tcPr>
            <w:tcW w:w="720" w:type="dxa"/>
          </w:tcPr>
          <w:p w14:paraId="4F48138D" w14:textId="77777777" w:rsidR="002121D9" w:rsidRPr="0088193B" w:rsidRDefault="002121D9" w:rsidP="002121D9">
            <w:pPr>
              <w:pStyle w:val="TAC"/>
            </w:pPr>
            <w:r w:rsidRPr="0088193B">
              <w:t>28336</w:t>
            </w:r>
          </w:p>
        </w:tc>
      </w:tr>
      <w:tr w:rsidR="00F41E60" w:rsidRPr="0088193B" w14:paraId="49D1B860" w14:textId="77777777" w:rsidTr="00F41E60">
        <w:tc>
          <w:tcPr>
            <w:tcW w:w="720" w:type="dxa"/>
            <w:tcBorders>
              <w:right w:val="double" w:sz="4" w:space="0" w:color="auto"/>
            </w:tcBorders>
          </w:tcPr>
          <w:p w14:paraId="256C844C" w14:textId="77777777" w:rsidR="002121D9" w:rsidRPr="0088193B" w:rsidRDefault="002121D9" w:rsidP="002121D9">
            <w:pPr>
              <w:pStyle w:val="TAC"/>
            </w:pPr>
            <w:r w:rsidRPr="0088193B">
              <w:t>14</w:t>
            </w:r>
          </w:p>
        </w:tc>
        <w:tc>
          <w:tcPr>
            <w:tcW w:w="720" w:type="dxa"/>
            <w:tcBorders>
              <w:left w:val="double" w:sz="4" w:space="0" w:color="auto"/>
            </w:tcBorders>
          </w:tcPr>
          <w:p w14:paraId="4F1C0C49" w14:textId="77777777" w:rsidR="002121D9" w:rsidRPr="0088193B" w:rsidRDefault="002121D9" w:rsidP="002121D9">
            <w:pPr>
              <w:pStyle w:val="TAC"/>
            </w:pPr>
            <w:r w:rsidRPr="0088193B">
              <w:t>29296</w:t>
            </w:r>
          </w:p>
        </w:tc>
        <w:tc>
          <w:tcPr>
            <w:tcW w:w="720" w:type="dxa"/>
          </w:tcPr>
          <w:p w14:paraId="02101A99" w14:textId="77777777" w:rsidR="002121D9" w:rsidRPr="0088193B" w:rsidRDefault="002121D9" w:rsidP="002121D9">
            <w:pPr>
              <w:pStyle w:val="TAC"/>
            </w:pPr>
            <w:r w:rsidRPr="0088193B">
              <w:t>29296</w:t>
            </w:r>
          </w:p>
        </w:tc>
        <w:tc>
          <w:tcPr>
            <w:tcW w:w="720" w:type="dxa"/>
          </w:tcPr>
          <w:p w14:paraId="3ED91D66" w14:textId="77777777" w:rsidR="002121D9" w:rsidRPr="0088193B" w:rsidRDefault="002121D9" w:rsidP="002121D9">
            <w:pPr>
              <w:pStyle w:val="TAC"/>
            </w:pPr>
            <w:r w:rsidRPr="0088193B">
              <w:t>29296</w:t>
            </w:r>
          </w:p>
        </w:tc>
        <w:tc>
          <w:tcPr>
            <w:tcW w:w="720" w:type="dxa"/>
          </w:tcPr>
          <w:p w14:paraId="2A49A647" w14:textId="77777777" w:rsidR="002121D9" w:rsidRPr="0088193B" w:rsidRDefault="002121D9" w:rsidP="002121D9">
            <w:pPr>
              <w:pStyle w:val="TAC"/>
            </w:pPr>
            <w:r w:rsidRPr="0088193B">
              <w:t>29296</w:t>
            </w:r>
          </w:p>
        </w:tc>
        <w:tc>
          <w:tcPr>
            <w:tcW w:w="720" w:type="dxa"/>
          </w:tcPr>
          <w:p w14:paraId="667CC290" w14:textId="77777777" w:rsidR="002121D9" w:rsidRPr="0088193B" w:rsidRDefault="002121D9" w:rsidP="002121D9">
            <w:pPr>
              <w:pStyle w:val="TAC"/>
            </w:pPr>
            <w:r w:rsidRPr="0088193B">
              <w:t>30576</w:t>
            </w:r>
          </w:p>
        </w:tc>
        <w:tc>
          <w:tcPr>
            <w:tcW w:w="720" w:type="dxa"/>
          </w:tcPr>
          <w:p w14:paraId="5B41072C" w14:textId="77777777" w:rsidR="002121D9" w:rsidRPr="0088193B" w:rsidRDefault="002121D9" w:rsidP="002121D9">
            <w:pPr>
              <w:pStyle w:val="TAC"/>
            </w:pPr>
            <w:r w:rsidRPr="0088193B">
              <w:t>30576</w:t>
            </w:r>
          </w:p>
        </w:tc>
        <w:tc>
          <w:tcPr>
            <w:tcW w:w="720" w:type="dxa"/>
          </w:tcPr>
          <w:p w14:paraId="68BCFC4C" w14:textId="77777777" w:rsidR="002121D9" w:rsidRPr="0088193B" w:rsidRDefault="002121D9" w:rsidP="002121D9">
            <w:pPr>
              <w:pStyle w:val="TAC"/>
            </w:pPr>
            <w:r w:rsidRPr="0088193B">
              <w:t>30576</w:t>
            </w:r>
          </w:p>
        </w:tc>
        <w:tc>
          <w:tcPr>
            <w:tcW w:w="720" w:type="dxa"/>
          </w:tcPr>
          <w:p w14:paraId="3527DD3B" w14:textId="77777777" w:rsidR="002121D9" w:rsidRPr="0088193B" w:rsidRDefault="002121D9" w:rsidP="002121D9">
            <w:pPr>
              <w:pStyle w:val="TAC"/>
            </w:pPr>
            <w:r w:rsidRPr="0088193B">
              <w:t>30576</w:t>
            </w:r>
          </w:p>
        </w:tc>
        <w:tc>
          <w:tcPr>
            <w:tcW w:w="720" w:type="dxa"/>
          </w:tcPr>
          <w:p w14:paraId="555EF04E" w14:textId="77777777" w:rsidR="002121D9" w:rsidRPr="0088193B" w:rsidRDefault="002121D9" w:rsidP="002121D9">
            <w:pPr>
              <w:pStyle w:val="TAC"/>
            </w:pPr>
            <w:r w:rsidRPr="0088193B">
              <w:t>31704</w:t>
            </w:r>
          </w:p>
        </w:tc>
        <w:tc>
          <w:tcPr>
            <w:tcW w:w="720" w:type="dxa"/>
          </w:tcPr>
          <w:p w14:paraId="3635D24E" w14:textId="77777777" w:rsidR="002121D9" w:rsidRPr="0088193B" w:rsidRDefault="002121D9" w:rsidP="002121D9">
            <w:pPr>
              <w:pStyle w:val="TAC"/>
            </w:pPr>
            <w:r w:rsidRPr="0088193B">
              <w:t>31704</w:t>
            </w:r>
          </w:p>
        </w:tc>
      </w:tr>
      <w:tr w:rsidR="00F41E60" w:rsidRPr="0088193B" w14:paraId="19F0C386" w14:textId="77777777" w:rsidTr="00F41E60">
        <w:tc>
          <w:tcPr>
            <w:tcW w:w="720" w:type="dxa"/>
            <w:tcBorders>
              <w:right w:val="double" w:sz="4" w:space="0" w:color="auto"/>
            </w:tcBorders>
          </w:tcPr>
          <w:p w14:paraId="0D9B2401" w14:textId="77777777" w:rsidR="002121D9" w:rsidRPr="0088193B" w:rsidRDefault="002121D9" w:rsidP="002121D9">
            <w:pPr>
              <w:pStyle w:val="TAC"/>
            </w:pPr>
            <w:r w:rsidRPr="0088193B">
              <w:t>15</w:t>
            </w:r>
          </w:p>
        </w:tc>
        <w:tc>
          <w:tcPr>
            <w:tcW w:w="720" w:type="dxa"/>
            <w:tcBorders>
              <w:left w:val="double" w:sz="4" w:space="0" w:color="auto"/>
            </w:tcBorders>
          </w:tcPr>
          <w:p w14:paraId="13C0E7C6" w14:textId="77777777" w:rsidR="002121D9" w:rsidRPr="0088193B" w:rsidRDefault="002121D9" w:rsidP="002121D9">
            <w:pPr>
              <w:pStyle w:val="TAC"/>
            </w:pPr>
            <w:r w:rsidRPr="0088193B">
              <w:t>30576</w:t>
            </w:r>
          </w:p>
        </w:tc>
        <w:tc>
          <w:tcPr>
            <w:tcW w:w="720" w:type="dxa"/>
          </w:tcPr>
          <w:p w14:paraId="6A884D40" w14:textId="77777777" w:rsidR="002121D9" w:rsidRPr="0088193B" w:rsidRDefault="002121D9" w:rsidP="002121D9">
            <w:pPr>
              <w:pStyle w:val="TAC"/>
            </w:pPr>
            <w:r w:rsidRPr="0088193B">
              <w:t>31704</w:t>
            </w:r>
          </w:p>
        </w:tc>
        <w:tc>
          <w:tcPr>
            <w:tcW w:w="720" w:type="dxa"/>
          </w:tcPr>
          <w:p w14:paraId="0A08848B" w14:textId="77777777" w:rsidR="002121D9" w:rsidRPr="0088193B" w:rsidRDefault="002121D9" w:rsidP="002121D9">
            <w:pPr>
              <w:pStyle w:val="TAC"/>
            </w:pPr>
            <w:r w:rsidRPr="0088193B">
              <w:t>31704</w:t>
            </w:r>
          </w:p>
        </w:tc>
        <w:tc>
          <w:tcPr>
            <w:tcW w:w="720" w:type="dxa"/>
          </w:tcPr>
          <w:p w14:paraId="03D17861" w14:textId="77777777" w:rsidR="002121D9" w:rsidRPr="0088193B" w:rsidRDefault="002121D9" w:rsidP="002121D9">
            <w:pPr>
              <w:pStyle w:val="TAC"/>
            </w:pPr>
            <w:r w:rsidRPr="0088193B">
              <w:t>31704</w:t>
            </w:r>
          </w:p>
        </w:tc>
        <w:tc>
          <w:tcPr>
            <w:tcW w:w="720" w:type="dxa"/>
          </w:tcPr>
          <w:p w14:paraId="1603D757" w14:textId="77777777" w:rsidR="002121D9" w:rsidRPr="0088193B" w:rsidRDefault="002121D9" w:rsidP="002121D9">
            <w:pPr>
              <w:pStyle w:val="TAC"/>
            </w:pPr>
            <w:r w:rsidRPr="0088193B">
              <w:t>31704</w:t>
            </w:r>
          </w:p>
        </w:tc>
        <w:tc>
          <w:tcPr>
            <w:tcW w:w="720" w:type="dxa"/>
          </w:tcPr>
          <w:p w14:paraId="2C68DDA1" w14:textId="77777777" w:rsidR="002121D9" w:rsidRPr="0088193B" w:rsidRDefault="002121D9" w:rsidP="002121D9">
            <w:pPr>
              <w:pStyle w:val="TAC"/>
            </w:pPr>
            <w:r w:rsidRPr="0088193B">
              <w:t>32856</w:t>
            </w:r>
          </w:p>
        </w:tc>
        <w:tc>
          <w:tcPr>
            <w:tcW w:w="720" w:type="dxa"/>
          </w:tcPr>
          <w:p w14:paraId="4E0B25BB" w14:textId="77777777" w:rsidR="002121D9" w:rsidRPr="0088193B" w:rsidRDefault="002121D9" w:rsidP="002121D9">
            <w:pPr>
              <w:pStyle w:val="TAC"/>
            </w:pPr>
            <w:r w:rsidRPr="0088193B">
              <w:t>32856</w:t>
            </w:r>
          </w:p>
        </w:tc>
        <w:tc>
          <w:tcPr>
            <w:tcW w:w="720" w:type="dxa"/>
          </w:tcPr>
          <w:p w14:paraId="1CB35246" w14:textId="77777777" w:rsidR="002121D9" w:rsidRPr="0088193B" w:rsidRDefault="002121D9" w:rsidP="002121D9">
            <w:pPr>
              <w:pStyle w:val="TAC"/>
            </w:pPr>
            <w:r w:rsidRPr="0088193B">
              <w:t>32856</w:t>
            </w:r>
          </w:p>
        </w:tc>
        <w:tc>
          <w:tcPr>
            <w:tcW w:w="720" w:type="dxa"/>
          </w:tcPr>
          <w:p w14:paraId="26680B04" w14:textId="77777777" w:rsidR="002121D9" w:rsidRPr="0088193B" w:rsidRDefault="002121D9" w:rsidP="002121D9">
            <w:pPr>
              <w:pStyle w:val="TAC"/>
            </w:pPr>
            <w:r w:rsidRPr="0088193B">
              <w:t>34008</w:t>
            </w:r>
          </w:p>
        </w:tc>
        <w:tc>
          <w:tcPr>
            <w:tcW w:w="720" w:type="dxa"/>
          </w:tcPr>
          <w:p w14:paraId="007B6C27" w14:textId="77777777" w:rsidR="002121D9" w:rsidRPr="0088193B" w:rsidRDefault="002121D9" w:rsidP="002121D9">
            <w:pPr>
              <w:pStyle w:val="TAC"/>
            </w:pPr>
            <w:r w:rsidRPr="0088193B">
              <w:t>34008</w:t>
            </w:r>
          </w:p>
        </w:tc>
      </w:tr>
      <w:tr w:rsidR="00F41E60" w:rsidRPr="0088193B" w14:paraId="4E87DDC8" w14:textId="77777777" w:rsidTr="00F41E60">
        <w:tc>
          <w:tcPr>
            <w:tcW w:w="720" w:type="dxa"/>
            <w:tcBorders>
              <w:right w:val="double" w:sz="4" w:space="0" w:color="auto"/>
            </w:tcBorders>
          </w:tcPr>
          <w:p w14:paraId="4489BDBA" w14:textId="77777777" w:rsidR="002121D9" w:rsidRPr="0088193B" w:rsidRDefault="002121D9" w:rsidP="002121D9">
            <w:pPr>
              <w:pStyle w:val="TAC"/>
            </w:pPr>
            <w:r w:rsidRPr="0088193B">
              <w:t>16</w:t>
            </w:r>
          </w:p>
        </w:tc>
        <w:tc>
          <w:tcPr>
            <w:tcW w:w="720" w:type="dxa"/>
            <w:tcBorders>
              <w:left w:val="double" w:sz="4" w:space="0" w:color="auto"/>
            </w:tcBorders>
          </w:tcPr>
          <w:p w14:paraId="734069F0" w14:textId="77777777" w:rsidR="002121D9" w:rsidRPr="0088193B" w:rsidRDefault="002121D9" w:rsidP="002121D9">
            <w:pPr>
              <w:pStyle w:val="TAC"/>
            </w:pPr>
            <w:r w:rsidRPr="0088193B">
              <w:t>32856</w:t>
            </w:r>
          </w:p>
        </w:tc>
        <w:tc>
          <w:tcPr>
            <w:tcW w:w="720" w:type="dxa"/>
          </w:tcPr>
          <w:p w14:paraId="092D0AC9" w14:textId="77777777" w:rsidR="002121D9" w:rsidRPr="0088193B" w:rsidRDefault="002121D9" w:rsidP="002121D9">
            <w:pPr>
              <w:pStyle w:val="TAC"/>
            </w:pPr>
            <w:r w:rsidRPr="0088193B">
              <w:t>32856</w:t>
            </w:r>
          </w:p>
        </w:tc>
        <w:tc>
          <w:tcPr>
            <w:tcW w:w="720" w:type="dxa"/>
          </w:tcPr>
          <w:p w14:paraId="20037865" w14:textId="77777777" w:rsidR="002121D9" w:rsidRPr="0088193B" w:rsidRDefault="002121D9" w:rsidP="002121D9">
            <w:pPr>
              <w:pStyle w:val="TAC"/>
            </w:pPr>
            <w:r w:rsidRPr="0088193B">
              <w:t>34008</w:t>
            </w:r>
          </w:p>
        </w:tc>
        <w:tc>
          <w:tcPr>
            <w:tcW w:w="720" w:type="dxa"/>
          </w:tcPr>
          <w:p w14:paraId="402E7715" w14:textId="77777777" w:rsidR="002121D9" w:rsidRPr="0088193B" w:rsidRDefault="002121D9" w:rsidP="002121D9">
            <w:pPr>
              <w:pStyle w:val="TAC"/>
            </w:pPr>
            <w:r w:rsidRPr="0088193B">
              <w:t>34008</w:t>
            </w:r>
          </w:p>
        </w:tc>
        <w:tc>
          <w:tcPr>
            <w:tcW w:w="720" w:type="dxa"/>
          </w:tcPr>
          <w:p w14:paraId="519B49E7" w14:textId="77777777" w:rsidR="002121D9" w:rsidRPr="0088193B" w:rsidRDefault="002121D9" w:rsidP="002121D9">
            <w:pPr>
              <w:pStyle w:val="TAC"/>
            </w:pPr>
            <w:r w:rsidRPr="0088193B">
              <w:t>34008</w:t>
            </w:r>
          </w:p>
        </w:tc>
        <w:tc>
          <w:tcPr>
            <w:tcW w:w="720" w:type="dxa"/>
          </w:tcPr>
          <w:p w14:paraId="4D6F04A0" w14:textId="77777777" w:rsidR="002121D9" w:rsidRPr="0088193B" w:rsidRDefault="002121D9" w:rsidP="002121D9">
            <w:pPr>
              <w:pStyle w:val="TAC"/>
            </w:pPr>
            <w:r w:rsidRPr="0088193B">
              <w:t>34008</w:t>
            </w:r>
          </w:p>
        </w:tc>
        <w:tc>
          <w:tcPr>
            <w:tcW w:w="720" w:type="dxa"/>
          </w:tcPr>
          <w:p w14:paraId="37114292" w14:textId="77777777" w:rsidR="002121D9" w:rsidRPr="0088193B" w:rsidRDefault="002121D9" w:rsidP="002121D9">
            <w:pPr>
              <w:pStyle w:val="TAC"/>
            </w:pPr>
            <w:r w:rsidRPr="0088193B">
              <w:t>35160</w:t>
            </w:r>
          </w:p>
        </w:tc>
        <w:tc>
          <w:tcPr>
            <w:tcW w:w="720" w:type="dxa"/>
          </w:tcPr>
          <w:p w14:paraId="2C33A9B7" w14:textId="77777777" w:rsidR="002121D9" w:rsidRPr="0088193B" w:rsidRDefault="002121D9" w:rsidP="002121D9">
            <w:pPr>
              <w:pStyle w:val="TAC"/>
            </w:pPr>
            <w:r w:rsidRPr="0088193B">
              <w:t>35160</w:t>
            </w:r>
          </w:p>
        </w:tc>
        <w:tc>
          <w:tcPr>
            <w:tcW w:w="720" w:type="dxa"/>
          </w:tcPr>
          <w:p w14:paraId="5502A0AE" w14:textId="77777777" w:rsidR="002121D9" w:rsidRPr="0088193B" w:rsidRDefault="002121D9" w:rsidP="002121D9">
            <w:pPr>
              <w:pStyle w:val="TAC"/>
            </w:pPr>
            <w:r w:rsidRPr="0088193B">
              <w:t>35160</w:t>
            </w:r>
          </w:p>
        </w:tc>
        <w:tc>
          <w:tcPr>
            <w:tcW w:w="720" w:type="dxa"/>
          </w:tcPr>
          <w:p w14:paraId="60DB0CD3" w14:textId="77777777" w:rsidR="002121D9" w:rsidRPr="0088193B" w:rsidRDefault="002121D9" w:rsidP="002121D9">
            <w:pPr>
              <w:pStyle w:val="TAC"/>
            </w:pPr>
            <w:r w:rsidRPr="0088193B">
              <w:t>35160</w:t>
            </w:r>
          </w:p>
        </w:tc>
      </w:tr>
      <w:tr w:rsidR="00F41E60" w:rsidRPr="0088193B" w14:paraId="122CDB5C" w14:textId="77777777" w:rsidTr="00F41E60">
        <w:tc>
          <w:tcPr>
            <w:tcW w:w="720" w:type="dxa"/>
            <w:tcBorders>
              <w:right w:val="double" w:sz="4" w:space="0" w:color="auto"/>
            </w:tcBorders>
          </w:tcPr>
          <w:p w14:paraId="4D542769" w14:textId="77777777" w:rsidR="002121D9" w:rsidRPr="0088193B" w:rsidRDefault="002121D9" w:rsidP="002121D9">
            <w:pPr>
              <w:pStyle w:val="TAC"/>
            </w:pPr>
            <w:r w:rsidRPr="0088193B">
              <w:t>17</w:t>
            </w:r>
          </w:p>
        </w:tc>
        <w:tc>
          <w:tcPr>
            <w:tcW w:w="720" w:type="dxa"/>
            <w:tcBorders>
              <w:left w:val="double" w:sz="4" w:space="0" w:color="auto"/>
            </w:tcBorders>
          </w:tcPr>
          <w:p w14:paraId="3078B43F" w14:textId="77777777" w:rsidR="002121D9" w:rsidRPr="0088193B" w:rsidRDefault="002121D9" w:rsidP="002121D9">
            <w:pPr>
              <w:pStyle w:val="TAC"/>
            </w:pPr>
            <w:r w:rsidRPr="0088193B">
              <w:t>36696</w:t>
            </w:r>
          </w:p>
        </w:tc>
        <w:tc>
          <w:tcPr>
            <w:tcW w:w="720" w:type="dxa"/>
          </w:tcPr>
          <w:p w14:paraId="21A7AB35" w14:textId="77777777" w:rsidR="002121D9" w:rsidRPr="0088193B" w:rsidRDefault="002121D9" w:rsidP="002121D9">
            <w:pPr>
              <w:pStyle w:val="TAC"/>
            </w:pPr>
            <w:r w:rsidRPr="0088193B">
              <w:t>36696</w:t>
            </w:r>
          </w:p>
        </w:tc>
        <w:tc>
          <w:tcPr>
            <w:tcW w:w="720" w:type="dxa"/>
          </w:tcPr>
          <w:p w14:paraId="385FCD52" w14:textId="77777777" w:rsidR="002121D9" w:rsidRPr="0088193B" w:rsidRDefault="002121D9" w:rsidP="002121D9">
            <w:pPr>
              <w:pStyle w:val="TAC"/>
            </w:pPr>
            <w:r w:rsidRPr="0088193B">
              <w:t>36696</w:t>
            </w:r>
          </w:p>
        </w:tc>
        <w:tc>
          <w:tcPr>
            <w:tcW w:w="720" w:type="dxa"/>
          </w:tcPr>
          <w:p w14:paraId="4E549E0D" w14:textId="77777777" w:rsidR="002121D9" w:rsidRPr="0088193B" w:rsidRDefault="002121D9" w:rsidP="002121D9">
            <w:pPr>
              <w:pStyle w:val="TAC"/>
            </w:pPr>
            <w:r w:rsidRPr="0088193B">
              <w:t>37888</w:t>
            </w:r>
          </w:p>
        </w:tc>
        <w:tc>
          <w:tcPr>
            <w:tcW w:w="720" w:type="dxa"/>
          </w:tcPr>
          <w:p w14:paraId="1F403BB5" w14:textId="77777777" w:rsidR="002121D9" w:rsidRPr="0088193B" w:rsidRDefault="002121D9" w:rsidP="002121D9">
            <w:pPr>
              <w:pStyle w:val="TAC"/>
            </w:pPr>
            <w:r w:rsidRPr="0088193B">
              <w:t>37888</w:t>
            </w:r>
          </w:p>
        </w:tc>
        <w:tc>
          <w:tcPr>
            <w:tcW w:w="720" w:type="dxa"/>
          </w:tcPr>
          <w:p w14:paraId="7E3F4034" w14:textId="77777777" w:rsidR="002121D9" w:rsidRPr="0088193B" w:rsidRDefault="002121D9" w:rsidP="002121D9">
            <w:pPr>
              <w:pStyle w:val="TAC"/>
            </w:pPr>
            <w:r w:rsidRPr="0088193B">
              <w:t>37888</w:t>
            </w:r>
          </w:p>
        </w:tc>
        <w:tc>
          <w:tcPr>
            <w:tcW w:w="720" w:type="dxa"/>
          </w:tcPr>
          <w:p w14:paraId="5B8F0699" w14:textId="77777777" w:rsidR="002121D9" w:rsidRPr="0088193B" w:rsidRDefault="002121D9" w:rsidP="002121D9">
            <w:pPr>
              <w:pStyle w:val="TAC"/>
            </w:pPr>
            <w:r w:rsidRPr="0088193B">
              <w:t>39232</w:t>
            </w:r>
          </w:p>
        </w:tc>
        <w:tc>
          <w:tcPr>
            <w:tcW w:w="720" w:type="dxa"/>
          </w:tcPr>
          <w:p w14:paraId="18FCF13A" w14:textId="77777777" w:rsidR="002121D9" w:rsidRPr="0088193B" w:rsidRDefault="002121D9" w:rsidP="002121D9">
            <w:pPr>
              <w:pStyle w:val="TAC"/>
            </w:pPr>
            <w:r w:rsidRPr="0088193B">
              <w:t>39232</w:t>
            </w:r>
          </w:p>
        </w:tc>
        <w:tc>
          <w:tcPr>
            <w:tcW w:w="720" w:type="dxa"/>
          </w:tcPr>
          <w:p w14:paraId="3ABF0926" w14:textId="77777777" w:rsidR="002121D9" w:rsidRPr="0088193B" w:rsidRDefault="002121D9" w:rsidP="002121D9">
            <w:pPr>
              <w:pStyle w:val="TAC"/>
            </w:pPr>
            <w:r w:rsidRPr="0088193B">
              <w:t>39232</w:t>
            </w:r>
          </w:p>
        </w:tc>
        <w:tc>
          <w:tcPr>
            <w:tcW w:w="720" w:type="dxa"/>
          </w:tcPr>
          <w:p w14:paraId="4DCED0CB" w14:textId="77777777" w:rsidR="002121D9" w:rsidRPr="0088193B" w:rsidRDefault="002121D9" w:rsidP="002121D9">
            <w:pPr>
              <w:pStyle w:val="TAC"/>
            </w:pPr>
            <w:r w:rsidRPr="0088193B">
              <w:t>39232</w:t>
            </w:r>
          </w:p>
        </w:tc>
      </w:tr>
      <w:tr w:rsidR="00F41E60" w:rsidRPr="0088193B" w14:paraId="0DF4CEAF" w14:textId="77777777" w:rsidTr="00F41E60">
        <w:tc>
          <w:tcPr>
            <w:tcW w:w="720" w:type="dxa"/>
            <w:tcBorders>
              <w:right w:val="double" w:sz="4" w:space="0" w:color="auto"/>
            </w:tcBorders>
          </w:tcPr>
          <w:p w14:paraId="5DE80334" w14:textId="77777777" w:rsidR="002121D9" w:rsidRPr="0088193B" w:rsidRDefault="002121D9" w:rsidP="002121D9">
            <w:pPr>
              <w:pStyle w:val="TAC"/>
            </w:pPr>
            <w:r w:rsidRPr="0088193B">
              <w:t>18</w:t>
            </w:r>
          </w:p>
        </w:tc>
        <w:tc>
          <w:tcPr>
            <w:tcW w:w="720" w:type="dxa"/>
            <w:tcBorders>
              <w:left w:val="double" w:sz="4" w:space="0" w:color="auto"/>
            </w:tcBorders>
          </w:tcPr>
          <w:p w14:paraId="28CFD73B" w14:textId="77777777" w:rsidR="002121D9" w:rsidRPr="0088193B" w:rsidRDefault="002121D9" w:rsidP="002121D9">
            <w:pPr>
              <w:pStyle w:val="TAC"/>
            </w:pPr>
            <w:r w:rsidRPr="0088193B">
              <w:t>40576</w:t>
            </w:r>
          </w:p>
        </w:tc>
        <w:tc>
          <w:tcPr>
            <w:tcW w:w="720" w:type="dxa"/>
          </w:tcPr>
          <w:p w14:paraId="4880B725" w14:textId="77777777" w:rsidR="002121D9" w:rsidRPr="0088193B" w:rsidRDefault="002121D9" w:rsidP="002121D9">
            <w:pPr>
              <w:pStyle w:val="TAC"/>
            </w:pPr>
            <w:r w:rsidRPr="0088193B">
              <w:t>40576</w:t>
            </w:r>
          </w:p>
        </w:tc>
        <w:tc>
          <w:tcPr>
            <w:tcW w:w="720" w:type="dxa"/>
          </w:tcPr>
          <w:p w14:paraId="0CFECF93" w14:textId="77777777" w:rsidR="002121D9" w:rsidRPr="0088193B" w:rsidRDefault="002121D9" w:rsidP="002121D9">
            <w:pPr>
              <w:pStyle w:val="TAC"/>
            </w:pPr>
            <w:r w:rsidRPr="0088193B">
              <w:t>40576</w:t>
            </w:r>
          </w:p>
        </w:tc>
        <w:tc>
          <w:tcPr>
            <w:tcW w:w="720" w:type="dxa"/>
          </w:tcPr>
          <w:p w14:paraId="266DF8AB" w14:textId="77777777" w:rsidR="002121D9" w:rsidRPr="0088193B" w:rsidRDefault="002121D9" w:rsidP="002121D9">
            <w:pPr>
              <w:pStyle w:val="TAC"/>
            </w:pPr>
            <w:r w:rsidRPr="0088193B">
              <w:t>40576</w:t>
            </w:r>
          </w:p>
        </w:tc>
        <w:tc>
          <w:tcPr>
            <w:tcW w:w="720" w:type="dxa"/>
          </w:tcPr>
          <w:p w14:paraId="63E98FC9" w14:textId="77777777" w:rsidR="002121D9" w:rsidRPr="0088193B" w:rsidRDefault="002121D9" w:rsidP="002121D9">
            <w:pPr>
              <w:pStyle w:val="TAC"/>
            </w:pPr>
            <w:r w:rsidRPr="0088193B">
              <w:t>42368</w:t>
            </w:r>
          </w:p>
        </w:tc>
        <w:tc>
          <w:tcPr>
            <w:tcW w:w="720" w:type="dxa"/>
          </w:tcPr>
          <w:p w14:paraId="123DFFCB" w14:textId="77777777" w:rsidR="002121D9" w:rsidRPr="0088193B" w:rsidRDefault="002121D9" w:rsidP="002121D9">
            <w:pPr>
              <w:pStyle w:val="TAC"/>
            </w:pPr>
            <w:r w:rsidRPr="0088193B">
              <w:t>42368</w:t>
            </w:r>
          </w:p>
        </w:tc>
        <w:tc>
          <w:tcPr>
            <w:tcW w:w="720" w:type="dxa"/>
          </w:tcPr>
          <w:p w14:paraId="6F8AC631" w14:textId="77777777" w:rsidR="002121D9" w:rsidRPr="0088193B" w:rsidRDefault="002121D9" w:rsidP="002121D9">
            <w:pPr>
              <w:pStyle w:val="TAC"/>
            </w:pPr>
            <w:r w:rsidRPr="0088193B">
              <w:t>42368</w:t>
            </w:r>
          </w:p>
        </w:tc>
        <w:tc>
          <w:tcPr>
            <w:tcW w:w="720" w:type="dxa"/>
          </w:tcPr>
          <w:p w14:paraId="39E22F86" w14:textId="77777777" w:rsidR="002121D9" w:rsidRPr="0088193B" w:rsidRDefault="002121D9" w:rsidP="002121D9">
            <w:pPr>
              <w:pStyle w:val="TAC"/>
            </w:pPr>
            <w:r w:rsidRPr="0088193B">
              <w:t>42368</w:t>
            </w:r>
          </w:p>
        </w:tc>
        <w:tc>
          <w:tcPr>
            <w:tcW w:w="720" w:type="dxa"/>
          </w:tcPr>
          <w:p w14:paraId="35460CE9" w14:textId="77777777" w:rsidR="002121D9" w:rsidRPr="0088193B" w:rsidRDefault="002121D9" w:rsidP="002121D9">
            <w:pPr>
              <w:pStyle w:val="TAC"/>
            </w:pPr>
            <w:r w:rsidRPr="0088193B">
              <w:t>43816</w:t>
            </w:r>
          </w:p>
        </w:tc>
        <w:tc>
          <w:tcPr>
            <w:tcW w:w="720" w:type="dxa"/>
          </w:tcPr>
          <w:p w14:paraId="5B6A0954" w14:textId="77777777" w:rsidR="002121D9" w:rsidRPr="0088193B" w:rsidRDefault="002121D9" w:rsidP="002121D9">
            <w:pPr>
              <w:pStyle w:val="TAC"/>
            </w:pPr>
            <w:r w:rsidRPr="0088193B">
              <w:t>43816</w:t>
            </w:r>
          </w:p>
        </w:tc>
      </w:tr>
      <w:tr w:rsidR="00F41E60" w:rsidRPr="0088193B" w14:paraId="563B38A4" w14:textId="77777777" w:rsidTr="00F41E60">
        <w:tc>
          <w:tcPr>
            <w:tcW w:w="720" w:type="dxa"/>
            <w:tcBorders>
              <w:right w:val="double" w:sz="4" w:space="0" w:color="auto"/>
            </w:tcBorders>
          </w:tcPr>
          <w:p w14:paraId="03A9CA06" w14:textId="77777777" w:rsidR="002121D9" w:rsidRPr="0088193B" w:rsidRDefault="002121D9" w:rsidP="002121D9">
            <w:pPr>
              <w:pStyle w:val="TAC"/>
            </w:pPr>
            <w:r w:rsidRPr="0088193B">
              <w:t>19</w:t>
            </w:r>
          </w:p>
        </w:tc>
        <w:tc>
          <w:tcPr>
            <w:tcW w:w="720" w:type="dxa"/>
            <w:tcBorders>
              <w:left w:val="double" w:sz="4" w:space="0" w:color="auto"/>
            </w:tcBorders>
          </w:tcPr>
          <w:p w14:paraId="23B7EF5F" w14:textId="77777777" w:rsidR="002121D9" w:rsidRPr="0088193B" w:rsidRDefault="002121D9" w:rsidP="002121D9">
            <w:pPr>
              <w:pStyle w:val="TAC"/>
            </w:pPr>
            <w:r w:rsidRPr="0088193B">
              <w:t>43816</w:t>
            </w:r>
          </w:p>
        </w:tc>
        <w:tc>
          <w:tcPr>
            <w:tcW w:w="720" w:type="dxa"/>
          </w:tcPr>
          <w:p w14:paraId="6266C2E9" w14:textId="77777777" w:rsidR="002121D9" w:rsidRPr="0088193B" w:rsidRDefault="002121D9" w:rsidP="002121D9">
            <w:pPr>
              <w:pStyle w:val="TAC"/>
            </w:pPr>
            <w:r w:rsidRPr="0088193B">
              <w:t>43816</w:t>
            </w:r>
          </w:p>
        </w:tc>
        <w:tc>
          <w:tcPr>
            <w:tcW w:w="720" w:type="dxa"/>
          </w:tcPr>
          <w:p w14:paraId="1B5055B7" w14:textId="77777777" w:rsidR="002121D9" w:rsidRPr="0088193B" w:rsidRDefault="002121D9" w:rsidP="002121D9">
            <w:pPr>
              <w:pStyle w:val="TAC"/>
            </w:pPr>
            <w:r w:rsidRPr="0088193B">
              <w:t>43816</w:t>
            </w:r>
          </w:p>
        </w:tc>
        <w:tc>
          <w:tcPr>
            <w:tcW w:w="720" w:type="dxa"/>
          </w:tcPr>
          <w:p w14:paraId="73F504A0" w14:textId="77777777" w:rsidR="002121D9" w:rsidRPr="0088193B" w:rsidRDefault="002121D9" w:rsidP="002121D9">
            <w:pPr>
              <w:pStyle w:val="TAC"/>
            </w:pPr>
            <w:r w:rsidRPr="0088193B">
              <w:t>45352</w:t>
            </w:r>
          </w:p>
        </w:tc>
        <w:tc>
          <w:tcPr>
            <w:tcW w:w="720" w:type="dxa"/>
          </w:tcPr>
          <w:p w14:paraId="19BF6257" w14:textId="77777777" w:rsidR="002121D9" w:rsidRPr="0088193B" w:rsidRDefault="002121D9" w:rsidP="002121D9">
            <w:pPr>
              <w:pStyle w:val="TAC"/>
            </w:pPr>
            <w:r w:rsidRPr="0088193B">
              <w:t>45352</w:t>
            </w:r>
          </w:p>
        </w:tc>
        <w:tc>
          <w:tcPr>
            <w:tcW w:w="720" w:type="dxa"/>
          </w:tcPr>
          <w:p w14:paraId="5E2C72F4" w14:textId="77777777" w:rsidR="002121D9" w:rsidRPr="0088193B" w:rsidRDefault="002121D9" w:rsidP="002121D9">
            <w:pPr>
              <w:pStyle w:val="TAC"/>
            </w:pPr>
            <w:r w:rsidRPr="0088193B">
              <w:t>45352</w:t>
            </w:r>
          </w:p>
        </w:tc>
        <w:tc>
          <w:tcPr>
            <w:tcW w:w="720" w:type="dxa"/>
          </w:tcPr>
          <w:p w14:paraId="6A42E230" w14:textId="77777777" w:rsidR="002121D9" w:rsidRPr="0088193B" w:rsidRDefault="002121D9" w:rsidP="002121D9">
            <w:pPr>
              <w:pStyle w:val="TAC"/>
            </w:pPr>
            <w:r w:rsidRPr="0088193B">
              <w:t>46888</w:t>
            </w:r>
          </w:p>
        </w:tc>
        <w:tc>
          <w:tcPr>
            <w:tcW w:w="720" w:type="dxa"/>
          </w:tcPr>
          <w:p w14:paraId="22EC4CB1" w14:textId="77777777" w:rsidR="002121D9" w:rsidRPr="0088193B" w:rsidRDefault="002121D9" w:rsidP="002121D9">
            <w:pPr>
              <w:pStyle w:val="TAC"/>
            </w:pPr>
            <w:r w:rsidRPr="0088193B">
              <w:t>46888</w:t>
            </w:r>
          </w:p>
        </w:tc>
        <w:tc>
          <w:tcPr>
            <w:tcW w:w="720" w:type="dxa"/>
          </w:tcPr>
          <w:p w14:paraId="5E46E270" w14:textId="77777777" w:rsidR="002121D9" w:rsidRPr="0088193B" w:rsidRDefault="002121D9" w:rsidP="002121D9">
            <w:pPr>
              <w:pStyle w:val="TAC"/>
            </w:pPr>
            <w:r w:rsidRPr="0088193B">
              <w:t>46888</w:t>
            </w:r>
          </w:p>
        </w:tc>
        <w:tc>
          <w:tcPr>
            <w:tcW w:w="720" w:type="dxa"/>
          </w:tcPr>
          <w:p w14:paraId="6069CF1B" w14:textId="77777777" w:rsidR="002121D9" w:rsidRPr="0088193B" w:rsidRDefault="002121D9" w:rsidP="002121D9">
            <w:pPr>
              <w:pStyle w:val="TAC"/>
            </w:pPr>
            <w:r w:rsidRPr="0088193B">
              <w:t>46888</w:t>
            </w:r>
          </w:p>
        </w:tc>
      </w:tr>
      <w:tr w:rsidR="00F41E60" w:rsidRPr="0088193B" w14:paraId="24D57EA9" w14:textId="77777777" w:rsidTr="00F41E60">
        <w:tc>
          <w:tcPr>
            <w:tcW w:w="720" w:type="dxa"/>
            <w:tcBorders>
              <w:right w:val="double" w:sz="4" w:space="0" w:color="auto"/>
            </w:tcBorders>
          </w:tcPr>
          <w:p w14:paraId="38F8D2C1" w14:textId="77777777" w:rsidR="002121D9" w:rsidRPr="0088193B" w:rsidRDefault="002121D9" w:rsidP="002121D9">
            <w:pPr>
              <w:pStyle w:val="TAC"/>
            </w:pPr>
            <w:r w:rsidRPr="0088193B">
              <w:t>20</w:t>
            </w:r>
          </w:p>
        </w:tc>
        <w:tc>
          <w:tcPr>
            <w:tcW w:w="720" w:type="dxa"/>
            <w:tcBorders>
              <w:left w:val="double" w:sz="4" w:space="0" w:color="auto"/>
            </w:tcBorders>
          </w:tcPr>
          <w:p w14:paraId="3CBA1486" w14:textId="77777777" w:rsidR="002121D9" w:rsidRPr="0088193B" w:rsidRDefault="002121D9" w:rsidP="002121D9">
            <w:pPr>
              <w:pStyle w:val="TAC"/>
            </w:pPr>
            <w:r w:rsidRPr="0088193B">
              <w:t>46888</w:t>
            </w:r>
          </w:p>
        </w:tc>
        <w:tc>
          <w:tcPr>
            <w:tcW w:w="720" w:type="dxa"/>
          </w:tcPr>
          <w:p w14:paraId="49B22D6C" w14:textId="77777777" w:rsidR="002121D9" w:rsidRPr="0088193B" w:rsidRDefault="002121D9" w:rsidP="002121D9">
            <w:pPr>
              <w:pStyle w:val="TAC"/>
            </w:pPr>
            <w:r w:rsidRPr="0088193B">
              <w:t>46888</w:t>
            </w:r>
          </w:p>
        </w:tc>
        <w:tc>
          <w:tcPr>
            <w:tcW w:w="720" w:type="dxa"/>
          </w:tcPr>
          <w:p w14:paraId="538572C8" w14:textId="77777777" w:rsidR="002121D9" w:rsidRPr="0088193B" w:rsidRDefault="002121D9" w:rsidP="002121D9">
            <w:pPr>
              <w:pStyle w:val="TAC"/>
            </w:pPr>
            <w:r w:rsidRPr="0088193B">
              <w:t>48936</w:t>
            </w:r>
          </w:p>
        </w:tc>
        <w:tc>
          <w:tcPr>
            <w:tcW w:w="720" w:type="dxa"/>
          </w:tcPr>
          <w:p w14:paraId="419147BC" w14:textId="77777777" w:rsidR="002121D9" w:rsidRPr="0088193B" w:rsidRDefault="002121D9" w:rsidP="002121D9">
            <w:pPr>
              <w:pStyle w:val="TAC"/>
            </w:pPr>
            <w:r w:rsidRPr="0088193B">
              <w:t>48936</w:t>
            </w:r>
          </w:p>
        </w:tc>
        <w:tc>
          <w:tcPr>
            <w:tcW w:w="720" w:type="dxa"/>
          </w:tcPr>
          <w:p w14:paraId="7D79D268" w14:textId="77777777" w:rsidR="002121D9" w:rsidRPr="0088193B" w:rsidRDefault="002121D9" w:rsidP="002121D9">
            <w:pPr>
              <w:pStyle w:val="TAC"/>
            </w:pPr>
            <w:r w:rsidRPr="0088193B">
              <w:t>48936</w:t>
            </w:r>
          </w:p>
        </w:tc>
        <w:tc>
          <w:tcPr>
            <w:tcW w:w="720" w:type="dxa"/>
          </w:tcPr>
          <w:p w14:paraId="4589DB30" w14:textId="77777777" w:rsidR="002121D9" w:rsidRPr="0088193B" w:rsidRDefault="002121D9" w:rsidP="002121D9">
            <w:pPr>
              <w:pStyle w:val="TAC"/>
            </w:pPr>
            <w:r w:rsidRPr="0088193B">
              <w:t>48936</w:t>
            </w:r>
          </w:p>
        </w:tc>
        <w:tc>
          <w:tcPr>
            <w:tcW w:w="720" w:type="dxa"/>
          </w:tcPr>
          <w:p w14:paraId="54AAA092" w14:textId="77777777" w:rsidR="002121D9" w:rsidRPr="0088193B" w:rsidRDefault="002121D9" w:rsidP="002121D9">
            <w:pPr>
              <w:pStyle w:val="TAC"/>
            </w:pPr>
            <w:r w:rsidRPr="0088193B">
              <w:t>48936</w:t>
            </w:r>
          </w:p>
        </w:tc>
        <w:tc>
          <w:tcPr>
            <w:tcW w:w="720" w:type="dxa"/>
          </w:tcPr>
          <w:p w14:paraId="30DEDC9A" w14:textId="77777777" w:rsidR="002121D9" w:rsidRPr="0088193B" w:rsidRDefault="002121D9" w:rsidP="002121D9">
            <w:pPr>
              <w:pStyle w:val="TAC"/>
            </w:pPr>
            <w:r w:rsidRPr="0088193B">
              <w:t>51024</w:t>
            </w:r>
          </w:p>
        </w:tc>
        <w:tc>
          <w:tcPr>
            <w:tcW w:w="720" w:type="dxa"/>
          </w:tcPr>
          <w:p w14:paraId="70C1D86F" w14:textId="77777777" w:rsidR="002121D9" w:rsidRPr="0088193B" w:rsidRDefault="002121D9" w:rsidP="002121D9">
            <w:pPr>
              <w:pStyle w:val="TAC"/>
            </w:pPr>
            <w:r w:rsidRPr="0088193B">
              <w:t>51024</w:t>
            </w:r>
          </w:p>
        </w:tc>
        <w:tc>
          <w:tcPr>
            <w:tcW w:w="720" w:type="dxa"/>
          </w:tcPr>
          <w:p w14:paraId="57990805" w14:textId="77777777" w:rsidR="002121D9" w:rsidRPr="0088193B" w:rsidRDefault="002121D9" w:rsidP="002121D9">
            <w:pPr>
              <w:pStyle w:val="TAC"/>
            </w:pPr>
            <w:r w:rsidRPr="0088193B">
              <w:t>51024</w:t>
            </w:r>
          </w:p>
        </w:tc>
      </w:tr>
      <w:tr w:rsidR="00F41E60" w:rsidRPr="0088193B" w14:paraId="722B9C4A" w14:textId="77777777" w:rsidTr="00F41E60">
        <w:tc>
          <w:tcPr>
            <w:tcW w:w="720" w:type="dxa"/>
            <w:tcBorders>
              <w:right w:val="double" w:sz="4" w:space="0" w:color="auto"/>
            </w:tcBorders>
          </w:tcPr>
          <w:p w14:paraId="2D68E0E1" w14:textId="77777777" w:rsidR="002121D9" w:rsidRPr="0088193B" w:rsidRDefault="002121D9" w:rsidP="002121D9">
            <w:pPr>
              <w:pStyle w:val="TAC"/>
            </w:pPr>
            <w:r w:rsidRPr="0088193B">
              <w:t>21</w:t>
            </w:r>
          </w:p>
        </w:tc>
        <w:tc>
          <w:tcPr>
            <w:tcW w:w="720" w:type="dxa"/>
            <w:tcBorders>
              <w:left w:val="double" w:sz="4" w:space="0" w:color="auto"/>
            </w:tcBorders>
          </w:tcPr>
          <w:p w14:paraId="2B87D628" w14:textId="77777777" w:rsidR="002121D9" w:rsidRPr="0088193B" w:rsidRDefault="002121D9" w:rsidP="002121D9">
            <w:pPr>
              <w:pStyle w:val="TAC"/>
            </w:pPr>
            <w:r w:rsidRPr="0088193B">
              <w:t>51024</w:t>
            </w:r>
          </w:p>
        </w:tc>
        <w:tc>
          <w:tcPr>
            <w:tcW w:w="720" w:type="dxa"/>
          </w:tcPr>
          <w:p w14:paraId="152F7BC6" w14:textId="77777777" w:rsidR="002121D9" w:rsidRPr="0088193B" w:rsidRDefault="002121D9" w:rsidP="002121D9">
            <w:pPr>
              <w:pStyle w:val="TAC"/>
            </w:pPr>
            <w:r w:rsidRPr="0088193B">
              <w:t>51024</w:t>
            </w:r>
          </w:p>
        </w:tc>
        <w:tc>
          <w:tcPr>
            <w:tcW w:w="720" w:type="dxa"/>
          </w:tcPr>
          <w:p w14:paraId="59AC1A18" w14:textId="77777777" w:rsidR="002121D9" w:rsidRPr="0088193B" w:rsidRDefault="002121D9" w:rsidP="002121D9">
            <w:pPr>
              <w:pStyle w:val="TAC"/>
            </w:pPr>
            <w:r w:rsidRPr="0088193B">
              <w:t>51024</w:t>
            </w:r>
          </w:p>
        </w:tc>
        <w:tc>
          <w:tcPr>
            <w:tcW w:w="720" w:type="dxa"/>
          </w:tcPr>
          <w:p w14:paraId="3A71E947" w14:textId="77777777" w:rsidR="002121D9" w:rsidRPr="0088193B" w:rsidRDefault="002121D9" w:rsidP="002121D9">
            <w:pPr>
              <w:pStyle w:val="TAC"/>
            </w:pPr>
            <w:r w:rsidRPr="0088193B">
              <w:t>52752</w:t>
            </w:r>
          </w:p>
        </w:tc>
        <w:tc>
          <w:tcPr>
            <w:tcW w:w="720" w:type="dxa"/>
          </w:tcPr>
          <w:p w14:paraId="3F0F2B79" w14:textId="77777777" w:rsidR="002121D9" w:rsidRPr="0088193B" w:rsidRDefault="002121D9" w:rsidP="002121D9">
            <w:pPr>
              <w:pStyle w:val="TAC"/>
            </w:pPr>
            <w:r w:rsidRPr="0088193B">
              <w:t>52752</w:t>
            </w:r>
          </w:p>
        </w:tc>
        <w:tc>
          <w:tcPr>
            <w:tcW w:w="720" w:type="dxa"/>
          </w:tcPr>
          <w:p w14:paraId="4403A343" w14:textId="77777777" w:rsidR="002121D9" w:rsidRPr="0088193B" w:rsidRDefault="002121D9" w:rsidP="002121D9">
            <w:pPr>
              <w:pStyle w:val="TAC"/>
            </w:pPr>
            <w:r w:rsidRPr="0088193B">
              <w:t>52752</w:t>
            </w:r>
          </w:p>
        </w:tc>
        <w:tc>
          <w:tcPr>
            <w:tcW w:w="720" w:type="dxa"/>
          </w:tcPr>
          <w:p w14:paraId="5A9B272B" w14:textId="77777777" w:rsidR="002121D9" w:rsidRPr="0088193B" w:rsidRDefault="002121D9" w:rsidP="002121D9">
            <w:pPr>
              <w:pStyle w:val="TAC"/>
            </w:pPr>
            <w:r w:rsidRPr="0088193B">
              <w:t>52752</w:t>
            </w:r>
          </w:p>
        </w:tc>
        <w:tc>
          <w:tcPr>
            <w:tcW w:w="720" w:type="dxa"/>
          </w:tcPr>
          <w:p w14:paraId="0D3A70B2" w14:textId="77777777" w:rsidR="002121D9" w:rsidRPr="0088193B" w:rsidRDefault="002121D9" w:rsidP="002121D9">
            <w:pPr>
              <w:pStyle w:val="TAC"/>
            </w:pPr>
            <w:r w:rsidRPr="0088193B">
              <w:t>55056</w:t>
            </w:r>
          </w:p>
        </w:tc>
        <w:tc>
          <w:tcPr>
            <w:tcW w:w="720" w:type="dxa"/>
          </w:tcPr>
          <w:p w14:paraId="16020880" w14:textId="77777777" w:rsidR="002121D9" w:rsidRPr="0088193B" w:rsidRDefault="002121D9" w:rsidP="002121D9">
            <w:pPr>
              <w:pStyle w:val="TAC"/>
            </w:pPr>
            <w:r w:rsidRPr="0088193B">
              <w:t>55056</w:t>
            </w:r>
          </w:p>
        </w:tc>
        <w:tc>
          <w:tcPr>
            <w:tcW w:w="720" w:type="dxa"/>
          </w:tcPr>
          <w:p w14:paraId="670CD3F0" w14:textId="77777777" w:rsidR="002121D9" w:rsidRPr="0088193B" w:rsidRDefault="002121D9" w:rsidP="002121D9">
            <w:pPr>
              <w:pStyle w:val="TAC"/>
            </w:pPr>
            <w:r w:rsidRPr="0088193B">
              <w:t>55056</w:t>
            </w:r>
          </w:p>
        </w:tc>
      </w:tr>
      <w:tr w:rsidR="00F41E60" w:rsidRPr="0088193B" w14:paraId="0AEC984D" w14:textId="77777777" w:rsidTr="00F41E60">
        <w:tc>
          <w:tcPr>
            <w:tcW w:w="720" w:type="dxa"/>
            <w:tcBorders>
              <w:right w:val="double" w:sz="4" w:space="0" w:color="auto"/>
            </w:tcBorders>
          </w:tcPr>
          <w:p w14:paraId="0E17B7A0" w14:textId="77777777" w:rsidR="002121D9" w:rsidRPr="0088193B" w:rsidRDefault="002121D9" w:rsidP="002121D9">
            <w:pPr>
              <w:pStyle w:val="TAC"/>
            </w:pPr>
            <w:r w:rsidRPr="0088193B">
              <w:t>22</w:t>
            </w:r>
          </w:p>
        </w:tc>
        <w:tc>
          <w:tcPr>
            <w:tcW w:w="720" w:type="dxa"/>
            <w:tcBorders>
              <w:left w:val="double" w:sz="4" w:space="0" w:color="auto"/>
            </w:tcBorders>
          </w:tcPr>
          <w:p w14:paraId="3EEC289A" w14:textId="77777777" w:rsidR="002121D9" w:rsidRPr="0088193B" w:rsidRDefault="002121D9" w:rsidP="002121D9">
            <w:pPr>
              <w:pStyle w:val="TAC"/>
            </w:pPr>
            <w:r w:rsidRPr="0088193B">
              <w:t>55056</w:t>
            </w:r>
          </w:p>
        </w:tc>
        <w:tc>
          <w:tcPr>
            <w:tcW w:w="720" w:type="dxa"/>
          </w:tcPr>
          <w:p w14:paraId="04DE6D9F" w14:textId="77777777" w:rsidR="002121D9" w:rsidRPr="0088193B" w:rsidRDefault="002121D9" w:rsidP="002121D9">
            <w:pPr>
              <w:pStyle w:val="TAC"/>
            </w:pPr>
            <w:r w:rsidRPr="0088193B">
              <w:t>55056</w:t>
            </w:r>
          </w:p>
        </w:tc>
        <w:tc>
          <w:tcPr>
            <w:tcW w:w="720" w:type="dxa"/>
          </w:tcPr>
          <w:p w14:paraId="64201FC9" w14:textId="77777777" w:rsidR="002121D9" w:rsidRPr="0088193B" w:rsidRDefault="002121D9" w:rsidP="002121D9">
            <w:pPr>
              <w:pStyle w:val="TAC"/>
            </w:pPr>
            <w:r w:rsidRPr="0088193B">
              <w:t>55056</w:t>
            </w:r>
          </w:p>
        </w:tc>
        <w:tc>
          <w:tcPr>
            <w:tcW w:w="720" w:type="dxa"/>
          </w:tcPr>
          <w:p w14:paraId="3F70569C" w14:textId="77777777" w:rsidR="002121D9" w:rsidRPr="0088193B" w:rsidRDefault="002121D9" w:rsidP="002121D9">
            <w:pPr>
              <w:pStyle w:val="TAC"/>
            </w:pPr>
            <w:r w:rsidRPr="0088193B">
              <w:t>57336</w:t>
            </w:r>
          </w:p>
        </w:tc>
        <w:tc>
          <w:tcPr>
            <w:tcW w:w="720" w:type="dxa"/>
          </w:tcPr>
          <w:p w14:paraId="53B76A6C" w14:textId="77777777" w:rsidR="002121D9" w:rsidRPr="0088193B" w:rsidRDefault="002121D9" w:rsidP="002121D9">
            <w:pPr>
              <w:pStyle w:val="TAC"/>
            </w:pPr>
            <w:r w:rsidRPr="0088193B">
              <w:t>57336</w:t>
            </w:r>
          </w:p>
        </w:tc>
        <w:tc>
          <w:tcPr>
            <w:tcW w:w="720" w:type="dxa"/>
          </w:tcPr>
          <w:p w14:paraId="3E7AA393" w14:textId="77777777" w:rsidR="002121D9" w:rsidRPr="0088193B" w:rsidRDefault="002121D9" w:rsidP="002121D9">
            <w:pPr>
              <w:pStyle w:val="TAC"/>
            </w:pPr>
            <w:r w:rsidRPr="0088193B">
              <w:t>57336</w:t>
            </w:r>
          </w:p>
        </w:tc>
        <w:tc>
          <w:tcPr>
            <w:tcW w:w="720" w:type="dxa"/>
          </w:tcPr>
          <w:p w14:paraId="01E21F4A" w14:textId="77777777" w:rsidR="002121D9" w:rsidRPr="0088193B" w:rsidRDefault="002121D9" w:rsidP="002121D9">
            <w:pPr>
              <w:pStyle w:val="TAC"/>
            </w:pPr>
            <w:r w:rsidRPr="0088193B">
              <w:t>57336</w:t>
            </w:r>
          </w:p>
        </w:tc>
        <w:tc>
          <w:tcPr>
            <w:tcW w:w="720" w:type="dxa"/>
          </w:tcPr>
          <w:p w14:paraId="5AD7080A" w14:textId="77777777" w:rsidR="002121D9" w:rsidRPr="0088193B" w:rsidRDefault="002121D9" w:rsidP="002121D9">
            <w:pPr>
              <w:pStyle w:val="TAC"/>
            </w:pPr>
            <w:r w:rsidRPr="0088193B">
              <w:t>59256</w:t>
            </w:r>
          </w:p>
        </w:tc>
        <w:tc>
          <w:tcPr>
            <w:tcW w:w="720" w:type="dxa"/>
          </w:tcPr>
          <w:p w14:paraId="065C3D48" w14:textId="77777777" w:rsidR="002121D9" w:rsidRPr="0088193B" w:rsidRDefault="002121D9" w:rsidP="002121D9">
            <w:pPr>
              <w:pStyle w:val="TAC"/>
            </w:pPr>
            <w:r w:rsidRPr="0088193B">
              <w:t>59256</w:t>
            </w:r>
          </w:p>
        </w:tc>
        <w:tc>
          <w:tcPr>
            <w:tcW w:w="720" w:type="dxa"/>
          </w:tcPr>
          <w:p w14:paraId="1BA7AEE0" w14:textId="77777777" w:rsidR="002121D9" w:rsidRPr="0088193B" w:rsidRDefault="002121D9" w:rsidP="002121D9">
            <w:pPr>
              <w:pStyle w:val="TAC"/>
            </w:pPr>
            <w:r w:rsidRPr="0088193B">
              <w:t>59256</w:t>
            </w:r>
          </w:p>
        </w:tc>
      </w:tr>
      <w:tr w:rsidR="00F41E60" w:rsidRPr="0088193B" w14:paraId="6578D9A1" w14:textId="77777777" w:rsidTr="00F41E60">
        <w:tc>
          <w:tcPr>
            <w:tcW w:w="720" w:type="dxa"/>
            <w:tcBorders>
              <w:right w:val="double" w:sz="4" w:space="0" w:color="auto"/>
            </w:tcBorders>
          </w:tcPr>
          <w:p w14:paraId="319B7C0B" w14:textId="77777777" w:rsidR="002121D9" w:rsidRPr="0088193B" w:rsidRDefault="002121D9" w:rsidP="002121D9">
            <w:pPr>
              <w:pStyle w:val="TAC"/>
            </w:pPr>
            <w:r w:rsidRPr="0088193B">
              <w:t>23</w:t>
            </w:r>
          </w:p>
        </w:tc>
        <w:tc>
          <w:tcPr>
            <w:tcW w:w="720" w:type="dxa"/>
            <w:tcBorders>
              <w:left w:val="double" w:sz="4" w:space="0" w:color="auto"/>
            </w:tcBorders>
          </w:tcPr>
          <w:p w14:paraId="34F28312" w14:textId="77777777" w:rsidR="002121D9" w:rsidRPr="0088193B" w:rsidRDefault="002121D9" w:rsidP="002121D9">
            <w:pPr>
              <w:pStyle w:val="TAC"/>
            </w:pPr>
            <w:r w:rsidRPr="0088193B">
              <w:t>57336</w:t>
            </w:r>
          </w:p>
        </w:tc>
        <w:tc>
          <w:tcPr>
            <w:tcW w:w="720" w:type="dxa"/>
          </w:tcPr>
          <w:p w14:paraId="569B118B" w14:textId="77777777" w:rsidR="002121D9" w:rsidRPr="0088193B" w:rsidRDefault="002121D9" w:rsidP="002121D9">
            <w:pPr>
              <w:pStyle w:val="TAC"/>
            </w:pPr>
            <w:r w:rsidRPr="0088193B">
              <w:t>59256</w:t>
            </w:r>
          </w:p>
        </w:tc>
        <w:tc>
          <w:tcPr>
            <w:tcW w:w="720" w:type="dxa"/>
          </w:tcPr>
          <w:p w14:paraId="15FCF0B1" w14:textId="77777777" w:rsidR="002121D9" w:rsidRPr="0088193B" w:rsidRDefault="002121D9" w:rsidP="002121D9">
            <w:pPr>
              <w:pStyle w:val="TAC"/>
            </w:pPr>
            <w:r w:rsidRPr="0088193B">
              <w:t>59256</w:t>
            </w:r>
          </w:p>
        </w:tc>
        <w:tc>
          <w:tcPr>
            <w:tcW w:w="720" w:type="dxa"/>
          </w:tcPr>
          <w:p w14:paraId="23AA7F0F" w14:textId="77777777" w:rsidR="002121D9" w:rsidRPr="0088193B" w:rsidRDefault="002121D9" w:rsidP="002121D9">
            <w:pPr>
              <w:pStyle w:val="TAC"/>
            </w:pPr>
            <w:r w:rsidRPr="0088193B">
              <w:t>59256</w:t>
            </w:r>
          </w:p>
        </w:tc>
        <w:tc>
          <w:tcPr>
            <w:tcW w:w="720" w:type="dxa"/>
          </w:tcPr>
          <w:p w14:paraId="5ED9243C" w14:textId="77777777" w:rsidR="002121D9" w:rsidRPr="0088193B" w:rsidRDefault="002121D9" w:rsidP="002121D9">
            <w:pPr>
              <w:pStyle w:val="TAC"/>
            </w:pPr>
            <w:r w:rsidRPr="0088193B">
              <w:t>59256</w:t>
            </w:r>
          </w:p>
        </w:tc>
        <w:tc>
          <w:tcPr>
            <w:tcW w:w="720" w:type="dxa"/>
          </w:tcPr>
          <w:p w14:paraId="4B4FFE11" w14:textId="77777777" w:rsidR="002121D9" w:rsidRPr="0088193B" w:rsidRDefault="002121D9" w:rsidP="002121D9">
            <w:pPr>
              <w:pStyle w:val="TAC"/>
            </w:pPr>
            <w:r w:rsidRPr="0088193B">
              <w:t>61664</w:t>
            </w:r>
          </w:p>
        </w:tc>
        <w:tc>
          <w:tcPr>
            <w:tcW w:w="720" w:type="dxa"/>
          </w:tcPr>
          <w:p w14:paraId="56D2BE12" w14:textId="77777777" w:rsidR="002121D9" w:rsidRPr="0088193B" w:rsidRDefault="002121D9" w:rsidP="002121D9">
            <w:pPr>
              <w:pStyle w:val="TAC"/>
            </w:pPr>
            <w:r w:rsidRPr="0088193B">
              <w:t>61664</w:t>
            </w:r>
          </w:p>
        </w:tc>
        <w:tc>
          <w:tcPr>
            <w:tcW w:w="720" w:type="dxa"/>
          </w:tcPr>
          <w:p w14:paraId="6DD2A7F4" w14:textId="77777777" w:rsidR="002121D9" w:rsidRPr="0088193B" w:rsidRDefault="002121D9" w:rsidP="002121D9">
            <w:pPr>
              <w:pStyle w:val="TAC"/>
            </w:pPr>
            <w:r w:rsidRPr="0088193B">
              <w:t>61664</w:t>
            </w:r>
          </w:p>
        </w:tc>
        <w:tc>
          <w:tcPr>
            <w:tcW w:w="720" w:type="dxa"/>
          </w:tcPr>
          <w:p w14:paraId="45823FAA" w14:textId="77777777" w:rsidR="002121D9" w:rsidRPr="0088193B" w:rsidRDefault="002121D9" w:rsidP="002121D9">
            <w:pPr>
              <w:pStyle w:val="TAC"/>
            </w:pPr>
            <w:r w:rsidRPr="0088193B">
              <w:t>61664</w:t>
            </w:r>
          </w:p>
        </w:tc>
        <w:tc>
          <w:tcPr>
            <w:tcW w:w="720" w:type="dxa"/>
          </w:tcPr>
          <w:p w14:paraId="30D138B2" w14:textId="77777777" w:rsidR="002121D9" w:rsidRPr="0088193B" w:rsidRDefault="002121D9" w:rsidP="002121D9">
            <w:pPr>
              <w:pStyle w:val="TAC"/>
            </w:pPr>
            <w:r w:rsidRPr="0088193B">
              <w:t>63776</w:t>
            </w:r>
          </w:p>
        </w:tc>
      </w:tr>
      <w:tr w:rsidR="00F41E60" w:rsidRPr="0088193B" w14:paraId="17EF9322" w14:textId="77777777" w:rsidTr="00F41E60">
        <w:tc>
          <w:tcPr>
            <w:tcW w:w="720" w:type="dxa"/>
            <w:tcBorders>
              <w:right w:val="double" w:sz="4" w:space="0" w:color="auto"/>
            </w:tcBorders>
          </w:tcPr>
          <w:p w14:paraId="6841F4F0" w14:textId="77777777" w:rsidR="002121D9" w:rsidRPr="0088193B" w:rsidRDefault="002121D9" w:rsidP="002121D9">
            <w:pPr>
              <w:pStyle w:val="TAC"/>
            </w:pPr>
            <w:r w:rsidRPr="0088193B">
              <w:t>24</w:t>
            </w:r>
          </w:p>
        </w:tc>
        <w:tc>
          <w:tcPr>
            <w:tcW w:w="720" w:type="dxa"/>
            <w:tcBorders>
              <w:left w:val="double" w:sz="4" w:space="0" w:color="auto"/>
            </w:tcBorders>
          </w:tcPr>
          <w:p w14:paraId="455E9A44" w14:textId="77777777" w:rsidR="002121D9" w:rsidRPr="0088193B" w:rsidRDefault="002121D9" w:rsidP="002121D9">
            <w:pPr>
              <w:pStyle w:val="TAC"/>
            </w:pPr>
            <w:r w:rsidRPr="0088193B">
              <w:t>61664</w:t>
            </w:r>
          </w:p>
        </w:tc>
        <w:tc>
          <w:tcPr>
            <w:tcW w:w="720" w:type="dxa"/>
          </w:tcPr>
          <w:p w14:paraId="5950FEF0" w14:textId="77777777" w:rsidR="002121D9" w:rsidRPr="0088193B" w:rsidRDefault="002121D9" w:rsidP="002121D9">
            <w:pPr>
              <w:pStyle w:val="TAC"/>
            </w:pPr>
            <w:r w:rsidRPr="0088193B">
              <w:t>61664</w:t>
            </w:r>
          </w:p>
        </w:tc>
        <w:tc>
          <w:tcPr>
            <w:tcW w:w="720" w:type="dxa"/>
          </w:tcPr>
          <w:p w14:paraId="13512E08" w14:textId="77777777" w:rsidR="002121D9" w:rsidRPr="0088193B" w:rsidRDefault="002121D9" w:rsidP="002121D9">
            <w:pPr>
              <w:pStyle w:val="TAC"/>
            </w:pPr>
            <w:r w:rsidRPr="0088193B">
              <w:t>63776</w:t>
            </w:r>
          </w:p>
        </w:tc>
        <w:tc>
          <w:tcPr>
            <w:tcW w:w="720" w:type="dxa"/>
          </w:tcPr>
          <w:p w14:paraId="2C5FB183" w14:textId="77777777" w:rsidR="002121D9" w:rsidRPr="0088193B" w:rsidRDefault="002121D9" w:rsidP="002121D9">
            <w:pPr>
              <w:pStyle w:val="TAC"/>
            </w:pPr>
            <w:r w:rsidRPr="0088193B">
              <w:t>63776</w:t>
            </w:r>
          </w:p>
        </w:tc>
        <w:tc>
          <w:tcPr>
            <w:tcW w:w="720" w:type="dxa"/>
          </w:tcPr>
          <w:p w14:paraId="6E29C8CD" w14:textId="77777777" w:rsidR="002121D9" w:rsidRPr="0088193B" w:rsidRDefault="002121D9" w:rsidP="002121D9">
            <w:pPr>
              <w:pStyle w:val="TAC"/>
            </w:pPr>
            <w:r w:rsidRPr="0088193B">
              <w:t>63776</w:t>
            </w:r>
          </w:p>
        </w:tc>
        <w:tc>
          <w:tcPr>
            <w:tcW w:w="720" w:type="dxa"/>
          </w:tcPr>
          <w:p w14:paraId="540954FC" w14:textId="77777777" w:rsidR="002121D9" w:rsidRPr="0088193B" w:rsidRDefault="002121D9" w:rsidP="002121D9">
            <w:pPr>
              <w:pStyle w:val="TAC"/>
            </w:pPr>
            <w:r w:rsidRPr="0088193B">
              <w:t>63776</w:t>
            </w:r>
          </w:p>
        </w:tc>
        <w:tc>
          <w:tcPr>
            <w:tcW w:w="720" w:type="dxa"/>
          </w:tcPr>
          <w:p w14:paraId="050E32C6" w14:textId="77777777" w:rsidR="002121D9" w:rsidRPr="0088193B" w:rsidRDefault="002121D9" w:rsidP="002121D9">
            <w:pPr>
              <w:pStyle w:val="TAC"/>
            </w:pPr>
            <w:r w:rsidRPr="0088193B">
              <w:t>66592</w:t>
            </w:r>
          </w:p>
        </w:tc>
        <w:tc>
          <w:tcPr>
            <w:tcW w:w="720" w:type="dxa"/>
          </w:tcPr>
          <w:p w14:paraId="0CBE86A3" w14:textId="77777777" w:rsidR="002121D9" w:rsidRPr="0088193B" w:rsidRDefault="002121D9" w:rsidP="002121D9">
            <w:pPr>
              <w:pStyle w:val="TAC"/>
            </w:pPr>
            <w:r w:rsidRPr="0088193B">
              <w:t>66592</w:t>
            </w:r>
          </w:p>
        </w:tc>
        <w:tc>
          <w:tcPr>
            <w:tcW w:w="720" w:type="dxa"/>
          </w:tcPr>
          <w:p w14:paraId="043FD13E" w14:textId="77777777" w:rsidR="002121D9" w:rsidRPr="0088193B" w:rsidRDefault="002121D9" w:rsidP="002121D9">
            <w:pPr>
              <w:pStyle w:val="TAC"/>
            </w:pPr>
            <w:r w:rsidRPr="0088193B">
              <w:t>66592</w:t>
            </w:r>
          </w:p>
        </w:tc>
        <w:tc>
          <w:tcPr>
            <w:tcW w:w="720" w:type="dxa"/>
          </w:tcPr>
          <w:p w14:paraId="1F4AE994" w14:textId="77777777" w:rsidR="002121D9" w:rsidRPr="0088193B" w:rsidRDefault="002121D9" w:rsidP="002121D9">
            <w:pPr>
              <w:pStyle w:val="TAC"/>
            </w:pPr>
            <w:r w:rsidRPr="0088193B">
              <w:t>66592</w:t>
            </w:r>
          </w:p>
        </w:tc>
      </w:tr>
      <w:tr w:rsidR="00F41E60" w:rsidRPr="0088193B" w14:paraId="729D0B9E" w14:textId="77777777" w:rsidTr="00F41E60">
        <w:tc>
          <w:tcPr>
            <w:tcW w:w="720" w:type="dxa"/>
            <w:tcBorders>
              <w:right w:val="double" w:sz="4" w:space="0" w:color="auto"/>
            </w:tcBorders>
          </w:tcPr>
          <w:p w14:paraId="5CEC33F3" w14:textId="77777777" w:rsidR="002121D9" w:rsidRPr="0088193B" w:rsidRDefault="002121D9" w:rsidP="002121D9">
            <w:pPr>
              <w:pStyle w:val="TAC"/>
            </w:pPr>
            <w:r w:rsidRPr="0088193B">
              <w:t>25</w:t>
            </w:r>
          </w:p>
        </w:tc>
        <w:tc>
          <w:tcPr>
            <w:tcW w:w="720" w:type="dxa"/>
            <w:tcBorders>
              <w:left w:val="double" w:sz="4" w:space="0" w:color="auto"/>
            </w:tcBorders>
          </w:tcPr>
          <w:p w14:paraId="6C91DEBF" w14:textId="77777777" w:rsidR="002121D9" w:rsidRPr="0088193B" w:rsidRDefault="002121D9" w:rsidP="002121D9">
            <w:pPr>
              <w:pStyle w:val="TAC"/>
            </w:pPr>
            <w:r w:rsidRPr="0088193B">
              <w:t>63776</w:t>
            </w:r>
          </w:p>
        </w:tc>
        <w:tc>
          <w:tcPr>
            <w:tcW w:w="720" w:type="dxa"/>
          </w:tcPr>
          <w:p w14:paraId="331B2DB0" w14:textId="77777777" w:rsidR="002121D9" w:rsidRPr="0088193B" w:rsidRDefault="002121D9" w:rsidP="002121D9">
            <w:pPr>
              <w:pStyle w:val="TAC"/>
            </w:pPr>
            <w:r w:rsidRPr="0088193B">
              <w:t>63776</w:t>
            </w:r>
          </w:p>
        </w:tc>
        <w:tc>
          <w:tcPr>
            <w:tcW w:w="720" w:type="dxa"/>
          </w:tcPr>
          <w:p w14:paraId="34B48CC9" w14:textId="77777777" w:rsidR="002121D9" w:rsidRPr="0088193B" w:rsidRDefault="002121D9" w:rsidP="002121D9">
            <w:pPr>
              <w:pStyle w:val="TAC"/>
            </w:pPr>
            <w:r w:rsidRPr="0088193B">
              <w:t>66592</w:t>
            </w:r>
          </w:p>
        </w:tc>
        <w:tc>
          <w:tcPr>
            <w:tcW w:w="720" w:type="dxa"/>
          </w:tcPr>
          <w:p w14:paraId="0D89B850" w14:textId="77777777" w:rsidR="002121D9" w:rsidRPr="0088193B" w:rsidRDefault="002121D9" w:rsidP="002121D9">
            <w:pPr>
              <w:pStyle w:val="TAC"/>
            </w:pPr>
            <w:r w:rsidRPr="0088193B">
              <w:t>66592</w:t>
            </w:r>
          </w:p>
        </w:tc>
        <w:tc>
          <w:tcPr>
            <w:tcW w:w="720" w:type="dxa"/>
          </w:tcPr>
          <w:p w14:paraId="77709EDD" w14:textId="77777777" w:rsidR="002121D9" w:rsidRPr="0088193B" w:rsidRDefault="002121D9" w:rsidP="002121D9">
            <w:pPr>
              <w:pStyle w:val="TAC"/>
            </w:pPr>
            <w:r w:rsidRPr="0088193B">
              <w:t>66592</w:t>
            </w:r>
          </w:p>
        </w:tc>
        <w:tc>
          <w:tcPr>
            <w:tcW w:w="720" w:type="dxa"/>
          </w:tcPr>
          <w:p w14:paraId="368B8144" w14:textId="77777777" w:rsidR="002121D9" w:rsidRPr="0088193B" w:rsidRDefault="002121D9" w:rsidP="002121D9">
            <w:pPr>
              <w:pStyle w:val="TAC"/>
            </w:pPr>
            <w:r w:rsidRPr="0088193B">
              <w:t>66592</w:t>
            </w:r>
          </w:p>
        </w:tc>
        <w:tc>
          <w:tcPr>
            <w:tcW w:w="720" w:type="dxa"/>
          </w:tcPr>
          <w:p w14:paraId="20EAE6A5" w14:textId="77777777" w:rsidR="002121D9" w:rsidRPr="0088193B" w:rsidRDefault="002121D9" w:rsidP="002121D9">
            <w:pPr>
              <w:pStyle w:val="TAC"/>
            </w:pPr>
            <w:r w:rsidRPr="0088193B">
              <w:t>68808</w:t>
            </w:r>
          </w:p>
        </w:tc>
        <w:tc>
          <w:tcPr>
            <w:tcW w:w="720" w:type="dxa"/>
          </w:tcPr>
          <w:p w14:paraId="6E9F12B8" w14:textId="77777777" w:rsidR="002121D9" w:rsidRPr="0088193B" w:rsidRDefault="002121D9" w:rsidP="002121D9">
            <w:pPr>
              <w:pStyle w:val="TAC"/>
            </w:pPr>
            <w:r w:rsidRPr="0088193B">
              <w:t>68808</w:t>
            </w:r>
          </w:p>
        </w:tc>
        <w:tc>
          <w:tcPr>
            <w:tcW w:w="720" w:type="dxa"/>
          </w:tcPr>
          <w:p w14:paraId="679E0152" w14:textId="77777777" w:rsidR="002121D9" w:rsidRPr="0088193B" w:rsidRDefault="002121D9" w:rsidP="002121D9">
            <w:pPr>
              <w:pStyle w:val="TAC"/>
            </w:pPr>
            <w:r w:rsidRPr="0088193B">
              <w:t>68808</w:t>
            </w:r>
          </w:p>
        </w:tc>
        <w:tc>
          <w:tcPr>
            <w:tcW w:w="720" w:type="dxa"/>
          </w:tcPr>
          <w:p w14:paraId="33A596F5" w14:textId="77777777" w:rsidR="002121D9" w:rsidRPr="0088193B" w:rsidRDefault="002121D9" w:rsidP="002121D9">
            <w:pPr>
              <w:pStyle w:val="TAC"/>
            </w:pPr>
            <w:r w:rsidRPr="0088193B">
              <w:t>71112</w:t>
            </w:r>
          </w:p>
        </w:tc>
      </w:tr>
      <w:tr w:rsidR="00F41E60" w:rsidRPr="0088193B" w14:paraId="25FD1CCF" w14:textId="77777777" w:rsidTr="00F41E60">
        <w:tc>
          <w:tcPr>
            <w:tcW w:w="720" w:type="dxa"/>
            <w:tcBorders>
              <w:right w:val="double" w:sz="4" w:space="0" w:color="auto"/>
            </w:tcBorders>
          </w:tcPr>
          <w:p w14:paraId="0DD3ABB4" w14:textId="77777777" w:rsidR="002121D9" w:rsidRPr="0088193B" w:rsidRDefault="002121D9" w:rsidP="002121D9">
            <w:pPr>
              <w:pStyle w:val="TAC"/>
            </w:pPr>
            <w:r w:rsidRPr="0088193B">
              <w:t>26</w:t>
            </w:r>
          </w:p>
        </w:tc>
        <w:tc>
          <w:tcPr>
            <w:tcW w:w="720" w:type="dxa"/>
            <w:tcBorders>
              <w:left w:val="double" w:sz="4" w:space="0" w:color="auto"/>
            </w:tcBorders>
          </w:tcPr>
          <w:p w14:paraId="0C6EE33F" w14:textId="77777777" w:rsidR="002121D9" w:rsidRPr="0088193B" w:rsidRDefault="002121D9" w:rsidP="002121D9">
            <w:pPr>
              <w:pStyle w:val="TAC"/>
            </w:pPr>
            <w:r w:rsidRPr="0088193B">
              <w:t>75376</w:t>
            </w:r>
          </w:p>
        </w:tc>
        <w:tc>
          <w:tcPr>
            <w:tcW w:w="720" w:type="dxa"/>
          </w:tcPr>
          <w:p w14:paraId="1510ACF9" w14:textId="77777777" w:rsidR="002121D9" w:rsidRPr="0088193B" w:rsidRDefault="002121D9" w:rsidP="002121D9">
            <w:pPr>
              <w:pStyle w:val="TAC"/>
            </w:pPr>
            <w:r w:rsidRPr="0088193B">
              <w:t>75376</w:t>
            </w:r>
          </w:p>
        </w:tc>
        <w:tc>
          <w:tcPr>
            <w:tcW w:w="720" w:type="dxa"/>
          </w:tcPr>
          <w:p w14:paraId="3BC89211" w14:textId="77777777" w:rsidR="002121D9" w:rsidRPr="0088193B" w:rsidRDefault="002121D9" w:rsidP="002121D9">
            <w:pPr>
              <w:pStyle w:val="TAC"/>
            </w:pPr>
            <w:r w:rsidRPr="0088193B">
              <w:t>75376</w:t>
            </w:r>
          </w:p>
        </w:tc>
        <w:tc>
          <w:tcPr>
            <w:tcW w:w="720" w:type="dxa"/>
          </w:tcPr>
          <w:p w14:paraId="18986634" w14:textId="77777777" w:rsidR="002121D9" w:rsidRPr="0088193B" w:rsidRDefault="002121D9" w:rsidP="002121D9">
            <w:pPr>
              <w:pStyle w:val="TAC"/>
            </w:pPr>
            <w:r w:rsidRPr="0088193B">
              <w:t>75376</w:t>
            </w:r>
          </w:p>
        </w:tc>
        <w:tc>
          <w:tcPr>
            <w:tcW w:w="720" w:type="dxa"/>
          </w:tcPr>
          <w:p w14:paraId="29958C11" w14:textId="77777777" w:rsidR="002121D9" w:rsidRPr="0088193B" w:rsidRDefault="002121D9" w:rsidP="002121D9">
            <w:pPr>
              <w:pStyle w:val="TAC"/>
            </w:pPr>
            <w:r w:rsidRPr="0088193B">
              <w:t>75376</w:t>
            </w:r>
          </w:p>
        </w:tc>
        <w:tc>
          <w:tcPr>
            <w:tcW w:w="720" w:type="dxa"/>
          </w:tcPr>
          <w:p w14:paraId="692B4456" w14:textId="77777777" w:rsidR="002121D9" w:rsidRPr="0088193B" w:rsidRDefault="002121D9" w:rsidP="002121D9">
            <w:pPr>
              <w:pStyle w:val="TAC"/>
            </w:pPr>
            <w:r w:rsidRPr="0088193B">
              <w:t>75376</w:t>
            </w:r>
          </w:p>
        </w:tc>
        <w:tc>
          <w:tcPr>
            <w:tcW w:w="720" w:type="dxa"/>
          </w:tcPr>
          <w:p w14:paraId="3BE9811E" w14:textId="77777777" w:rsidR="002121D9" w:rsidRPr="0088193B" w:rsidRDefault="002121D9" w:rsidP="002121D9">
            <w:pPr>
              <w:pStyle w:val="TAC"/>
            </w:pPr>
            <w:r w:rsidRPr="0088193B">
              <w:t>75376</w:t>
            </w:r>
          </w:p>
        </w:tc>
        <w:tc>
          <w:tcPr>
            <w:tcW w:w="720" w:type="dxa"/>
          </w:tcPr>
          <w:p w14:paraId="080B28A1" w14:textId="77777777" w:rsidR="002121D9" w:rsidRPr="0088193B" w:rsidRDefault="002121D9" w:rsidP="002121D9">
            <w:pPr>
              <w:pStyle w:val="TAC"/>
            </w:pPr>
            <w:r w:rsidRPr="0088193B">
              <w:t>75376</w:t>
            </w:r>
          </w:p>
        </w:tc>
        <w:tc>
          <w:tcPr>
            <w:tcW w:w="720" w:type="dxa"/>
          </w:tcPr>
          <w:p w14:paraId="2F225BF7" w14:textId="77777777" w:rsidR="002121D9" w:rsidRPr="0088193B" w:rsidRDefault="002121D9" w:rsidP="002121D9">
            <w:pPr>
              <w:pStyle w:val="TAC"/>
            </w:pPr>
            <w:r w:rsidRPr="0088193B">
              <w:t>75376</w:t>
            </w:r>
          </w:p>
        </w:tc>
        <w:tc>
          <w:tcPr>
            <w:tcW w:w="720" w:type="dxa"/>
          </w:tcPr>
          <w:p w14:paraId="542EE467" w14:textId="77777777" w:rsidR="002121D9" w:rsidRPr="0088193B" w:rsidRDefault="002121D9" w:rsidP="002121D9">
            <w:pPr>
              <w:pStyle w:val="TAC"/>
            </w:pPr>
            <w:r w:rsidRPr="0088193B">
              <w:t>75376</w:t>
            </w:r>
          </w:p>
        </w:tc>
      </w:tr>
    </w:tbl>
    <w:p w14:paraId="7A46FF6C" w14:textId="77777777" w:rsidR="00C62386" w:rsidRPr="0088193B" w:rsidRDefault="00C62386" w:rsidP="00D50458"/>
    <w:p w14:paraId="10C1C45A" w14:textId="77777777" w:rsidR="00C62386" w:rsidRPr="0088193B" w:rsidRDefault="00C62386" w:rsidP="00C62386">
      <w:r w:rsidRPr="0088193B">
        <w:t>[TS 36.306 clause 4.1]</w:t>
      </w:r>
    </w:p>
    <w:p w14:paraId="74967CBF" w14:textId="77777777" w:rsidR="00EC441F" w:rsidRPr="0088193B" w:rsidRDefault="00C62386" w:rsidP="00EC441F">
      <w:r w:rsidRPr="0088193B">
        <w:t xml:space="preserve">The </w:t>
      </w:r>
      <w:r w:rsidR="00633A9C" w:rsidRPr="0088193B">
        <w:t xml:space="preserve">field </w:t>
      </w:r>
      <w:r w:rsidR="00633A9C"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w:t>
      </w:r>
      <w:r w:rsidR="00EC441F" w:rsidRPr="0088193B">
        <w:t>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4C3C933D" w14:textId="77777777" w:rsidR="00C62386" w:rsidRPr="0088193B" w:rsidRDefault="00C62386" w:rsidP="00C62386"/>
    <w:p w14:paraId="4AE95BB5" w14:textId="77777777" w:rsidR="00C62386" w:rsidRPr="0088193B" w:rsidRDefault="00C62386" w:rsidP="00C62386">
      <w:pPr>
        <w:pStyle w:val="TH"/>
      </w:pPr>
      <w:r w:rsidRPr="0088193B">
        <w:t xml:space="preserve">Table 4.1-1: Downlink physical layer parameter values set by </w:t>
      </w:r>
      <w:r w:rsidR="00633A9C" w:rsidRPr="0088193B">
        <w:t xml:space="preserve">the field </w:t>
      </w:r>
      <w:r w:rsidR="00633A9C"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7CED224B" w14:textId="77777777" w:rsidTr="00F41E60">
        <w:tc>
          <w:tcPr>
            <w:tcW w:w="1668" w:type="dxa"/>
          </w:tcPr>
          <w:p w14:paraId="757012B5" w14:textId="77777777" w:rsidR="002121D9" w:rsidRPr="0088193B" w:rsidRDefault="002121D9" w:rsidP="002121D9">
            <w:pPr>
              <w:pStyle w:val="TAH"/>
            </w:pPr>
            <w:r w:rsidRPr="0088193B">
              <w:t>UE Category</w:t>
            </w:r>
          </w:p>
        </w:tc>
        <w:tc>
          <w:tcPr>
            <w:tcW w:w="2126" w:type="dxa"/>
          </w:tcPr>
          <w:p w14:paraId="678A8F6E" w14:textId="77777777" w:rsidR="002121D9" w:rsidRPr="0088193B" w:rsidRDefault="002121D9" w:rsidP="002121D9">
            <w:pPr>
              <w:pStyle w:val="TAH"/>
            </w:pPr>
            <w:r w:rsidRPr="0088193B">
              <w:t>Maximum number of DL-SCH transport block bits received within a TTI</w:t>
            </w:r>
          </w:p>
        </w:tc>
        <w:tc>
          <w:tcPr>
            <w:tcW w:w="1843" w:type="dxa"/>
          </w:tcPr>
          <w:p w14:paraId="49AD5B88" w14:textId="77777777" w:rsidR="002121D9" w:rsidRPr="0088193B" w:rsidRDefault="002121D9" w:rsidP="002121D9">
            <w:pPr>
              <w:pStyle w:val="TAH"/>
            </w:pPr>
            <w:r w:rsidRPr="0088193B">
              <w:t>Maximum number of bits of a DL-SCH transport block received within a TTI</w:t>
            </w:r>
          </w:p>
        </w:tc>
        <w:tc>
          <w:tcPr>
            <w:tcW w:w="1701" w:type="dxa"/>
          </w:tcPr>
          <w:p w14:paraId="1A9D51D1" w14:textId="77777777" w:rsidR="002121D9" w:rsidRPr="0088193B" w:rsidRDefault="002121D9" w:rsidP="002121D9">
            <w:pPr>
              <w:pStyle w:val="TAH"/>
            </w:pPr>
            <w:r w:rsidRPr="0088193B">
              <w:t>Total number of soft channel bits</w:t>
            </w:r>
          </w:p>
        </w:tc>
        <w:tc>
          <w:tcPr>
            <w:tcW w:w="1842" w:type="dxa"/>
          </w:tcPr>
          <w:p w14:paraId="20587780" w14:textId="77777777" w:rsidR="002121D9" w:rsidRPr="0088193B" w:rsidRDefault="002121D9" w:rsidP="002121D9">
            <w:pPr>
              <w:pStyle w:val="TAH"/>
            </w:pPr>
            <w:r w:rsidRPr="0088193B">
              <w:t>Maximum number of supported layers for spatial multiplexing in DL</w:t>
            </w:r>
          </w:p>
        </w:tc>
      </w:tr>
      <w:tr w:rsidR="00F41E60" w:rsidRPr="0088193B" w14:paraId="75CA1EFE" w14:textId="77777777" w:rsidTr="00F41E60">
        <w:tc>
          <w:tcPr>
            <w:tcW w:w="1668" w:type="dxa"/>
          </w:tcPr>
          <w:p w14:paraId="30498B50" w14:textId="77777777" w:rsidR="002121D9" w:rsidRPr="0088193B" w:rsidRDefault="002121D9" w:rsidP="002121D9">
            <w:pPr>
              <w:pStyle w:val="TAL"/>
            </w:pPr>
            <w:r w:rsidRPr="0088193B">
              <w:t>Category 1</w:t>
            </w:r>
          </w:p>
        </w:tc>
        <w:tc>
          <w:tcPr>
            <w:tcW w:w="2126" w:type="dxa"/>
          </w:tcPr>
          <w:p w14:paraId="10723D7A" w14:textId="77777777" w:rsidR="002121D9" w:rsidRPr="0088193B" w:rsidRDefault="002121D9" w:rsidP="002121D9">
            <w:pPr>
              <w:pStyle w:val="TAL"/>
            </w:pPr>
            <w:r w:rsidRPr="0088193B">
              <w:t>10296</w:t>
            </w:r>
          </w:p>
        </w:tc>
        <w:tc>
          <w:tcPr>
            <w:tcW w:w="1843" w:type="dxa"/>
          </w:tcPr>
          <w:p w14:paraId="09AD3AC1" w14:textId="77777777" w:rsidR="002121D9" w:rsidRPr="0088193B" w:rsidRDefault="002121D9" w:rsidP="002121D9">
            <w:pPr>
              <w:pStyle w:val="TAL"/>
            </w:pPr>
            <w:r w:rsidRPr="0088193B">
              <w:t>10296</w:t>
            </w:r>
          </w:p>
        </w:tc>
        <w:tc>
          <w:tcPr>
            <w:tcW w:w="1701" w:type="dxa"/>
          </w:tcPr>
          <w:p w14:paraId="55B3B1E3" w14:textId="77777777" w:rsidR="002121D9" w:rsidRPr="0088193B" w:rsidRDefault="002121D9" w:rsidP="002121D9">
            <w:pPr>
              <w:pStyle w:val="TAL"/>
            </w:pPr>
            <w:r w:rsidRPr="0088193B">
              <w:t>250368</w:t>
            </w:r>
          </w:p>
        </w:tc>
        <w:tc>
          <w:tcPr>
            <w:tcW w:w="1842" w:type="dxa"/>
          </w:tcPr>
          <w:p w14:paraId="69BC3F02" w14:textId="77777777" w:rsidR="002121D9" w:rsidRPr="0088193B" w:rsidRDefault="002121D9" w:rsidP="002121D9">
            <w:pPr>
              <w:pStyle w:val="TAL"/>
            </w:pPr>
            <w:r w:rsidRPr="0088193B">
              <w:t>1</w:t>
            </w:r>
          </w:p>
        </w:tc>
      </w:tr>
      <w:tr w:rsidR="00F41E60" w:rsidRPr="0088193B" w14:paraId="59D77394" w14:textId="77777777" w:rsidTr="00F41E60">
        <w:tc>
          <w:tcPr>
            <w:tcW w:w="1668" w:type="dxa"/>
          </w:tcPr>
          <w:p w14:paraId="6613EC5C" w14:textId="77777777" w:rsidR="002121D9" w:rsidRPr="0088193B" w:rsidRDefault="002121D9" w:rsidP="002121D9">
            <w:pPr>
              <w:pStyle w:val="TAL"/>
            </w:pPr>
            <w:r w:rsidRPr="0088193B">
              <w:t>Category 2</w:t>
            </w:r>
          </w:p>
        </w:tc>
        <w:tc>
          <w:tcPr>
            <w:tcW w:w="2126" w:type="dxa"/>
          </w:tcPr>
          <w:p w14:paraId="255F6974" w14:textId="77777777" w:rsidR="002121D9" w:rsidRPr="0088193B" w:rsidRDefault="002121D9" w:rsidP="002121D9">
            <w:pPr>
              <w:pStyle w:val="TAL"/>
            </w:pPr>
            <w:r w:rsidRPr="0088193B">
              <w:t>51024</w:t>
            </w:r>
          </w:p>
        </w:tc>
        <w:tc>
          <w:tcPr>
            <w:tcW w:w="1843" w:type="dxa"/>
          </w:tcPr>
          <w:p w14:paraId="585D4D6C" w14:textId="77777777" w:rsidR="002121D9" w:rsidRPr="0088193B" w:rsidRDefault="002121D9" w:rsidP="002121D9">
            <w:pPr>
              <w:pStyle w:val="TAL"/>
            </w:pPr>
            <w:r w:rsidRPr="0088193B">
              <w:t>51024</w:t>
            </w:r>
          </w:p>
        </w:tc>
        <w:tc>
          <w:tcPr>
            <w:tcW w:w="1701" w:type="dxa"/>
          </w:tcPr>
          <w:p w14:paraId="0E70109D" w14:textId="77777777" w:rsidR="002121D9" w:rsidRPr="0088193B" w:rsidRDefault="002121D9" w:rsidP="002121D9">
            <w:pPr>
              <w:pStyle w:val="TAL"/>
            </w:pPr>
            <w:r w:rsidRPr="0088193B">
              <w:t>1237248</w:t>
            </w:r>
          </w:p>
        </w:tc>
        <w:tc>
          <w:tcPr>
            <w:tcW w:w="1842" w:type="dxa"/>
          </w:tcPr>
          <w:p w14:paraId="7C3A0B7B" w14:textId="77777777" w:rsidR="002121D9" w:rsidRPr="0088193B" w:rsidRDefault="002121D9" w:rsidP="002121D9">
            <w:pPr>
              <w:pStyle w:val="TAL"/>
            </w:pPr>
            <w:r w:rsidRPr="0088193B">
              <w:t>2</w:t>
            </w:r>
          </w:p>
        </w:tc>
      </w:tr>
      <w:tr w:rsidR="00F41E60" w:rsidRPr="0088193B" w14:paraId="48A3820F" w14:textId="77777777" w:rsidTr="00F41E60">
        <w:tc>
          <w:tcPr>
            <w:tcW w:w="1668" w:type="dxa"/>
          </w:tcPr>
          <w:p w14:paraId="3979E562" w14:textId="77777777" w:rsidR="002121D9" w:rsidRPr="0088193B" w:rsidRDefault="002121D9" w:rsidP="002121D9">
            <w:pPr>
              <w:pStyle w:val="TAL"/>
            </w:pPr>
            <w:r w:rsidRPr="0088193B">
              <w:t>Category 3</w:t>
            </w:r>
          </w:p>
        </w:tc>
        <w:tc>
          <w:tcPr>
            <w:tcW w:w="2126" w:type="dxa"/>
          </w:tcPr>
          <w:p w14:paraId="1461BAAB" w14:textId="77777777" w:rsidR="002121D9" w:rsidRPr="0088193B" w:rsidRDefault="002121D9" w:rsidP="002121D9">
            <w:pPr>
              <w:pStyle w:val="TAL"/>
            </w:pPr>
            <w:r w:rsidRPr="0088193B">
              <w:t>102048</w:t>
            </w:r>
          </w:p>
        </w:tc>
        <w:tc>
          <w:tcPr>
            <w:tcW w:w="1843" w:type="dxa"/>
          </w:tcPr>
          <w:p w14:paraId="0442F257" w14:textId="77777777" w:rsidR="002121D9" w:rsidRPr="0088193B" w:rsidRDefault="002121D9" w:rsidP="002121D9">
            <w:pPr>
              <w:pStyle w:val="TAL"/>
            </w:pPr>
            <w:r w:rsidRPr="0088193B">
              <w:t>75376</w:t>
            </w:r>
          </w:p>
        </w:tc>
        <w:tc>
          <w:tcPr>
            <w:tcW w:w="1701" w:type="dxa"/>
          </w:tcPr>
          <w:p w14:paraId="17579A45" w14:textId="77777777" w:rsidR="002121D9" w:rsidRPr="0088193B" w:rsidRDefault="002121D9" w:rsidP="002121D9">
            <w:pPr>
              <w:pStyle w:val="TAL"/>
            </w:pPr>
            <w:r w:rsidRPr="0088193B">
              <w:t>1237248</w:t>
            </w:r>
          </w:p>
        </w:tc>
        <w:tc>
          <w:tcPr>
            <w:tcW w:w="1842" w:type="dxa"/>
          </w:tcPr>
          <w:p w14:paraId="16C6186B" w14:textId="77777777" w:rsidR="002121D9" w:rsidRPr="0088193B" w:rsidRDefault="002121D9" w:rsidP="002121D9">
            <w:pPr>
              <w:pStyle w:val="TAL"/>
            </w:pPr>
            <w:r w:rsidRPr="0088193B">
              <w:t>2</w:t>
            </w:r>
          </w:p>
        </w:tc>
      </w:tr>
      <w:tr w:rsidR="00F41E60" w:rsidRPr="0088193B" w14:paraId="5AAA7B3E" w14:textId="77777777" w:rsidTr="00F41E60">
        <w:tc>
          <w:tcPr>
            <w:tcW w:w="1668" w:type="dxa"/>
          </w:tcPr>
          <w:p w14:paraId="43C15456" w14:textId="77777777" w:rsidR="002121D9" w:rsidRPr="0088193B" w:rsidRDefault="002121D9" w:rsidP="002121D9">
            <w:pPr>
              <w:pStyle w:val="TAL"/>
            </w:pPr>
            <w:r w:rsidRPr="0088193B">
              <w:t>Category 4</w:t>
            </w:r>
          </w:p>
        </w:tc>
        <w:tc>
          <w:tcPr>
            <w:tcW w:w="2126" w:type="dxa"/>
          </w:tcPr>
          <w:p w14:paraId="6ACD4DBE" w14:textId="77777777" w:rsidR="002121D9" w:rsidRPr="0088193B" w:rsidRDefault="002121D9" w:rsidP="002121D9">
            <w:pPr>
              <w:pStyle w:val="TAL"/>
            </w:pPr>
            <w:r w:rsidRPr="0088193B">
              <w:t>150752</w:t>
            </w:r>
          </w:p>
        </w:tc>
        <w:tc>
          <w:tcPr>
            <w:tcW w:w="1843" w:type="dxa"/>
          </w:tcPr>
          <w:p w14:paraId="612C5E71" w14:textId="77777777" w:rsidR="002121D9" w:rsidRPr="0088193B" w:rsidRDefault="002121D9" w:rsidP="002121D9">
            <w:pPr>
              <w:pStyle w:val="TAL"/>
            </w:pPr>
            <w:r w:rsidRPr="0088193B">
              <w:t>75376</w:t>
            </w:r>
          </w:p>
        </w:tc>
        <w:tc>
          <w:tcPr>
            <w:tcW w:w="1701" w:type="dxa"/>
          </w:tcPr>
          <w:p w14:paraId="7E300EF5" w14:textId="77777777" w:rsidR="002121D9" w:rsidRPr="0088193B" w:rsidRDefault="002121D9" w:rsidP="002121D9">
            <w:pPr>
              <w:pStyle w:val="TAL"/>
            </w:pPr>
            <w:r w:rsidRPr="0088193B">
              <w:t>1827072</w:t>
            </w:r>
          </w:p>
        </w:tc>
        <w:tc>
          <w:tcPr>
            <w:tcW w:w="1842" w:type="dxa"/>
          </w:tcPr>
          <w:p w14:paraId="14BABB27" w14:textId="77777777" w:rsidR="002121D9" w:rsidRPr="0088193B" w:rsidRDefault="002121D9" w:rsidP="002121D9">
            <w:pPr>
              <w:pStyle w:val="TAL"/>
            </w:pPr>
            <w:r w:rsidRPr="0088193B">
              <w:t>2</w:t>
            </w:r>
          </w:p>
        </w:tc>
      </w:tr>
      <w:tr w:rsidR="00F41E60" w:rsidRPr="0088193B" w14:paraId="167E1399" w14:textId="77777777" w:rsidTr="00F41E60">
        <w:tc>
          <w:tcPr>
            <w:tcW w:w="1668" w:type="dxa"/>
          </w:tcPr>
          <w:p w14:paraId="5946DC94" w14:textId="77777777" w:rsidR="002121D9" w:rsidRPr="0088193B" w:rsidRDefault="002121D9" w:rsidP="002121D9">
            <w:pPr>
              <w:pStyle w:val="TAL"/>
            </w:pPr>
            <w:r w:rsidRPr="0088193B">
              <w:t>Category 5</w:t>
            </w:r>
          </w:p>
        </w:tc>
        <w:tc>
          <w:tcPr>
            <w:tcW w:w="2126" w:type="dxa"/>
          </w:tcPr>
          <w:p w14:paraId="0E88F88E" w14:textId="77777777" w:rsidR="002121D9" w:rsidRPr="0088193B" w:rsidRDefault="00633A9C" w:rsidP="002121D9">
            <w:pPr>
              <w:pStyle w:val="TAL"/>
            </w:pPr>
            <w:r w:rsidRPr="0088193B">
              <w:rPr>
                <w:lang w:eastAsia="zh-CN"/>
              </w:rPr>
              <w:t>299552</w:t>
            </w:r>
          </w:p>
        </w:tc>
        <w:tc>
          <w:tcPr>
            <w:tcW w:w="1843" w:type="dxa"/>
          </w:tcPr>
          <w:p w14:paraId="37B40A72" w14:textId="77777777" w:rsidR="002121D9" w:rsidRPr="0088193B" w:rsidRDefault="00633A9C" w:rsidP="002121D9">
            <w:pPr>
              <w:pStyle w:val="TAL"/>
            </w:pPr>
            <w:r w:rsidRPr="0088193B">
              <w:rPr>
                <w:lang w:eastAsia="zh-CN"/>
              </w:rPr>
              <w:t>149776</w:t>
            </w:r>
          </w:p>
        </w:tc>
        <w:tc>
          <w:tcPr>
            <w:tcW w:w="1701" w:type="dxa"/>
          </w:tcPr>
          <w:p w14:paraId="11018D5C" w14:textId="77777777" w:rsidR="002121D9" w:rsidRPr="0088193B" w:rsidRDefault="002121D9" w:rsidP="002121D9">
            <w:pPr>
              <w:pStyle w:val="TAL"/>
            </w:pPr>
            <w:r w:rsidRPr="0088193B">
              <w:t>3667200</w:t>
            </w:r>
          </w:p>
        </w:tc>
        <w:tc>
          <w:tcPr>
            <w:tcW w:w="1842" w:type="dxa"/>
          </w:tcPr>
          <w:p w14:paraId="0398C304" w14:textId="77777777" w:rsidR="002121D9" w:rsidRPr="0088193B" w:rsidRDefault="002121D9" w:rsidP="002121D9">
            <w:pPr>
              <w:pStyle w:val="TAL"/>
            </w:pPr>
            <w:r w:rsidRPr="0088193B">
              <w:t>4</w:t>
            </w:r>
          </w:p>
        </w:tc>
      </w:tr>
      <w:tr w:rsidR="00F41E60" w:rsidRPr="0088193B" w14:paraId="4FA72810" w14:textId="77777777" w:rsidTr="00F41E60">
        <w:tc>
          <w:tcPr>
            <w:tcW w:w="1668" w:type="dxa"/>
          </w:tcPr>
          <w:p w14:paraId="7DC28F53" w14:textId="77777777" w:rsidR="00146A37" w:rsidRPr="0088193B" w:rsidRDefault="00146A37" w:rsidP="002121D9">
            <w:pPr>
              <w:pStyle w:val="TAL"/>
            </w:pPr>
            <w:r w:rsidRPr="0088193B">
              <w:t>Category 6</w:t>
            </w:r>
          </w:p>
        </w:tc>
        <w:tc>
          <w:tcPr>
            <w:tcW w:w="2126" w:type="dxa"/>
          </w:tcPr>
          <w:p w14:paraId="2C014C94" w14:textId="77777777" w:rsidR="00146A37" w:rsidRPr="0088193B" w:rsidRDefault="00146A37" w:rsidP="002121D9">
            <w:pPr>
              <w:pStyle w:val="TAL"/>
              <w:rPr>
                <w:lang w:eastAsia="zh-CN"/>
              </w:rPr>
            </w:pPr>
            <w:r w:rsidRPr="0088193B">
              <w:rPr>
                <w:lang w:eastAsia="zh-CN"/>
              </w:rPr>
              <w:t>301504</w:t>
            </w:r>
          </w:p>
        </w:tc>
        <w:tc>
          <w:tcPr>
            <w:tcW w:w="1843" w:type="dxa"/>
          </w:tcPr>
          <w:p w14:paraId="48E3931F" w14:textId="77777777" w:rsidR="00146A37" w:rsidRPr="0088193B" w:rsidRDefault="00146A37" w:rsidP="00CD6B8B">
            <w:pPr>
              <w:pStyle w:val="TAL"/>
              <w:rPr>
                <w:lang w:eastAsia="zh-CN"/>
              </w:rPr>
            </w:pPr>
            <w:r w:rsidRPr="0088193B">
              <w:rPr>
                <w:lang w:eastAsia="zh-CN"/>
              </w:rPr>
              <w:t>149776 (4 layers)</w:t>
            </w:r>
          </w:p>
          <w:p w14:paraId="5D8FDF6E" w14:textId="77777777" w:rsidR="00146A37" w:rsidRPr="0088193B" w:rsidRDefault="00146A37" w:rsidP="002121D9">
            <w:pPr>
              <w:pStyle w:val="TAL"/>
              <w:rPr>
                <w:lang w:eastAsia="zh-CN"/>
              </w:rPr>
            </w:pPr>
            <w:r w:rsidRPr="0088193B">
              <w:rPr>
                <w:lang w:eastAsia="zh-CN"/>
              </w:rPr>
              <w:t>75376 (2 layers)</w:t>
            </w:r>
          </w:p>
        </w:tc>
        <w:tc>
          <w:tcPr>
            <w:tcW w:w="1701" w:type="dxa"/>
          </w:tcPr>
          <w:p w14:paraId="737B70A0" w14:textId="77777777" w:rsidR="00146A37" w:rsidRPr="0088193B" w:rsidRDefault="00146A37" w:rsidP="002121D9">
            <w:pPr>
              <w:pStyle w:val="TAL"/>
            </w:pPr>
            <w:r w:rsidRPr="0088193B">
              <w:t>3654144</w:t>
            </w:r>
          </w:p>
        </w:tc>
        <w:tc>
          <w:tcPr>
            <w:tcW w:w="1842" w:type="dxa"/>
          </w:tcPr>
          <w:p w14:paraId="619C9904" w14:textId="77777777" w:rsidR="00146A37" w:rsidRPr="0088193B" w:rsidRDefault="00146A37" w:rsidP="002121D9">
            <w:pPr>
              <w:pStyle w:val="TAL"/>
            </w:pPr>
            <w:r w:rsidRPr="0088193B">
              <w:t>2 or 4</w:t>
            </w:r>
          </w:p>
        </w:tc>
      </w:tr>
      <w:tr w:rsidR="00F41E60" w:rsidRPr="0088193B" w14:paraId="68A967F4" w14:textId="77777777" w:rsidTr="00F41E60">
        <w:tc>
          <w:tcPr>
            <w:tcW w:w="1668" w:type="dxa"/>
          </w:tcPr>
          <w:p w14:paraId="5AB8C015" w14:textId="77777777" w:rsidR="00146A37" w:rsidRPr="0088193B" w:rsidRDefault="00146A37" w:rsidP="002121D9">
            <w:pPr>
              <w:pStyle w:val="TAL"/>
            </w:pPr>
            <w:r w:rsidRPr="0088193B">
              <w:t>Category 7</w:t>
            </w:r>
          </w:p>
        </w:tc>
        <w:tc>
          <w:tcPr>
            <w:tcW w:w="2126" w:type="dxa"/>
          </w:tcPr>
          <w:p w14:paraId="7CADD066" w14:textId="77777777" w:rsidR="00146A37" w:rsidRPr="0088193B" w:rsidRDefault="00146A37" w:rsidP="002121D9">
            <w:pPr>
              <w:pStyle w:val="TAL"/>
              <w:rPr>
                <w:lang w:eastAsia="zh-CN"/>
              </w:rPr>
            </w:pPr>
            <w:r w:rsidRPr="0088193B">
              <w:rPr>
                <w:lang w:eastAsia="zh-CN"/>
              </w:rPr>
              <w:t>301504</w:t>
            </w:r>
          </w:p>
        </w:tc>
        <w:tc>
          <w:tcPr>
            <w:tcW w:w="1843" w:type="dxa"/>
          </w:tcPr>
          <w:p w14:paraId="3320D30A" w14:textId="77777777" w:rsidR="00146A37" w:rsidRPr="0088193B" w:rsidRDefault="00146A37" w:rsidP="00CD6B8B">
            <w:pPr>
              <w:pStyle w:val="TAL"/>
              <w:rPr>
                <w:lang w:eastAsia="zh-CN"/>
              </w:rPr>
            </w:pPr>
            <w:r w:rsidRPr="0088193B">
              <w:rPr>
                <w:lang w:eastAsia="zh-CN"/>
              </w:rPr>
              <w:t>149776 (4 layers)</w:t>
            </w:r>
          </w:p>
          <w:p w14:paraId="0D4CF563" w14:textId="77777777" w:rsidR="00146A37" w:rsidRPr="0088193B" w:rsidRDefault="00146A37" w:rsidP="002121D9">
            <w:pPr>
              <w:pStyle w:val="TAL"/>
              <w:rPr>
                <w:lang w:eastAsia="zh-CN"/>
              </w:rPr>
            </w:pPr>
            <w:r w:rsidRPr="0088193B">
              <w:rPr>
                <w:lang w:eastAsia="zh-CN"/>
              </w:rPr>
              <w:t>75376 (2 layers)</w:t>
            </w:r>
          </w:p>
        </w:tc>
        <w:tc>
          <w:tcPr>
            <w:tcW w:w="1701" w:type="dxa"/>
          </w:tcPr>
          <w:p w14:paraId="5C6E86C5" w14:textId="77777777" w:rsidR="00146A37" w:rsidRPr="0088193B" w:rsidRDefault="00146A37" w:rsidP="002121D9">
            <w:pPr>
              <w:pStyle w:val="TAL"/>
            </w:pPr>
            <w:r w:rsidRPr="0088193B">
              <w:t>3654144</w:t>
            </w:r>
          </w:p>
        </w:tc>
        <w:tc>
          <w:tcPr>
            <w:tcW w:w="1842" w:type="dxa"/>
          </w:tcPr>
          <w:p w14:paraId="17350910" w14:textId="77777777" w:rsidR="00146A37" w:rsidRPr="0088193B" w:rsidRDefault="00146A37" w:rsidP="002121D9">
            <w:pPr>
              <w:pStyle w:val="TAL"/>
            </w:pPr>
            <w:r w:rsidRPr="0088193B">
              <w:t>2 or 4</w:t>
            </w:r>
          </w:p>
        </w:tc>
      </w:tr>
      <w:tr w:rsidR="00F41E60" w:rsidRPr="0088193B" w14:paraId="7AE03178" w14:textId="77777777" w:rsidTr="00F41E60">
        <w:tc>
          <w:tcPr>
            <w:tcW w:w="1668" w:type="dxa"/>
          </w:tcPr>
          <w:p w14:paraId="4605DDDF" w14:textId="77777777" w:rsidR="00146A37" w:rsidRPr="0088193B" w:rsidRDefault="00146A37" w:rsidP="002121D9">
            <w:pPr>
              <w:pStyle w:val="TAL"/>
            </w:pPr>
            <w:r w:rsidRPr="0088193B">
              <w:t>Category 8</w:t>
            </w:r>
          </w:p>
        </w:tc>
        <w:tc>
          <w:tcPr>
            <w:tcW w:w="2126" w:type="dxa"/>
          </w:tcPr>
          <w:p w14:paraId="6A1D92DE" w14:textId="77777777" w:rsidR="00146A37" w:rsidRPr="0088193B" w:rsidRDefault="00146A37" w:rsidP="002121D9">
            <w:pPr>
              <w:pStyle w:val="TAL"/>
              <w:rPr>
                <w:lang w:eastAsia="zh-CN"/>
              </w:rPr>
            </w:pPr>
            <w:r w:rsidRPr="0088193B">
              <w:rPr>
                <w:lang w:eastAsia="zh-CN"/>
              </w:rPr>
              <w:t>2998560</w:t>
            </w:r>
          </w:p>
        </w:tc>
        <w:tc>
          <w:tcPr>
            <w:tcW w:w="1843" w:type="dxa"/>
          </w:tcPr>
          <w:p w14:paraId="0B984D35" w14:textId="77777777" w:rsidR="00146A37" w:rsidRPr="0088193B" w:rsidRDefault="00146A37" w:rsidP="002121D9">
            <w:pPr>
              <w:pStyle w:val="TAL"/>
              <w:rPr>
                <w:lang w:eastAsia="zh-CN"/>
              </w:rPr>
            </w:pPr>
            <w:r w:rsidRPr="0088193B">
              <w:rPr>
                <w:lang w:eastAsia="zh-CN"/>
              </w:rPr>
              <w:t>299856</w:t>
            </w:r>
          </w:p>
        </w:tc>
        <w:tc>
          <w:tcPr>
            <w:tcW w:w="1701" w:type="dxa"/>
          </w:tcPr>
          <w:p w14:paraId="6CD695B6" w14:textId="77777777" w:rsidR="00146A37" w:rsidRPr="0088193B" w:rsidRDefault="00146A37" w:rsidP="002121D9">
            <w:pPr>
              <w:pStyle w:val="TAL"/>
            </w:pPr>
            <w:r w:rsidRPr="0088193B">
              <w:t>35982720</w:t>
            </w:r>
          </w:p>
        </w:tc>
        <w:tc>
          <w:tcPr>
            <w:tcW w:w="1842" w:type="dxa"/>
          </w:tcPr>
          <w:p w14:paraId="7F3A4E71" w14:textId="77777777" w:rsidR="00146A37" w:rsidRPr="0088193B" w:rsidRDefault="00146A37" w:rsidP="002121D9">
            <w:pPr>
              <w:pStyle w:val="TAL"/>
            </w:pPr>
            <w:r w:rsidRPr="0088193B">
              <w:t>8</w:t>
            </w:r>
          </w:p>
        </w:tc>
      </w:tr>
      <w:tr w:rsidR="00F41E60" w:rsidRPr="0088193B" w14:paraId="08859A1A" w14:textId="77777777" w:rsidTr="00F41E60">
        <w:tc>
          <w:tcPr>
            <w:tcW w:w="1668" w:type="dxa"/>
          </w:tcPr>
          <w:p w14:paraId="05D6C282" w14:textId="77777777" w:rsidR="00146A37" w:rsidRPr="0088193B" w:rsidRDefault="00146A37" w:rsidP="002121D9">
            <w:pPr>
              <w:pStyle w:val="TAL"/>
            </w:pPr>
            <w:r w:rsidRPr="0088193B">
              <w:t>Category 9</w:t>
            </w:r>
          </w:p>
        </w:tc>
        <w:tc>
          <w:tcPr>
            <w:tcW w:w="2126" w:type="dxa"/>
          </w:tcPr>
          <w:p w14:paraId="1AF096B9" w14:textId="77777777" w:rsidR="00146A37" w:rsidRPr="0088193B" w:rsidRDefault="00146A37" w:rsidP="002121D9">
            <w:pPr>
              <w:pStyle w:val="TAL"/>
              <w:rPr>
                <w:lang w:eastAsia="zh-CN"/>
              </w:rPr>
            </w:pPr>
            <w:r w:rsidRPr="0088193B">
              <w:rPr>
                <w:lang w:eastAsia="zh-CN"/>
              </w:rPr>
              <w:t>452256</w:t>
            </w:r>
          </w:p>
        </w:tc>
        <w:tc>
          <w:tcPr>
            <w:tcW w:w="1843" w:type="dxa"/>
          </w:tcPr>
          <w:p w14:paraId="1AD2F21A" w14:textId="77777777" w:rsidR="00146A37" w:rsidRPr="0088193B" w:rsidRDefault="00146A37" w:rsidP="00CD6B8B">
            <w:pPr>
              <w:pStyle w:val="TAL"/>
              <w:rPr>
                <w:lang w:eastAsia="zh-CN"/>
              </w:rPr>
            </w:pPr>
            <w:r w:rsidRPr="0088193B">
              <w:rPr>
                <w:lang w:eastAsia="zh-CN"/>
              </w:rPr>
              <w:t>149776 (4 layers)</w:t>
            </w:r>
          </w:p>
          <w:p w14:paraId="299EA072" w14:textId="77777777" w:rsidR="00146A37" w:rsidRPr="0088193B" w:rsidRDefault="00146A37" w:rsidP="002121D9">
            <w:pPr>
              <w:pStyle w:val="TAL"/>
              <w:rPr>
                <w:lang w:eastAsia="zh-CN"/>
              </w:rPr>
            </w:pPr>
            <w:r w:rsidRPr="0088193B">
              <w:rPr>
                <w:lang w:eastAsia="zh-CN"/>
              </w:rPr>
              <w:t>75376 (2 layers)</w:t>
            </w:r>
          </w:p>
        </w:tc>
        <w:tc>
          <w:tcPr>
            <w:tcW w:w="1701" w:type="dxa"/>
          </w:tcPr>
          <w:p w14:paraId="457DF674" w14:textId="77777777" w:rsidR="00146A37" w:rsidRPr="0088193B" w:rsidRDefault="00146A37" w:rsidP="002121D9">
            <w:pPr>
              <w:pStyle w:val="TAL"/>
            </w:pPr>
            <w:r w:rsidRPr="0088193B">
              <w:t>5481216</w:t>
            </w:r>
          </w:p>
        </w:tc>
        <w:tc>
          <w:tcPr>
            <w:tcW w:w="1842" w:type="dxa"/>
          </w:tcPr>
          <w:p w14:paraId="0C648D18" w14:textId="77777777" w:rsidR="00146A37" w:rsidRPr="0088193B" w:rsidRDefault="00146A37" w:rsidP="002121D9">
            <w:pPr>
              <w:pStyle w:val="TAL"/>
            </w:pPr>
            <w:r w:rsidRPr="0088193B">
              <w:t>2 or 4</w:t>
            </w:r>
          </w:p>
        </w:tc>
      </w:tr>
      <w:tr w:rsidR="00F41E60" w:rsidRPr="0088193B" w14:paraId="2A16DE00" w14:textId="77777777" w:rsidTr="00F41E60">
        <w:tc>
          <w:tcPr>
            <w:tcW w:w="1668" w:type="dxa"/>
          </w:tcPr>
          <w:p w14:paraId="08759CC2" w14:textId="77777777" w:rsidR="00146A37" w:rsidRPr="0088193B" w:rsidRDefault="00146A37" w:rsidP="002121D9">
            <w:pPr>
              <w:pStyle w:val="TAL"/>
            </w:pPr>
            <w:r w:rsidRPr="0088193B">
              <w:t>Category 10</w:t>
            </w:r>
          </w:p>
        </w:tc>
        <w:tc>
          <w:tcPr>
            <w:tcW w:w="2126" w:type="dxa"/>
          </w:tcPr>
          <w:p w14:paraId="230B72A1" w14:textId="77777777" w:rsidR="00146A37" w:rsidRPr="0088193B" w:rsidRDefault="00146A37" w:rsidP="002121D9">
            <w:pPr>
              <w:pStyle w:val="TAL"/>
              <w:rPr>
                <w:lang w:eastAsia="zh-CN"/>
              </w:rPr>
            </w:pPr>
            <w:r w:rsidRPr="0088193B">
              <w:rPr>
                <w:lang w:eastAsia="zh-CN"/>
              </w:rPr>
              <w:t>452256</w:t>
            </w:r>
          </w:p>
        </w:tc>
        <w:tc>
          <w:tcPr>
            <w:tcW w:w="1843" w:type="dxa"/>
          </w:tcPr>
          <w:p w14:paraId="09394E27" w14:textId="77777777" w:rsidR="00146A37" w:rsidRPr="0088193B" w:rsidRDefault="00146A37" w:rsidP="00CD6B8B">
            <w:pPr>
              <w:pStyle w:val="TAL"/>
              <w:rPr>
                <w:lang w:eastAsia="zh-CN"/>
              </w:rPr>
            </w:pPr>
            <w:r w:rsidRPr="0088193B">
              <w:rPr>
                <w:lang w:eastAsia="zh-CN"/>
              </w:rPr>
              <w:t>149776 (4 layers)</w:t>
            </w:r>
          </w:p>
          <w:p w14:paraId="7677E277" w14:textId="77777777" w:rsidR="00146A37" w:rsidRPr="0088193B" w:rsidRDefault="00146A37" w:rsidP="002121D9">
            <w:pPr>
              <w:pStyle w:val="TAL"/>
              <w:rPr>
                <w:lang w:eastAsia="zh-CN"/>
              </w:rPr>
            </w:pPr>
            <w:r w:rsidRPr="0088193B">
              <w:rPr>
                <w:lang w:eastAsia="zh-CN"/>
              </w:rPr>
              <w:t>75376 (2 layers)</w:t>
            </w:r>
          </w:p>
        </w:tc>
        <w:tc>
          <w:tcPr>
            <w:tcW w:w="1701" w:type="dxa"/>
          </w:tcPr>
          <w:p w14:paraId="7037E730" w14:textId="77777777" w:rsidR="00146A37" w:rsidRPr="0088193B" w:rsidRDefault="00146A37" w:rsidP="002121D9">
            <w:pPr>
              <w:pStyle w:val="TAL"/>
            </w:pPr>
            <w:r w:rsidRPr="0088193B">
              <w:t>5481216</w:t>
            </w:r>
          </w:p>
        </w:tc>
        <w:tc>
          <w:tcPr>
            <w:tcW w:w="1842" w:type="dxa"/>
          </w:tcPr>
          <w:p w14:paraId="2BAD154C" w14:textId="77777777" w:rsidR="00146A37" w:rsidRPr="0088193B" w:rsidRDefault="00146A37" w:rsidP="002121D9">
            <w:pPr>
              <w:pStyle w:val="TAL"/>
            </w:pPr>
            <w:r w:rsidRPr="0088193B">
              <w:t>2 or 4</w:t>
            </w:r>
          </w:p>
        </w:tc>
      </w:tr>
      <w:tr w:rsidR="007556D8" w:rsidRPr="0088193B" w14:paraId="78676FF9" w14:textId="77777777" w:rsidTr="001874F8">
        <w:tc>
          <w:tcPr>
            <w:tcW w:w="1668" w:type="dxa"/>
          </w:tcPr>
          <w:p w14:paraId="4A4F743A"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652AA0D2" w14:textId="77777777" w:rsidR="007556D8" w:rsidRPr="0088193B" w:rsidRDefault="007556D8" w:rsidP="001874F8">
            <w:pPr>
              <w:pStyle w:val="TAL"/>
              <w:rPr>
                <w:lang w:eastAsia="zh-CN"/>
              </w:rPr>
            </w:pPr>
            <w:r w:rsidRPr="0088193B">
              <w:t>603008</w:t>
            </w:r>
          </w:p>
        </w:tc>
        <w:tc>
          <w:tcPr>
            <w:tcW w:w="1843" w:type="dxa"/>
          </w:tcPr>
          <w:p w14:paraId="2F688AA2"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589B235F" w14:textId="77777777" w:rsidR="007556D8" w:rsidRPr="0088193B" w:rsidRDefault="007556D8" w:rsidP="001874F8">
            <w:pPr>
              <w:pStyle w:val="TAL"/>
              <w:rPr>
                <w:lang w:eastAsia="zh-CN"/>
              </w:rPr>
            </w:pPr>
            <w:r w:rsidRPr="0088193B">
              <w:t>195816 (4 layers, 256QAM)</w:t>
            </w:r>
          </w:p>
          <w:p w14:paraId="52A8C808"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300EB08D" w14:textId="77777777" w:rsidR="007556D8" w:rsidRPr="0088193B" w:rsidRDefault="007556D8" w:rsidP="001874F8">
            <w:pPr>
              <w:pStyle w:val="TAL"/>
              <w:rPr>
                <w:lang w:eastAsia="zh-CN"/>
              </w:rPr>
            </w:pPr>
            <w:r w:rsidRPr="0088193B">
              <w:t>97896 (2 layers, 256QAM)</w:t>
            </w:r>
          </w:p>
        </w:tc>
        <w:tc>
          <w:tcPr>
            <w:tcW w:w="1701" w:type="dxa"/>
          </w:tcPr>
          <w:p w14:paraId="3E97DC4D" w14:textId="77777777" w:rsidR="007556D8" w:rsidRPr="0088193B" w:rsidRDefault="007556D8" w:rsidP="001874F8">
            <w:pPr>
              <w:pStyle w:val="TAL"/>
            </w:pPr>
            <w:r w:rsidRPr="0088193B">
              <w:t>7308288</w:t>
            </w:r>
          </w:p>
        </w:tc>
        <w:tc>
          <w:tcPr>
            <w:tcW w:w="1842" w:type="dxa"/>
          </w:tcPr>
          <w:p w14:paraId="62EB4FF6" w14:textId="77777777" w:rsidR="007556D8" w:rsidRPr="0088193B" w:rsidRDefault="007556D8" w:rsidP="001874F8">
            <w:pPr>
              <w:pStyle w:val="TAL"/>
            </w:pPr>
            <w:r w:rsidRPr="0088193B">
              <w:t>2 or 4</w:t>
            </w:r>
          </w:p>
        </w:tc>
      </w:tr>
      <w:tr w:rsidR="007556D8" w:rsidRPr="0088193B" w14:paraId="7F80AD73" w14:textId="77777777" w:rsidTr="001874F8">
        <w:tc>
          <w:tcPr>
            <w:tcW w:w="1668" w:type="dxa"/>
          </w:tcPr>
          <w:p w14:paraId="333F9AF8" w14:textId="77777777" w:rsidR="007556D8" w:rsidRPr="0088193B" w:rsidRDefault="007556D8" w:rsidP="001874F8">
            <w:pPr>
              <w:pStyle w:val="TAL"/>
            </w:pPr>
            <w:r w:rsidRPr="0088193B">
              <w:t>Category 1</w:t>
            </w:r>
            <w:r w:rsidRPr="0088193B">
              <w:rPr>
                <w:lang w:eastAsia="zh-CN"/>
              </w:rPr>
              <w:t>2</w:t>
            </w:r>
          </w:p>
        </w:tc>
        <w:tc>
          <w:tcPr>
            <w:tcW w:w="2126" w:type="dxa"/>
          </w:tcPr>
          <w:p w14:paraId="2A28EB25" w14:textId="77777777" w:rsidR="007556D8" w:rsidRPr="0088193B" w:rsidRDefault="007556D8" w:rsidP="001874F8">
            <w:pPr>
              <w:pStyle w:val="TAL"/>
              <w:rPr>
                <w:lang w:eastAsia="zh-CN"/>
              </w:rPr>
            </w:pPr>
            <w:r w:rsidRPr="0088193B">
              <w:t>603008</w:t>
            </w:r>
          </w:p>
        </w:tc>
        <w:tc>
          <w:tcPr>
            <w:tcW w:w="1843" w:type="dxa"/>
          </w:tcPr>
          <w:p w14:paraId="7ED1B61E"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4E448845" w14:textId="77777777" w:rsidR="007556D8" w:rsidRPr="0088193B" w:rsidRDefault="007556D8" w:rsidP="001874F8">
            <w:pPr>
              <w:pStyle w:val="TAL"/>
              <w:rPr>
                <w:lang w:eastAsia="zh-CN"/>
              </w:rPr>
            </w:pPr>
            <w:r w:rsidRPr="0088193B">
              <w:t>195816 (4 layers, 256QAM)</w:t>
            </w:r>
          </w:p>
          <w:p w14:paraId="362CA425"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69A1FA8D" w14:textId="77777777" w:rsidR="007556D8" w:rsidRPr="0088193B" w:rsidRDefault="007556D8" w:rsidP="001874F8">
            <w:pPr>
              <w:pStyle w:val="TAL"/>
              <w:rPr>
                <w:lang w:eastAsia="zh-CN"/>
              </w:rPr>
            </w:pPr>
            <w:r w:rsidRPr="0088193B">
              <w:t>97896 (2 layers, 256QAM)</w:t>
            </w:r>
          </w:p>
        </w:tc>
        <w:tc>
          <w:tcPr>
            <w:tcW w:w="1701" w:type="dxa"/>
          </w:tcPr>
          <w:p w14:paraId="0615EEA2" w14:textId="77777777" w:rsidR="007556D8" w:rsidRPr="0088193B" w:rsidRDefault="007556D8" w:rsidP="001874F8">
            <w:pPr>
              <w:pStyle w:val="TAL"/>
            </w:pPr>
            <w:r w:rsidRPr="0088193B">
              <w:t>7308288</w:t>
            </w:r>
          </w:p>
        </w:tc>
        <w:tc>
          <w:tcPr>
            <w:tcW w:w="1842" w:type="dxa"/>
          </w:tcPr>
          <w:p w14:paraId="1270768D" w14:textId="77777777" w:rsidR="007556D8" w:rsidRPr="0088193B" w:rsidRDefault="007556D8" w:rsidP="001874F8">
            <w:pPr>
              <w:pStyle w:val="TAL"/>
            </w:pPr>
            <w:r w:rsidRPr="0088193B">
              <w:t>2 or 4</w:t>
            </w:r>
          </w:p>
        </w:tc>
      </w:tr>
      <w:tr w:rsidR="00146A37" w:rsidRPr="0088193B" w14:paraId="211B0E13" w14:textId="77777777" w:rsidTr="00F41E60">
        <w:tc>
          <w:tcPr>
            <w:tcW w:w="9180" w:type="dxa"/>
            <w:gridSpan w:val="5"/>
          </w:tcPr>
          <w:p w14:paraId="068B17C1" w14:textId="77777777" w:rsidR="00146A37" w:rsidRPr="0088193B" w:rsidRDefault="00146A37"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5F7A2E8" w14:textId="77777777" w:rsidR="00C62386" w:rsidRPr="0088193B" w:rsidRDefault="00C62386" w:rsidP="00D50458"/>
    <w:p w14:paraId="28315402" w14:textId="77777777" w:rsidR="00C62386" w:rsidRPr="0088193B" w:rsidRDefault="00C62386" w:rsidP="00C62386">
      <w:pPr>
        <w:pStyle w:val="TH"/>
      </w:pPr>
      <w:r w:rsidRPr="0088193B">
        <w:t xml:space="preserve">Table 4.1-2: Uplink physical layer parameter values set by </w:t>
      </w:r>
      <w:r w:rsidR="00633A9C" w:rsidRPr="0088193B">
        <w:t xml:space="preserve">the field </w:t>
      </w:r>
      <w:r w:rsidR="00633A9C"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41E60" w:rsidRPr="0088193B" w14:paraId="1AE6F4CD" w14:textId="77777777" w:rsidTr="00F41E60">
        <w:tc>
          <w:tcPr>
            <w:tcW w:w="1668" w:type="dxa"/>
          </w:tcPr>
          <w:p w14:paraId="07708D46" w14:textId="77777777" w:rsidR="00EC441F" w:rsidRPr="0088193B" w:rsidRDefault="00EC441F" w:rsidP="002121D9">
            <w:pPr>
              <w:pStyle w:val="TAH"/>
            </w:pPr>
            <w:r w:rsidRPr="0088193B">
              <w:t>UE Category</w:t>
            </w:r>
          </w:p>
        </w:tc>
        <w:tc>
          <w:tcPr>
            <w:tcW w:w="2126" w:type="dxa"/>
          </w:tcPr>
          <w:p w14:paraId="03E860EB" w14:textId="77777777" w:rsidR="00EC441F" w:rsidRPr="0088193B" w:rsidRDefault="007556D8" w:rsidP="002121D9">
            <w:pPr>
              <w:pStyle w:val="TAH"/>
            </w:pPr>
            <w:r w:rsidRPr="0088193B">
              <w:t>Maximum number of UL-SCH transport block bits transmitted within a TTI</w:t>
            </w:r>
          </w:p>
        </w:tc>
        <w:tc>
          <w:tcPr>
            <w:tcW w:w="1843" w:type="dxa"/>
          </w:tcPr>
          <w:p w14:paraId="04DACA7A" w14:textId="77777777" w:rsidR="00EC441F" w:rsidRPr="0088193B" w:rsidRDefault="00EC441F" w:rsidP="002121D9">
            <w:pPr>
              <w:pStyle w:val="TAH"/>
            </w:pPr>
            <w:r w:rsidRPr="0088193B">
              <w:t>Maximum number of bits of an UL-SCH transport block transmitted within a TTI</w:t>
            </w:r>
          </w:p>
        </w:tc>
        <w:tc>
          <w:tcPr>
            <w:tcW w:w="1843" w:type="dxa"/>
          </w:tcPr>
          <w:p w14:paraId="58965926" w14:textId="77777777" w:rsidR="00EC441F" w:rsidRPr="0088193B" w:rsidRDefault="00EC441F" w:rsidP="002121D9">
            <w:pPr>
              <w:pStyle w:val="TAH"/>
            </w:pPr>
            <w:r w:rsidRPr="0088193B">
              <w:t>Support for 64QAM in UL</w:t>
            </w:r>
          </w:p>
        </w:tc>
      </w:tr>
      <w:tr w:rsidR="00F41E60" w:rsidRPr="0088193B" w14:paraId="7AAD6796" w14:textId="77777777" w:rsidTr="00F41E60">
        <w:tc>
          <w:tcPr>
            <w:tcW w:w="1668" w:type="dxa"/>
          </w:tcPr>
          <w:p w14:paraId="294A28D4" w14:textId="77777777" w:rsidR="00EC441F" w:rsidRPr="0088193B" w:rsidRDefault="00EC441F" w:rsidP="002121D9">
            <w:pPr>
              <w:pStyle w:val="TAL"/>
            </w:pPr>
            <w:r w:rsidRPr="0088193B">
              <w:t>Category 1</w:t>
            </w:r>
          </w:p>
        </w:tc>
        <w:tc>
          <w:tcPr>
            <w:tcW w:w="2126" w:type="dxa"/>
          </w:tcPr>
          <w:p w14:paraId="1D0D0404" w14:textId="77777777" w:rsidR="00EC441F" w:rsidRPr="0088193B" w:rsidRDefault="00EC441F" w:rsidP="002121D9">
            <w:pPr>
              <w:pStyle w:val="TAL"/>
            </w:pPr>
            <w:r w:rsidRPr="0088193B">
              <w:t>5160</w:t>
            </w:r>
          </w:p>
        </w:tc>
        <w:tc>
          <w:tcPr>
            <w:tcW w:w="1843" w:type="dxa"/>
          </w:tcPr>
          <w:p w14:paraId="175FCD5F" w14:textId="77777777" w:rsidR="00EC441F" w:rsidRPr="0088193B" w:rsidRDefault="00EC441F" w:rsidP="002121D9">
            <w:pPr>
              <w:pStyle w:val="TAL"/>
            </w:pPr>
            <w:r w:rsidRPr="0088193B">
              <w:t>5160</w:t>
            </w:r>
          </w:p>
        </w:tc>
        <w:tc>
          <w:tcPr>
            <w:tcW w:w="1843" w:type="dxa"/>
          </w:tcPr>
          <w:p w14:paraId="515666AA" w14:textId="77777777" w:rsidR="00EC441F" w:rsidRPr="0088193B" w:rsidRDefault="00EC441F" w:rsidP="002121D9">
            <w:pPr>
              <w:pStyle w:val="TAL"/>
            </w:pPr>
            <w:r w:rsidRPr="0088193B">
              <w:t>No</w:t>
            </w:r>
          </w:p>
        </w:tc>
      </w:tr>
      <w:tr w:rsidR="00F41E60" w:rsidRPr="0088193B" w14:paraId="191CF450" w14:textId="77777777" w:rsidTr="00F41E60">
        <w:tc>
          <w:tcPr>
            <w:tcW w:w="1668" w:type="dxa"/>
          </w:tcPr>
          <w:p w14:paraId="696BF1E8" w14:textId="77777777" w:rsidR="00EC441F" w:rsidRPr="0088193B" w:rsidRDefault="00EC441F" w:rsidP="002121D9">
            <w:pPr>
              <w:pStyle w:val="TAL"/>
            </w:pPr>
            <w:r w:rsidRPr="0088193B">
              <w:t>Category 2</w:t>
            </w:r>
          </w:p>
        </w:tc>
        <w:tc>
          <w:tcPr>
            <w:tcW w:w="2126" w:type="dxa"/>
          </w:tcPr>
          <w:p w14:paraId="6D2C3A67" w14:textId="77777777" w:rsidR="00EC441F" w:rsidRPr="0088193B" w:rsidRDefault="00EC441F" w:rsidP="002121D9">
            <w:pPr>
              <w:pStyle w:val="TAL"/>
            </w:pPr>
            <w:r w:rsidRPr="0088193B">
              <w:t>25456</w:t>
            </w:r>
          </w:p>
        </w:tc>
        <w:tc>
          <w:tcPr>
            <w:tcW w:w="1843" w:type="dxa"/>
          </w:tcPr>
          <w:p w14:paraId="54C97B8D" w14:textId="77777777" w:rsidR="00EC441F" w:rsidRPr="0088193B" w:rsidRDefault="00EC441F" w:rsidP="002121D9">
            <w:pPr>
              <w:pStyle w:val="TAL"/>
            </w:pPr>
            <w:r w:rsidRPr="0088193B">
              <w:t>25456</w:t>
            </w:r>
          </w:p>
        </w:tc>
        <w:tc>
          <w:tcPr>
            <w:tcW w:w="1843" w:type="dxa"/>
          </w:tcPr>
          <w:p w14:paraId="5095AD0F" w14:textId="77777777" w:rsidR="00EC441F" w:rsidRPr="0088193B" w:rsidRDefault="00EC441F" w:rsidP="002121D9">
            <w:pPr>
              <w:pStyle w:val="TAL"/>
            </w:pPr>
            <w:r w:rsidRPr="0088193B">
              <w:t>No</w:t>
            </w:r>
          </w:p>
        </w:tc>
      </w:tr>
      <w:tr w:rsidR="00F41E60" w:rsidRPr="0088193B" w14:paraId="7A2BAA22" w14:textId="77777777" w:rsidTr="00F41E60">
        <w:tc>
          <w:tcPr>
            <w:tcW w:w="1668" w:type="dxa"/>
          </w:tcPr>
          <w:p w14:paraId="06D56F11" w14:textId="77777777" w:rsidR="00EC441F" w:rsidRPr="0088193B" w:rsidRDefault="00EC441F" w:rsidP="002121D9">
            <w:pPr>
              <w:pStyle w:val="TAL"/>
            </w:pPr>
            <w:r w:rsidRPr="0088193B">
              <w:t>Category 3</w:t>
            </w:r>
          </w:p>
        </w:tc>
        <w:tc>
          <w:tcPr>
            <w:tcW w:w="2126" w:type="dxa"/>
          </w:tcPr>
          <w:p w14:paraId="45129606" w14:textId="77777777" w:rsidR="00EC441F" w:rsidRPr="0088193B" w:rsidRDefault="00EC441F" w:rsidP="002121D9">
            <w:pPr>
              <w:pStyle w:val="TAL"/>
            </w:pPr>
            <w:r w:rsidRPr="0088193B">
              <w:t>51024</w:t>
            </w:r>
          </w:p>
        </w:tc>
        <w:tc>
          <w:tcPr>
            <w:tcW w:w="1843" w:type="dxa"/>
          </w:tcPr>
          <w:p w14:paraId="75123C84" w14:textId="77777777" w:rsidR="00EC441F" w:rsidRPr="0088193B" w:rsidRDefault="00EC441F" w:rsidP="002121D9">
            <w:pPr>
              <w:pStyle w:val="TAL"/>
            </w:pPr>
            <w:r w:rsidRPr="0088193B">
              <w:t>51024</w:t>
            </w:r>
          </w:p>
        </w:tc>
        <w:tc>
          <w:tcPr>
            <w:tcW w:w="1843" w:type="dxa"/>
          </w:tcPr>
          <w:p w14:paraId="57A89A13" w14:textId="77777777" w:rsidR="00EC441F" w:rsidRPr="0088193B" w:rsidRDefault="00EC441F" w:rsidP="002121D9">
            <w:pPr>
              <w:pStyle w:val="TAL"/>
            </w:pPr>
            <w:r w:rsidRPr="0088193B">
              <w:t>No</w:t>
            </w:r>
          </w:p>
        </w:tc>
      </w:tr>
      <w:tr w:rsidR="00F41E60" w:rsidRPr="0088193B" w14:paraId="0D84DC9E" w14:textId="77777777" w:rsidTr="00F41E60">
        <w:tc>
          <w:tcPr>
            <w:tcW w:w="1668" w:type="dxa"/>
          </w:tcPr>
          <w:p w14:paraId="782AD561" w14:textId="77777777" w:rsidR="00EC441F" w:rsidRPr="0088193B" w:rsidRDefault="00EC441F" w:rsidP="002121D9">
            <w:pPr>
              <w:pStyle w:val="TAL"/>
            </w:pPr>
            <w:r w:rsidRPr="0088193B">
              <w:t>Category 4</w:t>
            </w:r>
          </w:p>
        </w:tc>
        <w:tc>
          <w:tcPr>
            <w:tcW w:w="2126" w:type="dxa"/>
          </w:tcPr>
          <w:p w14:paraId="1E48F455" w14:textId="77777777" w:rsidR="00EC441F" w:rsidRPr="0088193B" w:rsidRDefault="00EC441F" w:rsidP="002121D9">
            <w:pPr>
              <w:pStyle w:val="TAL"/>
            </w:pPr>
            <w:r w:rsidRPr="0088193B">
              <w:t>51024</w:t>
            </w:r>
          </w:p>
        </w:tc>
        <w:tc>
          <w:tcPr>
            <w:tcW w:w="1843" w:type="dxa"/>
          </w:tcPr>
          <w:p w14:paraId="6FD231B9" w14:textId="77777777" w:rsidR="00EC441F" w:rsidRPr="0088193B" w:rsidRDefault="00EC441F" w:rsidP="002121D9">
            <w:pPr>
              <w:pStyle w:val="TAL"/>
            </w:pPr>
            <w:r w:rsidRPr="0088193B">
              <w:t>51024</w:t>
            </w:r>
          </w:p>
        </w:tc>
        <w:tc>
          <w:tcPr>
            <w:tcW w:w="1843" w:type="dxa"/>
          </w:tcPr>
          <w:p w14:paraId="6DCA8608" w14:textId="77777777" w:rsidR="00EC441F" w:rsidRPr="0088193B" w:rsidRDefault="00EC441F" w:rsidP="002121D9">
            <w:pPr>
              <w:pStyle w:val="TAL"/>
            </w:pPr>
            <w:r w:rsidRPr="0088193B">
              <w:t>No</w:t>
            </w:r>
          </w:p>
        </w:tc>
      </w:tr>
      <w:tr w:rsidR="00F41E60" w:rsidRPr="0088193B" w14:paraId="226214E9" w14:textId="77777777" w:rsidTr="00F41E60">
        <w:tc>
          <w:tcPr>
            <w:tcW w:w="1668" w:type="dxa"/>
          </w:tcPr>
          <w:p w14:paraId="3D1048AE" w14:textId="77777777" w:rsidR="00EC441F" w:rsidRPr="0088193B" w:rsidRDefault="00EC441F" w:rsidP="002121D9">
            <w:pPr>
              <w:pStyle w:val="TAL"/>
            </w:pPr>
            <w:r w:rsidRPr="0088193B">
              <w:t>Category 5</w:t>
            </w:r>
          </w:p>
        </w:tc>
        <w:tc>
          <w:tcPr>
            <w:tcW w:w="2126" w:type="dxa"/>
          </w:tcPr>
          <w:p w14:paraId="34C1064A" w14:textId="77777777" w:rsidR="00EC441F" w:rsidRPr="0088193B" w:rsidRDefault="00EC441F" w:rsidP="002121D9">
            <w:pPr>
              <w:pStyle w:val="TAL"/>
            </w:pPr>
            <w:r w:rsidRPr="0088193B">
              <w:t>75376</w:t>
            </w:r>
          </w:p>
        </w:tc>
        <w:tc>
          <w:tcPr>
            <w:tcW w:w="1843" w:type="dxa"/>
          </w:tcPr>
          <w:p w14:paraId="6C1B1EDF" w14:textId="77777777" w:rsidR="00EC441F" w:rsidRPr="0088193B" w:rsidRDefault="00EC441F" w:rsidP="002121D9">
            <w:pPr>
              <w:pStyle w:val="TAL"/>
            </w:pPr>
            <w:r w:rsidRPr="0088193B">
              <w:t>75376</w:t>
            </w:r>
          </w:p>
        </w:tc>
        <w:tc>
          <w:tcPr>
            <w:tcW w:w="1843" w:type="dxa"/>
          </w:tcPr>
          <w:p w14:paraId="677C309E" w14:textId="77777777" w:rsidR="00EC441F" w:rsidRPr="0088193B" w:rsidRDefault="00EC441F" w:rsidP="002121D9">
            <w:pPr>
              <w:pStyle w:val="TAL"/>
            </w:pPr>
            <w:r w:rsidRPr="0088193B">
              <w:t>Yes</w:t>
            </w:r>
          </w:p>
        </w:tc>
      </w:tr>
      <w:tr w:rsidR="00F41E60" w:rsidRPr="0088193B" w14:paraId="2A44236E" w14:textId="77777777" w:rsidTr="00F41E60">
        <w:tc>
          <w:tcPr>
            <w:tcW w:w="1668" w:type="dxa"/>
          </w:tcPr>
          <w:p w14:paraId="27C8FD9F" w14:textId="77777777" w:rsidR="00146A37" w:rsidRPr="0088193B" w:rsidRDefault="00146A37" w:rsidP="002121D9">
            <w:pPr>
              <w:pStyle w:val="TAL"/>
            </w:pPr>
            <w:r w:rsidRPr="0088193B">
              <w:t>Category 6</w:t>
            </w:r>
          </w:p>
        </w:tc>
        <w:tc>
          <w:tcPr>
            <w:tcW w:w="2126" w:type="dxa"/>
          </w:tcPr>
          <w:p w14:paraId="64B68178" w14:textId="77777777" w:rsidR="00146A37" w:rsidRPr="0088193B" w:rsidRDefault="00146A37" w:rsidP="002121D9">
            <w:pPr>
              <w:pStyle w:val="TAL"/>
            </w:pPr>
            <w:r w:rsidRPr="0088193B">
              <w:t>51024</w:t>
            </w:r>
          </w:p>
        </w:tc>
        <w:tc>
          <w:tcPr>
            <w:tcW w:w="1843" w:type="dxa"/>
          </w:tcPr>
          <w:p w14:paraId="4891C816" w14:textId="77777777" w:rsidR="00146A37" w:rsidRPr="0088193B" w:rsidRDefault="00146A37" w:rsidP="002121D9">
            <w:pPr>
              <w:pStyle w:val="TAL"/>
            </w:pPr>
            <w:r w:rsidRPr="0088193B">
              <w:t>51024</w:t>
            </w:r>
          </w:p>
        </w:tc>
        <w:tc>
          <w:tcPr>
            <w:tcW w:w="1843" w:type="dxa"/>
          </w:tcPr>
          <w:p w14:paraId="1BB5D8A0" w14:textId="77777777" w:rsidR="00146A37" w:rsidRPr="0088193B" w:rsidRDefault="00146A37" w:rsidP="002121D9">
            <w:pPr>
              <w:pStyle w:val="TAL"/>
            </w:pPr>
            <w:r w:rsidRPr="0088193B">
              <w:t>No</w:t>
            </w:r>
          </w:p>
        </w:tc>
      </w:tr>
      <w:tr w:rsidR="00F41E60" w:rsidRPr="0088193B" w14:paraId="7F264849" w14:textId="77777777" w:rsidTr="00F41E60">
        <w:tc>
          <w:tcPr>
            <w:tcW w:w="1668" w:type="dxa"/>
          </w:tcPr>
          <w:p w14:paraId="130FFA5F" w14:textId="77777777" w:rsidR="00146A37" w:rsidRPr="0088193B" w:rsidRDefault="00146A37" w:rsidP="002121D9">
            <w:pPr>
              <w:pStyle w:val="TAL"/>
            </w:pPr>
            <w:r w:rsidRPr="0088193B">
              <w:t>Category 7</w:t>
            </w:r>
          </w:p>
        </w:tc>
        <w:tc>
          <w:tcPr>
            <w:tcW w:w="2126" w:type="dxa"/>
          </w:tcPr>
          <w:p w14:paraId="6704C5F5" w14:textId="77777777" w:rsidR="00146A37" w:rsidRPr="0088193B" w:rsidRDefault="00146A37" w:rsidP="002121D9">
            <w:pPr>
              <w:pStyle w:val="TAL"/>
            </w:pPr>
            <w:r w:rsidRPr="0088193B">
              <w:t>102048</w:t>
            </w:r>
          </w:p>
        </w:tc>
        <w:tc>
          <w:tcPr>
            <w:tcW w:w="1843" w:type="dxa"/>
          </w:tcPr>
          <w:p w14:paraId="3D2B31BA" w14:textId="77777777" w:rsidR="00146A37" w:rsidRPr="0088193B" w:rsidRDefault="00146A37" w:rsidP="002121D9">
            <w:pPr>
              <w:pStyle w:val="TAL"/>
            </w:pPr>
            <w:r w:rsidRPr="0088193B">
              <w:t>51024</w:t>
            </w:r>
          </w:p>
        </w:tc>
        <w:tc>
          <w:tcPr>
            <w:tcW w:w="1843" w:type="dxa"/>
          </w:tcPr>
          <w:p w14:paraId="3D1F91B9" w14:textId="77777777" w:rsidR="00146A37" w:rsidRPr="0088193B" w:rsidRDefault="00146A37" w:rsidP="002121D9">
            <w:pPr>
              <w:pStyle w:val="TAL"/>
            </w:pPr>
            <w:r w:rsidRPr="0088193B">
              <w:t>No</w:t>
            </w:r>
          </w:p>
        </w:tc>
      </w:tr>
      <w:tr w:rsidR="00F41E60" w:rsidRPr="0088193B" w14:paraId="492D39DD" w14:textId="77777777" w:rsidTr="00F41E60">
        <w:tc>
          <w:tcPr>
            <w:tcW w:w="1668" w:type="dxa"/>
          </w:tcPr>
          <w:p w14:paraId="7AB00FCD" w14:textId="77777777" w:rsidR="00146A37" w:rsidRPr="0088193B" w:rsidRDefault="00146A37" w:rsidP="002121D9">
            <w:pPr>
              <w:pStyle w:val="TAL"/>
            </w:pPr>
            <w:r w:rsidRPr="0088193B">
              <w:t>Category 8</w:t>
            </w:r>
          </w:p>
        </w:tc>
        <w:tc>
          <w:tcPr>
            <w:tcW w:w="2126" w:type="dxa"/>
          </w:tcPr>
          <w:p w14:paraId="4F5B3245" w14:textId="77777777" w:rsidR="00146A37" w:rsidRPr="0088193B" w:rsidRDefault="00146A37" w:rsidP="002121D9">
            <w:pPr>
              <w:pStyle w:val="TAL"/>
            </w:pPr>
            <w:r w:rsidRPr="0088193B">
              <w:t>1497760</w:t>
            </w:r>
          </w:p>
        </w:tc>
        <w:tc>
          <w:tcPr>
            <w:tcW w:w="1843" w:type="dxa"/>
          </w:tcPr>
          <w:p w14:paraId="78A45236" w14:textId="77777777" w:rsidR="00146A37" w:rsidRPr="0088193B" w:rsidRDefault="00146A37" w:rsidP="002121D9">
            <w:pPr>
              <w:pStyle w:val="TAL"/>
            </w:pPr>
            <w:r w:rsidRPr="0088193B">
              <w:t>149776</w:t>
            </w:r>
          </w:p>
        </w:tc>
        <w:tc>
          <w:tcPr>
            <w:tcW w:w="1843" w:type="dxa"/>
          </w:tcPr>
          <w:p w14:paraId="52F2D6F4" w14:textId="77777777" w:rsidR="00146A37" w:rsidRPr="0088193B" w:rsidRDefault="00146A37" w:rsidP="002121D9">
            <w:pPr>
              <w:pStyle w:val="TAL"/>
            </w:pPr>
            <w:r w:rsidRPr="0088193B">
              <w:t>Yes</w:t>
            </w:r>
          </w:p>
        </w:tc>
      </w:tr>
      <w:tr w:rsidR="00F41E60" w:rsidRPr="0088193B" w14:paraId="212B652C" w14:textId="77777777" w:rsidTr="00F41E60">
        <w:tc>
          <w:tcPr>
            <w:tcW w:w="1668" w:type="dxa"/>
          </w:tcPr>
          <w:p w14:paraId="6711AA5A" w14:textId="77777777" w:rsidR="00146A37" w:rsidRPr="0088193B" w:rsidRDefault="00146A37" w:rsidP="002121D9">
            <w:pPr>
              <w:pStyle w:val="TAL"/>
            </w:pPr>
            <w:r w:rsidRPr="0088193B">
              <w:t>Category 9</w:t>
            </w:r>
          </w:p>
        </w:tc>
        <w:tc>
          <w:tcPr>
            <w:tcW w:w="2126" w:type="dxa"/>
          </w:tcPr>
          <w:p w14:paraId="2BC11B15" w14:textId="77777777" w:rsidR="00146A37" w:rsidRPr="0088193B" w:rsidRDefault="00146A37" w:rsidP="002121D9">
            <w:pPr>
              <w:pStyle w:val="TAL"/>
            </w:pPr>
            <w:r w:rsidRPr="0088193B">
              <w:t>51024</w:t>
            </w:r>
          </w:p>
        </w:tc>
        <w:tc>
          <w:tcPr>
            <w:tcW w:w="1843" w:type="dxa"/>
          </w:tcPr>
          <w:p w14:paraId="2A38CD0C" w14:textId="77777777" w:rsidR="00146A37" w:rsidRPr="0088193B" w:rsidRDefault="00146A37" w:rsidP="002121D9">
            <w:pPr>
              <w:pStyle w:val="TAL"/>
            </w:pPr>
            <w:r w:rsidRPr="0088193B">
              <w:t>51024</w:t>
            </w:r>
          </w:p>
        </w:tc>
        <w:tc>
          <w:tcPr>
            <w:tcW w:w="1843" w:type="dxa"/>
          </w:tcPr>
          <w:p w14:paraId="601F05B9" w14:textId="77777777" w:rsidR="00146A37" w:rsidRPr="0088193B" w:rsidRDefault="00146A37" w:rsidP="002121D9">
            <w:pPr>
              <w:pStyle w:val="TAL"/>
            </w:pPr>
            <w:r w:rsidRPr="0088193B">
              <w:t>No</w:t>
            </w:r>
          </w:p>
        </w:tc>
      </w:tr>
      <w:tr w:rsidR="00F41E60" w:rsidRPr="0088193B" w14:paraId="3A264FB6" w14:textId="77777777" w:rsidTr="00F41E60">
        <w:tc>
          <w:tcPr>
            <w:tcW w:w="1668" w:type="dxa"/>
          </w:tcPr>
          <w:p w14:paraId="18D51018" w14:textId="77777777" w:rsidR="00146A37" w:rsidRPr="0088193B" w:rsidRDefault="00146A37" w:rsidP="002121D9">
            <w:pPr>
              <w:pStyle w:val="TAL"/>
            </w:pPr>
            <w:r w:rsidRPr="0088193B">
              <w:t>Category 10</w:t>
            </w:r>
          </w:p>
        </w:tc>
        <w:tc>
          <w:tcPr>
            <w:tcW w:w="2126" w:type="dxa"/>
          </w:tcPr>
          <w:p w14:paraId="40D72AA8" w14:textId="77777777" w:rsidR="00146A37" w:rsidRPr="0088193B" w:rsidRDefault="00146A37" w:rsidP="002121D9">
            <w:pPr>
              <w:pStyle w:val="TAL"/>
            </w:pPr>
            <w:r w:rsidRPr="0088193B">
              <w:t>102048</w:t>
            </w:r>
          </w:p>
        </w:tc>
        <w:tc>
          <w:tcPr>
            <w:tcW w:w="1843" w:type="dxa"/>
          </w:tcPr>
          <w:p w14:paraId="198C42E1" w14:textId="77777777" w:rsidR="00146A37" w:rsidRPr="0088193B" w:rsidRDefault="00146A37" w:rsidP="002121D9">
            <w:pPr>
              <w:pStyle w:val="TAL"/>
            </w:pPr>
            <w:r w:rsidRPr="0088193B">
              <w:t>51024</w:t>
            </w:r>
          </w:p>
        </w:tc>
        <w:tc>
          <w:tcPr>
            <w:tcW w:w="1843" w:type="dxa"/>
          </w:tcPr>
          <w:p w14:paraId="34EE6F08" w14:textId="77777777" w:rsidR="00146A37" w:rsidRPr="0088193B" w:rsidRDefault="00146A37" w:rsidP="002121D9">
            <w:pPr>
              <w:pStyle w:val="TAL"/>
            </w:pPr>
            <w:r w:rsidRPr="0088193B">
              <w:t>No</w:t>
            </w:r>
          </w:p>
        </w:tc>
      </w:tr>
      <w:tr w:rsidR="007556D8" w:rsidRPr="0088193B" w14:paraId="5CCF58BD" w14:textId="77777777" w:rsidTr="001874F8">
        <w:tc>
          <w:tcPr>
            <w:tcW w:w="1668" w:type="dxa"/>
          </w:tcPr>
          <w:p w14:paraId="6ACCCFBB"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1</w:t>
            </w:r>
          </w:p>
        </w:tc>
        <w:tc>
          <w:tcPr>
            <w:tcW w:w="2126" w:type="dxa"/>
          </w:tcPr>
          <w:p w14:paraId="4E4A383C" w14:textId="77777777" w:rsidR="007556D8" w:rsidRPr="0088193B" w:rsidRDefault="007556D8" w:rsidP="001874F8">
            <w:pPr>
              <w:pStyle w:val="TAL"/>
            </w:pPr>
            <w:r w:rsidRPr="0088193B">
              <w:rPr>
                <w:rFonts w:cs="Tahoma"/>
                <w:szCs w:val="16"/>
              </w:rPr>
              <w:t>51024</w:t>
            </w:r>
          </w:p>
        </w:tc>
        <w:tc>
          <w:tcPr>
            <w:tcW w:w="1843" w:type="dxa"/>
          </w:tcPr>
          <w:p w14:paraId="105C4704" w14:textId="77777777" w:rsidR="007556D8" w:rsidRPr="0088193B" w:rsidRDefault="007556D8" w:rsidP="001874F8">
            <w:pPr>
              <w:pStyle w:val="TAL"/>
            </w:pPr>
            <w:r w:rsidRPr="0088193B">
              <w:rPr>
                <w:rFonts w:cs="Tahoma"/>
                <w:szCs w:val="16"/>
              </w:rPr>
              <w:t>51024</w:t>
            </w:r>
          </w:p>
        </w:tc>
        <w:tc>
          <w:tcPr>
            <w:tcW w:w="1843" w:type="dxa"/>
          </w:tcPr>
          <w:p w14:paraId="3F1D298A" w14:textId="77777777" w:rsidR="007556D8" w:rsidRPr="0088193B" w:rsidRDefault="007556D8" w:rsidP="001874F8">
            <w:pPr>
              <w:pStyle w:val="TAL"/>
            </w:pPr>
            <w:r w:rsidRPr="0088193B">
              <w:rPr>
                <w:rFonts w:cs="Tahoma"/>
                <w:szCs w:val="16"/>
              </w:rPr>
              <w:t>No</w:t>
            </w:r>
          </w:p>
        </w:tc>
      </w:tr>
      <w:tr w:rsidR="007556D8" w:rsidRPr="0088193B" w14:paraId="0BCE22CA" w14:textId="77777777" w:rsidTr="001874F8">
        <w:tc>
          <w:tcPr>
            <w:tcW w:w="1668" w:type="dxa"/>
          </w:tcPr>
          <w:p w14:paraId="198C410D"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2</w:t>
            </w:r>
          </w:p>
        </w:tc>
        <w:tc>
          <w:tcPr>
            <w:tcW w:w="2126" w:type="dxa"/>
          </w:tcPr>
          <w:p w14:paraId="34A842E6" w14:textId="77777777" w:rsidR="007556D8" w:rsidRPr="0088193B" w:rsidRDefault="007556D8" w:rsidP="001874F8">
            <w:pPr>
              <w:pStyle w:val="TAL"/>
            </w:pPr>
            <w:r w:rsidRPr="0088193B">
              <w:rPr>
                <w:rFonts w:cs="Tahoma"/>
                <w:szCs w:val="16"/>
              </w:rPr>
              <w:t>102048</w:t>
            </w:r>
          </w:p>
        </w:tc>
        <w:tc>
          <w:tcPr>
            <w:tcW w:w="1843" w:type="dxa"/>
          </w:tcPr>
          <w:p w14:paraId="361B4DB8" w14:textId="77777777" w:rsidR="007556D8" w:rsidRPr="0088193B" w:rsidRDefault="007556D8" w:rsidP="001874F8">
            <w:pPr>
              <w:pStyle w:val="TAL"/>
            </w:pPr>
            <w:r w:rsidRPr="0088193B">
              <w:rPr>
                <w:rFonts w:cs="Tahoma"/>
                <w:szCs w:val="16"/>
              </w:rPr>
              <w:t>51024</w:t>
            </w:r>
          </w:p>
        </w:tc>
        <w:tc>
          <w:tcPr>
            <w:tcW w:w="1843" w:type="dxa"/>
          </w:tcPr>
          <w:p w14:paraId="50814F5A" w14:textId="77777777" w:rsidR="007556D8" w:rsidRPr="0088193B" w:rsidRDefault="007556D8" w:rsidP="001874F8">
            <w:pPr>
              <w:pStyle w:val="TAL"/>
            </w:pPr>
            <w:r w:rsidRPr="0088193B">
              <w:rPr>
                <w:rFonts w:cs="Tahoma"/>
                <w:szCs w:val="16"/>
              </w:rPr>
              <w:t>No</w:t>
            </w:r>
          </w:p>
        </w:tc>
      </w:tr>
    </w:tbl>
    <w:p w14:paraId="7E1952DB" w14:textId="77777777" w:rsidR="00442914" w:rsidRPr="0088193B" w:rsidRDefault="00442914" w:rsidP="00442914">
      <w:pPr>
        <w:rPr>
          <w:lang w:eastAsia="zh-CN"/>
        </w:rPr>
      </w:pPr>
    </w:p>
    <w:p w14:paraId="2C8C9398" w14:textId="77777777" w:rsidR="00442914" w:rsidRPr="0088193B" w:rsidRDefault="00442914" w:rsidP="00442914">
      <w:r w:rsidRPr="0088193B">
        <w:t>[TS 36.306 clause 4.1A]</w:t>
      </w:r>
    </w:p>
    <w:p w14:paraId="280707C3" w14:textId="77777777" w:rsidR="00442914" w:rsidRPr="0088193B" w:rsidRDefault="00442914" w:rsidP="0044291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30C179A4" w14:textId="77777777" w:rsidR="00442914" w:rsidRPr="0088193B" w:rsidRDefault="00442914" w:rsidP="00442914">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42914" w:rsidRPr="0088193B" w14:paraId="104783B0" w14:textId="77777777" w:rsidTr="007272AF">
        <w:tc>
          <w:tcPr>
            <w:tcW w:w="1668" w:type="dxa"/>
          </w:tcPr>
          <w:p w14:paraId="09644C18" w14:textId="77777777" w:rsidR="00442914" w:rsidRPr="0088193B" w:rsidRDefault="00442914" w:rsidP="007272AF">
            <w:pPr>
              <w:pStyle w:val="TAH"/>
            </w:pPr>
            <w:r w:rsidRPr="0088193B">
              <w:t xml:space="preserve">UE </w:t>
            </w:r>
            <w:r w:rsidRPr="0088193B">
              <w:rPr>
                <w:lang w:eastAsia="zh-CN"/>
              </w:rPr>
              <w:t xml:space="preserve">DL </w:t>
            </w:r>
            <w:r w:rsidRPr="0088193B">
              <w:t>Category</w:t>
            </w:r>
          </w:p>
        </w:tc>
        <w:tc>
          <w:tcPr>
            <w:tcW w:w="2126" w:type="dxa"/>
          </w:tcPr>
          <w:p w14:paraId="67C7DB14" w14:textId="77777777" w:rsidR="00442914" w:rsidRPr="0088193B" w:rsidRDefault="00442914" w:rsidP="007272AF">
            <w:pPr>
              <w:pStyle w:val="TAH"/>
            </w:pPr>
            <w:r w:rsidRPr="0088193B">
              <w:t>Maximum number of DL-SCH transport block bits received within a TTI (Note 1)</w:t>
            </w:r>
          </w:p>
        </w:tc>
        <w:tc>
          <w:tcPr>
            <w:tcW w:w="1843" w:type="dxa"/>
          </w:tcPr>
          <w:p w14:paraId="792C8E77" w14:textId="77777777" w:rsidR="00442914" w:rsidRPr="0088193B" w:rsidRDefault="00442914" w:rsidP="007272AF">
            <w:pPr>
              <w:pStyle w:val="TAH"/>
            </w:pPr>
            <w:r w:rsidRPr="0088193B">
              <w:t>Maximum number of bits of a DL-SCH transport block received within a TTI</w:t>
            </w:r>
          </w:p>
        </w:tc>
        <w:tc>
          <w:tcPr>
            <w:tcW w:w="1701" w:type="dxa"/>
          </w:tcPr>
          <w:p w14:paraId="3D626344" w14:textId="77777777" w:rsidR="00442914" w:rsidRPr="0088193B" w:rsidRDefault="00442914" w:rsidP="007272AF">
            <w:pPr>
              <w:pStyle w:val="TAH"/>
            </w:pPr>
            <w:r w:rsidRPr="0088193B">
              <w:t>Total number of soft channel bits</w:t>
            </w:r>
          </w:p>
        </w:tc>
        <w:tc>
          <w:tcPr>
            <w:tcW w:w="1842" w:type="dxa"/>
          </w:tcPr>
          <w:p w14:paraId="0287013F" w14:textId="77777777" w:rsidR="00442914" w:rsidRPr="0088193B" w:rsidRDefault="00442914" w:rsidP="007272AF">
            <w:pPr>
              <w:pStyle w:val="TAH"/>
            </w:pPr>
            <w:r w:rsidRPr="0088193B">
              <w:t>Maximum number of supported layers for spatial multiplexing in DL</w:t>
            </w:r>
          </w:p>
        </w:tc>
      </w:tr>
      <w:tr w:rsidR="00C36DED" w:rsidRPr="0088193B" w14:paraId="07A0C567" w14:textId="77777777" w:rsidTr="009D09C0">
        <w:tc>
          <w:tcPr>
            <w:tcW w:w="1668" w:type="dxa"/>
          </w:tcPr>
          <w:p w14:paraId="2293BA74" w14:textId="77777777" w:rsidR="00C36DED" w:rsidRPr="0088193B" w:rsidRDefault="00C36DED" w:rsidP="009D09C0">
            <w:pPr>
              <w:pStyle w:val="TAL"/>
              <w:rPr>
                <w:lang w:eastAsia="zh-CN"/>
              </w:rPr>
            </w:pPr>
            <w:r w:rsidRPr="0088193B">
              <w:rPr>
                <w:lang w:eastAsia="zh-CN"/>
              </w:rPr>
              <w:t>DL Category M1</w:t>
            </w:r>
          </w:p>
        </w:tc>
        <w:tc>
          <w:tcPr>
            <w:tcW w:w="2126" w:type="dxa"/>
          </w:tcPr>
          <w:p w14:paraId="1864B182" w14:textId="77777777" w:rsidR="00C36DED" w:rsidRPr="0088193B" w:rsidRDefault="00C36DED" w:rsidP="009D09C0">
            <w:pPr>
              <w:pStyle w:val="TAL"/>
            </w:pPr>
            <w:r w:rsidRPr="0088193B">
              <w:t>1000</w:t>
            </w:r>
          </w:p>
        </w:tc>
        <w:tc>
          <w:tcPr>
            <w:tcW w:w="1843" w:type="dxa"/>
          </w:tcPr>
          <w:p w14:paraId="69FA98FF" w14:textId="77777777" w:rsidR="00C36DED" w:rsidRPr="0088193B" w:rsidRDefault="00C36DED" w:rsidP="009D09C0">
            <w:pPr>
              <w:pStyle w:val="TAL"/>
            </w:pPr>
            <w:r w:rsidRPr="0088193B">
              <w:t>1000</w:t>
            </w:r>
          </w:p>
        </w:tc>
        <w:tc>
          <w:tcPr>
            <w:tcW w:w="1701" w:type="dxa"/>
          </w:tcPr>
          <w:p w14:paraId="4DCC677F" w14:textId="77777777" w:rsidR="00C36DED" w:rsidRPr="0088193B" w:rsidRDefault="00C36DED" w:rsidP="009D09C0">
            <w:pPr>
              <w:pStyle w:val="TAL"/>
            </w:pPr>
            <w:r w:rsidRPr="0088193B">
              <w:t>25344</w:t>
            </w:r>
          </w:p>
        </w:tc>
        <w:tc>
          <w:tcPr>
            <w:tcW w:w="1842" w:type="dxa"/>
          </w:tcPr>
          <w:p w14:paraId="35AB4C74" w14:textId="77777777" w:rsidR="00C36DED" w:rsidRPr="0088193B" w:rsidRDefault="00C36DED" w:rsidP="009D09C0">
            <w:pPr>
              <w:pStyle w:val="TAL"/>
            </w:pPr>
            <w:r w:rsidRPr="0088193B">
              <w:t>1</w:t>
            </w:r>
          </w:p>
        </w:tc>
      </w:tr>
      <w:tr w:rsidR="001C7DE1" w:rsidRPr="0088193B" w14:paraId="1750E974" w14:textId="77777777" w:rsidTr="00E13F24">
        <w:tc>
          <w:tcPr>
            <w:tcW w:w="1668" w:type="dxa"/>
          </w:tcPr>
          <w:p w14:paraId="3DC1A9EE" w14:textId="77777777" w:rsidR="001C7DE1" w:rsidRPr="0088193B" w:rsidRDefault="001C7DE1" w:rsidP="00E13F24">
            <w:pPr>
              <w:pStyle w:val="TAL"/>
              <w:rPr>
                <w:lang w:eastAsia="zh-CN"/>
              </w:rPr>
            </w:pPr>
            <w:r w:rsidRPr="0088193B">
              <w:rPr>
                <w:lang w:eastAsia="zh-CN"/>
              </w:rPr>
              <w:t>DL Category M2</w:t>
            </w:r>
          </w:p>
        </w:tc>
        <w:tc>
          <w:tcPr>
            <w:tcW w:w="2126" w:type="dxa"/>
          </w:tcPr>
          <w:p w14:paraId="49A0DB10" w14:textId="77777777" w:rsidR="001C7DE1" w:rsidRPr="0088193B" w:rsidRDefault="001C7DE1" w:rsidP="00E13F24">
            <w:pPr>
              <w:pStyle w:val="TAL"/>
            </w:pPr>
            <w:r w:rsidRPr="0088193B">
              <w:t>4008</w:t>
            </w:r>
          </w:p>
        </w:tc>
        <w:tc>
          <w:tcPr>
            <w:tcW w:w="1843" w:type="dxa"/>
          </w:tcPr>
          <w:p w14:paraId="3B00D938" w14:textId="77777777" w:rsidR="001C7DE1" w:rsidRPr="0088193B" w:rsidRDefault="001C7DE1" w:rsidP="00E13F24">
            <w:pPr>
              <w:pStyle w:val="TAL"/>
            </w:pPr>
            <w:r w:rsidRPr="0088193B">
              <w:t>4008</w:t>
            </w:r>
          </w:p>
        </w:tc>
        <w:tc>
          <w:tcPr>
            <w:tcW w:w="1701" w:type="dxa"/>
          </w:tcPr>
          <w:p w14:paraId="2A99FC1B" w14:textId="77777777" w:rsidR="001C7DE1" w:rsidRPr="0088193B" w:rsidRDefault="001C7DE1" w:rsidP="00E13F24">
            <w:pPr>
              <w:pStyle w:val="TAL"/>
            </w:pPr>
            <w:r w:rsidRPr="0088193B">
              <w:t>73152</w:t>
            </w:r>
          </w:p>
        </w:tc>
        <w:tc>
          <w:tcPr>
            <w:tcW w:w="1842" w:type="dxa"/>
          </w:tcPr>
          <w:p w14:paraId="70696B93" w14:textId="77777777" w:rsidR="001C7DE1" w:rsidRPr="0088193B" w:rsidRDefault="001C7DE1" w:rsidP="00E13F24">
            <w:pPr>
              <w:pStyle w:val="TAL"/>
            </w:pPr>
            <w:r w:rsidRPr="0088193B">
              <w:t>1</w:t>
            </w:r>
          </w:p>
        </w:tc>
      </w:tr>
      <w:tr w:rsidR="00442914" w:rsidRPr="0088193B" w14:paraId="0E194629" w14:textId="77777777" w:rsidTr="007272AF">
        <w:tc>
          <w:tcPr>
            <w:tcW w:w="1668" w:type="dxa"/>
          </w:tcPr>
          <w:p w14:paraId="1618D525" w14:textId="77777777" w:rsidR="00442914" w:rsidRPr="0088193B" w:rsidRDefault="00442914" w:rsidP="007272AF">
            <w:pPr>
              <w:pStyle w:val="TAL"/>
            </w:pPr>
            <w:r w:rsidRPr="0088193B">
              <w:rPr>
                <w:lang w:eastAsia="zh-CN"/>
              </w:rPr>
              <w:t xml:space="preserve">DL </w:t>
            </w:r>
            <w:r w:rsidRPr="0088193B">
              <w:t>Category 0 (Note 2)</w:t>
            </w:r>
          </w:p>
        </w:tc>
        <w:tc>
          <w:tcPr>
            <w:tcW w:w="2126" w:type="dxa"/>
          </w:tcPr>
          <w:p w14:paraId="51B5A34A" w14:textId="77777777" w:rsidR="00442914" w:rsidRPr="0088193B" w:rsidRDefault="00442914" w:rsidP="007272AF">
            <w:pPr>
              <w:pStyle w:val="TAL"/>
            </w:pPr>
            <w:r w:rsidRPr="0088193B">
              <w:t>1000</w:t>
            </w:r>
          </w:p>
        </w:tc>
        <w:tc>
          <w:tcPr>
            <w:tcW w:w="1843" w:type="dxa"/>
          </w:tcPr>
          <w:p w14:paraId="40462639" w14:textId="77777777" w:rsidR="00442914" w:rsidRPr="0088193B" w:rsidRDefault="00442914" w:rsidP="007272AF">
            <w:pPr>
              <w:pStyle w:val="TAL"/>
            </w:pPr>
            <w:r w:rsidRPr="0088193B">
              <w:t>1000</w:t>
            </w:r>
          </w:p>
        </w:tc>
        <w:tc>
          <w:tcPr>
            <w:tcW w:w="1701" w:type="dxa"/>
          </w:tcPr>
          <w:p w14:paraId="5E353877" w14:textId="77777777" w:rsidR="00442914" w:rsidRPr="0088193B" w:rsidRDefault="00442914" w:rsidP="007272AF">
            <w:pPr>
              <w:pStyle w:val="TAL"/>
            </w:pPr>
            <w:r w:rsidRPr="0088193B">
              <w:t>25344</w:t>
            </w:r>
          </w:p>
        </w:tc>
        <w:tc>
          <w:tcPr>
            <w:tcW w:w="1842" w:type="dxa"/>
          </w:tcPr>
          <w:p w14:paraId="3AC40C51" w14:textId="77777777" w:rsidR="00442914" w:rsidRPr="0088193B" w:rsidRDefault="00442914" w:rsidP="007272AF">
            <w:pPr>
              <w:pStyle w:val="TAL"/>
            </w:pPr>
            <w:r w:rsidRPr="0088193B">
              <w:t>1</w:t>
            </w:r>
          </w:p>
        </w:tc>
      </w:tr>
      <w:tr w:rsidR="001C7DE1" w:rsidRPr="0088193B" w14:paraId="221538E8" w14:textId="77777777" w:rsidTr="00E13F24">
        <w:tc>
          <w:tcPr>
            <w:tcW w:w="1668" w:type="dxa"/>
          </w:tcPr>
          <w:p w14:paraId="7AA5585A"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343B5D25" w14:textId="77777777" w:rsidR="001C7DE1" w:rsidRPr="0088193B" w:rsidRDefault="001C7DE1" w:rsidP="00E13F24">
            <w:pPr>
              <w:pStyle w:val="TAL"/>
            </w:pPr>
            <w:r w:rsidRPr="0088193B">
              <w:t>10296</w:t>
            </w:r>
          </w:p>
        </w:tc>
        <w:tc>
          <w:tcPr>
            <w:tcW w:w="1843" w:type="dxa"/>
          </w:tcPr>
          <w:p w14:paraId="6471365F" w14:textId="77777777" w:rsidR="001C7DE1" w:rsidRPr="0088193B" w:rsidRDefault="001C7DE1" w:rsidP="00E13F24">
            <w:pPr>
              <w:pStyle w:val="TAL"/>
            </w:pPr>
            <w:r w:rsidRPr="0088193B">
              <w:t>10296</w:t>
            </w:r>
          </w:p>
        </w:tc>
        <w:tc>
          <w:tcPr>
            <w:tcW w:w="1701" w:type="dxa"/>
          </w:tcPr>
          <w:p w14:paraId="663FC3DC" w14:textId="77777777" w:rsidR="001C7DE1" w:rsidRPr="0088193B" w:rsidRDefault="001C7DE1" w:rsidP="00E13F24">
            <w:pPr>
              <w:pStyle w:val="TAL"/>
            </w:pPr>
            <w:r w:rsidRPr="0088193B">
              <w:t>250368</w:t>
            </w:r>
          </w:p>
        </w:tc>
        <w:tc>
          <w:tcPr>
            <w:tcW w:w="1842" w:type="dxa"/>
          </w:tcPr>
          <w:p w14:paraId="3749B799" w14:textId="77777777" w:rsidR="001C7DE1" w:rsidRPr="0088193B" w:rsidRDefault="001C7DE1" w:rsidP="00E13F24">
            <w:pPr>
              <w:pStyle w:val="TAL"/>
            </w:pPr>
            <w:r w:rsidRPr="0088193B">
              <w:t>1</w:t>
            </w:r>
          </w:p>
        </w:tc>
      </w:tr>
      <w:tr w:rsidR="001C7DE1" w:rsidRPr="0088193B" w14:paraId="48AEF12D" w14:textId="77777777" w:rsidTr="00E13F24">
        <w:tc>
          <w:tcPr>
            <w:tcW w:w="1668" w:type="dxa"/>
          </w:tcPr>
          <w:p w14:paraId="2334EB55"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4034E78F" w14:textId="77777777" w:rsidR="001C7DE1" w:rsidRPr="0088193B" w:rsidRDefault="001C7DE1" w:rsidP="00E13F24">
            <w:pPr>
              <w:pStyle w:val="TAL"/>
            </w:pPr>
            <w:r w:rsidRPr="0088193B">
              <w:t>150752</w:t>
            </w:r>
          </w:p>
        </w:tc>
        <w:tc>
          <w:tcPr>
            <w:tcW w:w="1843" w:type="dxa"/>
          </w:tcPr>
          <w:p w14:paraId="48A41DF5" w14:textId="77777777" w:rsidR="001C7DE1" w:rsidRPr="0088193B" w:rsidRDefault="001C7DE1" w:rsidP="00E13F24">
            <w:pPr>
              <w:pStyle w:val="TAL"/>
            </w:pPr>
            <w:r w:rsidRPr="0088193B">
              <w:t>75376</w:t>
            </w:r>
          </w:p>
        </w:tc>
        <w:tc>
          <w:tcPr>
            <w:tcW w:w="1701" w:type="dxa"/>
          </w:tcPr>
          <w:p w14:paraId="5B1E2502" w14:textId="77777777" w:rsidR="001C7DE1" w:rsidRPr="0088193B" w:rsidRDefault="001C7DE1" w:rsidP="00E13F24">
            <w:pPr>
              <w:pStyle w:val="TAL"/>
            </w:pPr>
            <w:r w:rsidRPr="0088193B">
              <w:t>1827072</w:t>
            </w:r>
          </w:p>
        </w:tc>
        <w:tc>
          <w:tcPr>
            <w:tcW w:w="1842" w:type="dxa"/>
          </w:tcPr>
          <w:p w14:paraId="2E7E91DF" w14:textId="77777777" w:rsidR="001C7DE1" w:rsidRPr="0088193B" w:rsidRDefault="001C7DE1" w:rsidP="00E13F24">
            <w:pPr>
              <w:pStyle w:val="TAL"/>
            </w:pPr>
            <w:r w:rsidRPr="0088193B">
              <w:t>2</w:t>
            </w:r>
          </w:p>
        </w:tc>
      </w:tr>
      <w:tr w:rsidR="00442914" w:rsidRPr="0088193B" w14:paraId="5FA6BA6B" w14:textId="77777777" w:rsidTr="007272AF">
        <w:tc>
          <w:tcPr>
            <w:tcW w:w="1668" w:type="dxa"/>
          </w:tcPr>
          <w:p w14:paraId="7A672B07" w14:textId="77777777" w:rsidR="00442914" w:rsidRPr="0088193B" w:rsidRDefault="00442914" w:rsidP="007272AF">
            <w:pPr>
              <w:pStyle w:val="TAL"/>
              <w:rPr>
                <w:lang w:eastAsia="zh-CN"/>
              </w:rPr>
            </w:pPr>
            <w:r w:rsidRPr="0088193B">
              <w:rPr>
                <w:lang w:eastAsia="zh-CN"/>
              </w:rPr>
              <w:t xml:space="preserve">DL </w:t>
            </w:r>
            <w:r w:rsidRPr="0088193B">
              <w:t>Category 6</w:t>
            </w:r>
          </w:p>
        </w:tc>
        <w:tc>
          <w:tcPr>
            <w:tcW w:w="2126" w:type="dxa"/>
          </w:tcPr>
          <w:p w14:paraId="62EAAA05" w14:textId="77777777" w:rsidR="00442914" w:rsidRPr="0088193B" w:rsidRDefault="00442914" w:rsidP="007272AF">
            <w:pPr>
              <w:pStyle w:val="TAL"/>
            </w:pPr>
            <w:r w:rsidRPr="0088193B">
              <w:t>301504</w:t>
            </w:r>
          </w:p>
        </w:tc>
        <w:tc>
          <w:tcPr>
            <w:tcW w:w="1843" w:type="dxa"/>
          </w:tcPr>
          <w:p w14:paraId="5F897308" w14:textId="77777777" w:rsidR="001C7DE1" w:rsidRPr="0088193B" w:rsidRDefault="00442914" w:rsidP="001C7DE1">
            <w:pPr>
              <w:pStyle w:val="TAL"/>
            </w:pPr>
            <w:r w:rsidRPr="0088193B">
              <w:t>149776 (4 layers</w:t>
            </w:r>
            <w:r w:rsidR="001C7DE1" w:rsidRPr="0088193B">
              <w:rPr>
                <w:lang w:eastAsia="zh-CN"/>
              </w:rPr>
              <w:t xml:space="preserve">, </w:t>
            </w:r>
            <w:r w:rsidR="001C7DE1" w:rsidRPr="0088193B">
              <w:t>64QAM</w:t>
            </w:r>
            <w:r w:rsidRPr="0088193B">
              <w:t>)</w:t>
            </w:r>
          </w:p>
          <w:p w14:paraId="370EE55B" w14:textId="77777777" w:rsidR="00442914" w:rsidRPr="0088193B" w:rsidRDefault="00442914" w:rsidP="007272AF">
            <w:pPr>
              <w:pStyle w:val="TAL"/>
            </w:pPr>
          </w:p>
          <w:p w14:paraId="518199AB"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r w:rsidR="001C7DE1" w:rsidRPr="0088193B">
              <w:t xml:space="preserve"> </w:t>
            </w:r>
          </w:p>
        </w:tc>
        <w:tc>
          <w:tcPr>
            <w:tcW w:w="1701" w:type="dxa"/>
          </w:tcPr>
          <w:p w14:paraId="73F10524" w14:textId="77777777" w:rsidR="00442914" w:rsidRPr="0088193B" w:rsidRDefault="00442914" w:rsidP="007272AF">
            <w:pPr>
              <w:pStyle w:val="TAL"/>
            </w:pPr>
            <w:r w:rsidRPr="0088193B">
              <w:t>3654144</w:t>
            </w:r>
          </w:p>
        </w:tc>
        <w:tc>
          <w:tcPr>
            <w:tcW w:w="1842" w:type="dxa"/>
          </w:tcPr>
          <w:p w14:paraId="005F35FC" w14:textId="77777777" w:rsidR="00442914" w:rsidRPr="0088193B" w:rsidRDefault="00442914" w:rsidP="007272AF">
            <w:pPr>
              <w:pStyle w:val="TAL"/>
            </w:pPr>
            <w:r w:rsidRPr="0088193B">
              <w:t>2 or 4</w:t>
            </w:r>
          </w:p>
        </w:tc>
      </w:tr>
      <w:tr w:rsidR="00442914" w:rsidRPr="0088193B" w14:paraId="4D0EEB8C" w14:textId="77777777" w:rsidTr="007272AF">
        <w:tc>
          <w:tcPr>
            <w:tcW w:w="1668" w:type="dxa"/>
          </w:tcPr>
          <w:p w14:paraId="1A4A8BB8" w14:textId="77777777" w:rsidR="00442914" w:rsidRPr="0088193B" w:rsidRDefault="00442914" w:rsidP="007272AF">
            <w:pPr>
              <w:pStyle w:val="TAL"/>
              <w:rPr>
                <w:lang w:eastAsia="zh-CN"/>
              </w:rPr>
            </w:pPr>
            <w:r w:rsidRPr="0088193B">
              <w:rPr>
                <w:lang w:eastAsia="zh-CN"/>
              </w:rPr>
              <w:t xml:space="preserve">DL </w:t>
            </w:r>
            <w:r w:rsidRPr="0088193B">
              <w:t>Category 7</w:t>
            </w:r>
          </w:p>
        </w:tc>
        <w:tc>
          <w:tcPr>
            <w:tcW w:w="2126" w:type="dxa"/>
          </w:tcPr>
          <w:p w14:paraId="38DEC279" w14:textId="77777777" w:rsidR="00442914" w:rsidRPr="0088193B" w:rsidRDefault="00442914" w:rsidP="007272AF">
            <w:pPr>
              <w:pStyle w:val="TAL"/>
            </w:pPr>
            <w:r w:rsidRPr="0088193B">
              <w:t>301504</w:t>
            </w:r>
          </w:p>
        </w:tc>
        <w:tc>
          <w:tcPr>
            <w:tcW w:w="1843" w:type="dxa"/>
          </w:tcPr>
          <w:p w14:paraId="54D77160"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68254C69"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79F13E7E" w14:textId="77777777" w:rsidR="00442914" w:rsidRPr="0088193B" w:rsidRDefault="00442914" w:rsidP="007272AF">
            <w:pPr>
              <w:pStyle w:val="TAL"/>
            </w:pPr>
            <w:r w:rsidRPr="0088193B">
              <w:t>3654144</w:t>
            </w:r>
          </w:p>
        </w:tc>
        <w:tc>
          <w:tcPr>
            <w:tcW w:w="1842" w:type="dxa"/>
          </w:tcPr>
          <w:p w14:paraId="36F76C9F" w14:textId="77777777" w:rsidR="00442914" w:rsidRPr="0088193B" w:rsidRDefault="00442914" w:rsidP="007272AF">
            <w:pPr>
              <w:pStyle w:val="TAL"/>
            </w:pPr>
            <w:r w:rsidRPr="0088193B">
              <w:t>2 or 4</w:t>
            </w:r>
          </w:p>
        </w:tc>
      </w:tr>
      <w:tr w:rsidR="00442914" w:rsidRPr="0088193B" w14:paraId="5CD76D0A" w14:textId="77777777" w:rsidTr="007272AF">
        <w:tc>
          <w:tcPr>
            <w:tcW w:w="1668" w:type="dxa"/>
          </w:tcPr>
          <w:p w14:paraId="506F4741" w14:textId="77777777" w:rsidR="00442914" w:rsidRPr="0088193B" w:rsidRDefault="00442914" w:rsidP="007272AF">
            <w:pPr>
              <w:pStyle w:val="TAL"/>
              <w:rPr>
                <w:lang w:eastAsia="zh-CN"/>
              </w:rPr>
            </w:pPr>
            <w:r w:rsidRPr="0088193B">
              <w:rPr>
                <w:lang w:eastAsia="zh-CN"/>
              </w:rPr>
              <w:t xml:space="preserve">DL </w:t>
            </w:r>
            <w:r w:rsidRPr="0088193B">
              <w:t>Category 9</w:t>
            </w:r>
          </w:p>
        </w:tc>
        <w:tc>
          <w:tcPr>
            <w:tcW w:w="2126" w:type="dxa"/>
          </w:tcPr>
          <w:p w14:paraId="580D69F2" w14:textId="77777777" w:rsidR="00442914" w:rsidRPr="0088193B" w:rsidRDefault="00442914" w:rsidP="007272AF">
            <w:pPr>
              <w:pStyle w:val="TAL"/>
            </w:pPr>
            <w:r w:rsidRPr="0088193B">
              <w:t>452256</w:t>
            </w:r>
          </w:p>
        </w:tc>
        <w:tc>
          <w:tcPr>
            <w:tcW w:w="1843" w:type="dxa"/>
          </w:tcPr>
          <w:p w14:paraId="15A640E2"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2613DB05"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62C61C24" w14:textId="77777777" w:rsidR="00442914" w:rsidRPr="0088193B" w:rsidRDefault="00442914" w:rsidP="007272AF">
            <w:pPr>
              <w:pStyle w:val="TAL"/>
            </w:pPr>
            <w:r w:rsidRPr="0088193B">
              <w:t>5481216</w:t>
            </w:r>
          </w:p>
        </w:tc>
        <w:tc>
          <w:tcPr>
            <w:tcW w:w="1842" w:type="dxa"/>
          </w:tcPr>
          <w:p w14:paraId="65327C4C" w14:textId="77777777" w:rsidR="00442914" w:rsidRPr="0088193B" w:rsidRDefault="00442914" w:rsidP="007272AF">
            <w:pPr>
              <w:pStyle w:val="TAL"/>
            </w:pPr>
            <w:r w:rsidRPr="0088193B">
              <w:t>2 or 4</w:t>
            </w:r>
          </w:p>
        </w:tc>
      </w:tr>
      <w:tr w:rsidR="00442914" w:rsidRPr="0088193B" w14:paraId="51D98B50" w14:textId="77777777" w:rsidTr="007272AF">
        <w:tc>
          <w:tcPr>
            <w:tcW w:w="1668" w:type="dxa"/>
          </w:tcPr>
          <w:p w14:paraId="4F7EF505" w14:textId="77777777" w:rsidR="00442914" w:rsidRPr="0088193B" w:rsidRDefault="00442914" w:rsidP="007272AF">
            <w:pPr>
              <w:pStyle w:val="TAL"/>
              <w:rPr>
                <w:lang w:eastAsia="zh-CN"/>
              </w:rPr>
            </w:pPr>
            <w:r w:rsidRPr="0088193B">
              <w:rPr>
                <w:lang w:eastAsia="zh-CN"/>
              </w:rPr>
              <w:t xml:space="preserve">DL </w:t>
            </w:r>
            <w:r w:rsidRPr="0088193B">
              <w:t>Category 10</w:t>
            </w:r>
          </w:p>
        </w:tc>
        <w:tc>
          <w:tcPr>
            <w:tcW w:w="2126" w:type="dxa"/>
          </w:tcPr>
          <w:p w14:paraId="548A993B" w14:textId="77777777" w:rsidR="00442914" w:rsidRPr="0088193B" w:rsidRDefault="00442914" w:rsidP="007272AF">
            <w:pPr>
              <w:pStyle w:val="TAL"/>
            </w:pPr>
            <w:r w:rsidRPr="0088193B">
              <w:t>452256</w:t>
            </w:r>
          </w:p>
        </w:tc>
        <w:tc>
          <w:tcPr>
            <w:tcW w:w="1843" w:type="dxa"/>
          </w:tcPr>
          <w:p w14:paraId="64255329"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06F426DC"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5F838D07" w14:textId="77777777" w:rsidR="00442914" w:rsidRPr="0088193B" w:rsidRDefault="00442914" w:rsidP="007272AF">
            <w:pPr>
              <w:pStyle w:val="TAL"/>
            </w:pPr>
            <w:r w:rsidRPr="0088193B">
              <w:t>5481216</w:t>
            </w:r>
          </w:p>
        </w:tc>
        <w:tc>
          <w:tcPr>
            <w:tcW w:w="1842" w:type="dxa"/>
          </w:tcPr>
          <w:p w14:paraId="54C62DD8" w14:textId="77777777" w:rsidR="00442914" w:rsidRPr="0088193B" w:rsidRDefault="00442914" w:rsidP="007272AF">
            <w:pPr>
              <w:pStyle w:val="TAL"/>
            </w:pPr>
            <w:r w:rsidRPr="0088193B">
              <w:t>2 or 4</w:t>
            </w:r>
          </w:p>
        </w:tc>
      </w:tr>
      <w:tr w:rsidR="00442914" w:rsidRPr="0088193B" w14:paraId="6F964A37" w14:textId="77777777" w:rsidTr="007272AF">
        <w:tc>
          <w:tcPr>
            <w:tcW w:w="1668" w:type="dxa"/>
          </w:tcPr>
          <w:p w14:paraId="21C25FB8"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38DEDFA6" w14:textId="77777777" w:rsidR="00442914" w:rsidRPr="0088193B" w:rsidRDefault="00442914" w:rsidP="007272AF">
            <w:pPr>
              <w:pStyle w:val="TAL"/>
            </w:pPr>
            <w:r w:rsidRPr="0088193B">
              <w:t>603008</w:t>
            </w:r>
          </w:p>
        </w:tc>
        <w:tc>
          <w:tcPr>
            <w:tcW w:w="1843" w:type="dxa"/>
          </w:tcPr>
          <w:p w14:paraId="5936B9EC"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23876BAD"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1D3A96A1"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6BB15C9A" w14:textId="77777777" w:rsidR="00442914" w:rsidRPr="0088193B" w:rsidRDefault="00442914" w:rsidP="007272AF">
            <w:pPr>
              <w:pStyle w:val="TAL"/>
            </w:pPr>
            <w:r w:rsidRPr="0088193B">
              <w:t>97896 (2 layers, 256QAM)</w:t>
            </w:r>
          </w:p>
        </w:tc>
        <w:tc>
          <w:tcPr>
            <w:tcW w:w="1701" w:type="dxa"/>
          </w:tcPr>
          <w:p w14:paraId="0E3A700B" w14:textId="77777777" w:rsidR="00442914" w:rsidRPr="0088193B" w:rsidRDefault="00442914" w:rsidP="007272AF">
            <w:pPr>
              <w:pStyle w:val="TAL"/>
            </w:pPr>
            <w:r w:rsidRPr="0088193B">
              <w:t>7308288</w:t>
            </w:r>
          </w:p>
        </w:tc>
        <w:tc>
          <w:tcPr>
            <w:tcW w:w="1842" w:type="dxa"/>
          </w:tcPr>
          <w:p w14:paraId="72E8FF47" w14:textId="77777777" w:rsidR="00442914" w:rsidRPr="0088193B" w:rsidRDefault="00442914" w:rsidP="007272AF">
            <w:pPr>
              <w:pStyle w:val="TAL"/>
            </w:pPr>
            <w:r w:rsidRPr="0088193B">
              <w:t>2 or 4</w:t>
            </w:r>
          </w:p>
        </w:tc>
      </w:tr>
      <w:tr w:rsidR="00442914" w:rsidRPr="0088193B" w14:paraId="74A4F84D" w14:textId="77777777" w:rsidTr="007272AF">
        <w:tc>
          <w:tcPr>
            <w:tcW w:w="1668" w:type="dxa"/>
          </w:tcPr>
          <w:p w14:paraId="73AA10E5"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5E571734" w14:textId="77777777" w:rsidR="00442914" w:rsidRPr="0088193B" w:rsidRDefault="00442914" w:rsidP="007272AF">
            <w:pPr>
              <w:pStyle w:val="TAL"/>
            </w:pPr>
            <w:r w:rsidRPr="0088193B">
              <w:t>603008</w:t>
            </w:r>
          </w:p>
        </w:tc>
        <w:tc>
          <w:tcPr>
            <w:tcW w:w="1843" w:type="dxa"/>
          </w:tcPr>
          <w:p w14:paraId="4E220307"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09DAF4EB"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2FF298E3"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08E01B2E" w14:textId="77777777" w:rsidR="00442914" w:rsidRPr="0088193B" w:rsidRDefault="00442914" w:rsidP="007272AF">
            <w:pPr>
              <w:pStyle w:val="TAL"/>
            </w:pPr>
            <w:r w:rsidRPr="0088193B">
              <w:t>97896 (2 layers, 256QAM)</w:t>
            </w:r>
          </w:p>
        </w:tc>
        <w:tc>
          <w:tcPr>
            <w:tcW w:w="1701" w:type="dxa"/>
          </w:tcPr>
          <w:p w14:paraId="187F579B" w14:textId="77777777" w:rsidR="00442914" w:rsidRPr="0088193B" w:rsidRDefault="00442914" w:rsidP="007272AF">
            <w:pPr>
              <w:pStyle w:val="TAL"/>
            </w:pPr>
            <w:r w:rsidRPr="0088193B">
              <w:t>7308288</w:t>
            </w:r>
          </w:p>
        </w:tc>
        <w:tc>
          <w:tcPr>
            <w:tcW w:w="1842" w:type="dxa"/>
          </w:tcPr>
          <w:p w14:paraId="68508902" w14:textId="77777777" w:rsidR="00442914" w:rsidRPr="0088193B" w:rsidRDefault="00442914" w:rsidP="007272AF">
            <w:pPr>
              <w:pStyle w:val="TAL"/>
            </w:pPr>
            <w:r w:rsidRPr="0088193B">
              <w:t>2 or 4</w:t>
            </w:r>
          </w:p>
        </w:tc>
      </w:tr>
      <w:tr w:rsidR="00442914" w:rsidRPr="0088193B" w14:paraId="3404FB8B" w14:textId="77777777" w:rsidTr="007272AF">
        <w:tc>
          <w:tcPr>
            <w:tcW w:w="1668" w:type="dxa"/>
          </w:tcPr>
          <w:p w14:paraId="77D6955C" w14:textId="77777777" w:rsidR="00442914" w:rsidRPr="0088193B" w:rsidRDefault="00442914" w:rsidP="007272AF">
            <w:pPr>
              <w:pStyle w:val="TAL"/>
            </w:pPr>
            <w:r w:rsidRPr="0088193B">
              <w:rPr>
                <w:lang w:eastAsia="zh-CN"/>
              </w:rPr>
              <w:t xml:space="preserve">DL </w:t>
            </w:r>
            <w:r w:rsidRPr="0088193B">
              <w:t xml:space="preserve">Category </w:t>
            </w:r>
            <w:r w:rsidRPr="0088193B">
              <w:rPr>
                <w:lang w:eastAsia="zh-CN"/>
              </w:rPr>
              <w:t>13</w:t>
            </w:r>
          </w:p>
        </w:tc>
        <w:tc>
          <w:tcPr>
            <w:tcW w:w="2126" w:type="dxa"/>
          </w:tcPr>
          <w:p w14:paraId="7E2CE021" w14:textId="77777777" w:rsidR="00442914" w:rsidRPr="0088193B" w:rsidRDefault="00442914" w:rsidP="007272AF">
            <w:pPr>
              <w:pStyle w:val="TAL"/>
            </w:pPr>
            <w:r w:rsidRPr="0088193B">
              <w:t>391632</w:t>
            </w:r>
          </w:p>
        </w:tc>
        <w:tc>
          <w:tcPr>
            <w:tcW w:w="1843" w:type="dxa"/>
          </w:tcPr>
          <w:p w14:paraId="1A9F5FFB" w14:textId="77777777" w:rsidR="00442914" w:rsidRPr="0088193B" w:rsidRDefault="00442914" w:rsidP="007272AF">
            <w:pPr>
              <w:pStyle w:val="TAL"/>
              <w:rPr>
                <w:lang w:eastAsia="zh-CN"/>
              </w:rPr>
            </w:pPr>
            <w:r w:rsidRPr="0088193B">
              <w:t>195816 (4 layers</w:t>
            </w:r>
            <w:r w:rsidR="001C7DE1" w:rsidRPr="0088193B">
              <w:t>, 256QAM</w:t>
            </w:r>
            <w:r w:rsidRPr="0088193B">
              <w:t>)</w:t>
            </w:r>
          </w:p>
          <w:p w14:paraId="6F31DBC0" w14:textId="77777777" w:rsidR="00442914" w:rsidRPr="0088193B" w:rsidRDefault="00442914" w:rsidP="007272AF">
            <w:pPr>
              <w:pStyle w:val="TAL"/>
            </w:pPr>
            <w:r w:rsidRPr="0088193B">
              <w:t>97896 (2 layers</w:t>
            </w:r>
            <w:r w:rsidR="001C7DE1" w:rsidRPr="0088193B">
              <w:t>, 256QAM</w:t>
            </w:r>
            <w:r w:rsidRPr="0088193B">
              <w:t>)</w:t>
            </w:r>
          </w:p>
        </w:tc>
        <w:tc>
          <w:tcPr>
            <w:tcW w:w="1701" w:type="dxa"/>
          </w:tcPr>
          <w:p w14:paraId="66C83E19" w14:textId="77777777" w:rsidR="00442914" w:rsidRPr="0088193B" w:rsidRDefault="00442914" w:rsidP="007272AF">
            <w:pPr>
              <w:pStyle w:val="TAL"/>
            </w:pPr>
            <w:r w:rsidRPr="0088193B">
              <w:t>3654144</w:t>
            </w:r>
          </w:p>
        </w:tc>
        <w:tc>
          <w:tcPr>
            <w:tcW w:w="1842" w:type="dxa"/>
          </w:tcPr>
          <w:p w14:paraId="2B032DE9" w14:textId="77777777" w:rsidR="00442914" w:rsidRPr="0088193B" w:rsidRDefault="00442914" w:rsidP="007272AF">
            <w:pPr>
              <w:pStyle w:val="TAL"/>
            </w:pPr>
            <w:r w:rsidRPr="0088193B">
              <w:t>2 or 4</w:t>
            </w:r>
          </w:p>
        </w:tc>
      </w:tr>
      <w:tr w:rsidR="00442914" w:rsidRPr="0088193B" w14:paraId="3DFBA376" w14:textId="77777777" w:rsidTr="007272AF">
        <w:tc>
          <w:tcPr>
            <w:tcW w:w="1668" w:type="dxa"/>
          </w:tcPr>
          <w:p w14:paraId="3E32CA4E" w14:textId="77777777" w:rsidR="00442914" w:rsidRPr="0088193B" w:rsidRDefault="00442914" w:rsidP="007272AF">
            <w:pPr>
              <w:pStyle w:val="TAL"/>
            </w:pPr>
            <w:r w:rsidRPr="0088193B">
              <w:rPr>
                <w:lang w:eastAsia="zh-CN"/>
              </w:rPr>
              <w:t xml:space="preserve">DL </w:t>
            </w:r>
            <w:r w:rsidRPr="0088193B">
              <w:t>Category 1</w:t>
            </w:r>
            <w:r w:rsidRPr="0088193B">
              <w:rPr>
                <w:lang w:eastAsia="zh-CN"/>
              </w:rPr>
              <w:t>4</w:t>
            </w:r>
          </w:p>
        </w:tc>
        <w:tc>
          <w:tcPr>
            <w:tcW w:w="2126" w:type="dxa"/>
          </w:tcPr>
          <w:p w14:paraId="3D87DEC3" w14:textId="77777777" w:rsidR="00442914" w:rsidRPr="0088193B" w:rsidRDefault="00442914" w:rsidP="007272AF">
            <w:pPr>
              <w:pStyle w:val="TAL"/>
            </w:pPr>
            <w:r w:rsidRPr="0088193B">
              <w:t>3916560</w:t>
            </w:r>
          </w:p>
        </w:tc>
        <w:tc>
          <w:tcPr>
            <w:tcW w:w="1843" w:type="dxa"/>
          </w:tcPr>
          <w:p w14:paraId="2079C32C" w14:textId="77777777" w:rsidR="00442914" w:rsidRPr="0088193B" w:rsidRDefault="00442914" w:rsidP="007272AF">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7A412AC6" w14:textId="77777777" w:rsidR="00442914" w:rsidRPr="0088193B" w:rsidRDefault="00442914" w:rsidP="007272AF">
            <w:pPr>
              <w:pStyle w:val="TAL"/>
            </w:pPr>
            <w:r w:rsidRPr="0088193B">
              <w:t>47431680</w:t>
            </w:r>
          </w:p>
        </w:tc>
        <w:tc>
          <w:tcPr>
            <w:tcW w:w="1842" w:type="dxa"/>
          </w:tcPr>
          <w:p w14:paraId="3112EC2F" w14:textId="77777777" w:rsidR="00442914" w:rsidRPr="0088193B" w:rsidRDefault="00442914" w:rsidP="007272AF">
            <w:pPr>
              <w:pStyle w:val="TAL"/>
            </w:pPr>
            <w:r w:rsidRPr="0088193B">
              <w:rPr>
                <w:lang w:eastAsia="zh-CN"/>
              </w:rPr>
              <w:t>8</w:t>
            </w:r>
          </w:p>
        </w:tc>
      </w:tr>
      <w:tr w:rsidR="00C36DED" w:rsidRPr="0088193B" w14:paraId="743A05C1" w14:textId="77777777" w:rsidTr="009D09C0">
        <w:tc>
          <w:tcPr>
            <w:tcW w:w="1668" w:type="dxa"/>
          </w:tcPr>
          <w:p w14:paraId="79BABE48" w14:textId="77777777" w:rsidR="00C36DED" w:rsidRPr="0088193B" w:rsidRDefault="00C36DED" w:rsidP="009D09C0">
            <w:pPr>
              <w:pStyle w:val="TAL"/>
              <w:rPr>
                <w:lang w:eastAsia="zh-CN"/>
              </w:rPr>
            </w:pPr>
            <w:r w:rsidRPr="0088193B">
              <w:rPr>
                <w:lang w:eastAsia="zh-CN"/>
              </w:rPr>
              <w:t>DL Category 15</w:t>
            </w:r>
          </w:p>
        </w:tc>
        <w:tc>
          <w:tcPr>
            <w:tcW w:w="2126" w:type="dxa"/>
          </w:tcPr>
          <w:p w14:paraId="0C22B6E3" w14:textId="77777777" w:rsidR="00C36DED" w:rsidRPr="0088193B" w:rsidRDefault="00C36DED" w:rsidP="009D09C0">
            <w:pPr>
              <w:pStyle w:val="TAL"/>
            </w:pPr>
            <w:r w:rsidRPr="0088193B">
              <w:t>749856-798800</w:t>
            </w:r>
            <w:r w:rsidRPr="0088193B">
              <w:rPr>
                <w:lang w:eastAsia="zh-CN"/>
              </w:rPr>
              <w:t xml:space="preserve"> (Note 3)</w:t>
            </w:r>
          </w:p>
        </w:tc>
        <w:tc>
          <w:tcPr>
            <w:tcW w:w="1843" w:type="dxa"/>
          </w:tcPr>
          <w:p w14:paraId="2ACED724" w14:textId="77777777" w:rsidR="00C36DED" w:rsidRPr="0088193B" w:rsidRDefault="00C36DED" w:rsidP="009D09C0">
            <w:pPr>
              <w:pStyle w:val="TAL"/>
            </w:pPr>
            <w:r w:rsidRPr="0088193B">
              <w:t>149776 (4 layers, 64QAM)</w:t>
            </w:r>
          </w:p>
          <w:p w14:paraId="5C204E27"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E631258"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19C3B48E" w14:textId="77777777" w:rsidR="00C36DED" w:rsidRPr="0088193B" w:rsidRDefault="00C36DED" w:rsidP="009D09C0">
            <w:pPr>
              <w:pStyle w:val="TAL"/>
            </w:pPr>
            <w:r w:rsidRPr="0088193B">
              <w:t>75376 (2 layers, 64QAM)</w:t>
            </w:r>
          </w:p>
          <w:p w14:paraId="03F2655C"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05272FA0"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4B5ABF40" w14:textId="77777777" w:rsidR="00C36DED" w:rsidRPr="0088193B" w:rsidRDefault="00C36DED" w:rsidP="009D09C0">
            <w:pPr>
              <w:pStyle w:val="TAL"/>
            </w:pPr>
            <w:r w:rsidRPr="0088193B">
              <w:t>9744384</w:t>
            </w:r>
          </w:p>
        </w:tc>
        <w:tc>
          <w:tcPr>
            <w:tcW w:w="1842" w:type="dxa"/>
          </w:tcPr>
          <w:p w14:paraId="7367E7F1" w14:textId="77777777" w:rsidR="00C36DED" w:rsidRPr="0088193B" w:rsidRDefault="00C36DED" w:rsidP="009D09C0">
            <w:pPr>
              <w:pStyle w:val="TAL"/>
              <w:rPr>
                <w:lang w:eastAsia="zh-CN"/>
              </w:rPr>
            </w:pPr>
            <w:r w:rsidRPr="0088193B">
              <w:rPr>
                <w:lang w:eastAsia="zh-CN"/>
              </w:rPr>
              <w:t>2 or 4</w:t>
            </w:r>
          </w:p>
        </w:tc>
      </w:tr>
      <w:tr w:rsidR="00C36DED" w:rsidRPr="0088193B" w14:paraId="023CC83B" w14:textId="77777777" w:rsidTr="009D09C0">
        <w:tc>
          <w:tcPr>
            <w:tcW w:w="1668" w:type="dxa"/>
          </w:tcPr>
          <w:p w14:paraId="70FBAB08" w14:textId="77777777" w:rsidR="00C36DED" w:rsidRPr="0088193B" w:rsidRDefault="00C36DED" w:rsidP="009D09C0">
            <w:pPr>
              <w:pStyle w:val="TAL"/>
              <w:rPr>
                <w:lang w:eastAsia="zh-CN"/>
              </w:rPr>
            </w:pPr>
            <w:r w:rsidRPr="0088193B">
              <w:rPr>
                <w:lang w:eastAsia="zh-CN"/>
              </w:rPr>
              <w:t>DL Category 16</w:t>
            </w:r>
          </w:p>
        </w:tc>
        <w:tc>
          <w:tcPr>
            <w:tcW w:w="2126" w:type="dxa"/>
          </w:tcPr>
          <w:p w14:paraId="01DD3DBB" w14:textId="77777777" w:rsidR="00C36DED" w:rsidRPr="0088193B" w:rsidRDefault="00C36DED" w:rsidP="009D09C0">
            <w:pPr>
              <w:pStyle w:val="TAL"/>
            </w:pPr>
            <w:r w:rsidRPr="0088193B">
              <w:t>978960 -1051360</w:t>
            </w:r>
            <w:r w:rsidRPr="0088193B">
              <w:rPr>
                <w:lang w:eastAsia="zh-CN"/>
              </w:rPr>
              <w:t xml:space="preserve"> (Note 3)</w:t>
            </w:r>
          </w:p>
        </w:tc>
        <w:tc>
          <w:tcPr>
            <w:tcW w:w="1843" w:type="dxa"/>
          </w:tcPr>
          <w:p w14:paraId="1F95F119" w14:textId="77777777" w:rsidR="00C36DED" w:rsidRPr="0088193B" w:rsidRDefault="00C36DED" w:rsidP="009D09C0">
            <w:pPr>
              <w:pStyle w:val="TAL"/>
            </w:pPr>
            <w:r w:rsidRPr="0088193B">
              <w:t>149776 (4 layers, 64QAM)</w:t>
            </w:r>
          </w:p>
          <w:p w14:paraId="564F0E78"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1EAFFE4"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1F678FB1" w14:textId="77777777" w:rsidR="001C7DE1" w:rsidRPr="0088193B" w:rsidRDefault="001C7DE1" w:rsidP="001C7DE1">
            <w:pPr>
              <w:pStyle w:val="TAL"/>
            </w:pPr>
            <w:r w:rsidRPr="0088193B">
              <w:t>75376 (2 layers, 64QAM)</w:t>
            </w:r>
            <w:r w:rsidR="00C36DED" w:rsidRPr="0088193B">
              <w:t>97896 (2 layers, 256QAM)</w:t>
            </w:r>
            <w:r w:rsidRPr="0088193B">
              <w:t xml:space="preserve"> , if </w:t>
            </w:r>
            <w:r w:rsidRPr="0088193B">
              <w:rPr>
                <w:i/>
              </w:rPr>
              <w:t>alternativeTBS-Index-r14</w:t>
            </w:r>
            <w:r w:rsidRPr="0088193B">
              <w:t xml:space="preserve"> is not supported)</w:t>
            </w:r>
          </w:p>
          <w:p w14:paraId="6300462D"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1C911420" w14:textId="77777777" w:rsidR="00C36DED" w:rsidRPr="0088193B" w:rsidRDefault="00C36DED" w:rsidP="009D09C0">
            <w:pPr>
              <w:pStyle w:val="TAL"/>
            </w:pPr>
            <w:r w:rsidRPr="0088193B">
              <w:t>12789504</w:t>
            </w:r>
          </w:p>
        </w:tc>
        <w:tc>
          <w:tcPr>
            <w:tcW w:w="1842" w:type="dxa"/>
          </w:tcPr>
          <w:p w14:paraId="04BDD90F" w14:textId="77777777" w:rsidR="00C36DED" w:rsidRPr="0088193B" w:rsidRDefault="00C36DED" w:rsidP="009D09C0">
            <w:pPr>
              <w:pStyle w:val="TAL"/>
              <w:rPr>
                <w:lang w:eastAsia="zh-CN"/>
              </w:rPr>
            </w:pPr>
            <w:r w:rsidRPr="0088193B">
              <w:rPr>
                <w:lang w:eastAsia="zh-CN"/>
              </w:rPr>
              <w:t>2 or 4</w:t>
            </w:r>
          </w:p>
        </w:tc>
      </w:tr>
      <w:tr w:rsidR="00C36DED" w:rsidRPr="0088193B" w14:paraId="4F71B726" w14:textId="77777777" w:rsidTr="009D09C0">
        <w:tc>
          <w:tcPr>
            <w:tcW w:w="1668" w:type="dxa"/>
          </w:tcPr>
          <w:p w14:paraId="70DA2040" w14:textId="77777777" w:rsidR="00C36DED" w:rsidRPr="0088193B" w:rsidRDefault="00C36DED" w:rsidP="009D09C0">
            <w:pPr>
              <w:pStyle w:val="TAL"/>
              <w:rPr>
                <w:lang w:eastAsia="zh-CN"/>
              </w:rPr>
            </w:pPr>
            <w:r w:rsidRPr="0088193B">
              <w:rPr>
                <w:lang w:eastAsia="zh-CN"/>
              </w:rPr>
              <w:t>DL Category 1</w:t>
            </w:r>
            <w:r w:rsidRPr="0088193B">
              <w:t>7</w:t>
            </w:r>
          </w:p>
        </w:tc>
        <w:tc>
          <w:tcPr>
            <w:tcW w:w="2126" w:type="dxa"/>
          </w:tcPr>
          <w:p w14:paraId="7B142684" w14:textId="77777777" w:rsidR="00C36DED" w:rsidRPr="0088193B" w:rsidRDefault="00C36DED" w:rsidP="009D09C0">
            <w:pPr>
              <w:pStyle w:val="TAL"/>
            </w:pPr>
            <w:r w:rsidRPr="0088193B">
              <w:t>25065984</w:t>
            </w:r>
          </w:p>
        </w:tc>
        <w:tc>
          <w:tcPr>
            <w:tcW w:w="1843" w:type="dxa"/>
          </w:tcPr>
          <w:p w14:paraId="4F16A30B" w14:textId="77777777" w:rsidR="00C36DED" w:rsidRPr="0088193B" w:rsidRDefault="00C36DED" w:rsidP="009D09C0">
            <w:pPr>
              <w:pStyle w:val="TAL"/>
            </w:pPr>
            <w:r w:rsidRPr="0088193B">
              <w:t>391656 (8 layers, 256QAM)</w:t>
            </w:r>
          </w:p>
        </w:tc>
        <w:tc>
          <w:tcPr>
            <w:tcW w:w="1701" w:type="dxa"/>
          </w:tcPr>
          <w:p w14:paraId="3279B809" w14:textId="77777777" w:rsidR="00C36DED" w:rsidRPr="0088193B" w:rsidRDefault="00C36DED" w:rsidP="009D09C0">
            <w:pPr>
              <w:pStyle w:val="TAL"/>
            </w:pPr>
            <w:r w:rsidRPr="0088193B">
              <w:t>303562752</w:t>
            </w:r>
          </w:p>
        </w:tc>
        <w:tc>
          <w:tcPr>
            <w:tcW w:w="1842" w:type="dxa"/>
          </w:tcPr>
          <w:p w14:paraId="0295FF59" w14:textId="77777777" w:rsidR="00C36DED" w:rsidRPr="0088193B" w:rsidRDefault="00C36DED" w:rsidP="009D09C0">
            <w:pPr>
              <w:pStyle w:val="TAL"/>
              <w:rPr>
                <w:lang w:eastAsia="zh-CN"/>
              </w:rPr>
            </w:pPr>
            <w:r w:rsidRPr="0088193B">
              <w:t>8</w:t>
            </w:r>
          </w:p>
        </w:tc>
      </w:tr>
      <w:tr w:rsidR="00C36DED" w:rsidRPr="0088193B" w14:paraId="735F1DF0" w14:textId="77777777" w:rsidTr="009D09C0">
        <w:tc>
          <w:tcPr>
            <w:tcW w:w="1668" w:type="dxa"/>
          </w:tcPr>
          <w:p w14:paraId="588C0106" w14:textId="77777777" w:rsidR="00C36DED" w:rsidRPr="0088193B" w:rsidRDefault="00C36DED" w:rsidP="009D09C0">
            <w:pPr>
              <w:pStyle w:val="TAL"/>
              <w:rPr>
                <w:lang w:eastAsia="zh-CN"/>
              </w:rPr>
            </w:pPr>
            <w:r w:rsidRPr="0088193B">
              <w:rPr>
                <w:lang w:eastAsia="zh-CN"/>
              </w:rPr>
              <w:t>DL Category 18</w:t>
            </w:r>
          </w:p>
        </w:tc>
        <w:tc>
          <w:tcPr>
            <w:tcW w:w="2126" w:type="dxa"/>
          </w:tcPr>
          <w:p w14:paraId="0E103A52" w14:textId="77777777" w:rsidR="00C36DED" w:rsidRPr="0088193B" w:rsidRDefault="00C36DED" w:rsidP="009D09C0">
            <w:pPr>
              <w:pStyle w:val="TAL"/>
            </w:pPr>
            <w:r w:rsidRPr="0088193B">
              <w:t>1174752-1206016 (Note 3)</w:t>
            </w:r>
          </w:p>
        </w:tc>
        <w:tc>
          <w:tcPr>
            <w:tcW w:w="1843" w:type="dxa"/>
          </w:tcPr>
          <w:p w14:paraId="1F9A07ED" w14:textId="77777777" w:rsidR="00C36DED" w:rsidRPr="0088193B" w:rsidRDefault="00C36DED" w:rsidP="009D09C0">
            <w:pPr>
              <w:pStyle w:val="TAL"/>
            </w:pPr>
            <w:r w:rsidRPr="0088193B">
              <w:rPr>
                <w:lang w:eastAsia="zh-CN"/>
              </w:rPr>
              <w:t>[</w:t>
            </w:r>
            <w:r w:rsidRPr="0088193B">
              <w:t>299856 (8 layers, 64QAM)</w:t>
            </w:r>
          </w:p>
          <w:p w14:paraId="732EC20C" w14:textId="77777777" w:rsidR="00C36DED" w:rsidRPr="0088193B" w:rsidRDefault="00C36DED" w:rsidP="009D09C0">
            <w:pPr>
              <w:pStyle w:val="TAL"/>
              <w:rPr>
                <w:lang w:eastAsia="zh-CN"/>
              </w:rPr>
            </w:pPr>
            <w:r w:rsidRPr="0088193B">
              <w:t>391656 (8 layers, 256QAM)</w:t>
            </w:r>
            <w:r w:rsidRPr="0088193B">
              <w:rPr>
                <w:lang w:eastAsia="zh-CN"/>
              </w:rPr>
              <w:t>]</w:t>
            </w:r>
          </w:p>
          <w:p w14:paraId="63D733FA" w14:textId="77777777" w:rsidR="00C36DED" w:rsidRPr="0088193B" w:rsidRDefault="00C36DED" w:rsidP="009D09C0">
            <w:pPr>
              <w:pStyle w:val="TAL"/>
            </w:pPr>
            <w:r w:rsidRPr="0088193B">
              <w:t>149776 (4 layers, 64QAM)</w:t>
            </w:r>
          </w:p>
          <w:p w14:paraId="51F1F422"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4A2F8EEC"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1D8AD405" w14:textId="77777777" w:rsidR="00C36DED" w:rsidRPr="0088193B" w:rsidRDefault="00C36DED" w:rsidP="009D09C0">
            <w:pPr>
              <w:pStyle w:val="TAL"/>
            </w:pPr>
            <w:r w:rsidRPr="0088193B">
              <w:t>75376 (2 layers, 64QAM)</w:t>
            </w:r>
          </w:p>
          <w:p w14:paraId="71F486F3"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CEA0EE3"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4A4A08FC" w14:textId="77777777" w:rsidR="00C36DED" w:rsidRPr="0088193B" w:rsidRDefault="00C36DED" w:rsidP="009D09C0">
            <w:pPr>
              <w:pStyle w:val="TAL"/>
            </w:pPr>
            <w:r w:rsidRPr="0088193B">
              <w:t>14616576</w:t>
            </w:r>
          </w:p>
        </w:tc>
        <w:tc>
          <w:tcPr>
            <w:tcW w:w="1842" w:type="dxa"/>
          </w:tcPr>
          <w:p w14:paraId="15478251"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36DED" w:rsidRPr="0088193B" w14:paraId="2DD66B5D" w14:textId="77777777" w:rsidTr="009D09C0">
        <w:tc>
          <w:tcPr>
            <w:tcW w:w="1668" w:type="dxa"/>
          </w:tcPr>
          <w:p w14:paraId="230C6917" w14:textId="77777777" w:rsidR="00C36DED" w:rsidRPr="0088193B" w:rsidRDefault="00C36DED" w:rsidP="009D09C0">
            <w:pPr>
              <w:pStyle w:val="TAL"/>
              <w:rPr>
                <w:lang w:eastAsia="zh-CN"/>
              </w:rPr>
            </w:pPr>
            <w:r w:rsidRPr="0088193B">
              <w:rPr>
                <w:lang w:eastAsia="zh-CN"/>
              </w:rPr>
              <w:t>DL Category 19</w:t>
            </w:r>
          </w:p>
        </w:tc>
        <w:tc>
          <w:tcPr>
            <w:tcW w:w="2126" w:type="dxa"/>
          </w:tcPr>
          <w:p w14:paraId="2E285639" w14:textId="77777777" w:rsidR="00C36DED" w:rsidRPr="0088193B" w:rsidRDefault="00C36DED" w:rsidP="009D09C0">
            <w:pPr>
              <w:pStyle w:val="TAL"/>
            </w:pPr>
            <w:r w:rsidRPr="0088193B">
              <w:t>1566336 -1658272 (Note 3)</w:t>
            </w:r>
          </w:p>
        </w:tc>
        <w:tc>
          <w:tcPr>
            <w:tcW w:w="1843" w:type="dxa"/>
          </w:tcPr>
          <w:p w14:paraId="5C808B64" w14:textId="77777777" w:rsidR="00C36DED" w:rsidRPr="0088193B" w:rsidRDefault="00C36DED" w:rsidP="009D09C0">
            <w:pPr>
              <w:pStyle w:val="TAL"/>
            </w:pPr>
            <w:r w:rsidRPr="0088193B">
              <w:rPr>
                <w:lang w:eastAsia="zh-CN"/>
              </w:rPr>
              <w:t>[</w:t>
            </w:r>
            <w:r w:rsidRPr="0088193B">
              <w:t>299856 (8 layers, 64QAM)</w:t>
            </w:r>
          </w:p>
          <w:p w14:paraId="4A706E7E" w14:textId="77777777" w:rsidR="00C36DED" w:rsidRPr="0088193B" w:rsidRDefault="00C36DED" w:rsidP="009D09C0">
            <w:pPr>
              <w:pStyle w:val="TAL"/>
              <w:rPr>
                <w:lang w:eastAsia="zh-CN"/>
              </w:rPr>
            </w:pPr>
            <w:r w:rsidRPr="0088193B">
              <w:t>391656 (8 layers, 256QAM)</w:t>
            </w:r>
            <w:r w:rsidRPr="0088193B">
              <w:rPr>
                <w:lang w:eastAsia="zh-CN"/>
              </w:rPr>
              <w:t>]</w:t>
            </w:r>
          </w:p>
          <w:p w14:paraId="564BB894" w14:textId="77777777" w:rsidR="00C36DED" w:rsidRPr="0088193B" w:rsidRDefault="00C36DED" w:rsidP="009D09C0">
            <w:pPr>
              <w:pStyle w:val="TAL"/>
            </w:pPr>
            <w:r w:rsidRPr="0088193B">
              <w:t>149776 (4 layers, 64QAM)</w:t>
            </w:r>
          </w:p>
          <w:p w14:paraId="31F4F9AE"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1E1B61FA"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1B8A7E87" w14:textId="77777777" w:rsidR="00C36DED" w:rsidRPr="0088193B" w:rsidRDefault="00C36DED" w:rsidP="009D09C0">
            <w:pPr>
              <w:pStyle w:val="TAL"/>
            </w:pPr>
            <w:r w:rsidRPr="0088193B">
              <w:t>75376 (2 layers, 64QAM)</w:t>
            </w:r>
          </w:p>
          <w:p w14:paraId="2B24B831"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3ABAFDA7" w14:textId="77777777" w:rsidR="00C36DED"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32A1BEF1" w14:textId="77777777" w:rsidR="00C36DED" w:rsidRPr="0088193B" w:rsidRDefault="00C36DED" w:rsidP="009D09C0">
            <w:pPr>
              <w:pStyle w:val="TAL"/>
            </w:pPr>
            <w:r w:rsidRPr="0088193B">
              <w:t>19488768</w:t>
            </w:r>
          </w:p>
        </w:tc>
        <w:tc>
          <w:tcPr>
            <w:tcW w:w="1842" w:type="dxa"/>
          </w:tcPr>
          <w:p w14:paraId="02270423"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170C7B1C" w14:textId="77777777" w:rsidTr="00E13F24">
        <w:tc>
          <w:tcPr>
            <w:tcW w:w="1668" w:type="dxa"/>
          </w:tcPr>
          <w:p w14:paraId="15E18E8E" w14:textId="77777777" w:rsidR="001C7DE1" w:rsidRPr="0088193B" w:rsidRDefault="001C7DE1" w:rsidP="00E13F24">
            <w:pPr>
              <w:pStyle w:val="TAL"/>
              <w:rPr>
                <w:lang w:eastAsia="zh-CN"/>
              </w:rPr>
            </w:pPr>
            <w:r w:rsidRPr="0088193B">
              <w:rPr>
                <w:lang w:eastAsia="zh-CN"/>
              </w:rPr>
              <w:t>DL Category 20</w:t>
            </w:r>
          </w:p>
        </w:tc>
        <w:tc>
          <w:tcPr>
            <w:tcW w:w="2126" w:type="dxa"/>
          </w:tcPr>
          <w:p w14:paraId="092697CF" w14:textId="77777777" w:rsidR="001C7DE1" w:rsidRPr="0088193B" w:rsidRDefault="001C7DE1" w:rsidP="00E13F24">
            <w:pPr>
              <w:pStyle w:val="TAL"/>
            </w:pPr>
            <w:r w:rsidRPr="0088193B">
              <w:t>1948064 - 2019360 (Note 3)</w:t>
            </w:r>
          </w:p>
        </w:tc>
        <w:tc>
          <w:tcPr>
            <w:tcW w:w="1843" w:type="dxa"/>
          </w:tcPr>
          <w:p w14:paraId="289A98D9" w14:textId="77777777" w:rsidR="001C7DE1" w:rsidRPr="0088193B" w:rsidRDefault="001C7DE1" w:rsidP="00E13F24">
            <w:pPr>
              <w:pStyle w:val="TAL"/>
            </w:pPr>
            <w:r w:rsidRPr="0088193B">
              <w:rPr>
                <w:lang w:eastAsia="zh-CN"/>
              </w:rPr>
              <w:t>[</w:t>
            </w:r>
            <w:r w:rsidRPr="0088193B">
              <w:t>299856 (8 layers, 64QAM)</w:t>
            </w:r>
          </w:p>
          <w:p w14:paraId="4DE67C98" w14:textId="77777777" w:rsidR="001C7DE1" w:rsidRPr="0088193B" w:rsidRDefault="001C7DE1" w:rsidP="00E13F24">
            <w:pPr>
              <w:pStyle w:val="TAL"/>
              <w:rPr>
                <w:lang w:eastAsia="zh-CN"/>
              </w:rPr>
            </w:pPr>
            <w:r w:rsidRPr="0088193B">
              <w:t>391656 (8 layers, 256QAM)</w:t>
            </w:r>
            <w:r w:rsidRPr="0088193B">
              <w:rPr>
                <w:lang w:eastAsia="zh-CN"/>
              </w:rPr>
              <w:t>]</w:t>
            </w:r>
          </w:p>
          <w:p w14:paraId="1E46C32A" w14:textId="77777777" w:rsidR="001C7DE1" w:rsidRPr="0088193B" w:rsidRDefault="001C7DE1" w:rsidP="00E13F24">
            <w:pPr>
              <w:pStyle w:val="TAL"/>
            </w:pPr>
            <w:r w:rsidRPr="0088193B">
              <w:t>149776 (4 layers, 64QAM)</w:t>
            </w:r>
          </w:p>
          <w:p w14:paraId="1BB9E3F9"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456B8666"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490FC0B5" w14:textId="77777777" w:rsidR="001C7DE1" w:rsidRPr="0088193B" w:rsidRDefault="001C7DE1" w:rsidP="00E13F24">
            <w:pPr>
              <w:pStyle w:val="TAL"/>
            </w:pPr>
            <w:r w:rsidRPr="0088193B">
              <w:t>75376 (2 layers, 64QAM)</w:t>
            </w:r>
          </w:p>
          <w:p w14:paraId="7C60CECB"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28EA494B"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3F0A8C5A" w14:textId="77777777" w:rsidR="001C7DE1" w:rsidRPr="0088193B" w:rsidRDefault="001C7DE1" w:rsidP="00E13F24">
            <w:pPr>
              <w:pStyle w:val="TAL"/>
            </w:pPr>
            <w:r w:rsidRPr="0088193B">
              <w:t>24360960</w:t>
            </w:r>
          </w:p>
        </w:tc>
        <w:tc>
          <w:tcPr>
            <w:tcW w:w="1842" w:type="dxa"/>
          </w:tcPr>
          <w:p w14:paraId="12B724D3"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34C0E9F5" w14:textId="77777777" w:rsidTr="00A21E94">
        <w:tc>
          <w:tcPr>
            <w:tcW w:w="1668" w:type="dxa"/>
          </w:tcPr>
          <w:p w14:paraId="54DBAD73" w14:textId="77777777" w:rsidR="008C43F4" w:rsidRPr="0088193B" w:rsidRDefault="008C43F4" w:rsidP="00A21E94">
            <w:pPr>
              <w:pStyle w:val="TAL"/>
              <w:rPr>
                <w:lang w:eastAsia="zh-CN"/>
              </w:rPr>
            </w:pPr>
            <w:r w:rsidRPr="0088193B">
              <w:rPr>
                <w:lang w:eastAsia="zh-CN"/>
              </w:rPr>
              <w:t>DL Category 21</w:t>
            </w:r>
          </w:p>
        </w:tc>
        <w:tc>
          <w:tcPr>
            <w:tcW w:w="2126" w:type="dxa"/>
          </w:tcPr>
          <w:p w14:paraId="0A99EB2C" w14:textId="77777777" w:rsidR="008C43F4" w:rsidRPr="0088193B" w:rsidRDefault="008C43F4" w:rsidP="00A21E94">
            <w:pPr>
              <w:pStyle w:val="TAL"/>
            </w:pPr>
            <w:r w:rsidRPr="0088193B">
              <w:t>1348960 - 1413120 (Note 3)</w:t>
            </w:r>
          </w:p>
        </w:tc>
        <w:tc>
          <w:tcPr>
            <w:tcW w:w="1843" w:type="dxa"/>
          </w:tcPr>
          <w:p w14:paraId="4DDFBB05" w14:textId="77777777" w:rsidR="008C43F4" w:rsidRPr="0088193B" w:rsidRDefault="008C43F4" w:rsidP="00A21E94">
            <w:pPr>
              <w:pStyle w:val="TAL"/>
            </w:pPr>
            <w:r w:rsidRPr="0088193B">
              <w:t>149776 (4 layers, 64QAM)</w:t>
            </w:r>
          </w:p>
          <w:p w14:paraId="1B1685F6"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4A1DEB5C"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78DAFCB7" w14:textId="77777777" w:rsidR="008C43F4" w:rsidRPr="0088193B" w:rsidRDefault="008C43F4" w:rsidP="00A21E94">
            <w:pPr>
              <w:pStyle w:val="TAL"/>
            </w:pPr>
            <w:r w:rsidRPr="0088193B">
              <w:t>75376 (2 layers, 64QAM)</w:t>
            </w:r>
          </w:p>
          <w:p w14:paraId="041DDF96"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09172E93"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59626FE7" w14:textId="77777777" w:rsidR="008C43F4" w:rsidRPr="0088193B" w:rsidRDefault="008C43F4" w:rsidP="00A21E94">
            <w:pPr>
              <w:pStyle w:val="TAL"/>
            </w:pPr>
            <w:r w:rsidRPr="0088193B">
              <w:t>17052672</w:t>
            </w:r>
          </w:p>
        </w:tc>
        <w:tc>
          <w:tcPr>
            <w:tcW w:w="1842" w:type="dxa"/>
          </w:tcPr>
          <w:p w14:paraId="306BDB18"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442914" w:rsidRPr="0088193B" w14:paraId="12FE1C37" w14:textId="77777777" w:rsidTr="007272AF">
        <w:tc>
          <w:tcPr>
            <w:tcW w:w="9180" w:type="dxa"/>
            <w:gridSpan w:val="5"/>
          </w:tcPr>
          <w:p w14:paraId="67DC255B" w14:textId="77777777" w:rsidR="00442914" w:rsidRPr="0088193B" w:rsidRDefault="00442914" w:rsidP="007272AF">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3920D99" w14:textId="77777777" w:rsidR="00C36DED" w:rsidRPr="0088193B" w:rsidRDefault="00442914" w:rsidP="00C36DED">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00C36DED" w:rsidRPr="0088193B">
              <w:rPr>
                <w:rFonts w:cs="Tahoma"/>
                <w:szCs w:val="16"/>
              </w:rPr>
              <w:t>.</w:t>
            </w:r>
          </w:p>
          <w:p w14:paraId="15204B86" w14:textId="77777777" w:rsidR="00442914" w:rsidRPr="0088193B" w:rsidRDefault="00C36DED" w:rsidP="00C36DED">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C43F4" w:rsidRPr="0088193B">
              <w:rPr>
                <w:rFonts w:cs="Tahoma"/>
                <w:szCs w:val="16"/>
                <w:lang w:eastAsia="zh-CN"/>
              </w:rPr>
              <w:t xml:space="preserve"> </w:t>
            </w:r>
            <w:r w:rsidR="008C43F4" w:rsidRPr="0088193B">
              <w:rPr>
                <w:rFonts w:cs="Tahoma"/>
                <w:szCs w:val="16"/>
              </w:rPr>
              <w:t xml:space="preserve">If the UE capability of CA band combination, MIMO and modulation scheme supported can exceed the upper limit of the defined range, the UE shall support the maximum value of the defined range indicated by </w:t>
            </w:r>
            <w:r w:rsidR="008C43F4" w:rsidRPr="0088193B">
              <w:rPr>
                <w:rFonts w:cs="Tahoma"/>
                <w:szCs w:val="16"/>
                <w:lang w:eastAsia="zh-CN"/>
              </w:rPr>
              <w:t>"Maximum number of DL-SCH transport block bits received within a TTI" of the corresponding category</w:t>
            </w:r>
            <w:r w:rsidR="008C43F4" w:rsidRPr="0088193B">
              <w:rPr>
                <w:rFonts w:cs="Tahoma"/>
                <w:szCs w:val="16"/>
              </w:rPr>
              <w:t>.</w:t>
            </w:r>
          </w:p>
        </w:tc>
      </w:tr>
    </w:tbl>
    <w:p w14:paraId="398D16DD" w14:textId="77777777" w:rsidR="00442914" w:rsidRPr="0088193B" w:rsidRDefault="00442914" w:rsidP="00442914"/>
    <w:p w14:paraId="74B2EE8E" w14:textId="77777777" w:rsidR="00442914" w:rsidRPr="0088193B" w:rsidRDefault="00442914" w:rsidP="00442914">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4F5AF902" w14:textId="77777777" w:rsidTr="00E13F24">
        <w:tc>
          <w:tcPr>
            <w:tcW w:w="1668" w:type="dxa"/>
          </w:tcPr>
          <w:p w14:paraId="0F76A85D"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5625A51E" w14:textId="77777777" w:rsidR="001C7DE1" w:rsidRPr="0088193B" w:rsidRDefault="001C7DE1" w:rsidP="00E13F24">
            <w:pPr>
              <w:pStyle w:val="TAH"/>
            </w:pPr>
            <w:r w:rsidRPr="0088193B">
              <w:t>Maximum number of UL-SCH transport block bits transmitted within a TTI</w:t>
            </w:r>
          </w:p>
        </w:tc>
        <w:tc>
          <w:tcPr>
            <w:tcW w:w="1843" w:type="dxa"/>
          </w:tcPr>
          <w:p w14:paraId="7D3C459D" w14:textId="77777777" w:rsidR="001C7DE1" w:rsidRPr="0088193B" w:rsidRDefault="001C7DE1" w:rsidP="00E13F24">
            <w:pPr>
              <w:pStyle w:val="TAH"/>
            </w:pPr>
            <w:r w:rsidRPr="0088193B">
              <w:t>Maximum number of bits of an UL-SCH transport block transmitted within a TTI</w:t>
            </w:r>
          </w:p>
        </w:tc>
        <w:tc>
          <w:tcPr>
            <w:tcW w:w="1843" w:type="dxa"/>
          </w:tcPr>
          <w:p w14:paraId="0C479073" w14:textId="77777777" w:rsidR="001C7DE1" w:rsidRPr="0088193B" w:rsidRDefault="001C7DE1" w:rsidP="00E13F24">
            <w:pPr>
              <w:pStyle w:val="TAH"/>
            </w:pPr>
            <w:r w:rsidRPr="0088193B">
              <w:t>Support for 64QAM in UL</w:t>
            </w:r>
          </w:p>
        </w:tc>
        <w:tc>
          <w:tcPr>
            <w:tcW w:w="1843" w:type="dxa"/>
          </w:tcPr>
          <w:p w14:paraId="307D3B5C" w14:textId="77777777" w:rsidR="001C7DE1" w:rsidRPr="0088193B" w:rsidRDefault="001C7DE1" w:rsidP="00E13F24">
            <w:pPr>
              <w:pStyle w:val="TAH"/>
            </w:pPr>
            <w:r w:rsidRPr="0088193B">
              <w:t>Support for 256QAM in UL</w:t>
            </w:r>
          </w:p>
        </w:tc>
      </w:tr>
      <w:tr w:rsidR="001C7DE1" w:rsidRPr="0088193B" w14:paraId="450C4CBD" w14:textId="77777777" w:rsidTr="00E13F24">
        <w:tc>
          <w:tcPr>
            <w:tcW w:w="1668" w:type="dxa"/>
          </w:tcPr>
          <w:p w14:paraId="700FB198"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251CF554" w14:textId="77777777" w:rsidR="001C7DE1" w:rsidRPr="0088193B" w:rsidRDefault="001C7DE1" w:rsidP="00E13F24">
            <w:pPr>
              <w:pStyle w:val="TAL"/>
            </w:pPr>
            <w:r w:rsidRPr="0088193B">
              <w:t>1000 or 2984</w:t>
            </w:r>
          </w:p>
        </w:tc>
        <w:tc>
          <w:tcPr>
            <w:tcW w:w="1843" w:type="dxa"/>
          </w:tcPr>
          <w:p w14:paraId="62FC5A93" w14:textId="77777777" w:rsidR="001C7DE1" w:rsidRPr="0088193B" w:rsidRDefault="001C7DE1" w:rsidP="00E13F24">
            <w:pPr>
              <w:pStyle w:val="TAL"/>
            </w:pPr>
            <w:r w:rsidRPr="0088193B">
              <w:t>1000 or 2984</w:t>
            </w:r>
          </w:p>
        </w:tc>
        <w:tc>
          <w:tcPr>
            <w:tcW w:w="1843" w:type="dxa"/>
          </w:tcPr>
          <w:p w14:paraId="062BA90D" w14:textId="77777777" w:rsidR="001C7DE1" w:rsidRPr="0088193B" w:rsidRDefault="001C7DE1" w:rsidP="00E13F24">
            <w:pPr>
              <w:pStyle w:val="TAL"/>
            </w:pPr>
            <w:r w:rsidRPr="0088193B">
              <w:t>No</w:t>
            </w:r>
          </w:p>
        </w:tc>
        <w:tc>
          <w:tcPr>
            <w:tcW w:w="1843" w:type="dxa"/>
          </w:tcPr>
          <w:p w14:paraId="5400FD90" w14:textId="77777777" w:rsidR="001C7DE1" w:rsidRPr="0088193B" w:rsidRDefault="001C7DE1" w:rsidP="00E13F24">
            <w:pPr>
              <w:pStyle w:val="TAL"/>
            </w:pPr>
            <w:r w:rsidRPr="0088193B">
              <w:t>No</w:t>
            </w:r>
          </w:p>
        </w:tc>
      </w:tr>
      <w:tr w:rsidR="001C7DE1" w:rsidRPr="0088193B" w14:paraId="77D5E5A8" w14:textId="77777777" w:rsidTr="00E13F24">
        <w:tc>
          <w:tcPr>
            <w:tcW w:w="1668" w:type="dxa"/>
          </w:tcPr>
          <w:p w14:paraId="03E8B6D2"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11BA46B2" w14:textId="77777777" w:rsidR="001C7DE1" w:rsidRPr="0088193B" w:rsidRDefault="001C7DE1" w:rsidP="00E13F24">
            <w:pPr>
              <w:pStyle w:val="TAL"/>
            </w:pPr>
            <w:r w:rsidRPr="0088193B">
              <w:t>6968</w:t>
            </w:r>
          </w:p>
        </w:tc>
        <w:tc>
          <w:tcPr>
            <w:tcW w:w="1843" w:type="dxa"/>
          </w:tcPr>
          <w:p w14:paraId="3236DB2E" w14:textId="77777777" w:rsidR="001C7DE1" w:rsidRPr="0088193B" w:rsidRDefault="001C7DE1" w:rsidP="00E13F24">
            <w:pPr>
              <w:pStyle w:val="TAL"/>
            </w:pPr>
            <w:r w:rsidRPr="0088193B">
              <w:t>6968</w:t>
            </w:r>
          </w:p>
        </w:tc>
        <w:tc>
          <w:tcPr>
            <w:tcW w:w="1843" w:type="dxa"/>
          </w:tcPr>
          <w:p w14:paraId="7D83363E" w14:textId="77777777" w:rsidR="001C7DE1" w:rsidRPr="0088193B" w:rsidRDefault="001C7DE1" w:rsidP="00E13F24">
            <w:pPr>
              <w:pStyle w:val="TAL"/>
            </w:pPr>
            <w:r w:rsidRPr="0088193B">
              <w:t>No</w:t>
            </w:r>
          </w:p>
        </w:tc>
        <w:tc>
          <w:tcPr>
            <w:tcW w:w="1843" w:type="dxa"/>
          </w:tcPr>
          <w:p w14:paraId="2DC4F41E" w14:textId="77777777" w:rsidR="001C7DE1" w:rsidRPr="0088193B" w:rsidRDefault="001C7DE1" w:rsidP="00E13F24">
            <w:pPr>
              <w:pStyle w:val="TAL"/>
            </w:pPr>
            <w:r w:rsidRPr="0088193B">
              <w:t>No</w:t>
            </w:r>
          </w:p>
        </w:tc>
      </w:tr>
      <w:tr w:rsidR="001C7DE1" w:rsidRPr="0088193B" w14:paraId="7C1A99A5" w14:textId="77777777" w:rsidTr="00E13F24">
        <w:tc>
          <w:tcPr>
            <w:tcW w:w="1668" w:type="dxa"/>
          </w:tcPr>
          <w:p w14:paraId="63D8582A"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7DBB2017" w14:textId="77777777" w:rsidR="001C7DE1" w:rsidRPr="0088193B" w:rsidRDefault="001C7DE1" w:rsidP="00E13F24">
            <w:pPr>
              <w:pStyle w:val="TAL"/>
            </w:pPr>
            <w:r w:rsidRPr="0088193B">
              <w:t>1000</w:t>
            </w:r>
          </w:p>
        </w:tc>
        <w:tc>
          <w:tcPr>
            <w:tcW w:w="1843" w:type="dxa"/>
          </w:tcPr>
          <w:p w14:paraId="0ECB1496" w14:textId="77777777" w:rsidR="001C7DE1" w:rsidRPr="0088193B" w:rsidRDefault="001C7DE1" w:rsidP="00E13F24">
            <w:pPr>
              <w:pStyle w:val="TAL"/>
            </w:pPr>
            <w:r w:rsidRPr="0088193B">
              <w:t>1000</w:t>
            </w:r>
          </w:p>
        </w:tc>
        <w:tc>
          <w:tcPr>
            <w:tcW w:w="1843" w:type="dxa"/>
          </w:tcPr>
          <w:p w14:paraId="1FE16648" w14:textId="77777777" w:rsidR="001C7DE1" w:rsidRPr="0088193B" w:rsidRDefault="001C7DE1" w:rsidP="00E13F24">
            <w:pPr>
              <w:pStyle w:val="TAL"/>
            </w:pPr>
            <w:r w:rsidRPr="0088193B">
              <w:t>No</w:t>
            </w:r>
          </w:p>
        </w:tc>
        <w:tc>
          <w:tcPr>
            <w:tcW w:w="1843" w:type="dxa"/>
          </w:tcPr>
          <w:p w14:paraId="251D9CF1" w14:textId="77777777" w:rsidR="001C7DE1" w:rsidRPr="0088193B" w:rsidRDefault="001C7DE1" w:rsidP="00E13F24">
            <w:pPr>
              <w:pStyle w:val="TAL"/>
            </w:pPr>
            <w:r w:rsidRPr="0088193B">
              <w:t>No</w:t>
            </w:r>
          </w:p>
        </w:tc>
      </w:tr>
      <w:tr w:rsidR="001C7DE1" w:rsidRPr="0088193B" w14:paraId="0198A8F0" w14:textId="77777777" w:rsidTr="00E13F24">
        <w:tc>
          <w:tcPr>
            <w:tcW w:w="1668" w:type="dxa"/>
          </w:tcPr>
          <w:p w14:paraId="238555D0" w14:textId="77777777" w:rsidR="001C7DE1" w:rsidRPr="0088193B" w:rsidRDefault="001C7DE1" w:rsidP="00E13F24">
            <w:pPr>
              <w:pStyle w:val="TAL"/>
              <w:rPr>
                <w:lang w:eastAsia="zh-CN"/>
              </w:rPr>
            </w:pPr>
            <w:r w:rsidRPr="0088193B">
              <w:t>UL Category 1bis</w:t>
            </w:r>
          </w:p>
        </w:tc>
        <w:tc>
          <w:tcPr>
            <w:tcW w:w="2126" w:type="dxa"/>
          </w:tcPr>
          <w:p w14:paraId="4D39E49A" w14:textId="77777777" w:rsidR="001C7DE1" w:rsidRPr="0088193B" w:rsidRDefault="001C7DE1" w:rsidP="00E13F24">
            <w:pPr>
              <w:pStyle w:val="TAL"/>
            </w:pPr>
            <w:r w:rsidRPr="0088193B">
              <w:t>5160</w:t>
            </w:r>
          </w:p>
        </w:tc>
        <w:tc>
          <w:tcPr>
            <w:tcW w:w="1843" w:type="dxa"/>
          </w:tcPr>
          <w:p w14:paraId="4103D232" w14:textId="77777777" w:rsidR="001C7DE1" w:rsidRPr="0088193B" w:rsidRDefault="001C7DE1" w:rsidP="00E13F24">
            <w:pPr>
              <w:pStyle w:val="TAL"/>
            </w:pPr>
            <w:r w:rsidRPr="0088193B">
              <w:t>5160</w:t>
            </w:r>
          </w:p>
        </w:tc>
        <w:tc>
          <w:tcPr>
            <w:tcW w:w="1843" w:type="dxa"/>
          </w:tcPr>
          <w:p w14:paraId="4AA3915E" w14:textId="77777777" w:rsidR="001C7DE1" w:rsidRPr="0088193B" w:rsidRDefault="001C7DE1" w:rsidP="00E13F24">
            <w:pPr>
              <w:pStyle w:val="TAL"/>
            </w:pPr>
            <w:r w:rsidRPr="0088193B">
              <w:t>No</w:t>
            </w:r>
          </w:p>
        </w:tc>
        <w:tc>
          <w:tcPr>
            <w:tcW w:w="1843" w:type="dxa"/>
          </w:tcPr>
          <w:p w14:paraId="000CAEC0" w14:textId="77777777" w:rsidR="001C7DE1" w:rsidRPr="0088193B" w:rsidRDefault="001C7DE1" w:rsidP="00E13F24">
            <w:pPr>
              <w:pStyle w:val="TAL"/>
            </w:pPr>
            <w:r w:rsidRPr="0088193B">
              <w:t>No</w:t>
            </w:r>
          </w:p>
        </w:tc>
      </w:tr>
      <w:tr w:rsidR="001C7DE1" w:rsidRPr="0088193B" w14:paraId="1F0087DD" w14:textId="77777777" w:rsidTr="00E13F24">
        <w:tc>
          <w:tcPr>
            <w:tcW w:w="1668" w:type="dxa"/>
          </w:tcPr>
          <w:p w14:paraId="5895A09B"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7F3F4240" w14:textId="77777777" w:rsidR="001C7DE1" w:rsidRPr="0088193B" w:rsidRDefault="001C7DE1" w:rsidP="00E13F24">
            <w:pPr>
              <w:pStyle w:val="TAL"/>
            </w:pPr>
            <w:r w:rsidRPr="0088193B">
              <w:t>51024</w:t>
            </w:r>
          </w:p>
        </w:tc>
        <w:tc>
          <w:tcPr>
            <w:tcW w:w="1843" w:type="dxa"/>
          </w:tcPr>
          <w:p w14:paraId="38DD7BA6" w14:textId="77777777" w:rsidR="001C7DE1" w:rsidRPr="0088193B" w:rsidRDefault="001C7DE1" w:rsidP="00E13F24">
            <w:pPr>
              <w:pStyle w:val="TAL"/>
            </w:pPr>
            <w:r w:rsidRPr="0088193B">
              <w:t>51024</w:t>
            </w:r>
          </w:p>
        </w:tc>
        <w:tc>
          <w:tcPr>
            <w:tcW w:w="1843" w:type="dxa"/>
          </w:tcPr>
          <w:p w14:paraId="23DD6673" w14:textId="77777777" w:rsidR="001C7DE1" w:rsidRPr="0088193B" w:rsidRDefault="001C7DE1" w:rsidP="00E13F24">
            <w:pPr>
              <w:pStyle w:val="TAL"/>
            </w:pPr>
            <w:r w:rsidRPr="0088193B">
              <w:t>No</w:t>
            </w:r>
          </w:p>
        </w:tc>
        <w:tc>
          <w:tcPr>
            <w:tcW w:w="1843" w:type="dxa"/>
          </w:tcPr>
          <w:p w14:paraId="7FB006C4" w14:textId="77777777" w:rsidR="001C7DE1" w:rsidRPr="0088193B" w:rsidRDefault="001C7DE1" w:rsidP="00E13F24">
            <w:pPr>
              <w:pStyle w:val="TAL"/>
            </w:pPr>
            <w:r w:rsidRPr="0088193B">
              <w:t>No</w:t>
            </w:r>
          </w:p>
        </w:tc>
      </w:tr>
      <w:tr w:rsidR="001C7DE1" w:rsidRPr="0088193B" w14:paraId="31340EE1" w14:textId="77777777" w:rsidTr="00E13F24">
        <w:tc>
          <w:tcPr>
            <w:tcW w:w="1668" w:type="dxa"/>
          </w:tcPr>
          <w:p w14:paraId="7268EA18"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DE99F7E" w14:textId="77777777" w:rsidR="001C7DE1" w:rsidRPr="0088193B" w:rsidRDefault="001C7DE1" w:rsidP="00E13F24">
            <w:pPr>
              <w:pStyle w:val="TAL"/>
            </w:pPr>
            <w:r w:rsidRPr="0088193B">
              <w:t>75376</w:t>
            </w:r>
          </w:p>
        </w:tc>
        <w:tc>
          <w:tcPr>
            <w:tcW w:w="1843" w:type="dxa"/>
          </w:tcPr>
          <w:p w14:paraId="46987984" w14:textId="77777777" w:rsidR="001C7DE1" w:rsidRPr="0088193B" w:rsidRDefault="001C7DE1" w:rsidP="00E13F24">
            <w:pPr>
              <w:pStyle w:val="TAL"/>
            </w:pPr>
            <w:r w:rsidRPr="0088193B">
              <w:t>75376</w:t>
            </w:r>
          </w:p>
        </w:tc>
        <w:tc>
          <w:tcPr>
            <w:tcW w:w="1843" w:type="dxa"/>
          </w:tcPr>
          <w:p w14:paraId="627AA780" w14:textId="77777777" w:rsidR="001C7DE1" w:rsidRPr="0088193B" w:rsidRDefault="001C7DE1" w:rsidP="00E13F24">
            <w:pPr>
              <w:pStyle w:val="TAL"/>
            </w:pPr>
            <w:r w:rsidRPr="0088193B">
              <w:t>Yes</w:t>
            </w:r>
          </w:p>
        </w:tc>
        <w:tc>
          <w:tcPr>
            <w:tcW w:w="1843" w:type="dxa"/>
          </w:tcPr>
          <w:p w14:paraId="1678BE95" w14:textId="77777777" w:rsidR="001C7DE1" w:rsidRPr="0088193B" w:rsidRDefault="001C7DE1" w:rsidP="00E13F24">
            <w:pPr>
              <w:pStyle w:val="TAL"/>
            </w:pPr>
            <w:r w:rsidRPr="0088193B">
              <w:t>No</w:t>
            </w:r>
          </w:p>
        </w:tc>
      </w:tr>
      <w:tr w:rsidR="001C7DE1" w:rsidRPr="0088193B" w14:paraId="06DE0F03" w14:textId="77777777" w:rsidTr="00E13F24">
        <w:tc>
          <w:tcPr>
            <w:tcW w:w="1668" w:type="dxa"/>
          </w:tcPr>
          <w:p w14:paraId="352BA2C8"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6610B2B6" w14:textId="77777777" w:rsidR="001C7DE1" w:rsidRPr="0088193B" w:rsidRDefault="001C7DE1" w:rsidP="00E13F24">
            <w:pPr>
              <w:pStyle w:val="TAL"/>
              <w:rPr>
                <w:lang w:eastAsia="zh-CN"/>
              </w:rPr>
            </w:pPr>
            <w:r w:rsidRPr="0088193B">
              <w:t>102048</w:t>
            </w:r>
          </w:p>
        </w:tc>
        <w:tc>
          <w:tcPr>
            <w:tcW w:w="1843" w:type="dxa"/>
          </w:tcPr>
          <w:p w14:paraId="29A4EB14" w14:textId="77777777" w:rsidR="001C7DE1" w:rsidRPr="0088193B" w:rsidRDefault="001C7DE1" w:rsidP="00E13F24">
            <w:pPr>
              <w:pStyle w:val="TAL"/>
              <w:rPr>
                <w:lang w:eastAsia="zh-CN"/>
              </w:rPr>
            </w:pPr>
            <w:r w:rsidRPr="0088193B">
              <w:t>51024</w:t>
            </w:r>
          </w:p>
        </w:tc>
        <w:tc>
          <w:tcPr>
            <w:tcW w:w="1843" w:type="dxa"/>
          </w:tcPr>
          <w:p w14:paraId="36DB1484" w14:textId="77777777" w:rsidR="001C7DE1" w:rsidRPr="0088193B" w:rsidRDefault="001C7DE1" w:rsidP="00E13F24">
            <w:pPr>
              <w:pStyle w:val="TAL"/>
              <w:rPr>
                <w:lang w:eastAsia="zh-CN"/>
              </w:rPr>
            </w:pPr>
            <w:r w:rsidRPr="0088193B">
              <w:t>No</w:t>
            </w:r>
          </w:p>
        </w:tc>
        <w:tc>
          <w:tcPr>
            <w:tcW w:w="1843" w:type="dxa"/>
          </w:tcPr>
          <w:p w14:paraId="0DAED2EA" w14:textId="77777777" w:rsidR="001C7DE1" w:rsidRPr="0088193B" w:rsidRDefault="001C7DE1" w:rsidP="00E13F24">
            <w:pPr>
              <w:pStyle w:val="TAL"/>
            </w:pPr>
            <w:r w:rsidRPr="0088193B">
              <w:t>No</w:t>
            </w:r>
          </w:p>
        </w:tc>
      </w:tr>
      <w:tr w:rsidR="001C7DE1" w:rsidRPr="0088193B" w14:paraId="77447382" w14:textId="77777777" w:rsidTr="00E13F24">
        <w:tc>
          <w:tcPr>
            <w:tcW w:w="1668" w:type="dxa"/>
          </w:tcPr>
          <w:p w14:paraId="0FF29BD1"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69505D77" w14:textId="77777777" w:rsidR="001C7DE1" w:rsidRPr="0088193B" w:rsidRDefault="001C7DE1" w:rsidP="00E13F24">
            <w:pPr>
              <w:pStyle w:val="TAL"/>
            </w:pPr>
            <w:r w:rsidRPr="0088193B">
              <w:t>1497760</w:t>
            </w:r>
          </w:p>
        </w:tc>
        <w:tc>
          <w:tcPr>
            <w:tcW w:w="1843" w:type="dxa"/>
          </w:tcPr>
          <w:p w14:paraId="4B1E9571" w14:textId="77777777" w:rsidR="001C7DE1" w:rsidRPr="0088193B" w:rsidRDefault="001C7DE1" w:rsidP="00E13F24">
            <w:pPr>
              <w:pStyle w:val="TAL"/>
            </w:pPr>
            <w:r w:rsidRPr="0088193B">
              <w:t>149776</w:t>
            </w:r>
          </w:p>
        </w:tc>
        <w:tc>
          <w:tcPr>
            <w:tcW w:w="1843" w:type="dxa"/>
          </w:tcPr>
          <w:p w14:paraId="6F57E983" w14:textId="77777777" w:rsidR="001C7DE1" w:rsidRPr="0088193B" w:rsidRDefault="001C7DE1" w:rsidP="00E13F24">
            <w:pPr>
              <w:pStyle w:val="TAL"/>
            </w:pPr>
            <w:r w:rsidRPr="0088193B">
              <w:t>Yes</w:t>
            </w:r>
          </w:p>
        </w:tc>
        <w:tc>
          <w:tcPr>
            <w:tcW w:w="1843" w:type="dxa"/>
          </w:tcPr>
          <w:p w14:paraId="1AA64226" w14:textId="77777777" w:rsidR="001C7DE1" w:rsidRPr="0088193B" w:rsidRDefault="001C7DE1" w:rsidP="00E13F24">
            <w:pPr>
              <w:pStyle w:val="TAL"/>
            </w:pPr>
            <w:r w:rsidRPr="0088193B">
              <w:t>No</w:t>
            </w:r>
          </w:p>
        </w:tc>
      </w:tr>
      <w:tr w:rsidR="001C7DE1" w:rsidRPr="0088193B" w14:paraId="0F385FDB" w14:textId="77777777" w:rsidTr="00E13F24">
        <w:tc>
          <w:tcPr>
            <w:tcW w:w="1668" w:type="dxa"/>
          </w:tcPr>
          <w:p w14:paraId="18103BEA"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41D732E2" w14:textId="77777777" w:rsidR="001C7DE1" w:rsidRPr="0088193B" w:rsidRDefault="001C7DE1" w:rsidP="00E13F24">
            <w:pPr>
              <w:pStyle w:val="TAL"/>
              <w:rPr>
                <w:lang w:eastAsia="zh-CN"/>
              </w:rPr>
            </w:pPr>
            <w:r w:rsidRPr="0088193B">
              <w:rPr>
                <w:lang w:eastAsia="zh-CN"/>
              </w:rPr>
              <w:t>150752</w:t>
            </w:r>
          </w:p>
        </w:tc>
        <w:tc>
          <w:tcPr>
            <w:tcW w:w="1843" w:type="dxa"/>
          </w:tcPr>
          <w:p w14:paraId="77C7EEC0" w14:textId="77777777" w:rsidR="001C7DE1" w:rsidRPr="0088193B" w:rsidRDefault="001C7DE1" w:rsidP="00E13F24">
            <w:pPr>
              <w:pStyle w:val="TAL"/>
            </w:pPr>
            <w:r w:rsidRPr="0088193B">
              <w:t>75376</w:t>
            </w:r>
          </w:p>
        </w:tc>
        <w:tc>
          <w:tcPr>
            <w:tcW w:w="1843" w:type="dxa"/>
          </w:tcPr>
          <w:p w14:paraId="4C1F361C" w14:textId="77777777" w:rsidR="001C7DE1" w:rsidRPr="0088193B" w:rsidRDefault="001C7DE1" w:rsidP="00E13F24">
            <w:pPr>
              <w:pStyle w:val="TAL"/>
            </w:pPr>
            <w:r w:rsidRPr="0088193B">
              <w:t>Yes</w:t>
            </w:r>
          </w:p>
        </w:tc>
        <w:tc>
          <w:tcPr>
            <w:tcW w:w="1843" w:type="dxa"/>
          </w:tcPr>
          <w:p w14:paraId="646B9B79" w14:textId="77777777" w:rsidR="001C7DE1" w:rsidRPr="0088193B" w:rsidRDefault="001C7DE1" w:rsidP="00E13F24">
            <w:pPr>
              <w:pStyle w:val="TAL"/>
            </w:pPr>
            <w:r w:rsidRPr="0088193B">
              <w:t>No</w:t>
            </w:r>
          </w:p>
        </w:tc>
      </w:tr>
      <w:tr w:rsidR="001C7DE1" w:rsidRPr="0088193B" w14:paraId="0A14EFBA" w14:textId="77777777" w:rsidTr="00E13F24">
        <w:tc>
          <w:tcPr>
            <w:tcW w:w="1668" w:type="dxa"/>
          </w:tcPr>
          <w:p w14:paraId="00C20172"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2DBE1E53" w14:textId="77777777" w:rsidR="001C7DE1" w:rsidRPr="0088193B" w:rsidRDefault="001C7DE1" w:rsidP="00E13F24">
            <w:pPr>
              <w:pStyle w:val="TAL"/>
              <w:rPr>
                <w:lang w:eastAsia="zh-CN"/>
              </w:rPr>
            </w:pPr>
            <w:r w:rsidRPr="0088193B">
              <w:t>9585664</w:t>
            </w:r>
          </w:p>
        </w:tc>
        <w:tc>
          <w:tcPr>
            <w:tcW w:w="1843" w:type="dxa"/>
          </w:tcPr>
          <w:p w14:paraId="719E1A8F" w14:textId="77777777" w:rsidR="001C7DE1" w:rsidRPr="0088193B" w:rsidRDefault="001C7DE1" w:rsidP="00E13F24">
            <w:pPr>
              <w:pStyle w:val="TAL"/>
            </w:pPr>
            <w:r w:rsidRPr="0088193B">
              <w:t>149776</w:t>
            </w:r>
          </w:p>
        </w:tc>
        <w:tc>
          <w:tcPr>
            <w:tcW w:w="1843" w:type="dxa"/>
          </w:tcPr>
          <w:p w14:paraId="596DE56F" w14:textId="77777777" w:rsidR="001C7DE1" w:rsidRPr="0088193B" w:rsidRDefault="001C7DE1" w:rsidP="00E13F24">
            <w:pPr>
              <w:pStyle w:val="TAL"/>
            </w:pPr>
            <w:r w:rsidRPr="0088193B">
              <w:t>Yes</w:t>
            </w:r>
          </w:p>
        </w:tc>
        <w:tc>
          <w:tcPr>
            <w:tcW w:w="1843" w:type="dxa"/>
          </w:tcPr>
          <w:p w14:paraId="6807B0C2" w14:textId="77777777" w:rsidR="001C7DE1" w:rsidRPr="0088193B" w:rsidRDefault="001C7DE1" w:rsidP="00E13F24">
            <w:pPr>
              <w:pStyle w:val="TAL"/>
            </w:pPr>
            <w:r w:rsidRPr="0088193B">
              <w:t>No</w:t>
            </w:r>
          </w:p>
        </w:tc>
      </w:tr>
      <w:tr w:rsidR="001C7DE1" w:rsidRPr="0088193B" w14:paraId="22F1C42A" w14:textId="77777777" w:rsidTr="00E13F24">
        <w:tc>
          <w:tcPr>
            <w:tcW w:w="1668" w:type="dxa"/>
          </w:tcPr>
          <w:p w14:paraId="603D5F9A" w14:textId="77777777" w:rsidR="001C7DE1" w:rsidRPr="0088193B" w:rsidRDefault="001C7DE1" w:rsidP="00E13F24">
            <w:pPr>
              <w:pStyle w:val="TAL"/>
              <w:rPr>
                <w:lang w:eastAsia="zh-CN"/>
              </w:rPr>
            </w:pPr>
            <w:r w:rsidRPr="0088193B">
              <w:rPr>
                <w:lang w:eastAsia="zh-CN"/>
              </w:rPr>
              <w:t>UL Category 15</w:t>
            </w:r>
          </w:p>
        </w:tc>
        <w:tc>
          <w:tcPr>
            <w:tcW w:w="2126" w:type="dxa"/>
          </w:tcPr>
          <w:p w14:paraId="2D897728" w14:textId="77777777" w:rsidR="001C7DE1" w:rsidRPr="0088193B" w:rsidRDefault="001C7DE1" w:rsidP="00E13F24">
            <w:pPr>
              <w:pStyle w:val="TAL"/>
            </w:pPr>
            <w:r w:rsidRPr="0088193B">
              <w:t>226128</w:t>
            </w:r>
          </w:p>
        </w:tc>
        <w:tc>
          <w:tcPr>
            <w:tcW w:w="1843" w:type="dxa"/>
          </w:tcPr>
          <w:p w14:paraId="0DACF5B4" w14:textId="77777777" w:rsidR="001C7DE1" w:rsidRPr="0088193B" w:rsidRDefault="001C7DE1" w:rsidP="00E13F24">
            <w:pPr>
              <w:pStyle w:val="TAL"/>
            </w:pPr>
            <w:r w:rsidRPr="0088193B">
              <w:t>75376</w:t>
            </w:r>
          </w:p>
        </w:tc>
        <w:tc>
          <w:tcPr>
            <w:tcW w:w="1843" w:type="dxa"/>
          </w:tcPr>
          <w:p w14:paraId="3F5AA866" w14:textId="77777777" w:rsidR="001C7DE1" w:rsidRPr="0088193B" w:rsidRDefault="001C7DE1" w:rsidP="00E13F24">
            <w:pPr>
              <w:pStyle w:val="TAL"/>
            </w:pPr>
            <w:r w:rsidRPr="0088193B">
              <w:t>Yes</w:t>
            </w:r>
          </w:p>
        </w:tc>
        <w:tc>
          <w:tcPr>
            <w:tcW w:w="1843" w:type="dxa"/>
          </w:tcPr>
          <w:p w14:paraId="13FB18C4" w14:textId="77777777" w:rsidR="001C7DE1" w:rsidRPr="0088193B" w:rsidRDefault="001C7DE1" w:rsidP="00E13F24">
            <w:pPr>
              <w:pStyle w:val="TAL"/>
            </w:pPr>
            <w:r w:rsidRPr="0088193B">
              <w:t>No</w:t>
            </w:r>
          </w:p>
        </w:tc>
      </w:tr>
      <w:tr w:rsidR="001C7DE1" w:rsidRPr="0088193B" w14:paraId="18BC66B2" w14:textId="77777777" w:rsidTr="00E13F24">
        <w:tc>
          <w:tcPr>
            <w:tcW w:w="1668" w:type="dxa"/>
          </w:tcPr>
          <w:p w14:paraId="2FFF3223" w14:textId="77777777" w:rsidR="001C7DE1" w:rsidRPr="0088193B" w:rsidRDefault="001C7DE1" w:rsidP="00E13F24">
            <w:pPr>
              <w:pStyle w:val="TAL"/>
              <w:rPr>
                <w:lang w:eastAsia="zh-CN"/>
              </w:rPr>
            </w:pPr>
            <w:r w:rsidRPr="0088193B">
              <w:rPr>
                <w:lang w:eastAsia="zh-CN"/>
              </w:rPr>
              <w:t>UL Category 16</w:t>
            </w:r>
          </w:p>
        </w:tc>
        <w:tc>
          <w:tcPr>
            <w:tcW w:w="2126" w:type="dxa"/>
          </w:tcPr>
          <w:p w14:paraId="6C332900" w14:textId="77777777" w:rsidR="001C7DE1" w:rsidRPr="0088193B" w:rsidRDefault="001C7DE1" w:rsidP="00E13F24">
            <w:pPr>
              <w:pStyle w:val="TAL"/>
            </w:pPr>
            <w:r w:rsidRPr="0088193B">
              <w:t>105528</w:t>
            </w:r>
          </w:p>
        </w:tc>
        <w:tc>
          <w:tcPr>
            <w:tcW w:w="1843" w:type="dxa"/>
          </w:tcPr>
          <w:p w14:paraId="01B8DF5D" w14:textId="77777777" w:rsidR="001C7DE1" w:rsidRPr="0088193B" w:rsidRDefault="001C7DE1" w:rsidP="00E13F24">
            <w:pPr>
              <w:pStyle w:val="TAL"/>
            </w:pPr>
            <w:r w:rsidRPr="0088193B">
              <w:t>105528</w:t>
            </w:r>
          </w:p>
        </w:tc>
        <w:tc>
          <w:tcPr>
            <w:tcW w:w="1843" w:type="dxa"/>
          </w:tcPr>
          <w:p w14:paraId="2C5D97BA" w14:textId="77777777" w:rsidR="001C7DE1" w:rsidRPr="0088193B" w:rsidRDefault="001C7DE1" w:rsidP="00E13F24">
            <w:pPr>
              <w:pStyle w:val="TAL"/>
            </w:pPr>
            <w:r w:rsidRPr="0088193B">
              <w:t>Yes</w:t>
            </w:r>
          </w:p>
        </w:tc>
        <w:tc>
          <w:tcPr>
            <w:tcW w:w="1843" w:type="dxa"/>
          </w:tcPr>
          <w:p w14:paraId="1D92831B" w14:textId="77777777" w:rsidR="001C7DE1" w:rsidRPr="0088193B" w:rsidRDefault="001C7DE1" w:rsidP="00E13F24">
            <w:pPr>
              <w:pStyle w:val="TAL"/>
            </w:pPr>
            <w:r w:rsidRPr="0088193B">
              <w:t>Yes</w:t>
            </w:r>
          </w:p>
        </w:tc>
      </w:tr>
      <w:tr w:rsidR="001C7DE1" w:rsidRPr="0088193B" w14:paraId="55469117" w14:textId="77777777" w:rsidTr="00E13F24">
        <w:tc>
          <w:tcPr>
            <w:tcW w:w="1668" w:type="dxa"/>
          </w:tcPr>
          <w:p w14:paraId="0EBC83DF" w14:textId="77777777" w:rsidR="001C7DE1" w:rsidRPr="0088193B" w:rsidRDefault="001C7DE1" w:rsidP="00E13F24">
            <w:pPr>
              <w:pStyle w:val="TAL"/>
              <w:rPr>
                <w:lang w:eastAsia="zh-CN"/>
              </w:rPr>
            </w:pPr>
            <w:r w:rsidRPr="0088193B">
              <w:rPr>
                <w:lang w:eastAsia="zh-CN"/>
              </w:rPr>
              <w:t>UL Category 17</w:t>
            </w:r>
          </w:p>
        </w:tc>
        <w:tc>
          <w:tcPr>
            <w:tcW w:w="2126" w:type="dxa"/>
          </w:tcPr>
          <w:p w14:paraId="711BC73E" w14:textId="77777777" w:rsidR="001C7DE1" w:rsidRPr="0088193B" w:rsidRDefault="001C7DE1" w:rsidP="00E13F24">
            <w:pPr>
              <w:pStyle w:val="TAL"/>
            </w:pPr>
            <w:r w:rsidRPr="0088193B">
              <w:t>2119360</w:t>
            </w:r>
          </w:p>
        </w:tc>
        <w:tc>
          <w:tcPr>
            <w:tcW w:w="1843" w:type="dxa"/>
          </w:tcPr>
          <w:p w14:paraId="51B78F6E" w14:textId="77777777" w:rsidR="001C7DE1" w:rsidRPr="0088193B" w:rsidRDefault="001C7DE1" w:rsidP="00E13F24">
            <w:pPr>
              <w:pStyle w:val="TAL"/>
            </w:pPr>
            <w:r w:rsidRPr="0088193B">
              <w:t>211936</w:t>
            </w:r>
          </w:p>
        </w:tc>
        <w:tc>
          <w:tcPr>
            <w:tcW w:w="1843" w:type="dxa"/>
          </w:tcPr>
          <w:p w14:paraId="0A065D2F" w14:textId="77777777" w:rsidR="001C7DE1" w:rsidRPr="0088193B" w:rsidRDefault="001C7DE1" w:rsidP="00E13F24">
            <w:pPr>
              <w:pStyle w:val="TAL"/>
            </w:pPr>
            <w:r w:rsidRPr="0088193B">
              <w:t>Yes</w:t>
            </w:r>
          </w:p>
        </w:tc>
        <w:tc>
          <w:tcPr>
            <w:tcW w:w="1843" w:type="dxa"/>
          </w:tcPr>
          <w:p w14:paraId="31318EF8" w14:textId="77777777" w:rsidR="001C7DE1" w:rsidRPr="0088193B" w:rsidRDefault="001C7DE1" w:rsidP="00E13F24">
            <w:pPr>
              <w:pStyle w:val="TAL"/>
            </w:pPr>
            <w:r w:rsidRPr="0088193B">
              <w:t>Yes</w:t>
            </w:r>
          </w:p>
        </w:tc>
      </w:tr>
      <w:tr w:rsidR="001C7DE1" w:rsidRPr="0088193B" w14:paraId="0E64AE5D" w14:textId="77777777" w:rsidTr="00E13F24">
        <w:tc>
          <w:tcPr>
            <w:tcW w:w="1668" w:type="dxa"/>
          </w:tcPr>
          <w:p w14:paraId="0F3906C3" w14:textId="77777777" w:rsidR="001C7DE1" w:rsidRPr="0088193B" w:rsidRDefault="001C7DE1" w:rsidP="00E13F24">
            <w:pPr>
              <w:pStyle w:val="TAL"/>
              <w:rPr>
                <w:lang w:eastAsia="zh-CN"/>
              </w:rPr>
            </w:pPr>
            <w:r w:rsidRPr="0088193B">
              <w:rPr>
                <w:lang w:eastAsia="zh-CN"/>
              </w:rPr>
              <w:t>UL Category 18</w:t>
            </w:r>
          </w:p>
        </w:tc>
        <w:tc>
          <w:tcPr>
            <w:tcW w:w="2126" w:type="dxa"/>
          </w:tcPr>
          <w:p w14:paraId="19C50D6E" w14:textId="77777777" w:rsidR="001C7DE1" w:rsidRPr="0088193B" w:rsidRDefault="001C7DE1" w:rsidP="00E13F24">
            <w:pPr>
              <w:pStyle w:val="TAL"/>
            </w:pPr>
            <w:r w:rsidRPr="0088193B">
              <w:t>211056</w:t>
            </w:r>
          </w:p>
        </w:tc>
        <w:tc>
          <w:tcPr>
            <w:tcW w:w="1843" w:type="dxa"/>
          </w:tcPr>
          <w:p w14:paraId="37A0FD58" w14:textId="77777777" w:rsidR="001C7DE1" w:rsidRPr="0088193B" w:rsidRDefault="001C7DE1" w:rsidP="00E13F24">
            <w:pPr>
              <w:pStyle w:val="TAL"/>
            </w:pPr>
            <w:r w:rsidRPr="0088193B">
              <w:t>105528</w:t>
            </w:r>
          </w:p>
        </w:tc>
        <w:tc>
          <w:tcPr>
            <w:tcW w:w="1843" w:type="dxa"/>
          </w:tcPr>
          <w:p w14:paraId="3623DE47" w14:textId="77777777" w:rsidR="001C7DE1" w:rsidRPr="0088193B" w:rsidRDefault="001C7DE1" w:rsidP="00E13F24">
            <w:pPr>
              <w:pStyle w:val="TAL"/>
            </w:pPr>
            <w:r w:rsidRPr="0088193B">
              <w:t>Yes</w:t>
            </w:r>
          </w:p>
        </w:tc>
        <w:tc>
          <w:tcPr>
            <w:tcW w:w="1843" w:type="dxa"/>
          </w:tcPr>
          <w:p w14:paraId="1913244F" w14:textId="77777777" w:rsidR="001C7DE1" w:rsidRPr="0088193B" w:rsidRDefault="001C7DE1" w:rsidP="00E13F24">
            <w:pPr>
              <w:pStyle w:val="TAL"/>
            </w:pPr>
            <w:r w:rsidRPr="0088193B">
              <w:t>Yes</w:t>
            </w:r>
          </w:p>
        </w:tc>
      </w:tr>
      <w:tr w:rsidR="001C7DE1" w:rsidRPr="0088193B" w14:paraId="37110BE0" w14:textId="77777777" w:rsidTr="00E13F24">
        <w:tc>
          <w:tcPr>
            <w:tcW w:w="1668" w:type="dxa"/>
          </w:tcPr>
          <w:p w14:paraId="4781DA16" w14:textId="77777777" w:rsidR="001C7DE1" w:rsidRPr="0088193B" w:rsidRDefault="001C7DE1" w:rsidP="00E13F24">
            <w:pPr>
              <w:pStyle w:val="TAL"/>
              <w:rPr>
                <w:lang w:eastAsia="zh-CN"/>
              </w:rPr>
            </w:pPr>
            <w:r w:rsidRPr="0088193B">
              <w:rPr>
                <w:lang w:eastAsia="zh-CN"/>
              </w:rPr>
              <w:t>UL Category 19</w:t>
            </w:r>
          </w:p>
        </w:tc>
        <w:tc>
          <w:tcPr>
            <w:tcW w:w="2126" w:type="dxa"/>
          </w:tcPr>
          <w:p w14:paraId="5B984F96" w14:textId="77777777" w:rsidR="001C7DE1" w:rsidRPr="0088193B" w:rsidRDefault="001C7DE1" w:rsidP="00E13F24">
            <w:pPr>
              <w:pStyle w:val="TAL"/>
            </w:pPr>
            <w:r w:rsidRPr="0088193B">
              <w:t>13563904</w:t>
            </w:r>
          </w:p>
        </w:tc>
        <w:tc>
          <w:tcPr>
            <w:tcW w:w="1843" w:type="dxa"/>
          </w:tcPr>
          <w:p w14:paraId="7D322646" w14:textId="77777777" w:rsidR="001C7DE1" w:rsidRPr="0088193B" w:rsidRDefault="001C7DE1" w:rsidP="00E13F24">
            <w:pPr>
              <w:pStyle w:val="TAL"/>
            </w:pPr>
            <w:r w:rsidRPr="0088193B">
              <w:t>211936</w:t>
            </w:r>
          </w:p>
        </w:tc>
        <w:tc>
          <w:tcPr>
            <w:tcW w:w="1843" w:type="dxa"/>
          </w:tcPr>
          <w:p w14:paraId="07F34425" w14:textId="77777777" w:rsidR="001C7DE1" w:rsidRPr="0088193B" w:rsidRDefault="001C7DE1" w:rsidP="00E13F24">
            <w:pPr>
              <w:pStyle w:val="TAL"/>
            </w:pPr>
            <w:r w:rsidRPr="0088193B">
              <w:t>Yes</w:t>
            </w:r>
          </w:p>
        </w:tc>
        <w:tc>
          <w:tcPr>
            <w:tcW w:w="1843" w:type="dxa"/>
          </w:tcPr>
          <w:p w14:paraId="1A89E489" w14:textId="77777777" w:rsidR="001C7DE1" w:rsidRPr="0088193B" w:rsidRDefault="001C7DE1" w:rsidP="00E13F24">
            <w:pPr>
              <w:pStyle w:val="TAL"/>
            </w:pPr>
            <w:r w:rsidRPr="0088193B">
              <w:t>Yes</w:t>
            </w:r>
          </w:p>
        </w:tc>
      </w:tr>
      <w:tr w:rsidR="001C7DE1" w:rsidRPr="0088193B" w14:paraId="65F5EE72" w14:textId="77777777" w:rsidTr="00E13F24">
        <w:tc>
          <w:tcPr>
            <w:tcW w:w="1668" w:type="dxa"/>
          </w:tcPr>
          <w:p w14:paraId="24015B61" w14:textId="77777777" w:rsidR="001C7DE1" w:rsidRPr="0088193B" w:rsidRDefault="001C7DE1" w:rsidP="00E13F24">
            <w:pPr>
              <w:pStyle w:val="TAL"/>
              <w:rPr>
                <w:lang w:eastAsia="zh-CN"/>
              </w:rPr>
            </w:pPr>
            <w:r w:rsidRPr="0088193B">
              <w:rPr>
                <w:lang w:eastAsia="zh-CN"/>
              </w:rPr>
              <w:t>UL Category 20</w:t>
            </w:r>
          </w:p>
        </w:tc>
        <w:tc>
          <w:tcPr>
            <w:tcW w:w="2126" w:type="dxa"/>
          </w:tcPr>
          <w:p w14:paraId="631B6B42" w14:textId="77777777" w:rsidR="001C7DE1" w:rsidRPr="0088193B" w:rsidRDefault="001C7DE1" w:rsidP="00E13F24">
            <w:pPr>
              <w:pStyle w:val="TAL"/>
            </w:pPr>
            <w:r w:rsidRPr="0088193B">
              <w:t>316584</w:t>
            </w:r>
          </w:p>
        </w:tc>
        <w:tc>
          <w:tcPr>
            <w:tcW w:w="1843" w:type="dxa"/>
          </w:tcPr>
          <w:p w14:paraId="2DEEA6B5" w14:textId="77777777" w:rsidR="001C7DE1" w:rsidRPr="0088193B" w:rsidRDefault="001C7DE1" w:rsidP="00E13F24">
            <w:pPr>
              <w:pStyle w:val="TAL"/>
            </w:pPr>
            <w:r w:rsidRPr="0088193B">
              <w:t>105528</w:t>
            </w:r>
          </w:p>
        </w:tc>
        <w:tc>
          <w:tcPr>
            <w:tcW w:w="1843" w:type="dxa"/>
          </w:tcPr>
          <w:p w14:paraId="377E3E87" w14:textId="77777777" w:rsidR="001C7DE1" w:rsidRPr="0088193B" w:rsidRDefault="001C7DE1" w:rsidP="00E13F24">
            <w:pPr>
              <w:pStyle w:val="TAL"/>
            </w:pPr>
            <w:r w:rsidRPr="0088193B">
              <w:t>Yes</w:t>
            </w:r>
          </w:p>
        </w:tc>
        <w:tc>
          <w:tcPr>
            <w:tcW w:w="1843" w:type="dxa"/>
          </w:tcPr>
          <w:p w14:paraId="0131938B" w14:textId="77777777" w:rsidR="001C7DE1" w:rsidRPr="0088193B" w:rsidRDefault="001C7DE1" w:rsidP="00E13F24">
            <w:pPr>
              <w:pStyle w:val="TAL"/>
            </w:pPr>
            <w:r w:rsidRPr="0088193B">
              <w:t>Yes</w:t>
            </w:r>
          </w:p>
        </w:tc>
      </w:tr>
      <w:tr w:rsidR="001C7DE1" w:rsidRPr="0088193B" w14:paraId="1EEE24F0" w14:textId="77777777" w:rsidTr="00E13F24">
        <w:tc>
          <w:tcPr>
            <w:tcW w:w="1668" w:type="dxa"/>
          </w:tcPr>
          <w:p w14:paraId="26C9790A" w14:textId="77777777" w:rsidR="001C7DE1" w:rsidRPr="0088193B" w:rsidRDefault="001C7DE1" w:rsidP="00E13F24">
            <w:pPr>
              <w:pStyle w:val="TAL"/>
              <w:rPr>
                <w:lang w:eastAsia="zh-CN"/>
              </w:rPr>
            </w:pPr>
            <w:r w:rsidRPr="0088193B">
              <w:rPr>
                <w:lang w:eastAsia="zh-CN"/>
              </w:rPr>
              <w:t>UL Category 21</w:t>
            </w:r>
          </w:p>
        </w:tc>
        <w:tc>
          <w:tcPr>
            <w:tcW w:w="2126" w:type="dxa"/>
          </w:tcPr>
          <w:p w14:paraId="1A35299C" w14:textId="77777777" w:rsidR="001C7DE1" w:rsidRPr="0088193B" w:rsidRDefault="001C7DE1" w:rsidP="00E13F24">
            <w:pPr>
              <w:pStyle w:val="TAL"/>
            </w:pPr>
            <w:r w:rsidRPr="0088193B">
              <w:t>301504</w:t>
            </w:r>
          </w:p>
        </w:tc>
        <w:tc>
          <w:tcPr>
            <w:tcW w:w="1843" w:type="dxa"/>
          </w:tcPr>
          <w:p w14:paraId="048A0943" w14:textId="77777777" w:rsidR="001C7DE1" w:rsidRPr="0088193B" w:rsidRDefault="001C7DE1" w:rsidP="00E13F24">
            <w:pPr>
              <w:pStyle w:val="TAL"/>
            </w:pPr>
            <w:r w:rsidRPr="0088193B">
              <w:t>75376</w:t>
            </w:r>
          </w:p>
        </w:tc>
        <w:tc>
          <w:tcPr>
            <w:tcW w:w="1843" w:type="dxa"/>
          </w:tcPr>
          <w:p w14:paraId="3E91FCAC" w14:textId="77777777" w:rsidR="001C7DE1" w:rsidRPr="0088193B" w:rsidRDefault="001C7DE1" w:rsidP="00E13F24">
            <w:pPr>
              <w:pStyle w:val="TAL"/>
            </w:pPr>
            <w:r w:rsidRPr="0088193B">
              <w:t>Yes</w:t>
            </w:r>
          </w:p>
        </w:tc>
        <w:tc>
          <w:tcPr>
            <w:tcW w:w="1843" w:type="dxa"/>
          </w:tcPr>
          <w:p w14:paraId="01972835" w14:textId="77777777" w:rsidR="001C7DE1" w:rsidRPr="0088193B" w:rsidRDefault="001C7DE1" w:rsidP="00E13F24">
            <w:pPr>
              <w:pStyle w:val="TAL"/>
            </w:pPr>
            <w:r w:rsidRPr="0088193B">
              <w:t>No</w:t>
            </w:r>
          </w:p>
        </w:tc>
      </w:tr>
      <w:tr w:rsidR="001C7DE1" w:rsidRPr="0088193B" w14:paraId="509FDA50" w14:textId="77777777" w:rsidTr="00E13F24">
        <w:tc>
          <w:tcPr>
            <w:tcW w:w="7480" w:type="dxa"/>
            <w:gridSpan w:val="4"/>
          </w:tcPr>
          <w:p w14:paraId="310BE10F"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2FC5C192" w14:textId="77777777" w:rsidR="001C7DE1" w:rsidRPr="0088193B" w:rsidRDefault="001C7DE1" w:rsidP="00E13F24">
            <w:pPr>
              <w:pStyle w:val="TAN"/>
            </w:pPr>
          </w:p>
        </w:tc>
      </w:tr>
    </w:tbl>
    <w:p w14:paraId="1F871036" w14:textId="77777777" w:rsidR="00633A9C" w:rsidRPr="0088193B" w:rsidRDefault="00633A9C" w:rsidP="00633A9C">
      <w:pPr>
        <w:rPr>
          <w:lang w:eastAsia="zh-CN"/>
        </w:rPr>
      </w:pPr>
    </w:p>
    <w:p w14:paraId="1B859B05" w14:textId="77777777" w:rsidR="00C62386" w:rsidRPr="0088193B" w:rsidRDefault="00C62386" w:rsidP="00C62386">
      <w:pPr>
        <w:pStyle w:val="H6"/>
        <w:rPr>
          <w:snapToGrid w:val="0"/>
        </w:rPr>
      </w:pPr>
      <w:r w:rsidRPr="0088193B">
        <w:t>7.1.7.1.3.3</w:t>
      </w:r>
      <w:r w:rsidRPr="0088193B">
        <w:tab/>
        <w:t>Test description</w:t>
      </w:r>
    </w:p>
    <w:p w14:paraId="6F98D984" w14:textId="77777777" w:rsidR="00C62386" w:rsidRPr="0088193B" w:rsidRDefault="00C62386" w:rsidP="00C62386">
      <w:pPr>
        <w:pStyle w:val="H6"/>
        <w:rPr>
          <w:snapToGrid w:val="0"/>
        </w:rPr>
      </w:pPr>
      <w:r w:rsidRPr="0088193B">
        <w:t>7.1.7.1.3.3.1</w:t>
      </w:r>
      <w:r w:rsidRPr="0088193B">
        <w:tab/>
      </w:r>
      <w:r w:rsidRPr="0088193B">
        <w:rPr>
          <w:snapToGrid w:val="0"/>
        </w:rPr>
        <w:t>Pre-test conditions</w:t>
      </w:r>
    </w:p>
    <w:p w14:paraId="55DDA0D3" w14:textId="77777777" w:rsidR="00C62386" w:rsidRPr="0088193B" w:rsidRDefault="00C62386" w:rsidP="00C62386">
      <w:pPr>
        <w:pStyle w:val="H6"/>
      </w:pPr>
      <w:r w:rsidRPr="0088193B">
        <w:t>System Simulator</w:t>
      </w:r>
      <w:r w:rsidR="002E378B" w:rsidRPr="0088193B">
        <w:t>:</w:t>
      </w:r>
    </w:p>
    <w:p w14:paraId="326FB2DE" w14:textId="77777777" w:rsidR="00C62386" w:rsidRPr="0088193B" w:rsidRDefault="00C62386" w:rsidP="00C62386">
      <w:pPr>
        <w:pStyle w:val="B10"/>
      </w:pPr>
      <w:r w:rsidRPr="0088193B">
        <w:t>-</w:t>
      </w:r>
      <w:r w:rsidRPr="0088193B">
        <w:tab/>
        <w:t>Cell 1.</w:t>
      </w:r>
    </w:p>
    <w:p w14:paraId="022DBDED" w14:textId="77777777" w:rsidR="00C62386" w:rsidRPr="0088193B" w:rsidRDefault="00C62386" w:rsidP="00C62386">
      <w:pPr>
        <w:pStyle w:val="B10"/>
      </w:pPr>
      <w:r w:rsidRPr="0088193B">
        <w:t>-</w:t>
      </w:r>
      <w:r w:rsidRPr="0088193B">
        <w:tab/>
        <w:t xml:space="preserve">Uplink and downlink bandwidth set to </w:t>
      </w:r>
      <w:r w:rsidR="009B3B57" w:rsidRPr="0088193B">
        <w:t>the maximum bandwidth for the E-UTRA Band under test as specified in Table 5.6.1-1 in [31]</w:t>
      </w:r>
      <w:r w:rsidRPr="0088193B">
        <w:t xml:space="preserve"> (to enable testing of </w:t>
      </w:r>
      <w:r w:rsidRPr="0088193B">
        <w:rPr>
          <w:position w:val="-10"/>
        </w:rPr>
        <w:object w:dxaOrig="480" w:dyaOrig="340" w14:anchorId="4E89F528">
          <v:shape id="_x0000_i2156" type="#_x0000_t75" style="width:24.75pt;height:16.5pt" o:ole="">
            <v:imagedata r:id="rId182" o:title=""/>
          </v:shape>
          <o:OLEObject Type="Embed" ProgID="Equation.3" ShapeID="_x0000_i2156" DrawAspect="Content" ObjectID="_1799746646" r:id="rId1288"/>
        </w:object>
      </w:r>
      <w:r w:rsidRPr="0088193B">
        <w:t>up to maximum value).</w:t>
      </w:r>
      <w:r w:rsidR="00087C46" w:rsidRPr="0088193B">
        <w:t xml:space="preserve"> For Band </w:t>
      </w:r>
      <w:r w:rsidR="000725FD" w:rsidRPr="0088193B">
        <w:t>18</w:t>
      </w:r>
      <w:r w:rsidR="00A5071B" w:rsidRPr="0088193B">
        <w:t>, Band 19</w:t>
      </w:r>
      <w:r w:rsidR="000725FD" w:rsidRPr="0088193B">
        <w:t xml:space="preserve"> and Band </w:t>
      </w:r>
      <w:r w:rsidR="00087C46" w:rsidRPr="0088193B">
        <w:t>25, based on</w:t>
      </w:r>
      <w:r w:rsidR="00087C46" w:rsidRPr="0088193B">
        <w:rPr>
          <w:sz w:val="19"/>
          <w:szCs w:val="19"/>
        </w:rPr>
        <w:t xml:space="preserve"> industry requirement, uplink and downlink bandwidth set to 10MHz.</w:t>
      </w:r>
    </w:p>
    <w:p w14:paraId="2FDBE751" w14:textId="77777777" w:rsidR="00C62386" w:rsidRPr="0088193B" w:rsidRDefault="00C62386" w:rsidP="00C62386">
      <w:pPr>
        <w:pStyle w:val="H6"/>
      </w:pPr>
      <w:r w:rsidRPr="0088193B">
        <w:t>UE:</w:t>
      </w:r>
    </w:p>
    <w:p w14:paraId="2245ED70" w14:textId="77777777" w:rsidR="00C62386" w:rsidRPr="0088193B" w:rsidRDefault="00C62386" w:rsidP="00C62386">
      <w:r w:rsidRPr="0088193B">
        <w:t>None.</w:t>
      </w:r>
    </w:p>
    <w:p w14:paraId="6FB2B874" w14:textId="77777777" w:rsidR="00C62386" w:rsidRPr="0088193B" w:rsidRDefault="00C62386" w:rsidP="00C62386">
      <w:pPr>
        <w:pStyle w:val="H6"/>
      </w:pPr>
      <w:r w:rsidRPr="0088193B">
        <w:t>Preamble</w:t>
      </w:r>
      <w:r w:rsidR="002E378B" w:rsidRPr="0088193B">
        <w:t>:</w:t>
      </w:r>
    </w:p>
    <w:p w14:paraId="365B2105" w14:textId="77777777" w:rsidR="00C62386" w:rsidRPr="0088193B" w:rsidRDefault="00C62386" w:rsidP="00C62386">
      <w:pPr>
        <w:pStyle w:val="B10"/>
      </w:pPr>
      <w:r w:rsidRPr="0088193B">
        <w:t>-</w:t>
      </w:r>
      <w:r w:rsidRPr="0088193B">
        <w:tab/>
        <w:t>The UE is in state Loopback Activated (state 4) according to [18].</w:t>
      </w:r>
    </w:p>
    <w:p w14:paraId="610E7F6D" w14:textId="77777777" w:rsidR="00C62386" w:rsidRPr="0088193B" w:rsidRDefault="00C62386" w:rsidP="00C62386">
      <w:pPr>
        <w:pStyle w:val="H6"/>
      </w:pPr>
      <w:r w:rsidRPr="0088193B">
        <w:t>7.1.7.1.3.3.2</w:t>
      </w:r>
      <w:r w:rsidRPr="0088193B">
        <w:tab/>
        <w:t>Test procedure sequence</w:t>
      </w:r>
    </w:p>
    <w:p w14:paraId="043B64CC" w14:textId="77777777" w:rsidR="00C62386" w:rsidRPr="0088193B" w:rsidRDefault="00C62386" w:rsidP="00C62386">
      <w:pPr>
        <w:pStyle w:val="TH"/>
      </w:pPr>
      <w:r w:rsidRPr="0088193B">
        <w:t>Table 7.1.7.1.3.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4502B3" w:rsidRPr="0088193B" w14:paraId="1E16199E" w14:textId="77777777" w:rsidTr="00F41E60">
        <w:trPr>
          <w:jc w:val="center"/>
        </w:trPr>
        <w:tc>
          <w:tcPr>
            <w:tcW w:w="1668" w:type="dxa"/>
          </w:tcPr>
          <w:p w14:paraId="7596A4AC" w14:textId="77777777" w:rsidR="004502B3" w:rsidRPr="0088193B" w:rsidRDefault="004502B3" w:rsidP="00603F0D">
            <w:pPr>
              <w:pStyle w:val="TAH"/>
            </w:pPr>
            <w:r w:rsidRPr="0088193B">
              <w:t>UE Category</w:t>
            </w:r>
          </w:p>
        </w:tc>
        <w:tc>
          <w:tcPr>
            <w:tcW w:w="2126" w:type="dxa"/>
          </w:tcPr>
          <w:p w14:paraId="2F384E06" w14:textId="77777777" w:rsidR="004502B3" w:rsidRPr="0088193B" w:rsidRDefault="009B3B57" w:rsidP="00603F0D">
            <w:pPr>
              <w:pStyle w:val="TAH"/>
            </w:pPr>
            <w:r w:rsidRPr="0088193B">
              <w:t>Maximum number of bits of a DL-SCH transport block received within a TTI</w:t>
            </w:r>
          </w:p>
        </w:tc>
      </w:tr>
      <w:tr w:rsidR="00442914" w:rsidRPr="0088193B" w14:paraId="2E3D9B6F" w14:textId="77777777" w:rsidTr="007272AF">
        <w:trPr>
          <w:jc w:val="center"/>
        </w:trPr>
        <w:tc>
          <w:tcPr>
            <w:tcW w:w="1668" w:type="dxa"/>
          </w:tcPr>
          <w:p w14:paraId="50E18948" w14:textId="77777777" w:rsidR="00442914" w:rsidRPr="0088193B" w:rsidRDefault="00442914" w:rsidP="007272AF">
            <w:pPr>
              <w:pStyle w:val="TAL"/>
            </w:pPr>
            <w:r w:rsidRPr="0088193B">
              <w:t xml:space="preserve">Category </w:t>
            </w:r>
            <w:r w:rsidR="005F5A4C" w:rsidRPr="0088193B">
              <w:t>0</w:t>
            </w:r>
          </w:p>
        </w:tc>
        <w:tc>
          <w:tcPr>
            <w:tcW w:w="2126" w:type="dxa"/>
          </w:tcPr>
          <w:p w14:paraId="775C628C" w14:textId="77777777" w:rsidR="00442914" w:rsidRPr="0088193B" w:rsidRDefault="00442914" w:rsidP="007272AF">
            <w:pPr>
              <w:pStyle w:val="TAL"/>
            </w:pPr>
            <w:r w:rsidRPr="0088193B">
              <w:t>1000</w:t>
            </w:r>
          </w:p>
        </w:tc>
      </w:tr>
      <w:tr w:rsidR="00A41D8B" w:rsidRPr="0088193B" w14:paraId="0E5C4627" w14:textId="77777777" w:rsidTr="00811D5A">
        <w:trPr>
          <w:jc w:val="center"/>
        </w:trPr>
        <w:tc>
          <w:tcPr>
            <w:tcW w:w="1668" w:type="dxa"/>
          </w:tcPr>
          <w:p w14:paraId="0C80AD7F" w14:textId="77777777" w:rsidR="00A41D8B" w:rsidRPr="0088193B" w:rsidRDefault="00A41D8B" w:rsidP="00811D5A">
            <w:pPr>
              <w:pStyle w:val="TAL"/>
            </w:pPr>
            <w:r w:rsidRPr="0088193B">
              <w:t>Category 1bis</w:t>
            </w:r>
          </w:p>
        </w:tc>
        <w:tc>
          <w:tcPr>
            <w:tcW w:w="2126" w:type="dxa"/>
          </w:tcPr>
          <w:p w14:paraId="3F8C8F25" w14:textId="77777777" w:rsidR="00A41D8B" w:rsidRPr="0088193B" w:rsidRDefault="00A41D8B" w:rsidP="00811D5A">
            <w:pPr>
              <w:pStyle w:val="TAL"/>
            </w:pPr>
            <w:r w:rsidRPr="0088193B">
              <w:t>10296</w:t>
            </w:r>
          </w:p>
        </w:tc>
      </w:tr>
      <w:tr w:rsidR="004502B3" w:rsidRPr="0088193B" w14:paraId="482763F0" w14:textId="77777777" w:rsidTr="00F41E60">
        <w:trPr>
          <w:jc w:val="center"/>
        </w:trPr>
        <w:tc>
          <w:tcPr>
            <w:tcW w:w="1668" w:type="dxa"/>
          </w:tcPr>
          <w:p w14:paraId="04FBF321" w14:textId="77777777" w:rsidR="004502B3" w:rsidRPr="0088193B" w:rsidRDefault="004502B3" w:rsidP="00603F0D">
            <w:pPr>
              <w:pStyle w:val="TAL"/>
            </w:pPr>
            <w:r w:rsidRPr="0088193B">
              <w:t>Category 1</w:t>
            </w:r>
          </w:p>
        </w:tc>
        <w:tc>
          <w:tcPr>
            <w:tcW w:w="2126" w:type="dxa"/>
          </w:tcPr>
          <w:p w14:paraId="50AAEBDD" w14:textId="77777777" w:rsidR="004502B3" w:rsidRPr="0088193B" w:rsidRDefault="004502B3" w:rsidP="00603F0D">
            <w:pPr>
              <w:pStyle w:val="TAL"/>
            </w:pPr>
            <w:r w:rsidRPr="0088193B">
              <w:t>10296</w:t>
            </w:r>
          </w:p>
        </w:tc>
      </w:tr>
      <w:tr w:rsidR="004502B3" w:rsidRPr="0088193B" w14:paraId="7E5C81E5" w14:textId="77777777" w:rsidTr="00F41E60">
        <w:trPr>
          <w:jc w:val="center"/>
        </w:trPr>
        <w:tc>
          <w:tcPr>
            <w:tcW w:w="1668" w:type="dxa"/>
          </w:tcPr>
          <w:p w14:paraId="2A31C22F" w14:textId="77777777" w:rsidR="004502B3" w:rsidRPr="0088193B" w:rsidRDefault="004502B3" w:rsidP="00603F0D">
            <w:pPr>
              <w:pStyle w:val="TAL"/>
            </w:pPr>
            <w:r w:rsidRPr="0088193B">
              <w:t>Category 2</w:t>
            </w:r>
          </w:p>
        </w:tc>
        <w:tc>
          <w:tcPr>
            <w:tcW w:w="2126" w:type="dxa"/>
          </w:tcPr>
          <w:p w14:paraId="51F3504D" w14:textId="77777777" w:rsidR="004502B3" w:rsidRPr="0088193B" w:rsidRDefault="004502B3" w:rsidP="00603F0D">
            <w:pPr>
              <w:pStyle w:val="TAL"/>
            </w:pPr>
            <w:r w:rsidRPr="0088193B">
              <w:t>51024</w:t>
            </w:r>
          </w:p>
        </w:tc>
      </w:tr>
      <w:tr w:rsidR="004502B3" w:rsidRPr="0088193B" w14:paraId="28F6A487" w14:textId="77777777" w:rsidTr="00F41E60">
        <w:trPr>
          <w:jc w:val="center"/>
        </w:trPr>
        <w:tc>
          <w:tcPr>
            <w:tcW w:w="1668" w:type="dxa"/>
          </w:tcPr>
          <w:p w14:paraId="3DF02BEC" w14:textId="77777777" w:rsidR="004502B3" w:rsidRPr="0088193B" w:rsidRDefault="004502B3" w:rsidP="00603F0D">
            <w:pPr>
              <w:pStyle w:val="TAL"/>
            </w:pPr>
            <w:r w:rsidRPr="0088193B">
              <w:t>Category 3</w:t>
            </w:r>
          </w:p>
        </w:tc>
        <w:tc>
          <w:tcPr>
            <w:tcW w:w="2126" w:type="dxa"/>
          </w:tcPr>
          <w:p w14:paraId="41D1CEC8" w14:textId="77777777" w:rsidR="004502B3" w:rsidRPr="0088193B" w:rsidRDefault="009B3B57" w:rsidP="00603F0D">
            <w:pPr>
              <w:pStyle w:val="TAL"/>
            </w:pPr>
            <w:r w:rsidRPr="0088193B">
              <w:t>75376</w:t>
            </w:r>
          </w:p>
        </w:tc>
      </w:tr>
      <w:tr w:rsidR="004502B3" w:rsidRPr="0088193B" w14:paraId="7C822355" w14:textId="77777777" w:rsidTr="00F41E60">
        <w:trPr>
          <w:jc w:val="center"/>
        </w:trPr>
        <w:tc>
          <w:tcPr>
            <w:tcW w:w="1668" w:type="dxa"/>
          </w:tcPr>
          <w:p w14:paraId="191288AA" w14:textId="77777777" w:rsidR="004502B3" w:rsidRPr="0088193B" w:rsidRDefault="004502B3" w:rsidP="00603F0D">
            <w:pPr>
              <w:pStyle w:val="TAL"/>
            </w:pPr>
            <w:r w:rsidRPr="0088193B">
              <w:t>Category 4</w:t>
            </w:r>
          </w:p>
        </w:tc>
        <w:tc>
          <w:tcPr>
            <w:tcW w:w="2126" w:type="dxa"/>
          </w:tcPr>
          <w:p w14:paraId="7711AF61" w14:textId="77777777" w:rsidR="004502B3" w:rsidRPr="0088193B" w:rsidRDefault="009B3B57" w:rsidP="00603F0D">
            <w:pPr>
              <w:pStyle w:val="TAL"/>
            </w:pPr>
            <w:r w:rsidRPr="0088193B">
              <w:t>75376</w:t>
            </w:r>
          </w:p>
        </w:tc>
      </w:tr>
      <w:tr w:rsidR="004502B3" w:rsidRPr="0088193B" w14:paraId="45C92E39" w14:textId="77777777" w:rsidTr="00F41E60">
        <w:trPr>
          <w:jc w:val="center"/>
        </w:trPr>
        <w:tc>
          <w:tcPr>
            <w:tcW w:w="1668" w:type="dxa"/>
          </w:tcPr>
          <w:p w14:paraId="279260E7" w14:textId="77777777" w:rsidR="004502B3" w:rsidRPr="0088193B" w:rsidRDefault="004502B3" w:rsidP="00603F0D">
            <w:pPr>
              <w:pStyle w:val="TAL"/>
            </w:pPr>
            <w:r w:rsidRPr="0088193B">
              <w:t>Category 5</w:t>
            </w:r>
          </w:p>
        </w:tc>
        <w:tc>
          <w:tcPr>
            <w:tcW w:w="2126" w:type="dxa"/>
          </w:tcPr>
          <w:p w14:paraId="359C3C7C" w14:textId="77777777" w:rsidR="004502B3" w:rsidRPr="0088193B" w:rsidRDefault="00633A9C" w:rsidP="00603F0D">
            <w:pPr>
              <w:pStyle w:val="TAL"/>
            </w:pPr>
            <w:r w:rsidRPr="0088193B">
              <w:rPr>
                <w:lang w:eastAsia="zh-CN"/>
              </w:rPr>
              <w:t>149776</w:t>
            </w:r>
          </w:p>
        </w:tc>
      </w:tr>
      <w:tr w:rsidR="00146A37" w:rsidRPr="0088193B" w14:paraId="68D4C7C4" w14:textId="77777777" w:rsidTr="00F41E60">
        <w:trPr>
          <w:jc w:val="center"/>
        </w:trPr>
        <w:tc>
          <w:tcPr>
            <w:tcW w:w="1668" w:type="dxa"/>
          </w:tcPr>
          <w:p w14:paraId="51FF1DFE" w14:textId="77777777" w:rsidR="00146A37" w:rsidRPr="0088193B" w:rsidRDefault="00146A37" w:rsidP="00603F0D">
            <w:pPr>
              <w:pStyle w:val="TAL"/>
            </w:pPr>
            <w:r w:rsidRPr="0088193B">
              <w:t>Category 6</w:t>
            </w:r>
          </w:p>
        </w:tc>
        <w:tc>
          <w:tcPr>
            <w:tcW w:w="2126" w:type="dxa"/>
          </w:tcPr>
          <w:p w14:paraId="432E7895" w14:textId="77777777" w:rsidR="00146A37" w:rsidRPr="0088193B" w:rsidRDefault="00146A37" w:rsidP="00603F0D">
            <w:pPr>
              <w:pStyle w:val="TAL"/>
              <w:rPr>
                <w:lang w:eastAsia="zh-CN"/>
              </w:rPr>
            </w:pPr>
            <w:r w:rsidRPr="0088193B">
              <w:rPr>
                <w:lang w:eastAsia="zh-CN"/>
              </w:rPr>
              <w:t>149776</w:t>
            </w:r>
          </w:p>
        </w:tc>
      </w:tr>
      <w:tr w:rsidR="00146A37" w:rsidRPr="0088193B" w14:paraId="378E5E50" w14:textId="77777777" w:rsidTr="00F41E60">
        <w:trPr>
          <w:jc w:val="center"/>
        </w:trPr>
        <w:tc>
          <w:tcPr>
            <w:tcW w:w="1668" w:type="dxa"/>
          </w:tcPr>
          <w:p w14:paraId="460089A9" w14:textId="77777777" w:rsidR="00146A37" w:rsidRPr="0088193B" w:rsidRDefault="00146A37" w:rsidP="00603F0D">
            <w:pPr>
              <w:pStyle w:val="TAL"/>
            </w:pPr>
            <w:r w:rsidRPr="0088193B">
              <w:t>Category 7</w:t>
            </w:r>
          </w:p>
        </w:tc>
        <w:tc>
          <w:tcPr>
            <w:tcW w:w="2126" w:type="dxa"/>
          </w:tcPr>
          <w:p w14:paraId="1DAE01F9" w14:textId="77777777" w:rsidR="00146A37" w:rsidRPr="0088193B" w:rsidRDefault="00146A37" w:rsidP="00603F0D">
            <w:pPr>
              <w:pStyle w:val="TAL"/>
              <w:rPr>
                <w:lang w:eastAsia="zh-CN"/>
              </w:rPr>
            </w:pPr>
            <w:r w:rsidRPr="0088193B">
              <w:rPr>
                <w:lang w:eastAsia="zh-CN"/>
              </w:rPr>
              <w:t>149776</w:t>
            </w:r>
          </w:p>
        </w:tc>
      </w:tr>
      <w:tr w:rsidR="00146A37" w:rsidRPr="0088193B" w14:paraId="4D3DE152" w14:textId="77777777" w:rsidTr="00F41E60">
        <w:trPr>
          <w:jc w:val="center"/>
        </w:trPr>
        <w:tc>
          <w:tcPr>
            <w:tcW w:w="1668" w:type="dxa"/>
          </w:tcPr>
          <w:p w14:paraId="6BC4E705" w14:textId="77777777" w:rsidR="00146A37" w:rsidRPr="0088193B" w:rsidRDefault="00146A37" w:rsidP="00603F0D">
            <w:pPr>
              <w:pStyle w:val="TAL"/>
            </w:pPr>
            <w:r w:rsidRPr="0088193B">
              <w:t>Category 8</w:t>
            </w:r>
          </w:p>
        </w:tc>
        <w:tc>
          <w:tcPr>
            <w:tcW w:w="2126" w:type="dxa"/>
          </w:tcPr>
          <w:p w14:paraId="7BDFA15A" w14:textId="77777777" w:rsidR="00146A37" w:rsidRPr="0088193B" w:rsidRDefault="00146A37" w:rsidP="00603F0D">
            <w:pPr>
              <w:pStyle w:val="TAL"/>
              <w:rPr>
                <w:lang w:eastAsia="zh-CN"/>
              </w:rPr>
            </w:pPr>
            <w:r w:rsidRPr="0088193B">
              <w:rPr>
                <w:lang w:eastAsia="zh-CN"/>
              </w:rPr>
              <w:t>299856</w:t>
            </w:r>
          </w:p>
        </w:tc>
      </w:tr>
      <w:tr w:rsidR="00146A37" w:rsidRPr="0088193B" w14:paraId="38B0747A" w14:textId="77777777" w:rsidTr="00F41E60">
        <w:trPr>
          <w:jc w:val="center"/>
        </w:trPr>
        <w:tc>
          <w:tcPr>
            <w:tcW w:w="1668" w:type="dxa"/>
          </w:tcPr>
          <w:p w14:paraId="59F9E8B8" w14:textId="77777777" w:rsidR="00146A37" w:rsidRPr="0088193B" w:rsidRDefault="00146A37" w:rsidP="00603F0D">
            <w:pPr>
              <w:pStyle w:val="TAL"/>
            </w:pPr>
            <w:r w:rsidRPr="0088193B">
              <w:t>Category 9</w:t>
            </w:r>
          </w:p>
        </w:tc>
        <w:tc>
          <w:tcPr>
            <w:tcW w:w="2126" w:type="dxa"/>
          </w:tcPr>
          <w:p w14:paraId="6361C431" w14:textId="77777777" w:rsidR="00146A37" w:rsidRPr="0088193B" w:rsidRDefault="00146A37" w:rsidP="00603F0D">
            <w:pPr>
              <w:pStyle w:val="TAL"/>
              <w:rPr>
                <w:lang w:eastAsia="zh-CN"/>
              </w:rPr>
            </w:pPr>
            <w:r w:rsidRPr="0088193B">
              <w:rPr>
                <w:lang w:eastAsia="zh-CN"/>
              </w:rPr>
              <w:t>149776</w:t>
            </w:r>
          </w:p>
        </w:tc>
      </w:tr>
      <w:tr w:rsidR="00146A37" w:rsidRPr="0088193B" w14:paraId="44395FF3" w14:textId="77777777" w:rsidTr="00F41E60">
        <w:trPr>
          <w:jc w:val="center"/>
        </w:trPr>
        <w:tc>
          <w:tcPr>
            <w:tcW w:w="1668" w:type="dxa"/>
          </w:tcPr>
          <w:p w14:paraId="64713CA4" w14:textId="77777777" w:rsidR="00146A37" w:rsidRPr="0088193B" w:rsidRDefault="00146A37" w:rsidP="00603F0D">
            <w:pPr>
              <w:pStyle w:val="TAL"/>
            </w:pPr>
            <w:r w:rsidRPr="0088193B">
              <w:t>Category 10</w:t>
            </w:r>
          </w:p>
        </w:tc>
        <w:tc>
          <w:tcPr>
            <w:tcW w:w="2126" w:type="dxa"/>
          </w:tcPr>
          <w:p w14:paraId="673054FD" w14:textId="77777777" w:rsidR="00146A37" w:rsidRPr="0088193B" w:rsidRDefault="00146A37" w:rsidP="00603F0D">
            <w:pPr>
              <w:pStyle w:val="TAL"/>
              <w:rPr>
                <w:lang w:eastAsia="zh-CN"/>
              </w:rPr>
            </w:pPr>
            <w:r w:rsidRPr="0088193B">
              <w:rPr>
                <w:lang w:eastAsia="zh-CN"/>
              </w:rPr>
              <w:t>149776</w:t>
            </w:r>
          </w:p>
        </w:tc>
      </w:tr>
      <w:tr w:rsidR="007556D8" w:rsidRPr="0088193B" w14:paraId="37E2D3D8" w14:textId="77777777" w:rsidTr="001874F8">
        <w:trPr>
          <w:jc w:val="center"/>
        </w:trPr>
        <w:tc>
          <w:tcPr>
            <w:tcW w:w="1668" w:type="dxa"/>
          </w:tcPr>
          <w:p w14:paraId="6822D8A6" w14:textId="77777777" w:rsidR="007556D8" w:rsidRPr="0088193B" w:rsidRDefault="007556D8" w:rsidP="001874F8">
            <w:pPr>
              <w:pStyle w:val="TAL"/>
            </w:pPr>
            <w:r w:rsidRPr="0088193B">
              <w:t>Category 11</w:t>
            </w:r>
          </w:p>
        </w:tc>
        <w:tc>
          <w:tcPr>
            <w:tcW w:w="2126" w:type="dxa"/>
          </w:tcPr>
          <w:p w14:paraId="1BDE3D50" w14:textId="77777777" w:rsidR="007556D8" w:rsidRPr="0088193B" w:rsidRDefault="007556D8" w:rsidP="001874F8">
            <w:pPr>
              <w:pStyle w:val="TAL"/>
              <w:rPr>
                <w:lang w:eastAsia="zh-CN"/>
              </w:rPr>
            </w:pPr>
            <w:r w:rsidRPr="0088193B">
              <w:rPr>
                <w:lang w:eastAsia="zh-CN"/>
              </w:rPr>
              <w:t>149776</w:t>
            </w:r>
          </w:p>
        </w:tc>
      </w:tr>
      <w:tr w:rsidR="007556D8" w:rsidRPr="0088193B" w14:paraId="71A57BE2" w14:textId="77777777" w:rsidTr="001874F8">
        <w:trPr>
          <w:jc w:val="center"/>
        </w:trPr>
        <w:tc>
          <w:tcPr>
            <w:tcW w:w="1668" w:type="dxa"/>
          </w:tcPr>
          <w:p w14:paraId="13E5DEA3" w14:textId="77777777" w:rsidR="007556D8" w:rsidRPr="0088193B" w:rsidRDefault="007556D8" w:rsidP="001874F8">
            <w:pPr>
              <w:pStyle w:val="TAL"/>
            </w:pPr>
            <w:r w:rsidRPr="0088193B">
              <w:t>Category 12</w:t>
            </w:r>
          </w:p>
        </w:tc>
        <w:tc>
          <w:tcPr>
            <w:tcW w:w="2126" w:type="dxa"/>
          </w:tcPr>
          <w:p w14:paraId="749ACC88" w14:textId="77777777" w:rsidR="007556D8" w:rsidRPr="0088193B" w:rsidRDefault="007556D8" w:rsidP="001874F8">
            <w:pPr>
              <w:pStyle w:val="TAL"/>
              <w:rPr>
                <w:lang w:eastAsia="zh-CN"/>
              </w:rPr>
            </w:pPr>
            <w:r w:rsidRPr="0088193B">
              <w:rPr>
                <w:lang w:eastAsia="zh-CN"/>
              </w:rPr>
              <w:t>149776</w:t>
            </w:r>
          </w:p>
        </w:tc>
      </w:tr>
      <w:tr w:rsidR="000A4D22" w:rsidRPr="0088193B" w14:paraId="64463AED" w14:textId="77777777" w:rsidTr="00D94A69">
        <w:trPr>
          <w:jc w:val="center"/>
        </w:trPr>
        <w:tc>
          <w:tcPr>
            <w:tcW w:w="1668" w:type="dxa"/>
          </w:tcPr>
          <w:p w14:paraId="748E7E51" w14:textId="77777777" w:rsidR="000A4D22" w:rsidRPr="0088193B" w:rsidRDefault="000A4D22" w:rsidP="00D94A69">
            <w:pPr>
              <w:pStyle w:val="TAL"/>
            </w:pPr>
            <w:r w:rsidRPr="0088193B">
              <w:t>Category 13</w:t>
            </w:r>
          </w:p>
        </w:tc>
        <w:tc>
          <w:tcPr>
            <w:tcW w:w="2126" w:type="dxa"/>
          </w:tcPr>
          <w:p w14:paraId="1990D4F3" w14:textId="77777777" w:rsidR="000A4D22" w:rsidRPr="0088193B" w:rsidRDefault="000A4D22" w:rsidP="00D94A69">
            <w:pPr>
              <w:pStyle w:val="TAL"/>
              <w:rPr>
                <w:lang w:eastAsia="zh-CN"/>
              </w:rPr>
            </w:pPr>
            <w:r w:rsidRPr="0088193B">
              <w:rPr>
                <w:lang w:eastAsia="zh-CN"/>
              </w:rPr>
              <w:t>195816</w:t>
            </w:r>
          </w:p>
        </w:tc>
      </w:tr>
      <w:tr w:rsidR="000A4D22" w:rsidRPr="0088193B" w14:paraId="4826F093" w14:textId="77777777" w:rsidTr="00D94A69">
        <w:trPr>
          <w:jc w:val="center"/>
        </w:trPr>
        <w:tc>
          <w:tcPr>
            <w:tcW w:w="1668" w:type="dxa"/>
          </w:tcPr>
          <w:p w14:paraId="754F8F54" w14:textId="77777777" w:rsidR="000A4D22" w:rsidRPr="0088193B" w:rsidRDefault="000A4D22" w:rsidP="00D94A69">
            <w:pPr>
              <w:pStyle w:val="TAL"/>
            </w:pPr>
            <w:r w:rsidRPr="0088193B">
              <w:t>Category 14</w:t>
            </w:r>
          </w:p>
        </w:tc>
        <w:tc>
          <w:tcPr>
            <w:tcW w:w="2126" w:type="dxa"/>
          </w:tcPr>
          <w:p w14:paraId="083A85AD" w14:textId="77777777" w:rsidR="000A4D22" w:rsidRPr="0088193B" w:rsidRDefault="000A4D22" w:rsidP="00D94A69">
            <w:pPr>
              <w:pStyle w:val="TAL"/>
              <w:rPr>
                <w:lang w:eastAsia="zh-CN"/>
              </w:rPr>
            </w:pPr>
            <w:r w:rsidRPr="0088193B">
              <w:rPr>
                <w:lang w:eastAsia="zh-CN"/>
              </w:rPr>
              <w:t>391656</w:t>
            </w:r>
          </w:p>
        </w:tc>
      </w:tr>
      <w:tr w:rsidR="000A4D22" w:rsidRPr="0088193B" w14:paraId="55E6A831" w14:textId="77777777" w:rsidTr="00D94A69">
        <w:trPr>
          <w:jc w:val="center"/>
        </w:trPr>
        <w:tc>
          <w:tcPr>
            <w:tcW w:w="1668" w:type="dxa"/>
          </w:tcPr>
          <w:p w14:paraId="18E8101F" w14:textId="77777777" w:rsidR="000A4D22" w:rsidRPr="0088193B" w:rsidRDefault="000A4D22" w:rsidP="00D94A69">
            <w:pPr>
              <w:pStyle w:val="TAL"/>
            </w:pPr>
            <w:r w:rsidRPr="0088193B">
              <w:t>Category 15</w:t>
            </w:r>
          </w:p>
        </w:tc>
        <w:tc>
          <w:tcPr>
            <w:tcW w:w="2126" w:type="dxa"/>
          </w:tcPr>
          <w:p w14:paraId="19BF2B23" w14:textId="77777777" w:rsidR="000A4D22" w:rsidRPr="0088193B" w:rsidRDefault="000A4D22" w:rsidP="00D94A69">
            <w:pPr>
              <w:pStyle w:val="TAL"/>
              <w:rPr>
                <w:lang w:eastAsia="zh-CN"/>
              </w:rPr>
            </w:pPr>
            <w:r w:rsidRPr="0088193B">
              <w:rPr>
                <w:lang w:eastAsia="zh-CN"/>
              </w:rPr>
              <w:t>149776</w:t>
            </w:r>
          </w:p>
        </w:tc>
      </w:tr>
      <w:tr w:rsidR="000A4D22" w:rsidRPr="0088193B" w14:paraId="110387CF" w14:textId="77777777" w:rsidTr="00D94A69">
        <w:trPr>
          <w:jc w:val="center"/>
        </w:trPr>
        <w:tc>
          <w:tcPr>
            <w:tcW w:w="1668" w:type="dxa"/>
          </w:tcPr>
          <w:p w14:paraId="0CCF4EC6" w14:textId="77777777" w:rsidR="000A4D22" w:rsidRPr="0088193B" w:rsidRDefault="000A4D22" w:rsidP="00D94A69">
            <w:pPr>
              <w:pStyle w:val="TAL"/>
            </w:pPr>
            <w:r w:rsidRPr="0088193B">
              <w:t>Category 16</w:t>
            </w:r>
          </w:p>
        </w:tc>
        <w:tc>
          <w:tcPr>
            <w:tcW w:w="2126" w:type="dxa"/>
          </w:tcPr>
          <w:p w14:paraId="080DB5C9" w14:textId="77777777" w:rsidR="000A4D22" w:rsidRPr="0088193B" w:rsidRDefault="000A4D22" w:rsidP="00D94A69">
            <w:pPr>
              <w:pStyle w:val="TAL"/>
              <w:rPr>
                <w:lang w:eastAsia="zh-CN"/>
              </w:rPr>
            </w:pPr>
            <w:r w:rsidRPr="0088193B">
              <w:rPr>
                <w:lang w:eastAsia="zh-CN"/>
              </w:rPr>
              <w:t>149776</w:t>
            </w:r>
          </w:p>
        </w:tc>
      </w:tr>
      <w:tr w:rsidR="000A4D22" w:rsidRPr="0088193B" w14:paraId="79A67572" w14:textId="77777777" w:rsidTr="00D94A69">
        <w:trPr>
          <w:jc w:val="center"/>
        </w:trPr>
        <w:tc>
          <w:tcPr>
            <w:tcW w:w="1668" w:type="dxa"/>
          </w:tcPr>
          <w:p w14:paraId="4F7DD4FC" w14:textId="77777777" w:rsidR="000A4D22" w:rsidRPr="0088193B" w:rsidRDefault="000A4D22" w:rsidP="00D94A69">
            <w:pPr>
              <w:pStyle w:val="TAL"/>
            </w:pPr>
            <w:r w:rsidRPr="0088193B">
              <w:t>Category 17</w:t>
            </w:r>
          </w:p>
        </w:tc>
        <w:tc>
          <w:tcPr>
            <w:tcW w:w="2126" w:type="dxa"/>
          </w:tcPr>
          <w:p w14:paraId="296097A6" w14:textId="77777777" w:rsidR="000A4D22" w:rsidRPr="0088193B" w:rsidRDefault="000A4D22" w:rsidP="00D94A69">
            <w:pPr>
              <w:pStyle w:val="TAL"/>
              <w:rPr>
                <w:lang w:eastAsia="zh-CN"/>
              </w:rPr>
            </w:pPr>
            <w:r w:rsidRPr="0088193B">
              <w:rPr>
                <w:lang w:eastAsia="zh-CN"/>
              </w:rPr>
              <w:t>391656</w:t>
            </w:r>
          </w:p>
        </w:tc>
      </w:tr>
      <w:tr w:rsidR="000A4D22" w:rsidRPr="0088193B" w14:paraId="115C676E" w14:textId="77777777" w:rsidTr="00D94A69">
        <w:trPr>
          <w:jc w:val="center"/>
        </w:trPr>
        <w:tc>
          <w:tcPr>
            <w:tcW w:w="1668" w:type="dxa"/>
          </w:tcPr>
          <w:p w14:paraId="01F494D2" w14:textId="77777777" w:rsidR="000A4D22" w:rsidRPr="0088193B" w:rsidRDefault="000A4D22" w:rsidP="00D94A69">
            <w:pPr>
              <w:pStyle w:val="TAL"/>
            </w:pPr>
            <w:r w:rsidRPr="0088193B">
              <w:t>Category 18</w:t>
            </w:r>
          </w:p>
        </w:tc>
        <w:tc>
          <w:tcPr>
            <w:tcW w:w="2126" w:type="dxa"/>
          </w:tcPr>
          <w:p w14:paraId="1EFE0040" w14:textId="77777777" w:rsidR="000A4D22" w:rsidRPr="0088193B" w:rsidRDefault="000A4D22" w:rsidP="00D94A69">
            <w:pPr>
              <w:pStyle w:val="TAL"/>
              <w:rPr>
                <w:lang w:eastAsia="zh-CN"/>
              </w:rPr>
            </w:pPr>
            <w:r w:rsidRPr="0088193B">
              <w:rPr>
                <w:lang w:eastAsia="zh-CN"/>
              </w:rPr>
              <w:t>299856</w:t>
            </w:r>
          </w:p>
        </w:tc>
      </w:tr>
      <w:tr w:rsidR="000A4D22" w:rsidRPr="0088193B" w14:paraId="4446FB53" w14:textId="77777777" w:rsidTr="00D94A69">
        <w:trPr>
          <w:jc w:val="center"/>
        </w:trPr>
        <w:tc>
          <w:tcPr>
            <w:tcW w:w="1668" w:type="dxa"/>
          </w:tcPr>
          <w:p w14:paraId="20F898B7" w14:textId="77777777" w:rsidR="000A4D22" w:rsidRPr="0088193B" w:rsidRDefault="000A4D22" w:rsidP="00D94A69">
            <w:pPr>
              <w:pStyle w:val="TAL"/>
            </w:pPr>
            <w:r w:rsidRPr="0088193B">
              <w:t>Category 19</w:t>
            </w:r>
          </w:p>
        </w:tc>
        <w:tc>
          <w:tcPr>
            <w:tcW w:w="2126" w:type="dxa"/>
          </w:tcPr>
          <w:p w14:paraId="7C076F55" w14:textId="77777777" w:rsidR="000A4D22" w:rsidRPr="0088193B" w:rsidRDefault="000A4D22" w:rsidP="00D94A69">
            <w:pPr>
              <w:pStyle w:val="TAL"/>
              <w:rPr>
                <w:lang w:eastAsia="zh-CN"/>
              </w:rPr>
            </w:pPr>
            <w:r w:rsidRPr="0088193B">
              <w:rPr>
                <w:lang w:eastAsia="zh-CN"/>
              </w:rPr>
              <w:t>299856</w:t>
            </w:r>
          </w:p>
        </w:tc>
      </w:tr>
      <w:tr w:rsidR="001C7DE1" w:rsidRPr="0088193B" w14:paraId="3869FFC7" w14:textId="77777777" w:rsidTr="00E13F24">
        <w:trPr>
          <w:jc w:val="center"/>
        </w:trPr>
        <w:tc>
          <w:tcPr>
            <w:tcW w:w="1668" w:type="dxa"/>
          </w:tcPr>
          <w:p w14:paraId="72248B45" w14:textId="77777777" w:rsidR="001C7DE1" w:rsidRPr="0088193B" w:rsidRDefault="001C7DE1" w:rsidP="00E13F24">
            <w:pPr>
              <w:pStyle w:val="TAL"/>
            </w:pPr>
            <w:r w:rsidRPr="0088193B">
              <w:t>Category 20</w:t>
            </w:r>
          </w:p>
        </w:tc>
        <w:tc>
          <w:tcPr>
            <w:tcW w:w="2126" w:type="dxa"/>
          </w:tcPr>
          <w:p w14:paraId="7EFFDA63" w14:textId="77777777" w:rsidR="001C7DE1" w:rsidRPr="0088193B" w:rsidRDefault="001C7DE1" w:rsidP="00E13F24">
            <w:pPr>
              <w:pStyle w:val="TAL"/>
              <w:rPr>
                <w:lang w:eastAsia="zh-CN"/>
              </w:rPr>
            </w:pPr>
            <w:r w:rsidRPr="0088193B">
              <w:rPr>
                <w:lang w:eastAsia="zh-CN"/>
              </w:rPr>
              <w:t>299856</w:t>
            </w:r>
          </w:p>
        </w:tc>
      </w:tr>
      <w:tr w:rsidR="008C43F4" w:rsidRPr="0088193B" w14:paraId="02F54FA0" w14:textId="77777777" w:rsidTr="00A21E94">
        <w:trPr>
          <w:jc w:val="center"/>
        </w:trPr>
        <w:tc>
          <w:tcPr>
            <w:tcW w:w="1668" w:type="dxa"/>
          </w:tcPr>
          <w:p w14:paraId="558639DA" w14:textId="77777777" w:rsidR="008C43F4" w:rsidRPr="0088193B" w:rsidRDefault="008C43F4" w:rsidP="00A21E94">
            <w:pPr>
              <w:pStyle w:val="TAL"/>
            </w:pPr>
            <w:r w:rsidRPr="0088193B">
              <w:t>Category 21</w:t>
            </w:r>
          </w:p>
        </w:tc>
        <w:tc>
          <w:tcPr>
            <w:tcW w:w="2126" w:type="dxa"/>
          </w:tcPr>
          <w:p w14:paraId="196641C1" w14:textId="77777777" w:rsidR="008C43F4" w:rsidRPr="0088193B" w:rsidRDefault="008C43F4" w:rsidP="00A21E94">
            <w:pPr>
              <w:pStyle w:val="TAL"/>
              <w:rPr>
                <w:lang w:eastAsia="zh-CN"/>
              </w:rPr>
            </w:pPr>
            <w:r w:rsidRPr="0088193B">
              <w:rPr>
                <w:lang w:eastAsia="zh-CN"/>
              </w:rPr>
              <w:t>149776</w:t>
            </w:r>
          </w:p>
        </w:tc>
      </w:tr>
    </w:tbl>
    <w:p w14:paraId="17FC5DAE" w14:textId="77777777" w:rsidR="00C62386" w:rsidRPr="0088193B" w:rsidRDefault="00C62386" w:rsidP="00D50458"/>
    <w:p w14:paraId="47A2AAAA" w14:textId="77777777" w:rsidR="00C62386" w:rsidRPr="0088193B" w:rsidRDefault="00C62386" w:rsidP="00C62386">
      <w:pPr>
        <w:pStyle w:val="TH"/>
      </w:pPr>
      <w:r w:rsidRPr="0088193B">
        <w:t>Table 7.1.7.1.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4502B3" w:rsidRPr="0088193B" w14:paraId="148AE295" w14:textId="77777777" w:rsidTr="00F41E60">
        <w:trPr>
          <w:jc w:val="center"/>
        </w:trPr>
        <w:tc>
          <w:tcPr>
            <w:tcW w:w="4736" w:type="dxa"/>
          </w:tcPr>
          <w:p w14:paraId="467A0D0E" w14:textId="77777777" w:rsidR="004502B3" w:rsidRPr="0088193B" w:rsidRDefault="004502B3" w:rsidP="00603F0D">
            <w:pPr>
              <w:pStyle w:val="TAH"/>
            </w:pPr>
            <w:r w:rsidRPr="0088193B">
              <w:t>TB</w:t>
            </w:r>
            <w:r w:rsidRPr="0088193B">
              <w:rPr>
                <w:b w:val="0"/>
                <w:vertAlign w:val="subscript"/>
              </w:rPr>
              <w:t>size</w:t>
            </w:r>
            <w:r w:rsidRPr="0088193B">
              <w:t xml:space="preserve"> </w:t>
            </w:r>
          </w:p>
          <w:p w14:paraId="5353AEFF" w14:textId="77777777" w:rsidR="004502B3" w:rsidRPr="0088193B" w:rsidRDefault="004502B3" w:rsidP="00603F0D">
            <w:pPr>
              <w:pStyle w:val="TAH"/>
            </w:pPr>
            <w:r w:rsidRPr="0088193B">
              <w:t>[bits]</w:t>
            </w:r>
          </w:p>
        </w:tc>
        <w:tc>
          <w:tcPr>
            <w:tcW w:w="1445" w:type="dxa"/>
          </w:tcPr>
          <w:p w14:paraId="4C6D4F77" w14:textId="77777777" w:rsidR="004502B3" w:rsidRPr="0088193B" w:rsidRDefault="004502B3" w:rsidP="00603F0D">
            <w:pPr>
              <w:pStyle w:val="TAH"/>
            </w:pPr>
            <w:r w:rsidRPr="0088193B">
              <w:t>Number of PDCP SDUs</w:t>
            </w:r>
          </w:p>
        </w:tc>
        <w:tc>
          <w:tcPr>
            <w:tcW w:w="3402" w:type="dxa"/>
          </w:tcPr>
          <w:p w14:paraId="188E787A" w14:textId="77777777" w:rsidR="004502B3" w:rsidRPr="0088193B" w:rsidRDefault="004502B3" w:rsidP="00603F0D">
            <w:pPr>
              <w:pStyle w:val="TAH"/>
            </w:pPr>
            <w:r w:rsidRPr="0088193B">
              <w:t>PDCP SDU size</w:t>
            </w:r>
          </w:p>
          <w:p w14:paraId="2CB0978B" w14:textId="77777777" w:rsidR="004502B3" w:rsidRPr="0088193B" w:rsidRDefault="004502B3" w:rsidP="00603F0D">
            <w:pPr>
              <w:pStyle w:val="TAH"/>
            </w:pPr>
            <w:r w:rsidRPr="0088193B">
              <w:t>[bits]</w:t>
            </w:r>
          </w:p>
          <w:p w14:paraId="0DB28451" w14:textId="77777777" w:rsidR="004502B3" w:rsidRPr="0088193B" w:rsidRDefault="004502B3" w:rsidP="00603F0D">
            <w:pPr>
              <w:pStyle w:val="TAH"/>
            </w:pPr>
            <w:r w:rsidRPr="0088193B">
              <w:t>See note 1</w:t>
            </w:r>
          </w:p>
        </w:tc>
      </w:tr>
      <w:tr w:rsidR="009B3B57" w:rsidRPr="0088193B" w14:paraId="3D18074C" w14:textId="77777777" w:rsidTr="00F41E60">
        <w:trPr>
          <w:jc w:val="center"/>
        </w:trPr>
        <w:tc>
          <w:tcPr>
            <w:tcW w:w="4736" w:type="dxa"/>
          </w:tcPr>
          <w:p w14:paraId="2F2328B9" w14:textId="77777777" w:rsidR="00633A9C" w:rsidRPr="0088193B" w:rsidRDefault="00C63FCE" w:rsidP="00633A9C">
            <w:pPr>
              <w:pStyle w:val="TAL"/>
              <w:rPr>
                <w:sz w:val="16"/>
                <w:szCs w:val="16"/>
                <w:lang w:eastAsia="zh-CN"/>
              </w:rPr>
            </w:pPr>
            <w:r w:rsidRPr="0088193B">
              <w:t>104 ≤ TB</w:t>
            </w:r>
            <w:r w:rsidRPr="0088193B">
              <w:rPr>
                <w:vertAlign w:val="subscript"/>
              </w:rPr>
              <w:t>size</w:t>
            </w:r>
            <w:r w:rsidRPr="0088193B">
              <w:t xml:space="preserve"> ≤12096</w:t>
            </w:r>
            <w:r w:rsidR="008C43F4" w:rsidRPr="0088193B">
              <w:rPr>
                <w:sz w:val="16"/>
                <w:szCs w:val="16"/>
                <w:lang w:eastAsia="zh-CN"/>
              </w:rPr>
              <w:t xml:space="preserve"> </w:t>
            </w:r>
          </w:p>
          <w:p w14:paraId="72DE1CB1" w14:textId="77777777" w:rsidR="009B3B57" w:rsidRPr="0088193B" w:rsidRDefault="00633A9C" w:rsidP="00633A9C">
            <w:pPr>
              <w:pStyle w:val="TAL"/>
            </w:pPr>
            <w:r w:rsidRPr="0088193B">
              <w:rPr>
                <w:sz w:val="16"/>
                <w:szCs w:val="16"/>
                <w:lang w:eastAsia="zh-CN"/>
              </w:rPr>
              <w:t>note 2</w:t>
            </w:r>
          </w:p>
        </w:tc>
        <w:tc>
          <w:tcPr>
            <w:tcW w:w="1445" w:type="dxa"/>
          </w:tcPr>
          <w:p w14:paraId="4DFFAA2F" w14:textId="77777777" w:rsidR="009B3B57" w:rsidRPr="0088193B" w:rsidRDefault="009B3B57" w:rsidP="00603F0D">
            <w:pPr>
              <w:pStyle w:val="TAL"/>
            </w:pPr>
            <w:r w:rsidRPr="0088193B">
              <w:t>1</w:t>
            </w:r>
          </w:p>
        </w:tc>
        <w:tc>
          <w:tcPr>
            <w:tcW w:w="3402" w:type="dxa"/>
          </w:tcPr>
          <w:p w14:paraId="6430BEE3" w14:textId="77777777" w:rsidR="009B3B57" w:rsidRPr="0088193B" w:rsidRDefault="009B3B57" w:rsidP="00603F0D">
            <w:pPr>
              <w:pStyle w:val="TAL"/>
            </w:pPr>
            <w:r w:rsidRPr="0088193B">
              <w:t>8*FLOOR((TB</w:t>
            </w:r>
            <w:r w:rsidRPr="0088193B">
              <w:rPr>
                <w:vertAlign w:val="subscript"/>
              </w:rPr>
              <w:t>size</w:t>
            </w:r>
            <w:r w:rsidR="008C43F4" w:rsidRPr="0088193B">
              <w:t>–</w:t>
            </w:r>
            <w:r w:rsidRPr="0088193B">
              <w:rPr>
                <w:vertAlign w:val="subscript"/>
              </w:rPr>
              <w:t xml:space="preserve"> </w:t>
            </w:r>
            <w:r w:rsidRPr="0088193B">
              <w:t xml:space="preserve"> </w:t>
            </w:r>
            <w:r w:rsidR="00C63FCE" w:rsidRPr="0088193B">
              <w:rPr>
                <w:lang w:eastAsia="zh-CN"/>
              </w:rPr>
              <w:t>96</w:t>
            </w:r>
            <w:r w:rsidRPr="0088193B">
              <w:t>)/8)</w:t>
            </w:r>
          </w:p>
        </w:tc>
      </w:tr>
      <w:tr w:rsidR="009B3B57" w:rsidRPr="0088193B" w14:paraId="35D9F5C6" w14:textId="77777777" w:rsidTr="00F41E60">
        <w:trPr>
          <w:jc w:val="center"/>
        </w:trPr>
        <w:tc>
          <w:tcPr>
            <w:tcW w:w="4736" w:type="dxa"/>
          </w:tcPr>
          <w:p w14:paraId="5DDCB99C" w14:textId="77777777" w:rsidR="009B3B57" w:rsidRPr="0088193B" w:rsidRDefault="00C63FCE" w:rsidP="00603F0D">
            <w:pPr>
              <w:pStyle w:val="TAL"/>
              <w:rPr>
                <w:sz w:val="16"/>
                <w:szCs w:val="16"/>
              </w:rPr>
            </w:pPr>
            <w:r w:rsidRPr="0088193B">
              <w:t>12097 ≤ TB</w:t>
            </w:r>
            <w:r w:rsidRPr="0088193B">
              <w:rPr>
                <w:vertAlign w:val="subscript"/>
              </w:rPr>
              <w:t xml:space="preserve">size </w:t>
            </w:r>
            <w:r w:rsidRPr="0088193B">
              <w:t>≤24128</w:t>
            </w:r>
          </w:p>
        </w:tc>
        <w:tc>
          <w:tcPr>
            <w:tcW w:w="1445" w:type="dxa"/>
          </w:tcPr>
          <w:p w14:paraId="77C98F0D" w14:textId="77777777" w:rsidR="009B3B57" w:rsidRPr="0088193B" w:rsidRDefault="009B3B57" w:rsidP="00603F0D">
            <w:pPr>
              <w:pStyle w:val="TAL"/>
            </w:pPr>
            <w:r w:rsidRPr="0088193B">
              <w:t>2</w:t>
            </w:r>
          </w:p>
        </w:tc>
        <w:tc>
          <w:tcPr>
            <w:tcW w:w="3402" w:type="dxa"/>
          </w:tcPr>
          <w:p w14:paraId="0A81EFD2"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FCE" w:rsidRPr="0088193B">
              <w:rPr>
                <w:lang w:eastAsia="zh-CN"/>
              </w:rPr>
              <w:t>128</w:t>
            </w:r>
            <w:r w:rsidRPr="0088193B">
              <w:t>)/16)</w:t>
            </w:r>
          </w:p>
        </w:tc>
      </w:tr>
      <w:tr w:rsidR="009B3B57" w:rsidRPr="0088193B" w14:paraId="4BE9346F" w14:textId="77777777" w:rsidTr="00F41E60">
        <w:trPr>
          <w:jc w:val="center"/>
        </w:trPr>
        <w:tc>
          <w:tcPr>
            <w:tcW w:w="4736" w:type="dxa"/>
          </w:tcPr>
          <w:p w14:paraId="05B68666" w14:textId="77777777" w:rsidR="009B3B57" w:rsidRPr="0088193B" w:rsidRDefault="00C63FCE" w:rsidP="00603F0D">
            <w:pPr>
              <w:pStyle w:val="TAL"/>
            </w:pPr>
            <w:r w:rsidRPr="0088193B">
              <w:t>24129 ≤ TB</w:t>
            </w:r>
            <w:r w:rsidRPr="0088193B">
              <w:rPr>
                <w:vertAlign w:val="subscript"/>
              </w:rPr>
              <w:t xml:space="preserve">size </w:t>
            </w:r>
            <w:r w:rsidRPr="0088193B">
              <w:t>≤ 36152</w:t>
            </w:r>
          </w:p>
        </w:tc>
        <w:tc>
          <w:tcPr>
            <w:tcW w:w="1445" w:type="dxa"/>
          </w:tcPr>
          <w:p w14:paraId="464EA5E3" w14:textId="77777777" w:rsidR="009B3B57" w:rsidRPr="0088193B" w:rsidRDefault="009B3B57" w:rsidP="00603F0D">
            <w:pPr>
              <w:pStyle w:val="TAL"/>
            </w:pPr>
            <w:r w:rsidRPr="0088193B">
              <w:t>3</w:t>
            </w:r>
          </w:p>
        </w:tc>
        <w:tc>
          <w:tcPr>
            <w:tcW w:w="3402" w:type="dxa"/>
          </w:tcPr>
          <w:p w14:paraId="523EBD18"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FCE" w:rsidRPr="0088193B">
              <w:rPr>
                <w:lang w:eastAsia="zh-CN"/>
              </w:rPr>
              <w:t>152</w:t>
            </w:r>
            <w:r w:rsidRPr="0088193B">
              <w:t>)/24)</w:t>
            </w:r>
          </w:p>
        </w:tc>
      </w:tr>
      <w:tr w:rsidR="009B3B57" w:rsidRPr="0088193B" w14:paraId="1DB1A5F4" w14:textId="77777777" w:rsidTr="00F41E60">
        <w:trPr>
          <w:jc w:val="center"/>
        </w:trPr>
        <w:tc>
          <w:tcPr>
            <w:tcW w:w="4736" w:type="dxa"/>
          </w:tcPr>
          <w:p w14:paraId="4C8D63AF" w14:textId="77777777" w:rsidR="009B3B57" w:rsidRPr="0088193B" w:rsidRDefault="00C63FCE" w:rsidP="00603F0D">
            <w:pPr>
              <w:pStyle w:val="TAL"/>
            </w:pPr>
            <w:r w:rsidRPr="0088193B">
              <w:t>36153 ≤ TB</w:t>
            </w:r>
            <w:r w:rsidRPr="0088193B">
              <w:rPr>
                <w:vertAlign w:val="subscript"/>
              </w:rPr>
              <w:t xml:space="preserve">size </w:t>
            </w:r>
            <w:r w:rsidRPr="0088193B">
              <w:t>≤48184</w:t>
            </w:r>
          </w:p>
        </w:tc>
        <w:tc>
          <w:tcPr>
            <w:tcW w:w="1445" w:type="dxa"/>
          </w:tcPr>
          <w:p w14:paraId="673616D9" w14:textId="77777777" w:rsidR="009B3B57" w:rsidRPr="0088193B" w:rsidRDefault="009B3B57" w:rsidP="00603F0D">
            <w:pPr>
              <w:pStyle w:val="TAL"/>
            </w:pPr>
            <w:r w:rsidRPr="0088193B">
              <w:t>4</w:t>
            </w:r>
          </w:p>
        </w:tc>
        <w:tc>
          <w:tcPr>
            <w:tcW w:w="3402" w:type="dxa"/>
          </w:tcPr>
          <w:p w14:paraId="211780B7"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FCE" w:rsidRPr="0088193B">
              <w:t>184</w:t>
            </w:r>
            <w:r w:rsidRPr="0088193B">
              <w:t>)/32)</w:t>
            </w:r>
          </w:p>
        </w:tc>
      </w:tr>
      <w:tr w:rsidR="009B3B57" w:rsidRPr="0088193B" w14:paraId="5916C63C" w14:textId="77777777" w:rsidTr="00F41E60">
        <w:trPr>
          <w:jc w:val="center"/>
        </w:trPr>
        <w:tc>
          <w:tcPr>
            <w:tcW w:w="4736" w:type="dxa"/>
          </w:tcPr>
          <w:p w14:paraId="43384154" w14:textId="77777777" w:rsidR="009B3B57" w:rsidRPr="0088193B" w:rsidRDefault="00C63FCE" w:rsidP="00603F0D">
            <w:pPr>
              <w:pStyle w:val="TAL"/>
            </w:pPr>
            <w:r w:rsidRPr="0088193B">
              <w:t>48185 ≤ TB</w:t>
            </w:r>
            <w:r w:rsidRPr="0088193B">
              <w:rPr>
                <w:vertAlign w:val="subscript"/>
              </w:rPr>
              <w:t xml:space="preserve">size </w:t>
            </w:r>
            <w:r w:rsidRPr="0088193B">
              <w:t>≤60208</w:t>
            </w:r>
          </w:p>
        </w:tc>
        <w:tc>
          <w:tcPr>
            <w:tcW w:w="1445" w:type="dxa"/>
          </w:tcPr>
          <w:p w14:paraId="602F1C7D" w14:textId="77777777" w:rsidR="009B3B57" w:rsidRPr="0088193B" w:rsidRDefault="009B3B57" w:rsidP="00603F0D">
            <w:pPr>
              <w:pStyle w:val="TAL"/>
            </w:pPr>
            <w:r w:rsidRPr="0088193B">
              <w:t>5</w:t>
            </w:r>
          </w:p>
        </w:tc>
        <w:tc>
          <w:tcPr>
            <w:tcW w:w="3402" w:type="dxa"/>
          </w:tcPr>
          <w:p w14:paraId="0A64D39C" w14:textId="77777777" w:rsidR="009B3B57" w:rsidRPr="0088193B" w:rsidRDefault="009B3B57" w:rsidP="00603F0D">
            <w:pPr>
              <w:pStyle w:val="TAL"/>
            </w:pPr>
            <w:r w:rsidRPr="0088193B">
              <w:t>8*FLOOR((TB</w:t>
            </w:r>
            <w:r w:rsidRPr="0088193B">
              <w:rPr>
                <w:vertAlign w:val="subscript"/>
              </w:rPr>
              <w:t xml:space="preserve">size </w:t>
            </w:r>
            <w:r w:rsidR="008C43F4" w:rsidRPr="0088193B">
              <w:t>–</w:t>
            </w:r>
            <w:r w:rsidRPr="0088193B">
              <w:t xml:space="preserve"> </w:t>
            </w:r>
            <w:r w:rsidR="00C63FCE" w:rsidRPr="0088193B">
              <w:t>208</w:t>
            </w:r>
            <w:r w:rsidRPr="0088193B">
              <w:t>)/40)</w:t>
            </w:r>
          </w:p>
        </w:tc>
      </w:tr>
      <w:tr w:rsidR="009B3B57" w:rsidRPr="0088193B" w14:paraId="5DEBE555" w14:textId="77777777" w:rsidTr="00F41E60">
        <w:trPr>
          <w:jc w:val="center"/>
        </w:trPr>
        <w:tc>
          <w:tcPr>
            <w:tcW w:w="4736" w:type="dxa"/>
          </w:tcPr>
          <w:p w14:paraId="59BFDF56" w14:textId="77777777" w:rsidR="009B3B57" w:rsidRPr="0088193B" w:rsidRDefault="00C63FCE" w:rsidP="00603F0D">
            <w:pPr>
              <w:pStyle w:val="TAL"/>
              <w:rPr>
                <w:sz w:val="16"/>
                <w:szCs w:val="16"/>
              </w:rPr>
            </w:pPr>
            <w:r w:rsidRPr="0088193B">
              <w:t>60209 ≤ TB</w:t>
            </w:r>
            <w:r w:rsidRPr="0088193B">
              <w:rPr>
                <w:vertAlign w:val="subscript"/>
              </w:rPr>
              <w:t xml:space="preserve">size </w:t>
            </w:r>
            <w:r w:rsidRPr="0088193B">
              <w:t>≤ 72240</w:t>
            </w:r>
          </w:p>
        </w:tc>
        <w:tc>
          <w:tcPr>
            <w:tcW w:w="1445" w:type="dxa"/>
          </w:tcPr>
          <w:p w14:paraId="30E7C387" w14:textId="77777777" w:rsidR="009B3B57" w:rsidRPr="0088193B" w:rsidRDefault="009B3B57" w:rsidP="00603F0D">
            <w:pPr>
              <w:pStyle w:val="TAL"/>
            </w:pPr>
            <w:r w:rsidRPr="0088193B">
              <w:t>6</w:t>
            </w:r>
          </w:p>
        </w:tc>
        <w:tc>
          <w:tcPr>
            <w:tcW w:w="3402" w:type="dxa"/>
          </w:tcPr>
          <w:p w14:paraId="4644F15A"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FCE" w:rsidRPr="0088193B">
              <w:t>240</w:t>
            </w:r>
            <w:r w:rsidRPr="0088193B">
              <w:t>)/48)</w:t>
            </w:r>
          </w:p>
        </w:tc>
      </w:tr>
      <w:tr w:rsidR="009B3B57" w:rsidRPr="0088193B" w14:paraId="63296167" w14:textId="77777777" w:rsidTr="00F41E60">
        <w:trPr>
          <w:jc w:val="center"/>
        </w:trPr>
        <w:tc>
          <w:tcPr>
            <w:tcW w:w="4736" w:type="dxa"/>
          </w:tcPr>
          <w:p w14:paraId="3DC9CD57" w14:textId="77777777" w:rsidR="009B3B57" w:rsidRPr="0088193B" w:rsidRDefault="00C63FCE" w:rsidP="00603F0D">
            <w:pPr>
              <w:pStyle w:val="TAL"/>
              <w:rPr>
                <w:sz w:val="16"/>
                <w:szCs w:val="16"/>
              </w:rPr>
            </w:pPr>
            <w:r w:rsidRPr="0088193B">
              <w:t>TB</w:t>
            </w:r>
            <w:r w:rsidRPr="0088193B">
              <w:rPr>
                <w:vertAlign w:val="subscript"/>
              </w:rPr>
              <w:t>size</w:t>
            </w:r>
            <w:r w:rsidRPr="0088193B">
              <w:t>&gt; 72240</w:t>
            </w:r>
          </w:p>
        </w:tc>
        <w:tc>
          <w:tcPr>
            <w:tcW w:w="1445" w:type="dxa"/>
          </w:tcPr>
          <w:p w14:paraId="01D745D2" w14:textId="77777777" w:rsidR="009B3B57" w:rsidRPr="0088193B" w:rsidRDefault="009B3B57" w:rsidP="00603F0D">
            <w:pPr>
              <w:pStyle w:val="TAL"/>
            </w:pPr>
            <w:r w:rsidRPr="0088193B">
              <w:t>7</w:t>
            </w:r>
          </w:p>
        </w:tc>
        <w:tc>
          <w:tcPr>
            <w:tcW w:w="3402" w:type="dxa"/>
          </w:tcPr>
          <w:p w14:paraId="3A9E3A25"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FCE" w:rsidRPr="0088193B">
              <w:t>264</w:t>
            </w:r>
            <w:r w:rsidRPr="0088193B">
              <w:t>)/56)</w:t>
            </w:r>
          </w:p>
        </w:tc>
      </w:tr>
      <w:tr w:rsidR="004502B3" w:rsidRPr="0088193B" w14:paraId="50EB81A0" w14:textId="77777777" w:rsidTr="00F41E60">
        <w:trPr>
          <w:jc w:val="center"/>
        </w:trPr>
        <w:tc>
          <w:tcPr>
            <w:tcW w:w="9583" w:type="dxa"/>
            <w:gridSpan w:val="3"/>
            <w:vAlign w:val="center"/>
          </w:tcPr>
          <w:p w14:paraId="458A9398" w14:textId="77777777" w:rsidR="00C63FCE" w:rsidRPr="0088193B" w:rsidRDefault="004502B3" w:rsidP="00C63FCE">
            <w:pPr>
              <w:pStyle w:val="TAN"/>
            </w:pPr>
            <w:r w:rsidRPr="0088193B">
              <w:t>Note 1</w:t>
            </w:r>
            <w:r w:rsidR="00E11E5F" w:rsidRPr="0088193B">
              <w:t>:</w:t>
            </w:r>
            <w:r w:rsidRPr="0088193B">
              <w:tab/>
              <w:t xml:space="preserve">Each PDCP SDU is limited to </w:t>
            </w:r>
            <w:r w:rsidR="009B3B57" w:rsidRPr="0088193B">
              <w:t>1500</w:t>
            </w:r>
            <w:r w:rsidRPr="0088193B">
              <w:t xml:space="preserve"> octets (</w:t>
            </w:r>
            <w:r w:rsidR="009B3B57" w:rsidRPr="0088193B">
              <w:t xml:space="preserve">to </w:t>
            </w:r>
            <w:r w:rsidRPr="0088193B">
              <w:t>keep below maximum SDU size of ESM as specified in TS 24.301 clause 9.9.4.12).</w:t>
            </w:r>
            <w:r w:rsidR="009B3B57" w:rsidRPr="0088193B">
              <w:br/>
            </w:r>
            <w:r w:rsidR="009B3B57" w:rsidRPr="0088193B">
              <w:br/>
              <w:t>The PDCP SDU size of each PDCP SDU is</w:t>
            </w:r>
            <w:r w:rsidR="009B3B57" w:rsidRPr="0088193B">
              <w:br/>
            </w:r>
            <w:r w:rsidR="009B3B57" w:rsidRPr="0088193B">
              <w:br/>
              <w:t>PDCP SDU size = (TB</w:t>
            </w:r>
            <w:r w:rsidR="009B3B57" w:rsidRPr="0088193B">
              <w:rPr>
                <w:vertAlign w:val="subscript"/>
              </w:rPr>
              <w:t>size</w:t>
            </w:r>
            <w:r w:rsidR="009B3B57" w:rsidRPr="0088193B">
              <w:t xml:space="preserve"> – N*PDCP header size -AMD PDU header size  - MAC header size</w:t>
            </w:r>
            <w:r w:rsidR="007A6455" w:rsidRPr="0088193B">
              <w:rPr>
                <w:lang w:eastAsia="zh-CN"/>
              </w:rPr>
              <w:t xml:space="preserve"> – Size of Timing Advance</w:t>
            </w:r>
            <w:r w:rsidR="00C63FCE" w:rsidRPr="0088193B">
              <w:rPr>
                <w:lang w:eastAsia="zh-CN"/>
              </w:rPr>
              <w:t xml:space="preserve"> – RLC Status PDU size</w:t>
            </w:r>
            <w:r w:rsidR="009B3B57" w:rsidRPr="0088193B">
              <w:t>) / N, where</w:t>
            </w:r>
            <w:r w:rsidR="009B3B57" w:rsidRPr="0088193B">
              <w:br/>
            </w:r>
            <w:r w:rsidR="009B3B57" w:rsidRPr="0088193B">
              <w:br/>
              <w:t>PDCP header size is 16 bits for the RLC AM and 12-bit SN case;</w:t>
            </w:r>
            <w:r w:rsidR="009B3B57" w:rsidRPr="0088193B">
              <w:br/>
              <w:t xml:space="preserve">AMD PDU header size is </w:t>
            </w:r>
            <w:r w:rsidR="007A6455" w:rsidRPr="0088193B">
              <w:rPr>
                <w:lang w:eastAsia="zh-CN"/>
              </w:rPr>
              <w:t>CE</w:t>
            </w:r>
            <w:r w:rsidR="008C43F4" w:rsidRPr="0088193B">
              <w:rPr>
                <w:lang w:eastAsia="zh-CN"/>
              </w:rPr>
              <w:t>I</w:t>
            </w:r>
            <w:r w:rsidR="007A6455" w:rsidRPr="0088193B">
              <w:rPr>
                <w:lang w:eastAsia="zh-CN"/>
              </w:rPr>
              <w:t>L[(16+(N-1)*12)/8] bytes which includes 16 standard AM header and (N-1) Length indicators</w:t>
            </w:r>
            <w:r w:rsidR="009B3B57" w:rsidRPr="0088193B">
              <w:t xml:space="preserve">; and </w:t>
            </w:r>
          </w:p>
          <w:p w14:paraId="704D0CA0" w14:textId="77777777" w:rsidR="00C63FCE" w:rsidRPr="0088193B" w:rsidRDefault="009B3B57" w:rsidP="00C63FCE">
            <w:pPr>
              <w:pStyle w:val="TAN"/>
            </w:pPr>
            <w:r w:rsidRPr="0088193B">
              <w:br/>
              <w:t xml:space="preserve">MAC header size = </w:t>
            </w:r>
            <w:r w:rsidR="00C63FCE" w:rsidRPr="0088193B">
              <w:t>40 bits as MAC header can be</w:t>
            </w:r>
          </w:p>
          <w:p w14:paraId="56EA513B" w14:textId="77777777" w:rsidR="00C63FCE" w:rsidRPr="0088193B" w:rsidRDefault="00C63FCE" w:rsidP="00C63FCE">
            <w:pPr>
              <w:pStyle w:val="TAN"/>
            </w:pPr>
            <w:r w:rsidRPr="0088193B">
              <w:t xml:space="preserve">                  </w:t>
            </w:r>
            <w:r w:rsidR="007A6455" w:rsidRPr="0088193B">
              <w:t>R/R/E/LCID MAC subheader (8 bits</w:t>
            </w:r>
            <w:r w:rsidR="007A6455" w:rsidRPr="0088193B">
              <w:rPr>
                <w:lang w:eastAsia="zh-CN"/>
              </w:rPr>
              <w:t xml:space="preserve"> for Timing Advance</w:t>
            </w:r>
            <w:r w:rsidR="007A6455" w:rsidRPr="0088193B">
              <w:t>)</w:t>
            </w:r>
            <w:r w:rsidR="009B3B57" w:rsidRPr="0088193B">
              <w:t xml:space="preserve"> + </w:t>
            </w:r>
            <w:r w:rsidRPr="0088193B">
              <w:t>R/R/E/LCID MAC subheader (16 bits</w:t>
            </w:r>
            <w:r w:rsidRPr="0088193B">
              <w:rPr>
                <w:lang w:eastAsia="zh-CN"/>
              </w:rPr>
              <w:t xml:space="preserve"> for MAC SDU for RLC Status PDU</w:t>
            </w:r>
            <w:r w:rsidRPr="0088193B">
              <w:t xml:space="preserve">) + </w:t>
            </w:r>
            <w:r w:rsidR="009B3B57" w:rsidRPr="0088193B">
              <w:t>R/R/E/LCID MAC subheader (8 bits</w:t>
            </w:r>
            <w:r w:rsidR="007A6455" w:rsidRPr="0088193B">
              <w:rPr>
                <w:lang w:eastAsia="zh-CN"/>
              </w:rPr>
              <w:t xml:space="preserve"> for MAC SDU</w:t>
            </w:r>
            <w:r w:rsidRPr="0088193B">
              <w:rPr>
                <w:lang w:eastAsia="zh-CN"/>
              </w:rPr>
              <w:t xml:space="preserve"> for AMD PDU</w:t>
            </w:r>
            <w:r w:rsidR="009B3B57" w:rsidRPr="0088193B">
              <w:t xml:space="preserve">) = 8 </w:t>
            </w:r>
            <w:r w:rsidR="007A6455" w:rsidRPr="0088193B">
              <w:rPr>
                <w:lang w:eastAsia="zh-CN"/>
              </w:rPr>
              <w:t xml:space="preserve">+ </w:t>
            </w:r>
            <w:r w:rsidRPr="0088193B">
              <w:rPr>
                <w:lang w:eastAsia="zh-CN"/>
              </w:rPr>
              <w:t xml:space="preserve">16+ </w:t>
            </w:r>
            <w:r w:rsidR="007A6455" w:rsidRPr="0088193B">
              <w:rPr>
                <w:lang w:eastAsia="zh-CN"/>
              </w:rPr>
              <w:t xml:space="preserve">8 </w:t>
            </w:r>
            <w:r w:rsidR="009B3B57" w:rsidRPr="0088193B">
              <w:t>bits</w:t>
            </w:r>
            <w:r w:rsidRPr="0088193B">
              <w:t xml:space="preserve"> = 32 bits</w:t>
            </w:r>
          </w:p>
          <w:p w14:paraId="763B2F0E" w14:textId="77777777" w:rsidR="00C63FCE" w:rsidRPr="0088193B" w:rsidRDefault="00C63FCE" w:rsidP="00C63FCE">
            <w:pPr>
              <w:pStyle w:val="TAN"/>
            </w:pPr>
            <w:r w:rsidRPr="0088193B">
              <w:t xml:space="preserve">                  Or</w:t>
            </w:r>
          </w:p>
          <w:p w14:paraId="57891822" w14:textId="77777777" w:rsidR="00C63FCE" w:rsidRPr="0088193B" w:rsidRDefault="00C63FCE" w:rsidP="00C63FCE">
            <w:pPr>
              <w:pStyle w:val="TAN"/>
            </w:pPr>
            <w:r w:rsidRPr="0088193B">
              <w:t xml:space="preserve">                  R/R/E/LCID MAC subheader (8 bits</w:t>
            </w:r>
            <w:r w:rsidRPr="0088193B">
              <w:rPr>
                <w:lang w:eastAsia="zh-CN"/>
              </w:rPr>
              <w:t xml:space="preserve"> for Timing Advance</w:t>
            </w:r>
            <w:r w:rsidRPr="0088193B">
              <w:t>)</w:t>
            </w:r>
            <w:r w:rsidRPr="0088193B">
              <w:rPr>
                <w:lang w:eastAsia="zh-CN"/>
              </w:rPr>
              <w:t xml:space="preserve"> </w:t>
            </w:r>
            <w:r w:rsidRPr="0088193B">
              <w:t>+ R/R/E/LCID MAC subheader (24 bits</w:t>
            </w:r>
            <w:r w:rsidRPr="0088193B">
              <w:rPr>
                <w:lang w:eastAsia="zh-CN"/>
              </w:rPr>
              <w:t xml:space="preserve"> for MAC SDU for AMD PDU, Note: Length can be 2 bytes depending on the size of AMD PDU</w:t>
            </w:r>
            <w:r w:rsidRPr="0088193B">
              <w:t>) +R/R/E/LCID MAC subheader (8 bits</w:t>
            </w:r>
            <w:r w:rsidRPr="0088193B">
              <w:rPr>
                <w:lang w:eastAsia="zh-CN"/>
              </w:rPr>
              <w:t xml:space="preserve"> for MAC SDU for RLC Status PDU</w:t>
            </w:r>
            <w:r w:rsidRPr="0088193B">
              <w:t xml:space="preserve">) = 8 </w:t>
            </w:r>
            <w:r w:rsidRPr="0088193B">
              <w:rPr>
                <w:lang w:eastAsia="zh-CN"/>
              </w:rPr>
              <w:t xml:space="preserve">+ 24+ 8 </w:t>
            </w:r>
            <w:r w:rsidRPr="0088193B">
              <w:t>bits = 40 bits</w:t>
            </w:r>
          </w:p>
          <w:p w14:paraId="416FA77E" w14:textId="77777777" w:rsidR="00C63FCE" w:rsidRPr="0088193B" w:rsidRDefault="00C63FCE" w:rsidP="00C63FCE">
            <w:pPr>
              <w:pStyle w:val="TAN"/>
            </w:pPr>
            <w:r w:rsidRPr="0088193B">
              <w:t xml:space="preserve">               </w:t>
            </w:r>
          </w:p>
          <w:p w14:paraId="73797020" w14:textId="77777777" w:rsidR="00C63FCE" w:rsidRPr="0088193B" w:rsidRDefault="00C63FCE" w:rsidP="00C63FCE">
            <w:pPr>
              <w:pStyle w:val="TAN"/>
            </w:pPr>
            <w:r w:rsidRPr="0088193B">
              <w:t xml:space="preserve">                 Therefore maximum MAC header size can be 40 bits</w:t>
            </w:r>
          </w:p>
          <w:p w14:paraId="14CF7649" w14:textId="77777777" w:rsidR="00C63FCE" w:rsidRPr="0088193B" w:rsidRDefault="00E11E5F" w:rsidP="00C63FCE">
            <w:pPr>
              <w:pStyle w:val="TAN"/>
            </w:pPr>
            <w:r w:rsidRPr="0088193B">
              <w:br/>
            </w:r>
            <w:r w:rsidR="007A6455" w:rsidRPr="0088193B">
              <w:rPr>
                <w:lang w:eastAsia="zh-CN"/>
              </w:rPr>
              <w:t xml:space="preserve">Size of Timing Advance MAC CE is 8 bits (if no Timing Advance </w:t>
            </w:r>
            <w:r w:rsidR="00C63FCE" w:rsidRPr="0088193B">
              <w:rPr>
                <w:lang w:eastAsia="zh-CN"/>
              </w:rPr>
              <w:t xml:space="preserve">and/or RLC status </w:t>
            </w:r>
            <w:r w:rsidR="007A6455" w:rsidRPr="0088193B">
              <w:rPr>
                <w:lang w:eastAsia="zh-CN"/>
              </w:rPr>
              <w:t>needs to be sent, padding will occur instead)</w:t>
            </w:r>
            <w:r w:rsidR="009B3B57" w:rsidRPr="0088193B">
              <w:br/>
            </w:r>
            <w:r w:rsidR="00C63FCE" w:rsidRPr="0088193B">
              <w:rPr>
                <w:lang w:eastAsia="zh-CN"/>
              </w:rPr>
              <w:t>RLC Status PDU size = 16 bits</w:t>
            </w:r>
          </w:p>
          <w:p w14:paraId="75F98F54" w14:textId="77777777" w:rsidR="00E11E5F" w:rsidRPr="0088193B" w:rsidRDefault="009B3B57" w:rsidP="00C63FCE">
            <w:pPr>
              <w:pStyle w:val="TAN"/>
              <w:rPr>
                <w:lang w:eastAsia="zh-CN"/>
              </w:rPr>
            </w:pPr>
            <w:r w:rsidRPr="0088193B">
              <w:br/>
              <w:t xml:space="preserve">This gives: </w:t>
            </w:r>
            <w:r w:rsidRPr="0088193B">
              <w:br/>
            </w:r>
            <w:r w:rsidRPr="0088193B">
              <w:br/>
              <w:t xml:space="preserve">PDCP SDU size = </w:t>
            </w:r>
            <w:r w:rsidR="00E11E5F" w:rsidRPr="0088193B">
              <w:rPr>
                <w:lang w:eastAsia="zh-CN"/>
              </w:rPr>
              <w:t>8*FLOOR((</w:t>
            </w:r>
            <w:r w:rsidR="00E11E5F" w:rsidRPr="0088193B">
              <w:t>TB</w:t>
            </w:r>
            <w:r w:rsidR="00E11E5F" w:rsidRPr="0088193B">
              <w:rPr>
                <w:vertAlign w:val="subscript"/>
              </w:rPr>
              <w:t>size</w:t>
            </w:r>
            <w:r w:rsidR="00E11E5F" w:rsidRPr="0088193B">
              <w:rPr>
                <w:lang w:eastAsia="zh-CN"/>
              </w:rPr>
              <w:t xml:space="preserve"> – N*16- 8*CE</w:t>
            </w:r>
            <w:r w:rsidR="008C43F4" w:rsidRPr="0088193B">
              <w:rPr>
                <w:lang w:eastAsia="zh-CN"/>
              </w:rPr>
              <w:t>I</w:t>
            </w:r>
            <w:r w:rsidR="00E11E5F" w:rsidRPr="0088193B">
              <w:rPr>
                <w:lang w:eastAsia="zh-CN"/>
              </w:rPr>
              <w:t xml:space="preserve">L((16+(N-1)*12)/8) – </w:t>
            </w:r>
            <w:r w:rsidR="00C63FCE" w:rsidRPr="0088193B">
              <w:rPr>
                <w:lang w:eastAsia="zh-CN"/>
              </w:rPr>
              <w:t>64</w:t>
            </w:r>
            <w:r w:rsidR="00E11E5F" w:rsidRPr="0088193B">
              <w:rPr>
                <w:lang w:eastAsia="zh-CN"/>
              </w:rPr>
              <w:t>)/(8*N)) bits</w:t>
            </w:r>
            <w:r w:rsidRPr="0088193B">
              <w:t>.</w:t>
            </w:r>
          </w:p>
          <w:p w14:paraId="01FC8E4B" w14:textId="77777777" w:rsidR="004502B3" w:rsidRPr="0088193B" w:rsidRDefault="00E11E5F" w:rsidP="00E11E5F">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w:t>
            </w:r>
            <w:r w:rsidR="00C63FCE" w:rsidRPr="0088193B">
              <w:rPr>
                <w:lang w:eastAsia="zh-CN"/>
              </w:rPr>
              <w:t xml:space="preserve">104 </w:t>
            </w:r>
            <w:r w:rsidRPr="0088193B">
              <w:rPr>
                <w:lang w:eastAsia="zh-CN"/>
              </w:rPr>
              <w:t>bits.</w:t>
            </w:r>
          </w:p>
        </w:tc>
      </w:tr>
    </w:tbl>
    <w:p w14:paraId="75D8C1AC" w14:textId="77777777" w:rsidR="00AB0D73" w:rsidRPr="0088193B" w:rsidRDefault="00AB0D73" w:rsidP="00AB0D73">
      <w:pPr>
        <w:rPr>
          <w:lang w:eastAsia="zh-CN"/>
        </w:rPr>
      </w:pPr>
    </w:p>
    <w:p w14:paraId="178ADF92" w14:textId="77777777" w:rsidR="00AB0D73" w:rsidRPr="0088193B" w:rsidRDefault="00AB0D73" w:rsidP="00AB0D73">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7</w:t>
        </w:r>
      </w:smartTag>
      <w:r w:rsidRPr="0088193B">
        <w:t>.1.3.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2722"/>
      </w:tblGrid>
      <w:tr w:rsidR="00AB0D73" w:rsidRPr="0088193B" w14:paraId="026FF2E4" w14:textId="77777777" w:rsidTr="00F41E60">
        <w:trPr>
          <w:jc w:val="center"/>
        </w:trPr>
        <w:tc>
          <w:tcPr>
            <w:tcW w:w="2722" w:type="dxa"/>
            <w:tcBorders>
              <w:top w:val="single" w:sz="4" w:space="0" w:color="auto"/>
              <w:left w:val="single" w:sz="4" w:space="0" w:color="auto"/>
              <w:bottom w:val="single" w:sz="4" w:space="0" w:color="auto"/>
              <w:right w:val="single" w:sz="4" w:space="0" w:color="auto"/>
            </w:tcBorders>
          </w:tcPr>
          <w:p w14:paraId="45AF8FB9" w14:textId="77777777" w:rsidR="00AB0D73" w:rsidRPr="0088193B" w:rsidRDefault="00AB0D73" w:rsidP="008F71F3">
            <w:pPr>
              <w:pStyle w:val="TAH"/>
            </w:pPr>
            <w:r w:rsidRPr="0088193B">
              <w:t>Max Bandwidth</w:t>
            </w:r>
          </w:p>
        </w:tc>
        <w:tc>
          <w:tcPr>
            <w:tcW w:w="2722" w:type="dxa"/>
            <w:tcBorders>
              <w:top w:val="single" w:sz="4" w:space="0" w:color="auto"/>
              <w:left w:val="single" w:sz="4" w:space="0" w:color="auto"/>
              <w:bottom w:val="single" w:sz="4" w:space="0" w:color="auto"/>
              <w:right w:val="single" w:sz="4" w:space="0" w:color="auto"/>
            </w:tcBorders>
          </w:tcPr>
          <w:p w14:paraId="7B298212" w14:textId="77777777" w:rsidR="00AB0D73" w:rsidRPr="0088193B" w:rsidRDefault="00AB0D73" w:rsidP="008F71F3">
            <w:pPr>
              <w:pStyle w:val="TAH"/>
            </w:pPr>
            <w:r w:rsidRPr="0088193B">
              <w:t xml:space="preserve">Max </w:t>
            </w:r>
            <w:r w:rsidRPr="0088193B">
              <w:rPr>
                <w:position w:val="-10"/>
              </w:rPr>
              <w:object w:dxaOrig="480" w:dyaOrig="340" w14:anchorId="1D8EEE5A">
                <v:shape id="_x0000_i2157" type="#_x0000_t75" style="width:24.75pt;height:16.5pt" o:ole="">
                  <v:imagedata r:id="rId182" o:title=""/>
                </v:shape>
                <o:OLEObject Type="Embed" ProgID="Equation.3" ShapeID="_x0000_i2157" DrawAspect="Content" ObjectID="_1799746647" r:id="rId1289"/>
              </w:object>
            </w:r>
          </w:p>
        </w:tc>
      </w:tr>
      <w:tr w:rsidR="00103A94" w:rsidRPr="0088193B" w14:paraId="6C13C716" w14:textId="77777777" w:rsidTr="005C49C9">
        <w:trPr>
          <w:jc w:val="center"/>
        </w:trPr>
        <w:tc>
          <w:tcPr>
            <w:tcW w:w="2722" w:type="dxa"/>
            <w:tcBorders>
              <w:top w:val="single" w:sz="4" w:space="0" w:color="auto"/>
              <w:left w:val="single" w:sz="4" w:space="0" w:color="auto"/>
              <w:bottom w:val="single" w:sz="4" w:space="0" w:color="auto"/>
              <w:right w:val="single" w:sz="4" w:space="0" w:color="auto"/>
            </w:tcBorders>
          </w:tcPr>
          <w:p w14:paraId="5B30DE22" w14:textId="30E38791" w:rsidR="00103A94" w:rsidRPr="0088193B" w:rsidRDefault="00103A94" w:rsidP="00103A94">
            <w:pPr>
              <w:pStyle w:val="TAL"/>
              <w:jc w:val="center"/>
              <w:rPr>
                <w:lang w:eastAsia="zh-CN"/>
              </w:rPr>
            </w:pPr>
            <w:r>
              <w:t>3</w:t>
            </w:r>
            <w:r w:rsidRPr="0088193B">
              <w:t xml:space="preserve"> M</w:t>
            </w:r>
            <w:r w:rsidRPr="0088193B">
              <w:rPr>
                <w:lang w:eastAsia="zh-CN"/>
              </w:rPr>
              <w:t>H</w:t>
            </w:r>
            <w:r w:rsidRPr="0088193B">
              <w:t>z</w:t>
            </w:r>
          </w:p>
        </w:tc>
        <w:tc>
          <w:tcPr>
            <w:tcW w:w="2722" w:type="dxa"/>
            <w:tcBorders>
              <w:top w:val="single" w:sz="4" w:space="0" w:color="auto"/>
              <w:left w:val="single" w:sz="4" w:space="0" w:color="auto"/>
              <w:bottom w:val="single" w:sz="4" w:space="0" w:color="auto"/>
              <w:right w:val="single" w:sz="4" w:space="0" w:color="auto"/>
            </w:tcBorders>
          </w:tcPr>
          <w:p w14:paraId="7CC6A779" w14:textId="23D4A43D" w:rsidR="00103A94" w:rsidRPr="0088193B" w:rsidRDefault="00103A94" w:rsidP="00103A94">
            <w:pPr>
              <w:pStyle w:val="TAL"/>
              <w:jc w:val="center"/>
              <w:rPr>
                <w:lang w:eastAsia="zh-CN"/>
              </w:rPr>
            </w:pPr>
            <w:r>
              <w:rPr>
                <w:lang w:eastAsia="zh-CN"/>
              </w:rPr>
              <w:t>1</w:t>
            </w:r>
            <w:r w:rsidRPr="0088193B">
              <w:rPr>
                <w:lang w:eastAsia="zh-CN"/>
              </w:rPr>
              <w:t>5</w:t>
            </w:r>
          </w:p>
        </w:tc>
      </w:tr>
      <w:tr w:rsidR="00103A94" w:rsidRPr="0088193B" w14:paraId="479580B2" w14:textId="77777777" w:rsidTr="005C49C9">
        <w:trPr>
          <w:jc w:val="center"/>
        </w:trPr>
        <w:tc>
          <w:tcPr>
            <w:tcW w:w="2722" w:type="dxa"/>
            <w:tcBorders>
              <w:top w:val="single" w:sz="4" w:space="0" w:color="auto"/>
              <w:left w:val="single" w:sz="4" w:space="0" w:color="auto"/>
              <w:bottom w:val="single" w:sz="4" w:space="0" w:color="auto"/>
              <w:right w:val="single" w:sz="4" w:space="0" w:color="auto"/>
            </w:tcBorders>
          </w:tcPr>
          <w:p w14:paraId="65DA15BF" w14:textId="2FAD747B" w:rsidR="00103A94" w:rsidRPr="0088193B" w:rsidRDefault="00103A94" w:rsidP="00103A94">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2722" w:type="dxa"/>
            <w:tcBorders>
              <w:top w:val="single" w:sz="4" w:space="0" w:color="auto"/>
              <w:left w:val="single" w:sz="4" w:space="0" w:color="auto"/>
              <w:bottom w:val="single" w:sz="4" w:space="0" w:color="auto"/>
              <w:right w:val="single" w:sz="4" w:space="0" w:color="auto"/>
            </w:tcBorders>
          </w:tcPr>
          <w:p w14:paraId="7A8125D6" w14:textId="2C5A4EA1" w:rsidR="00103A94" w:rsidRPr="0088193B" w:rsidRDefault="00103A94" w:rsidP="00103A94">
            <w:pPr>
              <w:pStyle w:val="TAL"/>
              <w:jc w:val="center"/>
              <w:rPr>
                <w:lang w:eastAsia="zh-CN"/>
              </w:rPr>
            </w:pPr>
            <w:r w:rsidRPr="0088193B">
              <w:rPr>
                <w:lang w:eastAsia="zh-CN"/>
              </w:rPr>
              <w:t>25</w:t>
            </w:r>
          </w:p>
        </w:tc>
      </w:tr>
      <w:tr w:rsidR="00103A94" w:rsidRPr="0088193B" w14:paraId="6961849F" w14:textId="77777777" w:rsidTr="00F41E60">
        <w:trPr>
          <w:jc w:val="center"/>
        </w:trPr>
        <w:tc>
          <w:tcPr>
            <w:tcW w:w="2722" w:type="dxa"/>
            <w:tcBorders>
              <w:top w:val="single" w:sz="4" w:space="0" w:color="auto"/>
              <w:left w:val="single" w:sz="4" w:space="0" w:color="auto"/>
              <w:bottom w:val="single" w:sz="4" w:space="0" w:color="auto"/>
              <w:right w:val="single" w:sz="4" w:space="0" w:color="auto"/>
            </w:tcBorders>
          </w:tcPr>
          <w:p w14:paraId="12F8CC93" w14:textId="77777777" w:rsidR="00103A94" w:rsidRPr="0088193B" w:rsidRDefault="00103A94" w:rsidP="00103A94">
            <w:pPr>
              <w:pStyle w:val="TAL"/>
              <w:jc w:val="center"/>
            </w:pPr>
            <w:r w:rsidRPr="0088193B">
              <w:t>10 M</w:t>
            </w:r>
            <w:r w:rsidRPr="0088193B">
              <w:rPr>
                <w:lang w:eastAsia="zh-CN"/>
              </w:rPr>
              <w:t>H</w:t>
            </w:r>
            <w:r w:rsidRPr="0088193B">
              <w:t>z</w:t>
            </w:r>
          </w:p>
        </w:tc>
        <w:tc>
          <w:tcPr>
            <w:tcW w:w="2722" w:type="dxa"/>
            <w:tcBorders>
              <w:top w:val="single" w:sz="4" w:space="0" w:color="auto"/>
              <w:left w:val="single" w:sz="4" w:space="0" w:color="auto"/>
              <w:bottom w:val="single" w:sz="4" w:space="0" w:color="auto"/>
              <w:right w:val="single" w:sz="4" w:space="0" w:color="auto"/>
            </w:tcBorders>
          </w:tcPr>
          <w:p w14:paraId="6DCCEB08" w14:textId="77777777" w:rsidR="00103A94" w:rsidRPr="0088193B" w:rsidRDefault="00103A94" w:rsidP="00103A94">
            <w:pPr>
              <w:pStyle w:val="TAL"/>
              <w:jc w:val="center"/>
            </w:pPr>
            <w:r w:rsidRPr="0088193B">
              <w:t>50</w:t>
            </w:r>
          </w:p>
        </w:tc>
      </w:tr>
      <w:tr w:rsidR="00103A94" w:rsidRPr="0088193B" w14:paraId="78ECFB89" w14:textId="77777777" w:rsidTr="00F41E60">
        <w:trPr>
          <w:jc w:val="center"/>
        </w:trPr>
        <w:tc>
          <w:tcPr>
            <w:tcW w:w="2722" w:type="dxa"/>
            <w:tcBorders>
              <w:top w:val="single" w:sz="4" w:space="0" w:color="auto"/>
              <w:left w:val="single" w:sz="4" w:space="0" w:color="auto"/>
              <w:bottom w:val="single" w:sz="4" w:space="0" w:color="auto"/>
              <w:right w:val="single" w:sz="4" w:space="0" w:color="auto"/>
            </w:tcBorders>
          </w:tcPr>
          <w:p w14:paraId="5D29A532" w14:textId="77777777" w:rsidR="00103A94" w:rsidRPr="0088193B" w:rsidRDefault="00103A94" w:rsidP="00103A94">
            <w:pPr>
              <w:pStyle w:val="TAL"/>
              <w:jc w:val="center"/>
            </w:pPr>
            <w:r w:rsidRPr="0088193B">
              <w:t>15 M</w:t>
            </w:r>
            <w:r w:rsidRPr="0088193B">
              <w:rPr>
                <w:lang w:eastAsia="zh-CN"/>
              </w:rPr>
              <w:t>H</w:t>
            </w:r>
            <w:r w:rsidRPr="0088193B">
              <w:t>z</w:t>
            </w:r>
          </w:p>
        </w:tc>
        <w:tc>
          <w:tcPr>
            <w:tcW w:w="2722" w:type="dxa"/>
            <w:tcBorders>
              <w:top w:val="single" w:sz="4" w:space="0" w:color="auto"/>
              <w:left w:val="single" w:sz="4" w:space="0" w:color="auto"/>
              <w:bottom w:val="single" w:sz="4" w:space="0" w:color="auto"/>
              <w:right w:val="single" w:sz="4" w:space="0" w:color="auto"/>
            </w:tcBorders>
          </w:tcPr>
          <w:p w14:paraId="21B35C69" w14:textId="77777777" w:rsidR="00103A94" w:rsidRPr="0088193B" w:rsidRDefault="00103A94" w:rsidP="00103A94">
            <w:pPr>
              <w:pStyle w:val="TAL"/>
              <w:jc w:val="center"/>
            </w:pPr>
            <w:r w:rsidRPr="0088193B">
              <w:t>75</w:t>
            </w:r>
          </w:p>
        </w:tc>
      </w:tr>
      <w:tr w:rsidR="00103A94" w:rsidRPr="0088193B" w14:paraId="336C3416" w14:textId="77777777" w:rsidTr="00F41E60">
        <w:trPr>
          <w:jc w:val="center"/>
        </w:trPr>
        <w:tc>
          <w:tcPr>
            <w:tcW w:w="2722" w:type="dxa"/>
            <w:tcBorders>
              <w:top w:val="single" w:sz="4" w:space="0" w:color="auto"/>
              <w:left w:val="single" w:sz="4" w:space="0" w:color="auto"/>
              <w:bottom w:val="single" w:sz="4" w:space="0" w:color="auto"/>
              <w:right w:val="single" w:sz="4" w:space="0" w:color="auto"/>
            </w:tcBorders>
          </w:tcPr>
          <w:p w14:paraId="367ABD57" w14:textId="77777777" w:rsidR="00103A94" w:rsidRPr="0088193B" w:rsidRDefault="00103A94" w:rsidP="00103A94">
            <w:pPr>
              <w:pStyle w:val="TAL"/>
              <w:jc w:val="center"/>
            </w:pPr>
            <w:r w:rsidRPr="0088193B">
              <w:t>20 M</w:t>
            </w:r>
            <w:r w:rsidRPr="0088193B">
              <w:rPr>
                <w:lang w:eastAsia="zh-CN"/>
              </w:rPr>
              <w:t>H</w:t>
            </w:r>
            <w:r w:rsidRPr="0088193B">
              <w:t>z</w:t>
            </w:r>
          </w:p>
        </w:tc>
        <w:tc>
          <w:tcPr>
            <w:tcW w:w="2722" w:type="dxa"/>
            <w:tcBorders>
              <w:top w:val="single" w:sz="4" w:space="0" w:color="auto"/>
              <w:left w:val="single" w:sz="4" w:space="0" w:color="auto"/>
              <w:bottom w:val="single" w:sz="4" w:space="0" w:color="auto"/>
              <w:right w:val="single" w:sz="4" w:space="0" w:color="auto"/>
            </w:tcBorders>
          </w:tcPr>
          <w:p w14:paraId="1DBE9523" w14:textId="77777777" w:rsidR="00103A94" w:rsidRPr="0088193B" w:rsidRDefault="00103A94" w:rsidP="00103A94">
            <w:pPr>
              <w:pStyle w:val="TAL"/>
              <w:jc w:val="center"/>
            </w:pPr>
            <w:r w:rsidRPr="0088193B">
              <w:t>100</w:t>
            </w:r>
          </w:p>
        </w:tc>
      </w:tr>
      <w:tr w:rsidR="00103A94" w:rsidRPr="0088193B" w14:paraId="61296159" w14:textId="77777777" w:rsidTr="00F41E60">
        <w:trPr>
          <w:jc w:val="center"/>
        </w:trPr>
        <w:tc>
          <w:tcPr>
            <w:tcW w:w="5444" w:type="dxa"/>
            <w:gridSpan w:val="2"/>
            <w:tcBorders>
              <w:top w:val="single" w:sz="4" w:space="0" w:color="auto"/>
              <w:left w:val="single" w:sz="4" w:space="0" w:color="auto"/>
              <w:bottom w:val="single" w:sz="4" w:space="0" w:color="auto"/>
              <w:right w:val="single" w:sz="4" w:space="0" w:color="auto"/>
            </w:tcBorders>
          </w:tcPr>
          <w:p w14:paraId="5916F7B3" w14:textId="488F0641" w:rsidR="00103A94" w:rsidRPr="0088193B" w:rsidRDefault="00103A94" w:rsidP="00103A94">
            <w:pPr>
              <w:pStyle w:val="TAN"/>
            </w:pPr>
            <w:r>
              <w:t>Note:</w:t>
            </w:r>
            <w:r w:rsidRPr="0088193B">
              <w:t xml:space="preserv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0B886C93" w14:textId="77777777" w:rsidR="00C62386" w:rsidRPr="0088193B" w:rsidRDefault="00C62386" w:rsidP="00D50458"/>
    <w:p w14:paraId="0BBA03B2" w14:textId="77777777" w:rsidR="00911925" w:rsidRPr="0088193B" w:rsidRDefault="00911925" w:rsidP="00911925">
      <w:pPr>
        <w:pStyle w:val="TH"/>
      </w:pPr>
      <w:r w:rsidRPr="0088193B">
        <w:t>Table 7.1.7.1.3.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911925" w:rsidRPr="0088193B" w14:paraId="16033BD7" w14:textId="77777777" w:rsidTr="00F41E60">
        <w:trPr>
          <w:jc w:val="center"/>
        </w:trPr>
        <w:tc>
          <w:tcPr>
            <w:tcW w:w="4219" w:type="dxa"/>
          </w:tcPr>
          <w:p w14:paraId="7A2C714B" w14:textId="77777777" w:rsidR="00911925" w:rsidRPr="0088193B" w:rsidRDefault="00911925" w:rsidP="00320170">
            <w:pPr>
              <w:pStyle w:val="TAC"/>
            </w:pPr>
            <w:r w:rsidRPr="0088193B">
              <w:t>{12, 14, 16 ,20, 24, 26, 32, 40, 44, 56}</w:t>
            </w:r>
          </w:p>
        </w:tc>
      </w:tr>
    </w:tbl>
    <w:p w14:paraId="151B68AC" w14:textId="77777777" w:rsidR="00911925" w:rsidRPr="0088193B" w:rsidRDefault="00911925" w:rsidP="00911925"/>
    <w:p w14:paraId="578B3F7D" w14:textId="77777777" w:rsidR="00C62386" w:rsidRPr="0088193B" w:rsidRDefault="00C62386" w:rsidP="00C62386">
      <w:pPr>
        <w:pStyle w:val="TH"/>
      </w:pPr>
      <w:r w:rsidRPr="0088193B">
        <w:t>Table 7.1.7.1.3.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4502B3" w:rsidRPr="0088193B" w14:paraId="4D25942C" w14:textId="77777777">
        <w:tc>
          <w:tcPr>
            <w:tcW w:w="534" w:type="dxa"/>
            <w:tcBorders>
              <w:top w:val="single" w:sz="4" w:space="0" w:color="auto"/>
              <w:left w:val="single" w:sz="4" w:space="0" w:color="auto"/>
              <w:bottom w:val="nil"/>
              <w:right w:val="single" w:sz="4" w:space="0" w:color="auto"/>
            </w:tcBorders>
          </w:tcPr>
          <w:p w14:paraId="140F704F" w14:textId="77777777" w:rsidR="004502B3" w:rsidRPr="0088193B" w:rsidRDefault="004502B3" w:rsidP="00603F0D">
            <w:pPr>
              <w:pStyle w:val="TAH"/>
            </w:pPr>
            <w:r w:rsidRPr="0088193B">
              <w:t>St</w:t>
            </w:r>
          </w:p>
        </w:tc>
        <w:tc>
          <w:tcPr>
            <w:tcW w:w="2976" w:type="dxa"/>
            <w:tcBorders>
              <w:top w:val="single" w:sz="4" w:space="0" w:color="auto"/>
              <w:left w:val="single" w:sz="4" w:space="0" w:color="auto"/>
              <w:bottom w:val="nil"/>
              <w:right w:val="single" w:sz="4" w:space="0" w:color="auto"/>
            </w:tcBorders>
          </w:tcPr>
          <w:p w14:paraId="2F544EA2" w14:textId="77777777" w:rsidR="004502B3" w:rsidRPr="0088193B" w:rsidRDefault="004502B3" w:rsidP="00603F0D">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50595EB6" w14:textId="77777777" w:rsidR="004502B3" w:rsidRPr="0088193B" w:rsidRDefault="004502B3" w:rsidP="00603F0D">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0F935F5C" w14:textId="77777777" w:rsidR="004502B3" w:rsidRPr="0088193B" w:rsidRDefault="004502B3" w:rsidP="00603F0D">
            <w:pPr>
              <w:pStyle w:val="TAH"/>
            </w:pPr>
            <w:r w:rsidRPr="0088193B">
              <w:t>TP</w:t>
            </w:r>
          </w:p>
        </w:tc>
        <w:tc>
          <w:tcPr>
            <w:tcW w:w="1984" w:type="dxa"/>
            <w:tcBorders>
              <w:top w:val="single" w:sz="4" w:space="0" w:color="auto"/>
              <w:left w:val="single" w:sz="4" w:space="0" w:color="auto"/>
              <w:bottom w:val="nil"/>
              <w:right w:val="single" w:sz="4" w:space="0" w:color="auto"/>
            </w:tcBorders>
          </w:tcPr>
          <w:p w14:paraId="23BE0DD6" w14:textId="77777777" w:rsidR="004502B3" w:rsidRPr="0088193B" w:rsidRDefault="004502B3" w:rsidP="00603F0D">
            <w:pPr>
              <w:pStyle w:val="TAH"/>
            </w:pPr>
            <w:r w:rsidRPr="0088193B">
              <w:t>Verdict</w:t>
            </w:r>
          </w:p>
        </w:tc>
      </w:tr>
      <w:tr w:rsidR="004502B3" w:rsidRPr="0088193B" w14:paraId="3CEA9A57" w14:textId="77777777">
        <w:tc>
          <w:tcPr>
            <w:tcW w:w="534" w:type="dxa"/>
            <w:tcBorders>
              <w:top w:val="nil"/>
              <w:left w:val="single" w:sz="4" w:space="0" w:color="auto"/>
              <w:bottom w:val="single" w:sz="4" w:space="0" w:color="auto"/>
              <w:right w:val="single" w:sz="4" w:space="0" w:color="auto"/>
            </w:tcBorders>
          </w:tcPr>
          <w:p w14:paraId="35B23620" w14:textId="77777777" w:rsidR="004502B3" w:rsidRPr="0088193B" w:rsidRDefault="004502B3" w:rsidP="00603F0D">
            <w:pPr>
              <w:pStyle w:val="TAH"/>
              <w:rPr>
                <w:sz w:val="16"/>
                <w:szCs w:val="16"/>
              </w:rPr>
            </w:pPr>
          </w:p>
        </w:tc>
        <w:tc>
          <w:tcPr>
            <w:tcW w:w="2976" w:type="dxa"/>
            <w:tcBorders>
              <w:top w:val="nil"/>
              <w:left w:val="single" w:sz="4" w:space="0" w:color="auto"/>
              <w:bottom w:val="single" w:sz="4" w:space="0" w:color="auto"/>
              <w:right w:val="single" w:sz="4" w:space="0" w:color="auto"/>
            </w:tcBorders>
          </w:tcPr>
          <w:p w14:paraId="10D330CF" w14:textId="77777777" w:rsidR="004502B3" w:rsidRPr="0088193B" w:rsidRDefault="004502B3" w:rsidP="00603F0D">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11043E1C" w14:textId="77777777" w:rsidR="004502B3" w:rsidRPr="0088193B" w:rsidRDefault="004502B3" w:rsidP="00603F0D">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6ACF6188" w14:textId="77777777" w:rsidR="004502B3" w:rsidRPr="0088193B" w:rsidRDefault="004502B3" w:rsidP="00603F0D">
            <w:pPr>
              <w:pStyle w:val="TAH"/>
            </w:pPr>
            <w:r w:rsidRPr="0088193B">
              <w:t>Message</w:t>
            </w:r>
          </w:p>
        </w:tc>
        <w:tc>
          <w:tcPr>
            <w:tcW w:w="567" w:type="dxa"/>
            <w:tcBorders>
              <w:top w:val="nil"/>
              <w:left w:val="single" w:sz="4" w:space="0" w:color="auto"/>
              <w:bottom w:val="single" w:sz="4" w:space="0" w:color="auto"/>
              <w:right w:val="single" w:sz="4" w:space="0" w:color="auto"/>
            </w:tcBorders>
          </w:tcPr>
          <w:p w14:paraId="30DD8270" w14:textId="77777777" w:rsidR="004502B3" w:rsidRPr="0088193B" w:rsidRDefault="004502B3" w:rsidP="00603F0D">
            <w:pPr>
              <w:pStyle w:val="TAH"/>
              <w:rPr>
                <w:sz w:val="16"/>
                <w:szCs w:val="16"/>
              </w:rPr>
            </w:pPr>
          </w:p>
        </w:tc>
        <w:tc>
          <w:tcPr>
            <w:tcW w:w="1984" w:type="dxa"/>
            <w:tcBorders>
              <w:top w:val="nil"/>
              <w:left w:val="single" w:sz="4" w:space="0" w:color="auto"/>
              <w:bottom w:val="single" w:sz="4" w:space="0" w:color="auto"/>
              <w:right w:val="single" w:sz="4" w:space="0" w:color="auto"/>
            </w:tcBorders>
          </w:tcPr>
          <w:p w14:paraId="3CE1C90C" w14:textId="77777777" w:rsidR="004502B3" w:rsidRPr="0088193B" w:rsidRDefault="004502B3" w:rsidP="00603F0D">
            <w:pPr>
              <w:pStyle w:val="TAH"/>
              <w:rPr>
                <w:sz w:val="16"/>
                <w:szCs w:val="16"/>
              </w:rPr>
            </w:pPr>
          </w:p>
        </w:tc>
      </w:tr>
      <w:tr w:rsidR="004502B3" w:rsidRPr="0088193B" w14:paraId="6C4ACDAC" w14:textId="77777777">
        <w:tc>
          <w:tcPr>
            <w:tcW w:w="534" w:type="dxa"/>
            <w:tcBorders>
              <w:top w:val="single" w:sz="4" w:space="0" w:color="auto"/>
              <w:left w:val="single" w:sz="4" w:space="0" w:color="auto"/>
              <w:bottom w:val="single" w:sz="4" w:space="0" w:color="auto"/>
              <w:right w:val="single" w:sz="4" w:space="0" w:color="auto"/>
            </w:tcBorders>
          </w:tcPr>
          <w:p w14:paraId="0F2FD24D" w14:textId="77777777" w:rsidR="004502B3" w:rsidRPr="0088193B" w:rsidRDefault="004502B3" w:rsidP="00603F0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38A38D85" w14:textId="77777777" w:rsidR="004502B3" w:rsidRPr="0088193B" w:rsidRDefault="004502B3" w:rsidP="00603F0D">
            <w:pPr>
              <w:pStyle w:val="TAL"/>
            </w:pPr>
            <w:r w:rsidRPr="0088193B">
              <w:t xml:space="preserve">EXCEPTION: Steps 1 to 4 are repeated for values of </w:t>
            </w:r>
            <w:r w:rsidRPr="0088193B">
              <w:rPr>
                <w:position w:val="-10"/>
              </w:rPr>
              <w:object w:dxaOrig="480" w:dyaOrig="340" w14:anchorId="0F5ABEFA">
                <v:shape id="_x0000_i2158" type="#_x0000_t75" style="width:24.75pt;height:16.5pt" o:ole="">
                  <v:imagedata r:id="rId182" o:title=""/>
                </v:shape>
                <o:OLEObject Type="Embed" ProgID="Equation.3" ShapeID="_x0000_i2158" DrawAspect="Content" ObjectID="_1799746648" r:id="rId1290"/>
              </w:object>
            </w:r>
            <w:r w:rsidRPr="0088193B">
              <w:t xml:space="preserve"> from 1 to </w:t>
            </w:r>
            <w:r w:rsidR="00AB0D73" w:rsidRPr="0088193B">
              <w:t xml:space="preserve">Max </w:t>
            </w:r>
            <w:r w:rsidR="00AB0D73" w:rsidRPr="0088193B">
              <w:rPr>
                <w:position w:val="-10"/>
              </w:rPr>
              <w:object w:dxaOrig="480" w:dyaOrig="340" w14:anchorId="275D2CDA">
                <v:shape id="_x0000_i2159" type="#_x0000_t75" style="width:24.75pt;height:16.5pt" o:ole="">
                  <v:imagedata r:id="rId182" o:title=""/>
                </v:shape>
                <o:OLEObject Type="Embed" ProgID="Equation.3" ShapeID="_x0000_i2159" DrawAspect="Content" ObjectID="_1799746649" r:id="rId1291"/>
              </w:object>
            </w:r>
            <w:r w:rsidR="00AB0D73" w:rsidRPr="0088193B">
              <w:t>as per table 7.1.7.1.3.3.2-2a</w:t>
            </w:r>
            <w:r w:rsidRPr="0088193B">
              <w:t xml:space="preserve"> and </w:t>
            </w:r>
            <w:r w:rsidRPr="0088193B">
              <w:rPr>
                <w:position w:val="-10"/>
              </w:rPr>
              <w:object w:dxaOrig="440" w:dyaOrig="340" w14:anchorId="3C8E6B3B">
                <v:shape id="_x0000_i2160" type="#_x0000_t75" style="width:21.75pt;height:16.5pt" o:ole="">
                  <v:imagedata r:id="rId180" o:title=""/>
                </v:shape>
                <o:OLEObject Type="Embed" ProgID="Equation.3" ShapeID="_x0000_i2160" DrawAspect="Content" ObjectID="_1799746650" r:id="rId1292"/>
              </w:object>
            </w:r>
            <w:r w:rsidR="00AB0D73" w:rsidRPr="0088193B">
              <w:rPr>
                <w:lang w:eastAsia="zh-CN"/>
              </w:rPr>
              <w:t xml:space="preserve"> </w:t>
            </w:r>
            <w:r w:rsidRPr="0088193B">
              <w:t>from 0 to 28.</w:t>
            </w:r>
          </w:p>
        </w:tc>
        <w:tc>
          <w:tcPr>
            <w:tcW w:w="709" w:type="dxa"/>
            <w:tcBorders>
              <w:top w:val="single" w:sz="4" w:space="0" w:color="auto"/>
              <w:left w:val="single" w:sz="4" w:space="0" w:color="auto"/>
              <w:bottom w:val="single" w:sz="4" w:space="0" w:color="auto"/>
              <w:right w:val="single" w:sz="4" w:space="0" w:color="auto"/>
            </w:tcBorders>
          </w:tcPr>
          <w:p w14:paraId="7578EDF9" w14:textId="77777777" w:rsidR="004502B3" w:rsidRPr="0088193B" w:rsidRDefault="004502B3"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B4E4E50" w14:textId="77777777" w:rsidR="004502B3" w:rsidRPr="0088193B" w:rsidRDefault="004502B3"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61F196C" w14:textId="77777777" w:rsidR="004502B3" w:rsidRPr="0088193B" w:rsidRDefault="004502B3"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21F0D37" w14:textId="77777777" w:rsidR="004502B3" w:rsidRPr="0088193B" w:rsidRDefault="004502B3" w:rsidP="00603F0D">
            <w:pPr>
              <w:pStyle w:val="TAC"/>
            </w:pPr>
            <w:r w:rsidRPr="0088193B">
              <w:t>-</w:t>
            </w:r>
          </w:p>
        </w:tc>
      </w:tr>
      <w:tr w:rsidR="004502B3" w:rsidRPr="0088193B" w14:paraId="0CF1BDF1" w14:textId="77777777">
        <w:tc>
          <w:tcPr>
            <w:tcW w:w="534" w:type="dxa"/>
            <w:tcBorders>
              <w:top w:val="single" w:sz="4" w:space="0" w:color="auto"/>
              <w:left w:val="single" w:sz="4" w:space="0" w:color="auto"/>
              <w:bottom w:val="single" w:sz="4" w:space="0" w:color="auto"/>
              <w:right w:val="single" w:sz="4" w:space="0" w:color="auto"/>
            </w:tcBorders>
          </w:tcPr>
          <w:p w14:paraId="0CC11F65" w14:textId="77777777" w:rsidR="004502B3" w:rsidRPr="0088193B" w:rsidRDefault="004502B3" w:rsidP="00603F0D">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67DE2C59" w14:textId="77777777" w:rsidR="004502B3" w:rsidRPr="0088193B" w:rsidRDefault="004502B3" w:rsidP="00603F0D">
            <w:pPr>
              <w:pStyle w:val="TAL"/>
            </w:pPr>
            <w:r w:rsidRPr="0088193B">
              <w:t xml:space="preserve">SS looks up </w:t>
            </w:r>
            <w:r w:rsidRPr="0088193B">
              <w:rPr>
                <w:position w:val="-10"/>
              </w:rPr>
              <w:object w:dxaOrig="400" w:dyaOrig="340" w14:anchorId="3EB48D93">
                <v:shape id="_x0000_i2161" type="#_x0000_t75" style="width:20.25pt;height:16.5pt" o:ole="">
                  <v:imagedata r:id="rId598" o:title=""/>
                </v:shape>
                <o:OLEObject Type="Embed" ProgID="Equation.3" ShapeID="_x0000_i2161" DrawAspect="Content" ObjectID="_1799746651" r:id="rId1293"/>
              </w:object>
            </w:r>
            <w:r w:rsidR="00AB0D73" w:rsidRPr="0088193B">
              <w:rPr>
                <w:lang w:eastAsia="zh-CN"/>
              </w:rPr>
              <w:t xml:space="preserve"> </w:t>
            </w:r>
            <w:r w:rsidRPr="0088193B">
              <w:t xml:space="preserve">in table 7.1.7.1-1 in TS 36.213 based on the value of </w:t>
            </w:r>
            <w:r w:rsidRPr="0088193B">
              <w:rPr>
                <w:position w:val="-10"/>
              </w:rPr>
              <w:object w:dxaOrig="440" w:dyaOrig="340" w14:anchorId="2FA823C2">
                <v:shape id="_x0000_i2162" type="#_x0000_t75" style="width:21.75pt;height:16.5pt" o:ole="">
                  <v:imagedata r:id="rId180" o:title=""/>
                </v:shape>
                <o:OLEObject Type="Embed" ProgID="Equation.3" ShapeID="_x0000_i2162" DrawAspect="Content" ObjectID="_1799746652" r:id="rId1294"/>
              </w:object>
            </w:r>
            <w:r w:rsidRPr="0088193B">
              <w:t>. SS looks up TB</w:t>
            </w:r>
            <w:r w:rsidRPr="0088193B">
              <w:rPr>
                <w:vertAlign w:val="subscript"/>
              </w:rPr>
              <w:t>size</w:t>
            </w:r>
            <w:r w:rsidRPr="0088193B">
              <w:t xml:space="preserve"> in table 7.1.7.2.1-1 in TS 36.213 based on values of</w:t>
            </w:r>
            <w:r w:rsidR="00AB0D73" w:rsidRPr="0088193B">
              <w:rPr>
                <w:lang w:eastAsia="zh-CN"/>
              </w:rPr>
              <w:t xml:space="preserve"> </w:t>
            </w:r>
            <w:r w:rsidRPr="0088193B">
              <w:rPr>
                <w:position w:val="-10"/>
              </w:rPr>
              <w:object w:dxaOrig="480" w:dyaOrig="340" w14:anchorId="60709DC5">
                <v:shape id="_x0000_i2163" type="#_x0000_t75" style="width:24.75pt;height:16.5pt" o:ole="">
                  <v:imagedata r:id="rId182" o:title=""/>
                </v:shape>
                <o:OLEObject Type="Embed" ProgID="Equation.3" ShapeID="_x0000_i2163" DrawAspect="Content" ObjectID="_1799746653" r:id="rId1295"/>
              </w:object>
            </w:r>
            <w:r w:rsidRPr="0088193B">
              <w:t xml:space="preserve"> and </w:t>
            </w:r>
            <w:r w:rsidRPr="0088193B">
              <w:rPr>
                <w:position w:val="-10"/>
              </w:rPr>
              <w:object w:dxaOrig="400" w:dyaOrig="340" w14:anchorId="5B6175AB">
                <v:shape id="_x0000_i2164" type="#_x0000_t75" style="width:20.25pt;height:16.5pt" o:ole="">
                  <v:imagedata r:id="rId598" o:title=""/>
                </v:shape>
                <o:OLEObject Type="Embed" ProgID="Equation.3" ShapeID="_x0000_i2164" DrawAspect="Content" ObjectID="_1799746654" r:id="rId1296"/>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5158372F" w14:textId="77777777" w:rsidR="004502B3" w:rsidRPr="0088193B" w:rsidRDefault="004502B3"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049F2A5" w14:textId="77777777" w:rsidR="004502B3" w:rsidRPr="0088193B" w:rsidRDefault="004502B3"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FEE8558" w14:textId="77777777" w:rsidR="004502B3" w:rsidRPr="0088193B" w:rsidRDefault="004502B3"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C7E8645" w14:textId="77777777" w:rsidR="004502B3" w:rsidRPr="0088193B" w:rsidRDefault="004502B3" w:rsidP="00603F0D">
            <w:pPr>
              <w:pStyle w:val="TAC"/>
            </w:pPr>
            <w:r w:rsidRPr="0088193B">
              <w:t>-</w:t>
            </w:r>
          </w:p>
        </w:tc>
      </w:tr>
      <w:tr w:rsidR="004502B3" w:rsidRPr="0088193B" w14:paraId="14E64251" w14:textId="77777777">
        <w:tc>
          <w:tcPr>
            <w:tcW w:w="534" w:type="dxa"/>
            <w:tcBorders>
              <w:top w:val="single" w:sz="4" w:space="0" w:color="auto"/>
              <w:left w:val="single" w:sz="4" w:space="0" w:color="auto"/>
              <w:bottom w:val="single" w:sz="4" w:space="0" w:color="auto"/>
              <w:right w:val="single" w:sz="4" w:space="0" w:color="auto"/>
            </w:tcBorders>
          </w:tcPr>
          <w:p w14:paraId="311074DC" w14:textId="77777777" w:rsidR="004502B3" w:rsidRPr="0088193B" w:rsidRDefault="004502B3" w:rsidP="00603F0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F5FD923" w14:textId="77777777" w:rsidR="004502B3" w:rsidRPr="0088193B" w:rsidRDefault="004502B3" w:rsidP="00603F0D">
            <w:pPr>
              <w:pStyle w:val="TAL"/>
            </w:pPr>
            <w:r w:rsidRPr="0088193B">
              <w:t>EXCEPTION: Steps 2 to 4 are performed if TB</w:t>
            </w:r>
            <w:r w:rsidRPr="0088193B">
              <w:rPr>
                <w:vertAlign w:val="subscript"/>
              </w:rPr>
              <w:t>size</w:t>
            </w:r>
            <w:r w:rsidRPr="0088193B">
              <w:t xml:space="preserve"> is less </w:t>
            </w:r>
            <w:r w:rsidR="00AB0D73" w:rsidRPr="0088193B">
              <w:rPr>
                <w:lang w:eastAsia="zh-CN"/>
              </w:rPr>
              <w:t xml:space="preserve">than </w:t>
            </w:r>
            <w:r w:rsidRPr="0088193B">
              <w:t>or equal to UE capability “Maximum number of DL-SCH transport block bits received within a TTI” as specified in Table 7.1.7.1.</w:t>
            </w:r>
            <w:r w:rsidR="00AB0D73" w:rsidRPr="0088193B">
              <w:rPr>
                <w:lang w:eastAsia="zh-CN"/>
              </w:rPr>
              <w:t>3</w:t>
            </w:r>
            <w:r w:rsidRPr="0088193B">
              <w:t>.3.2-1</w:t>
            </w:r>
            <w:r w:rsidR="009B3B57" w:rsidRPr="0088193B">
              <w:t xml:space="preserve"> </w:t>
            </w:r>
            <w:r w:rsidR="00AB0D73" w:rsidRPr="0088193B">
              <w:rPr>
                <w:lang w:eastAsia="zh-CN"/>
              </w:rPr>
              <w:t>and larger</w:t>
            </w:r>
            <w:r w:rsidR="00AB0D73" w:rsidRPr="0088193B">
              <w:t xml:space="preserve"> </w:t>
            </w:r>
            <w:r w:rsidR="00AB0D73" w:rsidRPr="0088193B">
              <w:rPr>
                <w:lang w:eastAsia="zh-CN"/>
              </w:rPr>
              <w:t xml:space="preserve">than </w:t>
            </w:r>
            <w:r w:rsidR="00AB0D73" w:rsidRPr="0088193B">
              <w:t>or equal to</w:t>
            </w:r>
            <w:r w:rsidR="00AB0D73" w:rsidRPr="0088193B">
              <w:rPr>
                <w:lang w:eastAsia="zh-CN"/>
              </w:rPr>
              <w:t xml:space="preserve"> </w:t>
            </w:r>
            <w:r w:rsidR="00C63FCE" w:rsidRPr="0088193B">
              <w:rPr>
                <w:lang w:eastAsia="zh-CN"/>
              </w:rPr>
              <w:t>104</w:t>
            </w:r>
            <w:r w:rsidR="00AB0D73" w:rsidRPr="0088193B">
              <w:rPr>
                <w:lang w:eastAsia="zh-CN"/>
              </w:rPr>
              <w:t xml:space="preserve"> bits </w:t>
            </w:r>
            <w:r w:rsidR="00AB0D73" w:rsidRPr="0088193B">
              <w:t>as specified in Table 7.1.7.1.</w:t>
            </w:r>
            <w:r w:rsidR="00AB0D73" w:rsidRPr="0088193B">
              <w:rPr>
                <w:lang w:eastAsia="zh-CN"/>
              </w:rPr>
              <w:t>3</w:t>
            </w:r>
            <w:r w:rsidR="00AB0D73" w:rsidRPr="0088193B">
              <w:t>.3.2-</w:t>
            </w:r>
            <w:r w:rsidR="00AB0D73" w:rsidRPr="0088193B">
              <w:rPr>
                <w:lang w:eastAsia="zh-CN"/>
              </w:rPr>
              <w:t xml:space="preserve">2, </w:t>
            </w:r>
            <w:r w:rsidR="009B3B57" w:rsidRPr="0088193B">
              <w:t xml:space="preserve">and the effective channel code rate, as defined in TS 36.213 clause 7.1.7, is lower </w:t>
            </w:r>
            <w:r w:rsidR="00AB0D73" w:rsidRPr="0088193B">
              <w:rPr>
                <w:lang w:eastAsia="zh-CN"/>
              </w:rPr>
              <w:t xml:space="preserve">than </w:t>
            </w:r>
            <w:r w:rsidR="009B3B57" w:rsidRPr="0088193B">
              <w:t>or equal to 0.930</w:t>
            </w:r>
            <w:r w:rsidRPr="0088193B">
              <w:t>.</w:t>
            </w:r>
          </w:p>
        </w:tc>
        <w:tc>
          <w:tcPr>
            <w:tcW w:w="709" w:type="dxa"/>
            <w:tcBorders>
              <w:top w:val="single" w:sz="4" w:space="0" w:color="auto"/>
              <w:left w:val="single" w:sz="4" w:space="0" w:color="auto"/>
              <w:bottom w:val="single" w:sz="4" w:space="0" w:color="auto"/>
              <w:right w:val="single" w:sz="4" w:space="0" w:color="auto"/>
            </w:tcBorders>
          </w:tcPr>
          <w:p w14:paraId="7B19FCE9" w14:textId="77777777" w:rsidR="004502B3" w:rsidRPr="0088193B" w:rsidRDefault="004502B3"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F0877BF" w14:textId="77777777" w:rsidR="004502B3" w:rsidRPr="0088193B" w:rsidRDefault="004502B3"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2E6B306" w14:textId="77777777" w:rsidR="004502B3" w:rsidRPr="0088193B" w:rsidRDefault="004502B3"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76EE8D0" w14:textId="77777777" w:rsidR="004502B3" w:rsidRPr="0088193B" w:rsidRDefault="004502B3" w:rsidP="00603F0D">
            <w:pPr>
              <w:pStyle w:val="TAC"/>
            </w:pPr>
            <w:r w:rsidRPr="0088193B">
              <w:t>-</w:t>
            </w:r>
          </w:p>
        </w:tc>
      </w:tr>
      <w:tr w:rsidR="004502B3" w:rsidRPr="0088193B" w14:paraId="7027573C" w14:textId="77777777">
        <w:tc>
          <w:tcPr>
            <w:tcW w:w="534" w:type="dxa"/>
            <w:tcBorders>
              <w:top w:val="single" w:sz="4" w:space="0" w:color="auto"/>
              <w:left w:val="single" w:sz="4" w:space="0" w:color="auto"/>
              <w:bottom w:val="single" w:sz="4" w:space="0" w:color="auto"/>
              <w:right w:val="single" w:sz="4" w:space="0" w:color="auto"/>
            </w:tcBorders>
          </w:tcPr>
          <w:p w14:paraId="608ACD3A" w14:textId="77777777" w:rsidR="004502B3" w:rsidRPr="0088193B" w:rsidRDefault="004502B3" w:rsidP="00603F0D">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47F025ED" w14:textId="77777777" w:rsidR="004502B3" w:rsidRPr="0088193B" w:rsidRDefault="004502B3" w:rsidP="00603F0D">
            <w:pPr>
              <w:pStyle w:val="TAL"/>
            </w:pPr>
            <w:r w:rsidRPr="0088193B">
              <w:t>SS creates one or more PDCP SDUs, depending on TB</w:t>
            </w:r>
            <w:r w:rsidRPr="0088193B">
              <w:rPr>
                <w:vertAlign w:val="subscript"/>
              </w:rPr>
              <w:t>size</w:t>
            </w:r>
            <w:r w:rsidRPr="0088193B">
              <w:t>, in accordance with Table 7.1.7.1.</w:t>
            </w:r>
            <w:r w:rsidR="00AB0D73" w:rsidRPr="0088193B">
              <w:rPr>
                <w:lang w:eastAsia="zh-CN"/>
              </w:rPr>
              <w:t>3</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62EBD89A" w14:textId="77777777" w:rsidR="004502B3" w:rsidRPr="0088193B" w:rsidRDefault="004502B3"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CE16E2E" w14:textId="77777777" w:rsidR="004502B3" w:rsidRPr="0088193B" w:rsidRDefault="004502B3"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F4C9335" w14:textId="77777777" w:rsidR="004502B3" w:rsidRPr="0088193B" w:rsidRDefault="004502B3"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7B83071" w14:textId="77777777" w:rsidR="004502B3" w:rsidRPr="0088193B" w:rsidRDefault="004502B3" w:rsidP="00603F0D">
            <w:pPr>
              <w:pStyle w:val="TAC"/>
            </w:pPr>
            <w:r w:rsidRPr="0088193B">
              <w:t>-</w:t>
            </w:r>
          </w:p>
        </w:tc>
      </w:tr>
      <w:tr w:rsidR="004502B3" w:rsidRPr="0088193B" w14:paraId="22262C19" w14:textId="77777777">
        <w:tc>
          <w:tcPr>
            <w:tcW w:w="534" w:type="dxa"/>
            <w:tcBorders>
              <w:top w:val="single" w:sz="4" w:space="0" w:color="auto"/>
              <w:left w:val="single" w:sz="4" w:space="0" w:color="auto"/>
              <w:bottom w:val="single" w:sz="4" w:space="0" w:color="auto"/>
              <w:right w:val="single" w:sz="4" w:space="0" w:color="auto"/>
            </w:tcBorders>
          </w:tcPr>
          <w:p w14:paraId="304A8020" w14:textId="77777777" w:rsidR="004502B3" w:rsidRPr="0088193B" w:rsidRDefault="004502B3" w:rsidP="00603F0D">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352211AF" w14:textId="77777777" w:rsidR="00911925" w:rsidRPr="0088193B" w:rsidRDefault="004502B3" w:rsidP="00911925">
            <w:pPr>
              <w:pStyle w:val="TAL"/>
            </w:pPr>
            <w:r w:rsidRPr="0088193B">
              <w:t>SS transmits the PDCP SDUs concatenated into a MAC PDU and indicates on PD</w:t>
            </w:r>
            <w:r w:rsidR="00AB0D73" w:rsidRPr="0088193B">
              <w:rPr>
                <w:lang w:eastAsia="zh-CN"/>
              </w:rPr>
              <w:t>C</w:t>
            </w:r>
            <w:r w:rsidRPr="0088193B">
              <w:t xml:space="preserve">CH DCI Format 1A with RA type 2 using </w:t>
            </w:r>
            <w:r w:rsidR="00AB0D73" w:rsidRPr="0088193B">
              <w:t>Localized</w:t>
            </w:r>
            <w:r w:rsidRPr="0088193B">
              <w:t xml:space="preserve"> VRB and a </w:t>
            </w:r>
            <w:r w:rsidR="00AB0D73" w:rsidRPr="0088193B">
              <w:rPr>
                <w:lang w:eastAsia="zh-CN"/>
              </w:rPr>
              <w:t>r</w:t>
            </w:r>
            <w:r w:rsidRPr="0088193B">
              <w:t xml:space="preserve">esource block assignment (RBA) correspondent to </w:t>
            </w:r>
            <w:r w:rsidRPr="0088193B">
              <w:rPr>
                <w:position w:val="-10"/>
              </w:rPr>
              <w:object w:dxaOrig="480" w:dyaOrig="340" w14:anchorId="44EBF890">
                <v:shape id="_x0000_i2165" type="#_x0000_t75" style="width:24.75pt;height:16.5pt" o:ole="">
                  <v:imagedata r:id="rId182" o:title=""/>
                </v:shape>
                <o:OLEObject Type="Embed" ProgID="Equation.3" ShapeID="_x0000_i2165" DrawAspect="Content" ObjectID="_1799746655" r:id="rId1297"/>
              </w:object>
            </w:r>
            <w:r w:rsidR="00AB0D73" w:rsidRPr="0088193B">
              <w:rPr>
                <w:lang w:eastAsia="zh-CN"/>
              </w:rPr>
              <w:t xml:space="preserve"> </w:t>
            </w:r>
            <w:r w:rsidRPr="0088193B">
              <w:t xml:space="preserve">as specified in 7.1.6.3 in TS 36.213 and </w:t>
            </w:r>
            <w:r w:rsidR="00AB0D73" w:rsidRPr="0088193B">
              <w:rPr>
                <w:lang w:eastAsia="zh-CN"/>
              </w:rPr>
              <w:t>m</w:t>
            </w:r>
            <w:r w:rsidRPr="0088193B">
              <w:t xml:space="preserve">odulation and coding scheme </w:t>
            </w:r>
            <w:r w:rsidRPr="0088193B">
              <w:rPr>
                <w:position w:val="-10"/>
              </w:rPr>
              <w:object w:dxaOrig="440" w:dyaOrig="340" w14:anchorId="2BAB852E">
                <v:shape id="_x0000_i2166" type="#_x0000_t75" style="width:21.75pt;height:16.5pt" o:ole="">
                  <v:imagedata r:id="rId180" o:title=""/>
                </v:shape>
                <o:OLEObject Type="Embed" ProgID="Equation.3" ShapeID="_x0000_i2166" DrawAspect="Content" ObjectID="_1799746656" r:id="rId1298"/>
              </w:object>
            </w:r>
            <w:r w:rsidRPr="0088193B">
              <w:t>.</w:t>
            </w:r>
          </w:p>
          <w:p w14:paraId="770D3A0B" w14:textId="77777777" w:rsidR="00911925" w:rsidRPr="0088193B" w:rsidRDefault="00911925" w:rsidP="00911925">
            <w:pPr>
              <w:pStyle w:val="TAL"/>
            </w:pPr>
          </w:p>
          <w:p w14:paraId="51789F2C" w14:textId="77777777" w:rsidR="00911925" w:rsidRPr="0088193B" w:rsidRDefault="00911925" w:rsidP="00911925">
            <w:pPr>
              <w:pStyle w:val="TAL"/>
            </w:pPr>
            <w:r w:rsidRPr="0088193B">
              <w:t>If the number of information bits in format 1A is less than that of format 0, zeros shall be appended by the SS to format 1A until the payload size equals that of format 0.</w:t>
            </w:r>
          </w:p>
          <w:p w14:paraId="1B7F3979" w14:textId="77777777" w:rsidR="00911925" w:rsidRPr="0088193B" w:rsidRDefault="00911925" w:rsidP="00911925">
            <w:pPr>
              <w:pStyle w:val="TAL"/>
            </w:pPr>
          </w:p>
          <w:p w14:paraId="7ACC8C4D" w14:textId="77777777" w:rsidR="004502B3" w:rsidRPr="0088193B" w:rsidRDefault="00911925" w:rsidP="00911925">
            <w:pPr>
              <w:pStyle w:val="TAL"/>
            </w:pPr>
            <w:r w:rsidRPr="0088193B">
              <w:t xml:space="preserve">If the number of information bits in format 1A belongs to one of the sizes in Table 7.1.7.1.3.3.2-2b, </w:t>
            </w:r>
            <w:r w:rsidRPr="0088193B">
              <w:rPr>
                <w:lang w:eastAsia="ko-KR"/>
              </w:rPr>
              <w:t>one zero bit shall be appended by the SS to format 1A.</w:t>
            </w:r>
          </w:p>
        </w:tc>
        <w:tc>
          <w:tcPr>
            <w:tcW w:w="709" w:type="dxa"/>
            <w:tcBorders>
              <w:top w:val="single" w:sz="4" w:space="0" w:color="auto"/>
              <w:left w:val="single" w:sz="4" w:space="0" w:color="auto"/>
              <w:bottom w:val="single" w:sz="4" w:space="0" w:color="auto"/>
              <w:right w:val="single" w:sz="4" w:space="0" w:color="auto"/>
            </w:tcBorders>
          </w:tcPr>
          <w:p w14:paraId="142F72C4" w14:textId="77777777" w:rsidR="004502B3" w:rsidRPr="0088193B" w:rsidRDefault="004502B3" w:rsidP="00603F0D">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7B52885D" w14:textId="77777777" w:rsidR="004502B3" w:rsidRPr="0088193B" w:rsidRDefault="004502B3" w:rsidP="00603F0D">
            <w:pPr>
              <w:pStyle w:val="TAL"/>
            </w:pPr>
            <w:r w:rsidRPr="0088193B">
              <w:t>MAC PDU (NxPDCP SDUs)</w:t>
            </w:r>
          </w:p>
          <w:p w14:paraId="28465CB6" w14:textId="77777777" w:rsidR="004502B3" w:rsidRPr="0088193B" w:rsidRDefault="004502B3" w:rsidP="00603F0D">
            <w:pPr>
              <w:pStyle w:val="TAL"/>
            </w:pPr>
            <w:r w:rsidRPr="0088193B">
              <w:t>DCI: (DCI Format 1A, RA type 2, Localized/Distributed VRB assignment flag =’</w:t>
            </w:r>
            <w:r w:rsidR="00AB0D73" w:rsidRPr="0088193B">
              <w:rPr>
                <w:lang w:eastAsia="zh-CN"/>
              </w:rPr>
              <w:t>0</w:t>
            </w:r>
            <w:r w:rsidRPr="0088193B">
              <w:t>’, RBA(</w:t>
            </w:r>
            <w:r w:rsidRPr="0088193B">
              <w:rPr>
                <w:position w:val="-10"/>
              </w:rPr>
              <w:object w:dxaOrig="480" w:dyaOrig="340" w14:anchorId="6E20F985">
                <v:shape id="_x0000_i2167" type="#_x0000_t75" style="width:24.75pt;height:16.5pt" o:ole="">
                  <v:imagedata r:id="rId182" o:title=""/>
                </v:shape>
                <o:OLEObject Type="Embed" ProgID="Equation.3" ShapeID="_x0000_i2167" DrawAspect="Content" ObjectID="_1799746657" r:id="rId1299"/>
              </w:object>
            </w:r>
            <w:r w:rsidRPr="0088193B">
              <w:t xml:space="preserve">), </w:t>
            </w:r>
            <w:r w:rsidRPr="0088193B">
              <w:rPr>
                <w:position w:val="-10"/>
              </w:rPr>
              <w:object w:dxaOrig="440" w:dyaOrig="340" w14:anchorId="02114BEC">
                <v:shape id="_x0000_i2168" type="#_x0000_t75" style="width:21.75pt;height:16.5pt" o:ole="">
                  <v:imagedata r:id="rId180" o:title=""/>
                </v:shape>
                <o:OLEObject Type="Embed" ProgID="Equation.3" ShapeID="_x0000_i2168" DrawAspect="Content" ObjectID="_1799746658" r:id="rId1300"/>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2E5F6E96" w14:textId="77777777" w:rsidR="004502B3" w:rsidRPr="0088193B" w:rsidRDefault="004502B3"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E223A60" w14:textId="77777777" w:rsidR="004502B3" w:rsidRPr="0088193B" w:rsidRDefault="004502B3" w:rsidP="00603F0D">
            <w:pPr>
              <w:pStyle w:val="TAC"/>
            </w:pPr>
            <w:r w:rsidRPr="0088193B">
              <w:t>-</w:t>
            </w:r>
          </w:p>
        </w:tc>
      </w:tr>
      <w:tr w:rsidR="00C83725" w:rsidRPr="0088193B" w14:paraId="1BDB72D6" w14:textId="77777777">
        <w:tc>
          <w:tcPr>
            <w:tcW w:w="534" w:type="dxa"/>
            <w:tcBorders>
              <w:top w:val="single" w:sz="4" w:space="0" w:color="auto"/>
              <w:left w:val="single" w:sz="4" w:space="0" w:color="auto"/>
              <w:bottom w:val="single" w:sz="4" w:space="0" w:color="auto"/>
              <w:right w:val="single" w:sz="4" w:space="0" w:color="auto"/>
            </w:tcBorders>
          </w:tcPr>
          <w:p w14:paraId="2D768FE7" w14:textId="77777777" w:rsidR="00C83725" w:rsidRPr="0088193B" w:rsidRDefault="00355938" w:rsidP="00D24B0A">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387B5C12" w14:textId="77777777" w:rsidR="00C83725" w:rsidRPr="0088193B" w:rsidRDefault="00355938" w:rsidP="00D24B0A">
            <w:pPr>
              <w:pStyle w:val="TAL"/>
            </w:pPr>
            <w:r w:rsidRPr="0088193B">
              <w:rPr>
                <w:lang w:eastAsia="zh-CN"/>
              </w:rPr>
              <w:t xml:space="preserve">At the reception of scheduling request the </w:t>
            </w:r>
            <w:r w:rsidR="00C83725" w:rsidRPr="0088193B">
              <w:rPr>
                <w:lang w:eastAsia="zh-CN"/>
              </w:rPr>
              <w:t xml:space="preserve">SS transmits UL </w:t>
            </w:r>
            <w:r w:rsidR="00E26AE4" w:rsidRPr="0088193B">
              <w:rPr>
                <w:lang w:eastAsia="zh-CN"/>
              </w:rPr>
              <w:t>Grant for</w:t>
            </w:r>
            <w:r w:rsidR="00C83725" w:rsidRPr="0088193B">
              <w:rPr>
                <w:lang w:eastAsia="zh-CN"/>
              </w:rPr>
              <w:t xml:space="preserve">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6F87FF7E" w14:textId="77777777" w:rsidR="00C83725" w:rsidRPr="0088193B" w:rsidRDefault="00C83725" w:rsidP="00D24B0A">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F6186A0" w14:textId="77777777" w:rsidR="00C83725" w:rsidRPr="0088193B" w:rsidRDefault="00C83725" w:rsidP="00D24B0A">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B7679B8" w14:textId="77777777" w:rsidR="00C83725" w:rsidRPr="0088193B" w:rsidRDefault="00C83725" w:rsidP="00D24B0A">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B2880A1" w14:textId="77777777" w:rsidR="00C83725" w:rsidRPr="0088193B" w:rsidRDefault="00C83725" w:rsidP="00D24B0A">
            <w:pPr>
              <w:pStyle w:val="TAC"/>
              <w:rPr>
                <w:lang w:eastAsia="zh-CN"/>
              </w:rPr>
            </w:pPr>
            <w:r w:rsidRPr="0088193B">
              <w:rPr>
                <w:lang w:eastAsia="zh-CN"/>
              </w:rPr>
              <w:t>-</w:t>
            </w:r>
          </w:p>
        </w:tc>
      </w:tr>
      <w:tr w:rsidR="004502B3" w:rsidRPr="0088193B" w14:paraId="299195FD" w14:textId="77777777">
        <w:tc>
          <w:tcPr>
            <w:tcW w:w="534" w:type="dxa"/>
            <w:tcBorders>
              <w:top w:val="single" w:sz="4" w:space="0" w:color="auto"/>
              <w:left w:val="single" w:sz="4" w:space="0" w:color="auto"/>
              <w:bottom w:val="single" w:sz="4" w:space="0" w:color="auto"/>
              <w:right w:val="single" w:sz="4" w:space="0" w:color="auto"/>
            </w:tcBorders>
          </w:tcPr>
          <w:p w14:paraId="4CD1471F" w14:textId="77777777" w:rsidR="004502B3" w:rsidRPr="0088193B" w:rsidRDefault="004502B3" w:rsidP="00603F0D">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13A23FC3" w14:textId="77777777" w:rsidR="004502B3" w:rsidRPr="0088193B" w:rsidRDefault="004502B3" w:rsidP="00603F0D">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274EAF7" w14:textId="77777777" w:rsidR="004502B3" w:rsidRPr="0088193B" w:rsidRDefault="004502B3" w:rsidP="00603F0D">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6A66D860" w14:textId="77777777" w:rsidR="004502B3" w:rsidRPr="0088193B" w:rsidRDefault="004502B3" w:rsidP="00603F0D">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0687C221" w14:textId="77777777" w:rsidR="004502B3" w:rsidRPr="0088193B" w:rsidRDefault="004502B3" w:rsidP="00603F0D">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212F2B01" w14:textId="77777777" w:rsidR="004502B3" w:rsidRPr="0088193B" w:rsidRDefault="004502B3" w:rsidP="00603F0D">
            <w:pPr>
              <w:pStyle w:val="TAC"/>
            </w:pPr>
            <w:r w:rsidRPr="0088193B">
              <w:t>P</w:t>
            </w:r>
          </w:p>
        </w:tc>
      </w:tr>
    </w:tbl>
    <w:p w14:paraId="5133CF78" w14:textId="77777777" w:rsidR="00C62386" w:rsidRPr="0088193B" w:rsidRDefault="00C62386" w:rsidP="00D50458"/>
    <w:p w14:paraId="4BAB1026" w14:textId="77777777" w:rsidR="00C62386" w:rsidRPr="0088193B" w:rsidRDefault="00C62386" w:rsidP="00C62386">
      <w:pPr>
        <w:pStyle w:val="H6"/>
      </w:pPr>
      <w:r w:rsidRPr="0088193B">
        <w:t>7.1.7.1.3.3.3</w:t>
      </w:r>
      <w:r w:rsidRPr="0088193B">
        <w:tab/>
        <w:t>Specific Message Contents</w:t>
      </w:r>
    </w:p>
    <w:p w14:paraId="7C976EAC" w14:textId="77777777" w:rsidR="00355938" w:rsidRPr="0088193B" w:rsidRDefault="00355938" w:rsidP="00355938">
      <w:pPr>
        <w:pStyle w:val="TH"/>
      </w:pPr>
      <w:r w:rsidRPr="0088193B">
        <w:t>Table 7.1.7.1.3.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55938" w:rsidRPr="0088193B" w14:paraId="6A4C62A7" w14:textId="77777777">
        <w:trPr>
          <w:gridBefore w:val="1"/>
          <w:wBefore w:w="9" w:type="dxa"/>
        </w:trPr>
        <w:tc>
          <w:tcPr>
            <w:tcW w:w="9738" w:type="dxa"/>
            <w:gridSpan w:val="4"/>
          </w:tcPr>
          <w:p w14:paraId="587DB9C3" w14:textId="77777777" w:rsidR="00355938" w:rsidRPr="0088193B" w:rsidRDefault="00355938" w:rsidP="00141A42">
            <w:pPr>
              <w:pStyle w:val="TAL"/>
            </w:pPr>
            <w:r w:rsidRPr="0088193B">
              <w:t>Derivation Path: 36.508 Table 4.8.2.1.5-1</w:t>
            </w:r>
          </w:p>
        </w:tc>
      </w:tr>
      <w:tr w:rsidR="00355938" w:rsidRPr="0088193B" w14:paraId="00B02F6A" w14:textId="77777777">
        <w:tblPrEx>
          <w:tblCellMar>
            <w:left w:w="108" w:type="dxa"/>
            <w:right w:w="108" w:type="dxa"/>
          </w:tblCellMar>
        </w:tblPrEx>
        <w:tc>
          <w:tcPr>
            <w:tcW w:w="4535" w:type="dxa"/>
            <w:gridSpan w:val="2"/>
            <w:shd w:val="clear" w:color="auto" w:fill="auto"/>
          </w:tcPr>
          <w:p w14:paraId="0F718154" w14:textId="77777777" w:rsidR="00355938" w:rsidRPr="0088193B" w:rsidRDefault="00355938" w:rsidP="00141A42">
            <w:pPr>
              <w:pStyle w:val="TAH"/>
            </w:pPr>
            <w:r w:rsidRPr="0088193B">
              <w:t>Information Element</w:t>
            </w:r>
          </w:p>
        </w:tc>
        <w:tc>
          <w:tcPr>
            <w:tcW w:w="2267" w:type="dxa"/>
            <w:shd w:val="clear" w:color="auto" w:fill="auto"/>
          </w:tcPr>
          <w:p w14:paraId="107B3322" w14:textId="77777777" w:rsidR="00355938" w:rsidRPr="0088193B" w:rsidRDefault="00355938" w:rsidP="00141A42">
            <w:pPr>
              <w:pStyle w:val="TAH"/>
            </w:pPr>
            <w:r w:rsidRPr="0088193B">
              <w:t>Value/remark</w:t>
            </w:r>
          </w:p>
        </w:tc>
        <w:tc>
          <w:tcPr>
            <w:tcW w:w="1700" w:type="dxa"/>
            <w:shd w:val="clear" w:color="auto" w:fill="auto"/>
          </w:tcPr>
          <w:p w14:paraId="61655AFE" w14:textId="77777777" w:rsidR="00355938" w:rsidRPr="0088193B" w:rsidRDefault="00355938" w:rsidP="00141A42">
            <w:pPr>
              <w:pStyle w:val="TAH"/>
            </w:pPr>
            <w:r w:rsidRPr="0088193B">
              <w:t>Comment</w:t>
            </w:r>
          </w:p>
        </w:tc>
        <w:tc>
          <w:tcPr>
            <w:tcW w:w="1245" w:type="dxa"/>
            <w:shd w:val="clear" w:color="auto" w:fill="auto"/>
          </w:tcPr>
          <w:p w14:paraId="0860B298" w14:textId="77777777" w:rsidR="00355938" w:rsidRPr="0088193B" w:rsidRDefault="00355938" w:rsidP="00141A42">
            <w:pPr>
              <w:pStyle w:val="TAH"/>
            </w:pPr>
            <w:r w:rsidRPr="0088193B">
              <w:t>Condition</w:t>
            </w:r>
          </w:p>
        </w:tc>
      </w:tr>
      <w:tr w:rsidR="00355938" w:rsidRPr="0088193B" w14:paraId="0B437B46" w14:textId="77777777">
        <w:tblPrEx>
          <w:tblCellMar>
            <w:left w:w="108" w:type="dxa"/>
            <w:right w:w="108" w:type="dxa"/>
          </w:tblCellMar>
        </w:tblPrEx>
        <w:tc>
          <w:tcPr>
            <w:tcW w:w="4535" w:type="dxa"/>
            <w:gridSpan w:val="2"/>
            <w:shd w:val="clear" w:color="auto" w:fill="auto"/>
          </w:tcPr>
          <w:p w14:paraId="02179FD9" w14:textId="77777777" w:rsidR="00355938" w:rsidRPr="0088193B" w:rsidRDefault="00355938" w:rsidP="00141A42">
            <w:pPr>
              <w:pStyle w:val="TAL"/>
            </w:pPr>
            <w:r w:rsidRPr="0088193B">
              <w:t xml:space="preserve">    retxBSR-Timer</w:t>
            </w:r>
          </w:p>
        </w:tc>
        <w:tc>
          <w:tcPr>
            <w:tcW w:w="2267" w:type="dxa"/>
            <w:shd w:val="clear" w:color="auto" w:fill="auto"/>
          </w:tcPr>
          <w:p w14:paraId="5F5BECFF" w14:textId="77777777" w:rsidR="00355938" w:rsidRPr="0088193B" w:rsidRDefault="00355938" w:rsidP="00141A42">
            <w:pPr>
              <w:pStyle w:val="TAL"/>
            </w:pPr>
            <w:r w:rsidRPr="0088193B">
              <w:t>sf320</w:t>
            </w:r>
          </w:p>
        </w:tc>
        <w:tc>
          <w:tcPr>
            <w:tcW w:w="1700" w:type="dxa"/>
            <w:shd w:val="clear" w:color="auto" w:fill="auto"/>
          </w:tcPr>
          <w:p w14:paraId="649FDB92" w14:textId="77777777" w:rsidR="00355938" w:rsidRPr="0088193B" w:rsidRDefault="00355938" w:rsidP="00141A42">
            <w:pPr>
              <w:pStyle w:val="TAL"/>
            </w:pPr>
          </w:p>
        </w:tc>
        <w:tc>
          <w:tcPr>
            <w:tcW w:w="1245" w:type="dxa"/>
            <w:shd w:val="clear" w:color="auto" w:fill="auto"/>
          </w:tcPr>
          <w:p w14:paraId="63B754F7" w14:textId="77777777" w:rsidR="00355938" w:rsidRPr="0088193B" w:rsidRDefault="00355938" w:rsidP="00141A42">
            <w:pPr>
              <w:pStyle w:val="TAL"/>
            </w:pPr>
          </w:p>
        </w:tc>
      </w:tr>
    </w:tbl>
    <w:p w14:paraId="36DCE35A" w14:textId="77777777" w:rsidR="00A5071B" w:rsidRPr="0088193B" w:rsidRDefault="00A5071B" w:rsidP="00A5071B"/>
    <w:p w14:paraId="530AD301" w14:textId="77777777" w:rsidR="00A5071B" w:rsidRPr="0088193B" w:rsidRDefault="00A5071B" w:rsidP="00A5071B">
      <w:pPr>
        <w:pStyle w:val="TH"/>
        <w:rPr>
          <w:i/>
        </w:rPr>
      </w:pPr>
      <w:r w:rsidRPr="0088193B">
        <w:t xml:space="preserve">Table 7.1.7.1.3.3.3-2: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071B" w:rsidRPr="0088193B" w14:paraId="7B594475" w14:textId="77777777">
        <w:trPr>
          <w:gridBefore w:val="1"/>
          <w:wBefore w:w="9" w:type="dxa"/>
        </w:trPr>
        <w:tc>
          <w:tcPr>
            <w:tcW w:w="9738" w:type="dxa"/>
            <w:gridSpan w:val="4"/>
          </w:tcPr>
          <w:p w14:paraId="614DA900" w14:textId="77777777" w:rsidR="00A5071B" w:rsidRPr="0088193B" w:rsidRDefault="00A5071B" w:rsidP="00355DAA">
            <w:pPr>
              <w:pStyle w:val="TAL"/>
            </w:pPr>
            <w:r w:rsidRPr="0088193B">
              <w:t>Derivation Path: 36.508 table 4.6.1-23</w:t>
            </w:r>
          </w:p>
        </w:tc>
      </w:tr>
      <w:tr w:rsidR="00A5071B" w:rsidRPr="0088193B" w14:paraId="1F84F03C" w14:textId="77777777">
        <w:tblPrEx>
          <w:tblCellMar>
            <w:left w:w="108" w:type="dxa"/>
            <w:right w:w="108" w:type="dxa"/>
          </w:tblCellMar>
        </w:tblPrEx>
        <w:tc>
          <w:tcPr>
            <w:tcW w:w="4535" w:type="dxa"/>
            <w:gridSpan w:val="2"/>
          </w:tcPr>
          <w:p w14:paraId="2AA42614" w14:textId="77777777" w:rsidR="00A5071B" w:rsidRPr="0088193B" w:rsidRDefault="00A5071B" w:rsidP="00355DAA">
            <w:pPr>
              <w:pStyle w:val="TAH"/>
            </w:pPr>
            <w:r w:rsidRPr="0088193B">
              <w:t>Information Element</w:t>
            </w:r>
          </w:p>
        </w:tc>
        <w:tc>
          <w:tcPr>
            <w:tcW w:w="2267" w:type="dxa"/>
          </w:tcPr>
          <w:p w14:paraId="7655A48E" w14:textId="77777777" w:rsidR="00A5071B" w:rsidRPr="0088193B" w:rsidRDefault="00A5071B" w:rsidP="00355DAA">
            <w:pPr>
              <w:pStyle w:val="TAH"/>
            </w:pPr>
            <w:r w:rsidRPr="0088193B">
              <w:t>Value/remark</w:t>
            </w:r>
          </w:p>
        </w:tc>
        <w:tc>
          <w:tcPr>
            <w:tcW w:w="1700" w:type="dxa"/>
          </w:tcPr>
          <w:p w14:paraId="4E96CCE0" w14:textId="77777777" w:rsidR="00A5071B" w:rsidRPr="0088193B" w:rsidRDefault="00A5071B" w:rsidP="00355DAA">
            <w:pPr>
              <w:pStyle w:val="TAH"/>
            </w:pPr>
            <w:r w:rsidRPr="0088193B">
              <w:t>Comment</w:t>
            </w:r>
          </w:p>
        </w:tc>
        <w:tc>
          <w:tcPr>
            <w:tcW w:w="1245" w:type="dxa"/>
          </w:tcPr>
          <w:p w14:paraId="0A3E9FCB" w14:textId="77777777" w:rsidR="00A5071B" w:rsidRPr="0088193B" w:rsidRDefault="00A5071B" w:rsidP="00355DAA">
            <w:pPr>
              <w:pStyle w:val="TAH"/>
            </w:pPr>
            <w:r w:rsidRPr="0088193B">
              <w:t>Condition</w:t>
            </w:r>
          </w:p>
        </w:tc>
      </w:tr>
      <w:tr w:rsidR="00A5071B" w:rsidRPr="0088193B" w14:paraId="3FF41F47" w14:textId="77777777">
        <w:tblPrEx>
          <w:tblCellMar>
            <w:left w:w="108" w:type="dxa"/>
            <w:right w:w="108" w:type="dxa"/>
          </w:tblCellMar>
        </w:tblPrEx>
        <w:tc>
          <w:tcPr>
            <w:tcW w:w="4535" w:type="dxa"/>
            <w:gridSpan w:val="2"/>
          </w:tcPr>
          <w:p w14:paraId="4A00FE32" w14:textId="77777777" w:rsidR="00A5071B" w:rsidRPr="0088193B" w:rsidRDefault="00A5071B" w:rsidP="00355DAA">
            <w:pPr>
              <w:pStyle w:val="TAL"/>
            </w:pPr>
            <w:r w:rsidRPr="0088193B">
              <w:t>UECapabilityInformation ::= SEQUENCE {</w:t>
            </w:r>
          </w:p>
        </w:tc>
        <w:tc>
          <w:tcPr>
            <w:tcW w:w="2267" w:type="dxa"/>
          </w:tcPr>
          <w:p w14:paraId="23249A2F" w14:textId="77777777" w:rsidR="00A5071B" w:rsidRPr="0088193B" w:rsidRDefault="00A5071B" w:rsidP="00355DAA">
            <w:pPr>
              <w:pStyle w:val="TAL"/>
            </w:pPr>
          </w:p>
        </w:tc>
        <w:tc>
          <w:tcPr>
            <w:tcW w:w="1700" w:type="dxa"/>
          </w:tcPr>
          <w:p w14:paraId="4E3BC4A1" w14:textId="77777777" w:rsidR="00A5071B" w:rsidRPr="0088193B" w:rsidRDefault="00A5071B" w:rsidP="00355DAA">
            <w:pPr>
              <w:pStyle w:val="TAL"/>
            </w:pPr>
          </w:p>
        </w:tc>
        <w:tc>
          <w:tcPr>
            <w:tcW w:w="1245" w:type="dxa"/>
          </w:tcPr>
          <w:p w14:paraId="65F3403C" w14:textId="77777777" w:rsidR="00A5071B" w:rsidRPr="0088193B" w:rsidRDefault="00A5071B" w:rsidP="00355DAA">
            <w:pPr>
              <w:pStyle w:val="TAL"/>
            </w:pPr>
          </w:p>
        </w:tc>
      </w:tr>
      <w:tr w:rsidR="00A5071B" w:rsidRPr="0088193B" w14:paraId="203A335E" w14:textId="77777777">
        <w:tblPrEx>
          <w:tblCellMar>
            <w:left w:w="108" w:type="dxa"/>
            <w:right w:w="108" w:type="dxa"/>
          </w:tblCellMar>
        </w:tblPrEx>
        <w:tc>
          <w:tcPr>
            <w:tcW w:w="4535" w:type="dxa"/>
            <w:gridSpan w:val="2"/>
          </w:tcPr>
          <w:p w14:paraId="1360CCB3" w14:textId="77777777" w:rsidR="00A5071B" w:rsidRPr="0088193B" w:rsidRDefault="00A5071B" w:rsidP="00355DAA">
            <w:pPr>
              <w:pStyle w:val="TAL"/>
            </w:pPr>
            <w:r w:rsidRPr="0088193B">
              <w:t xml:space="preserve">  criticalExtensions CHOICE {</w:t>
            </w:r>
          </w:p>
        </w:tc>
        <w:tc>
          <w:tcPr>
            <w:tcW w:w="2267" w:type="dxa"/>
          </w:tcPr>
          <w:p w14:paraId="0399A3B5" w14:textId="77777777" w:rsidR="00A5071B" w:rsidRPr="0088193B" w:rsidRDefault="00A5071B" w:rsidP="00355DAA">
            <w:pPr>
              <w:pStyle w:val="TAL"/>
            </w:pPr>
          </w:p>
        </w:tc>
        <w:tc>
          <w:tcPr>
            <w:tcW w:w="1700" w:type="dxa"/>
          </w:tcPr>
          <w:p w14:paraId="3829FE77" w14:textId="77777777" w:rsidR="00A5071B" w:rsidRPr="0088193B" w:rsidRDefault="00A5071B" w:rsidP="00355DAA">
            <w:pPr>
              <w:pStyle w:val="TAL"/>
            </w:pPr>
          </w:p>
        </w:tc>
        <w:tc>
          <w:tcPr>
            <w:tcW w:w="1245" w:type="dxa"/>
          </w:tcPr>
          <w:p w14:paraId="3E13FF69" w14:textId="77777777" w:rsidR="00A5071B" w:rsidRPr="0088193B" w:rsidRDefault="00A5071B" w:rsidP="00355DAA">
            <w:pPr>
              <w:pStyle w:val="TAL"/>
            </w:pPr>
          </w:p>
        </w:tc>
      </w:tr>
      <w:tr w:rsidR="00A5071B" w:rsidRPr="0088193B" w14:paraId="52FB0019" w14:textId="77777777">
        <w:tblPrEx>
          <w:tblCellMar>
            <w:left w:w="108" w:type="dxa"/>
            <w:right w:w="108" w:type="dxa"/>
          </w:tblCellMar>
        </w:tblPrEx>
        <w:tc>
          <w:tcPr>
            <w:tcW w:w="4535" w:type="dxa"/>
            <w:gridSpan w:val="2"/>
          </w:tcPr>
          <w:p w14:paraId="73D156EA" w14:textId="77777777" w:rsidR="00A5071B" w:rsidRPr="0088193B" w:rsidRDefault="00A5071B" w:rsidP="00355DAA">
            <w:pPr>
              <w:pStyle w:val="TAL"/>
            </w:pPr>
            <w:r w:rsidRPr="0088193B">
              <w:t xml:space="preserve">    c1 CHOICE{</w:t>
            </w:r>
          </w:p>
        </w:tc>
        <w:tc>
          <w:tcPr>
            <w:tcW w:w="2267" w:type="dxa"/>
          </w:tcPr>
          <w:p w14:paraId="410050EF" w14:textId="77777777" w:rsidR="00A5071B" w:rsidRPr="0088193B" w:rsidRDefault="00A5071B" w:rsidP="00355DAA">
            <w:pPr>
              <w:pStyle w:val="TAL"/>
            </w:pPr>
          </w:p>
        </w:tc>
        <w:tc>
          <w:tcPr>
            <w:tcW w:w="1700" w:type="dxa"/>
          </w:tcPr>
          <w:p w14:paraId="442DB977" w14:textId="77777777" w:rsidR="00A5071B" w:rsidRPr="0088193B" w:rsidRDefault="00A5071B" w:rsidP="00355DAA">
            <w:pPr>
              <w:pStyle w:val="TAL"/>
            </w:pPr>
          </w:p>
        </w:tc>
        <w:tc>
          <w:tcPr>
            <w:tcW w:w="1245" w:type="dxa"/>
          </w:tcPr>
          <w:p w14:paraId="2930DF80" w14:textId="77777777" w:rsidR="00A5071B" w:rsidRPr="0088193B" w:rsidRDefault="00A5071B" w:rsidP="00355DAA">
            <w:pPr>
              <w:pStyle w:val="TAL"/>
            </w:pPr>
          </w:p>
        </w:tc>
      </w:tr>
      <w:tr w:rsidR="00A5071B" w:rsidRPr="0088193B" w14:paraId="6FC29CE0" w14:textId="77777777">
        <w:tblPrEx>
          <w:tblCellMar>
            <w:left w:w="108" w:type="dxa"/>
            <w:right w:w="108" w:type="dxa"/>
          </w:tblCellMar>
        </w:tblPrEx>
        <w:tc>
          <w:tcPr>
            <w:tcW w:w="4535" w:type="dxa"/>
            <w:gridSpan w:val="2"/>
          </w:tcPr>
          <w:p w14:paraId="023FADAE" w14:textId="77777777" w:rsidR="00A5071B" w:rsidRPr="0088193B" w:rsidRDefault="00A5071B" w:rsidP="00355DAA">
            <w:pPr>
              <w:pStyle w:val="TAL"/>
            </w:pPr>
            <w:r w:rsidRPr="0088193B">
              <w:t xml:space="preserve">      ueCapabilityInformation-r8 SEQUENCE {</w:t>
            </w:r>
          </w:p>
        </w:tc>
        <w:tc>
          <w:tcPr>
            <w:tcW w:w="2267" w:type="dxa"/>
          </w:tcPr>
          <w:p w14:paraId="5FF6A395" w14:textId="77777777" w:rsidR="00A5071B" w:rsidRPr="0088193B" w:rsidRDefault="00A5071B" w:rsidP="00355DAA">
            <w:pPr>
              <w:pStyle w:val="TAL"/>
            </w:pPr>
          </w:p>
        </w:tc>
        <w:tc>
          <w:tcPr>
            <w:tcW w:w="1700" w:type="dxa"/>
          </w:tcPr>
          <w:p w14:paraId="13EE6DE4" w14:textId="77777777" w:rsidR="00A5071B" w:rsidRPr="0088193B" w:rsidRDefault="00A5071B" w:rsidP="00355DAA">
            <w:pPr>
              <w:pStyle w:val="TAL"/>
            </w:pPr>
          </w:p>
        </w:tc>
        <w:tc>
          <w:tcPr>
            <w:tcW w:w="1245" w:type="dxa"/>
          </w:tcPr>
          <w:p w14:paraId="3CFA7761" w14:textId="77777777" w:rsidR="00A5071B" w:rsidRPr="0088193B" w:rsidRDefault="00A5071B" w:rsidP="00355DAA">
            <w:pPr>
              <w:pStyle w:val="TAL"/>
            </w:pPr>
          </w:p>
        </w:tc>
      </w:tr>
      <w:tr w:rsidR="00A5071B" w:rsidRPr="0088193B" w14:paraId="466B6F6C" w14:textId="77777777">
        <w:tblPrEx>
          <w:tblCellMar>
            <w:left w:w="108" w:type="dxa"/>
            <w:right w:w="108" w:type="dxa"/>
          </w:tblCellMar>
        </w:tblPrEx>
        <w:tc>
          <w:tcPr>
            <w:tcW w:w="4535" w:type="dxa"/>
            <w:gridSpan w:val="2"/>
          </w:tcPr>
          <w:p w14:paraId="18093902" w14:textId="77777777" w:rsidR="00A5071B" w:rsidRPr="0088193B" w:rsidRDefault="00A5071B" w:rsidP="00355DAA">
            <w:pPr>
              <w:pStyle w:val="TAL"/>
            </w:pPr>
            <w:r w:rsidRPr="0088193B">
              <w:t xml:space="preserve">        ue-CapabilityRAT-ContainerList SEQUENCE (SIZE (1..maxRAT-Capabilities)) OF SEQUENCE {</w:t>
            </w:r>
          </w:p>
        </w:tc>
        <w:tc>
          <w:tcPr>
            <w:tcW w:w="2267" w:type="dxa"/>
          </w:tcPr>
          <w:p w14:paraId="34DCD07A" w14:textId="77777777" w:rsidR="00A5071B" w:rsidRPr="0088193B" w:rsidRDefault="00A5071B" w:rsidP="00355DAA">
            <w:pPr>
              <w:pStyle w:val="TAL"/>
            </w:pPr>
            <w:r w:rsidRPr="0088193B">
              <w:t>1 entry</w:t>
            </w:r>
          </w:p>
        </w:tc>
        <w:tc>
          <w:tcPr>
            <w:tcW w:w="1700" w:type="dxa"/>
          </w:tcPr>
          <w:p w14:paraId="1636AE7E" w14:textId="77777777" w:rsidR="00A5071B" w:rsidRPr="0088193B" w:rsidRDefault="00A5071B" w:rsidP="00355DAA">
            <w:pPr>
              <w:pStyle w:val="TAL"/>
            </w:pPr>
          </w:p>
        </w:tc>
        <w:tc>
          <w:tcPr>
            <w:tcW w:w="1245" w:type="dxa"/>
          </w:tcPr>
          <w:p w14:paraId="4AD0C6E7" w14:textId="77777777" w:rsidR="00A5071B" w:rsidRPr="0088193B" w:rsidRDefault="00A5071B" w:rsidP="00355DAA">
            <w:pPr>
              <w:pStyle w:val="TAL"/>
            </w:pPr>
          </w:p>
        </w:tc>
      </w:tr>
      <w:tr w:rsidR="00A5071B" w:rsidRPr="0088193B" w14:paraId="54E75889" w14:textId="77777777">
        <w:tblPrEx>
          <w:tblCellMar>
            <w:left w:w="108" w:type="dxa"/>
            <w:right w:w="108" w:type="dxa"/>
          </w:tblCellMar>
        </w:tblPrEx>
        <w:tc>
          <w:tcPr>
            <w:tcW w:w="4535" w:type="dxa"/>
            <w:gridSpan w:val="2"/>
          </w:tcPr>
          <w:p w14:paraId="229E6478" w14:textId="77777777" w:rsidR="00A5071B" w:rsidRPr="0088193B" w:rsidRDefault="00A5071B" w:rsidP="00355DAA">
            <w:pPr>
              <w:pStyle w:val="TAL"/>
            </w:pPr>
            <w:r w:rsidRPr="0088193B">
              <w:t xml:space="preserve">          ueCapabilityRAT-Container</w:t>
            </w:r>
          </w:p>
        </w:tc>
        <w:tc>
          <w:tcPr>
            <w:tcW w:w="2267" w:type="dxa"/>
            <w:shd w:val="clear" w:color="auto" w:fill="auto"/>
          </w:tcPr>
          <w:p w14:paraId="31810817" w14:textId="77777777" w:rsidR="00A5071B" w:rsidRPr="0088193B" w:rsidRDefault="00A5071B" w:rsidP="00355DAA">
            <w:pPr>
              <w:pStyle w:val="TAL"/>
            </w:pPr>
          </w:p>
        </w:tc>
        <w:tc>
          <w:tcPr>
            <w:tcW w:w="1700" w:type="dxa"/>
          </w:tcPr>
          <w:p w14:paraId="3E20328C" w14:textId="77777777" w:rsidR="00A5071B" w:rsidRPr="0088193B" w:rsidRDefault="00A5071B" w:rsidP="00355DAA">
            <w:pPr>
              <w:pStyle w:val="TAL"/>
            </w:pPr>
          </w:p>
        </w:tc>
        <w:tc>
          <w:tcPr>
            <w:tcW w:w="1245" w:type="dxa"/>
          </w:tcPr>
          <w:p w14:paraId="743FF6AE" w14:textId="77777777" w:rsidR="00A5071B" w:rsidRPr="0088193B" w:rsidRDefault="00A5071B" w:rsidP="00355DAA">
            <w:pPr>
              <w:pStyle w:val="TAL"/>
            </w:pPr>
          </w:p>
        </w:tc>
      </w:tr>
      <w:tr w:rsidR="00A5071B" w:rsidRPr="0088193B" w14:paraId="10F7DE92" w14:textId="77777777">
        <w:tblPrEx>
          <w:tblCellMar>
            <w:left w:w="108" w:type="dxa"/>
            <w:right w:w="108" w:type="dxa"/>
          </w:tblCellMar>
        </w:tblPrEx>
        <w:tc>
          <w:tcPr>
            <w:tcW w:w="4535" w:type="dxa"/>
            <w:gridSpan w:val="2"/>
          </w:tcPr>
          <w:p w14:paraId="4A3C6C31" w14:textId="77777777" w:rsidR="00A5071B" w:rsidRPr="0088193B" w:rsidRDefault="00A5071B" w:rsidP="00355DAA">
            <w:pPr>
              <w:pStyle w:val="TAL"/>
            </w:pPr>
            <w:r w:rsidRPr="0088193B">
              <w:t xml:space="preserve">            ue-EUTRA-Capability SEQUENCE {</w:t>
            </w:r>
          </w:p>
        </w:tc>
        <w:tc>
          <w:tcPr>
            <w:tcW w:w="2267" w:type="dxa"/>
            <w:shd w:val="clear" w:color="auto" w:fill="auto"/>
          </w:tcPr>
          <w:p w14:paraId="0B0F6746" w14:textId="77777777" w:rsidR="00A5071B" w:rsidRPr="0088193B" w:rsidRDefault="00A5071B" w:rsidP="00355DAA">
            <w:pPr>
              <w:pStyle w:val="TAL"/>
            </w:pPr>
          </w:p>
        </w:tc>
        <w:tc>
          <w:tcPr>
            <w:tcW w:w="1700" w:type="dxa"/>
          </w:tcPr>
          <w:p w14:paraId="68F9A93E" w14:textId="77777777" w:rsidR="00A5071B" w:rsidRPr="0088193B" w:rsidRDefault="00A5071B" w:rsidP="00355DAA">
            <w:pPr>
              <w:pStyle w:val="TAL"/>
            </w:pPr>
          </w:p>
        </w:tc>
        <w:tc>
          <w:tcPr>
            <w:tcW w:w="1245" w:type="dxa"/>
          </w:tcPr>
          <w:p w14:paraId="4CDE8DEF" w14:textId="77777777" w:rsidR="00A5071B" w:rsidRPr="0088193B" w:rsidRDefault="00A5071B" w:rsidP="00355DAA">
            <w:pPr>
              <w:pStyle w:val="TAL"/>
            </w:pPr>
          </w:p>
        </w:tc>
      </w:tr>
      <w:tr w:rsidR="00A5071B" w:rsidRPr="0088193B" w14:paraId="4A6CCBC0" w14:textId="77777777">
        <w:tblPrEx>
          <w:tblCellMar>
            <w:left w:w="108" w:type="dxa"/>
            <w:right w:w="108" w:type="dxa"/>
          </w:tblCellMar>
        </w:tblPrEx>
        <w:tc>
          <w:tcPr>
            <w:tcW w:w="4535" w:type="dxa"/>
            <w:gridSpan w:val="2"/>
          </w:tcPr>
          <w:p w14:paraId="10224B3A" w14:textId="77777777" w:rsidR="00A5071B" w:rsidRPr="0088193B" w:rsidRDefault="00A5071B" w:rsidP="00355DAA">
            <w:pPr>
              <w:pStyle w:val="TAL"/>
            </w:pPr>
            <w:r w:rsidRPr="0088193B">
              <w:t xml:space="preserve">              accessStratumRelease</w:t>
            </w:r>
          </w:p>
        </w:tc>
        <w:tc>
          <w:tcPr>
            <w:tcW w:w="2267" w:type="dxa"/>
            <w:shd w:val="clear" w:color="auto" w:fill="auto"/>
          </w:tcPr>
          <w:p w14:paraId="0EACAECA" w14:textId="77777777" w:rsidR="00A5071B" w:rsidRPr="0088193B" w:rsidRDefault="00A5071B" w:rsidP="00355DAA">
            <w:pPr>
              <w:pStyle w:val="TAL"/>
            </w:pPr>
            <w:r w:rsidRPr="0088193B">
              <w:t>Any allowed value</w:t>
            </w:r>
          </w:p>
        </w:tc>
        <w:tc>
          <w:tcPr>
            <w:tcW w:w="1700" w:type="dxa"/>
          </w:tcPr>
          <w:p w14:paraId="11BA3023" w14:textId="77777777" w:rsidR="00A5071B" w:rsidRPr="0088193B" w:rsidRDefault="00A5071B" w:rsidP="00355DAA">
            <w:pPr>
              <w:pStyle w:val="TAL"/>
            </w:pPr>
          </w:p>
        </w:tc>
        <w:tc>
          <w:tcPr>
            <w:tcW w:w="1245" w:type="dxa"/>
          </w:tcPr>
          <w:p w14:paraId="2ED55D66" w14:textId="77777777" w:rsidR="00A5071B" w:rsidRPr="0088193B" w:rsidRDefault="00A5071B" w:rsidP="00355DAA">
            <w:pPr>
              <w:pStyle w:val="TAL"/>
            </w:pPr>
          </w:p>
        </w:tc>
      </w:tr>
      <w:tr w:rsidR="00A5071B" w:rsidRPr="0088193B" w14:paraId="68B66525" w14:textId="77777777">
        <w:tblPrEx>
          <w:tblCellMar>
            <w:left w:w="108" w:type="dxa"/>
            <w:right w:w="108" w:type="dxa"/>
          </w:tblCellMar>
        </w:tblPrEx>
        <w:tc>
          <w:tcPr>
            <w:tcW w:w="4535" w:type="dxa"/>
            <w:gridSpan w:val="2"/>
          </w:tcPr>
          <w:p w14:paraId="4AD15958" w14:textId="77777777" w:rsidR="00A5071B" w:rsidRPr="0088193B" w:rsidRDefault="00A5071B" w:rsidP="00355DAA">
            <w:pPr>
              <w:pStyle w:val="TAL"/>
            </w:pPr>
            <w:r w:rsidRPr="0088193B">
              <w:t xml:space="preserve">              ue-Category</w:t>
            </w:r>
          </w:p>
        </w:tc>
        <w:tc>
          <w:tcPr>
            <w:tcW w:w="2267" w:type="dxa"/>
            <w:shd w:val="clear" w:color="auto" w:fill="auto"/>
          </w:tcPr>
          <w:p w14:paraId="5C5D6194" w14:textId="77777777" w:rsidR="00A5071B" w:rsidRPr="0088193B" w:rsidRDefault="00A5071B" w:rsidP="00355DAA">
            <w:pPr>
              <w:pStyle w:val="TAL"/>
            </w:pPr>
            <w:r w:rsidRPr="0088193B">
              <w:t>Checked against UE Category indications in the PICS</w:t>
            </w:r>
          </w:p>
        </w:tc>
        <w:tc>
          <w:tcPr>
            <w:tcW w:w="1700" w:type="dxa"/>
          </w:tcPr>
          <w:p w14:paraId="05755817" w14:textId="77777777" w:rsidR="00A5071B" w:rsidRPr="0088193B" w:rsidRDefault="00A5071B" w:rsidP="00355DAA">
            <w:pPr>
              <w:pStyle w:val="TAL"/>
            </w:pPr>
          </w:p>
        </w:tc>
        <w:tc>
          <w:tcPr>
            <w:tcW w:w="1245" w:type="dxa"/>
          </w:tcPr>
          <w:p w14:paraId="01C11E5C" w14:textId="77777777" w:rsidR="00A5071B" w:rsidRPr="0088193B" w:rsidRDefault="00A5071B" w:rsidP="00355DAA">
            <w:pPr>
              <w:pStyle w:val="TAL"/>
            </w:pPr>
          </w:p>
        </w:tc>
      </w:tr>
      <w:tr w:rsidR="00A5071B" w:rsidRPr="0088193B" w14:paraId="4DAA7160" w14:textId="77777777">
        <w:tblPrEx>
          <w:tblCellMar>
            <w:left w:w="108" w:type="dxa"/>
            <w:right w:w="108" w:type="dxa"/>
          </w:tblCellMar>
        </w:tblPrEx>
        <w:tc>
          <w:tcPr>
            <w:tcW w:w="4535" w:type="dxa"/>
            <w:gridSpan w:val="2"/>
          </w:tcPr>
          <w:p w14:paraId="38531F5A" w14:textId="77777777" w:rsidR="00A5071B" w:rsidRPr="0088193B" w:rsidRDefault="00A5071B" w:rsidP="00355DAA">
            <w:pPr>
              <w:pStyle w:val="TAL"/>
            </w:pPr>
            <w:r w:rsidRPr="0088193B">
              <w:t xml:space="preserve">              pdcp-Parameters</w:t>
            </w:r>
          </w:p>
        </w:tc>
        <w:tc>
          <w:tcPr>
            <w:tcW w:w="2267" w:type="dxa"/>
            <w:shd w:val="clear" w:color="auto" w:fill="auto"/>
          </w:tcPr>
          <w:p w14:paraId="67E6812E" w14:textId="77777777" w:rsidR="00A5071B" w:rsidRPr="0088193B" w:rsidRDefault="00A5071B" w:rsidP="00355DAA">
            <w:pPr>
              <w:pStyle w:val="TAL"/>
            </w:pPr>
            <w:r w:rsidRPr="0088193B">
              <w:t>Any allowed value</w:t>
            </w:r>
          </w:p>
        </w:tc>
        <w:tc>
          <w:tcPr>
            <w:tcW w:w="1700" w:type="dxa"/>
          </w:tcPr>
          <w:p w14:paraId="10F6B87A" w14:textId="77777777" w:rsidR="00A5071B" w:rsidRPr="0088193B" w:rsidRDefault="00A5071B" w:rsidP="00355DAA">
            <w:pPr>
              <w:pStyle w:val="TAL"/>
            </w:pPr>
          </w:p>
        </w:tc>
        <w:tc>
          <w:tcPr>
            <w:tcW w:w="1245" w:type="dxa"/>
          </w:tcPr>
          <w:p w14:paraId="640FCFF9" w14:textId="77777777" w:rsidR="00A5071B" w:rsidRPr="0088193B" w:rsidRDefault="00A5071B" w:rsidP="00355DAA">
            <w:pPr>
              <w:pStyle w:val="TAL"/>
            </w:pPr>
          </w:p>
        </w:tc>
      </w:tr>
      <w:tr w:rsidR="00A5071B" w:rsidRPr="0088193B" w14:paraId="614E2F4A" w14:textId="77777777">
        <w:tblPrEx>
          <w:tblCellMar>
            <w:left w:w="108" w:type="dxa"/>
            <w:right w:w="108" w:type="dxa"/>
          </w:tblCellMar>
        </w:tblPrEx>
        <w:tc>
          <w:tcPr>
            <w:tcW w:w="4535" w:type="dxa"/>
            <w:gridSpan w:val="2"/>
          </w:tcPr>
          <w:p w14:paraId="1ECC5BA0" w14:textId="77777777" w:rsidR="00A5071B" w:rsidRPr="0088193B" w:rsidRDefault="00A5071B" w:rsidP="00355DAA">
            <w:pPr>
              <w:pStyle w:val="TAL"/>
            </w:pPr>
            <w:r w:rsidRPr="0088193B">
              <w:t xml:space="preserve">              phyLayerParameters</w:t>
            </w:r>
          </w:p>
        </w:tc>
        <w:tc>
          <w:tcPr>
            <w:tcW w:w="2267" w:type="dxa"/>
            <w:shd w:val="clear" w:color="auto" w:fill="auto"/>
          </w:tcPr>
          <w:p w14:paraId="20E3C43F" w14:textId="77777777" w:rsidR="00A5071B" w:rsidRPr="0088193B" w:rsidRDefault="00A5071B" w:rsidP="00355DAA">
            <w:pPr>
              <w:pStyle w:val="TAL"/>
            </w:pPr>
            <w:r w:rsidRPr="0088193B">
              <w:t>Any allowed value</w:t>
            </w:r>
          </w:p>
        </w:tc>
        <w:tc>
          <w:tcPr>
            <w:tcW w:w="1700" w:type="dxa"/>
          </w:tcPr>
          <w:p w14:paraId="5CEC646D" w14:textId="77777777" w:rsidR="00A5071B" w:rsidRPr="0088193B" w:rsidRDefault="00A5071B" w:rsidP="00355DAA">
            <w:pPr>
              <w:pStyle w:val="TAL"/>
            </w:pPr>
          </w:p>
        </w:tc>
        <w:tc>
          <w:tcPr>
            <w:tcW w:w="1245" w:type="dxa"/>
          </w:tcPr>
          <w:p w14:paraId="73D584A2" w14:textId="77777777" w:rsidR="00A5071B" w:rsidRPr="0088193B" w:rsidRDefault="00A5071B" w:rsidP="00355DAA">
            <w:pPr>
              <w:pStyle w:val="TAL"/>
            </w:pPr>
          </w:p>
        </w:tc>
      </w:tr>
      <w:tr w:rsidR="00A5071B" w:rsidRPr="0088193B" w14:paraId="3E358F65" w14:textId="77777777">
        <w:tblPrEx>
          <w:tblCellMar>
            <w:left w:w="108" w:type="dxa"/>
            <w:right w:w="108" w:type="dxa"/>
          </w:tblCellMar>
        </w:tblPrEx>
        <w:tc>
          <w:tcPr>
            <w:tcW w:w="4535" w:type="dxa"/>
            <w:gridSpan w:val="2"/>
          </w:tcPr>
          <w:p w14:paraId="0F790E37" w14:textId="77777777" w:rsidR="00A5071B" w:rsidRPr="0088193B" w:rsidRDefault="00A5071B" w:rsidP="00355DAA">
            <w:pPr>
              <w:pStyle w:val="TAL"/>
            </w:pPr>
            <w:r w:rsidRPr="0088193B">
              <w:t xml:space="preserve">              rf-Parameters</w:t>
            </w:r>
          </w:p>
        </w:tc>
        <w:tc>
          <w:tcPr>
            <w:tcW w:w="2267" w:type="dxa"/>
            <w:shd w:val="clear" w:color="auto" w:fill="auto"/>
          </w:tcPr>
          <w:p w14:paraId="32230FC6" w14:textId="77777777" w:rsidR="00A5071B" w:rsidRPr="0088193B" w:rsidRDefault="00A5071B" w:rsidP="00355DAA">
            <w:pPr>
              <w:pStyle w:val="TAL"/>
            </w:pPr>
            <w:r w:rsidRPr="0088193B">
              <w:t>Any allowed value</w:t>
            </w:r>
          </w:p>
        </w:tc>
        <w:tc>
          <w:tcPr>
            <w:tcW w:w="1700" w:type="dxa"/>
          </w:tcPr>
          <w:p w14:paraId="0620F6D3" w14:textId="77777777" w:rsidR="00A5071B" w:rsidRPr="0088193B" w:rsidRDefault="00A5071B" w:rsidP="00355DAA">
            <w:pPr>
              <w:pStyle w:val="TAL"/>
            </w:pPr>
          </w:p>
        </w:tc>
        <w:tc>
          <w:tcPr>
            <w:tcW w:w="1245" w:type="dxa"/>
          </w:tcPr>
          <w:p w14:paraId="39A9B29A" w14:textId="77777777" w:rsidR="00A5071B" w:rsidRPr="0088193B" w:rsidRDefault="00A5071B" w:rsidP="00355DAA">
            <w:pPr>
              <w:pStyle w:val="TAL"/>
            </w:pPr>
          </w:p>
        </w:tc>
      </w:tr>
      <w:tr w:rsidR="00A5071B" w:rsidRPr="0088193B" w14:paraId="5751D091" w14:textId="77777777">
        <w:tblPrEx>
          <w:tblCellMar>
            <w:left w:w="108" w:type="dxa"/>
            <w:right w:w="108" w:type="dxa"/>
          </w:tblCellMar>
        </w:tblPrEx>
        <w:tc>
          <w:tcPr>
            <w:tcW w:w="4535" w:type="dxa"/>
            <w:gridSpan w:val="2"/>
          </w:tcPr>
          <w:p w14:paraId="27CADA2D" w14:textId="77777777" w:rsidR="00A5071B" w:rsidRPr="0088193B" w:rsidRDefault="00A5071B" w:rsidP="00355DAA">
            <w:pPr>
              <w:pStyle w:val="TAL"/>
            </w:pPr>
            <w:r w:rsidRPr="0088193B">
              <w:t xml:space="preserve">              measParameters</w:t>
            </w:r>
          </w:p>
        </w:tc>
        <w:tc>
          <w:tcPr>
            <w:tcW w:w="2267" w:type="dxa"/>
            <w:shd w:val="clear" w:color="auto" w:fill="auto"/>
          </w:tcPr>
          <w:p w14:paraId="2C20CAF0" w14:textId="77777777" w:rsidR="00A5071B" w:rsidRPr="0088193B" w:rsidRDefault="00A5071B" w:rsidP="00355DAA">
            <w:pPr>
              <w:pStyle w:val="TAL"/>
            </w:pPr>
            <w:r w:rsidRPr="0088193B">
              <w:t>Any allowed value</w:t>
            </w:r>
          </w:p>
        </w:tc>
        <w:tc>
          <w:tcPr>
            <w:tcW w:w="1700" w:type="dxa"/>
          </w:tcPr>
          <w:p w14:paraId="011623D2" w14:textId="77777777" w:rsidR="00A5071B" w:rsidRPr="0088193B" w:rsidRDefault="00A5071B" w:rsidP="00355DAA">
            <w:pPr>
              <w:pStyle w:val="TAL"/>
            </w:pPr>
          </w:p>
        </w:tc>
        <w:tc>
          <w:tcPr>
            <w:tcW w:w="1245" w:type="dxa"/>
          </w:tcPr>
          <w:p w14:paraId="4968DF78" w14:textId="77777777" w:rsidR="00A5071B" w:rsidRPr="0088193B" w:rsidRDefault="00A5071B" w:rsidP="00355DAA">
            <w:pPr>
              <w:pStyle w:val="TAL"/>
            </w:pPr>
          </w:p>
        </w:tc>
      </w:tr>
      <w:tr w:rsidR="00A5071B" w:rsidRPr="0088193B" w14:paraId="4BFA87F0" w14:textId="77777777">
        <w:tblPrEx>
          <w:tblCellMar>
            <w:left w:w="108" w:type="dxa"/>
            <w:right w:w="108" w:type="dxa"/>
          </w:tblCellMar>
        </w:tblPrEx>
        <w:tc>
          <w:tcPr>
            <w:tcW w:w="4535" w:type="dxa"/>
            <w:gridSpan w:val="2"/>
          </w:tcPr>
          <w:p w14:paraId="78BB2509" w14:textId="77777777" w:rsidR="00A5071B" w:rsidRPr="0088193B" w:rsidRDefault="00A5071B" w:rsidP="00355DAA">
            <w:pPr>
              <w:pStyle w:val="TAL"/>
            </w:pPr>
            <w:r w:rsidRPr="0088193B">
              <w:t xml:space="preserve">              featureGroupIndicators</w:t>
            </w:r>
          </w:p>
        </w:tc>
        <w:tc>
          <w:tcPr>
            <w:tcW w:w="2267" w:type="dxa"/>
            <w:shd w:val="clear" w:color="auto" w:fill="auto"/>
          </w:tcPr>
          <w:p w14:paraId="3E88CCB8" w14:textId="77777777" w:rsidR="00A5071B" w:rsidRPr="0088193B" w:rsidRDefault="00A5071B" w:rsidP="00355DAA">
            <w:pPr>
              <w:pStyle w:val="TAL"/>
            </w:pPr>
            <w:r w:rsidRPr="0088193B">
              <w:t>Any allowed value</w:t>
            </w:r>
          </w:p>
        </w:tc>
        <w:tc>
          <w:tcPr>
            <w:tcW w:w="1700" w:type="dxa"/>
          </w:tcPr>
          <w:p w14:paraId="212291D4" w14:textId="77777777" w:rsidR="00A5071B" w:rsidRPr="0088193B" w:rsidRDefault="00A5071B" w:rsidP="00355DAA">
            <w:pPr>
              <w:pStyle w:val="TAL"/>
            </w:pPr>
          </w:p>
        </w:tc>
        <w:tc>
          <w:tcPr>
            <w:tcW w:w="1245" w:type="dxa"/>
          </w:tcPr>
          <w:p w14:paraId="46412378" w14:textId="77777777" w:rsidR="00A5071B" w:rsidRPr="0088193B" w:rsidRDefault="00A5071B" w:rsidP="00355DAA">
            <w:pPr>
              <w:pStyle w:val="TAL"/>
            </w:pPr>
          </w:p>
        </w:tc>
      </w:tr>
      <w:tr w:rsidR="00A5071B" w:rsidRPr="0088193B" w14:paraId="5DEBCD61" w14:textId="77777777">
        <w:tblPrEx>
          <w:tblCellMar>
            <w:left w:w="108" w:type="dxa"/>
            <w:right w:w="108" w:type="dxa"/>
          </w:tblCellMar>
        </w:tblPrEx>
        <w:tc>
          <w:tcPr>
            <w:tcW w:w="4535" w:type="dxa"/>
            <w:gridSpan w:val="2"/>
          </w:tcPr>
          <w:p w14:paraId="653DD7C1" w14:textId="77777777" w:rsidR="00A5071B" w:rsidRPr="0088193B" w:rsidRDefault="00A5071B" w:rsidP="00355DAA">
            <w:pPr>
              <w:pStyle w:val="TAL"/>
            </w:pPr>
            <w:r w:rsidRPr="0088193B">
              <w:t xml:space="preserve">              interRAT-Parameters</w:t>
            </w:r>
          </w:p>
        </w:tc>
        <w:tc>
          <w:tcPr>
            <w:tcW w:w="2267" w:type="dxa"/>
            <w:shd w:val="clear" w:color="auto" w:fill="auto"/>
          </w:tcPr>
          <w:p w14:paraId="108AF197" w14:textId="77777777" w:rsidR="00A5071B" w:rsidRPr="0088193B" w:rsidRDefault="00A5071B" w:rsidP="00355DAA">
            <w:pPr>
              <w:pStyle w:val="TAL"/>
            </w:pPr>
            <w:r w:rsidRPr="0088193B">
              <w:t>Any allowed value</w:t>
            </w:r>
          </w:p>
        </w:tc>
        <w:tc>
          <w:tcPr>
            <w:tcW w:w="1700" w:type="dxa"/>
          </w:tcPr>
          <w:p w14:paraId="3D62E59A" w14:textId="77777777" w:rsidR="00A5071B" w:rsidRPr="0088193B" w:rsidRDefault="00A5071B" w:rsidP="00355DAA">
            <w:pPr>
              <w:pStyle w:val="TAL"/>
            </w:pPr>
          </w:p>
        </w:tc>
        <w:tc>
          <w:tcPr>
            <w:tcW w:w="1245" w:type="dxa"/>
          </w:tcPr>
          <w:p w14:paraId="160F242F" w14:textId="77777777" w:rsidR="00A5071B" w:rsidRPr="0088193B" w:rsidRDefault="00A5071B" w:rsidP="00355DAA">
            <w:pPr>
              <w:pStyle w:val="TAL"/>
            </w:pPr>
          </w:p>
        </w:tc>
      </w:tr>
      <w:tr w:rsidR="00A5071B" w:rsidRPr="0088193B" w14:paraId="649364FE" w14:textId="77777777">
        <w:tblPrEx>
          <w:tblCellMar>
            <w:left w:w="108" w:type="dxa"/>
            <w:right w:w="108" w:type="dxa"/>
          </w:tblCellMar>
        </w:tblPrEx>
        <w:tc>
          <w:tcPr>
            <w:tcW w:w="4535" w:type="dxa"/>
            <w:gridSpan w:val="2"/>
          </w:tcPr>
          <w:p w14:paraId="3A32E5D2" w14:textId="77777777" w:rsidR="00A5071B" w:rsidRPr="0088193B" w:rsidRDefault="00A5071B" w:rsidP="00355DAA">
            <w:pPr>
              <w:pStyle w:val="TAL"/>
            </w:pPr>
            <w:r w:rsidRPr="0088193B">
              <w:t xml:space="preserve">              nonCriticalExtension</w:t>
            </w:r>
          </w:p>
        </w:tc>
        <w:tc>
          <w:tcPr>
            <w:tcW w:w="2267" w:type="dxa"/>
            <w:shd w:val="clear" w:color="auto" w:fill="auto"/>
          </w:tcPr>
          <w:p w14:paraId="4DA76C20" w14:textId="77777777" w:rsidR="00A5071B" w:rsidRPr="0088193B" w:rsidRDefault="00A5071B" w:rsidP="00355DAA">
            <w:pPr>
              <w:pStyle w:val="TAL"/>
            </w:pPr>
            <w:r w:rsidRPr="0088193B">
              <w:t>Any allowed value</w:t>
            </w:r>
          </w:p>
        </w:tc>
        <w:tc>
          <w:tcPr>
            <w:tcW w:w="1700" w:type="dxa"/>
          </w:tcPr>
          <w:p w14:paraId="2AEBE25D" w14:textId="77777777" w:rsidR="00A5071B" w:rsidRPr="0088193B" w:rsidRDefault="00A5071B" w:rsidP="00355DAA">
            <w:pPr>
              <w:pStyle w:val="TAL"/>
            </w:pPr>
          </w:p>
        </w:tc>
        <w:tc>
          <w:tcPr>
            <w:tcW w:w="1245" w:type="dxa"/>
          </w:tcPr>
          <w:p w14:paraId="3657E25A" w14:textId="77777777" w:rsidR="00A5071B" w:rsidRPr="0088193B" w:rsidRDefault="00A5071B" w:rsidP="00355DAA">
            <w:pPr>
              <w:pStyle w:val="TAL"/>
            </w:pPr>
          </w:p>
        </w:tc>
      </w:tr>
      <w:tr w:rsidR="00A5071B" w:rsidRPr="0088193B" w14:paraId="791F3FFC" w14:textId="77777777">
        <w:tblPrEx>
          <w:tblCellMar>
            <w:left w:w="108" w:type="dxa"/>
            <w:right w:w="108" w:type="dxa"/>
          </w:tblCellMar>
        </w:tblPrEx>
        <w:tc>
          <w:tcPr>
            <w:tcW w:w="4535" w:type="dxa"/>
            <w:gridSpan w:val="2"/>
          </w:tcPr>
          <w:p w14:paraId="05965D5D" w14:textId="77777777" w:rsidR="00A5071B" w:rsidRPr="0088193B" w:rsidRDefault="00A5071B" w:rsidP="00355DAA">
            <w:pPr>
              <w:pStyle w:val="TAL"/>
            </w:pPr>
            <w:r w:rsidRPr="0088193B">
              <w:t xml:space="preserve">              }</w:t>
            </w:r>
          </w:p>
        </w:tc>
        <w:tc>
          <w:tcPr>
            <w:tcW w:w="2267" w:type="dxa"/>
            <w:shd w:val="clear" w:color="auto" w:fill="auto"/>
          </w:tcPr>
          <w:p w14:paraId="74885A46" w14:textId="77777777" w:rsidR="00A5071B" w:rsidRPr="0088193B" w:rsidRDefault="00A5071B" w:rsidP="00355DAA">
            <w:pPr>
              <w:pStyle w:val="TAL"/>
            </w:pPr>
          </w:p>
        </w:tc>
        <w:tc>
          <w:tcPr>
            <w:tcW w:w="1700" w:type="dxa"/>
          </w:tcPr>
          <w:p w14:paraId="2DFC370D" w14:textId="77777777" w:rsidR="00A5071B" w:rsidRPr="0088193B" w:rsidRDefault="00A5071B" w:rsidP="00355DAA">
            <w:pPr>
              <w:pStyle w:val="TAL"/>
            </w:pPr>
          </w:p>
        </w:tc>
        <w:tc>
          <w:tcPr>
            <w:tcW w:w="1245" w:type="dxa"/>
          </w:tcPr>
          <w:p w14:paraId="3FD8BEDF" w14:textId="77777777" w:rsidR="00A5071B" w:rsidRPr="0088193B" w:rsidRDefault="00A5071B" w:rsidP="00355DAA">
            <w:pPr>
              <w:pStyle w:val="TAL"/>
            </w:pPr>
          </w:p>
        </w:tc>
      </w:tr>
      <w:tr w:rsidR="00A5071B" w:rsidRPr="0088193B" w14:paraId="35D8C398" w14:textId="77777777">
        <w:tblPrEx>
          <w:tblCellMar>
            <w:left w:w="108" w:type="dxa"/>
            <w:right w:w="108" w:type="dxa"/>
          </w:tblCellMar>
        </w:tblPrEx>
        <w:tc>
          <w:tcPr>
            <w:tcW w:w="4535" w:type="dxa"/>
            <w:gridSpan w:val="2"/>
          </w:tcPr>
          <w:p w14:paraId="3EE6919F" w14:textId="77777777" w:rsidR="00A5071B" w:rsidRPr="0088193B" w:rsidRDefault="00A5071B" w:rsidP="00355DAA">
            <w:pPr>
              <w:pStyle w:val="TAL"/>
            </w:pPr>
            <w:r w:rsidRPr="0088193B">
              <w:t xml:space="preserve">            }</w:t>
            </w:r>
          </w:p>
        </w:tc>
        <w:tc>
          <w:tcPr>
            <w:tcW w:w="2267" w:type="dxa"/>
          </w:tcPr>
          <w:p w14:paraId="2E6D49F8" w14:textId="77777777" w:rsidR="00A5071B" w:rsidRPr="0088193B" w:rsidRDefault="00A5071B" w:rsidP="00355DAA">
            <w:pPr>
              <w:pStyle w:val="TAL"/>
            </w:pPr>
          </w:p>
        </w:tc>
        <w:tc>
          <w:tcPr>
            <w:tcW w:w="1700" w:type="dxa"/>
          </w:tcPr>
          <w:p w14:paraId="31BB7454" w14:textId="77777777" w:rsidR="00A5071B" w:rsidRPr="0088193B" w:rsidRDefault="00A5071B" w:rsidP="00355DAA">
            <w:pPr>
              <w:pStyle w:val="TAL"/>
            </w:pPr>
          </w:p>
        </w:tc>
        <w:tc>
          <w:tcPr>
            <w:tcW w:w="1245" w:type="dxa"/>
          </w:tcPr>
          <w:p w14:paraId="7F6A8E0F" w14:textId="77777777" w:rsidR="00A5071B" w:rsidRPr="0088193B" w:rsidRDefault="00A5071B" w:rsidP="00355DAA">
            <w:pPr>
              <w:pStyle w:val="TAL"/>
            </w:pPr>
          </w:p>
        </w:tc>
      </w:tr>
      <w:tr w:rsidR="00A5071B" w:rsidRPr="0088193B" w14:paraId="777F16E5" w14:textId="77777777">
        <w:tblPrEx>
          <w:tblCellMar>
            <w:left w:w="108" w:type="dxa"/>
            <w:right w:w="108" w:type="dxa"/>
          </w:tblCellMar>
        </w:tblPrEx>
        <w:tc>
          <w:tcPr>
            <w:tcW w:w="4535" w:type="dxa"/>
            <w:gridSpan w:val="2"/>
          </w:tcPr>
          <w:p w14:paraId="57D478A8" w14:textId="77777777" w:rsidR="00A5071B" w:rsidRPr="0088193B" w:rsidRDefault="00A5071B" w:rsidP="00355DAA">
            <w:pPr>
              <w:pStyle w:val="TAL"/>
            </w:pPr>
            <w:r w:rsidRPr="0088193B">
              <w:t xml:space="preserve">          }</w:t>
            </w:r>
          </w:p>
        </w:tc>
        <w:tc>
          <w:tcPr>
            <w:tcW w:w="2267" w:type="dxa"/>
          </w:tcPr>
          <w:p w14:paraId="0D25A817" w14:textId="77777777" w:rsidR="00A5071B" w:rsidRPr="0088193B" w:rsidRDefault="00A5071B" w:rsidP="00355DAA">
            <w:pPr>
              <w:pStyle w:val="TAL"/>
            </w:pPr>
          </w:p>
        </w:tc>
        <w:tc>
          <w:tcPr>
            <w:tcW w:w="1700" w:type="dxa"/>
          </w:tcPr>
          <w:p w14:paraId="78AE32C6" w14:textId="77777777" w:rsidR="00A5071B" w:rsidRPr="0088193B" w:rsidRDefault="00A5071B" w:rsidP="00355DAA">
            <w:pPr>
              <w:pStyle w:val="TAL"/>
            </w:pPr>
          </w:p>
        </w:tc>
        <w:tc>
          <w:tcPr>
            <w:tcW w:w="1245" w:type="dxa"/>
          </w:tcPr>
          <w:p w14:paraId="4DDECD84" w14:textId="77777777" w:rsidR="00A5071B" w:rsidRPr="0088193B" w:rsidRDefault="00A5071B" w:rsidP="00355DAA">
            <w:pPr>
              <w:pStyle w:val="TAL"/>
            </w:pPr>
          </w:p>
        </w:tc>
      </w:tr>
      <w:tr w:rsidR="00A5071B" w:rsidRPr="0088193B" w14:paraId="6881E035" w14:textId="77777777">
        <w:tblPrEx>
          <w:tblCellMar>
            <w:left w:w="108" w:type="dxa"/>
            <w:right w:w="108" w:type="dxa"/>
          </w:tblCellMar>
        </w:tblPrEx>
        <w:tc>
          <w:tcPr>
            <w:tcW w:w="4535" w:type="dxa"/>
            <w:gridSpan w:val="2"/>
          </w:tcPr>
          <w:p w14:paraId="619E3624" w14:textId="77777777" w:rsidR="00A5071B" w:rsidRPr="0088193B" w:rsidRDefault="00A5071B" w:rsidP="00355DAA">
            <w:pPr>
              <w:pStyle w:val="TAL"/>
            </w:pPr>
            <w:r w:rsidRPr="0088193B">
              <w:t xml:space="preserve">      }</w:t>
            </w:r>
          </w:p>
        </w:tc>
        <w:tc>
          <w:tcPr>
            <w:tcW w:w="2267" w:type="dxa"/>
          </w:tcPr>
          <w:p w14:paraId="0D8FF319" w14:textId="77777777" w:rsidR="00A5071B" w:rsidRPr="0088193B" w:rsidRDefault="00A5071B" w:rsidP="00355DAA">
            <w:pPr>
              <w:pStyle w:val="TAL"/>
            </w:pPr>
          </w:p>
        </w:tc>
        <w:tc>
          <w:tcPr>
            <w:tcW w:w="1700" w:type="dxa"/>
          </w:tcPr>
          <w:p w14:paraId="666DCEC3" w14:textId="77777777" w:rsidR="00A5071B" w:rsidRPr="0088193B" w:rsidRDefault="00A5071B" w:rsidP="00355DAA">
            <w:pPr>
              <w:pStyle w:val="TAL"/>
            </w:pPr>
          </w:p>
        </w:tc>
        <w:tc>
          <w:tcPr>
            <w:tcW w:w="1245" w:type="dxa"/>
          </w:tcPr>
          <w:p w14:paraId="1DA1F006" w14:textId="77777777" w:rsidR="00A5071B" w:rsidRPr="0088193B" w:rsidRDefault="00A5071B" w:rsidP="00355DAA">
            <w:pPr>
              <w:pStyle w:val="TAL"/>
            </w:pPr>
          </w:p>
        </w:tc>
      </w:tr>
      <w:tr w:rsidR="00A5071B" w:rsidRPr="0088193B" w14:paraId="4607B060" w14:textId="77777777">
        <w:tblPrEx>
          <w:tblCellMar>
            <w:left w:w="108" w:type="dxa"/>
            <w:right w:w="108" w:type="dxa"/>
          </w:tblCellMar>
        </w:tblPrEx>
        <w:tc>
          <w:tcPr>
            <w:tcW w:w="4535" w:type="dxa"/>
            <w:gridSpan w:val="2"/>
          </w:tcPr>
          <w:p w14:paraId="59833CC6" w14:textId="77777777" w:rsidR="00A5071B" w:rsidRPr="0088193B" w:rsidRDefault="00A5071B" w:rsidP="00355DAA">
            <w:pPr>
              <w:pStyle w:val="TAL"/>
            </w:pPr>
            <w:r w:rsidRPr="0088193B">
              <w:t xml:space="preserve">    }</w:t>
            </w:r>
          </w:p>
        </w:tc>
        <w:tc>
          <w:tcPr>
            <w:tcW w:w="2267" w:type="dxa"/>
          </w:tcPr>
          <w:p w14:paraId="1ABF6ADF" w14:textId="77777777" w:rsidR="00A5071B" w:rsidRPr="0088193B" w:rsidRDefault="00A5071B" w:rsidP="00355DAA">
            <w:pPr>
              <w:pStyle w:val="TAL"/>
            </w:pPr>
          </w:p>
        </w:tc>
        <w:tc>
          <w:tcPr>
            <w:tcW w:w="1700" w:type="dxa"/>
          </w:tcPr>
          <w:p w14:paraId="3C73B8EA" w14:textId="77777777" w:rsidR="00A5071B" w:rsidRPr="0088193B" w:rsidRDefault="00A5071B" w:rsidP="00355DAA">
            <w:pPr>
              <w:pStyle w:val="TAL"/>
            </w:pPr>
          </w:p>
        </w:tc>
        <w:tc>
          <w:tcPr>
            <w:tcW w:w="1245" w:type="dxa"/>
          </w:tcPr>
          <w:p w14:paraId="3E89C2EC" w14:textId="77777777" w:rsidR="00A5071B" w:rsidRPr="0088193B" w:rsidRDefault="00A5071B" w:rsidP="00355DAA">
            <w:pPr>
              <w:pStyle w:val="TAL"/>
            </w:pPr>
          </w:p>
        </w:tc>
      </w:tr>
      <w:tr w:rsidR="00A5071B" w:rsidRPr="0088193B" w14:paraId="57691F97" w14:textId="77777777">
        <w:tblPrEx>
          <w:tblCellMar>
            <w:left w:w="108" w:type="dxa"/>
            <w:right w:w="108" w:type="dxa"/>
          </w:tblCellMar>
        </w:tblPrEx>
        <w:tc>
          <w:tcPr>
            <w:tcW w:w="4535" w:type="dxa"/>
            <w:gridSpan w:val="2"/>
          </w:tcPr>
          <w:p w14:paraId="30062825" w14:textId="77777777" w:rsidR="00A5071B" w:rsidRPr="0088193B" w:rsidRDefault="00A5071B" w:rsidP="00355DAA">
            <w:pPr>
              <w:pStyle w:val="TAL"/>
            </w:pPr>
            <w:r w:rsidRPr="0088193B">
              <w:t xml:space="preserve">  }</w:t>
            </w:r>
          </w:p>
        </w:tc>
        <w:tc>
          <w:tcPr>
            <w:tcW w:w="2267" w:type="dxa"/>
          </w:tcPr>
          <w:p w14:paraId="773EE20A" w14:textId="77777777" w:rsidR="00A5071B" w:rsidRPr="0088193B" w:rsidRDefault="00A5071B" w:rsidP="00355DAA">
            <w:pPr>
              <w:pStyle w:val="TAL"/>
            </w:pPr>
          </w:p>
        </w:tc>
        <w:tc>
          <w:tcPr>
            <w:tcW w:w="1700" w:type="dxa"/>
          </w:tcPr>
          <w:p w14:paraId="4272883A" w14:textId="77777777" w:rsidR="00A5071B" w:rsidRPr="0088193B" w:rsidRDefault="00A5071B" w:rsidP="00355DAA">
            <w:pPr>
              <w:pStyle w:val="TAL"/>
            </w:pPr>
          </w:p>
        </w:tc>
        <w:tc>
          <w:tcPr>
            <w:tcW w:w="1245" w:type="dxa"/>
          </w:tcPr>
          <w:p w14:paraId="3EE0F6CE" w14:textId="77777777" w:rsidR="00A5071B" w:rsidRPr="0088193B" w:rsidRDefault="00A5071B" w:rsidP="00355DAA">
            <w:pPr>
              <w:pStyle w:val="TAL"/>
            </w:pPr>
          </w:p>
        </w:tc>
      </w:tr>
    </w:tbl>
    <w:p w14:paraId="76EDCD20" w14:textId="77777777" w:rsidR="00355938" w:rsidRPr="0088193B" w:rsidRDefault="00355938" w:rsidP="00355938"/>
    <w:p w14:paraId="1BE34CB3" w14:textId="77777777" w:rsidR="00444E10" w:rsidRPr="0088193B" w:rsidRDefault="00444E10" w:rsidP="00444E10">
      <w:pPr>
        <w:pStyle w:val="Heading5"/>
      </w:pPr>
      <w:r w:rsidRPr="0088193B">
        <w:t>7.1.7.1.4</w:t>
      </w:r>
      <w:r w:rsidRPr="0088193B">
        <w:tab/>
        <w:t xml:space="preserve">DL-SCH </w:t>
      </w:r>
      <w:r w:rsidR="004454FD" w:rsidRPr="0088193B">
        <w:t xml:space="preserve">transport block size </w:t>
      </w:r>
      <w:r w:rsidRPr="0088193B">
        <w:t>selection / DCI format 1A / RA type 2 / Distributed VRB</w:t>
      </w:r>
    </w:p>
    <w:p w14:paraId="7A021D1B" w14:textId="77777777" w:rsidR="00444E10" w:rsidRPr="0088193B" w:rsidRDefault="00444E10" w:rsidP="00444E10">
      <w:pPr>
        <w:pStyle w:val="H6"/>
        <w:rPr>
          <w:snapToGrid w:val="0"/>
        </w:rPr>
      </w:pPr>
      <w:r w:rsidRPr="0088193B">
        <w:t>7.1.7.1.4.1</w:t>
      </w:r>
      <w:r w:rsidRPr="0088193B">
        <w:tab/>
        <w:t>Test</w:t>
      </w:r>
      <w:r w:rsidRPr="0088193B">
        <w:rPr>
          <w:snapToGrid w:val="0"/>
        </w:rPr>
        <w:t xml:space="preserve"> Purpose (TP)</w:t>
      </w:r>
    </w:p>
    <w:p w14:paraId="3E2389D9" w14:textId="77777777" w:rsidR="00444E10" w:rsidRPr="0088193B" w:rsidRDefault="00444E10" w:rsidP="00444E10">
      <w:pPr>
        <w:pStyle w:val="H6"/>
      </w:pPr>
      <w:r w:rsidRPr="0088193B">
        <w:t>(1)</w:t>
      </w:r>
    </w:p>
    <w:p w14:paraId="746C192E" w14:textId="77777777" w:rsidR="00444E10" w:rsidRPr="0088193B" w:rsidRDefault="00444E10" w:rsidP="00444E10">
      <w:pPr>
        <w:pStyle w:val="PL"/>
        <w:rPr>
          <w:noProof w:val="0"/>
        </w:rPr>
      </w:pPr>
      <w:r w:rsidRPr="0088193B">
        <w:rPr>
          <w:b/>
          <w:bCs/>
          <w:noProof w:val="0"/>
        </w:rPr>
        <w:t>with</w:t>
      </w:r>
      <w:r w:rsidRPr="0088193B">
        <w:rPr>
          <w:noProof w:val="0"/>
        </w:rPr>
        <w:t xml:space="preserve"> { UE in E-UTRA RRC_CONNECTED state }</w:t>
      </w:r>
    </w:p>
    <w:p w14:paraId="720EE142" w14:textId="77777777" w:rsidR="00444E10" w:rsidRPr="0088193B" w:rsidRDefault="00444E10" w:rsidP="00444E10">
      <w:pPr>
        <w:pStyle w:val="PL"/>
        <w:rPr>
          <w:noProof w:val="0"/>
        </w:rPr>
      </w:pPr>
      <w:r w:rsidRPr="0088193B">
        <w:rPr>
          <w:b/>
          <w:bCs/>
          <w:noProof w:val="0"/>
        </w:rPr>
        <w:t>ensure that</w:t>
      </w:r>
      <w:r w:rsidRPr="0088193B">
        <w:rPr>
          <w:noProof w:val="0"/>
        </w:rPr>
        <w:t xml:space="preserve"> {</w:t>
      </w:r>
    </w:p>
    <w:p w14:paraId="3FE4A261" w14:textId="77777777" w:rsidR="00444E10" w:rsidRPr="0088193B" w:rsidRDefault="00444E10" w:rsidP="00444E10">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A indicating Resource Allocation Type 2 with Distributed VRB, a </w:t>
      </w:r>
      <w:r w:rsidR="00AB4173"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6C9A3FB9">
          <v:shape id="_x0000_i2169" type="#_x0000_t75" style="width:24.75pt;height:16.5pt" o:ole="">
            <v:imagedata r:id="rId182" o:title=""/>
          </v:shape>
          <o:OLEObject Type="Embed" ProgID="Equation.3" ShapeID="_x0000_i2169" DrawAspect="Content" ObjectID="_1799746659" r:id="rId1301"/>
        </w:object>
      </w:r>
      <w:r w:rsidRPr="0088193B">
        <w:rPr>
          <w:noProof w:val="0"/>
        </w:rPr>
        <w:t xml:space="preserve"> physical resource blocks and a </w:t>
      </w:r>
      <w:r w:rsidR="00AB4173" w:rsidRPr="0088193B">
        <w:rPr>
          <w:noProof w:val="0"/>
          <w:lang w:eastAsia="zh-CN"/>
        </w:rPr>
        <w:t>m</w:t>
      </w:r>
      <w:r w:rsidRPr="0088193B">
        <w:rPr>
          <w:noProof w:val="0"/>
        </w:rPr>
        <w:t xml:space="preserve">odulation and </w:t>
      </w:r>
      <w:r w:rsidR="00AB4173" w:rsidRPr="0088193B">
        <w:rPr>
          <w:noProof w:val="0"/>
          <w:lang w:eastAsia="zh-CN"/>
        </w:rPr>
        <w:t>c</w:t>
      </w:r>
      <w:r w:rsidRPr="0088193B">
        <w:rPr>
          <w:noProof w:val="0"/>
        </w:rPr>
        <w:t xml:space="preserve">oding scheme </w:t>
      </w:r>
      <w:r w:rsidRPr="0088193B">
        <w:rPr>
          <w:noProof w:val="0"/>
          <w:position w:val="-10"/>
        </w:rPr>
        <w:object w:dxaOrig="440" w:dyaOrig="340" w14:anchorId="748B95BD">
          <v:shape id="_x0000_i2170" type="#_x0000_t75" style="width:21.75pt;height:16.5pt" o:ole="">
            <v:imagedata r:id="rId180" o:title=""/>
          </v:shape>
          <o:OLEObject Type="Embed" ProgID="Equation.3" ShapeID="_x0000_i2170" DrawAspect="Content" ObjectID="_1799746660" r:id="rId1302"/>
        </w:object>
      </w:r>
      <w:r w:rsidR="00AB4173" w:rsidRPr="0088193B">
        <w:rPr>
          <w:noProof w:val="0"/>
          <w:lang w:eastAsia="zh-CN"/>
        </w:rPr>
        <w:t xml:space="preserve"> </w:t>
      </w:r>
      <w:r w:rsidRPr="0088193B">
        <w:rPr>
          <w:noProof w:val="0"/>
        </w:rPr>
        <w:t>}</w:t>
      </w:r>
    </w:p>
    <w:p w14:paraId="41363164" w14:textId="77777777" w:rsidR="00444E10" w:rsidRPr="0088193B" w:rsidRDefault="00444E10" w:rsidP="00444E10">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29FC7C68">
          <v:shape id="_x0000_i2171" type="#_x0000_t75" style="width:24.75pt;height:16.5pt" o:ole="">
            <v:imagedata r:id="rId182" o:title=""/>
          </v:shape>
          <o:OLEObject Type="Embed" ProgID="Equation.3" ShapeID="_x0000_i2171" DrawAspect="Content" ObjectID="_1799746661" r:id="rId1303"/>
        </w:object>
      </w:r>
      <w:r w:rsidRPr="0088193B">
        <w:rPr>
          <w:noProof w:val="0"/>
        </w:rPr>
        <w:t xml:space="preserve"> and </w:t>
      </w:r>
      <w:r w:rsidRPr="0088193B">
        <w:rPr>
          <w:noProof w:val="0"/>
          <w:position w:val="-10"/>
        </w:rPr>
        <w:object w:dxaOrig="440" w:dyaOrig="340" w14:anchorId="563D684A">
          <v:shape id="_x0000_i2172" type="#_x0000_t75" style="width:21.75pt;height:16.5pt" o:ole="">
            <v:imagedata r:id="rId180" o:title=""/>
          </v:shape>
          <o:OLEObject Type="Embed" ProgID="Equation.3" ShapeID="_x0000_i2172" DrawAspect="Content" ObjectID="_1799746662" r:id="rId1304"/>
        </w:object>
      </w:r>
      <w:r w:rsidR="00AB4173" w:rsidRPr="0088193B">
        <w:rPr>
          <w:noProof w:val="0"/>
          <w:lang w:eastAsia="zh-CN"/>
        </w:rPr>
        <w:t xml:space="preserve"> </w:t>
      </w:r>
      <w:r w:rsidRPr="0088193B">
        <w:rPr>
          <w:b/>
          <w:noProof w:val="0"/>
        </w:rPr>
        <w:t>and</w:t>
      </w:r>
      <w:r w:rsidRPr="0088193B">
        <w:rPr>
          <w:noProof w:val="0"/>
        </w:rPr>
        <w:t xml:space="preserve"> forward</w:t>
      </w:r>
      <w:r w:rsidR="00AB4173" w:rsidRPr="0088193B">
        <w:rPr>
          <w:noProof w:val="0"/>
        </w:rPr>
        <w:t>s</w:t>
      </w:r>
      <w:r w:rsidRPr="0088193B">
        <w:rPr>
          <w:noProof w:val="0"/>
        </w:rPr>
        <w:t xml:space="preserve"> it to higher layers }</w:t>
      </w:r>
    </w:p>
    <w:p w14:paraId="57118E1C" w14:textId="77777777" w:rsidR="00444E10" w:rsidRPr="0088193B" w:rsidRDefault="00444E10" w:rsidP="00444E10">
      <w:pPr>
        <w:pStyle w:val="PL"/>
        <w:rPr>
          <w:noProof w:val="0"/>
        </w:rPr>
      </w:pPr>
      <w:r w:rsidRPr="0088193B">
        <w:rPr>
          <w:noProof w:val="0"/>
        </w:rPr>
        <w:t xml:space="preserve">      </w:t>
      </w:r>
      <w:r w:rsidR="00AB4173" w:rsidRPr="0088193B">
        <w:rPr>
          <w:noProof w:val="0"/>
          <w:lang w:eastAsia="zh-CN"/>
        </w:rPr>
        <w:t xml:space="preserve">      </w:t>
      </w:r>
      <w:r w:rsidRPr="0088193B">
        <w:rPr>
          <w:noProof w:val="0"/>
        </w:rPr>
        <w:t>}</w:t>
      </w:r>
    </w:p>
    <w:p w14:paraId="5785BEA2" w14:textId="77777777" w:rsidR="00444E10" w:rsidRPr="0088193B" w:rsidRDefault="00444E10" w:rsidP="00444E10">
      <w:pPr>
        <w:pStyle w:val="PL"/>
        <w:rPr>
          <w:noProof w:val="0"/>
        </w:rPr>
      </w:pPr>
    </w:p>
    <w:p w14:paraId="40EF2D5C" w14:textId="77777777" w:rsidR="00444E10" w:rsidRPr="0088193B" w:rsidRDefault="00444E10" w:rsidP="00444E10">
      <w:pPr>
        <w:pStyle w:val="H6"/>
      </w:pPr>
      <w:r w:rsidRPr="0088193B">
        <w:t>7.1.7.1.4.2</w:t>
      </w:r>
      <w:r w:rsidRPr="0088193B">
        <w:tab/>
        <w:t>Conformance requirements</w:t>
      </w:r>
    </w:p>
    <w:p w14:paraId="32ABFA77" w14:textId="77777777" w:rsidR="00444E10" w:rsidRPr="0088193B" w:rsidRDefault="00444E10" w:rsidP="00444E10">
      <w:r w:rsidRPr="0088193B">
        <w:t>References: The conformance requirements covered in the current TC are specified in: TS 36.212, clause</w:t>
      </w:r>
      <w:r w:rsidR="00602673" w:rsidRPr="0088193B">
        <w:t>s</w:t>
      </w:r>
      <w:r w:rsidRPr="0088193B">
        <w:t xml:space="preserve"> </w:t>
      </w:r>
      <w:r w:rsidR="00602673" w:rsidRPr="0088193B">
        <w:t xml:space="preserve">5.3.3.1.2 and </w:t>
      </w:r>
      <w:r w:rsidRPr="0088193B">
        <w:t>5.3.3.1.3; TS 36.213, clauses 7.1.6.3, 7.1.7, 7.1.7.1, 7.1.7.2 and 7.1.7.2.1; and TS 36.306 clause 4.1</w:t>
      </w:r>
      <w:r w:rsidR="008C43F4" w:rsidRPr="0088193B">
        <w:t xml:space="preserve"> and 4.1A</w:t>
      </w:r>
      <w:r w:rsidRPr="0088193B">
        <w:t>.</w:t>
      </w:r>
    </w:p>
    <w:p w14:paraId="0AB46B1E" w14:textId="77777777" w:rsidR="00602673" w:rsidRPr="0088193B" w:rsidRDefault="00602673" w:rsidP="00602673">
      <w:r w:rsidRPr="0088193B">
        <w:t>[TS 36.212 clause 5.3.3.1.2]</w:t>
      </w:r>
    </w:p>
    <w:p w14:paraId="467E271A" w14:textId="77777777" w:rsidR="00602673" w:rsidRPr="0088193B" w:rsidRDefault="00602673" w:rsidP="00602673">
      <w:r w:rsidRPr="0088193B">
        <w:t>...</w:t>
      </w:r>
    </w:p>
    <w:p w14:paraId="70AEFC0A" w14:textId="77777777" w:rsidR="00602673" w:rsidRPr="0088193B" w:rsidRDefault="00602673" w:rsidP="00602673">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02673" w:rsidRPr="0088193B" w14:paraId="42C96D5A" w14:textId="77777777" w:rsidTr="00F41E60">
        <w:trPr>
          <w:jc w:val="center"/>
        </w:trPr>
        <w:tc>
          <w:tcPr>
            <w:tcW w:w="4219" w:type="dxa"/>
          </w:tcPr>
          <w:p w14:paraId="0408058C" w14:textId="77777777" w:rsidR="00602673" w:rsidRPr="0088193B" w:rsidRDefault="00602673" w:rsidP="009A3160">
            <w:pPr>
              <w:pStyle w:val="TAC"/>
            </w:pPr>
            <w:r w:rsidRPr="0088193B">
              <w:t>{12, 14, 16 ,20, 24, 26, 32, 40, 44, 56}</w:t>
            </w:r>
          </w:p>
        </w:tc>
      </w:tr>
    </w:tbl>
    <w:p w14:paraId="4474F6F4" w14:textId="77777777" w:rsidR="00602673" w:rsidRPr="0088193B" w:rsidRDefault="00602673" w:rsidP="00602673"/>
    <w:p w14:paraId="5632BFA3" w14:textId="77777777" w:rsidR="00444E10" w:rsidRPr="0088193B" w:rsidRDefault="00444E10" w:rsidP="00444E10">
      <w:r w:rsidRPr="0088193B">
        <w:t>[TS 36.212 clause 5.3.3.1.3]</w:t>
      </w:r>
    </w:p>
    <w:p w14:paraId="73EEB79D" w14:textId="77777777" w:rsidR="00444E10" w:rsidRPr="0088193B" w:rsidRDefault="00444E10" w:rsidP="00444E10">
      <w:r w:rsidRPr="0088193B">
        <w:t>DCI format 1A is used for the compact scheduling of one PDSCH codeword and random access procedure initiated by a PDCCH order.</w:t>
      </w:r>
    </w:p>
    <w:p w14:paraId="2806F55A" w14:textId="77777777" w:rsidR="00444E10" w:rsidRPr="0088193B" w:rsidRDefault="00444E10" w:rsidP="00444E10">
      <w:r w:rsidRPr="0088193B">
        <w:t>The following information is transmitted by means of the DCI format 1A:</w:t>
      </w:r>
    </w:p>
    <w:p w14:paraId="2DFF4627" w14:textId="77777777" w:rsidR="00444E10" w:rsidRPr="0088193B" w:rsidRDefault="00444E10" w:rsidP="00444E10">
      <w:pPr>
        <w:pStyle w:val="B10"/>
      </w:pPr>
      <w:r w:rsidRPr="0088193B">
        <w:t>- Flag for format0/format1A differentiation – 1 bit, where value 0 indicates format 0 and value 1 indicates format 1A</w:t>
      </w:r>
    </w:p>
    <w:p w14:paraId="35331272" w14:textId="77777777" w:rsidR="00444E10" w:rsidRPr="0088193B" w:rsidRDefault="00444E10" w:rsidP="00444E10">
      <w:pPr>
        <w:pStyle w:val="B10"/>
        <w:ind w:left="0" w:firstLine="0"/>
      </w:pPr>
      <w:r w:rsidRPr="0088193B">
        <w:t>…</w:t>
      </w:r>
    </w:p>
    <w:p w14:paraId="035775CF" w14:textId="77777777" w:rsidR="00444E10" w:rsidRPr="0088193B" w:rsidRDefault="00444E10" w:rsidP="00444E10">
      <w:pPr>
        <w:pStyle w:val="B10"/>
      </w:pPr>
      <w:r w:rsidRPr="0088193B">
        <w:t xml:space="preserve">Otherwise, </w:t>
      </w:r>
    </w:p>
    <w:p w14:paraId="4D4F4A3C" w14:textId="77777777" w:rsidR="00444E10" w:rsidRPr="0088193B" w:rsidRDefault="00444E10" w:rsidP="00444E10">
      <w:pPr>
        <w:pStyle w:val="B10"/>
      </w:pPr>
      <w:r w:rsidRPr="0088193B">
        <w:t>- Localized/Distributed VRB assignment flag – 1 bit as defined in 7.1.6.3 of [3]</w:t>
      </w:r>
    </w:p>
    <w:p w14:paraId="75DFB6EF" w14:textId="77777777" w:rsidR="00444E10" w:rsidRPr="0088193B" w:rsidRDefault="00444E10" w:rsidP="00444E10">
      <w:pPr>
        <w:pStyle w:val="B10"/>
      </w:pPr>
      <w:r w:rsidRPr="0088193B">
        <w:t xml:space="preserve">- Resource block assignment – </w:t>
      </w:r>
      <w:r w:rsidRPr="0088193B">
        <w:rPr>
          <w:position w:val="-10"/>
        </w:rPr>
        <w:object w:dxaOrig="2160" w:dyaOrig="400" w14:anchorId="0CD6B5CE">
          <v:shape id="_x0000_i2173" type="#_x0000_t75" style="width:108pt;height:20.25pt" o:ole="">
            <v:imagedata r:id="rId68" o:title=""/>
          </v:shape>
          <o:OLEObject Type="Embed" ProgID="Equation.3" ShapeID="_x0000_i2173" DrawAspect="Content" ObjectID="_1799746663" r:id="rId1305"/>
        </w:object>
      </w:r>
      <w:r w:rsidRPr="0088193B">
        <w:t>bits as defined in section 7.1.6.3 of [3]:</w:t>
      </w:r>
    </w:p>
    <w:p w14:paraId="2279F88B" w14:textId="77777777" w:rsidR="00444E10" w:rsidRPr="0088193B" w:rsidRDefault="00444E10" w:rsidP="00444E10">
      <w:pPr>
        <w:pStyle w:val="B10"/>
        <w:ind w:leftChars="284" w:firstLine="0"/>
      </w:pPr>
      <w:r w:rsidRPr="0088193B">
        <w:t xml:space="preserve">- For localized VRB: </w:t>
      </w:r>
    </w:p>
    <w:p w14:paraId="3C40C0F1" w14:textId="77777777" w:rsidR="00444E10" w:rsidRPr="0088193B" w:rsidRDefault="00444E10" w:rsidP="00444E10">
      <w:pPr>
        <w:pStyle w:val="B10"/>
        <w:ind w:leftChars="284" w:firstLineChars="141" w:firstLine="282"/>
      </w:pPr>
      <w:r w:rsidRPr="0088193B">
        <w:rPr>
          <w:position w:val="-12"/>
        </w:rPr>
        <w:object w:dxaOrig="2480" w:dyaOrig="440" w14:anchorId="240947ED">
          <v:shape id="_x0000_i2174" type="#_x0000_t75" style="width:120.75pt;height:21pt" o:ole="">
            <v:imagedata r:id="rId1173" o:title=""/>
          </v:shape>
          <o:OLEObject Type="Embed" ProgID="Equation.3" ShapeID="_x0000_i2174" DrawAspect="Content" ObjectID="_1799746664" r:id="rId1306"/>
        </w:object>
      </w:r>
      <w:r w:rsidRPr="0088193B">
        <w:t>bits provide the resource allocation</w:t>
      </w:r>
    </w:p>
    <w:p w14:paraId="1B36AC3A" w14:textId="77777777" w:rsidR="00444E10" w:rsidRPr="0088193B" w:rsidRDefault="00444E10" w:rsidP="00444E10">
      <w:pPr>
        <w:pStyle w:val="B10"/>
        <w:ind w:leftChars="284" w:firstLine="0"/>
      </w:pPr>
      <w:r w:rsidRPr="0088193B">
        <w:t xml:space="preserve">- For distributed VRB: </w:t>
      </w:r>
    </w:p>
    <w:p w14:paraId="1B79FC46" w14:textId="77777777" w:rsidR="00444E10" w:rsidRPr="0088193B" w:rsidRDefault="00444E10" w:rsidP="00444E10">
      <w:pPr>
        <w:pStyle w:val="B10"/>
        <w:ind w:leftChars="284" w:firstLineChars="141" w:firstLine="282"/>
      </w:pPr>
      <w:r w:rsidRPr="0088193B">
        <w:t xml:space="preserve">- If </w:t>
      </w:r>
      <w:r w:rsidRPr="0088193B">
        <w:rPr>
          <w:position w:val="-10"/>
        </w:rPr>
        <w:object w:dxaOrig="980" w:dyaOrig="360" w14:anchorId="13190965">
          <v:shape id="_x0000_i2175" type="#_x0000_t75" style="width:44.25pt;height:16.5pt" o:ole="">
            <v:imagedata r:id="rId1175" o:title=""/>
          </v:shape>
          <o:OLEObject Type="Embed" ProgID="Equation.3" ShapeID="_x0000_i2175" DrawAspect="Content" ObjectID="_1799746665" r:id="rId1307"/>
        </w:object>
      </w:r>
      <w:r w:rsidRPr="0088193B">
        <w:t xml:space="preserve"> or</w:t>
      </w:r>
      <w:r w:rsidRPr="0088193B">
        <w:rPr>
          <w:rFonts w:eastAsia="MS Mincho"/>
        </w:rPr>
        <w:t xml:space="preserve"> if</w:t>
      </w:r>
      <w:r w:rsidRPr="0088193B">
        <w:t xml:space="preserve"> the format 1A CRC is scrambled by RA-RNTI, P-RNTI, or SI-RNTI</w:t>
      </w:r>
    </w:p>
    <w:p w14:paraId="31CFBCAF" w14:textId="77777777" w:rsidR="00444E10" w:rsidRPr="0088193B" w:rsidRDefault="00444E10" w:rsidP="00444E10">
      <w:pPr>
        <w:pStyle w:val="B10"/>
        <w:ind w:leftChars="284" w:firstLineChars="425" w:firstLine="850"/>
      </w:pPr>
      <w:r w:rsidRPr="0088193B">
        <w:t xml:space="preserve">- </w:t>
      </w:r>
      <w:r w:rsidRPr="0088193B">
        <w:rPr>
          <w:position w:val="-12"/>
        </w:rPr>
        <w:object w:dxaOrig="2480" w:dyaOrig="440" w14:anchorId="428A274E">
          <v:shape id="_x0000_i2176" type="#_x0000_t75" style="width:114pt;height:20.25pt" o:ole="">
            <v:imagedata r:id="rId1173" o:title=""/>
          </v:shape>
          <o:OLEObject Type="Embed" ProgID="Equation.3" ShapeID="_x0000_i2176" DrawAspect="Content" ObjectID="_1799746666" r:id="rId1308"/>
        </w:object>
      </w:r>
      <w:r w:rsidRPr="0088193B">
        <w:t xml:space="preserve">bits provide the resource allocation </w:t>
      </w:r>
    </w:p>
    <w:p w14:paraId="09864258" w14:textId="77777777" w:rsidR="00444E10" w:rsidRPr="0088193B" w:rsidRDefault="00444E10" w:rsidP="00444E10">
      <w:pPr>
        <w:pStyle w:val="B10"/>
        <w:ind w:leftChars="425" w:left="851" w:hanging="1"/>
      </w:pPr>
      <w:r w:rsidRPr="0088193B">
        <w:t>- Else</w:t>
      </w:r>
    </w:p>
    <w:p w14:paraId="7EABE95B" w14:textId="77777777" w:rsidR="00444E10" w:rsidRPr="0088193B" w:rsidRDefault="00444E10" w:rsidP="00444E10">
      <w:pPr>
        <w:pStyle w:val="B10"/>
        <w:ind w:leftChars="426" w:left="852" w:firstLineChars="283" w:firstLine="566"/>
        <w:rPr>
          <w:rFonts w:eastAsia="MS Mincho"/>
        </w:rPr>
      </w:pPr>
      <w:r w:rsidRPr="0088193B">
        <w:t xml:space="preserve">- 1 bit, the MSB indicates the gap value, where value 0 indicates </w:t>
      </w:r>
      <w:r w:rsidRPr="0088193B">
        <w:rPr>
          <w:b/>
          <w:position w:val="-14"/>
        </w:rPr>
        <w:object w:dxaOrig="1219" w:dyaOrig="340" w14:anchorId="4912BD58">
          <v:shape id="_x0000_i2177" type="#_x0000_t75" style="width:60.75pt;height:16.5pt" o:ole="">
            <v:imagedata r:id="rId1178" o:title=""/>
          </v:shape>
          <o:OLEObject Type="Embed" ProgID="Equation.3" ShapeID="_x0000_i2177" DrawAspect="Content" ObjectID="_1799746667" r:id="rId1309"/>
        </w:object>
      </w:r>
      <w:r w:rsidRPr="0088193B">
        <w:rPr>
          <w:b/>
        </w:rPr>
        <w:t xml:space="preserve"> </w:t>
      </w:r>
      <w:r w:rsidRPr="0088193B">
        <w:t>and</w:t>
      </w:r>
      <w:r w:rsidRPr="0088193B">
        <w:rPr>
          <w:bCs/>
        </w:rPr>
        <w:t xml:space="preserve"> value 1 indicates</w:t>
      </w:r>
      <w:r w:rsidRPr="0088193B">
        <w:rPr>
          <w:b/>
        </w:rPr>
        <w:t xml:space="preserve"> </w:t>
      </w:r>
      <w:r w:rsidRPr="0088193B">
        <w:rPr>
          <w:b/>
          <w:position w:val="-14"/>
        </w:rPr>
        <w:object w:dxaOrig="1160" w:dyaOrig="340" w14:anchorId="6EF6A2EC">
          <v:shape id="_x0000_i2178" type="#_x0000_t75" style="width:57.75pt;height:16.5pt" o:ole="">
            <v:imagedata r:id="rId1180" o:title=""/>
          </v:shape>
          <o:OLEObject Type="Embed" ProgID="Equation.3" ShapeID="_x0000_i2178" DrawAspect="Content" ObjectID="_1799746668" r:id="rId1310"/>
        </w:object>
      </w:r>
    </w:p>
    <w:p w14:paraId="24243B86" w14:textId="77777777" w:rsidR="00444E10" w:rsidRPr="0088193B" w:rsidRDefault="00444E10" w:rsidP="00444E10">
      <w:pPr>
        <w:pStyle w:val="B10"/>
        <w:ind w:leftChars="426" w:left="852" w:firstLineChars="283" w:firstLine="566"/>
        <w:rPr>
          <w:rFonts w:eastAsia="MS Mincho"/>
        </w:rPr>
      </w:pPr>
      <w:r w:rsidRPr="0088193B">
        <w:t xml:space="preserve">- </w:t>
      </w:r>
      <w:r w:rsidRPr="0088193B">
        <w:rPr>
          <w:position w:val="-12"/>
        </w:rPr>
        <w:object w:dxaOrig="2960" w:dyaOrig="440" w14:anchorId="06D51C4B">
          <v:shape id="_x0000_i2179" type="#_x0000_t75" style="width:141.75pt;height:21pt" o:ole="">
            <v:imagedata r:id="rId1182" o:title=""/>
          </v:shape>
          <o:OLEObject Type="Embed" ProgID="Equation.3" ShapeID="_x0000_i2179" DrawAspect="Content" ObjectID="_1799746669" r:id="rId1311"/>
        </w:object>
      </w:r>
      <w:r w:rsidRPr="0088193B">
        <w:t xml:space="preserve"> bits provide the resource allocation </w:t>
      </w:r>
    </w:p>
    <w:p w14:paraId="1D0C5A13" w14:textId="77777777" w:rsidR="00444E10" w:rsidRPr="0088193B" w:rsidRDefault="00444E10" w:rsidP="00444E10">
      <w:pPr>
        <w:pStyle w:val="B10"/>
      </w:pPr>
      <w:r w:rsidRPr="0088193B">
        <w:t>- Modulation and coding scheme – 5bits as defined in section 7.1.7 of [3]</w:t>
      </w:r>
    </w:p>
    <w:p w14:paraId="7DE84EEF" w14:textId="77777777" w:rsidR="00602673" w:rsidRPr="0088193B" w:rsidRDefault="00602673" w:rsidP="00602673">
      <w:r w:rsidRPr="0088193B">
        <w:t xml:space="preserve">If the number of information bits in format 1A is less than that of format 0, zeros shall be appended to format 1A until the payload size equals that of format 0. </w:t>
      </w:r>
    </w:p>
    <w:p w14:paraId="54292454" w14:textId="77777777" w:rsidR="00602673" w:rsidRPr="0088193B" w:rsidRDefault="00602673" w:rsidP="00602673">
      <w:r w:rsidRPr="0088193B">
        <w:t>If the number of information bits in format 1A belongs to one of the sizes in Table 5.3.3.1.2-1, one zero bit shall be appended to format 1A.</w:t>
      </w:r>
    </w:p>
    <w:p w14:paraId="49638DF2" w14:textId="77777777" w:rsidR="00602673" w:rsidRPr="0088193B" w:rsidRDefault="00602673" w:rsidP="00602673">
      <w:r w:rsidRPr="0088193B">
        <w:t>...</w:t>
      </w:r>
    </w:p>
    <w:p w14:paraId="0B49582E" w14:textId="77777777" w:rsidR="00444E10" w:rsidRPr="0088193B" w:rsidRDefault="00444E10" w:rsidP="00444E10">
      <w:r w:rsidRPr="0088193B">
        <w:t>[TS 36.213 clause 7.1.6.3]</w:t>
      </w:r>
    </w:p>
    <w:p w14:paraId="17C89955" w14:textId="77777777" w:rsidR="00444E10" w:rsidRPr="0088193B" w:rsidRDefault="00444E10" w:rsidP="00444E10">
      <w:pPr>
        <w:rPr>
          <w:lang w:eastAsia="ko-KR"/>
        </w:rPr>
      </w:pPr>
      <w:r w:rsidRPr="0088193B">
        <w:t xml:space="preserve">In resource allocations of type 2, the resource </w:t>
      </w:r>
      <w:r w:rsidRPr="0088193B">
        <w:rPr>
          <w:lang w:eastAsia="ko-KR"/>
        </w:rPr>
        <w:t>block assignment</w:t>
      </w:r>
      <w:r w:rsidRPr="0088193B">
        <w:t xml:space="preserve"> information indicates to a scheduled UE a set of contiguously allocated localized virtual resource blocks or </w:t>
      </w:r>
      <w:r w:rsidRPr="0088193B">
        <w:rPr>
          <w:rFonts w:eastAsia="MS Mincho"/>
        </w:rPr>
        <w:t xml:space="preserve">distributed </w:t>
      </w:r>
      <w:r w:rsidRPr="0088193B">
        <w:t>virtual resource blocks.</w:t>
      </w:r>
      <w:r w:rsidRPr="0088193B">
        <w:rPr>
          <w:lang w:eastAsia="ko-KR"/>
        </w:rPr>
        <w:t xml:space="preserve"> </w:t>
      </w:r>
      <w:r w:rsidRPr="0088193B">
        <w:rPr>
          <w:rFonts w:eastAsia="MS Mincho"/>
        </w:rPr>
        <w:t>In case of resource allocation signalled with</w:t>
      </w:r>
      <w:r w:rsidRPr="0088193B">
        <w:rPr>
          <w:lang w:eastAsia="ko-KR"/>
        </w:rPr>
        <w:t xml:space="preserve"> PDCCH DCI format 1A, 1B or 1D, one bit flag indicates whether localized virtual resource blocks or distributed virtual resource blocks are assigned (</w:t>
      </w:r>
      <w:r w:rsidRPr="0088193B">
        <w:t xml:space="preserve">value 0 indicates Localized and value 1 indicates Distributed VRB assignment) </w:t>
      </w:r>
      <w:r w:rsidRPr="0088193B">
        <w:rPr>
          <w:lang w:eastAsia="ko-KR"/>
        </w:rPr>
        <w:t>while distributed virtual resource blocks are always assigned i</w:t>
      </w:r>
      <w:r w:rsidRPr="0088193B">
        <w:rPr>
          <w:rFonts w:eastAsia="MS Mincho"/>
        </w:rPr>
        <w:t xml:space="preserve">n case of resource allocation signalled </w:t>
      </w:r>
      <w:r w:rsidRPr="0088193B">
        <w:rPr>
          <w:lang w:eastAsia="ko-KR"/>
        </w:rPr>
        <w:t>with PDCCH DCI format 1C.</w:t>
      </w:r>
      <w:r w:rsidRPr="0088193B">
        <w:t xml:space="preserve"> Localized VRB allocations </w:t>
      </w:r>
      <w:r w:rsidRPr="0088193B">
        <w:rPr>
          <w:rFonts w:eastAsia="MS Mincho"/>
        </w:rPr>
        <w:t xml:space="preserve">for a UE </w:t>
      </w:r>
      <w:r w:rsidRPr="0088193B">
        <w:t xml:space="preserve">vary from a single VRB up to a maximum number of VRBs spanning the system bandwidth. For DCI format 1A the </w:t>
      </w:r>
      <w:r w:rsidRPr="0088193B">
        <w:rPr>
          <w:rFonts w:eastAsia="MS Mincho"/>
        </w:rPr>
        <w:t xml:space="preserve">d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38AB13BB">
          <v:shape id="_x0000_i2180" type="#_x0000_t75" style="width:22.5pt;height:15pt" o:ole="">
            <v:imagedata r:id="rId1184" o:title=""/>
          </v:shape>
          <o:OLEObject Type="Embed" ProgID="Equation.3" ShapeID="_x0000_i2180" DrawAspect="Content" ObjectID="_1799746670" r:id="rId1312"/>
        </w:object>
      </w:r>
      <w:r w:rsidRPr="0088193B">
        <w:t xml:space="preserve"> VRBs, where </w:t>
      </w:r>
      <w:r w:rsidRPr="0088193B">
        <w:rPr>
          <w:position w:val="-12"/>
        </w:rPr>
        <w:object w:dxaOrig="560" w:dyaOrig="380" w14:anchorId="1620C667">
          <v:shape id="_x0000_i2181" type="#_x0000_t75" style="width:22.5pt;height:15pt" o:ole="">
            <v:imagedata r:id="rId1186" o:title=""/>
          </v:shape>
          <o:OLEObject Type="Embed" ProgID="Equation.3" ShapeID="_x0000_i2181" DrawAspect="Content" ObjectID="_1799746671" r:id="rId1313"/>
        </w:object>
      </w:r>
      <w:r w:rsidRPr="0088193B">
        <w:t xml:space="preserve"> is defined in [3], </w:t>
      </w:r>
      <w:r w:rsidRPr="0088193B">
        <w:rPr>
          <w:rFonts w:eastAsia="Batang"/>
          <w:lang w:eastAsia="ko-KR"/>
        </w:rPr>
        <w:t xml:space="preserve">if the DCI CRC </w:t>
      </w:r>
      <w:r w:rsidRPr="0088193B">
        <w:rPr>
          <w:lang w:eastAsia="ko-KR"/>
        </w:rPr>
        <w:t>is scrambled by P-RNTI, RA-RNTI, or SI-RNTI. With PDCCH DCI format 1B, 1D, or 1A with a CRC scrambled with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02680C41">
          <v:shape id="_x0000_i2182" type="#_x0000_t75" style="width:22.5pt;height:15pt" o:ole="">
            <v:imagedata r:id="rId1184" o:title=""/>
          </v:shape>
          <o:OLEObject Type="Embed" ProgID="Equation.3" ShapeID="_x0000_i2182" DrawAspect="Content" ObjectID="_1799746672" r:id="rId1314"/>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6CAABAE1">
          <v:shape id="_x0000_i2183" type="#_x0000_t75" style="width:19.5pt;height:14.25pt" o:ole="">
            <v:imagedata r:id="rId1189" o:title=""/>
          </v:shape>
          <o:OLEObject Type="Embed" ProgID="Equation.3" ShapeID="_x0000_i2183" DrawAspect="Content" ObjectID="_1799746673" r:id="rId1315"/>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6CD03C74">
          <v:shape id="_x0000_i2184" type="#_x0000_t75" style="width:19.5pt;height:14.25pt" o:ole="">
            <v:imagedata r:id="rId1189" o:title=""/>
          </v:shape>
          <o:OLEObject Type="Embed" ProgID="Equation.3" ShapeID="_x0000_i2184" DrawAspect="Content" ObjectID="_1799746674" r:id="rId1316"/>
        </w:object>
      </w:r>
      <w:r w:rsidRPr="0088193B">
        <w:t xml:space="preserve"> is 50-110</w:t>
      </w:r>
      <w:r w:rsidRPr="0088193B" w:rsidDel="00AD1168">
        <w:t>.</w:t>
      </w:r>
      <w:r w:rsidRPr="0088193B">
        <w:rPr>
          <w:lang w:eastAsia="ko-KR"/>
        </w:rPr>
        <w:t xml:space="preserve"> With PDCCH DCI format 1C,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 xml:space="preserve">vary from </w:t>
      </w:r>
      <w:r w:rsidRPr="0088193B">
        <w:rPr>
          <w:position w:val="-10"/>
        </w:rPr>
        <w:object w:dxaOrig="520" w:dyaOrig="360" w14:anchorId="0BAC2282">
          <v:shape id="_x0000_i2185" type="#_x0000_t75" style="width:21pt;height:14.25pt" o:ole="">
            <v:imagedata r:id="rId1192" o:title=""/>
          </v:shape>
          <o:OLEObject Type="Embed" ProgID="Equation.3" ShapeID="_x0000_i2185" DrawAspect="Content" ObjectID="_1799746675" r:id="rId1317"/>
        </w:object>
      </w:r>
      <w:r w:rsidRPr="0088193B">
        <w:t xml:space="preserve"> VRB</w:t>
      </w:r>
      <w:r w:rsidRPr="0088193B">
        <w:rPr>
          <w:lang w:eastAsia="ko-KR"/>
        </w:rPr>
        <w:t>(s)</w:t>
      </w:r>
      <w:r w:rsidRPr="0088193B">
        <w:t xml:space="preserve"> up to</w:t>
      </w:r>
      <w:r w:rsidRPr="0088193B">
        <w:rPr>
          <w:rFonts w:ascii="MS Mincho" w:eastAsia="MS Mincho" w:hAnsi="MS Mincho"/>
        </w:rPr>
        <w:t xml:space="preserve"> </w:t>
      </w:r>
      <w:r w:rsidRPr="0088193B">
        <w:rPr>
          <w:position w:val="-12"/>
        </w:rPr>
        <w:object w:dxaOrig="1939" w:dyaOrig="380" w14:anchorId="65B48C26">
          <v:shape id="_x0000_i2186" type="#_x0000_t75" style="width:78.75pt;height:15pt" o:ole="">
            <v:imagedata r:id="rId1194" o:title=""/>
          </v:shape>
          <o:OLEObject Type="Embed" ProgID="Equation.3" ShapeID="_x0000_i2186" DrawAspect="Content" ObjectID="_1799746676" r:id="rId1318"/>
        </w:object>
      </w:r>
      <w:r w:rsidRPr="0088193B">
        <w:t xml:space="preserve"> VRBs</w:t>
      </w:r>
      <w:r w:rsidRPr="0088193B">
        <w:rPr>
          <w:lang w:eastAsia="ko-KR"/>
        </w:rPr>
        <w:t xml:space="preserve"> with an increment step of </w:t>
      </w:r>
      <w:r w:rsidRPr="0088193B">
        <w:rPr>
          <w:position w:val="-10"/>
        </w:rPr>
        <w:object w:dxaOrig="520" w:dyaOrig="360" w14:anchorId="5A716D1D">
          <v:shape id="_x0000_i2187" type="#_x0000_t75" style="width:21pt;height:14.25pt" o:ole="">
            <v:imagedata r:id="rId1192" o:title=""/>
          </v:shape>
          <o:OLEObject Type="Embed" ProgID="Equation.3" ShapeID="_x0000_i2187" DrawAspect="Content" ObjectID="_1799746677" r:id="rId1319"/>
        </w:object>
      </w:r>
      <w:r w:rsidRPr="0088193B">
        <w:rPr>
          <w:lang w:eastAsia="ko-KR"/>
        </w:rPr>
        <w:t xml:space="preserve">, where </w:t>
      </w:r>
      <w:r w:rsidRPr="0088193B">
        <w:rPr>
          <w:position w:val="-10"/>
        </w:rPr>
        <w:object w:dxaOrig="520" w:dyaOrig="360" w14:anchorId="4C73CD2C">
          <v:shape id="_x0000_i2188" type="#_x0000_t75" style="width:21pt;height:14.25pt" o:ole="">
            <v:imagedata r:id="rId1192" o:title=""/>
          </v:shape>
          <o:OLEObject Type="Embed" ProgID="Equation.3" ShapeID="_x0000_i2188" DrawAspect="Content" ObjectID="_1799746678" r:id="rId1320"/>
        </w:object>
      </w:r>
      <w:r w:rsidRPr="0088193B">
        <w:rPr>
          <w:lang w:eastAsia="ko-KR"/>
        </w:rPr>
        <w:t xml:space="preserve"> value is determined depending on the downlink system bandwidth as shown in Table 7.1.6.3-1.</w:t>
      </w:r>
    </w:p>
    <w:p w14:paraId="05AF0356" w14:textId="77777777" w:rsidR="00444E10" w:rsidRPr="0088193B" w:rsidRDefault="00444E10" w:rsidP="00444E10">
      <w:pPr>
        <w:pStyle w:val="TH"/>
      </w:pPr>
      <w:r w:rsidRPr="0088193B">
        <w:t xml:space="preserve">Table </w:t>
      </w:r>
      <w:r w:rsidRPr="0088193B">
        <w:rPr>
          <w:lang w:eastAsia="ko-KR"/>
        </w:rPr>
        <w:t xml:space="preserve">7.1.6.3-1: </w:t>
      </w:r>
      <w:r w:rsidRPr="0088193B">
        <w:rPr>
          <w:position w:val="-10"/>
        </w:rPr>
        <w:object w:dxaOrig="520" w:dyaOrig="360" w14:anchorId="1192F072">
          <v:shape id="_x0000_i2189" type="#_x0000_t75" style="width:21pt;height:14.25pt" o:ole="">
            <v:imagedata r:id="rId1192" o:title=""/>
          </v:shape>
          <o:OLEObject Type="Embed" ProgID="Equation.3" ShapeID="_x0000_i2189" DrawAspect="Content" ObjectID="_1799746679" r:id="rId1321"/>
        </w:object>
      </w:r>
      <w:r w:rsidRPr="0088193B">
        <w:rPr>
          <w:lang w:eastAsia="ko-KR"/>
        </w:rPr>
        <w:t xml:space="preserve"> values</w:t>
      </w:r>
      <w:r w:rsidRPr="0088193B">
        <w:rPr>
          <w:b w:val="0"/>
          <w:lang w:eastAsia="ko-KR"/>
        </w:rPr>
        <w:t xml:space="preserve"> </w:t>
      </w:r>
      <w:r w:rsidRPr="0088193B">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603F0D" w:rsidRPr="0088193B" w14:paraId="03BBF8E8" w14:textId="77777777" w:rsidTr="00F41E60">
        <w:trPr>
          <w:jc w:val="center"/>
        </w:trPr>
        <w:tc>
          <w:tcPr>
            <w:tcW w:w="1418" w:type="dxa"/>
            <w:vMerge w:val="restart"/>
          </w:tcPr>
          <w:p w14:paraId="261FA939" w14:textId="77777777" w:rsidR="00603F0D" w:rsidRPr="0088193B" w:rsidRDefault="00603F0D" w:rsidP="00603F0D">
            <w:pPr>
              <w:pStyle w:val="TAH"/>
            </w:pPr>
            <w:r w:rsidRPr="0088193B">
              <w:t>System BW (</w:t>
            </w:r>
            <w:r w:rsidRPr="0088193B">
              <w:rPr>
                <w:position w:val="-10"/>
              </w:rPr>
              <w:object w:dxaOrig="480" w:dyaOrig="360" w14:anchorId="4D1F08A0">
                <v:shape id="_x0000_i2190" type="#_x0000_t75" style="width:24.75pt;height:18.75pt" o:ole="">
                  <v:imagedata r:id="rId1199" o:title=""/>
                </v:shape>
                <o:OLEObject Type="Embed" ProgID="Equation.3" ShapeID="_x0000_i2190" DrawAspect="Content" ObjectID="_1799746680" r:id="rId1322"/>
              </w:object>
            </w:r>
            <w:r w:rsidRPr="0088193B">
              <w:t>)</w:t>
            </w:r>
          </w:p>
        </w:tc>
        <w:tc>
          <w:tcPr>
            <w:tcW w:w="1418" w:type="dxa"/>
          </w:tcPr>
          <w:p w14:paraId="27ABC547" w14:textId="77777777" w:rsidR="00603F0D" w:rsidRPr="0088193B" w:rsidRDefault="00603F0D" w:rsidP="00603F0D">
            <w:pPr>
              <w:pStyle w:val="TAH"/>
            </w:pPr>
            <w:r w:rsidRPr="0088193B">
              <w:rPr>
                <w:position w:val="-10"/>
              </w:rPr>
              <w:object w:dxaOrig="520" w:dyaOrig="360" w14:anchorId="3A9AB958">
                <v:shape id="_x0000_i2191" type="#_x0000_t75" style="width:21pt;height:14.25pt" o:ole="">
                  <v:imagedata r:id="rId1192" o:title=""/>
                </v:shape>
                <o:OLEObject Type="Embed" ProgID="Equation.3" ShapeID="_x0000_i2191" DrawAspect="Content" ObjectID="_1799746681" r:id="rId1323"/>
              </w:object>
            </w:r>
          </w:p>
        </w:tc>
      </w:tr>
      <w:tr w:rsidR="00603F0D" w:rsidRPr="0088193B" w14:paraId="3F5B39F6" w14:textId="77777777" w:rsidTr="00F41E60">
        <w:trPr>
          <w:jc w:val="center"/>
        </w:trPr>
        <w:tc>
          <w:tcPr>
            <w:tcW w:w="1418" w:type="dxa"/>
            <w:vMerge/>
          </w:tcPr>
          <w:p w14:paraId="5D489407" w14:textId="77777777" w:rsidR="00603F0D" w:rsidRPr="0088193B" w:rsidRDefault="00603F0D" w:rsidP="00603F0D">
            <w:pPr>
              <w:pStyle w:val="TAH"/>
            </w:pPr>
          </w:p>
        </w:tc>
        <w:tc>
          <w:tcPr>
            <w:tcW w:w="1418" w:type="dxa"/>
            <w:vAlign w:val="center"/>
          </w:tcPr>
          <w:p w14:paraId="4463AFC7" w14:textId="77777777" w:rsidR="00603F0D" w:rsidRPr="0088193B" w:rsidRDefault="00603F0D" w:rsidP="00603F0D">
            <w:pPr>
              <w:pStyle w:val="TAH"/>
            </w:pPr>
            <w:r w:rsidRPr="0088193B">
              <w:rPr>
                <w:lang w:eastAsia="ko-KR"/>
              </w:rPr>
              <w:t>DCI format 1C</w:t>
            </w:r>
          </w:p>
        </w:tc>
      </w:tr>
      <w:tr w:rsidR="00603F0D" w:rsidRPr="0088193B" w14:paraId="19BC6947" w14:textId="77777777" w:rsidTr="00F41E60">
        <w:trPr>
          <w:jc w:val="center"/>
        </w:trPr>
        <w:tc>
          <w:tcPr>
            <w:tcW w:w="1418" w:type="dxa"/>
            <w:vAlign w:val="center"/>
          </w:tcPr>
          <w:p w14:paraId="29CB75F3" w14:textId="77777777" w:rsidR="00603F0D" w:rsidRPr="0088193B" w:rsidRDefault="00603F0D" w:rsidP="00603F0D">
            <w:pPr>
              <w:pStyle w:val="TAC"/>
            </w:pPr>
            <w:r w:rsidRPr="0088193B">
              <w:t>6-</w:t>
            </w:r>
            <w:r w:rsidRPr="0088193B">
              <w:rPr>
                <w:lang w:eastAsia="ko-KR"/>
              </w:rPr>
              <w:t>49</w:t>
            </w:r>
          </w:p>
        </w:tc>
        <w:tc>
          <w:tcPr>
            <w:tcW w:w="1418" w:type="dxa"/>
          </w:tcPr>
          <w:p w14:paraId="7D78AE1C" w14:textId="77777777" w:rsidR="00603F0D" w:rsidRPr="0088193B" w:rsidRDefault="00603F0D" w:rsidP="00603F0D">
            <w:pPr>
              <w:pStyle w:val="TAC"/>
            </w:pPr>
            <w:r w:rsidRPr="0088193B">
              <w:rPr>
                <w:lang w:eastAsia="ko-KR"/>
              </w:rPr>
              <w:t>2</w:t>
            </w:r>
          </w:p>
        </w:tc>
      </w:tr>
      <w:tr w:rsidR="00603F0D" w:rsidRPr="0088193B" w14:paraId="256071F3" w14:textId="77777777" w:rsidTr="00F41E60">
        <w:trPr>
          <w:jc w:val="center"/>
        </w:trPr>
        <w:tc>
          <w:tcPr>
            <w:tcW w:w="1418" w:type="dxa"/>
            <w:vAlign w:val="center"/>
          </w:tcPr>
          <w:p w14:paraId="6C1F7B11" w14:textId="77777777" w:rsidR="00603F0D" w:rsidRPr="0088193B" w:rsidRDefault="00603F0D" w:rsidP="00603F0D">
            <w:pPr>
              <w:pStyle w:val="TAC"/>
            </w:pPr>
            <w:r w:rsidRPr="0088193B">
              <w:rPr>
                <w:lang w:eastAsia="ko-KR"/>
              </w:rPr>
              <w:t>50</w:t>
            </w:r>
            <w:r w:rsidRPr="0088193B">
              <w:t>-1</w:t>
            </w:r>
            <w:r w:rsidRPr="0088193B">
              <w:rPr>
                <w:lang w:eastAsia="ko-KR"/>
              </w:rPr>
              <w:t>10</w:t>
            </w:r>
          </w:p>
        </w:tc>
        <w:tc>
          <w:tcPr>
            <w:tcW w:w="1418" w:type="dxa"/>
          </w:tcPr>
          <w:p w14:paraId="0EC136D0" w14:textId="77777777" w:rsidR="00603F0D" w:rsidRPr="0088193B" w:rsidRDefault="00603F0D" w:rsidP="00603F0D">
            <w:pPr>
              <w:pStyle w:val="TAC"/>
            </w:pPr>
            <w:r w:rsidRPr="0088193B">
              <w:rPr>
                <w:lang w:eastAsia="ko-KR"/>
              </w:rPr>
              <w:t>4</w:t>
            </w:r>
          </w:p>
        </w:tc>
      </w:tr>
    </w:tbl>
    <w:p w14:paraId="00004D73" w14:textId="77777777" w:rsidR="00444E10" w:rsidRPr="0088193B" w:rsidRDefault="00444E10" w:rsidP="00D50458"/>
    <w:p w14:paraId="26A7E3E9" w14:textId="77777777" w:rsidR="00BC5130" w:rsidRPr="0088193B" w:rsidRDefault="00BC5130" w:rsidP="00BC5130">
      <w:pPr>
        <w:rPr>
          <w:lang w:eastAsia="ko-KR"/>
        </w:rPr>
      </w:pPr>
      <w:r w:rsidRPr="0088193B">
        <w:t xml:space="preserve">For PDCCH DCI format 1A, 1B or 1D, </w:t>
      </w:r>
      <w:r w:rsidRPr="0088193B">
        <w:rPr>
          <w:lang w:eastAsia="ko-KR"/>
        </w:rPr>
        <w:t>a type 2 resource allocation field consists of a resource indication value (</w:t>
      </w:r>
      <w:r w:rsidRPr="0088193B">
        <w:rPr>
          <w:i/>
          <w:lang w:eastAsia="ko-KR"/>
        </w:rPr>
        <w:t>RIV</w:t>
      </w:r>
      <w:r w:rsidRPr="0088193B">
        <w:rPr>
          <w:lang w:eastAsia="ko-KR"/>
        </w:rPr>
        <w:t>) corresponding to a starting resource block (</w:t>
      </w:r>
      <w:r w:rsidRPr="0088193B">
        <w:rPr>
          <w:position w:val="-10"/>
        </w:rPr>
        <w:object w:dxaOrig="600" w:dyaOrig="300" w14:anchorId="5CC528ED">
          <v:shape id="_x0000_i2192" type="#_x0000_t75" style="width:30pt;height:15pt" o:ole="">
            <v:imagedata r:id="rId440" o:title=""/>
          </v:shape>
          <o:OLEObject Type="Embed" ProgID="Equation.3" ShapeID="_x0000_i2192" DrawAspect="Content" ObjectID="_1799746682" r:id="rId1324"/>
        </w:object>
      </w:r>
      <w:r w:rsidRPr="0088193B">
        <w:t>)</w:t>
      </w:r>
      <w:r w:rsidRPr="0088193B">
        <w:rPr>
          <w:lang w:eastAsia="ko-KR"/>
        </w:rPr>
        <w:t xml:space="preserve"> and a length in terms of virtually contiguously allocated resource blocks</w:t>
      </w:r>
      <w:r w:rsidRPr="0088193B">
        <w:rPr>
          <w:position w:val="-12"/>
        </w:rPr>
        <w:object w:dxaOrig="540" w:dyaOrig="360" w14:anchorId="12C002A3">
          <v:shape id="_x0000_i2193" type="#_x0000_t75" style="width:27pt;height:18.75pt" o:ole="">
            <v:imagedata r:id="rId442" o:title=""/>
          </v:shape>
          <o:OLEObject Type="Embed" ProgID="Equation.3" ShapeID="_x0000_i2193" DrawAspect="Content" ObjectID="_1799746683" r:id="rId1325"/>
        </w:object>
      </w:r>
      <w:r w:rsidRPr="0088193B">
        <w:t>. T</w:t>
      </w:r>
      <w:r w:rsidRPr="0088193B">
        <w:rPr>
          <w:lang w:eastAsia="ko-KR"/>
        </w:rPr>
        <w:t>he resource indication value is defined by</w:t>
      </w:r>
    </w:p>
    <w:p w14:paraId="11DF1ECA" w14:textId="77777777" w:rsidR="00BC5130" w:rsidRPr="0088193B" w:rsidRDefault="00BC5130" w:rsidP="00BC5130">
      <w:pPr>
        <w:pStyle w:val="EQ"/>
        <w:rPr>
          <w:noProof w:val="0"/>
          <w:lang w:eastAsia="ko-KR"/>
        </w:rPr>
      </w:pPr>
      <w:r w:rsidRPr="0088193B">
        <w:rPr>
          <w:noProof w:val="0"/>
          <w:lang w:eastAsia="ko-KR"/>
        </w:rPr>
        <w:t xml:space="preserve">if </w:t>
      </w:r>
      <w:r w:rsidRPr="0088193B">
        <w:rPr>
          <w:noProof w:val="0"/>
          <w:position w:val="-12"/>
        </w:rPr>
        <w:object w:dxaOrig="2220" w:dyaOrig="440" w14:anchorId="6B31E853">
          <v:shape id="_x0000_i2194" type="#_x0000_t75" style="width:111.75pt;height:21.75pt" o:ole="">
            <v:imagedata r:id="rId1204" o:title=""/>
          </v:shape>
          <o:OLEObject Type="Embed" ProgID="Equation.3" ShapeID="_x0000_i2194" DrawAspect="Content" ObjectID="_1799746684" r:id="rId1326"/>
        </w:object>
      </w:r>
      <w:r w:rsidRPr="0088193B">
        <w:rPr>
          <w:noProof w:val="0"/>
          <w:lang w:eastAsia="ko-KR"/>
        </w:rPr>
        <w:t xml:space="preserve"> then</w:t>
      </w:r>
    </w:p>
    <w:p w14:paraId="37ACF50A" w14:textId="77777777" w:rsidR="00BC5130" w:rsidRPr="0088193B" w:rsidRDefault="00BC5130" w:rsidP="00BC5130">
      <w:pPr>
        <w:pStyle w:val="EQ"/>
        <w:rPr>
          <w:noProof w:val="0"/>
          <w:lang w:eastAsia="ko-KR"/>
        </w:rPr>
      </w:pPr>
      <w:r w:rsidRPr="0088193B">
        <w:rPr>
          <w:noProof w:val="0"/>
          <w:position w:val="-12"/>
        </w:rPr>
        <w:object w:dxaOrig="2960" w:dyaOrig="380" w14:anchorId="74AAB26F">
          <v:shape id="_x0000_i2195" type="#_x0000_t75" style="width:147.75pt;height:18.75pt" o:ole="">
            <v:imagedata r:id="rId1206" o:title=""/>
          </v:shape>
          <o:OLEObject Type="Embed" ProgID="Equation.3" ShapeID="_x0000_i2195" DrawAspect="Content" ObjectID="_1799746685" r:id="rId1327"/>
        </w:object>
      </w:r>
    </w:p>
    <w:p w14:paraId="01414951" w14:textId="77777777" w:rsidR="00BC5130" w:rsidRPr="0088193B" w:rsidRDefault="00BC5130" w:rsidP="00BC5130">
      <w:pPr>
        <w:ind w:firstLine="284"/>
        <w:rPr>
          <w:lang w:eastAsia="ko-KR"/>
        </w:rPr>
      </w:pPr>
      <w:r w:rsidRPr="0088193B">
        <w:rPr>
          <w:lang w:eastAsia="ko-KR"/>
        </w:rPr>
        <w:t xml:space="preserve">else </w:t>
      </w:r>
    </w:p>
    <w:p w14:paraId="40A6633F" w14:textId="77777777" w:rsidR="00BC5130" w:rsidRPr="0088193B" w:rsidRDefault="00BC5130" w:rsidP="00BC5130">
      <w:pPr>
        <w:pStyle w:val="EQ"/>
        <w:rPr>
          <w:noProof w:val="0"/>
        </w:rPr>
      </w:pPr>
      <w:r w:rsidRPr="0088193B">
        <w:rPr>
          <w:noProof w:val="0"/>
          <w:position w:val="-12"/>
        </w:rPr>
        <w:object w:dxaOrig="4780" w:dyaOrig="380" w14:anchorId="538C36F2">
          <v:shape id="_x0000_i2196" type="#_x0000_t75" style="width:239.25pt;height:18.75pt" o:ole="">
            <v:imagedata r:id="rId1208" o:title=""/>
          </v:shape>
          <o:OLEObject Type="Embed" ProgID="Equation.3" ShapeID="_x0000_i2196" DrawAspect="Content" ObjectID="_1799746686" r:id="rId1328"/>
        </w:object>
      </w:r>
    </w:p>
    <w:p w14:paraId="4A3A31EB" w14:textId="77777777" w:rsidR="00BC5130" w:rsidRPr="0088193B" w:rsidRDefault="00BC5130" w:rsidP="00BC5130">
      <w:r w:rsidRPr="0088193B">
        <w:t>where</w:t>
      </w:r>
      <w:r w:rsidRPr="0088193B">
        <w:rPr>
          <w:position w:val="-12"/>
        </w:rPr>
        <w:object w:dxaOrig="540" w:dyaOrig="360" w14:anchorId="4524CE09">
          <v:shape id="_x0000_i2197" type="#_x0000_t75" style="width:27pt;height:18.75pt" o:ole="">
            <v:imagedata r:id="rId1210" o:title=""/>
          </v:shape>
          <o:OLEObject Type="Embed" ProgID="Equation.3" ShapeID="_x0000_i2197" DrawAspect="Content" ObjectID="_1799746687" r:id="rId1329"/>
        </w:object>
      </w:r>
      <w:r w:rsidRPr="0088193B">
        <w:rPr>
          <w:lang w:eastAsia="ko-KR"/>
        </w:rPr>
        <w:sym w:font="Symbol" w:char="F0B3"/>
      </w:r>
      <w:r w:rsidRPr="0088193B">
        <w:rPr>
          <w:lang w:eastAsia="ko-KR"/>
        </w:rPr>
        <w:t xml:space="preserve"> 1 and shall not exceed </w:t>
      </w:r>
      <w:r w:rsidRPr="0088193B">
        <w:rPr>
          <w:position w:val="-12"/>
        </w:rPr>
        <w:object w:dxaOrig="1359" w:dyaOrig="380" w14:anchorId="30010D3B">
          <v:shape id="_x0000_i2198" type="#_x0000_t75" style="width:68.25pt;height:18.75pt" o:ole="">
            <v:imagedata r:id="rId1212" o:title=""/>
          </v:shape>
          <o:OLEObject Type="Embed" ProgID="Equation.3" ShapeID="_x0000_i2198" DrawAspect="Content" ObjectID="_1799746688" r:id="rId1330"/>
        </w:object>
      </w:r>
      <w:r w:rsidRPr="0088193B">
        <w:t>.</w:t>
      </w:r>
    </w:p>
    <w:p w14:paraId="3599D4FF" w14:textId="77777777" w:rsidR="00BC5130" w:rsidRPr="0088193B" w:rsidRDefault="00BC5130" w:rsidP="00BC5130">
      <w:pPr>
        <w:rPr>
          <w:lang w:eastAsia="ko-KR"/>
        </w:rPr>
      </w:pPr>
      <w:r w:rsidRPr="0088193B">
        <w:rPr>
          <w:lang w:eastAsia="ko-KR"/>
        </w:rPr>
        <w:t>For PDCCH DCI format 1C, a type 2 resource block assignment field consists of a resource indication value (</w:t>
      </w:r>
      <w:r w:rsidRPr="0088193B">
        <w:rPr>
          <w:i/>
          <w:lang w:eastAsia="ko-KR"/>
        </w:rPr>
        <w:t>RIV</w:t>
      </w:r>
      <w:r w:rsidRPr="0088193B">
        <w:rPr>
          <w:lang w:eastAsia="ko-KR"/>
        </w:rPr>
        <w:t>) corresponding to a starting resource block (</w:t>
      </w:r>
      <w:r w:rsidRPr="0088193B">
        <w:rPr>
          <w:position w:val="-10"/>
        </w:rPr>
        <w:object w:dxaOrig="600" w:dyaOrig="300" w14:anchorId="336561BB">
          <v:shape id="_x0000_i2199" type="#_x0000_t75" style="width:30pt;height:15pt" o:ole="">
            <v:imagedata r:id="rId440" o:title=""/>
          </v:shape>
          <o:OLEObject Type="Embed" ProgID="Equation.3" ShapeID="_x0000_i2199" DrawAspect="Content" ObjectID="_1799746689" r:id="rId1331"/>
        </w:object>
      </w:r>
      <w:r w:rsidRPr="0088193B">
        <w:rPr>
          <w:lang w:eastAsia="ko-KR"/>
        </w:rPr>
        <w:t>=</w:t>
      </w:r>
      <w:r w:rsidRPr="0088193B">
        <w:rPr>
          <w:position w:val="-6"/>
        </w:rPr>
        <w:object w:dxaOrig="200" w:dyaOrig="279" w14:anchorId="53631FD8">
          <v:shape id="_x0000_i2200" type="#_x0000_t75" style="width:8.25pt;height:11.25pt" o:ole="">
            <v:imagedata r:id="rId1215" o:title=""/>
          </v:shape>
          <o:OLEObject Type="Embed" ProgID="Equation.3" ShapeID="_x0000_i2200" DrawAspect="Content" ObjectID="_1799746690" r:id="rId1332"/>
        </w:object>
      </w:r>
      <w:r w:rsidRPr="0088193B">
        <w:rPr>
          <w:lang w:eastAsia="ko-KR"/>
        </w:rPr>
        <w:t xml:space="preserve">, </w:t>
      </w:r>
      <w:r w:rsidRPr="0088193B">
        <w:rPr>
          <w:position w:val="-10"/>
        </w:rPr>
        <w:object w:dxaOrig="520" w:dyaOrig="360" w14:anchorId="1CC9844D">
          <v:shape id="_x0000_i2201" type="#_x0000_t75" style="width:21pt;height:14.25pt" o:ole="">
            <v:imagedata r:id="rId1192" o:title=""/>
          </v:shape>
          <o:OLEObject Type="Embed" ProgID="Equation.3" ShapeID="_x0000_i2201" DrawAspect="Content" ObjectID="_1799746691" r:id="rId1333"/>
        </w:object>
      </w:r>
      <w:r w:rsidRPr="0088193B">
        <w:rPr>
          <w:lang w:eastAsia="ko-KR"/>
        </w:rPr>
        <w:t xml:space="preserve">, </w:t>
      </w:r>
      <w:r w:rsidRPr="0088193B">
        <w:rPr>
          <w:position w:val="-10"/>
        </w:rPr>
        <w:object w:dxaOrig="639" w:dyaOrig="360" w14:anchorId="79E547D9">
          <v:shape id="_x0000_i2202" type="#_x0000_t75" style="width:26.25pt;height:14.25pt" o:ole="">
            <v:imagedata r:id="rId1218" o:title=""/>
          </v:shape>
          <o:OLEObject Type="Embed" ProgID="Equation.3" ShapeID="_x0000_i2202" DrawAspect="Content" ObjectID="_1799746692" r:id="rId1334"/>
        </w:object>
      </w:r>
      <w:r w:rsidRPr="0088193B">
        <w:rPr>
          <w:lang w:eastAsia="ko-KR"/>
        </w:rPr>
        <w:t xml:space="preserve">,…, </w:t>
      </w:r>
      <w:r w:rsidRPr="0088193B">
        <w:rPr>
          <w:position w:val="-12"/>
        </w:rPr>
        <w:object w:dxaOrig="2260" w:dyaOrig="380" w14:anchorId="6C0253C7">
          <v:shape id="_x0000_i2203" type="#_x0000_t75" style="width:92.25pt;height:15pt" o:ole="">
            <v:imagedata r:id="rId1220" o:title=""/>
          </v:shape>
          <o:OLEObject Type="Embed" ProgID="Equation.3" ShapeID="_x0000_i2203" DrawAspect="Content" ObjectID="_1799746693" r:id="rId1335"/>
        </w:object>
      </w:r>
      <w:r w:rsidRPr="0088193B">
        <w:t>)</w:t>
      </w:r>
      <w:r w:rsidRPr="0088193B">
        <w:rPr>
          <w:lang w:eastAsia="ko-KR"/>
        </w:rPr>
        <w:t xml:space="preserve"> and a length in terms of virtually contiguously allocated resource blocks (</w:t>
      </w:r>
      <w:r w:rsidRPr="0088193B">
        <w:rPr>
          <w:position w:val="-10"/>
        </w:rPr>
        <w:object w:dxaOrig="520" w:dyaOrig="300" w14:anchorId="3054F48D">
          <v:shape id="_x0000_i2204" type="#_x0000_t75" style="width:26.25pt;height:15pt" o:ole="">
            <v:imagedata r:id="rId1222" o:title=""/>
          </v:shape>
          <o:OLEObject Type="Embed" ProgID="Equation.3" ShapeID="_x0000_i2204" DrawAspect="Content" ObjectID="_1799746694" r:id="rId1336"/>
        </w:object>
      </w:r>
      <w:r w:rsidRPr="0088193B">
        <w:rPr>
          <w:lang w:eastAsia="ko-KR"/>
        </w:rPr>
        <w:t>=</w:t>
      </w:r>
      <w:r w:rsidRPr="0088193B">
        <w:rPr>
          <w:position w:val="-10"/>
        </w:rPr>
        <w:object w:dxaOrig="520" w:dyaOrig="360" w14:anchorId="4636976B">
          <v:shape id="_x0000_i2205" type="#_x0000_t75" style="width:21pt;height:14.25pt" o:ole="">
            <v:imagedata r:id="rId1192" o:title=""/>
          </v:shape>
          <o:OLEObject Type="Embed" ProgID="Equation.3" ShapeID="_x0000_i2205" DrawAspect="Content" ObjectID="_1799746695" r:id="rId1337"/>
        </w:object>
      </w:r>
      <w:r w:rsidRPr="0088193B">
        <w:rPr>
          <w:lang w:eastAsia="ko-KR"/>
        </w:rPr>
        <w:t xml:space="preserve">, </w:t>
      </w:r>
      <w:r w:rsidRPr="0088193B">
        <w:rPr>
          <w:position w:val="-10"/>
        </w:rPr>
        <w:object w:dxaOrig="639" w:dyaOrig="360" w14:anchorId="375BC7AD">
          <v:shape id="_x0000_i2206" type="#_x0000_t75" style="width:26.25pt;height:14.25pt" o:ole="">
            <v:imagedata r:id="rId1225" o:title=""/>
          </v:shape>
          <o:OLEObject Type="Embed" ProgID="Equation.3" ShapeID="_x0000_i2206" DrawAspect="Content" ObjectID="_1799746696" r:id="rId1338"/>
        </w:object>
      </w:r>
      <w:r w:rsidRPr="0088193B">
        <w:rPr>
          <w:lang w:eastAsia="ko-KR"/>
        </w:rPr>
        <w:t xml:space="preserve">,…, </w:t>
      </w:r>
      <w:r w:rsidRPr="0088193B">
        <w:rPr>
          <w:position w:val="-12"/>
        </w:rPr>
        <w:object w:dxaOrig="1939" w:dyaOrig="380" w14:anchorId="57080F96">
          <v:shape id="_x0000_i2207" type="#_x0000_t75" style="width:78.75pt;height:15pt" o:ole="">
            <v:imagedata r:id="rId1227" o:title=""/>
          </v:shape>
          <o:OLEObject Type="Embed" ProgID="Equation.3" ShapeID="_x0000_i2207" DrawAspect="Content" ObjectID="_1799746697" r:id="rId1339"/>
        </w:object>
      </w:r>
      <w:r w:rsidRPr="0088193B">
        <w:t>)</w:t>
      </w:r>
      <w:r w:rsidRPr="0088193B">
        <w:rPr>
          <w:lang w:eastAsia="ko-KR"/>
        </w:rPr>
        <w:t>.  The resource indication value is defined by</w:t>
      </w:r>
    </w:p>
    <w:p w14:paraId="698CFF32" w14:textId="77777777" w:rsidR="00BC5130" w:rsidRPr="0088193B" w:rsidRDefault="00BC5130" w:rsidP="00BC5130">
      <w:pPr>
        <w:pStyle w:val="EQ"/>
        <w:rPr>
          <w:noProof w:val="0"/>
          <w:lang w:eastAsia="ko-KR"/>
        </w:rPr>
      </w:pPr>
      <w:r w:rsidRPr="0088193B">
        <w:rPr>
          <w:noProof w:val="0"/>
          <w:lang w:eastAsia="ko-KR"/>
        </w:rPr>
        <w:t xml:space="preserve">if </w:t>
      </w:r>
      <w:r w:rsidRPr="0088193B">
        <w:rPr>
          <w:noProof w:val="0"/>
          <w:position w:val="-12"/>
        </w:rPr>
        <w:object w:dxaOrig="2260" w:dyaOrig="440" w14:anchorId="6B4AE23A">
          <v:shape id="_x0000_i2208" type="#_x0000_t75" style="width:113.25pt;height:21.75pt" o:ole="">
            <v:imagedata r:id="rId1229" o:title=""/>
          </v:shape>
          <o:OLEObject Type="Embed" ProgID="Equation.3" ShapeID="_x0000_i2208" DrawAspect="Content" ObjectID="_1799746698" r:id="rId1340"/>
        </w:object>
      </w:r>
      <w:r w:rsidRPr="0088193B">
        <w:rPr>
          <w:noProof w:val="0"/>
          <w:lang w:eastAsia="ko-KR"/>
        </w:rPr>
        <w:t xml:space="preserve"> then</w:t>
      </w:r>
    </w:p>
    <w:p w14:paraId="612702B8" w14:textId="77777777" w:rsidR="00BC5130" w:rsidRPr="0088193B" w:rsidRDefault="00BC5130" w:rsidP="00BC5130">
      <w:pPr>
        <w:pStyle w:val="EQ"/>
        <w:rPr>
          <w:noProof w:val="0"/>
          <w:lang w:eastAsia="ko-KR"/>
        </w:rPr>
      </w:pPr>
      <w:r w:rsidRPr="0088193B">
        <w:rPr>
          <w:noProof w:val="0"/>
          <w:position w:val="-12"/>
        </w:rPr>
        <w:object w:dxaOrig="3000" w:dyaOrig="380" w14:anchorId="32D5CB20">
          <v:shape id="_x0000_i2209" type="#_x0000_t75" style="width:150pt;height:18.75pt" o:ole="">
            <v:imagedata r:id="rId1231" o:title=""/>
          </v:shape>
          <o:OLEObject Type="Embed" ProgID="Equation.3" ShapeID="_x0000_i2209" DrawAspect="Content" ObjectID="_1799746699" r:id="rId1341"/>
        </w:object>
      </w:r>
    </w:p>
    <w:p w14:paraId="30A039B7" w14:textId="77777777" w:rsidR="00BC5130" w:rsidRPr="0088193B" w:rsidRDefault="00BC5130" w:rsidP="00BC5130">
      <w:pPr>
        <w:ind w:firstLine="284"/>
        <w:rPr>
          <w:lang w:eastAsia="ko-KR"/>
        </w:rPr>
      </w:pPr>
      <w:r w:rsidRPr="0088193B">
        <w:rPr>
          <w:lang w:eastAsia="ko-KR"/>
        </w:rPr>
        <w:t xml:space="preserve">else </w:t>
      </w:r>
    </w:p>
    <w:p w14:paraId="0DD2F867" w14:textId="77777777" w:rsidR="00BC5130" w:rsidRPr="0088193B" w:rsidRDefault="00BC5130" w:rsidP="00BC5130">
      <w:pPr>
        <w:pStyle w:val="EQ"/>
        <w:rPr>
          <w:noProof w:val="0"/>
          <w:lang w:eastAsia="ko-KR"/>
        </w:rPr>
      </w:pPr>
      <w:r w:rsidRPr="0088193B">
        <w:rPr>
          <w:noProof w:val="0"/>
          <w:position w:val="-12"/>
        </w:rPr>
        <w:object w:dxaOrig="4900" w:dyaOrig="380" w14:anchorId="4EDE4E6F">
          <v:shape id="_x0000_i2210" type="#_x0000_t75" style="width:245.25pt;height:18.75pt" o:ole="">
            <v:imagedata r:id="rId1233" o:title=""/>
          </v:shape>
          <o:OLEObject Type="Embed" ProgID="Equation.3" ShapeID="_x0000_i2210" DrawAspect="Content" ObjectID="_1799746700" r:id="rId1342"/>
        </w:object>
      </w:r>
    </w:p>
    <w:p w14:paraId="71902F80" w14:textId="77777777" w:rsidR="00BC5130" w:rsidRPr="0088193B" w:rsidDel="004D6CE7" w:rsidRDefault="00BC5130" w:rsidP="00BC5130">
      <w:pPr>
        <w:ind w:firstLine="284"/>
        <w:rPr>
          <w:lang w:eastAsia="ko-KR"/>
        </w:rPr>
      </w:pPr>
      <w:r w:rsidRPr="0088193B">
        <w:rPr>
          <w:lang w:eastAsia="ko-KR"/>
        </w:rPr>
        <w:t xml:space="preserve">where </w:t>
      </w:r>
      <w:r w:rsidRPr="0088193B">
        <w:rPr>
          <w:position w:val="-12"/>
        </w:rPr>
        <w:object w:dxaOrig="1880" w:dyaOrig="380" w14:anchorId="4173E0ED">
          <v:shape id="_x0000_i2211" type="#_x0000_t75" style="width:93.75pt;height:18.75pt" o:ole="">
            <v:imagedata r:id="rId1235" o:title=""/>
          </v:shape>
          <o:OLEObject Type="Embed" ProgID="Equation.3" ShapeID="_x0000_i2211" DrawAspect="Content" ObjectID="_1799746701" r:id="rId1343"/>
        </w:object>
      </w:r>
      <w:r w:rsidRPr="0088193B">
        <w:rPr>
          <w:lang w:eastAsia="ko-KR"/>
        </w:rPr>
        <w:t xml:space="preserve">, </w:t>
      </w:r>
      <w:r w:rsidRPr="0088193B">
        <w:rPr>
          <w:position w:val="-12"/>
        </w:rPr>
        <w:object w:dxaOrig="2100" w:dyaOrig="380" w14:anchorId="1588AD75">
          <v:shape id="_x0000_i2212" type="#_x0000_t75" style="width:104.25pt;height:18.75pt" o:ole="">
            <v:imagedata r:id="rId1237" o:title=""/>
          </v:shape>
          <o:OLEObject Type="Embed" ProgID="Equation.3" ShapeID="_x0000_i2212" DrawAspect="Content" ObjectID="_1799746702" r:id="rId1344"/>
        </w:object>
      </w:r>
      <w:r w:rsidRPr="0088193B">
        <w:rPr>
          <w:lang w:eastAsia="ko-KR"/>
        </w:rPr>
        <w:t xml:space="preserve"> and </w:t>
      </w:r>
      <w:r w:rsidRPr="0088193B">
        <w:rPr>
          <w:position w:val="-12"/>
        </w:rPr>
        <w:object w:dxaOrig="2040" w:dyaOrig="380" w14:anchorId="37730E50">
          <v:shape id="_x0000_i2213" type="#_x0000_t75" style="width:102pt;height:18.75pt" o:ole="">
            <v:imagedata r:id="rId1239" o:title=""/>
          </v:shape>
          <o:OLEObject Type="Embed" ProgID="Equation.3" ShapeID="_x0000_i2213" DrawAspect="Content" ObjectID="_1799746703" r:id="rId1345"/>
        </w:object>
      </w:r>
      <w:r w:rsidRPr="0088193B">
        <w:rPr>
          <w:lang w:eastAsia="ko-KR"/>
        </w:rPr>
        <w:t xml:space="preserve">. Here, </w:t>
      </w:r>
    </w:p>
    <w:p w14:paraId="437B4885" w14:textId="77777777" w:rsidR="00BC5130" w:rsidRPr="0088193B" w:rsidRDefault="00BC5130" w:rsidP="00BC5130">
      <w:pPr>
        <w:ind w:firstLine="284"/>
        <w:rPr>
          <w:lang w:eastAsia="ko-KR"/>
        </w:rPr>
      </w:pPr>
      <w:r w:rsidRPr="0088193B">
        <w:rPr>
          <w:position w:val="-12"/>
        </w:rPr>
        <w:object w:dxaOrig="540" w:dyaOrig="360" w14:anchorId="53F8DE5D">
          <v:shape id="_x0000_i2214" type="#_x0000_t75" style="width:27pt;height:18.75pt" o:ole="">
            <v:imagedata r:id="rId737" o:title=""/>
          </v:shape>
          <o:OLEObject Type="Embed" ProgID="Equation.3" ShapeID="_x0000_i2214" DrawAspect="Content" ObjectID="_1799746704" r:id="rId1346"/>
        </w:object>
      </w:r>
      <w:r w:rsidRPr="0088193B">
        <w:rPr>
          <w:lang w:eastAsia="ko-KR"/>
        </w:rPr>
        <w:sym w:font="Symbol" w:char="F0B3"/>
      </w:r>
      <w:r w:rsidRPr="0088193B">
        <w:rPr>
          <w:lang w:eastAsia="ko-KR"/>
        </w:rPr>
        <w:t xml:space="preserve"> 1 and shall not exceed </w:t>
      </w:r>
      <w:r w:rsidRPr="0088193B">
        <w:rPr>
          <w:position w:val="-12"/>
        </w:rPr>
        <w:object w:dxaOrig="1340" w:dyaOrig="380" w14:anchorId="0D7784AF">
          <v:shape id="_x0000_i2215" type="#_x0000_t75" style="width:66.75pt;height:18.75pt" o:ole="">
            <v:imagedata r:id="rId1242" o:title=""/>
          </v:shape>
          <o:OLEObject Type="Embed" ProgID="Equation.3" ShapeID="_x0000_i2215" DrawAspect="Content" ObjectID="_1799746705" r:id="rId1347"/>
        </w:object>
      </w:r>
      <w:r w:rsidRPr="0088193B">
        <w:rPr>
          <w:lang w:eastAsia="ko-KR"/>
        </w:rPr>
        <w:t>.</w:t>
      </w:r>
    </w:p>
    <w:p w14:paraId="6B99FC71" w14:textId="77777777" w:rsidR="00BC5130" w:rsidRPr="0088193B" w:rsidRDefault="00BC5130" w:rsidP="00BC5130">
      <w:r w:rsidRPr="0088193B">
        <w:t>[TS 36.213 clause 7.1.7]</w:t>
      </w:r>
    </w:p>
    <w:p w14:paraId="0D766AFF" w14:textId="77777777" w:rsidR="00BC5130" w:rsidRPr="0088193B" w:rsidRDefault="00BC5130" w:rsidP="00BC5130">
      <w:pPr>
        <w:spacing w:after="120"/>
        <w:rPr>
          <w:lang w:eastAsia="ko-KR"/>
        </w:rPr>
      </w:pPr>
      <w:r w:rsidRPr="0088193B">
        <w:rPr>
          <w:lang w:eastAsia="ko-KR"/>
        </w:rPr>
        <w:t>To determine the modulation order and transport block size(s) in the physical downlink shared channel, the UE shall first</w:t>
      </w:r>
    </w:p>
    <w:p w14:paraId="12F37A80" w14:textId="77777777" w:rsidR="00BC5130" w:rsidRPr="0088193B" w:rsidRDefault="00BC5130" w:rsidP="00BC5130">
      <w:pPr>
        <w:numPr>
          <w:ilvl w:val="0"/>
          <w:numId w:val="2"/>
        </w:numPr>
        <w:spacing w:after="120"/>
      </w:pPr>
      <w:r w:rsidRPr="0088193B">
        <w:rPr>
          <w:lang w:eastAsia="ko-KR"/>
        </w:rPr>
        <w:t>read the 5-bit “modulation and coding scheme” field (</w:t>
      </w:r>
      <w:r w:rsidRPr="0088193B">
        <w:rPr>
          <w:position w:val="-10"/>
        </w:rPr>
        <w:object w:dxaOrig="440" w:dyaOrig="340" w14:anchorId="3D29DA75">
          <v:shape id="_x0000_i2216" type="#_x0000_t75" style="width:21.75pt;height:16.5pt" o:ole="">
            <v:imagedata r:id="rId180" o:title=""/>
          </v:shape>
          <o:OLEObject Type="Embed" ProgID="Equation.3" ShapeID="_x0000_i2216" DrawAspect="Content" ObjectID="_1799746706" r:id="rId1348"/>
        </w:object>
      </w:r>
      <w:r w:rsidRPr="0088193B">
        <w:rPr>
          <w:lang w:eastAsia="ko-KR"/>
        </w:rPr>
        <w:t>) in the DCI</w:t>
      </w:r>
    </w:p>
    <w:p w14:paraId="21AF4D61" w14:textId="77777777" w:rsidR="00BC5130" w:rsidRPr="0088193B" w:rsidRDefault="00BC5130" w:rsidP="00BC5130">
      <w:pPr>
        <w:spacing w:after="120"/>
        <w:rPr>
          <w:lang w:eastAsia="ko-KR"/>
        </w:rPr>
      </w:pPr>
      <w:r w:rsidRPr="0088193B">
        <w:rPr>
          <w:lang w:eastAsia="ko-KR"/>
        </w:rPr>
        <w:t>and second if the DCI CRC is scrambled by P-RNTI, RA-RNTI, or SI-RNTI then</w:t>
      </w:r>
    </w:p>
    <w:p w14:paraId="5D3843A6" w14:textId="77777777" w:rsidR="00BC5130" w:rsidRPr="0088193B" w:rsidRDefault="00BC5130" w:rsidP="00BC5130">
      <w:r w:rsidRPr="0088193B">
        <w:t>...</w:t>
      </w:r>
    </w:p>
    <w:p w14:paraId="52882719" w14:textId="77777777" w:rsidR="00BC5130" w:rsidRPr="0088193B" w:rsidRDefault="00BC5130" w:rsidP="00BC5130">
      <w:pPr>
        <w:spacing w:after="120"/>
      </w:pPr>
      <w:r w:rsidRPr="0088193B">
        <w:rPr>
          <w:lang w:eastAsia="ko-KR"/>
        </w:rPr>
        <w:t>else</w:t>
      </w:r>
    </w:p>
    <w:p w14:paraId="4C50C438" w14:textId="77777777" w:rsidR="00BC5130" w:rsidRPr="0088193B" w:rsidRDefault="00BC5130" w:rsidP="00BC5130">
      <w:pPr>
        <w:numPr>
          <w:ilvl w:val="0"/>
          <w:numId w:val="2"/>
        </w:numPr>
        <w:rPr>
          <w:lang w:eastAsia="ko-KR"/>
        </w:rPr>
      </w:pPr>
      <w:r w:rsidRPr="0088193B">
        <w:rPr>
          <w:lang w:eastAsia="ko-KR"/>
        </w:rPr>
        <w:t xml:space="preserve">set the Table 7.1.7.2.1-1 column indicator </w:t>
      </w:r>
      <w:r w:rsidRPr="0088193B">
        <w:rPr>
          <w:position w:val="-10"/>
        </w:rPr>
        <w:object w:dxaOrig="540" w:dyaOrig="360" w14:anchorId="09AE8CC7">
          <v:shape id="_x0000_i2217" type="#_x0000_t75" style="width:27pt;height:18.75pt" o:ole="">
            <v:imagedata r:id="rId186" o:title=""/>
          </v:shape>
          <o:OLEObject Type="Embed" ProgID="Equation.3" ShapeID="_x0000_i2217" DrawAspect="Content" ObjectID="_1799746707" r:id="rId1349"/>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518485E3" w14:textId="77777777" w:rsidR="00BC5130" w:rsidRPr="0088193B" w:rsidRDefault="00BC5130" w:rsidP="00BC5130">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641144BB" w14:textId="77777777" w:rsidR="00BC5130" w:rsidRPr="0088193B" w:rsidRDefault="00BC5130" w:rsidP="00BC5130">
      <w:pPr>
        <w:ind w:left="1420"/>
        <w:rPr>
          <w:lang w:eastAsia="ko-KR"/>
        </w:rPr>
      </w:pP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085B72B5">
          <v:shape id="_x0000_i2218" type="#_x0000_t75" style="width:155.25pt;height:24.75pt" o:ole="">
            <v:imagedata r:id="rId190" o:title=""/>
          </v:shape>
          <o:OLEObject Type="Embed" ProgID="Equation.DSMT4" ShapeID="_x0000_i2218" DrawAspect="Content" ObjectID="_1799746708" r:id="rId1350"/>
        </w:object>
      </w:r>
      <w:r w:rsidRPr="0088193B">
        <w:rPr>
          <w:lang w:eastAsia="zh-CN"/>
        </w:rPr>
        <w:t>,</w:t>
      </w:r>
    </w:p>
    <w:p w14:paraId="0586B006" w14:textId="77777777" w:rsidR="00BC5130" w:rsidRPr="0088193B" w:rsidRDefault="00BC5130" w:rsidP="00BC5130">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374C3703">
          <v:shape id="_x0000_i2219" type="#_x0000_t75" style="width:60.75pt;height:16.5pt" o:ole="">
            <v:imagedata r:id="rId192" o:title=""/>
          </v:shape>
          <o:OLEObject Type="Embed" ProgID="Equation.3" ShapeID="_x0000_i2219" DrawAspect="Content" ObjectID="_1799746709" r:id="rId1351"/>
        </w:object>
      </w:r>
      <w:r w:rsidRPr="0088193B">
        <w:t>.</w:t>
      </w:r>
    </w:p>
    <w:p w14:paraId="1B1B93D9" w14:textId="77777777" w:rsidR="00BC5130" w:rsidRPr="0088193B" w:rsidRDefault="00BC5130" w:rsidP="00BC5130">
      <w:pPr>
        <w:rPr>
          <w:lang w:eastAsia="ko-KR"/>
        </w:rPr>
      </w:pPr>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0C03B21E" w14:textId="77777777" w:rsidR="00BC5130" w:rsidRPr="0088193B" w:rsidRDefault="00BC5130" w:rsidP="00BC5130">
      <w:r w:rsidRPr="0088193B">
        <w:t>[TS 36.213 clause 7.1.7.1]</w:t>
      </w:r>
    </w:p>
    <w:p w14:paraId="04D4EAEA" w14:textId="77777777" w:rsidR="00BC5130" w:rsidRPr="0088193B" w:rsidRDefault="00BC5130" w:rsidP="00BC5130">
      <w:pPr>
        <w:rPr>
          <w:lang w:eastAsia="ko-KR"/>
        </w:rPr>
      </w:pPr>
      <w:r w:rsidRPr="0088193B">
        <w:rPr>
          <w:lang w:eastAsia="ko-KR"/>
        </w:rPr>
        <w:t xml:space="preserve">The UE shall use </w:t>
      </w:r>
      <w:r w:rsidRPr="0088193B">
        <w:rPr>
          <w:b/>
          <w:bCs/>
          <w:position w:val="-10"/>
        </w:rPr>
        <w:object w:dxaOrig="320" w:dyaOrig="300" w14:anchorId="01E73CD8">
          <v:shape id="_x0000_i2220" type="#_x0000_t75" style="width:15.75pt;height:15pt" o:ole="">
            <v:imagedata r:id="rId526" o:title=""/>
          </v:shape>
          <o:OLEObject Type="Embed" ProgID="Equation.3" ShapeID="_x0000_i2220" DrawAspect="Content" ObjectID="_1799746710" r:id="rId1352"/>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1F15DA46">
          <v:shape id="_x0000_i2221" type="#_x0000_t75" style="width:21.75pt;height:16.5pt" o:ole="">
            <v:imagedata r:id="rId180" o:title=""/>
          </v:shape>
          <o:OLEObject Type="Embed" ProgID="Equation.3" ShapeID="_x0000_i2221" DrawAspect="Content" ObjectID="_1799746711" r:id="rId1353"/>
        </w:object>
      </w:r>
      <w:r w:rsidRPr="0088193B">
        <w:t xml:space="preserve">and Table 7.1.7.1-1 to </w:t>
      </w:r>
      <w:r w:rsidRPr="0088193B">
        <w:rPr>
          <w:lang w:eastAsia="ko-KR"/>
        </w:rPr>
        <w:t>determine the modulation order (</w:t>
      </w:r>
      <w:r w:rsidRPr="0088193B">
        <w:rPr>
          <w:b/>
          <w:bCs/>
          <w:position w:val="-10"/>
        </w:rPr>
        <w:object w:dxaOrig="320" w:dyaOrig="300" w14:anchorId="246384ED">
          <v:shape id="_x0000_i2222" type="#_x0000_t75" style="width:15.75pt;height:15pt" o:ole="">
            <v:imagedata r:id="rId526" o:title=""/>
          </v:shape>
          <o:OLEObject Type="Embed" ProgID="Equation.3" ShapeID="_x0000_i2222" DrawAspect="Content" ObjectID="_1799746712" r:id="rId1354"/>
        </w:object>
      </w:r>
      <w:r w:rsidRPr="0088193B">
        <w:rPr>
          <w:lang w:eastAsia="ko-KR"/>
        </w:rPr>
        <w:t>) used in the physical downlink shared channel.</w:t>
      </w:r>
    </w:p>
    <w:p w14:paraId="7744C774" w14:textId="77777777" w:rsidR="00BC5130" w:rsidRPr="0088193B" w:rsidRDefault="00BC5130" w:rsidP="00BC5130">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603F0D" w:rsidRPr="0088193B" w14:paraId="1D47979F" w14:textId="77777777" w:rsidTr="00F41E60">
        <w:tc>
          <w:tcPr>
            <w:tcW w:w="1260" w:type="dxa"/>
          </w:tcPr>
          <w:p w14:paraId="24A4B30A" w14:textId="77777777" w:rsidR="00603F0D" w:rsidRPr="0088193B" w:rsidRDefault="00603F0D" w:rsidP="00603F0D">
            <w:pPr>
              <w:pStyle w:val="TAH"/>
              <w:rPr>
                <w:bCs/>
              </w:rPr>
            </w:pPr>
            <w:r w:rsidRPr="0088193B">
              <w:rPr>
                <w:bCs/>
              </w:rPr>
              <w:t>MCS Index</w:t>
            </w:r>
            <w:r w:rsidRPr="0088193B">
              <w:rPr>
                <w:bCs/>
              </w:rPr>
              <w:br/>
            </w:r>
            <w:r w:rsidRPr="0088193B">
              <w:rPr>
                <w:position w:val="-10"/>
              </w:rPr>
              <w:object w:dxaOrig="440" w:dyaOrig="340" w14:anchorId="18EF4C3F">
                <v:shape id="_x0000_i2223" type="#_x0000_t75" style="width:21.75pt;height:16.5pt" o:ole="">
                  <v:imagedata r:id="rId180" o:title=""/>
                </v:shape>
                <o:OLEObject Type="Embed" ProgID="Equation.3" ShapeID="_x0000_i2223" DrawAspect="Content" ObjectID="_1799746713" r:id="rId1355"/>
              </w:object>
            </w:r>
          </w:p>
        </w:tc>
        <w:tc>
          <w:tcPr>
            <w:tcW w:w="1800" w:type="dxa"/>
          </w:tcPr>
          <w:p w14:paraId="5D7550E3" w14:textId="77777777" w:rsidR="00603F0D" w:rsidRPr="0088193B" w:rsidRDefault="00603F0D" w:rsidP="00603F0D">
            <w:pPr>
              <w:pStyle w:val="TAH"/>
              <w:rPr>
                <w:bCs/>
              </w:rPr>
            </w:pPr>
            <w:r w:rsidRPr="0088193B">
              <w:rPr>
                <w:bCs/>
              </w:rPr>
              <w:t>Modulation Order</w:t>
            </w:r>
            <w:r w:rsidRPr="0088193B">
              <w:rPr>
                <w:bCs/>
              </w:rPr>
              <w:br/>
            </w:r>
            <w:r w:rsidRPr="0088193B">
              <w:rPr>
                <w:bCs/>
                <w:position w:val="-10"/>
              </w:rPr>
              <w:object w:dxaOrig="320" w:dyaOrig="300" w14:anchorId="2F4CBFB0">
                <v:shape id="_x0000_i2224" type="#_x0000_t75" style="width:15.75pt;height:15pt" o:ole="">
                  <v:imagedata r:id="rId526" o:title=""/>
                </v:shape>
                <o:OLEObject Type="Embed" ProgID="Equation.3" ShapeID="_x0000_i2224" DrawAspect="Content" ObjectID="_1799746714" r:id="rId1356"/>
              </w:object>
            </w:r>
          </w:p>
        </w:tc>
        <w:tc>
          <w:tcPr>
            <w:tcW w:w="1170" w:type="dxa"/>
          </w:tcPr>
          <w:p w14:paraId="78ACEE87" w14:textId="77777777" w:rsidR="00603F0D" w:rsidRPr="0088193B" w:rsidRDefault="00603F0D" w:rsidP="00603F0D">
            <w:pPr>
              <w:pStyle w:val="TAH"/>
              <w:rPr>
                <w:bCs/>
              </w:rPr>
            </w:pPr>
            <w:r w:rsidRPr="0088193B">
              <w:rPr>
                <w:bCs/>
              </w:rPr>
              <w:t>TBS Index</w:t>
            </w:r>
            <w:r w:rsidRPr="0088193B">
              <w:rPr>
                <w:bCs/>
              </w:rPr>
              <w:br/>
            </w:r>
            <w:r w:rsidRPr="0088193B">
              <w:rPr>
                <w:position w:val="-10"/>
              </w:rPr>
              <w:object w:dxaOrig="400" w:dyaOrig="340" w14:anchorId="2E62A29F">
                <v:shape id="_x0000_i2225" type="#_x0000_t75" style="width:20.25pt;height:16.5pt" o:ole="">
                  <v:imagedata r:id="rId598" o:title=""/>
                </v:shape>
                <o:OLEObject Type="Embed" ProgID="Equation.3" ShapeID="_x0000_i2225" DrawAspect="Content" ObjectID="_1799746715" r:id="rId1357"/>
              </w:object>
            </w:r>
          </w:p>
        </w:tc>
      </w:tr>
      <w:tr w:rsidR="00603F0D" w:rsidRPr="0088193B" w14:paraId="37F8F423" w14:textId="77777777" w:rsidTr="00F41E60">
        <w:tc>
          <w:tcPr>
            <w:tcW w:w="1260" w:type="dxa"/>
          </w:tcPr>
          <w:p w14:paraId="5E907BDD" w14:textId="77777777" w:rsidR="00603F0D" w:rsidRPr="0088193B" w:rsidRDefault="00603F0D" w:rsidP="00603F0D">
            <w:pPr>
              <w:pStyle w:val="TAC"/>
            </w:pPr>
            <w:r w:rsidRPr="0088193B">
              <w:t>0</w:t>
            </w:r>
          </w:p>
        </w:tc>
        <w:tc>
          <w:tcPr>
            <w:tcW w:w="1800" w:type="dxa"/>
          </w:tcPr>
          <w:p w14:paraId="67ECA39A" w14:textId="77777777" w:rsidR="00603F0D" w:rsidRPr="0088193B" w:rsidRDefault="00603F0D" w:rsidP="00603F0D">
            <w:pPr>
              <w:pStyle w:val="TAC"/>
            </w:pPr>
            <w:r w:rsidRPr="0088193B">
              <w:t>2</w:t>
            </w:r>
          </w:p>
        </w:tc>
        <w:tc>
          <w:tcPr>
            <w:tcW w:w="1170" w:type="dxa"/>
          </w:tcPr>
          <w:p w14:paraId="7C4D2E5F" w14:textId="77777777" w:rsidR="00603F0D" w:rsidRPr="0088193B" w:rsidRDefault="00603F0D" w:rsidP="00603F0D">
            <w:pPr>
              <w:pStyle w:val="TAC"/>
            </w:pPr>
            <w:r w:rsidRPr="0088193B">
              <w:t>0</w:t>
            </w:r>
          </w:p>
        </w:tc>
      </w:tr>
      <w:tr w:rsidR="00603F0D" w:rsidRPr="0088193B" w14:paraId="5B22B397" w14:textId="77777777" w:rsidTr="00F41E60">
        <w:tc>
          <w:tcPr>
            <w:tcW w:w="1260" w:type="dxa"/>
          </w:tcPr>
          <w:p w14:paraId="64BAC5D8" w14:textId="77777777" w:rsidR="00603F0D" w:rsidRPr="0088193B" w:rsidRDefault="00603F0D" w:rsidP="00603F0D">
            <w:pPr>
              <w:pStyle w:val="TAC"/>
            </w:pPr>
            <w:r w:rsidRPr="0088193B">
              <w:t>1</w:t>
            </w:r>
          </w:p>
        </w:tc>
        <w:tc>
          <w:tcPr>
            <w:tcW w:w="1800" w:type="dxa"/>
          </w:tcPr>
          <w:p w14:paraId="6C44D538" w14:textId="77777777" w:rsidR="00603F0D" w:rsidRPr="0088193B" w:rsidRDefault="00603F0D" w:rsidP="00603F0D">
            <w:pPr>
              <w:pStyle w:val="TAC"/>
            </w:pPr>
            <w:r w:rsidRPr="0088193B">
              <w:t>2</w:t>
            </w:r>
          </w:p>
        </w:tc>
        <w:tc>
          <w:tcPr>
            <w:tcW w:w="1170" w:type="dxa"/>
          </w:tcPr>
          <w:p w14:paraId="27B4B8CF" w14:textId="77777777" w:rsidR="00603F0D" w:rsidRPr="0088193B" w:rsidRDefault="00603F0D" w:rsidP="00603F0D">
            <w:pPr>
              <w:pStyle w:val="TAC"/>
            </w:pPr>
            <w:r w:rsidRPr="0088193B">
              <w:t>1</w:t>
            </w:r>
          </w:p>
        </w:tc>
      </w:tr>
      <w:tr w:rsidR="00603F0D" w:rsidRPr="0088193B" w14:paraId="24AA110A" w14:textId="77777777" w:rsidTr="00F41E60">
        <w:tc>
          <w:tcPr>
            <w:tcW w:w="1260" w:type="dxa"/>
          </w:tcPr>
          <w:p w14:paraId="5D509241" w14:textId="77777777" w:rsidR="00603F0D" w:rsidRPr="0088193B" w:rsidRDefault="00603F0D" w:rsidP="00603F0D">
            <w:pPr>
              <w:pStyle w:val="TAC"/>
            </w:pPr>
            <w:r w:rsidRPr="0088193B">
              <w:t>2</w:t>
            </w:r>
          </w:p>
        </w:tc>
        <w:tc>
          <w:tcPr>
            <w:tcW w:w="1800" w:type="dxa"/>
          </w:tcPr>
          <w:p w14:paraId="77079EC0" w14:textId="77777777" w:rsidR="00603F0D" w:rsidRPr="0088193B" w:rsidRDefault="00603F0D" w:rsidP="00603F0D">
            <w:pPr>
              <w:pStyle w:val="TAC"/>
            </w:pPr>
            <w:r w:rsidRPr="0088193B">
              <w:t>2</w:t>
            </w:r>
          </w:p>
        </w:tc>
        <w:tc>
          <w:tcPr>
            <w:tcW w:w="1170" w:type="dxa"/>
          </w:tcPr>
          <w:p w14:paraId="7A623577" w14:textId="77777777" w:rsidR="00603F0D" w:rsidRPr="0088193B" w:rsidRDefault="00603F0D" w:rsidP="00603F0D">
            <w:pPr>
              <w:pStyle w:val="TAC"/>
            </w:pPr>
            <w:r w:rsidRPr="0088193B">
              <w:t>2</w:t>
            </w:r>
          </w:p>
        </w:tc>
      </w:tr>
      <w:tr w:rsidR="00603F0D" w:rsidRPr="0088193B" w14:paraId="11A705F5" w14:textId="77777777" w:rsidTr="00F41E60">
        <w:tc>
          <w:tcPr>
            <w:tcW w:w="1260" w:type="dxa"/>
          </w:tcPr>
          <w:p w14:paraId="2B5C7B62" w14:textId="77777777" w:rsidR="00603F0D" w:rsidRPr="0088193B" w:rsidRDefault="00603F0D" w:rsidP="00603F0D">
            <w:pPr>
              <w:pStyle w:val="TAC"/>
            </w:pPr>
            <w:r w:rsidRPr="0088193B">
              <w:t>3</w:t>
            </w:r>
          </w:p>
        </w:tc>
        <w:tc>
          <w:tcPr>
            <w:tcW w:w="1800" w:type="dxa"/>
          </w:tcPr>
          <w:p w14:paraId="15F634C6" w14:textId="77777777" w:rsidR="00603F0D" w:rsidRPr="0088193B" w:rsidRDefault="00603F0D" w:rsidP="00603F0D">
            <w:pPr>
              <w:pStyle w:val="TAC"/>
            </w:pPr>
            <w:r w:rsidRPr="0088193B">
              <w:t>2</w:t>
            </w:r>
          </w:p>
        </w:tc>
        <w:tc>
          <w:tcPr>
            <w:tcW w:w="1170" w:type="dxa"/>
          </w:tcPr>
          <w:p w14:paraId="21533F10" w14:textId="77777777" w:rsidR="00603F0D" w:rsidRPr="0088193B" w:rsidRDefault="00603F0D" w:rsidP="00603F0D">
            <w:pPr>
              <w:pStyle w:val="TAC"/>
            </w:pPr>
            <w:r w:rsidRPr="0088193B">
              <w:t>3</w:t>
            </w:r>
          </w:p>
        </w:tc>
      </w:tr>
      <w:tr w:rsidR="00603F0D" w:rsidRPr="0088193B" w14:paraId="2E7693B7" w14:textId="77777777" w:rsidTr="00F41E60">
        <w:tc>
          <w:tcPr>
            <w:tcW w:w="1260" w:type="dxa"/>
          </w:tcPr>
          <w:p w14:paraId="4F9C43DF" w14:textId="77777777" w:rsidR="00603F0D" w:rsidRPr="0088193B" w:rsidRDefault="00603F0D" w:rsidP="00603F0D">
            <w:pPr>
              <w:pStyle w:val="TAC"/>
            </w:pPr>
            <w:r w:rsidRPr="0088193B">
              <w:t>4</w:t>
            </w:r>
          </w:p>
        </w:tc>
        <w:tc>
          <w:tcPr>
            <w:tcW w:w="1800" w:type="dxa"/>
          </w:tcPr>
          <w:p w14:paraId="38E4A0DF" w14:textId="77777777" w:rsidR="00603F0D" w:rsidRPr="0088193B" w:rsidRDefault="00603F0D" w:rsidP="00603F0D">
            <w:pPr>
              <w:pStyle w:val="TAC"/>
            </w:pPr>
            <w:r w:rsidRPr="0088193B">
              <w:t>2</w:t>
            </w:r>
          </w:p>
        </w:tc>
        <w:tc>
          <w:tcPr>
            <w:tcW w:w="1170" w:type="dxa"/>
          </w:tcPr>
          <w:p w14:paraId="35FC6334" w14:textId="77777777" w:rsidR="00603F0D" w:rsidRPr="0088193B" w:rsidRDefault="00603F0D" w:rsidP="00603F0D">
            <w:pPr>
              <w:pStyle w:val="TAC"/>
            </w:pPr>
            <w:r w:rsidRPr="0088193B">
              <w:t>4</w:t>
            </w:r>
          </w:p>
        </w:tc>
      </w:tr>
      <w:tr w:rsidR="00603F0D" w:rsidRPr="0088193B" w14:paraId="5F77AAE2" w14:textId="77777777" w:rsidTr="00F41E60">
        <w:tc>
          <w:tcPr>
            <w:tcW w:w="1260" w:type="dxa"/>
          </w:tcPr>
          <w:p w14:paraId="160D9472" w14:textId="77777777" w:rsidR="00603F0D" w:rsidRPr="0088193B" w:rsidRDefault="00603F0D" w:rsidP="00603F0D">
            <w:pPr>
              <w:pStyle w:val="TAC"/>
            </w:pPr>
            <w:r w:rsidRPr="0088193B">
              <w:t>5</w:t>
            </w:r>
          </w:p>
        </w:tc>
        <w:tc>
          <w:tcPr>
            <w:tcW w:w="1800" w:type="dxa"/>
          </w:tcPr>
          <w:p w14:paraId="22049F66" w14:textId="77777777" w:rsidR="00603F0D" w:rsidRPr="0088193B" w:rsidRDefault="00603F0D" w:rsidP="00603F0D">
            <w:pPr>
              <w:pStyle w:val="TAC"/>
            </w:pPr>
            <w:r w:rsidRPr="0088193B">
              <w:t>2</w:t>
            </w:r>
          </w:p>
        </w:tc>
        <w:tc>
          <w:tcPr>
            <w:tcW w:w="1170" w:type="dxa"/>
          </w:tcPr>
          <w:p w14:paraId="2663D88F" w14:textId="77777777" w:rsidR="00603F0D" w:rsidRPr="0088193B" w:rsidRDefault="00603F0D" w:rsidP="00603F0D">
            <w:pPr>
              <w:pStyle w:val="TAC"/>
            </w:pPr>
            <w:r w:rsidRPr="0088193B">
              <w:t>5</w:t>
            </w:r>
          </w:p>
        </w:tc>
      </w:tr>
      <w:tr w:rsidR="00603F0D" w:rsidRPr="0088193B" w14:paraId="543770A9" w14:textId="77777777" w:rsidTr="00F41E60">
        <w:tc>
          <w:tcPr>
            <w:tcW w:w="1260" w:type="dxa"/>
          </w:tcPr>
          <w:p w14:paraId="0CE37E24" w14:textId="77777777" w:rsidR="00603F0D" w:rsidRPr="0088193B" w:rsidRDefault="00603F0D" w:rsidP="00603F0D">
            <w:pPr>
              <w:pStyle w:val="TAC"/>
            </w:pPr>
            <w:r w:rsidRPr="0088193B">
              <w:t>6</w:t>
            </w:r>
          </w:p>
        </w:tc>
        <w:tc>
          <w:tcPr>
            <w:tcW w:w="1800" w:type="dxa"/>
          </w:tcPr>
          <w:p w14:paraId="0E6ADCFC" w14:textId="77777777" w:rsidR="00603F0D" w:rsidRPr="0088193B" w:rsidRDefault="00603F0D" w:rsidP="00603F0D">
            <w:pPr>
              <w:pStyle w:val="TAC"/>
            </w:pPr>
            <w:r w:rsidRPr="0088193B">
              <w:t>2</w:t>
            </w:r>
          </w:p>
        </w:tc>
        <w:tc>
          <w:tcPr>
            <w:tcW w:w="1170" w:type="dxa"/>
          </w:tcPr>
          <w:p w14:paraId="34AC61FA" w14:textId="77777777" w:rsidR="00603F0D" w:rsidRPr="0088193B" w:rsidRDefault="00603F0D" w:rsidP="00603F0D">
            <w:pPr>
              <w:pStyle w:val="TAC"/>
            </w:pPr>
            <w:r w:rsidRPr="0088193B">
              <w:t>6</w:t>
            </w:r>
          </w:p>
        </w:tc>
      </w:tr>
      <w:tr w:rsidR="00603F0D" w:rsidRPr="0088193B" w14:paraId="182E209D" w14:textId="77777777" w:rsidTr="00F41E60">
        <w:tc>
          <w:tcPr>
            <w:tcW w:w="1260" w:type="dxa"/>
          </w:tcPr>
          <w:p w14:paraId="6DE9F01D" w14:textId="77777777" w:rsidR="00603F0D" w:rsidRPr="0088193B" w:rsidRDefault="00603F0D" w:rsidP="00603F0D">
            <w:pPr>
              <w:pStyle w:val="TAC"/>
            </w:pPr>
            <w:r w:rsidRPr="0088193B">
              <w:t>7</w:t>
            </w:r>
          </w:p>
        </w:tc>
        <w:tc>
          <w:tcPr>
            <w:tcW w:w="1800" w:type="dxa"/>
          </w:tcPr>
          <w:p w14:paraId="42AD77E1" w14:textId="77777777" w:rsidR="00603F0D" w:rsidRPr="0088193B" w:rsidRDefault="00603F0D" w:rsidP="00603F0D">
            <w:pPr>
              <w:pStyle w:val="TAC"/>
            </w:pPr>
            <w:r w:rsidRPr="0088193B">
              <w:t>2</w:t>
            </w:r>
          </w:p>
        </w:tc>
        <w:tc>
          <w:tcPr>
            <w:tcW w:w="1170" w:type="dxa"/>
          </w:tcPr>
          <w:p w14:paraId="13DCC995" w14:textId="77777777" w:rsidR="00603F0D" w:rsidRPr="0088193B" w:rsidRDefault="00603F0D" w:rsidP="00603F0D">
            <w:pPr>
              <w:pStyle w:val="TAC"/>
            </w:pPr>
            <w:r w:rsidRPr="0088193B">
              <w:t>7</w:t>
            </w:r>
          </w:p>
        </w:tc>
      </w:tr>
      <w:tr w:rsidR="00603F0D" w:rsidRPr="0088193B" w14:paraId="379F95C3" w14:textId="77777777" w:rsidTr="00F41E60">
        <w:tc>
          <w:tcPr>
            <w:tcW w:w="1260" w:type="dxa"/>
          </w:tcPr>
          <w:p w14:paraId="3CA5E573" w14:textId="77777777" w:rsidR="00603F0D" w:rsidRPr="0088193B" w:rsidRDefault="00603F0D" w:rsidP="00603F0D">
            <w:pPr>
              <w:pStyle w:val="TAC"/>
            </w:pPr>
            <w:r w:rsidRPr="0088193B">
              <w:t>8</w:t>
            </w:r>
          </w:p>
        </w:tc>
        <w:tc>
          <w:tcPr>
            <w:tcW w:w="1800" w:type="dxa"/>
          </w:tcPr>
          <w:p w14:paraId="43605261" w14:textId="77777777" w:rsidR="00603F0D" w:rsidRPr="0088193B" w:rsidRDefault="00603F0D" w:rsidP="00603F0D">
            <w:pPr>
              <w:pStyle w:val="TAC"/>
            </w:pPr>
            <w:r w:rsidRPr="0088193B">
              <w:t>2</w:t>
            </w:r>
          </w:p>
        </w:tc>
        <w:tc>
          <w:tcPr>
            <w:tcW w:w="1170" w:type="dxa"/>
          </w:tcPr>
          <w:p w14:paraId="614538C4" w14:textId="77777777" w:rsidR="00603F0D" w:rsidRPr="0088193B" w:rsidRDefault="00603F0D" w:rsidP="00603F0D">
            <w:pPr>
              <w:pStyle w:val="TAC"/>
            </w:pPr>
            <w:r w:rsidRPr="0088193B">
              <w:t>8</w:t>
            </w:r>
          </w:p>
        </w:tc>
      </w:tr>
      <w:tr w:rsidR="00603F0D" w:rsidRPr="0088193B" w14:paraId="0D6A3451" w14:textId="77777777" w:rsidTr="00F41E60">
        <w:tc>
          <w:tcPr>
            <w:tcW w:w="1260" w:type="dxa"/>
          </w:tcPr>
          <w:p w14:paraId="00413C86" w14:textId="77777777" w:rsidR="00603F0D" w:rsidRPr="0088193B" w:rsidRDefault="00603F0D" w:rsidP="00603F0D">
            <w:pPr>
              <w:pStyle w:val="TAC"/>
            </w:pPr>
            <w:r w:rsidRPr="0088193B">
              <w:t>9</w:t>
            </w:r>
          </w:p>
        </w:tc>
        <w:tc>
          <w:tcPr>
            <w:tcW w:w="1800" w:type="dxa"/>
          </w:tcPr>
          <w:p w14:paraId="61BB9C9F" w14:textId="77777777" w:rsidR="00603F0D" w:rsidRPr="0088193B" w:rsidRDefault="00603F0D" w:rsidP="00603F0D">
            <w:pPr>
              <w:pStyle w:val="TAC"/>
            </w:pPr>
            <w:r w:rsidRPr="0088193B">
              <w:t>2</w:t>
            </w:r>
          </w:p>
        </w:tc>
        <w:tc>
          <w:tcPr>
            <w:tcW w:w="1170" w:type="dxa"/>
          </w:tcPr>
          <w:p w14:paraId="75746596" w14:textId="77777777" w:rsidR="00603F0D" w:rsidRPr="0088193B" w:rsidRDefault="00603F0D" w:rsidP="00603F0D">
            <w:pPr>
              <w:pStyle w:val="TAC"/>
            </w:pPr>
            <w:r w:rsidRPr="0088193B">
              <w:t>9</w:t>
            </w:r>
          </w:p>
        </w:tc>
      </w:tr>
      <w:tr w:rsidR="00603F0D" w:rsidRPr="0088193B" w14:paraId="4BAFF8DC" w14:textId="77777777" w:rsidTr="00F41E60">
        <w:tc>
          <w:tcPr>
            <w:tcW w:w="1260" w:type="dxa"/>
          </w:tcPr>
          <w:p w14:paraId="3E65AE9D" w14:textId="77777777" w:rsidR="00603F0D" w:rsidRPr="0088193B" w:rsidRDefault="00603F0D" w:rsidP="00603F0D">
            <w:pPr>
              <w:pStyle w:val="TAC"/>
            </w:pPr>
            <w:r w:rsidRPr="0088193B">
              <w:t>10</w:t>
            </w:r>
          </w:p>
        </w:tc>
        <w:tc>
          <w:tcPr>
            <w:tcW w:w="1800" w:type="dxa"/>
          </w:tcPr>
          <w:p w14:paraId="5DE896CC" w14:textId="77777777" w:rsidR="00603F0D" w:rsidRPr="0088193B" w:rsidRDefault="00603F0D" w:rsidP="00603F0D">
            <w:pPr>
              <w:pStyle w:val="TAC"/>
            </w:pPr>
            <w:r w:rsidRPr="0088193B">
              <w:t>4</w:t>
            </w:r>
          </w:p>
        </w:tc>
        <w:tc>
          <w:tcPr>
            <w:tcW w:w="1170" w:type="dxa"/>
          </w:tcPr>
          <w:p w14:paraId="3EEE012D" w14:textId="77777777" w:rsidR="00603F0D" w:rsidRPr="0088193B" w:rsidRDefault="00603F0D" w:rsidP="00603F0D">
            <w:pPr>
              <w:pStyle w:val="TAC"/>
            </w:pPr>
            <w:r w:rsidRPr="0088193B">
              <w:t>9</w:t>
            </w:r>
          </w:p>
        </w:tc>
      </w:tr>
      <w:tr w:rsidR="00603F0D" w:rsidRPr="0088193B" w14:paraId="396B03F8" w14:textId="77777777" w:rsidTr="00F41E60">
        <w:tc>
          <w:tcPr>
            <w:tcW w:w="1260" w:type="dxa"/>
          </w:tcPr>
          <w:p w14:paraId="38EADDC6" w14:textId="77777777" w:rsidR="00603F0D" w:rsidRPr="0088193B" w:rsidRDefault="00603F0D" w:rsidP="00603F0D">
            <w:pPr>
              <w:pStyle w:val="TAC"/>
            </w:pPr>
            <w:r w:rsidRPr="0088193B">
              <w:t>11</w:t>
            </w:r>
          </w:p>
        </w:tc>
        <w:tc>
          <w:tcPr>
            <w:tcW w:w="1800" w:type="dxa"/>
          </w:tcPr>
          <w:p w14:paraId="254AC435" w14:textId="77777777" w:rsidR="00603F0D" w:rsidRPr="0088193B" w:rsidRDefault="00603F0D" w:rsidP="00603F0D">
            <w:pPr>
              <w:pStyle w:val="TAC"/>
            </w:pPr>
            <w:r w:rsidRPr="0088193B">
              <w:t>4</w:t>
            </w:r>
          </w:p>
        </w:tc>
        <w:tc>
          <w:tcPr>
            <w:tcW w:w="1170" w:type="dxa"/>
          </w:tcPr>
          <w:p w14:paraId="4055DF79" w14:textId="77777777" w:rsidR="00603F0D" w:rsidRPr="0088193B" w:rsidRDefault="00603F0D" w:rsidP="00603F0D">
            <w:pPr>
              <w:pStyle w:val="TAC"/>
            </w:pPr>
            <w:r w:rsidRPr="0088193B">
              <w:t>10</w:t>
            </w:r>
          </w:p>
        </w:tc>
      </w:tr>
      <w:tr w:rsidR="00603F0D" w:rsidRPr="0088193B" w14:paraId="360C73B5" w14:textId="77777777" w:rsidTr="00F41E60">
        <w:tc>
          <w:tcPr>
            <w:tcW w:w="1260" w:type="dxa"/>
          </w:tcPr>
          <w:p w14:paraId="598400DB" w14:textId="77777777" w:rsidR="00603F0D" w:rsidRPr="0088193B" w:rsidRDefault="00603F0D" w:rsidP="00603F0D">
            <w:pPr>
              <w:pStyle w:val="TAC"/>
            </w:pPr>
            <w:r w:rsidRPr="0088193B">
              <w:t>12</w:t>
            </w:r>
          </w:p>
        </w:tc>
        <w:tc>
          <w:tcPr>
            <w:tcW w:w="1800" w:type="dxa"/>
          </w:tcPr>
          <w:p w14:paraId="3821C181" w14:textId="77777777" w:rsidR="00603F0D" w:rsidRPr="0088193B" w:rsidRDefault="00603F0D" w:rsidP="00603F0D">
            <w:pPr>
              <w:pStyle w:val="TAC"/>
            </w:pPr>
            <w:r w:rsidRPr="0088193B">
              <w:t>4</w:t>
            </w:r>
          </w:p>
        </w:tc>
        <w:tc>
          <w:tcPr>
            <w:tcW w:w="1170" w:type="dxa"/>
          </w:tcPr>
          <w:p w14:paraId="02093394" w14:textId="77777777" w:rsidR="00603F0D" w:rsidRPr="0088193B" w:rsidRDefault="00603F0D" w:rsidP="00603F0D">
            <w:pPr>
              <w:pStyle w:val="TAC"/>
            </w:pPr>
            <w:r w:rsidRPr="0088193B">
              <w:t>11</w:t>
            </w:r>
          </w:p>
        </w:tc>
      </w:tr>
      <w:tr w:rsidR="00603F0D" w:rsidRPr="0088193B" w14:paraId="69B80F34" w14:textId="77777777" w:rsidTr="00F41E60">
        <w:tc>
          <w:tcPr>
            <w:tcW w:w="1260" w:type="dxa"/>
          </w:tcPr>
          <w:p w14:paraId="16BFB06A" w14:textId="77777777" w:rsidR="00603F0D" w:rsidRPr="0088193B" w:rsidRDefault="00603F0D" w:rsidP="00603F0D">
            <w:pPr>
              <w:pStyle w:val="TAC"/>
            </w:pPr>
            <w:r w:rsidRPr="0088193B">
              <w:t>13</w:t>
            </w:r>
          </w:p>
        </w:tc>
        <w:tc>
          <w:tcPr>
            <w:tcW w:w="1800" w:type="dxa"/>
          </w:tcPr>
          <w:p w14:paraId="52DF8BD4" w14:textId="77777777" w:rsidR="00603F0D" w:rsidRPr="0088193B" w:rsidRDefault="00603F0D" w:rsidP="00603F0D">
            <w:pPr>
              <w:pStyle w:val="TAC"/>
            </w:pPr>
            <w:r w:rsidRPr="0088193B">
              <w:t>4</w:t>
            </w:r>
          </w:p>
        </w:tc>
        <w:tc>
          <w:tcPr>
            <w:tcW w:w="1170" w:type="dxa"/>
          </w:tcPr>
          <w:p w14:paraId="65041C21" w14:textId="77777777" w:rsidR="00603F0D" w:rsidRPr="0088193B" w:rsidRDefault="00603F0D" w:rsidP="00603F0D">
            <w:pPr>
              <w:pStyle w:val="TAC"/>
            </w:pPr>
            <w:r w:rsidRPr="0088193B">
              <w:t>12</w:t>
            </w:r>
          </w:p>
        </w:tc>
      </w:tr>
      <w:tr w:rsidR="00603F0D" w:rsidRPr="0088193B" w14:paraId="4CC269E7" w14:textId="77777777" w:rsidTr="00F41E60">
        <w:tc>
          <w:tcPr>
            <w:tcW w:w="1260" w:type="dxa"/>
          </w:tcPr>
          <w:p w14:paraId="552C2956" w14:textId="77777777" w:rsidR="00603F0D" w:rsidRPr="0088193B" w:rsidRDefault="00603F0D" w:rsidP="00603F0D">
            <w:pPr>
              <w:pStyle w:val="TAC"/>
            </w:pPr>
            <w:r w:rsidRPr="0088193B">
              <w:t>14</w:t>
            </w:r>
          </w:p>
        </w:tc>
        <w:tc>
          <w:tcPr>
            <w:tcW w:w="1800" w:type="dxa"/>
          </w:tcPr>
          <w:p w14:paraId="1A3AB437" w14:textId="77777777" w:rsidR="00603F0D" w:rsidRPr="0088193B" w:rsidRDefault="00603F0D" w:rsidP="00603F0D">
            <w:pPr>
              <w:pStyle w:val="TAC"/>
            </w:pPr>
            <w:r w:rsidRPr="0088193B">
              <w:t>4</w:t>
            </w:r>
          </w:p>
        </w:tc>
        <w:tc>
          <w:tcPr>
            <w:tcW w:w="1170" w:type="dxa"/>
          </w:tcPr>
          <w:p w14:paraId="59207201" w14:textId="77777777" w:rsidR="00603F0D" w:rsidRPr="0088193B" w:rsidRDefault="00603F0D" w:rsidP="00603F0D">
            <w:pPr>
              <w:pStyle w:val="TAC"/>
            </w:pPr>
            <w:r w:rsidRPr="0088193B">
              <w:t>13</w:t>
            </w:r>
          </w:p>
        </w:tc>
      </w:tr>
      <w:tr w:rsidR="00603F0D" w:rsidRPr="0088193B" w14:paraId="29C491AD" w14:textId="77777777" w:rsidTr="00F41E60">
        <w:tc>
          <w:tcPr>
            <w:tcW w:w="1260" w:type="dxa"/>
          </w:tcPr>
          <w:p w14:paraId="59659F14" w14:textId="77777777" w:rsidR="00603F0D" w:rsidRPr="0088193B" w:rsidRDefault="00603F0D" w:rsidP="00603F0D">
            <w:pPr>
              <w:pStyle w:val="TAC"/>
            </w:pPr>
            <w:r w:rsidRPr="0088193B">
              <w:t>15</w:t>
            </w:r>
          </w:p>
        </w:tc>
        <w:tc>
          <w:tcPr>
            <w:tcW w:w="1800" w:type="dxa"/>
          </w:tcPr>
          <w:p w14:paraId="2A94AC24" w14:textId="77777777" w:rsidR="00603F0D" w:rsidRPr="0088193B" w:rsidRDefault="00603F0D" w:rsidP="00603F0D">
            <w:pPr>
              <w:pStyle w:val="TAC"/>
            </w:pPr>
            <w:r w:rsidRPr="0088193B">
              <w:t>4</w:t>
            </w:r>
          </w:p>
        </w:tc>
        <w:tc>
          <w:tcPr>
            <w:tcW w:w="1170" w:type="dxa"/>
          </w:tcPr>
          <w:p w14:paraId="249CADCF" w14:textId="77777777" w:rsidR="00603F0D" w:rsidRPr="0088193B" w:rsidRDefault="00603F0D" w:rsidP="00603F0D">
            <w:pPr>
              <w:pStyle w:val="TAC"/>
            </w:pPr>
            <w:r w:rsidRPr="0088193B">
              <w:t>14</w:t>
            </w:r>
          </w:p>
        </w:tc>
      </w:tr>
      <w:tr w:rsidR="00603F0D" w:rsidRPr="0088193B" w14:paraId="148EB7CF" w14:textId="77777777" w:rsidTr="00F41E60">
        <w:tc>
          <w:tcPr>
            <w:tcW w:w="1260" w:type="dxa"/>
          </w:tcPr>
          <w:p w14:paraId="75156B84" w14:textId="77777777" w:rsidR="00603F0D" w:rsidRPr="0088193B" w:rsidRDefault="00603F0D" w:rsidP="00603F0D">
            <w:pPr>
              <w:pStyle w:val="TAC"/>
            </w:pPr>
            <w:r w:rsidRPr="0088193B">
              <w:t>16</w:t>
            </w:r>
          </w:p>
        </w:tc>
        <w:tc>
          <w:tcPr>
            <w:tcW w:w="1800" w:type="dxa"/>
          </w:tcPr>
          <w:p w14:paraId="51CAA6B5" w14:textId="77777777" w:rsidR="00603F0D" w:rsidRPr="0088193B" w:rsidRDefault="00603F0D" w:rsidP="00603F0D">
            <w:pPr>
              <w:pStyle w:val="TAC"/>
            </w:pPr>
            <w:r w:rsidRPr="0088193B">
              <w:t>4</w:t>
            </w:r>
          </w:p>
        </w:tc>
        <w:tc>
          <w:tcPr>
            <w:tcW w:w="1170" w:type="dxa"/>
          </w:tcPr>
          <w:p w14:paraId="666A3C0D" w14:textId="77777777" w:rsidR="00603F0D" w:rsidRPr="0088193B" w:rsidRDefault="00603F0D" w:rsidP="00603F0D">
            <w:pPr>
              <w:pStyle w:val="TAC"/>
            </w:pPr>
            <w:r w:rsidRPr="0088193B">
              <w:t>15</w:t>
            </w:r>
          </w:p>
        </w:tc>
      </w:tr>
      <w:tr w:rsidR="00603F0D" w:rsidRPr="0088193B" w14:paraId="6E1F9D21" w14:textId="77777777" w:rsidTr="00F41E60">
        <w:tc>
          <w:tcPr>
            <w:tcW w:w="1260" w:type="dxa"/>
          </w:tcPr>
          <w:p w14:paraId="422E480E" w14:textId="77777777" w:rsidR="00603F0D" w:rsidRPr="0088193B" w:rsidRDefault="00603F0D" w:rsidP="00603F0D">
            <w:pPr>
              <w:pStyle w:val="TAC"/>
            </w:pPr>
            <w:r w:rsidRPr="0088193B">
              <w:t>17</w:t>
            </w:r>
          </w:p>
        </w:tc>
        <w:tc>
          <w:tcPr>
            <w:tcW w:w="1800" w:type="dxa"/>
          </w:tcPr>
          <w:p w14:paraId="048F2259" w14:textId="77777777" w:rsidR="00603F0D" w:rsidRPr="0088193B" w:rsidRDefault="00603F0D" w:rsidP="00603F0D">
            <w:pPr>
              <w:pStyle w:val="TAC"/>
            </w:pPr>
            <w:r w:rsidRPr="0088193B">
              <w:t>6</w:t>
            </w:r>
          </w:p>
        </w:tc>
        <w:tc>
          <w:tcPr>
            <w:tcW w:w="1170" w:type="dxa"/>
          </w:tcPr>
          <w:p w14:paraId="02255AF8" w14:textId="77777777" w:rsidR="00603F0D" w:rsidRPr="0088193B" w:rsidRDefault="00603F0D" w:rsidP="00603F0D">
            <w:pPr>
              <w:pStyle w:val="TAC"/>
            </w:pPr>
            <w:r w:rsidRPr="0088193B">
              <w:t>15</w:t>
            </w:r>
          </w:p>
        </w:tc>
      </w:tr>
      <w:tr w:rsidR="00603F0D" w:rsidRPr="0088193B" w14:paraId="1445851E" w14:textId="77777777" w:rsidTr="00F41E60">
        <w:tc>
          <w:tcPr>
            <w:tcW w:w="1260" w:type="dxa"/>
          </w:tcPr>
          <w:p w14:paraId="4DDBEE4E" w14:textId="77777777" w:rsidR="00603F0D" w:rsidRPr="0088193B" w:rsidRDefault="00603F0D" w:rsidP="00603F0D">
            <w:pPr>
              <w:pStyle w:val="TAC"/>
            </w:pPr>
            <w:r w:rsidRPr="0088193B">
              <w:t>18</w:t>
            </w:r>
          </w:p>
        </w:tc>
        <w:tc>
          <w:tcPr>
            <w:tcW w:w="1800" w:type="dxa"/>
          </w:tcPr>
          <w:p w14:paraId="095205B9" w14:textId="77777777" w:rsidR="00603F0D" w:rsidRPr="0088193B" w:rsidRDefault="00603F0D" w:rsidP="00603F0D">
            <w:pPr>
              <w:pStyle w:val="TAC"/>
            </w:pPr>
            <w:r w:rsidRPr="0088193B">
              <w:t>6</w:t>
            </w:r>
          </w:p>
        </w:tc>
        <w:tc>
          <w:tcPr>
            <w:tcW w:w="1170" w:type="dxa"/>
          </w:tcPr>
          <w:p w14:paraId="2AB24673" w14:textId="77777777" w:rsidR="00603F0D" w:rsidRPr="0088193B" w:rsidRDefault="00603F0D" w:rsidP="00603F0D">
            <w:pPr>
              <w:pStyle w:val="TAC"/>
            </w:pPr>
            <w:r w:rsidRPr="0088193B">
              <w:t>16</w:t>
            </w:r>
          </w:p>
        </w:tc>
      </w:tr>
      <w:tr w:rsidR="00603F0D" w:rsidRPr="0088193B" w14:paraId="3C5A2812" w14:textId="77777777" w:rsidTr="00F41E60">
        <w:tc>
          <w:tcPr>
            <w:tcW w:w="1260" w:type="dxa"/>
          </w:tcPr>
          <w:p w14:paraId="4A10937C" w14:textId="77777777" w:rsidR="00603F0D" w:rsidRPr="0088193B" w:rsidRDefault="00603F0D" w:rsidP="00603F0D">
            <w:pPr>
              <w:pStyle w:val="TAC"/>
            </w:pPr>
            <w:r w:rsidRPr="0088193B">
              <w:t>19</w:t>
            </w:r>
          </w:p>
        </w:tc>
        <w:tc>
          <w:tcPr>
            <w:tcW w:w="1800" w:type="dxa"/>
          </w:tcPr>
          <w:p w14:paraId="78F6CFBD" w14:textId="77777777" w:rsidR="00603F0D" w:rsidRPr="0088193B" w:rsidRDefault="00603F0D" w:rsidP="00603F0D">
            <w:pPr>
              <w:pStyle w:val="TAC"/>
            </w:pPr>
            <w:r w:rsidRPr="0088193B">
              <w:t>6</w:t>
            </w:r>
          </w:p>
        </w:tc>
        <w:tc>
          <w:tcPr>
            <w:tcW w:w="1170" w:type="dxa"/>
          </w:tcPr>
          <w:p w14:paraId="2F8C81BE" w14:textId="77777777" w:rsidR="00603F0D" w:rsidRPr="0088193B" w:rsidRDefault="00603F0D" w:rsidP="00603F0D">
            <w:pPr>
              <w:pStyle w:val="TAC"/>
            </w:pPr>
            <w:r w:rsidRPr="0088193B">
              <w:t>17</w:t>
            </w:r>
          </w:p>
        </w:tc>
      </w:tr>
      <w:tr w:rsidR="00603F0D" w:rsidRPr="0088193B" w14:paraId="1FFFCEC0" w14:textId="77777777" w:rsidTr="00F41E60">
        <w:tc>
          <w:tcPr>
            <w:tcW w:w="1260" w:type="dxa"/>
          </w:tcPr>
          <w:p w14:paraId="69C01068" w14:textId="77777777" w:rsidR="00603F0D" w:rsidRPr="0088193B" w:rsidRDefault="00603F0D" w:rsidP="00603F0D">
            <w:pPr>
              <w:pStyle w:val="TAC"/>
            </w:pPr>
            <w:r w:rsidRPr="0088193B">
              <w:t>20</w:t>
            </w:r>
          </w:p>
        </w:tc>
        <w:tc>
          <w:tcPr>
            <w:tcW w:w="1800" w:type="dxa"/>
          </w:tcPr>
          <w:p w14:paraId="084245C5" w14:textId="77777777" w:rsidR="00603F0D" w:rsidRPr="0088193B" w:rsidRDefault="00603F0D" w:rsidP="00603F0D">
            <w:pPr>
              <w:pStyle w:val="TAC"/>
            </w:pPr>
            <w:r w:rsidRPr="0088193B">
              <w:t>6</w:t>
            </w:r>
          </w:p>
        </w:tc>
        <w:tc>
          <w:tcPr>
            <w:tcW w:w="1170" w:type="dxa"/>
          </w:tcPr>
          <w:p w14:paraId="717B3DD3" w14:textId="77777777" w:rsidR="00603F0D" w:rsidRPr="0088193B" w:rsidRDefault="00603F0D" w:rsidP="00603F0D">
            <w:pPr>
              <w:pStyle w:val="TAC"/>
            </w:pPr>
            <w:r w:rsidRPr="0088193B">
              <w:t>18</w:t>
            </w:r>
          </w:p>
        </w:tc>
      </w:tr>
      <w:tr w:rsidR="00603F0D" w:rsidRPr="0088193B" w14:paraId="7F894BA3" w14:textId="77777777" w:rsidTr="00F41E60">
        <w:tc>
          <w:tcPr>
            <w:tcW w:w="1260" w:type="dxa"/>
          </w:tcPr>
          <w:p w14:paraId="33AB6269" w14:textId="77777777" w:rsidR="00603F0D" w:rsidRPr="0088193B" w:rsidRDefault="00603F0D" w:rsidP="00603F0D">
            <w:pPr>
              <w:pStyle w:val="TAC"/>
            </w:pPr>
            <w:r w:rsidRPr="0088193B">
              <w:t>21</w:t>
            </w:r>
          </w:p>
        </w:tc>
        <w:tc>
          <w:tcPr>
            <w:tcW w:w="1800" w:type="dxa"/>
          </w:tcPr>
          <w:p w14:paraId="50EB14A2" w14:textId="77777777" w:rsidR="00603F0D" w:rsidRPr="0088193B" w:rsidRDefault="00603F0D" w:rsidP="00603F0D">
            <w:pPr>
              <w:pStyle w:val="TAC"/>
            </w:pPr>
            <w:r w:rsidRPr="0088193B">
              <w:t>6</w:t>
            </w:r>
          </w:p>
        </w:tc>
        <w:tc>
          <w:tcPr>
            <w:tcW w:w="1170" w:type="dxa"/>
          </w:tcPr>
          <w:p w14:paraId="6583776C" w14:textId="77777777" w:rsidR="00603F0D" w:rsidRPr="0088193B" w:rsidRDefault="00603F0D" w:rsidP="00603F0D">
            <w:pPr>
              <w:pStyle w:val="TAC"/>
            </w:pPr>
            <w:r w:rsidRPr="0088193B">
              <w:t>19</w:t>
            </w:r>
          </w:p>
        </w:tc>
      </w:tr>
      <w:tr w:rsidR="00603F0D" w:rsidRPr="0088193B" w14:paraId="5963E984" w14:textId="77777777" w:rsidTr="00F41E60">
        <w:tc>
          <w:tcPr>
            <w:tcW w:w="1260" w:type="dxa"/>
          </w:tcPr>
          <w:p w14:paraId="5127B183" w14:textId="77777777" w:rsidR="00603F0D" w:rsidRPr="0088193B" w:rsidRDefault="00603F0D" w:rsidP="00603F0D">
            <w:pPr>
              <w:pStyle w:val="TAC"/>
            </w:pPr>
            <w:r w:rsidRPr="0088193B">
              <w:t>22</w:t>
            </w:r>
          </w:p>
        </w:tc>
        <w:tc>
          <w:tcPr>
            <w:tcW w:w="1800" w:type="dxa"/>
          </w:tcPr>
          <w:p w14:paraId="7AD1CDD2" w14:textId="77777777" w:rsidR="00603F0D" w:rsidRPr="0088193B" w:rsidRDefault="00603F0D" w:rsidP="00603F0D">
            <w:pPr>
              <w:pStyle w:val="TAC"/>
            </w:pPr>
            <w:r w:rsidRPr="0088193B">
              <w:t>6</w:t>
            </w:r>
          </w:p>
        </w:tc>
        <w:tc>
          <w:tcPr>
            <w:tcW w:w="1170" w:type="dxa"/>
          </w:tcPr>
          <w:p w14:paraId="5DD1EC52" w14:textId="77777777" w:rsidR="00603F0D" w:rsidRPr="0088193B" w:rsidRDefault="00603F0D" w:rsidP="00603F0D">
            <w:pPr>
              <w:pStyle w:val="TAC"/>
            </w:pPr>
            <w:r w:rsidRPr="0088193B">
              <w:t>20</w:t>
            </w:r>
          </w:p>
        </w:tc>
      </w:tr>
      <w:tr w:rsidR="00603F0D" w:rsidRPr="0088193B" w14:paraId="1166B4DA" w14:textId="77777777" w:rsidTr="00F41E60">
        <w:tc>
          <w:tcPr>
            <w:tcW w:w="1260" w:type="dxa"/>
          </w:tcPr>
          <w:p w14:paraId="69026416" w14:textId="77777777" w:rsidR="00603F0D" w:rsidRPr="0088193B" w:rsidRDefault="00603F0D" w:rsidP="00603F0D">
            <w:pPr>
              <w:pStyle w:val="TAC"/>
            </w:pPr>
            <w:r w:rsidRPr="0088193B">
              <w:t>23</w:t>
            </w:r>
          </w:p>
        </w:tc>
        <w:tc>
          <w:tcPr>
            <w:tcW w:w="1800" w:type="dxa"/>
          </w:tcPr>
          <w:p w14:paraId="1BC698DB" w14:textId="77777777" w:rsidR="00603F0D" w:rsidRPr="0088193B" w:rsidRDefault="00603F0D" w:rsidP="00603F0D">
            <w:pPr>
              <w:pStyle w:val="TAC"/>
            </w:pPr>
            <w:r w:rsidRPr="0088193B">
              <w:t>6</w:t>
            </w:r>
          </w:p>
        </w:tc>
        <w:tc>
          <w:tcPr>
            <w:tcW w:w="1170" w:type="dxa"/>
          </w:tcPr>
          <w:p w14:paraId="2CE2BC83" w14:textId="77777777" w:rsidR="00603F0D" w:rsidRPr="0088193B" w:rsidRDefault="00603F0D" w:rsidP="00603F0D">
            <w:pPr>
              <w:pStyle w:val="TAC"/>
            </w:pPr>
            <w:r w:rsidRPr="0088193B">
              <w:t>21</w:t>
            </w:r>
          </w:p>
        </w:tc>
      </w:tr>
      <w:tr w:rsidR="00603F0D" w:rsidRPr="0088193B" w14:paraId="3869BDFE" w14:textId="77777777" w:rsidTr="00F41E60">
        <w:tc>
          <w:tcPr>
            <w:tcW w:w="1260" w:type="dxa"/>
          </w:tcPr>
          <w:p w14:paraId="2C34B8B5" w14:textId="77777777" w:rsidR="00603F0D" w:rsidRPr="0088193B" w:rsidRDefault="00603F0D" w:rsidP="00603F0D">
            <w:pPr>
              <w:pStyle w:val="TAC"/>
            </w:pPr>
            <w:r w:rsidRPr="0088193B">
              <w:t>24</w:t>
            </w:r>
          </w:p>
        </w:tc>
        <w:tc>
          <w:tcPr>
            <w:tcW w:w="1800" w:type="dxa"/>
          </w:tcPr>
          <w:p w14:paraId="7D9EC35A" w14:textId="77777777" w:rsidR="00603F0D" w:rsidRPr="0088193B" w:rsidRDefault="00603F0D" w:rsidP="00603F0D">
            <w:pPr>
              <w:pStyle w:val="TAC"/>
            </w:pPr>
            <w:r w:rsidRPr="0088193B">
              <w:t>6</w:t>
            </w:r>
          </w:p>
        </w:tc>
        <w:tc>
          <w:tcPr>
            <w:tcW w:w="1170" w:type="dxa"/>
          </w:tcPr>
          <w:p w14:paraId="4EB95E76" w14:textId="77777777" w:rsidR="00603F0D" w:rsidRPr="0088193B" w:rsidRDefault="00603F0D" w:rsidP="00603F0D">
            <w:pPr>
              <w:pStyle w:val="TAC"/>
            </w:pPr>
            <w:r w:rsidRPr="0088193B">
              <w:t>22</w:t>
            </w:r>
          </w:p>
        </w:tc>
      </w:tr>
      <w:tr w:rsidR="00603F0D" w:rsidRPr="0088193B" w14:paraId="253262BF" w14:textId="77777777" w:rsidTr="00F41E60">
        <w:tc>
          <w:tcPr>
            <w:tcW w:w="1260" w:type="dxa"/>
          </w:tcPr>
          <w:p w14:paraId="4BAA8D0B" w14:textId="77777777" w:rsidR="00603F0D" w:rsidRPr="0088193B" w:rsidRDefault="00603F0D" w:rsidP="00603F0D">
            <w:pPr>
              <w:pStyle w:val="TAC"/>
            </w:pPr>
            <w:r w:rsidRPr="0088193B">
              <w:t>25</w:t>
            </w:r>
          </w:p>
        </w:tc>
        <w:tc>
          <w:tcPr>
            <w:tcW w:w="1800" w:type="dxa"/>
          </w:tcPr>
          <w:p w14:paraId="68F1BBAE" w14:textId="77777777" w:rsidR="00603F0D" w:rsidRPr="0088193B" w:rsidRDefault="00603F0D" w:rsidP="00603F0D">
            <w:pPr>
              <w:pStyle w:val="TAC"/>
            </w:pPr>
            <w:r w:rsidRPr="0088193B">
              <w:t>6</w:t>
            </w:r>
          </w:p>
        </w:tc>
        <w:tc>
          <w:tcPr>
            <w:tcW w:w="1170" w:type="dxa"/>
          </w:tcPr>
          <w:p w14:paraId="1CB9F681" w14:textId="77777777" w:rsidR="00603F0D" w:rsidRPr="0088193B" w:rsidRDefault="00603F0D" w:rsidP="00603F0D">
            <w:pPr>
              <w:pStyle w:val="TAC"/>
            </w:pPr>
            <w:r w:rsidRPr="0088193B">
              <w:t>23</w:t>
            </w:r>
          </w:p>
        </w:tc>
      </w:tr>
      <w:tr w:rsidR="00603F0D" w:rsidRPr="0088193B" w14:paraId="25DE7B04" w14:textId="77777777" w:rsidTr="00F41E60">
        <w:tc>
          <w:tcPr>
            <w:tcW w:w="1260" w:type="dxa"/>
          </w:tcPr>
          <w:p w14:paraId="1902EF7D" w14:textId="77777777" w:rsidR="00603F0D" w:rsidRPr="0088193B" w:rsidRDefault="00603F0D" w:rsidP="00603F0D">
            <w:pPr>
              <w:pStyle w:val="TAC"/>
            </w:pPr>
            <w:r w:rsidRPr="0088193B">
              <w:t>26</w:t>
            </w:r>
          </w:p>
        </w:tc>
        <w:tc>
          <w:tcPr>
            <w:tcW w:w="1800" w:type="dxa"/>
          </w:tcPr>
          <w:p w14:paraId="20AA476F" w14:textId="77777777" w:rsidR="00603F0D" w:rsidRPr="0088193B" w:rsidRDefault="00603F0D" w:rsidP="00603F0D">
            <w:pPr>
              <w:pStyle w:val="TAC"/>
            </w:pPr>
            <w:r w:rsidRPr="0088193B">
              <w:t>6</w:t>
            </w:r>
          </w:p>
        </w:tc>
        <w:tc>
          <w:tcPr>
            <w:tcW w:w="1170" w:type="dxa"/>
          </w:tcPr>
          <w:p w14:paraId="3F832991" w14:textId="77777777" w:rsidR="00603F0D" w:rsidRPr="0088193B" w:rsidRDefault="00603F0D" w:rsidP="00603F0D">
            <w:pPr>
              <w:pStyle w:val="TAC"/>
            </w:pPr>
            <w:r w:rsidRPr="0088193B">
              <w:t>24</w:t>
            </w:r>
          </w:p>
        </w:tc>
      </w:tr>
      <w:tr w:rsidR="00603F0D" w:rsidRPr="0088193B" w14:paraId="64EA72D7" w14:textId="77777777" w:rsidTr="00F41E60">
        <w:tc>
          <w:tcPr>
            <w:tcW w:w="1260" w:type="dxa"/>
          </w:tcPr>
          <w:p w14:paraId="63220C09" w14:textId="77777777" w:rsidR="00603F0D" w:rsidRPr="0088193B" w:rsidRDefault="00603F0D" w:rsidP="00603F0D">
            <w:pPr>
              <w:pStyle w:val="TAC"/>
            </w:pPr>
            <w:r w:rsidRPr="0088193B">
              <w:t>27</w:t>
            </w:r>
          </w:p>
        </w:tc>
        <w:tc>
          <w:tcPr>
            <w:tcW w:w="1800" w:type="dxa"/>
          </w:tcPr>
          <w:p w14:paraId="2C34AF54" w14:textId="77777777" w:rsidR="00603F0D" w:rsidRPr="0088193B" w:rsidRDefault="00603F0D" w:rsidP="00603F0D">
            <w:pPr>
              <w:pStyle w:val="TAC"/>
            </w:pPr>
            <w:r w:rsidRPr="0088193B">
              <w:t>6</w:t>
            </w:r>
          </w:p>
        </w:tc>
        <w:tc>
          <w:tcPr>
            <w:tcW w:w="1170" w:type="dxa"/>
          </w:tcPr>
          <w:p w14:paraId="7C36FF3B" w14:textId="77777777" w:rsidR="00603F0D" w:rsidRPr="0088193B" w:rsidRDefault="00603F0D" w:rsidP="00603F0D">
            <w:pPr>
              <w:pStyle w:val="TAC"/>
            </w:pPr>
            <w:r w:rsidRPr="0088193B">
              <w:t>25</w:t>
            </w:r>
          </w:p>
        </w:tc>
      </w:tr>
      <w:tr w:rsidR="00603F0D" w:rsidRPr="0088193B" w14:paraId="1AEED49A" w14:textId="77777777" w:rsidTr="00F41E60">
        <w:tc>
          <w:tcPr>
            <w:tcW w:w="1260" w:type="dxa"/>
          </w:tcPr>
          <w:p w14:paraId="11449E6A" w14:textId="77777777" w:rsidR="00603F0D" w:rsidRPr="0088193B" w:rsidRDefault="00603F0D" w:rsidP="00603F0D">
            <w:pPr>
              <w:pStyle w:val="TAC"/>
            </w:pPr>
            <w:r w:rsidRPr="0088193B">
              <w:t>28</w:t>
            </w:r>
          </w:p>
        </w:tc>
        <w:tc>
          <w:tcPr>
            <w:tcW w:w="1800" w:type="dxa"/>
          </w:tcPr>
          <w:p w14:paraId="107E0919" w14:textId="77777777" w:rsidR="00603F0D" w:rsidRPr="0088193B" w:rsidRDefault="00603F0D" w:rsidP="00603F0D">
            <w:pPr>
              <w:pStyle w:val="TAC"/>
            </w:pPr>
            <w:r w:rsidRPr="0088193B">
              <w:t>6</w:t>
            </w:r>
          </w:p>
        </w:tc>
        <w:tc>
          <w:tcPr>
            <w:tcW w:w="1170" w:type="dxa"/>
          </w:tcPr>
          <w:p w14:paraId="4E2FCD96" w14:textId="77777777" w:rsidR="00603F0D" w:rsidRPr="0088193B" w:rsidRDefault="00603F0D" w:rsidP="00603F0D">
            <w:pPr>
              <w:pStyle w:val="TAC"/>
            </w:pPr>
            <w:r w:rsidRPr="0088193B">
              <w:t>26</w:t>
            </w:r>
          </w:p>
        </w:tc>
      </w:tr>
      <w:tr w:rsidR="00603F0D" w:rsidRPr="0088193B" w14:paraId="01F8BEF7" w14:textId="77777777" w:rsidTr="00F41E60">
        <w:tc>
          <w:tcPr>
            <w:tcW w:w="1260" w:type="dxa"/>
          </w:tcPr>
          <w:p w14:paraId="575EDB01" w14:textId="77777777" w:rsidR="00603F0D" w:rsidRPr="0088193B" w:rsidRDefault="00603F0D" w:rsidP="00603F0D">
            <w:pPr>
              <w:pStyle w:val="TAC"/>
            </w:pPr>
            <w:r w:rsidRPr="0088193B">
              <w:t>29</w:t>
            </w:r>
          </w:p>
        </w:tc>
        <w:tc>
          <w:tcPr>
            <w:tcW w:w="1800" w:type="dxa"/>
          </w:tcPr>
          <w:p w14:paraId="6D04A501" w14:textId="77777777" w:rsidR="00603F0D" w:rsidRPr="0088193B" w:rsidRDefault="00603F0D" w:rsidP="00603F0D">
            <w:pPr>
              <w:pStyle w:val="TAC"/>
            </w:pPr>
            <w:r w:rsidRPr="0088193B">
              <w:t>2</w:t>
            </w:r>
          </w:p>
        </w:tc>
        <w:tc>
          <w:tcPr>
            <w:tcW w:w="1170" w:type="dxa"/>
            <w:vMerge w:val="restart"/>
            <w:vAlign w:val="center"/>
          </w:tcPr>
          <w:p w14:paraId="663B09ED" w14:textId="77777777" w:rsidR="00603F0D" w:rsidRPr="0088193B" w:rsidRDefault="00603F0D" w:rsidP="00603F0D">
            <w:pPr>
              <w:pStyle w:val="TAC"/>
            </w:pPr>
            <w:r w:rsidRPr="0088193B">
              <w:t>reserved</w:t>
            </w:r>
          </w:p>
        </w:tc>
      </w:tr>
      <w:tr w:rsidR="00603F0D" w:rsidRPr="0088193B" w14:paraId="4E4D00F0" w14:textId="77777777" w:rsidTr="00F41E60">
        <w:tc>
          <w:tcPr>
            <w:tcW w:w="1260" w:type="dxa"/>
          </w:tcPr>
          <w:p w14:paraId="3EC2B27E" w14:textId="77777777" w:rsidR="00603F0D" w:rsidRPr="0088193B" w:rsidRDefault="00603F0D" w:rsidP="00603F0D">
            <w:pPr>
              <w:pStyle w:val="TAC"/>
            </w:pPr>
            <w:r w:rsidRPr="0088193B">
              <w:t>30</w:t>
            </w:r>
          </w:p>
        </w:tc>
        <w:tc>
          <w:tcPr>
            <w:tcW w:w="1800" w:type="dxa"/>
          </w:tcPr>
          <w:p w14:paraId="4E465E6C" w14:textId="77777777" w:rsidR="00603F0D" w:rsidRPr="0088193B" w:rsidRDefault="00603F0D" w:rsidP="00603F0D">
            <w:pPr>
              <w:pStyle w:val="TAC"/>
            </w:pPr>
            <w:r w:rsidRPr="0088193B">
              <w:t>4</w:t>
            </w:r>
          </w:p>
        </w:tc>
        <w:tc>
          <w:tcPr>
            <w:tcW w:w="1170" w:type="dxa"/>
            <w:vMerge/>
          </w:tcPr>
          <w:p w14:paraId="7CA12D1F" w14:textId="77777777" w:rsidR="00603F0D" w:rsidRPr="0088193B" w:rsidRDefault="00603F0D" w:rsidP="00603F0D">
            <w:pPr>
              <w:pStyle w:val="TAC"/>
            </w:pPr>
          </w:p>
        </w:tc>
      </w:tr>
      <w:tr w:rsidR="00603F0D" w:rsidRPr="0088193B" w14:paraId="14B371C5" w14:textId="77777777" w:rsidTr="00F41E60">
        <w:tc>
          <w:tcPr>
            <w:tcW w:w="1260" w:type="dxa"/>
          </w:tcPr>
          <w:p w14:paraId="7B29C8A2" w14:textId="77777777" w:rsidR="00603F0D" w:rsidRPr="0088193B" w:rsidRDefault="00603F0D" w:rsidP="00603F0D">
            <w:pPr>
              <w:pStyle w:val="TAC"/>
            </w:pPr>
            <w:r w:rsidRPr="0088193B">
              <w:t>31</w:t>
            </w:r>
          </w:p>
        </w:tc>
        <w:tc>
          <w:tcPr>
            <w:tcW w:w="1800" w:type="dxa"/>
          </w:tcPr>
          <w:p w14:paraId="0D02D9B4" w14:textId="77777777" w:rsidR="00603F0D" w:rsidRPr="0088193B" w:rsidRDefault="00603F0D" w:rsidP="00603F0D">
            <w:pPr>
              <w:pStyle w:val="TAC"/>
            </w:pPr>
            <w:r w:rsidRPr="0088193B">
              <w:t>6</w:t>
            </w:r>
          </w:p>
        </w:tc>
        <w:tc>
          <w:tcPr>
            <w:tcW w:w="1170" w:type="dxa"/>
            <w:vMerge/>
          </w:tcPr>
          <w:p w14:paraId="416682C4" w14:textId="77777777" w:rsidR="00603F0D" w:rsidRPr="0088193B" w:rsidRDefault="00603F0D" w:rsidP="00603F0D">
            <w:pPr>
              <w:pStyle w:val="TAC"/>
            </w:pPr>
          </w:p>
        </w:tc>
      </w:tr>
    </w:tbl>
    <w:p w14:paraId="432060DE" w14:textId="77777777" w:rsidR="00BC5130" w:rsidRPr="0088193B" w:rsidRDefault="00BC5130" w:rsidP="00D50458"/>
    <w:p w14:paraId="4C30F75E" w14:textId="77777777" w:rsidR="00BC5130" w:rsidRPr="0088193B" w:rsidRDefault="00BC5130" w:rsidP="00BC5130">
      <w:r w:rsidRPr="0088193B">
        <w:t>[TS 36.213 clause 7.1.7.2]</w:t>
      </w:r>
    </w:p>
    <w:p w14:paraId="0D8EBF5F" w14:textId="77777777" w:rsidR="00BC5130" w:rsidRPr="0088193B" w:rsidRDefault="00BC5130" w:rsidP="00BC5130">
      <w:pPr>
        <w:rPr>
          <w:rFonts w:eastAsia="MS Mincho"/>
        </w:rPr>
      </w:pPr>
      <w:r w:rsidRPr="0088193B">
        <w:t xml:space="preserve">If the DCI CRC </w:t>
      </w:r>
      <w:r w:rsidRPr="0088193B">
        <w:rPr>
          <w:lang w:eastAsia="ko-KR"/>
        </w:rPr>
        <w:t xml:space="preserve">is scrambled by P-RNTI, RA-RNTI, or SI-RNTI then </w:t>
      </w:r>
    </w:p>
    <w:p w14:paraId="38505A68" w14:textId="77777777" w:rsidR="00BC5130" w:rsidRPr="0088193B" w:rsidRDefault="00BC5130" w:rsidP="00BC5130">
      <w:pPr>
        <w:pStyle w:val="B10"/>
        <w:rPr>
          <w:lang w:eastAsia="ko-KR"/>
        </w:rPr>
      </w:pPr>
      <w:r w:rsidRPr="0088193B">
        <w:rPr>
          <w:rFonts w:eastAsia="MS Mincho"/>
        </w:rPr>
        <w:t>-</w:t>
      </w:r>
      <w:r w:rsidRPr="0088193B">
        <w:rPr>
          <w:rFonts w:eastAsia="MS Mincho"/>
        </w:rPr>
        <w:tab/>
        <w:t>for DCI format 1A:</w:t>
      </w:r>
    </w:p>
    <w:p w14:paraId="7DA918C6" w14:textId="77777777" w:rsidR="00BC5130" w:rsidRPr="0088193B" w:rsidRDefault="00BC5130" w:rsidP="00BC5130">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190585E1">
          <v:shape id="_x0000_i2226" type="#_x0000_t75" style="width:20.25pt;height:16.5pt" o:ole="">
            <v:imagedata r:id="rId598" o:title=""/>
          </v:shape>
          <o:OLEObject Type="Embed" ProgID="Equation.3" ShapeID="_x0000_i2226" DrawAspect="Content" ObjectID="_1799746716" r:id="rId1358"/>
        </w:object>
      </w:r>
      <w:r w:rsidRPr="0088193B">
        <w:rPr>
          <w:lang w:eastAsia="ko-KR"/>
        </w:rPr>
        <w:t xml:space="preserve">) equal to </w:t>
      </w:r>
      <w:r w:rsidRPr="0088193B">
        <w:rPr>
          <w:position w:val="-10"/>
        </w:rPr>
        <w:object w:dxaOrig="440" w:dyaOrig="340" w14:anchorId="03EDD398">
          <v:shape id="_x0000_i2227" type="#_x0000_t75" style="width:21.75pt;height:16.5pt" o:ole="">
            <v:imagedata r:id="rId180" o:title=""/>
          </v:shape>
          <o:OLEObject Type="Embed" ProgID="Equation.3" ShapeID="_x0000_i2227" DrawAspect="Content" ObjectID="_1799746717" r:id="rId1359"/>
        </w:object>
      </w:r>
      <w:r w:rsidRPr="0088193B">
        <w:rPr>
          <w:rFonts w:eastAsia="MS Mincho"/>
        </w:rPr>
        <w:t xml:space="preserve"> and determine its TBS by the procedure in Section 7.1.7.2.1.</w:t>
      </w:r>
    </w:p>
    <w:p w14:paraId="5B2871B1" w14:textId="77777777" w:rsidR="00BC5130" w:rsidRPr="0088193B" w:rsidRDefault="00BC5130" w:rsidP="00BC5130">
      <w:r w:rsidRPr="0088193B">
        <w:t>...</w:t>
      </w:r>
    </w:p>
    <w:p w14:paraId="399E869E" w14:textId="77777777" w:rsidR="00BC5130" w:rsidRPr="0088193B" w:rsidRDefault="00BC5130" w:rsidP="00BC5130">
      <w:pPr>
        <w:rPr>
          <w:lang w:eastAsia="ko-KR"/>
        </w:rPr>
      </w:pPr>
      <w:r w:rsidRPr="0088193B">
        <w:rPr>
          <w:lang w:eastAsia="ko-KR"/>
        </w:rPr>
        <w:t>else</w:t>
      </w:r>
    </w:p>
    <w:p w14:paraId="119F23C8" w14:textId="77777777" w:rsidR="00BC5130" w:rsidRPr="0088193B" w:rsidRDefault="00BC5130" w:rsidP="00BC5130">
      <w:pPr>
        <w:pStyle w:val="B10"/>
      </w:pPr>
      <w:r w:rsidRPr="0088193B">
        <w:rPr>
          <w:lang w:eastAsia="ko-KR"/>
        </w:rPr>
        <w:t>-</w:t>
      </w:r>
      <w:r w:rsidRPr="0088193B">
        <w:rPr>
          <w:lang w:eastAsia="ko-KR"/>
        </w:rPr>
        <w:tab/>
        <w:t>f</w:t>
      </w:r>
      <w:r w:rsidRPr="0088193B">
        <w:t>or</w:t>
      </w:r>
      <w:r w:rsidRPr="0088193B">
        <w:rPr>
          <w:position w:val="-10"/>
        </w:rPr>
        <w:object w:dxaOrig="1180" w:dyaOrig="340" w14:anchorId="55DB334D">
          <v:shape id="_x0000_i2228" type="#_x0000_t75" style="width:59.25pt;height:16.5pt" o:ole="">
            <v:imagedata r:id="rId524" o:title=""/>
          </v:shape>
          <o:OLEObject Type="Embed" ProgID="Equation.3" ShapeID="_x0000_i2228" DrawAspect="Content" ObjectID="_1799746718" r:id="rId1360"/>
        </w:object>
      </w:r>
      <w:r w:rsidRPr="0088193B">
        <w:t>, the UE shall first determine the TBS index (</w:t>
      </w:r>
      <w:r w:rsidRPr="0088193B">
        <w:rPr>
          <w:position w:val="-10"/>
        </w:rPr>
        <w:object w:dxaOrig="400" w:dyaOrig="340" w14:anchorId="554BFCF1">
          <v:shape id="_x0000_i2229" type="#_x0000_t75" style="width:20.25pt;height:16.5pt" o:ole="">
            <v:imagedata r:id="rId598" o:title=""/>
          </v:shape>
          <o:OLEObject Type="Embed" ProgID="Equation.3" ShapeID="_x0000_i2229" DrawAspect="Content" ObjectID="_1799746719" r:id="rId1361"/>
        </w:object>
      </w:r>
      <w:r w:rsidRPr="0088193B">
        <w:t>) using</w:t>
      </w:r>
      <w:r w:rsidRPr="0088193B">
        <w:rPr>
          <w:position w:val="-10"/>
        </w:rPr>
        <w:object w:dxaOrig="440" w:dyaOrig="340" w14:anchorId="5F339FF0">
          <v:shape id="_x0000_i2230" type="#_x0000_t75" style="width:21.75pt;height:16.5pt" o:ole="">
            <v:imagedata r:id="rId180" o:title=""/>
          </v:shape>
          <o:OLEObject Type="Embed" ProgID="Equation.3" ShapeID="_x0000_i2230" DrawAspect="Content" ObjectID="_1799746720" r:id="rId1362"/>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212C74F8" w14:textId="77777777" w:rsidR="00BC5130" w:rsidRPr="0088193B" w:rsidRDefault="00BC5130" w:rsidP="00BC5130">
      <w:pPr>
        <w:pStyle w:val="B10"/>
      </w:pPr>
      <w:r w:rsidRPr="0088193B">
        <w:t>-</w:t>
      </w:r>
      <w:r w:rsidRPr="0088193B">
        <w:tab/>
        <w:t>for</w:t>
      </w:r>
      <w:r w:rsidRPr="0088193B">
        <w:rPr>
          <w:position w:val="-10"/>
        </w:rPr>
        <w:object w:dxaOrig="1260" w:dyaOrig="340" w14:anchorId="5A8B93BA">
          <v:shape id="_x0000_i2231" type="#_x0000_t75" style="width:63pt;height:16.5pt" o:ole="">
            <v:imagedata r:id="rId551" o:title=""/>
          </v:shape>
          <o:OLEObject Type="Embed" ProgID="Equation.3" ShapeID="_x0000_i2231" DrawAspect="Content" ObjectID="_1799746721" r:id="rId1363"/>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37AF22BC">
          <v:shape id="_x0000_i2232" type="#_x0000_t75" style="width:59.25pt;height:16.5pt" o:ole="">
            <v:imagedata r:id="rId524" o:title=""/>
          </v:shape>
          <o:OLEObject Type="Embed" ProgID="Equation.3" ShapeID="_x0000_i2232" DrawAspect="Content" ObjectID="_1799746722" r:id="rId1364"/>
        </w:object>
      </w:r>
      <w:r w:rsidRPr="0088193B">
        <w:t>.</w:t>
      </w:r>
      <w:r w:rsidR="00AB4173" w:rsidRPr="0088193B">
        <w:rPr>
          <w:lang w:eastAsia="zh-CN"/>
        </w:rPr>
        <w:t xml:space="preserve"> </w:t>
      </w:r>
      <w:r w:rsidR="00AB4173" w:rsidRPr="0088193B">
        <w:rPr>
          <w:rFonts w:eastAsia="Batang"/>
          <w:lang w:eastAsia="ko-KR"/>
        </w:rPr>
        <w:t>If</w:t>
      </w:r>
      <w:r w:rsidR="00AB4173" w:rsidRPr="0088193B">
        <w:t xml:space="preserve"> there is no latest PDCCH</w:t>
      </w:r>
      <w:r w:rsidR="00AB4173" w:rsidRPr="0088193B">
        <w:rPr>
          <w:rFonts w:eastAsia="Batang"/>
          <w:lang w:eastAsia="ko-KR"/>
        </w:rPr>
        <w:t xml:space="preserve"> for the same transport block using</w:t>
      </w:r>
      <w:r w:rsidR="00AB4173" w:rsidRPr="0088193B">
        <w:rPr>
          <w:position w:val="-12"/>
        </w:rPr>
        <w:object w:dxaOrig="1320" w:dyaOrig="380" w14:anchorId="54D449CE">
          <v:shape id="_x0000_i2233" type="#_x0000_t75" style="width:57.75pt;height:16.5pt" o:ole="">
            <v:imagedata r:id="rId1022" o:title=""/>
          </v:shape>
          <o:OLEObject Type="Embed" ProgID="Equation.3" ShapeID="_x0000_i2233" DrawAspect="Content" ObjectID="_1799746723" r:id="rId1365"/>
        </w:object>
      </w:r>
      <w:r w:rsidR="00AB4173" w:rsidRPr="0088193B">
        <w:t xml:space="preserve">, and if the initial PDSCH </w:t>
      </w:r>
      <w:r w:rsidR="00AB4173" w:rsidRPr="0088193B">
        <w:rPr>
          <w:rFonts w:eastAsia="Batang"/>
          <w:lang w:eastAsia="ko-KR"/>
        </w:rPr>
        <w:t xml:space="preserve">for the same transport block </w:t>
      </w:r>
      <w:r w:rsidR="00AB4173" w:rsidRPr="0088193B">
        <w:t xml:space="preserve">is semi-persistently scheduled, the TBS shall be determined from the most recent semi-persistent scheduling </w:t>
      </w:r>
      <w:r w:rsidR="00AB4173" w:rsidRPr="0088193B">
        <w:rPr>
          <w:rFonts w:eastAsia="Batang"/>
          <w:lang w:eastAsia="ko-KR"/>
        </w:rPr>
        <w:t xml:space="preserve">assignment </w:t>
      </w:r>
      <w:r w:rsidR="00AB4173" w:rsidRPr="0088193B">
        <w:t>PDCCH.</w:t>
      </w:r>
    </w:p>
    <w:p w14:paraId="4190023E" w14:textId="77777777" w:rsidR="00BC5130" w:rsidRPr="0088193B" w:rsidRDefault="00BC5130" w:rsidP="00BC5130">
      <w:pPr>
        <w:pStyle w:val="B10"/>
      </w:pPr>
      <w:r w:rsidRPr="0088193B">
        <w:rPr>
          <w:rFonts w:eastAsia="Batang"/>
          <w:lang w:eastAsia="ko-KR"/>
        </w:rPr>
        <w:t>-</w:t>
      </w:r>
      <w:r w:rsidRPr="0088193B">
        <w:rPr>
          <w:rFonts w:eastAsia="Batang"/>
          <w:lang w:eastAsia="ko-KR"/>
        </w:rPr>
        <w:tab/>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6F2056EC">
          <v:shape id="_x0000_i2234" type="#_x0000_t75" style="width:36pt;height:16.5pt" o:ole="">
            <v:imagedata r:id="rId1024" o:title=""/>
          </v:shape>
          <o:OLEObject Type="Embed" ProgID="Equation.3" ShapeID="_x0000_i2234" DrawAspect="Content" ObjectID="_1799746724" r:id="rId1366"/>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4CB2EE8C" w14:textId="77777777" w:rsidR="00BC5130" w:rsidRPr="0088193B" w:rsidRDefault="00BC5130" w:rsidP="00BC5130">
      <w:r w:rsidRPr="0088193B">
        <w:t>The NDI and HARQ process ID, as signalled on PDCCH, and the TBS, as determined above, shall be delivered to higher layers.</w:t>
      </w:r>
    </w:p>
    <w:p w14:paraId="07764B87" w14:textId="77777777" w:rsidR="00BC5130" w:rsidRPr="0088193B" w:rsidRDefault="00BC5130" w:rsidP="00BC5130">
      <w:r w:rsidRPr="0088193B">
        <w:t>[TS 36.213 clause 7.1.7.2.1]</w:t>
      </w:r>
    </w:p>
    <w:p w14:paraId="603C2546" w14:textId="77777777" w:rsidR="00BC5130" w:rsidRPr="0088193B" w:rsidRDefault="00BC5130" w:rsidP="00BC5130">
      <w:r w:rsidRPr="0088193B">
        <w:t>For</w:t>
      </w:r>
      <w:r w:rsidRPr="0088193B">
        <w:rPr>
          <w:position w:val="-10"/>
        </w:rPr>
        <w:object w:dxaOrig="1260" w:dyaOrig="340" w14:anchorId="46B39BF0">
          <v:shape id="_x0000_i2235" type="#_x0000_t75" style="width:63pt;height:16.5pt" o:ole="">
            <v:imagedata r:id="rId1026" o:title=""/>
          </v:shape>
          <o:OLEObject Type="Embed" ProgID="Equation.3" ShapeID="_x0000_i2235" DrawAspect="Content" ObjectID="_1799746725" r:id="rId1367"/>
        </w:object>
      </w:r>
      <w:r w:rsidRPr="0088193B">
        <w:t>, the TBS is given by the (</w:t>
      </w:r>
      <w:r w:rsidRPr="0088193B">
        <w:rPr>
          <w:position w:val="-10"/>
        </w:rPr>
        <w:object w:dxaOrig="400" w:dyaOrig="340" w14:anchorId="737217EE">
          <v:shape id="_x0000_i2236" type="#_x0000_t75" style="width:20.25pt;height:16.5pt" o:ole="">
            <v:imagedata r:id="rId598" o:title=""/>
          </v:shape>
          <o:OLEObject Type="Embed" ProgID="Equation.3" ShapeID="_x0000_i2236" DrawAspect="Content" ObjectID="_1799746726" r:id="rId1368"/>
        </w:object>
      </w:r>
      <w:r w:rsidRPr="0088193B">
        <w:t>,</w:t>
      </w:r>
      <w:r w:rsidRPr="0088193B">
        <w:rPr>
          <w:position w:val="-10"/>
        </w:rPr>
        <w:object w:dxaOrig="480" w:dyaOrig="340" w14:anchorId="7B0D0C2E">
          <v:shape id="_x0000_i2237" type="#_x0000_t75" style="width:24.75pt;height:16.5pt" o:ole="">
            <v:imagedata r:id="rId182" o:title=""/>
          </v:shape>
          <o:OLEObject Type="Embed" ProgID="Equation.3" ShapeID="_x0000_i2237" DrawAspect="Content" ObjectID="_1799746727" r:id="rId1369"/>
        </w:object>
      </w:r>
      <w:r w:rsidRPr="0088193B">
        <w:t>) entry of Table 7.1.7.2.1-1.</w:t>
      </w:r>
    </w:p>
    <w:p w14:paraId="7E6EE736" w14:textId="77777777" w:rsidR="00BC5130" w:rsidRPr="0088193B" w:rsidRDefault="00BC5130" w:rsidP="00BC5130">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603F0D" w:rsidRPr="0088193B" w14:paraId="79CC50A2" w14:textId="77777777" w:rsidTr="00F41E60">
        <w:tc>
          <w:tcPr>
            <w:tcW w:w="720" w:type="dxa"/>
            <w:vMerge w:val="restart"/>
            <w:tcBorders>
              <w:right w:val="double" w:sz="4" w:space="0" w:color="auto"/>
            </w:tcBorders>
            <w:vAlign w:val="center"/>
          </w:tcPr>
          <w:p w14:paraId="7FA8FB53" w14:textId="77777777" w:rsidR="00603F0D" w:rsidRPr="0088193B" w:rsidRDefault="00603F0D" w:rsidP="00603F0D">
            <w:pPr>
              <w:pStyle w:val="TAH"/>
            </w:pPr>
            <w:r w:rsidRPr="0088193B">
              <w:rPr>
                <w:position w:val="-10"/>
              </w:rPr>
              <w:object w:dxaOrig="400" w:dyaOrig="340" w14:anchorId="3E993154">
                <v:shape id="_x0000_i2238" type="#_x0000_t75" style="width:20.25pt;height:16.5pt" o:ole="">
                  <v:imagedata r:id="rId598" o:title=""/>
                </v:shape>
                <o:OLEObject Type="Embed" ProgID="Equation.3" ShapeID="_x0000_i2238" DrawAspect="Content" ObjectID="_1799746728" r:id="rId1370"/>
              </w:object>
            </w:r>
          </w:p>
        </w:tc>
        <w:tc>
          <w:tcPr>
            <w:tcW w:w="7200" w:type="dxa"/>
            <w:gridSpan w:val="10"/>
            <w:tcBorders>
              <w:left w:val="double" w:sz="4" w:space="0" w:color="auto"/>
            </w:tcBorders>
          </w:tcPr>
          <w:p w14:paraId="10BE90F9" w14:textId="77777777" w:rsidR="00603F0D" w:rsidRPr="0088193B" w:rsidRDefault="00603F0D" w:rsidP="00603F0D">
            <w:pPr>
              <w:pStyle w:val="TAH"/>
            </w:pPr>
            <w:r w:rsidRPr="0088193B">
              <w:rPr>
                <w:position w:val="-10"/>
              </w:rPr>
              <w:object w:dxaOrig="480" w:dyaOrig="340" w14:anchorId="16063DA8">
                <v:shape id="_x0000_i2239" type="#_x0000_t75" style="width:24.75pt;height:16.5pt" o:ole="">
                  <v:imagedata r:id="rId182" o:title=""/>
                </v:shape>
                <o:OLEObject Type="Embed" ProgID="Equation.3" ShapeID="_x0000_i2239" DrawAspect="Content" ObjectID="_1799746729" r:id="rId1371"/>
              </w:object>
            </w:r>
          </w:p>
        </w:tc>
      </w:tr>
      <w:tr w:rsidR="00F41E60" w:rsidRPr="0088193B" w14:paraId="052AED0F" w14:textId="77777777" w:rsidTr="00F41E60">
        <w:tc>
          <w:tcPr>
            <w:tcW w:w="720" w:type="dxa"/>
            <w:vMerge/>
            <w:tcBorders>
              <w:bottom w:val="double" w:sz="4" w:space="0" w:color="auto"/>
              <w:right w:val="double" w:sz="4" w:space="0" w:color="auto"/>
            </w:tcBorders>
          </w:tcPr>
          <w:p w14:paraId="2E3E4F30" w14:textId="77777777" w:rsidR="00603F0D" w:rsidRPr="0088193B" w:rsidRDefault="00603F0D" w:rsidP="00603F0D">
            <w:pPr>
              <w:pStyle w:val="TAH"/>
            </w:pPr>
          </w:p>
        </w:tc>
        <w:tc>
          <w:tcPr>
            <w:tcW w:w="720" w:type="dxa"/>
            <w:tcBorders>
              <w:left w:val="double" w:sz="4" w:space="0" w:color="auto"/>
              <w:bottom w:val="double" w:sz="4" w:space="0" w:color="auto"/>
            </w:tcBorders>
          </w:tcPr>
          <w:p w14:paraId="2770B37D" w14:textId="77777777" w:rsidR="00603F0D" w:rsidRPr="0088193B" w:rsidRDefault="00603F0D" w:rsidP="00603F0D">
            <w:pPr>
              <w:pStyle w:val="TAH"/>
            </w:pPr>
            <w:r w:rsidRPr="0088193B">
              <w:t>1</w:t>
            </w:r>
          </w:p>
        </w:tc>
        <w:tc>
          <w:tcPr>
            <w:tcW w:w="720" w:type="dxa"/>
            <w:tcBorders>
              <w:bottom w:val="double" w:sz="4" w:space="0" w:color="auto"/>
            </w:tcBorders>
          </w:tcPr>
          <w:p w14:paraId="29A28E17" w14:textId="77777777" w:rsidR="00603F0D" w:rsidRPr="0088193B" w:rsidRDefault="00603F0D" w:rsidP="00603F0D">
            <w:pPr>
              <w:pStyle w:val="TAH"/>
            </w:pPr>
            <w:r w:rsidRPr="0088193B">
              <w:t>2</w:t>
            </w:r>
          </w:p>
        </w:tc>
        <w:tc>
          <w:tcPr>
            <w:tcW w:w="720" w:type="dxa"/>
            <w:tcBorders>
              <w:bottom w:val="double" w:sz="4" w:space="0" w:color="auto"/>
            </w:tcBorders>
          </w:tcPr>
          <w:p w14:paraId="5C31CD5D" w14:textId="77777777" w:rsidR="00603F0D" w:rsidRPr="0088193B" w:rsidRDefault="00603F0D" w:rsidP="00603F0D">
            <w:pPr>
              <w:pStyle w:val="TAH"/>
            </w:pPr>
            <w:r w:rsidRPr="0088193B">
              <w:t>3</w:t>
            </w:r>
          </w:p>
        </w:tc>
        <w:tc>
          <w:tcPr>
            <w:tcW w:w="720" w:type="dxa"/>
            <w:tcBorders>
              <w:bottom w:val="double" w:sz="4" w:space="0" w:color="auto"/>
            </w:tcBorders>
          </w:tcPr>
          <w:p w14:paraId="7DA04DC9" w14:textId="77777777" w:rsidR="00603F0D" w:rsidRPr="0088193B" w:rsidRDefault="00603F0D" w:rsidP="00603F0D">
            <w:pPr>
              <w:pStyle w:val="TAH"/>
            </w:pPr>
            <w:r w:rsidRPr="0088193B">
              <w:t>4</w:t>
            </w:r>
          </w:p>
        </w:tc>
        <w:tc>
          <w:tcPr>
            <w:tcW w:w="720" w:type="dxa"/>
            <w:tcBorders>
              <w:bottom w:val="double" w:sz="4" w:space="0" w:color="auto"/>
            </w:tcBorders>
          </w:tcPr>
          <w:p w14:paraId="09D51288" w14:textId="77777777" w:rsidR="00603F0D" w:rsidRPr="0088193B" w:rsidRDefault="00603F0D" w:rsidP="00603F0D">
            <w:pPr>
              <w:pStyle w:val="TAH"/>
            </w:pPr>
            <w:r w:rsidRPr="0088193B">
              <w:t>5</w:t>
            </w:r>
          </w:p>
        </w:tc>
        <w:tc>
          <w:tcPr>
            <w:tcW w:w="720" w:type="dxa"/>
            <w:tcBorders>
              <w:bottom w:val="double" w:sz="4" w:space="0" w:color="auto"/>
            </w:tcBorders>
          </w:tcPr>
          <w:p w14:paraId="4E349E48" w14:textId="77777777" w:rsidR="00603F0D" w:rsidRPr="0088193B" w:rsidRDefault="00603F0D" w:rsidP="00603F0D">
            <w:pPr>
              <w:pStyle w:val="TAH"/>
            </w:pPr>
            <w:r w:rsidRPr="0088193B">
              <w:t>6</w:t>
            </w:r>
          </w:p>
        </w:tc>
        <w:tc>
          <w:tcPr>
            <w:tcW w:w="720" w:type="dxa"/>
            <w:tcBorders>
              <w:bottom w:val="double" w:sz="4" w:space="0" w:color="auto"/>
            </w:tcBorders>
          </w:tcPr>
          <w:p w14:paraId="53A916CF" w14:textId="77777777" w:rsidR="00603F0D" w:rsidRPr="0088193B" w:rsidRDefault="00603F0D" w:rsidP="00603F0D">
            <w:pPr>
              <w:pStyle w:val="TAH"/>
            </w:pPr>
            <w:r w:rsidRPr="0088193B">
              <w:t>7</w:t>
            </w:r>
          </w:p>
        </w:tc>
        <w:tc>
          <w:tcPr>
            <w:tcW w:w="720" w:type="dxa"/>
            <w:tcBorders>
              <w:bottom w:val="double" w:sz="4" w:space="0" w:color="auto"/>
            </w:tcBorders>
          </w:tcPr>
          <w:p w14:paraId="18DCD732" w14:textId="77777777" w:rsidR="00603F0D" w:rsidRPr="0088193B" w:rsidRDefault="00603F0D" w:rsidP="00603F0D">
            <w:pPr>
              <w:pStyle w:val="TAH"/>
            </w:pPr>
            <w:r w:rsidRPr="0088193B">
              <w:t>8</w:t>
            </w:r>
          </w:p>
        </w:tc>
        <w:tc>
          <w:tcPr>
            <w:tcW w:w="720" w:type="dxa"/>
            <w:tcBorders>
              <w:bottom w:val="double" w:sz="4" w:space="0" w:color="auto"/>
            </w:tcBorders>
          </w:tcPr>
          <w:p w14:paraId="6B386464" w14:textId="77777777" w:rsidR="00603F0D" w:rsidRPr="0088193B" w:rsidRDefault="00603F0D" w:rsidP="00603F0D">
            <w:pPr>
              <w:pStyle w:val="TAH"/>
            </w:pPr>
            <w:r w:rsidRPr="0088193B">
              <w:t>9</w:t>
            </w:r>
          </w:p>
        </w:tc>
        <w:tc>
          <w:tcPr>
            <w:tcW w:w="720" w:type="dxa"/>
            <w:tcBorders>
              <w:bottom w:val="double" w:sz="4" w:space="0" w:color="auto"/>
            </w:tcBorders>
          </w:tcPr>
          <w:p w14:paraId="6D703840" w14:textId="77777777" w:rsidR="00603F0D" w:rsidRPr="0088193B" w:rsidRDefault="00603F0D" w:rsidP="00603F0D">
            <w:pPr>
              <w:pStyle w:val="TAH"/>
            </w:pPr>
            <w:r w:rsidRPr="0088193B">
              <w:t>10</w:t>
            </w:r>
          </w:p>
        </w:tc>
      </w:tr>
      <w:tr w:rsidR="00F41E60" w:rsidRPr="0088193B" w14:paraId="6C16EDB0" w14:textId="77777777" w:rsidTr="00F41E60">
        <w:tc>
          <w:tcPr>
            <w:tcW w:w="720" w:type="dxa"/>
            <w:tcBorders>
              <w:top w:val="double" w:sz="4" w:space="0" w:color="auto"/>
              <w:right w:val="double" w:sz="4" w:space="0" w:color="auto"/>
            </w:tcBorders>
          </w:tcPr>
          <w:p w14:paraId="5AD50B06"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3A14D652" w14:textId="77777777" w:rsidR="00603F0D" w:rsidRPr="0088193B" w:rsidRDefault="00603F0D" w:rsidP="00603F0D">
            <w:pPr>
              <w:pStyle w:val="TAC"/>
            </w:pPr>
            <w:r w:rsidRPr="0088193B">
              <w:t>16</w:t>
            </w:r>
          </w:p>
        </w:tc>
        <w:tc>
          <w:tcPr>
            <w:tcW w:w="720" w:type="dxa"/>
            <w:tcBorders>
              <w:top w:val="double" w:sz="4" w:space="0" w:color="auto"/>
            </w:tcBorders>
          </w:tcPr>
          <w:p w14:paraId="4C6EEC44" w14:textId="77777777" w:rsidR="00603F0D" w:rsidRPr="0088193B" w:rsidRDefault="00603F0D" w:rsidP="00603F0D">
            <w:pPr>
              <w:pStyle w:val="TAC"/>
            </w:pPr>
            <w:r w:rsidRPr="0088193B">
              <w:t>32</w:t>
            </w:r>
          </w:p>
        </w:tc>
        <w:tc>
          <w:tcPr>
            <w:tcW w:w="720" w:type="dxa"/>
            <w:tcBorders>
              <w:top w:val="double" w:sz="4" w:space="0" w:color="auto"/>
            </w:tcBorders>
          </w:tcPr>
          <w:p w14:paraId="566ADCCB" w14:textId="77777777" w:rsidR="00603F0D" w:rsidRPr="0088193B" w:rsidRDefault="00603F0D" w:rsidP="00603F0D">
            <w:pPr>
              <w:pStyle w:val="TAC"/>
            </w:pPr>
            <w:r w:rsidRPr="0088193B">
              <w:t>56</w:t>
            </w:r>
          </w:p>
        </w:tc>
        <w:tc>
          <w:tcPr>
            <w:tcW w:w="720" w:type="dxa"/>
            <w:tcBorders>
              <w:top w:val="double" w:sz="4" w:space="0" w:color="auto"/>
            </w:tcBorders>
          </w:tcPr>
          <w:p w14:paraId="5CA54DC2" w14:textId="77777777" w:rsidR="00603F0D" w:rsidRPr="0088193B" w:rsidRDefault="00603F0D" w:rsidP="00603F0D">
            <w:pPr>
              <w:pStyle w:val="TAC"/>
            </w:pPr>
            <w:r w:rsidRPr="0088193B">
              <w:t>88</w:t>
            </w:r>
          </w:p>
        </w:tc>
        <w:tc>
          <w:tcPr>
            <w:tcW w:w="720" w:type="dxa"/>
            <w:tcBorders>
              <w:top w:val="double" w:sz="4" w:space="0" w:color="auto"/>
            </w:tcBorders>
          </w:tcPr>
          <w:p w14:paraId="4CA4E889" w14:textId="77777777" w:rsidR="00603F0D" w:rsidRPr="0088193B" w:rsidRDefault="00603F0D" w:rsidP="00603F0D">
            <w:pPr>
              <w:pStyle w:val="TAC"/>
            </w:pPr>
            <w:r w:rsidRPr="0088193B">
              <w:t>120</w:t>
            </w:r>
          </w:p>
        </w:tc>
        <w:tc>
          <w:tcPr>
            <w:tcW w:w="720" w:type="dxa"/>
            <w:tcBorders>
              <w:top w:val="double" w:sz="4" w:space="0" w:color="auto"/>
            </w:tcBorders>
          </w:tcPr>
          <w:p w14:paraId="6D79C089" w14:textId="77777777" w:rsidR="00603F0D" w:rsidRPr="0088193B" w:rsidRDefault="00603F0D" w:rsidP="00603F0D">
            <w:pPr>
              <w:pStyle w:val="TAC"/>
            </w:pPr>
            <w:r w:rsidRPr="0088193B">
              <w:t>152</w:t>
            </w:r>
          </w:p>
        </w:tc>
        <w:tc>
          <w:tcPr>
            <w:tcW w:w="720" w:type="dxa"/>
            <w:tcBorders>
              <w:top w:val="double" w:sz="4" w:space="0" w:color="auto"/>
            </w:tcBorders>
          </w:tcPr>
          <w:p w14:paraId="72DC2FC4" w14:textId="77777777" w:rsidR="00603F0D" w:rsidRPr="0088193B" w:rsidRDefault="00603F0D" w:rsidP="00603F0D">
            <w:pPr>
              <w:pStyle w:val="TAC"/>
            </w:pPr>
            <w:r w:rsidRPr="0088193B">
              <w:t>176</w:t>
            </w:r>
          </w:p>
        </w:tc>
        <w:tc>
          <w:tcPr>
            <w:tcW w:w="720" w:type="dxa"/>
            <w:tcBorders>
              <w:top w:val="double" w:sz="4" w:space="0" w:color="auto"/>
            </w:tcBorders>
          </w:tcPr>
          <w:p w14:paraId="042176E8" w14:textId="77777777" w:rsidR="00603F0D" w:rsidRPr="0088193B" w:rsidRDefault="00603F0D" w:rsidP="00603F0D">
            <w:pPr>
              <w:pStyle w:val="TAC"/>
            </w:pPr>
            <w:r w:rsidRPr="0088193B">
              <w:t>208</w:t>
            </w:r>
          </w:p>
        </w:tc>
        <w:tc>
          <w:tcPr>
            <w:tcW w:w="720" w:type="dxa"/>
            <w:tcBorders>
              <w:top w:val="double" w:sz="4" w:space="0" w:color="auto"/>
            </w:tcBorders>
          </w:tcPr>
          <w:p w14:paraId="12DB49C6" w14:textId="77777777" w:rsidR="00603F0D" w:rsidRPr="0088193B" w:rsidRDefault="00603F0D" w:rsidP="00603F0D">
            <w:pPr>
              <w:pStyle w:val="TAC"/>
            </w:pPr>
            <w:r w:rsidRPr="0088193B">
              <w:t>224</w:t>
            </w:r>
          </w:p>
        </w:tc>
        <w:tc>
          <w:tcPr>
            <w:tcW w:w="720" w:type="dxa"/>
            <w:tcBorders>
              <w:top w:val="double" w:sz="4" w:space="0" w:color="auto"/>
            </w:tcBorders>
          </w:tcPr>
          <w:p w14:paraId="01A9D9D8" w14:textId="77777777" w:rsidR="00603F0D" w:rsidRPr="0088193B" w:rsidRDefault="00603F0D" w:rsidP="00603F0D">
            <w:pPr>
              <w:pStyle w:val="TAC"/>
            </w:pPr>
            <w:r w:rsidRPr="0088193B">
              <w:t>256</w:t>
            </w:r>
          </w:p>
        </w:tc>
      </w:tr>
      <w:tr w:rsidR="00F41E60" w:rsidRPr="0088193B" w14:paraId="18788F32" w14:textId="77777777" w:rsidTr="00F41E60">
        <w:tc>
          <w:tcPr>
            <w:tcW w:w="720" w:type="dxa"/>
            <w:tcBorders>
              <w:right w:val="double" w:sz="4" w:space="0" w:color="auto"/>
            </w:tcBorders>
          </w:tcPr>
          <w:p w14:paraId="46A957F3" w14:textId="77777777" w:rsidR="00603F0D" w:rsidRPr="0088193B" w:rsidRDefault="00603F0D" w:rsidP="00603F0D">
            <w:pPr>
              <w:pStyle w:val="TAC"/>
            </w:pPr>
            <w:r w:rsidRPr="0088193B">
              <w:t>1</w:t>
            </w:r>
          </w:p>
        </w:tc>
        <w:tc>
          <w:tcPr>
            <w:tcW w:w="720" w:type="dxa"/>
            <w:tcBorders>
              <w:left w:val="double" w:sz="4" w:space="0" w:color="auto"/>
            </w:tcBorders>
          </w:tcPr>
          <w:p w14:paraId="699FD094" w14:textId="77777777" w:rsidR="00603F0D" w:rsidRPr="0088193B" w:rsidRDefault="00603F0D" w:rsidP="00603F0D">
            <w:pPr>
              <w:pStyle w:val="TAC"/>
            </w:pPr>
            <w:r w:rsidRPr="0088193B">
              <w:t>24</w:t>
            </w:r>
          </w:p>
        </w:tc>
        <w:tc>
          <w:tcPr>
            <w:tcW w:w="720" w:type="dxa"/>
          </w:tcPr>
          <w:p w14:paraId="3311ACA9" w14:textId="77777777" w:rsidR="00603F0D" w:rsidRPr="0088193B" w:rsidRDefault="00603F0D" w:rsidP="00603F0D">
            <w:pPr>
              <w:pStyle w:val="TAC"/>
            </w:pPr>
            <w:r w:rsidRPr="0088193B">
              <w:t>56</w:t>
            </w:r>
          </w:p>
        </w:tc>
        <w:tc>
          <w:tcPr>
            <w:tcW w:w="720" w:type="dxa"/>
          </w:tcPr>
          <w:p w14:paraId="4819A2A4" w14:textId="77777777" w:rsidR="00603F0D" w:rsidRPr="0088193B" w:rsidRDefault="00603F0D" w:rsidP="00603F0D">
            <w:pPr>
              <w:pStyle w:val="TAC"/>
            </w:pPr>
            <w:r w:rsidRPr="0088193B">
              <w:t>88</w:t>
            </w:r>
          </w:p>
        </w:tc>
        <w:tc>
          <w:tcPr>
            <w:tcW w:w="720" w:type="dxa"/>
          </w:tcPr>
          <w:p w14:paraId="1A813FDA" w14:textId="77777777" w:rsidR="00603F0D" w:rsidRPr="0088193B" w:rsidRDefault="00603F0D" w:rsidP="00603F0D">
            <w:pPr>
              <w:pStyle w:val="TAC"/>
            </w:pPr>
            <w:r w:rsidRPr="0088193B">
              <w:t>144</w:t>
            </w:r>
          </w:p>
        </w:tc>
        <w:tc>
          <w:tcPr>
            <w:tcW w:w="720" w:type="dxa"/>
          </w:tcPr>
          <w:p w14:paraId="6B7B529A" w14:textId="77777777" w:rsidR="00603F0D" w:rsidRPr="0088193B" w:rsidRDefault="00603F0D" w:rsidP="00603F0D">
            <w:pPr>
              <w:pStyle w:val="TAC"/>
            </w:pPr>
            <w:r w:rsidRPr="0088193B">
              <w:t>176</w:t>
            </w:r>
          </w:p>
        </w:tc>
        <w:tc>
          <w:tcPr>
            <w:tcW w:w="720" w:type="dxa"/>
          </w:tcPr>
          <w:p w14:paraId="751CD7ED" w14:textId="77777777" w:rsidR="00603F0D" w:rsidRPr="0088193B" w:rsidRDefault="00603F0D" w:rsidP="00603F0D">
            <w:pPr>
              <w:pStyle w:val="TAC"/>
            </w:pPr>
            <w:r w:rsidRPr="0088193B">
              <w:t>208</w:t>
            </w:r>
          </w:p>
        </w:tc>
        <w:tc>
          <w:tcPr>
            <w:tcW w:w="720" w:type="dxa"/>
          </w:tcPr>
          <w:p w14:paraId="6E949435" w14:textId="77777777" w:rsidR="00603F0D" w:rsidRPr="0088193B" w:rsidRDefault="00603F0D" w:rsidP="00603F0D">
            <w:pPr>
              <w:pStyle w:val="TAC"/>
            </w:pPr>
            <w:r w:rsidRPr="0088193B">
              <w:t>224</w:t>
            </w:r>
          </w:p>
        </w:tc>
        <w:tc>
          <w:tcPr>
            <w:tcW w:w="720" w:type="dxa"/>
          </w:tcPr>
          <w:p w14:paraId="5506B1DC" w14:textId="77777777" w:rsidR="00603F0D" w:rsidRPr="0088193B" w:rsidRDefault="00603F0D" w:rsidP="00603F0D">
            <w:pPr>
              <w:pStyle w:val="TAC"/>
            </w:pPr>
            <w:r w:rsidRPr="0088193B">
              <w:t>256</w:t>
            </w:r>
          </w:p>
        </w:tc>
        <w:tc>
          <w:tcPr>
            <w:tcW w:w="720" w:type="dxa"/>
          </w:tcPr>
          <w:p w14:paraId="7CE22174" w14:textId="77777777" w:rsidR="00603F0D" w:rsidRPr="0088193B" w:rsidRDefault="00603F0D" w:rsidP="00603F0D">
            <w:pPr>
              <w:pStyle w:val="TAC"/>
            </w:pPr>
            <w:r w:rsidRPr="0088193B">
              <w:t>328</w:t>
            </w:r>
          </w:p>
        </w:tc>
        <w:tc>
          <w:tcPr>
            <w:tcW w:w="720" w:type="dxa"/>
          </w:tcPr>
          <w:p w14:paraId="0A2A6BDC" w14:textId="77777777" w:rsidR="00603F0D" w:rsidRPr="0088193B" w:rsidRDefault="00603F0D" w:rsidP="00603F0D">
            <w:pPr>
              <w:pStyle w:val="TAC"/>
            </w:pPr>
            <w:r w:rsidRPr="0088193B">
              <w:t>344</w:t>
            </w:r>
          </w:p>
        </w:tc>
      </w:tr>
      <w:tr w:rsidR="00F41E60" w:rsidRPr="0088193B" w14:paraId="2256D100" w14:textId="77777777" w:rsidTr="00F41E60">
        <w:tc>
          <w:tcPr>
            <w:tcW w:w="720" w:type="dxa"/>
            <w:tcBorders>
              <w:right w:val="double" w:sz="4" w:space="0" w:color="auto"/>
            </w:tcBorders>
          </w:tcPr>
          <w:p w14:paraId="641A3473" w14:textId="77777777" w:rsidR="00603F0D" w:rsidRPr="0088193B" w:rsidRDefault="00603F0D" w:rsidP="00603F0D">
            <w:pPr>
              <w:pStyle w:val="TAC"/>
            </w:pPr>
            <w:r w:rsidRPr="0088193B">
              <w:t>2</w:t>
            </w:r>
          </w:p>
        </w:tc>
        <w:tc>
          <w:tcPr>
            <w:tcW w:w="720" w:type="dxa"/>
            <w:tcBorders>
              <w:left w:val="double" w:sz="4" w:space="0" w:color="auto"/>
            </w:tcBorders>
          </w:tcPr>
          <w:p w14:paraId="5C5AFDF6" w14:textId="77777777" w:rsidR="00603F0D" w:rsidRPr="0088193B" w:rsidRDefault="00603F0D" w:rsidP="00603F0D">
            <w:pPr>
              <w:pStyle w:val="TAC"/>
            </w:pPr>
            <w:r w:rsidRPr="0088193B">
              <w:t>32</w:t>
            </w:r>
          </w:p>
        </w:tc>
        <w:tc>
          <w:tcPr>
            <w:tcW w:w="720" w:type="dxa"/>
          </w:tcPr>
          <w:p w14:paraId="29CDAC92" w14:textId="77777777" w:rsidR="00603F0D" w:rsidRPr="0088193B" w:rsidRDefault="00603F0D" w:rsidP="00603F0D">
            <w:pPr>
              <w:pStyle w:val="TAC"/>
            </w:pPr>
            <w:r w:rsidRPr="0088193B">
              <w:t>72</w:t>
            </w:r>
          </w:p>
        </w:tc>
        <w:tc>
          <w:tcPr>
            <w:tcW w:w="720" w:type="dxa"/>
          </w:tcPr>
          <w:p w14:paraId="52622D96" w14:textId="77777777" w:rsidR="00603F0D" w:rsidRPr="0088193B" w:rsidRDefault="00603F0D" w:rsidP="00603F0D">
            <w:pPr>
              <w:pStyle w:val="TAC"/>
            </w:pPr>
            <w:r w:rsidRPr="0088193B">
              <w:t>144</w:t>
            </w:r>
          </w:p>
        </w:tc>
        <w:tc>
          <w:tcPr>
            <w:tcW w:w="720" w:type="dxa"/>
          </w:tcPr>
          <w:p w14:paraId="1B7BB773" w14:textId="77777777" w:rsidR="00603F0D" w:rsidRPr="0088193B" w:rsidRDefault="00603F0D" w:rsidP="00603F0D">
            <w:pPr>
              <w:pStyle w:val="TAC"/>
            </w:pPr>
            <w:r w:rsidRPr="0088193B">
              <w:t>176</w:t>
            </w:r>
          </w:p>
        </w:tc>
        <w:tc>
          <w:tcPr>
            <w:tcW w:w="720" w:type="dxa"/>
          </w:tcPr>
          <w:p w14:paraId="74397617" w14:textId="77777777" w:rsidR="00603F0D" w:rsidRPr="0088193B" w:rsidRDefault="00603F0D" w:rsidP="00603F0D">
            <w:pPr>
              <w:pStyle w:val="TAC"/>
            </w:pPr>
            <w:r w:rsidRPr="0088193B">
              <w:t>208</w:t>
            </w:r>
          </w:p>
        </w:tc>
        <w:tc>
          <w:tcPr>
            <w:tcW w:w="720" w:type="dxa"/>
          </w:tcPr>
          <w:p w14:paraId="5B743CDA" w14:textId="77777777" w:rsidR="00603F0D" w:rsidRPr="0088193B" w:rsidRDefault="00603F0D" w:rsidP="00603F0D">
            <w:pPr>
              <w:pStyle w:val="TAC"/>
            </w:pPr>
            <w:r w:rsidRPr="0088193B">
              <w:t>256</w:t>
            </w:r>
          </w:p>
        </w:tc>
        <w:tc>
          <w:tcPr>
            <w:tcW w:w="720" w:type="dxa"/>
          </w:tcPr>
          <w:p w14:paraId="154F51A3" w14:textId="77777777" w:rsidR="00603F0D" w:rsidRPr="0088193B" w:rsidRDefault="00603F0D" w:rsidP="00603F0D">
            <w:pPr>
              <w:pStyle w:val="TAC"/>
            </w:pPr>
            <w:r w:rsidRPr="0088193B">
              <w:t>296</w:t>
            </w:r>
          </w:p>
        </w:tc>
        <w:tc>
          <w:tcPr>
            <w:tcW w:w="720" w:type="dxa"/>
          </w:tcPr>
          <w:p w14:paraId="1EFB96E9" w14:textId="77777777" w:rsidR="00603F0D" w:rsidRPr="0088193B" w:rsidRDefault="00603F0D" w:rsidP="00603F0D">
            <w:pPr>
              <w:pStyle w:val="TAC"/>
            </w:pPr>
            <w:r w:rsidRPr="0088193B">
              <w:t>328</w:t>
            </w:r>
          </w:p>
        </w:tc>
        <w:tc>
          <w:tcPr>
            <w:tcW w:w="720" w:type="dxa"/>
          </w:tcPr>
          <w:p w14:paraId="34D92111" w14:textId="77777777" w:rsidR="00603F0D" w:rsidRPr="0088193B" w:rsidRDefault="00603F0D" w:rsidP="00603F0D">
            <w:pPr>
              <w:pStyle w:val="TAC"/>
            </w:pPr>
            <w:r w:rsidRPr="0088193B">
              <w:t>376</w:t>
            </w:r>
          </w:p>
        </w:tc>
        <w:tc>
          <w:tcPr>
            <w:tcW w:w="720" w:type="dxa"/>
          </w:tcPr>
          <w:p w14:paraId="08D65A67" w14:textId="77777777" w:rsidR="00603F0D" w:rsidRPr="0088193B" w:rsidRDefault="00603F0D" w:rsidP="00603F0D">
            <w:pPr>
              <w:pStyle w:val="TAC"/>
            </w:pPr>
            <w:r w:rsidRPr="0088193B">
              <w:t>424</w:t>
            </w:r>
          </w:p>
        </w:tc>
      </w:tr>
      <w:tr w:rsidR="00F41E60" w:rsidRPr="0088193B" w14:paraId="7FF21BCA" w14:textId="77777777" w:rsidTr="00F41E60">
        <w:tc>
          <w:tcPr>
            <w:tcW w:w="720" w:type="dxa"/>
            <w:tcBorders>
              <w:right w:val="double" w:sz="4" w:space="0" w:color="auto"/>
            </w:tcBorders>
          </w:tcPr>
          <w:p w14:paraId="779CAD96" w14:textId="77777777" w:rsidR="00603F0D" w:rsidRPr="0088193B" w:rsidRDefault="00603F0D" w:rsidP="00603F0D">
            <w:pPr>
              <w:pStyle w:val="TAC"/>
            </w:pPr>
            <w:r w:rsidRPr="0088193B">
              <w:t>3</w:t>
            </w:r>
          </w:p>
        </w:tc>
        <w:tc>
          <w:tcPr>
            <w:tcW w:w="720" w:type="dxa"/>
            <w:tcBorders>
              <w:left w:val="double" w:sz="4" w:space="0" w:color="auto"/>
            </w:tcBorders>
          </w:tcPr>
          <w:p w14:paraId="50BC435C" w14:textId="77777777" w:rsidR="00603F0D" w:rsidRPr="0088193B" w:rsidRDefault="00603F0D" w:rsidP="00603F0D">
            <w:pPr>
              <w:pStyle w:val="TAC"/>
            </w:pPr>
            <w:r w:rsidRPr="0088193B">
              <w:t>40</w:t>
            </w:r>
          </w:p>
        </w:tc>
        <w:tc>
          <w:tcPr>
            <w:tcW w:w="720" w:type="dxa"/>
          </w:tcPr>
          <w:p w14:paraId="6171019A" w14:textId="77777777" w:rsidR="00603F0D" w:rsidRPr="0088193B" w:rsidRDefault="00603F0D" w:rsidP="00603F0D">
            <w:pPr>
              <w:pStyle w:val="TAC"/>
            </w:pPr>
            <w:r w:rsidRPr="0088193B">
              <w:t>104</w:t>
            </w:r>
          </w:p>
        </w:tc>
        <w:tc>
          <w:tcPr>
            <w:tcW w:w="720" w:type="dxa"/>
          </w:tcPr>
          <w:p w14:paraId="47576156" w14:textId="77777777" w:rsidR="00603F0D" w:rsidRPr="0088193B" w:rsidRDefault="00603F0D" w:rsidP="00603F0D">
            <w:pPr>
              <w:pStyle w:val="TAC"/>
            </w:pPr>
            <w:r w:rsidRPr="0088193B">
              <w:t>176</w:t>
            </w:r>
          </w:p>
        </w:tc>
        <w:tc>
          <w:tcPr>
            <w:tcW w:w="720" w:type="dxa"/>
          </w:tcPr>
          <w:p w14:paraId="7E3E0BC3" w14:textId="77777777" w:rsidR="00603F0D" w:rsidRPr="0088193B" w:rsidRDefault="00603F0D" w:rsidP="00603F0D">
            <w:pPr>
              <w:pStyle w:val="TAC"/>
            </w:pPr>
            <w:r w:rsidRPr="0088193B">
              <w:t>208</w:t>
            </w:r>
          </w:p>
        </w:tc>
        <w:tc>
          <w:tcPr>
            <w:tcW w:w="720" w:type="dxa"/>
          </w:tcPr>
          <w:p w14:paraId="2D562AC8" w14:textId="77777777" w:rsidR="00603F0D" w:rsidRPr="0088193B" w:rsidRDefault="00603F0D" w:rsidP="00603F0D">
            <w:pPr>
              <w:pStyle w:val="TAC"/>
            </w:pPr>
            <w:r w:rsidRPr="0088193B">
              <w:t>256</w:t>
            </w:r>
          </w:p>
        </w:tc>
        <w:tc>
          <w:tcPr>
            <w:tcW w:w="720" w:type="dxa"/>
          </w:tcPr>
          <w:p w14:paraId="5DB406B5" w14:textId="77777777" w:rsidR="00603F0D" w:rsidRPr="0088193B" w:rsidRDefault="00603F0D" w:rsidP="00603F0D">
            <w:pPr>
              <w:pStyle w:val="TAC"/>
            </w:pPr>
            <w:r w:rsidRPr="0088193B">
              <w:t>328</w:t>
            </w:r>
          </w:p>
        </w:tc>
        <w:tc>
          <w:tcPr>
            <w:tcW w:w="720" w:type="dxa"/>
          </w:tcPr>
          <w:p w14:paraId="5E72359A" w14:textId="77777777" w:rsidR="00603F0D" w:rsidRPr="0088193B" w:rsidRDefault="00603F0D" w:rsidP="00603F0D">
            <w:pPr>
              <w:pStyle w:val="TAC"/>
            </w:pPr>
            <w:r w:rsidRPr="0088193B">
              <w:t>392</w:t>
            </w:r>
          </w:p>
        </w:tc>
        <w:tc>
          <w:tcPr>
            <w:tcW w:w="720" w:type="dxa"/>
          </w:tcPr>
          <w:p w14:paraId="5E7F4BB5" w14:textId="77777777" w:rsidR="00603F0D" w:rsidRPr="0088193B" w:rsidRDefault="00603F0D" w:rsidP="00603F0D">
            <w:pPr>
              <w:pStyle w:val="TAC"/>
            </w:pPr>
            <w:r w:rsidRPr="0088193B">
              <w:t>440</w:t>
            </w:r>
          </w:p>
        </w:tc>
        <w:tc>
          <w:tcPr>
            <w:tcW w:w="720" w:type="dxa"/>
          </w:tcPr>
          <w:p w14:paraId="548834C5" w14:textId="77777777" w:rsidR="00603F0D" w:rsidRPr="0088193B" w:rsidRDefault="00603F0D" w:rsidP="00603F0D">
            <w:pPr>
              <w:pStyle w:val="TAC"/>
            </w:pPr>
            <w:r w:rsidRPr="0088193B">
              <w:t>504</w:t>
            </w:r>
          </w:p>
        </w:tc>
        <w:tc>
          <w:tcPr>
            <w:tcW w:w="720" w:type="dxa"/>
          </w:tcPr>
          <w:p w14:paraId="085D577D" w14:textId="77777777" w:rsidR="00603F0D" w:rsidRPr="0088193B" w:rsidRDefault="00603F0D" w:rsidP="00603F0D">
            <w:pPr>
              <w:pStyle w:val="TAC"/>
            </w:pPr>
            <w:r w:rsidRPr="0088193B">
              <w:t>568</w:t>
            </w:r>
          </w:p>
        </w:tc>
      </w:tr>
      <w:tr w:rsidR="00F41E60" w:rsidRPr="0088193B" w14:paraId="0147CE67" w14:textId="77777777" w:rsidTr="00F41E60">
        <w:tc>
          <w:tcPr>
            <w:tcW w:w="720" w:type="dxa"/>
            <w:tcBorders>
              <w:right w:val="double" w:sz="4" w:space="0" w:color="auto"/>
            </w:tcBorders>
          </w:tcPr>
          <w:p w14:paraId="06211C3B" w14:textId="77777777" w:rsidR="00603F0D" w:rsidRPr="0088193B" w:rsidRDefault="00603F0D" w:rsidP="00603F0D">
            <w:pPr>
              <w:pStyle w:val="TAC"/>
            </w:pPr>
            <w:r w:rsidRPr="0088193B">
              <w:t>4</w:t>
            </w:r>
          </w:p>
        </w:tc>
        <w:tc>
          <w:tcPr>
            <w:tcW w:w="720" w:type="dxa"/>
            <w:tcBorders>
              <w:left w:val="double" w:sz="4" w:space="0" w:color="auto"/>
            </w:tcBorders>
          </w:tcPr>
          <w:p w14:paraId="3F44C30C" w14:textId="77777777" w:rsidR="00603F0D" w:rsidRPr="0088193B" w:rsidRDefault="00603F0D" w:rsidP="00603F0D">
            <w:pPr>
              <w:pStyle w:val="TAC"/>
            </w:pPr>
            <w:r w:rsidRPr="0088193B">
              <w:t>56</w:t>
            </w:r>
          </w:p>
        </w:tc>
        <w:tc>
          <w:tcPr>
            <w:tcW w:w="720" w:type="dxa"/>
          </w:tcPr>
          <w:p w14:paraId="4BFB855D" w14:textId="77777777" w:rsidR="00603F0D" w:rsidRPr="0088193B" w:rsidRDefault="00603F0D" w:rsidP="00603F0D">
            <w:pPr>
              <w:pStyle w:val="TAC"/>
            </w:pPr>
            <w:r w:rsidRPr="0088193B">
              <w:t>120</w:t>
            </w:r>
          </w:p>
        </w:tc>
        <w:tc>
          <w:tcPr>
            <w:tcW w:w="720" w:type="dxa"/>
          </w:tcPr>
          <w:p w14:paraId="0B38311B" w14:textId="77777777" w:rsidR="00603F0D" w:rsidRPr="0088193B" w:rsidRDefault="00603F0D" w:rsidP="00603F0D">
            <w:pPr>
              <w:pStyle w:val="TAC"/>
            </w:pPr>
            <w:r w:rsidRPr="0088193B">
              <w:t>208</w:t>
            </w:r>
          </w:p>
        </w:tc>
        <w:tc>
          <w:tcPr>
            <w:tcW w:w="720" w:type="dxa"/>
          </w:tcPr>
          <w:p w14:paraId="05C09701" w14:textId="77777777" w:rsidR="00603F0D" w:rsidRPr="0088193B" w:rsidRDefault="00603F0D" w:rsidP="00603F0D">
            <w:pPr>
              <w:pStyle w:val="TAC"/>
            </w:pPr>
            <w:r w:rsidRPr="0088193B">
              <w:t>256</w:t>
            </w:r>
          </w:p>
        </w:tc>
        <w:tc>
          <w:tcPr>
            <w:tcW w:w="720" w:type="dxa"/>
          </w:tcPr>
          <w:p w14:paraId="486DABB3" w14:textId="77777777" w:rsidR="00603F0D" w:rsidRPr="0088193B" w:rsidRDefault="00603F0D" w:rsidP="00603F0D">
            <w:pPr>
              <w:pStyle w:val="TAC"/>
            </w:pPr>
            <w:r w:rsidRPr="0088193B">
              <w:t>328</w:t>
            </w:r>
          </w:p>
        </w:tc>
        <w:tc>
          <w:tcPr>
            <w:tcW w:w="720" w:type="dxa"/>
          </w:tcPr>
          <w:p w14:paraId="3260BD8E" w14:textId="77777777" w:rsidR="00603F0D" w:rsidRPr="0088193B" w:rsidRDefault="00603F0D" w:rsidP="00603F0D">
            <w:pPr>
              <w:pStyle w:val="TAC"/>
            </w:pPr>
            <w:r w:rsidRPr="0088193B">
              <w:t>408</w:t>
            </w:r>
          </w:p>
        </w:tc>
        <w:tc>
          <w:tcPr>
            <w:tcW w:w="720" w:type="dxa"/>
          </w:tcPr>
          <w:p w14:paraId="4454CE06" w14:textId="77777777" w:rsidR="00603F0D" w:rsidRPr="0088193B" w:rsidRDefault="00603F0D" w:rsidP="00603F0D">
            <w:pPr>
              <w:pStyle w:val="TAC"/>
            </w:pPr>
            <w:r w:rsidRPr="0088193B">
              <w:t>488</w:t>
            </w:r>
          </w:p>
        </w:tc>
        <w:tc>
          <w:tcPr>
            <w:tcW w:w="720" w:type="dxa"/>
          </w:tcPr>
          <w:p w14:paraId="04708311" w14:textId="77777777" w:rsidR="00603F0D" w:rsidRPr="0088193B" w:rsidRDefault="00603F0D" w:rsidP="00603F0D">
            <w:pPr>
              <w:pStyle w:val="TAC"/>
            </w:pPr>
            <w:r w:rsidRPr="0088193B">
              <w:t>552</w:t>
            </w:r>
          </w:p>
        </w:tc>
        <w:tc>
          <w:tcPr>
            <w:tcW w:w="720" w:type="dxa"/>
          </w:tcPr>
          <w:p w14:paraId="6B60D035" w14:textId="77777777" w:rsidR="00603F0D" w:rsidRPr="0088193B" w:rsidRDefault="00603F0D" w:rsidP="00603F0D">
            <w:pPr>
              <w:pStyle w:val="TAC"/>
            </w:pPr>
            <w:r w:rsidRPr="0088193B">
              <w:t>632</w:t>
            </w:r>
          </w:p>
        </w:tc>
        <w:tc>
          <w:tcPr>
            <w:tcW w:w="720" w:type="dxa"/>
          </w:tcPr>
          <w:p w14:paraId="7C206175" w14:textId="77777777" w:rsidR="00603F0D" w:rsidRPr="0088193B" w:rsidRDefault="00603F0D" w:rsidP="00603F0D">
            <w:pPr>
              <w:pStyle w:val="TAC"/>
            </w:pPr>
            <w:r w:rsidRPr="0088193B">
              <w:t>696</w:t>
            </w:r>
          </w:p>
        </w:tc>
      </w:tr>
      <w:tr w:rsidR="00F41E60" w:rsidRPr="0088193B" w14:paraId="6D48D157" w14:textId="77777777" w:rsidTr="00F41E60">
        <w:tc>
          <w:tcPr>
            <w:tcW w:w="720" w:type="dxa"/>
            <w:tcBorders>
              <w:right w:val="double" w:sz="4" w:space="0" w:color="auto"/>
            </w:tcBorders>
          </w:tcPr>
          <w:p w14:paraId="3AC5F380" w14:textId="77777777" w:rsidR="00603F0D" w:rsidRPr="0088193B" w:rsidRDefault="00603F0D" w:rsidP="00603F0D">
            <w:pPr>
              <w:pStyle w:val="TAC"/>
            </w:pPr>
            <w:r w:rsidRPr="0088193B">
              <w:t>5</w:t>
            </w:r>
          </w:p>
        </w:tc>
        <w:tc>
          <w:tcPr>
            <w:tcW w:w="720" w:type="dxa"/>
            <w:tcBorders>
              <w:left w:val="double" w:sz="4" w:space="0" w:color="auto"/>
            </w:tcBorders>
          </w:tcPr>
          <w:p w14:paraId="571B442D" w14:textId="77777777" w:rsidR="00603F0D" w:rsidRPr="0088193B" w:rsidRDefault="00603F0D" w:rsidP="00603F0D">
            <w:pPr>
              <w:pStyle w:val="TAC"/>
            </w:pPr>
            <w:r w:rsidRPr="0088193B">
              <w:t>72</w:t>
            </w:r>
          </w:p>
        </w:tc>
        <w:tc>
          <w:tcPr>
            <w:tcW w:w="720" w:type="dxa"/>
          </w:tcPr>
          <w:p w14:paraId="4C134D03" w14:textId="77777777" w:rsidR="00603F0D" w:rsidRPr="0088193B" w:rsidRDefault="00603F0D" w:rsidP="00603F0D">
            <w:pPr>
              <w:pStyle w:val="TAC"/>
            </w:pPr>
            <w:r w:rsidRPr="0088193B">
              <w:t>144</w:t>
            </w:r>
          </w:p>
        </w:tc>
        <w:tc>
          <w:tcPr>
            <w:tcW w:w="720" w:type="dxa"/>
          </w:tcPr>
          <w:p w14:paraId="1B7E3DB0" w14:textId="77777777" w:rsidR="00603F0D" w:rsidRPr="0088193B" w:rsidRDefault="00603F0D" w:rsidP="00603F0D">
            <w:pPr>
              <w:pStyle w:val="TAC"/>
            </w:pPr>
            <w:r w:rsidRPr="0088193B">
              <w:t>224</w:t>
            </w:r>
          </w:p>
        </w:tc>
        <w:tc>
          <w:tcPr>
            <w:tcW w:w="720" w:type="dxa"/>
          </w:tcPr>
          <w:p w14:paraId="55115B5C" w14:textId="77777777" w:rsidR="00603F0D" w:rsidRPr="0088193B" w:rsidRDefault="00603F0D" w:rsidP="00603F0D">
            <w:pPr>
              <w:pStyle w:val="TAC"/>
            </w:pPr>
            <w:r w:rsidRPr="0088193B">
              <w:t>328</w:t>
            </w:r>
          </w:p>
        </w:tc>
        <w:tc>
          <w:tcPr>
            <w:tcW w:w="720" w:type="dxa"/>
          </w:tcPr>
          <w:p w14:paraId="15EAAAC5" w14:textId="77777777" w:rsidR="00603F0D" w:rsidRPr="0088193B" w:rsidRDefault="00603F0D" w:rsidP="00603F0D">
            <w:pPr>
              <w:pStyle w:val="TAC"/>
            </w:pPr>
            <w:r w:rsidRPr="0088193B">
              <w:t>424</w:t>
            </w:r>
          </w:p>
        </w:tc>
        <w:tc>
          <w:tcPr>
            <w:tcW w:w="720" w:type="dxa"/>
          </w:tcPr>
          <w:p w14:paraId="66A612F1" w14:textId="77777777" w:rsidR="00603F0D" w:rsidRPr="0088193B" w:rsidRDefault="00603F0D" w:rsidP="00603F0D">
            <w:pPr>
              <w:pStyle w:val="TAC"/>
            </w:pPr>
            <w:r w:rsidRPr="0088193B">
              <w:t>504</w:t>
            </w:r>
          </w:p>
        </w:tc>
        <w:tc>
          <w:tcPr>
            <w:tcW w:w="720" w:type="dxa"/>
          </w:tcPr>
          <w:p w14:paraId="0C319D6B" w14:textId="77777777" w:rsidR="00603F0D" w:rsidRPr="0088193B" w:rsidRDefault="00603F0D" w:rsidP="00603F0D">
            <w:pPr>
              <w:pStyle w:val="TAC"/>
            </w:pPr>
            <w:r w:rsidRPr="0088193B">
              <w:t>600</w:t>
            </w:r>
          </w:p>
        </w:tc>
        <w:tc>
          <w:tcPr>
            <w:tcW w:w="720" w:type="dxa"/>
          </w:tcPr>
          <w:p w14:paraId="6670BAA1" w14:textId="77777777" w:rsidR="00603F0D" w:rsidRPr="0088193B" w:rsidRDefault="00603F0D" w:rsidP="00603F0D">
            <w:pPr>
              <w:pStyle w:val="TAC"/>
            </w:pPr>
            <w:r w:rsidRPr="0088193B">
              <w:t>680</w:t>
            </w:r>
          </w:p>
        </w:tc>
        <w:tc>
          <w:tcPr>
            <w:tcW w:w="720" w:type="dxa"/>
          </w:tcPr>
          <w:p w14:paraId="0DB4AB80" w14:textId="77777777" w:rsidR="00603F0D" w:rsidRPr="0088193B" w:rsidRDefault="00603F0D" w:rsidP="00603F0D">
            <w:pPr>
              <w:pStyle w:val="TAC"/>
            </w:pPr>
            <w:r w:rsidRPr="0088193B">
              <w:t>776</w:t>
            </w:r>
          </w:p>
        </w:tc>
        <w:tc>
          <w:tcPr>
            <w:tcW w:w="720" w:type="dxa"/>
          </w:tcPr>
          <w:p w14:paraId="67240E63" w14:textId="77777777" w:rsidR="00603F0D" w:rsidRPr="0088193B" w:rsidRDefault="00603F0D" w:rsidP="00603F0D">
            <w:pPr>
              <w:pStyle w:val="TAC"/>
            </w:pPr>
            <w:r w:rsidRPr="0088193B">
              <w:t>872</w:t>
            </w:r>
          </w:p>
        </w:tc>
      </w:tr>
      <w:tr w:rsidR="00F41E60" w:rsidRPr="0088193B" w14:paraId="27787252" w14:textId="77777777" w:rsidTr="00F41E60">
        <w:tc>
          <w:tcPr>
            <w:tcW w:w="720" w:type="dxa"/>
            <w:tcBorders>
              <w:right w:val="double" w:sz="4" w:space="0" w:color="auto"/>
            </w:tcBorders>
          </w:tcPr>
          <w:p w14:paraId="1D93ED98" w14:textId="77777777" w:rsidR="00603F0D" w:rsidRPr="0088193B" w:rsidRDefault="00603F0D" w:rsidP="00603F0D">
            <w:pPr>
              <w:pStyle w:val="TAC"/>
            </w:pPr>
            <w:r w:rsidRPr="0088193B">
              <w:t>6</w:t>
            </w:r>
          </w:p>
        </w:tc>
        <w:tc>
          <w:tcPr>
            <w:tcW w:w="720" w:type="dxa"/>
            <w:tcBorders>
              <w:left w:val="double" w:sz="4" w:space="0" w:color="auto"/>
            </w:tcBorders>
          </w:tcPr>
          <w:p w14:paraId="4F0EA4C7" w14:textId="77777777" w:rsidR="00603F0D" w:rsidRPr="0088193B" w:rsidRDefault="00603F0D" w:rsidP="00603F0D">
            <w:pPr>
              <w:pStyle w:val="TAC"/>
            </w:pPr>
            <w:r w:rsidRPr="0088193B">
              <w:t>328</w:t>
            </w:r>
          </w:p>
        </w:tc>
        <w:tc>
          <w:tcPr>
            <w:tcW w:w="720" w:type="dxa"/>
          </w:tcPr>
          <w:p w14:paraId="7FD447D9" w14:textId="77777777" w:rsidR="00603F0D" w:rsidRPr="0088193B" w:rsidRDefault="00603F0D" w:rsidP="00603F0D">
            <w:pPr>
              <w:pStyle w:val="TAC"/>
            </w:pPr>
            <w:r w:rsidRPr="0088193B">
              <w:t>176</w:t>
            </w:r>
          </w:p>
        </w:tc>
        <w:tc>
          <w:tcPr>
            <w:tcW w:w="720" w:type="dxa"/>
          </w:tcPr>
          <w:p w14:paraId="0DD53CB5" w14:textId="77777777" w:rsidR="00603F0D" w:rsidRPr="0088193B" w:rsidRDefault="00603F0D" w:rsidP="00603F0D">
            <w:pPr>
              <w:pStyle w:val="TAC"/>
            </w:pPr>
            <w:r w:rsidRPr="0088193B">
              <w:t>256</w:t>
            </w:r>
          </w:p>
        </w:tc>
        <w:tc>
          <w:tcPr>
            <w:tcW w:w="720" w:type="dxa"/>
          </w:tcPr>
          <w:p w14:paraId="48869C62" w14:textId="77777777" w:rsidR="00603F0D" w:rsidRPr="0088193B" w:rsidRDefault="00603F0D" w:rsidP="00603F0D">
            <w:pPr>
              <w:pStyle w:val="TAC"/>
            </w:pPr>
            <w:r w:rsidRPr="0088193B">
              <w:t>392</w:t>
            </w:r>
          </w:p>
        </w:tc>
        <w:tc>
          <w:tcPr>
            <w:tcW w:w="720" w:type="dxa"/>
          </w:tcPr>
          <w:p w14:paraId="6F2A3104" w14:textId="77777777" w:rsidR="00603F0D" w:rsidRPr="0088193B" w:rsidRDefault="00603F0D" w:rsidP="00603F0D">
            <w:pPr>
              <w:pStyle w:val="TAC"/>
            </w:pPr>
            <w:r w:rsidRPr="0088193B">
              <w:t>504</w:t>
            </w:r>
          </w:p>
        </w:tc>
        <w:tc>
          <w:tcPr>
            <w:tcW w:w="720" w:type="dxa"/>
          </w:tcPr>
          <w:p w14:paraId="40A7695A" w14:textId="77777777" w:rsidR="00603F0D" w:rsidRPr="0088193B" w:rsidRDefault="00603F0D" w:rsidP="00603F0D">
            <w:pPr>
              <w:pStyle w:val="TAC"/>
            </w:pPr>
            <w:r w:rsidRPr="0088193B">
              <w:t>600</w:t>
            </w:r>
          </w:p>
        </w:tc>
        <w:tc>
          <w:tcPr>
            <w:tcW w:w="720" w:type="dxa"/>
          </w:tcPr>
          <w:p w14:paraId="7181881F" w14:textId="77777777" w:rsidR="00603F0D" w:rsidRPr="0088193B" w:rsidRDefault="00603F0D" w:rsidP="00603F0D">
            <w:pPr>
              <w:pStyle w:val="TAC"/>
            </w:pPr>
            <w:r w:rsidRPr="0088193B">
              <w:t>712</w:t>
            </w:r>
          </w:p>
        </w:tc>
        <w:tc>
          <w:tcPr>
            <w:tcW w:w="720" w:type="dxa"/>
          </w:tcPr>
          <w:p w14:paraId="114FF2B8" w14:textId="77777777" w:rsidR="00603F0D" w:rsidRPr="0088193B" w:rsidRDefault="00603F0D" w:rsidP="00603F0D">
            <w:pPr>
              <w:pStyle w:val="TAC"/>
            </w:pPr>
            <w:r w:rsidRPr="0088193B">
              <w:t>808</w:t>
            </w:r>
          </w:p>
        </w:tc>
        <w:tc>
          <w:tcPr>
            <w:tcW w:w="720" w:type="dxa"/>
          </w:tcPr>
          <w:p w14:paraId="431F2E39" w14:textId="77777777" w:rsidR="00603F0D" w:rsidRPr="0088193B" w:rsidRDefault="00603F0D" w:rsidP="00603F0D">
            <w:pPr>
              <w:pStyle w:val="TAC"/>
            </w:pPr>
            <w:r w:rsidRPr="0088193B">
              <w:t>936</w:t>
            </w:r>
          </w:p>
        </w:tc>
        <w:tc>
          <w:tcPr>
            <w:tcW w:w="720" w:type="dxa"/>
          </w:tcPr>
          <w:p w14:paraId="1E3D0F16" w14:textId="77777777" w:rsidR="00603F0D" w:rsidRPr="0088193B" w:rsidRDefault="00603F0D" w:rsidP="00603F0D">
            <w:pPr>
              <w:pStyle w:val="TAC"/>
            </w:pPr>
            <w:r w:rsidRPr="0088193B">
              <w:t>1032</w:t>
            </w:r>
          </w:p>
        </w:tc>
      </w:tr>
      <w:tr w:rsidR="00F41E60" w:rsidRPr="0088193B" w14:paraId="6675BA06" w14:textId="77777777" w:rsidTr="00F41E60">
        <w:tc>
          <w:tcPr>
            <w:tcW w:w="720" w:type="dxa"/>
            <w:tcBorders>
              <w:right w:val="double" w:sz="4" w:space="0" w:color="auto"/>
            </w:tcBorders>
          </w:tcPr>
          <w:p w14:paraId="52C67786" w14:textId="77777777" w:rsidR="00603F0D" w:rsidRPr="0088193B" w:rsidRDefault="00603F0D" w:rsidP="00603F0D">
            <w:pPr>
              <w:pStyle w:val="TAC"/>
            </w:pPr>
            <w:r w:rsidRPr="0088193B">
              <w:t>7</w:t>
            </w:r>
          </w:p>
        </w:tc>
        <w:tc>
          <w:tcPr>
            <w:tcW w:w="720" w:type="dxa"/>
            <w:tcBorders>
              <w:left w:val="double" w:sz="4" w:space="0" w:color="auto"/>
            </w:tcBorders>
          </w:tcPr>
          <w:p w14:paraId="22E43150" w14:textId="77777777" w:rsidR="00603F0D" w:rsidRPr="0088193B" w:rsidRDefault="00603F0D" w:rsidP="00603F0D">
            <w:pPr>
              <w:pStyle w:val="TAC"/>
            </w:pPr>
            <w:r w:rsidRPr="0088193B">
              <w:t>104</w:t>
            </w:r>
          </w:p>
        </w:tc>
        <w:tc>
          <w:tcPr>
            <w:tcW w:w="720" w:type="dxa"/>
          </w:tcPr>
          <w:p w14:paraId="2744978A" w14:textId="77777777" w:rsidR="00603F0D" w:rsidRPr="0088193B" w:rsidRDefault="00603F0D" w:rsidP="00603F0D">
            <w:pPr>
              <w:pStyle w:val="TAC"/>
            </w:pPr>
            <w:r w:rsidRPr="0088193B">
              <w:t>224</w:t>
            </w:r>
          </w:p>
        </w:tc>
        <w:tc>
          <w:tcPr>
            <w:tcW w:w="720" w:type="dxa"/>
          </w:tcPr>
          <w:p w14:paraId="0D765BEF" w14:textId="77777777" w:rsidR="00603F0D" w:rsidRPr="0088193B" w:rsidRDefault="00603F0D" w:rsidP="00603F0D">
            <w:pPr>
              <w:pStyle w:val="TAC"/>
            </w:pPr>
            <w:r w:rsidRPr="0088193B">
              <w:t>328</w:t>
            </w:r>
          </w:p>
        </w:tc>
        <w:tc>
          <w:tcPr>
            <w:tcW w:w="720" w:type="dxa"/>
          </w:tcPr>
          <w:p w14:paraId="10B1884A" w14:textId="77777777" w:rsidR="00603F0D" w:rsidRPr="0088193B" w:rsidRDefault="00603F0D" w:rsidP="00603F0D">
            <w:pPr>
              <w:pStyle w:val="TAC"/>
            </w:pPr>
            <w:r w:rsidRPr="0088193B">
              <w:t>472</w:t>
            </w:r>
          </w:p>
        </w:tc>
        <w:tc>
          <w:tcPr>
            <w:tcW w:w="720" w:type="dxa"/>
          </w:tcPr>
          <w:p w14:paraId="05C635A9" w14:textId="77777777" w:rsidR="00603F0D" w:rsidRPr="0088193B" w:rsidRDefault="00603F0D" w:rsidP="00603F0D">
            <w:pPr>
              <w:pStyle w:val="TAC"/>
            </w:pPr>
            <w:r w:rsidRPr="0088193B">
              <w:t>584</w:t>
            </w:r>
          </w:p>
        </w:tc>
        <w:tc>
          <w:tcPr>
            <w:tcW w:w="720" w:type="dxa"/>
          </w:tcPr>
          <w:p w14:paraId="20053F68" w14:textId="77777777" w:rsidR="00603F0D" w:rsidRPr="0088193B" w:rsidRDefault="00603F0D" w:rsidP="00603F0D">
            <w:pPr>
              <w:pStyle w:val="TAC"/>
            </w:pPr>
            <w:r w:rsidRPr="0088193B">
              <w:t>712</w:t>
            </w:r>
          </w:p>
        </w:tc>
        <w:tc>
          <w:tcPr>
            <w:tcW w:w="720" w:type="dxa"/>
          </w:tcPr>
          <w:p w14:paraId="045E364D" w14:textId="77777777" w:rsidR="00603F0D" w:rsidRPr="0088193B" w:rsidRDefault="00603F0D" w:rsidP="00603F0D">
            <w:pPr>
              <w:pStyle w:val="TAC"/>
            </w:pPr>
            <w:r w:rsidRPr="0088193B">
              <w:t>840</w:t>
            </w:r>
          </w:p>
        </w:tc>
        <w:tc>
          <w:tcPr>
            <w:tcW w:w="720" w:type="dxa"/>
          </w:tcPr>
          <w:p w14:paraId="2D55E052" w14:textId="77777777" w:rsidR="00603F0D" w:rsidRPr="0088193B" w:rsidRDefault="00603F0D" w:rsidP="00603F0D">
            <w:pPr>
              <w:pStyle w:val="TAC"/>
            </w:pPr>
            <w:r w:rsidRPr="0088193B">
              <w:t>968</w:t>
            </w:r>
          </w:p>
        </w:tc>
        <w:tc>
          <w:tcPr>
            <w:tcW w:w="720" w:type="dxa"/>
          </w:tcPr>
          <w:p w14:paraId="528B740B" w14:textId="77777777" w:rsidR="00603F0D" w:rsidRPr="0088193B" w:rsidRDefault="00603F0D" w:rsidP="00603F0D">
            <w:pPr>
              <w:pStyle w:val="TAC"/>
            </w:pPr>
            <w:r w:rsidRPr="0088193B">
              <w:t>1096</w:t>
            </w:r>
          </w:p>
        </w:tc>
        <w:tc>
          <w:tcPr>
            <w:tcW w:w="720" w:type="dxa"/>
          </w:tcPr>
          <w:p w14:paraId="4AEFA40F" w14:textId="77777777" w:rsidR="00603F0D" w:rsidRPr="0088193B" w:rsidRDefault="00603F0D" w:rsidP="00603F0D">
            <w:pPr>
              <w:pStyle w:val="TAC"/>
            </w:pPr>
            <w:r w:rsidRPr="0088193B">
              <w:t>1224</w:t>
            </w:r>
          </w:p>
        </w:tc>
      </w:tr>
      <w:tr w:rsidR="00F41E60" w:rsidRPr="0088193B" w14:paraId="33FF4E43" w14:textId="77777777" w:rsidTr="00F41E60">
        <w:tc>
          <w:tcPr>
            <w:tcW w:w="720" w:type="dxa"/>
            <w:tcBorders>
              <w:right w:val="double" w:sz="4" w:space="0" w:color="auto"/>
            </w:tcBorders>
          </w:tcPr>
          <w:p w14:paraId="4D6E6B92" w14:textId="77777777" w:rsidR="00603F0D" w:rsidRPr="0088193B" w:rsidRDefault="00603F0D" w:rsidP="00603F0D">
            <w:pPr>
              <w:pStyle w:val="TAC"/>
            </w:pPr>
            <w:r w:rsidRPr="0088193B">
              <w:t>8</w:t>
            </w:r>
          </w:p>
        </w:tc>
        <w:tc>
          <w:tcPr>
            <w:tcW w:w="720" w:type="dxa"/>
            <w:tcBorders>
              <w:left w:val="double" w:sz="4" w:space="0" w:color="auto"/>
            </w:tcBorders>
          </w:tcPr>
          <w:p w14:paraId="20218F64" w14:textId="77777777" w:rsidR="00603F0D" w:rsidRPr="0088193B" w:rsidRDefault="00603F0D" w:rsidP="00603F0D">
            <w:pPr>
              <w:pStyle w:val="TAC"/>
            </w:pPr>
            <w:r w:rsidRPr="0088193B">
              <w:t>120</w:t>
            </w:r>
          </w:p>
        </w:tc>
        <w:tc>
          <w:tcPr>
            <w:tcW w:w="720" w:type="dxa"/>
          </w:tcPr>
          <w:p w14:paraId="4286B084" w14:textId="77777777" w:rsidR="00603F0D" w:rsidRPr="0088193B" w:rsidRDefault="00603F0D" w:rsidP="00603F0D">
            <w:pPr>
              <w:pStyle w:val="TAC"/>
            </w:pPr>
            <w:r w:rsidRPr="0088193B">
              <w:t>256</w:t>
            </w:r>
          </w:p>
        </w:tc>
        <w:tc>
          <w:tcPr>
            <w:tcW w:w="720" w:type="dxa"/>
          </w:tcPr>
          <w:p w14:paraId="442E92D7" w14:textId="77777777" w:rsidR="00603F0D" w:rsidRPr="0088193B" w:rsidRDefault="00603F0D" w:rsidP="00603F0D">
            <w:pPr>
              <w:pStyle w:val="TAC"/>
            </w:pPr>
            <w:r w:rsidRPr="0088193B">
              <w:t>392</w:t>
            </w:r>
          </w:p>
        </w:tc>
        <w:tc>
          <w:tcPr>
            <w:tcW w:w="720" w:type="dxa"/>
          </w:tcPr>
          <w:p w14:paraId="49C4289B" w14:textId="77777777" w:rsidR="00603F0D" w:rsidRPr="0088193B" w:rsidRDefault="00603F0D" w:rsidP="00603F0D">
            <w:pPr>
              <w:pStyle w:val="TAC"/>
            </w:pPr>
            <w:r w:rsidRPr="0088193B">
              <w:t>536</w:t>
            </w:r>
          </w:p>
        </w:tc>
        <w:tc>
          <w:tcPr>
            <w:tcW w:w="720" w:type="dxa"/>
          </w:tcPr>
          <w:p w14:paraId="0556AEBC" w14:textId="77777777" w:rsidR="00603F0D" w:rsidRPr="0088193B" w:rsidRDefault="00603F0D" w:rsidP="00603F0D">
            <w:pPr>
              <w:pStyle w:val="TAC"/>
            </w:pPr>
            <w:r w:rsidRPr="0088193B">
              <w:t>680</w:t>
            </w:r>
          </w:p>
        </w:tc>
        <w:tc>
          <w:tcPr>
            <w:tcW w:w="720" w:type="dxa"/>
          </w:tcPr>
          <w:p w14:paraId="697A0F67" w14:textId="77777777" w:rsidR="00603F0D" w:rsidRPr="0088193B" w:rsidRDefault="00603F0D" w:rsidP="00603F0D">
            <w:pPr>
              <w:pStyle w:val="TAC"/>
            </w:pPr>
            <w:r w:rsidRPr="0088193B">
              <w:t>808</w:t>
            </w:r>
          </w:p>
        </w:tc>
        <w:tc>
          <w:tcPr>
            <w:tcW w:w="720" w:type="dxa"/>
          </w:tcPr>
          <w:p w14:paraId="0AADC999" w14:textId="77777777" w:rsidR="00603F0D" w:rsidRPr="0088193B" w:rsidRDefault="00603F0D" w:rsidP="00603F0D">
            <w:pPr>
              <w:pStyle w:val="TAC"/>
            </w:pPr>
            <w:r w:rsidRPr="0088193B">
              <w:t>968</w:t>
            </w:r>
          </w:p>
        </w:tc>
        <w:tc>
          <w:tcPr>
            <w:tcW w:w="720" w:type="dxa"/>
          </w:tcPr>
          <w:p w14:paraId="481BAAA1" w14:textId="77777777" w:rsidR="00603F0D" w:rsidRPr="0088193B" w:rsidRDefault="00603F0D" w:rsidP="00603F0D">
            <w:pPr>
              <w:pStyle w:val="TAC"/>
            </w:pPr>
            <w:r w:rsidRPr="0088193B">
              <w:t>1096</w:t>
            </w:r>
          </w:p>
        </w:tc>
        <w:tc>
          <w:tcPr>
            <w:tcW w:w="720" w:type="dxa"/>
          </w:tcPr>
          <w:p w14:paraId="686DB73B" w14:textId="77777777" w:rsidR="00603F0D" w:rsidRPr="0088193B" w:rsidRDefault="00603F0D" w:rsidP="00603F0D">
            <w:pPr>
              <w:pStyle w:val="TAC"/>
            </w:pPr>
            <w:r w:rsidRPr="0088193B">
              <w:t>1256</w:t>
            </w:r>
          </w:p>
        </w:tc>
        <w:tc>
          <w:tcPr>
            <w:tcW w:w="720" w:type="dxa"/>
          </w:tcPr>
          <w:p w14:paraId="541B3CFB" w14:textId="77777777" w:rsidR="00603F0D" w:rsidRPr="0088193B" w:rsidRDefault="00603F0D" w:rsidP="00603F0D">
            <w:pPr>
              <w:pStyle w:val="TAC"/>
            </w:pPr>
            <w:r w:rsidRPr="0088193B">
              <w:t>1384</w:t>
            </w:r>
          </w:p>
        </w:tc>
      </w:tr>
      <w:tr w:rsidR="00F41E60" w:rsidRPr="0088193B" w14:paraId="7C9CAF4C" w14:textId="77777777" w:rsidTr="00F41E60">
        <w:tc>
          <w:tcPr>
            <w:tcW w:w="720" w:type="dxa"/>
            <w:tcBorders>
              <w:right w:val="double" w:sz="4" w:space="0" w:color="auto"/>
            </w:tcBorders>
          </w:tcPr>
          <w:p w14:paraId="646A3B73" w14:textId="77777777" w:rsidR="00603F0D" w:rsidRPr="0088193B" w:rsidRDefault="00603F0D" w:rsidP="00603F0D">
            <w:pPr>
              <w:pStyle w:val="TAC"/>
            </w:pPr>
            <w:r w:rsidRPr="0088193B">
              <w:t>9</w:t>
            </w:r>
          </w:p>
        </w:tc>
        <w:tc>
          <w:tcPr>
            <w:tcW w:w="720" w:type="dxa"/>
            <w:tcBorders>
              <w:left w:val="double" w:sz="4" w:space="0" w:color="auto"/>
            </w:tcBorders>
          </w:tcPr>
          <w:p w14:paraId="5A77A62F" w14:textId="77777777" w:rsidR="00603F0D" w:rsidRPr="0088193B" w:rsidRDefault="00603F0D" w:rsidP="00603F0D">
            <w:pPr>
              <w:pStyle w:val="TAC"/>
            </w:pPr>
            <w:r w:rsidRPr="0088193B">
              <w:t>136</w:t>
            </w:r>
          </w:p>
        </w:tc>
        <w:tc>
          <w:tcPr>
            <w:tcW w:w="720" w:type="dxa"/>
          </w:tcPr>
          <w:p w14:paraId="3B2F3922" w14:textId="77777777" w:rsidR="00603F0D" w:rsidRPr="0088193B" w:rsidRDefault="00603F0D" w:rsidP="00603F0D">
            <w:pPr>
              <w:pStyle w:val="TAC"/>
            </w:pPr>
            <w:r w:rsidRPr="0088193B">
              <w:t>296</w:t>
            </w:r>
          </w:p>
        </w:tc>
        <w:tc>
          <w:tcPr>
            <w:tcW w:w="720" w:type="dxa"/>
          </w:tcPr>
          <w:p w14:paraId="1DAFA1F3" w14:textId="77777777" w:rsidR="00603F0D" w:rsidRPr="0088193B" w:rsidRDefault="00603F0D" w:rsidP="00603F0D">
            <w:pPr>
              <w:pStyle w:val="TAC"/>
            </w:pPr>
            <w:r w:rsidRPr="0088193B">
              <w:t>456</w:t>
            </w:r>
          </w:p>
        </w:tc>
        <w:tc>
          <w:tcPr>
            <w:tcW w:w="720" w:type="dxa"/>
          </w:tcPr>
          <w:p w14:paraId="75E49D86" w14:textId="77777777" w:rsidR="00603F0D" w:rsidRPr="0088193B" w:rsidRDefault="00603F0D" w:rsidP="00603F0D">
            <w:pPr>
              <w:pStyle w:val="TAC"/>
            </w:pPr>
            <w:r w:rsidRPr="0088193B">
              <w:t>616</w:t>
            </w:r>
          </w:p>
        </w:tc>
        <w:tc>
          <w:tcPr>
            <w:tcW w:w="720" w:type="dxa"/>
          </w:tcPr>
          <w:p w14:paraId="5E7C0B00" w14:textId="77777777" w:rsidR="00603F0D" w:rsidRPr="0088193B" w:rsidRDefault="00603F0D" w:rsidP="00603F0D">
            <w:pPr>
              <w:pStyle w:val="TAC"/>
            </w:pPr>
            <w:r w:rsidRPr="0088193B">
              <w:t>776</w:t>
            </w:r>
          </w:p>
        </w:tc>
        <w:tc>
          <w:tcPr>
            <w:tcW w:w="720" w:type="dxa"/>
          </w:tcPr>
          <w:p w14:paraId="57BED970" w14:textId="77777777" w:rsidR="00603F0D" w:rsidRPr="0088193B" w:rsidRDefault="00603F0D" w:rsidP="00603F0D">
            <w:pPr>
              <w:pStyle w:val="TAC"/>
            </w:pPr>
            <w:r w:rsidRPr="0088193B">
              <w:t>936</w:t>
            </w:r>
          </w:p>
        </w:tc>
        <w:tc>
          <w:tcPr>
            <w:tcW w:w="720" w:type="dxa"/>
          </w:tcPr>
          <w:p w14:paraId="4FA880BE" w14:textId="77777777" w:rsidR="00603F0D" w:rsidRPr="0088193B" w:rsidRDefault="00603F0D" w:rsidP="00603F0D">
            <w:pPr>
              <w:pStyle w:val="TAC"/>
            </w:pPr>
            <w:r w:rsidRPr="0088193B">
              <w:t>1096</w:t>
            </w:r>
          </w:p>
        </w:tc>
        <w:tc>
          <w:tcPr>
            <w:tcW w:w="720" w:type="dxa"/>
          </w:tcPr>
          <w:p w14:paraId="0E5FD7D0" w14:textId="77777777" w:rsidR="00603F0D" w:rsidRPr="0088193B" w:rsidRDefault="00603F0D" w:rsidP="00603F0D">
            <w:pPr>
              <w:pStyle w:val="TAC"/>
            </w:pPr>
            <w:r w:rsidRPr="0088193B">
              <w:t>1256</w:t>
            </w:r>
          </w:p>
        </w:tc>
        <w:tc>
          <w:tcPr>
            <w:tcW w:w="720" w:type="dxa"/>
          </w:tcPr>
          <w:p w14:paraId="0DE6F16D" w14:textId="77777777" w:rsidR="00603F0D" w:rsidRPr="0088193B" w:rsidRDefault="00603F0D" w:rsidP="00603F0D">
            <w:pPr>
              <w:pStyle w:val="TAC"/>
            </w:pPr>
            <w:r w:rsidRPr="0088193B">
              <w:t>1416</w:t>
            </w:r>
          </w:p>
        </w:tc>
        <w:tc>
          <w:tcPr>
            <w:tcW w:w="720" w:type="dxa"/>
          </w:tcPr>
          <w:p w14:paraId="6FC8922D" w14:textId="77777777" w:rsidR="00603F0D" w:rsidRPr="0088193B" w:rsidRDefault="00603F0D" w:rsidP="00603F0D">
            <w:pPr>
              <w:pStyle w:val="TAC"/>
            </w:pPr>
            <w:r w:rsidRPr="0088193B">
              <w:t>1544</w:t>
            </w:r>
          </w:p>
        </w:tc>
      </w:tr>
      <w:tr w:rsidR="00F41E60" w:rsidRPr="0088193B" w14:paraId="2BF4AC0A" w14:textId="77777777" w:rsidTr="00F41E60">
        <w:tc>
          <w:tcPr>
            <w:tcW w:w="720" w:type="dxa"/>
            <w:tcBorders>
              <w:right w:val="double" w:sz="4" w:space="0" w:color="auto"/>
            </w:tcBorders>
          </w:tcPr>
          <w:p w14:paraId="21FDE6A1" w14:textId="77777777" w:rsidR="00603F0D" w:rsidRPr="0088193B" w:rsidRDefault="00603F0D" w:rsidP="00603F0D">
            <w:pPr>
              <w:pStyle w:val="TAC"/>
            </w:pPr>
            <w:r w:rsidRPr="0088193B">
              <w:t>10</w:t>
            </w:r>
          </w:p>
        </w:tc>
        <w:tc>
          <w:tcPr>
            <w:tcW w:w="720" w:type="dxa"/>
            <w:tcBorders>
              <w:left w:val="double" w:sz="4" w:space="0" w:color="auto"/>
            </w:tcBorders>
          </w:tcPr>
          <w:p w14:paraId="2485773F" w14:textId="77777777" w:rsidR="00603F0D" w:rsidRPr="0088193B" w:rsidRDefault="00603F0D" w:rsidP="00603F0D">
            <w:pPr>
              <w:pStyle w:val="TAC"/>
            </w:pPr>
            <w:r w:rsidRPr="0088193B">
              <w:t>144</w:t>
            </w:r>
          </w:p>
        </w:tc>
        <w:tc>
          <w:tcPr>
            <w:tcW w:w="720" w:type="dxa"/>
          </w:tcPr>
          <w:p w14:paraId="2F3C6DAD" w14:textId="77777777" w:rsidR="00603F0D" w:rsidRPr="0088193B" w:rsidRDefault="00603F0D" w:rsidP="00603F0D">
            <w:pPr>
              <w:pStyle w:val="TAC"/>
            </w:pPr>
            <w:r w:rsidRPr="0088193B">
              <w:t>328</w:t>
            </w:r>
          </w:p>
        </w:tc>
        <w:tc>
          <w:tcPr>
            <w:tcW w:w="720" w:type="dxa"/>
          </w:tcPr>
          <w:p w14:paraId="3C484BC2" w14:textId="77777777" w:rsidR="00603F0D" w:rsidRPr="0088193B" w:rsidRDefault="00603F0D" w:rsidP="00603F0D">
            <w:pPr>
              <w:pStyle w:val="TAC"/>
            </w:pPr>
            <w:r w:rsidRPr="0088193B">
              <w:t>504</w:t>
            </w:r>
          </w:p>
        </w:tc>
        <w:tc>
          <w:tcPr>
            <w:tcW w:w="720" w:type="dxa"/>
          </w:tcPr>
          <w:p w14:paraId="3C8F1703" w14:textId="77777777" w:rsidR="00603F0D" w:rsidRPr="0088193B" w:rsidRDefault="00603F0D" w:rsidP="00603F0D">
            <w:pPr>
              <w:pStyle w:val="TAC"/>
            </w:pPr>
            <w:r w:rsidRPr="0088193B">
              <w:t>680</w:t>
            </w:r>
          </w:p>
        </w:tc>
        <w:tc>
          <w:tcPr>
            <w:tcW w:w="720" w:type="dxa"/>
          </w:tcPr>
          <w:p w14:paraId="58729725" w14:textId="77777777" w:rsidR="00603F0D" w:rsidRPr="0088193B" w:rsidRDefault="00603F0D" w:rsidP="00603F0D">
            <w:pPr>
              <w:pStyle w:val="TAC"/>
            </w:pPr>
            <w:r w:rsidRPr="0088193B">
              <w:t>872</w:t>
            </w:r>
          </w:p>
        </w:tc>
        <w:tc>
          <w:tcPr>
            <w:tcW w:w="720" w:type="dxa"/>
          </w:tcPr>
          <w:p w14:paraId="3F1D441A" w14:textId="77777777" w:rsidR="00603F0D" w:rsidRPr="0088193B" w:rsidRDefault="00603F0D" w:rsidP="00603F0D">
            <w:pPr>
              <w:pStyle w:val="TAC"/>
            </w:pPr>
            <w:r w:rsidRPr="0088193B">
              <w:t>1032</w:t>
            </w:r>
          </w:p>
        </w:tc>
        <w:tc>
          <w:tcPr>
            <w:tcW w:w="720" w:type="dxa"/>
          </w:tcPr>
          <w:p w14:paraId="60CA753B" w14:textId="77777777" w:rsidR="00603F0D" w:rsidRPr="0088193B" w:rsidRDefault="00603F0D" w:rsidP="00603F0D">
            <w:pPr>
              <w:pStyle w:val="TAC"/>
            </w:pPr>
            <w:r w:rsidRPr="0088193B">
              <w:t>1224</w:t>
            </w:r>
          </w:p>
        </w:tc>
        <w:tc>
          <w:tcPr>
            <w:tcW w:w="720" w:type="dxa"/>
          </w:tcPr>
          <w:p w14:paraId="520045D4" w14:textId="77777777" w:rsidR="00603F0D" w:rsidRPr="0088193B" w:rsidRDefault="00603F0D" w:rsidP="00603F0D">
            <w:pPr>
              <w:pStyle w:val="TAC"/>
            </w:pPr>
            <w:r w:rsidRPr="0088193B">
              <w:t>1384</w:t>
            </w:r>
          </w:p>
        </w:tc>
        <w:tc>
          <w:tcPr>
            <w:tcW w:w="720" w:type="dxa"/>
          </w:tcPr>
          <w:p w14:paraId="6F83B758" w14:textId="77777777" w:rsidR="00603F0D" w:rsidRPr="0088193B" w:rsidRDefault="00603F0D" w:rsidP="00603F0D">
            <w:pPr>
              <w:pStyle w:val="TAC"/>
            </w:pPr>
            <w:r w:rsidRPr="0088193B">
              <w:t>1544</w:t>
            </w:r>
          </w:p>
        </w:tc>
        <w:tc>
          <w:tcPr>
            <w:tcW w:w="720" w:type="dxa"/>
          </w:tcPr>
          <w:p w14:paraId="2B1DA94D" w14:textId="77777777" w:rsidR="00603F0D" w:rsidRPr="0088193B" w:rsidRDefault="00603F0D" w:rsidP="00603F0D">
            <w:pPr>
              <w:pStyle w:val="TAC"/>
            </w:pPr>
            <w:r w:rsidRPr="0088193B">
              <w:t>1736</w:t>
            </w:r>
          </w:p>
        </w:tc>
      </w:tr>
      <w:tr w:rsidR="00F41E60" w:rsidRPr="0088193B" w14:paraId="7805E1DD" w14:textId="77777777" w:rsidTr="00F41E60">
        <w:tc>
          <w:tcPr>
            <w:tcW w:w="720" w:type="dxa"/>
            <w:tcBorders>
              <w:right w:val="double" w:sz="4" w:space="0" w:color="auto"/>
            </w:tcBorders>
          </w:tcPr>
          <w:p w14:paraId="6478D6E5" w14:textId="77777777" w:rsidR="00603F0D" w:rsidRPr="0088193B" w:rsidRDefault="00603F0D" w:rsidP="00603F0D">
            <w:pPr>
              <w:pStyle w:val="TAC"/>
            </w:pPr>
            <w:r w:rsidRPr="0088193B">
              <w:t>11</w:t>
            </w:r>
          </w:p>
        </w:tc>
        <w:tc>
          <w:tcPr>
            <w:tcW w:w="720" w:type="dxa"/>
            <w:tcBorders>
              <w:left w:val="double" w:sz="4" w:space="0" w:color="auto"/>
            </w:tcBorders>
          </w:tcPr>
          <w:p w14:paraId="0AD8F22D" w14:textId="77777777" w:rsidR="00603F0D" w:rsidRPr="0088193B" w:rsidRDefault="00603F0D" w:rsidP="00603F0D">
            <w:pPr>
              <w:pStyle w:val="TAC"/>
            </w:pPr>
            <w:r w:rsidRPr="0088193B">
              <w:t>176</w:t>
            </w:r>
          </w:p>
        </w:tc>
        <w:tc>
          <w:tcPr>
            <w:tcW w:w="720" w:type="dxa"/>
          </w:tcPr>
          <w:p w14:paraId="3FCF59CD" w14:textId="77777777" w:rsidR="00603F0D" w:rsidRPr="0088193B" w:rsidRDefault="00603F0D" w:rsidP="00603F0D">
            <w:pPr>
              <w:pStyle w:val="TAC"/>
            </w:pPr>
            <w:r w:rsidRPr="0088193B">
              <w:t>376</w:t>
            </w:r>
          </w:p>
        </w:tc>
        <w:tc>
          <w:tcPr>
            <w:tcW w:w="720" w:type="dxa"/>
          </w:tcPr>
          <w:p w14:paraId="10B4E2D2" w14:textId="77777777" w:rsidR="00603F0D" w:rsidRPr="0088193B" w:rsidRDefault="00603F0D" w:rsidP="00603F0D">
            <w:pPr>
              <w:pStyle w:val="TAC"/>
            </w:pPr>
            <w:r w:rsidRPr="0088193B">
              <w:t>584</w:t>
            </w:r>
          </w:p>
        </w:tc>
        <w:tc>
          <w:tcPr>
            <w:tcW w:w="720" w:type="dxa"/>
          </w:tcPr>
          <w:p w14:paraId="066E417F" w14:textId="77777777" w:rsidR="00603F0D" w:rsidRPr="0088193B" w:rsidRDefault="00603F0D" w:rsidP="00603F0D">
            <w:pPr>
              <w:pStyle w:val="TAC"/>
            </w:pPr>
            <w:r w:rsidRPr="0088193B">
              <w:t>776</w:t>
            </w:r>
          </w:p>
        </w:tc>
        <w:tc>
          <w:tcPr>
            <w:tcW w:w="720" w:type="dxa"/>
          </w:tcPr>
          <w:p w14:paraId="4ED3693F" w14:textId="77777777" w:rsidR="00603F0D" w:rsidRPr="0088193B" w:rsidRDefault="00603F0D" w:rsidP="00603F0D">
            <w:pPr>
              <w:pStyle w:val="TAC"/>
            </w:pPr>
            <w:r w:rsidRPr="0088193B">
              <w:t>1000</w:t>
            </w:r>
          </w:p>
        </w:tc>
        <w:tc>
          <w:tcPr>
            <w:tcW w:w="720" w:type="dxa"/>
          </w:tcPr>
          <w:p w14:paraId="1F797400" w14:textId="77777777" w:rsidR="00603F0D" w:rsidRPr="0088193B" w:rsidRDefault="00603F0D" w:rsidP="00603F0D">
            <w:pPr>
              <w:pStyle w:val="TAC"/>
            </w:pPr>
            <w:r w:rsidRPr="0088193B">
              <w:t>1192</w:t>
            </w:r>
          </w:p>
        </w:tc>
        <w:tc>
          <w:tcPr>
            <w:tcW w:w="720" w:type="dxa"/>
          </w:tcPr>
          <w:p w14:paraId="1163DCE0" w14:textId="77777777" w:rsidR="00603F0D" w:rsidRPr="0088193B" w:rsidRDefault="00603F0D" w:rsidP="00603F0D">
            <w:pPr>
              <w:pStyle w:val="TAC"/>
            </w:pPr>
            <w:r w:rsidRPr="0088193B">
              <w:t>1384</w:t>
            </w:r>
          </w:p>
        </w:tc>
        <w:tc>
          <w:tcPr>
            <w:tcW w:w="720" w:type="dxa"/>
          </w:tcPr>
          <w:p w14:paraId="3F1D2BAE" w14:textId="77777777" w:rsidR="00603F0D" w:rsidRPr="0088193B" w:rsidRDefault="00603F0D" w:rsidP="00603F0D">
            <w:pPr>
              <w:pStyle w:val="TAC"/>
            </w:pPr>
            <w:r w:rsidRPr="0088193B">
              <w:t>1608</w:t>
            </w:r>
          </w:p>
        </w:tc>
        <w:tc>
          <w:tcPr>
            <w:tcW w:w="720" w:type="dxa"/>
          </w:tcPr>
          <w:p w14:paraId="5D2195CA" w14:textId="77777777" w:rsidR="00603F0D" w:rsidRPr="0088193B" w:rsidRDefault="00603F0D" w:rsidP="00603F0D">
            <w:pPr>
              <w:pStyle w:val="TAC"/>
            </w:pPr>
            <w:r w:rsidRPr="0088193B">
              <w:t>1800</w:t>
            </w:r>
          </w:p>
        </w:tc>
        <w:tc>
          <w:tcPr>
            <w:tcW w:w="720" w:type="dxa"/>
          </w:tcPr>
          <w:p w14:paraId="6C7C4F94" w14:textId="77777777" w:rsidR="00603F0D" w:rsidRPr="0088193B" w:rsidRDefault="00603F0D" w:rsidP="00603F0D">
            <w:pPr>
              <w:pStyle w:val="TAC"/>
            </w:pPr>
            <w:r w:rsidRPr="0088193B">
              <w:t>2024</w:t>
            </w:r>
          </w:p>
        </w:tc>
      </w:tr>
      <w:tr w:rsidR="00F41E60" w:rsidRPr="0088193B" w14:paraId="6A0B978C" w14:textId="77777777" w:rsidTr="00F41E60">
        <w:tc>
          <w:tcPr>
            <w:tcW w:w="720" w:type="dxa"/>
            <w:tcBorders>
              <w:right w:val="double" w:sz="4" w:space="0" w:color="auto"/>
            </w:tcBorders>
          </w:tcPr>
          <w:p w14:paraId="14B6DA4B" w14:textId="77777777" w:rsidR="00603F0D" w:rsidRPr="0088193B" w:rsidRDefault="00603F0D" w:rsidP="00603F0D">
            <w:pPr>
              <w:pStyle w:val="TAC"/>
            </w:pPr>
            <w:r w:rsidRPr="0088193B">
              <w:t>12</w:t>
            </w:r>
          </w:p>
        </w:tc>
        <w:tc>
          <w:tcPr>
            <w:tcW w:w="720" w:type="dxa"/>
            <w:tcBorders>
              <w:left w:val="double" w:sz="4" w:space="0" w:color="auto"/>
            </w:tcBorders>
          </w:tcPr>
          <w:p w14:paraId="45E11E3A" w14:textId="77777777" w:rsidR="00603F0D" w:rsidRPr="0088193B" w:rsidRDefault="00603F0D" w:rsidP="00603F0D">
            <w:pPr>
              <w:pStyle w:val="TAC"/>
            </w:pPr>
            <w:r w:rsidRPr="0088193B">
              <w:t>208</w:t>
            </w:r>
          </w:p>
        </w:tc>
        <w:tc>
          <w:tcPr>
            <w:tcW w:w="720" w:type="dxa"/>
          </w:tcPr>
          <w:p w14:paraId="68516CA3" w14:textId="77777777" w:rsidR="00603F0D" w:rsidRPr="0088193B" w:rsidRDefault="00603F0D" w:rsidP="00603F0D">
            <w:pPr>
              <w:pStyle w:val="TAC"/>
            </w:pPr>
            <w:r w:rsidRPr="0088193B">
              <w:t>440</w:t>
            </w:r>
          </w:p>
        </w:tc>
        <w:tc>
          <w:tcPr>
            <w:tcW w:w="720" w:type="dxa"/>
          </w:tcPr>
          <w:p w14:paraId="16C193B1" w14:textId="77777777" w:rsidR="00603F0D" w:rsidRPr="0088193B" w:rsidRDefault="00603F0D" w:rsidP="00603F0D">
            <w:pPr>
              <w:pStyle w:val="TAC"/>
            </w:pPr>
            <w:r w:rsidRPr="0088193B">
              <w:t>680</w:t>
            </w:r>
          </w:p>
        </w:tc>
        <w:tc>
          <w:tcPr>
            <w:tcW w:w="720" w:type="dxa"/>
          </w:tcPr>
          <w:p w14:paraId="1B4BA50D" w14:textId="77777777" w:rsidR="00603F0D" w:rsidRPr="0088193B" w:rsidRDefault="00603F0D" w:rsidP="00603F0D">
            <w:pPr>
              <w:pStyle w:val="TAC"/>
            </w:pPr>
            <w:r w:rsidRPr="0088193B">
              <w:t>904</w:t>
            </w:r>
          </w:p>
        </w:tc>
        <w:tc>
          <w:tcPr>
            <w:tcW w:w="720" w:type="dxa"/>
          </w:tcPr>
          <w:p w14:paraId="40079C98" w14:textId="77777777" w:rsidR="00603F0D" w:rsidRPr="0088193B" w:rsidRDefault="00603F0D" w:rsidP="00603F0D">
            <w:pPr>
              <w:pStyle w:val="TAC"/>
            </w:pPr>
            <w:r w:rsidRPr="0088193B">
              <w:t>1128</w:t>
            </w:r>
          </w:p>
        </w:tc>
        <w:tc>
          <w:tcPr>
            <w:tcW w:w="720" w:type="dxa"/>
          </w:tcPr>
          <w:p w14:paraId="7F0F47E2" w14:textId="77777777" w:rsidR="00603F0D" w:rsidRPr="0088193B" w:rsidRDefault="00603F0D" w:rsidP="00603F0D">
            <w:pPr>
              <w:pStyle w:val="TAC"/>
            </w:pPr>
            <w:r w:rsidRPr="0088193B">
              <w:t>1352</w:t>
            </w:r>
          </w:p>
        </w:tc>
        <w:tc>
          <w:tcPr>
            <w:tcW w:w="720" w:type="dxa"/>
          </w:tcPr>
          <w:p w14:paraId="0845B30C" w14:textId="77777777" w:rsidR="00603F0D" w:rsidRPr="0088193B" w:rsidRDefault="00603F0D" w:rsidP="00603F0D">
            <w:pPr>
              <w:pStyle w:val="TAC"/>
            </w:pPr>
            <w:r w:rsidRPr="0088193B">
              <w:t>1608</w:t>
            </w:r>
          </w:p>
        </w:tc>
        <w:tc>
          <w:tcPr>
            <w:tcW w:w="720" w:type="dxa"/>
          </w:tcPr>
          <w:p w14:paraId="74F29644" w14:textId="77777777" w:rsidR="00603F0D" w:rsidRPr="0088193B" w:rsidRDefault="00603F0D" w:rsidP="00603F0D">
            <w:pPr>
              <w:pStyle w:val="TAC"/>
            </w:pPr>
            <w:r w:rsidRPr="0088193B">
              <w:t>1800</w:t>
            </w:r>
          </w:p>
        </w:tc>
        <w:tc>
          <w:tcPr>
            <w:tcW w:w="720" w:type="dxa"/>
          </w:tcPr>
          <w:p w14:paraId="197BB6C7" w14:textId="77777777" w:rsidR="00603F0D" w:rsidRPr="0088193B" w:rsidRDefault="00603F0D" w:rsidP="00603F0D">
            <w:pPr>
              <w:pStyle w:val="TAC"/>
            </w:pPr>
            <w:r w:rsidRPr="0088193B">
              <w:t>2024</w:t>
            </w:r>
          </w:p>
        </w:tc>
        <w:tc>
          <w:tcPr>
            <w:tcW w:w="720" w:type="dxa"/>
          </w:tcPr>
          <w:p w14:paraId="3A1F9E60" w14:textId="77777777" w:rsidR="00603F0D" w:rsidRPr="0088193B" w:rsidRDefault="00603F0D" w:rsidP="00603F0D">
            <w:pPr>
              <w:pStyle w:val="TAC"/>
            </w:pPr>
            <w:r w:rsidRPr="0088193B">
              <w:t>2280</w:t>
            </w:r>
          </w:p>
        </w:tc>
      </w:tr>
      <w:tr w:rsidR="00F41E60" w:rsidRPr="0088193B" w14:paraId="0408618E" w14:textId="77777777" w:rsidTr="00F41E60">
        <w:tc>
          <w:tcPr>
            <w:tcW w:w="720" w:type="dxa"/>
            <w:tcBorders>
              <w:right w:val="double" w:sz="4" w:space="0" w:color="auto"/>
            </w:tcBorders>
          </w:tcPr>
          <w:p w14:paraId="59C1CB6C" w14:textId="77777777" w:rsidR="00603F0D" w:rsidRPr="0088193B" w:rsidRDefault="00603F0D" w:rsidP="00603F0D">
            <w:pPr>
              <w:pStyle w:val="TAC"/>
            </w:pPr>
            <w:r w:rsidRPr="0088193B">
              <w:t>13</w:t>
            </w:r>
          </w:p>
        </w:tc>
        <w:tc>
          <w:tcPr>
            <w:tcW w:w="720" w:type="dxa"/>
            <w:tcBorders>
              <w:left w:val="double" w:sz="4" w:space="0" w:color="auto"/>
            </w:tcBorders>
          </w:tcPr>
          <w:p w14:paraId="7AA5C7D8" w14:textId="77777777" w:rsidR="00603F0D" w:rsidRPr="0088193B" w:rsidRDefault="00603F0D" w:rsidP="00603F0D">
            <w:pPr>
              <w:pStyle w:val="TAC"/>
            </w:pPr>
            <w:r w:rsidRPr="0088193B">
              <w:t>224</w:t>
            </w:r>
          </w:p>
        </w:tc>
        <w:tc>
          <w:tcPr>
            <w:tcW w:w="720" w:type="dxa"/>
          </w:tcPr>
          <w:p w14:paraId="44F0B2F6" w14:textId="77777777" w:rsidR="00603F0D" w:rsidRPr="0088193B" w:rsidRDefault="00603F0D" w:rsidP="00603F0D">
            <w:pPr>
              <w:pStyle w:val="TAC"/>
            </w:pPr>
            <w:r w:rsidRPr="0088193B">
              <w:t>488</w:t>
            </w:r>
          </w:p>
        </w:tc>
        <w:tc>
          <w:tcPr>
            <w:tcW w:w="720" w:type="dxa"/>
          </w:tcPr>
          <w:p w14:paraId="610E6D31" w14:textId="77777777" w:rsidR="00603F0D" w:rsidRPr="0088193B" w:rsidRDefault="00603F0D" w:rsidP="00603F0D">
            <w:pPr>
              <w:pStyle w:val="TAC"/>
            </w:pPr>
            <w:r w:rsidRPr="0088193B">
              <w:t>744</w:t>
            </w:r>
          </w:p>
        </w:tc>
        <w:tc>
          <w:tcPr>
            <w:tcW w:w="720" w:type="dxa"/>
          </w:tcPr>
          <w:p w14:paraId="017FEB3D" w14:textId="77777777" w:rsidR="00603F0D" w:rsidRPr="0088193B" w:rsidRDefault="00603F0D" w:rsidP="00603F0D">
            <w:pPr>
              <w:pStyle w:val="TAC"/>
            </w:pPr>
            <w:r w:rsidRPr="0088193B">
              <w:t>1000</w:t>
            </w:r>
          </w:p>
        </w:tc>
        <w:tc>
          <w:tcPr>
            <w:tcW w:w="720" w:type="dxa"/>
          </w:tcPr>
          <w:p w14:paraId="23702EFF" w14:textId="77777777" w:rsidR="00603F0D" w:rsidRPr="0088193B" w:rsidRDefault="00603F0D" w:rsidP="00603F0D">
            <w:pPr>
              <w:pStyle w:val="TAC"/>
            </w:pPr>
            <w:r w:rsidRPr="0088193B">
              <w:t>1256</w:t>
            </w:r>
          </w:p>
        </w:tc>
        <w:tc>
          <w:tcPr>
            <w:tcW w:w="720" w:type="dxa"/>
          </w:tcPr>
          <w:p w14:paraId="21C7AA15" w14:textId="77777777" w:rsidR="00603F0D" w:rsidRPr="0088193B" w:rsidRDefault="00603F0D" w:rsidP="00603F0D">
            <w:pPr>
              <w:pStyle w:val="TAC"/>
            </w:pPr>
            <w:r w:rsidRPr="0088193B">
              <w:t>1544</w:t>
            </w:r>
          </w:p>
        </w:tc>
        <w:tc>
          <w:tcPr>
            <w:tcW w:w="720" w:type="dxa"/>
          </w:tcPr>
          <w:p w14:paraId="03D4A483" w14:textId="77777777" w:rsidR="00603F0D" w:rsidRPr="0088193B" w:rsidRDefault="00603F0D" w:rsidP="00603F0D">
            <w:pPr>
              <w:pStyle w:val="TAC"/>
            </w:pPr>
            <w:r w:rsidRPr="0088193B">
              <w:t>1800</w:t>
            </w:r>
          </w:p>
        </w:tc>
        <w:tc>
          <w:tcPr>
            <w:tcW w:w="720" w:type="dxa"/>
          </w:tcPr>
          <w:p w14:paraId="0FB7EC41" w14:textId="77777777" w:rsidR="00603F0D" w:rsidRPr="0088193B" w:rsidRDefault="00603F0D" w:rsidP="00603F0D">
            <w:pPr>
              <w:pStyle w:val="TAC"/>
            </w:pPr>
            <w:r w:rsidRPr="0088193B">
              <w:t>2024</w:t>
            </w:r>
          </w:p>
        </w:tc>
        <w:tc>
          <w:tcPr>
            <w:tcW w:w="720" w:type="dxa"/>
          </w:tcPr>
          <w:p w14:paraId="1DEF2D5B" w14:textId="77777777" w:rsidR="00603F0D" w:rsidRPr="0088193B" w:rsidRDefault="00603F0D" w:rsidP="00603F0D">
            <w:pPr>
              <w:pStyle w:val="TAC"/>
            </w:pPr>
            <w:r w:rsidRPr="0088193B">
              <w:t>2280</w:t>
            </w:r>
          </w:p>
        </w:tc>
        <w:tc>
          <w:tcPr>
            <w:tcW w:w="720" w:type="dxa"/>
          </w:tcPr>
          <w:p w14:paraId="7BABAC92" w14:textId="77777777" w:rsidR="00603F0D" w:rsidRPr="0088193B" w:rsidRDefault="00603F0D" w:rsidP="00603F0D">
            <w:pPr>
              <w:pStyle w:val="TAC"/>
            </w:pPr>
            <w:r w:rsidRPr="0088193B">
              <w:t>2536</w:t>
            </w:r>
          </w:p>
        </w:tc>
      </w:tr>
      <w:tr w:rsidR="00F41E60" w:rsidRPr="0088193B" w14:paraId="63D4EA83" w14:textId="77777777" w:rsidTr="00F41E60">
        <w:tc>
          <w:tcPr>
            <w:tcW w:w="720" w:type="dxa"/>
            <w:tcBorders>
              <w:right w:val="double" w:sz="4" w:space="0" w:color="auto"/>
            </w:tcBorders>
          </w:tcPr>
          <w:p w14:paraId="50932DDF" w14:textId="77777777" w:rsidR="00603F0D" w:rsidRPr="0088193B" w:rsidRDefault="00603F0D" w:rsidP="00603F0D">
            <w:pPr>
              <w:pStyle w:val="TAC"/>
            </w:pPr>
            <w:r w:rsidRPr="0088193B">
              <w:t>14</w:t>
            </w:r>
          </w:p>
        </w:tc>
        <w:tc>
          <w:tcPr>
            <w:tcW w:w="720" w:type="dxa"/>
            <w:tcBorders>
              <w:left w:val="double" w:sz="4" w:space="0" w:color="auto"/>
            </w:tcBorders>
          </w:tcPr>
          <w:p w14:paraId="3953A113" w14:textId="77777777" w:rsidR="00603F0D" w:rsidRPr="0088193B" w:rsidRDefault="00603F0D" w:rsidP="00603F0D">
            <w:pPr>
              <w:pStyle w:val="TAC"/>
            </w:pPr>
            <w:r w:rsidRPr="0088193B">
              <w:t>256</w:t>
            </w:r>
          </w:p>
        </w:tc>
        <w:tc>
          <w:tcPr>
            <w:tcW w:w="720" w:type="dxa"/>
          </w:tcPr>
          <w:p w14:paraId="5857204E" w14:textId="77777777" w:rsidR="00603F0D" w:rsidRPr="0088193B" w:rsidRDefault="00603F0D" w:rsidP="00603F0D">
            <w:pPr>
              <w:pStyle w:val="TAC"/>
            </w:pPr>
            <w:r w:rsidRPr="0088193B">
              <w:t>552</w:t>
            </w:r>
          </w:p>
        </w:tc>
        <w:tc>
          <w:tcPr>
            <w:tcW w:w="720" w:type="dxa"/>
          </w:tcPr>
          <w:p w14:paraId="217F3857" w14:textId="77777777" w:rsidR="00603F0D" w:rsidRPr="0088193B" w:rsidRDefault="00603F0D" w:rsidP="00603F0D">
            <w:pPr>
              <w:pStyle w:val="TAC"/>
            </w:pPr>
            <w:r w:rsidRPr="0088193B">
              <w:t>840</w:t>
            </w:r>
          </w:p>
        </w:tc>
        <w:tc>
          <w:tcPr>
            <w:tcW w:w="720" w:type="dxa"/>
          </w:tcPr>
          <w:p w14:paraId="28A11994" w14:textId="77777777" w:rsidR="00603F0D" w:rsidRPr="0088193B" w:rsidRDefault="00603F0D" w:rsidP="00603F0D">
            <w:pPr>
              <w:pStyle w:val="TAC"/>
            </w:pPr>
            <w:r w:rsidRPr="0088193B">
              <w:t>1128</w:t>
            </w:r>
          </w:p>
        </w:tc>
        <w:tc>
          <w:tcPr>
            <w:tcW w:w="720" w:type="dxa"/>
          </w:tcPr>
          <w:p w14:paraId="475F108B" w14:textId="77777777" w:rsidR="00603F0D" w:rsidRPr="0088193B" w:rsidRDefault="00603F0D" w:rsidP="00603F0D">
            <w:pPr>
              <w:pStyle w:val="TAC"/>
            </w:pPr>
            <w:r w:rsidRPr="0088193B">
              <w:t>1416</w:t>
            </w:r>
          </w:p>
        </w:tc>
        <w:tc>
          <w:tcPr>
            <w:tcW w:w="720" w:type="dxa"/>
          </w:tcPr>
          <w:p w14:paraId="250A6CCE" w14:textId="77777777" w:rsidR="00603F0D" w:rsidRPr="0088193B" w:rsidRDefault="00603F0D" w:rsidP="00603F0D">
            <w:pPr>
              <w:pStyle w:val="TAC"/>
            </w:pPr>
            <w:r w:rsidRPr="0088193B">
              <w:t>1736</w:t>
            </w:r>
          </w:p>
        </w:tc>
        <w:tc>
          <w:tcPr>
            <w:tcW w:w="720" w:type="dxa"/>
          </w:tcPr>
          <w:p w14:paraId="1BFCD92E" w14:textId="77777777" w:rsidR="00603F0D" w:rsidRPr="0088193B" w:rsidRDefault="00603F0D" w:rsidP="00603F0D">
            <w:pPr>
              <w:pStyle w:val="TAC"/>
            </w:pPr>
            <w:r w:rsidRPr="0088193B">
              <w:t>1992</w:t>
            </w:r>
          </w:p>
        </w:tc>
        <w:tc>
          <w:tcPr>
            <w:tcW w:w="720" w:type="dxa"/>
          </w:tcPr>
          <w:p w14:paraId="4E2471FB" w14:textId="77777777" w:rsidR="00603F0D" w:rsidRPr="0088193B" w:rsidRDefault="00603F0D" w:rsidP="00603F0D">
            <w:pPr>
              <w:pStyle w:val="TAC"/>
            </w:pPr>
            <w:r w:rsidRPr="0088193B">
              <w:t>2280</w:t>
            </w:r>
          </w:p>
        </w:tc>
        <w:tc>
          <w:tcPr>
            <w:tcW w:w="720" w:type="dxa"/>
          </w:tcPr>
          <w:p w14:paraId="673593D5" w14:textId="77777777" w:rsidR="00603F0D" w:rsidRPr="0088193B" w:rsidRDefault="00603F0D" w:rsidP="00603F0D">
            <w:pPr>
              <w:pStyle w:val="TAC"/>
            </w:pPr>
            <w:r w:rsidRPr="0088193B">
              <w:t>2600</w:t>
            </w:r>
          </w:p>
        </w:tc>
        <w:tc>
          <w:tcPr>
            <w:tcW w:w="720" w:type="dxa"/>
          </w:tcPr>
          <w:p w14:paraId="0D753091" w14:textId="77777777" w:rsidR="00603F0D" w:rsidRPr="0088193B" w:rsidRDefault="00603F0D" w:rsidP="00603F0D">
            <w:pPr>
              <w:pStyle w:val="TAC"/>
            </w:pPr>
            <w:r w:rsidRPr="0088193B">
              <w:t>2856</w:t>
            </w:r>
          </w:p>
        </w:tc>
      </w:tr>
      <w:tr w:rsidR="00F41E60" w:rsidRPr="0088193B" w14:paraId="775B4C5F" w14:textId="77777777" w:rsidTr="00F41E60">
        <w:tc>
          <w:tcPr>
            <w:tcW w:w="720" w:type="dxa"/>
            <w:tcBorders>
              <w:right w:val="double" w:sz="4" w:space="0" w:color="auto"/>
            </w:tcBorders>
          </w:tcPr>
          <w:p w14:paraId="7A359A7F" w14:textId="77777777" w:rsidR="00603F0D" w:rsidRPr="0088193B" w:rsidRDefault="00603F0D" w:rsidP="00603F0D">
            <w:pPr>
              <w:pStyle w:val="TAC"/>
            </w:pPr>
            <w:r w:rsidRPr="0088193B">
              <w:t>15</w:t>
            </w:r>
          </w:p>
        </w:tc>
        <w:tc>
          <w:tcPr>
            <w:tcW w:w="720" w:type="dxa"/>
            <w:tcBorders>
              <w:left w:val="double" w:sz="4" w:space="0" w:color="auto"/>
            </w:tcBorders>
          </w:tcPr>
          <w:p w14:paraId="75750474" w14:textId="77777777" w:rsidR="00603F0D" w:rsidRPr="0088193B" w:rsidRDefault="00603F0D" w:rsidP="00603F0D">
            <w:pPr>
              <w:pStyle w:val="TAC"/>
            </w:pPr>
            <w:r w:rsidRPr="0088193B">
              <w:t>280</w:t>
            </w:r>
          </w:p>
        </w:tc>
        <w:tc>
          <w:tcPr>
            <w:tcW w:w="720" w:type="dxa"/>
          </w:tcPr>
          <w:p w14:paraId="2538BBF8" w14:textId="77777777" w:rsidR="00603F0D" w:rsidRPr="0088193B" w:rsidRDefault="00603F0D" w:rsidP="00603F0D">
            <w:pPr>
              <w:pStyle w:val="TAC"/>
            </w:pPr>
            <w:r w:rsidRPr="0088193B">
              <w:t>600</w:t>
            </w:r>
          </w:p>
        </w:tc>
        <w:tc>
          <w:tcPr>
            <w:tcW w:w="720" w:type="dxa"/>
          </w:tcPr>
          <w:p w14:paraId="0C8FED3E" w14:textId="77777777" w:rsidR="00603F0D" w:rsidRPr="0088193B" w:rsidRDefault="00603F0D" w:rsidP="00603F0D">
            <w:pPr>
              <w:pStyle w:val="TAC"/>
            </w:pPr>
            <w:r w:rsidRPr="0088193B">
              <w:t>904</w:t>
            </w:r>
          </w:p>
        </w:tc>
        <w:tc>
          <w:tcPr>
            <w:tcW w:w="720" w:type="dxa"/>
          </w:tcPr>
          <w:p w14:paraId="088D1654" w14:textId="77777777" w:rsidR="00603F0D" w:rsidRPr="0088193B" w:rsidRDefault="00603F0D" w:rsidP="00603F0D">
            <w:pPr>
              <w:pStyle w:val="TAC"/>
            </w:pPr>
            <w:r w:rsidRPr="0088193B">
              <w:t>1224</w:t>
            </w:r>
          </w:p>
        </w:tc>
        <w:tc>
          <w:tcPr>
            <w:tcW w:w="720" w:type="dxa"/>
          </w:tcPr>
          <w:p w14:paraId="279E4DD6" w14:textId="77777777" w:rsidR="00603F0D" w:rsidRPr="0088193B" w:rsidRDefault="00603F0D" w:rsidP="00603F0D">
            <w:pPr>
              <w:pStyle w:val="TAC"/>
            </w:pPr>
            <w:r w:rsidRPr="0088193B">
              <w:t>1544</w:t>
            </w:r>
          </w:p>
        </w:tc>
        <w:tc>
          <w:tcPr>
            <w:tcW w:w="720" w:type="dxa"/>
          </w:tcPr>
          <w:p w14:paraId="7F1CE2DB" w14:textId="77777777" w:rsidR="00603F0D" w:rsidRPr="0088193B" w:rsidRDefault="00603F0D" w:rsidP="00603F0D">
            <w:pPr>
              <w:pStyle w:val="TAC"/>
            </w:pPr>
            <w:r w:rsidRPr="0088193B">
              <w:t>1800</w:t>
            </w:r>
          </w:p>
        </w:tc>
        <w:tc>
          <w:tcPr>
            <w:tcW w:w="720" w:type="dxa"/>
          </w:tcPr>
          <w:p w14:paraId="1237DCC7" w14:textId="77777777" w:rsidR="00603F0D" w:rsidRPr="0088193B" w:rsidRDefault="00603F0D" w:rsidP="00603F0D">
            <w:pPr>
              <w:pStyle w:val="TAC"/>
            </w:pPr>
            <w:r w:rsidRPr="0088193B">
              <w:t>2152</w:t>
            </w:r>
          </w:p>
        </w:tc>
        <w:tc>
          <w:tcPr>
            <w:tcW w:w="720" w:type="dxa"/>
          </w:tcPr>
          <w:p w14:paraId="041D8375" w14:textId="77777777" w:rsidR="00603F0D" w:rsidRPr="0088193B" w:rsidRDefault="00603F0D" w:rsidP="00603F0D">
            <w:pPr>
              <w:pStyle w:val="TAC"/>
            </w:pPr>
            <w:r w:rsidRPr="0088193B">
              <w:t>2472</w:t>
            </w:r>
          </w:p>
        </w:tc>
        <w:tc>
          <w:tcPr>
            <w:tcW w:w="720" w:type="dxa"/>
          </w:tcPr>
          <w:p w14:paraId="7B48C5B7" w14:textId="77777777" w:rsidR="00603F0D" w:rsidRPr="0088193B" w:rsidRDefault="00603F0D" w:rsidP="00603F0D">
            <w:pPr>
              <w:pStyle w:val="TAC"/>
            </w:pPr>
            <w:r w:rsidRPr="0088193B">
              <w:t>2728</w:t>
            </w:r>
          </w:p>
        </w:tc>
        <w:tc>
          <w:tcPr>
            <w:tcW w:w="720" w:type="dxa"/>
          </w:tcPr>
          <w:p w14:paraId="31D5EFBF" w14:textId="77777777" w:rsidR="00603F0D" w:rsidRPr="0088193B" w:rsidRDefault="00603F0D" w:rsidP="00603F0D">
            <w:pPr>
              <w:pStyle w:val="TAC"/>
            </w:pPr>
            <w:r w:rsidRPr="0088193B">
              <w:t>3112</w:t>
            </w:r>
          </w:p>
        </w:tc>
      </w:tr>
      <w:tr w:rsidR="00F41E60" w:rsidRPr="0088193B" w14:paraId="4C4A4683" w14:textId="77777777" w:rsidTr="00F41E60">
        <w:tc>
          <w:tcPr>
            <w:tcW w:w="720" w:type="dxa"/>
            <w:tcBorders>
              <w:right w:val="double" w:sz="4" w:space="0" w:color="auto"/>
            </w:tcBorders>
          </w:tcPr>
          <w:p w14:paraId="048DDE7D" w14:textId="77777777" w:rsidR="00603F0D" w:rsidRPr="0088193B" w:rsidRDefault="00603F0D" w:rsidP="00603F0D">
            <w:pPr>
              <w:pStyle w:val="TAC"/>
            </w:pPr>
            <w:r w:rsidRPr="0088193B">
              <w:t>16</w:t>
            </w:r>
          </w:p>
        </w:tc>
        <w:tc>
          <w:tcPr>
            <w:tcW w:w="720" w:type="dxa"/>
            <w:tcBorders>
              <w:left w:val="double" w:sz="4" w:space="0" w:color="auto"/>
            </w:tcBorders>
          </w:tcPr>
          <w:p w14:paraId="519D0C32" w14:textId="77777777" w:rsidR="00603F0D" w:rsidRPr="0088193B" w:rsidRDefault="00603F0D" w:rsidP="00603F0D">
            <w:pPr>
              <w:pStyle w:val="TAC"/>
            </w:pPr>
            <w:r w:rsidRPr="0088193B">
              <w:t>328</w:t>
            </w:r>
          </w:p>
        </w:tc>
        <w:tc>
          <w:tcPr>
            <w:tcW w:w="720" w:type="dxa"/>
          </w:tcPr>
          <w:p w14:paraId="10E9A924" w14:textId="77777777" w:rsidR="00603F0D" w:rsidRPr="0088193B" w:rsidRDefault="00603F0D" w:rsidP="00603F0D">
            <w:pPr>
              <w:pStyle w:val="TAC"/>
            </w:pPr>
            <w:r w:rsidRPr="0088193B">
              <w:t>632</w:t>
            </w:r>
          </w:p>
        </w:tc>
        <w:tc>
          <w:tcPr>
            <w:tcW w:w="720" w:type="dxa"/>
          </w:tcPr>
          <w:p w14:paraId="6F0A8EC9" w14:textId="77777777" w:rsidR="00603F0D" w:rsidRPr="0088193B" w:rsidRDefault="00603F0D" w:rsidP="00603F0D">
            <w:pPr>
              <w:pStyle w:val="TAC"/>
            </w:pPr>
            <w:r w:rsidRPr="0088193B">
              <w:t>968</w:t>
            </w:r>
          </w:p>
        </w:tc>
        <w:tc>
          <w:tcPr>
            <w:tcW w:w="720" w:type="dxa"/>
          </w:tcPr>
          <w:p w14:paraId="0314A484" w14:textId="77777777" w:rsidR="00603F0D" w:rsidRPr="0088193B" w:rsidRDefault="00603F0D" w:rsidP="00603F0D">
            <w:pPr>
              <w:pStyle w:val="TAC"/>
            </w:pPr>
            <w:r w:rsidRPr="0088193B">
              <w:t>1288</w:t>
            </w:r>
          </w:p>
        </w:tc>
        <w:tc>
          <w:tcPr>
            <w:tcW w:w="720" w:type="dxa"/>
          </w:tcPr>
          <w:p w14:paraId="49F81A38" w14:textId="77777777" w:rsidR="00603F0D" w:rsidRPr="0088193B" w:rsidRDefault="00603F0D" w:rsidP="00603F0D">
            <w:pPr>
              <w:pStyle w:val="TAC"/>
            </w:pPr>
            <w:r w:rsidRPr="0088193B">
              <w:t>1608</w:t>
            </w:r>
          </w:p>
        </w:tc>
        <w:tc>
          <w:tcPr>
            <w:tcW w:w="720" w:type="dxa"/>
          </w:tcPr>
          <w:p w14:paraId="4E12AE03" w14:textId="77777777" w:rsidR="00603F0D" w:rsidRPr="0088193B" w:rsidRDefault="00603F0D" w:rsidP="00603F0D">
            <w:pPr>
              <w:pStyle w:val="TAC"/>
            </w:pPr>
            <w:r w:rsidRPr="0088193B">
              <w:t>1928</w:t>
            </w:r>
          </w:p>
        </w:tc>
        <w:tc>
          <w:tcPr>
            <w:tcW w:w="720" w:type="dxa"/>
          </w:tcPr>
          <w:p w14:paraId="3DAA8780" w14:textId="77777777" w:rsidR="00603F0D" w:rsidRPr="0088193B" w:rsidRDefault="00603F0D" w:rsidP="00603F0D">
            <w:pPr>
              <w:pStyle w:val="TAC"/>
            </w:pPr>
            <w:r w:rsidRPr="0088193B">
              <w:t>2280</w:t>
            </w:r>
          </w:p>
        </w:tc>
        <w:tc>
          <w:tcPr>
            <w:tcW w:w="720" w:type="dxa"/>
          </w:tcPr>
          <w:p w14:paraId="521D0E3E" w14:textId="77777777" w:rsidR="00603F0D" w:rsidRPr="0088193B" w:rsidRDefault="00603F0D" w:rsidP="00603F0D">
            <w:pPr>
              <w:pStyle w:val="TAC"/>
            </w:pPr>
            <w:r w:rsidRPr="0088193B">
              <w:t>2600</w:t>
            </w:r>
          </w:p>
        </w:tc>
        <w:tc>
          <w:tcPr>
            <w:tcW w:w="720" w:type="dxa"/>
          </w:tcPr>
          <w:p w14:paraId="3FB84B12" w14:textId="77777777" w:rsidR="00603F0D" w:rsidRPr="0088193B" w:rsidRDefault="00603F0D" w:rsidP="00603F0D">
            <w:pPr>
              <w:pStyle w:val="TAC"/>
            </w:pPr>
            <w:r w:rsidRPr="0088193B">
              <w:t>2984</w:t>
            </w:r>
          </w:p>
        </w:tc>
        <w:tc>
          <w:tcPr>
            <w:tcW w:w="720" w:type="dxa"/>
          </w:tcPr>
          <w:p w14:paraId="1C24D69F" w14:textId="77777777" w:rsidR="00603F0D" w:rsidRPr="0088193B" w:rsidRDefault="00603F0D" w:rsidP="00603F0D">
            <w:pPr>
              <w:pStyle w:val="TAC"/>
            </w:pPr>
            <w:r w:rsidRPr="0088193B">
              <w:t>3240</w:t>
            </w:r>
          </w:p>
        </w:tc>
      </w:tr>
      <w:tr w:rsidR="00F41E60" w:rsidRPr="0088193B" w14:paraId="34CB8605" w14:textId="77777777" w:rsidTr="00F41E60">
        <w:tc>
          <w:tcPr>
            <w:tcW w:w="720" w:type="dxa"/>
            <w:tcBorders>
              <w:right w:val="double" w:sz="4" w:space="0" w:color="auto"/>
            </w:tcBorders>
          </w:tcPr>
          <w:p w14:paraId="587FE4A2" w14:textId="77777777" w:rsidR="00603F0D" w:rsidRPr="0088193B" w:rsidRDefault="00603F0D" w:rsidP="00603F0D">
            <w:pPr>
              <w:pStyle w:val="TAC"/>
            </w:pPr>
            <w:r w:rsidRPr="0088193B">
              <w:t>17</w:t>
            </w:r>
          </w:p>
        </w:tc>
        <w:tc>
          <w:tcPr>
            <w:tcW w:w="720" w:type="dxa"/>
            <w:tcBorders>
              <w:left w:val="double" w:sz="4" w:space="0" w:color="auto"/>
            </w:tcBorders>
          </w:tcPr>
          <w:p w14:paraId="3D72FAE9" w14:textId="77777777" w:rsidR="00603F0D" w:rsidRPr="0088193B" w:rsidRDefault="00603F0D" w:rsidP="00603F0D">
            <w:pPr>
              <w:pStyle w:val="TAC"/>
            </w:pPr>
            <w:r w:rsidRPr="0088193B">
              <w:t>336</w:t>
            </w:r>
          </w:p>
        </w:tc>
        <w:tc>
          <w:tcPr>
            <w:tcW w:w="720" w:type="dxa"/>
          </w:tcPr>
          <w:p w14:paraId="7F10913C" w14:textId="77777777" w:rsidR="00603F0D" w:rsidRPr="0088193B" w:rsidRDefault="00603F0D" w:rsidP="00603F0D">
            <w:pPr>
              <w:pStyle w:val="TAC"/>
            </w:pPr>
            <w:r w:rsidRPr="0088193B">
              <w:t>696</w:t>
            </w:r>
          </w:p>
        </w:tc>
        <w:tc>
          <w:tcPr>
            <w:tcW w:w="720" w:type="dxa"/>
          </w:tcPr>
          <w:p w14:paraId="39A0ADC6" w14:textId="77777777" w:rsidR="00603F0D" w:rsidRPr="0088193B" w:rsidRDefault="00603F0D" w:rsidP="00603F0D">
            <w:pPr>
              <w:pStyle w:val="TAC"/>
            </w:pPr>
            <w:r w:rsidRPr="0088193B">
              <w:t>1064</w:t>
            </w:r>
          </w:p>
        </w:tc>
        <w:tc>
          <w:tcPr>
            <w:tcW w:w="720" w:type="dxa"/>
          </w:tcPr>
          <w:p w14:paraId="64374BE3" w14:textId="77777777" w:rsidR="00603F0D" w:rsidRPr="0088193B" w:rsidRDefault="00603F0D" w:rsidP="00603F0D">
            <w:pPr>
              <w:pStyle w:val="TAC"/>
            </w:pPr>
            <w:r w:rsidRPr="0088193B">
              <w:t>1416</w:t>
            </w:r>
          </w:p>
        </w:tc>
        <w:tc>
          <w:tcPr>
            <w:tcW w:w="720" w:type="dxa"/>
          </w:tcPr>
          <w:p w14:paraId="38671DD4" w14:textId="77777777" w:rsidR="00603F0D" w:rsidRPr="0088193B" w:rsidRDefault="00603F0D" w:rsidP="00603F0D">
            <w:pPr>
              <w:pStyle w:val="TAC"/>
            </w:pPr>
            <w:r w:rsidRPr="0088193B">
              <w:t>1800</w:t>
            </w:r>
          </w:p>
        </w:tc>
        <w:tc>
          <w:tcPr>
            <w:tcW w:w="720" w:type="dxa"/>
          </w:tcPr>
          <w:p w14:paraId="66F02A1A" w14:textId="77777777" w:rsidR="00603F0D" w:rsidRPr="0088193B" w:rsidRDefault="00603F0D" w:rsidP="00603F0D">
            <w:pPr>
              <w:pStyle w:val="TAC"/>
            </w:pPr>
            <w:r w:rsidRPr="0088193B">
              <w:t>2152</w:t>
            </w:r>
          </w:p>
        </w:tc>
        <w:tc>
          <w:tcPr>
            <w:tcW w:w="720" w:type="dxa"/>
          </w:tcPr>
          <w:p w14:paraId="268C0A5A" w14:textId="77777777" w:rsidR="00603F0D" w:rsidRPr="0088193B" w:rsidRDefault="00603F0D" w:rsidP="00603F0D">
            <w:pPr>
              <w:pStyle w:val="TAC"/>
            </w:pPr>
            <w:r w:rsidRPr="0088193B">
              <w:t>2536</w:t>
            </w:r>
          </w:p>
        </w:tc>
        <w:tc>
          <w:tcPr>
            <w:tcW w:w="720" w:type="dxa"/>
          </w:tcPr>
          <w:p w14:paraId="6575EF8A" w14:textId="77777777" w:rsidR="00603F0D" w:rsidRPr="0088193B" w:rsidRDefault="00603F0D" w:rsidP="00603F0D">
            <w:pPr>
              <w:pStyle w:val="TAC"/>
            </w:pPr>
            <w:r w:rsidRPr="0088193B">
              <w:t>2856</w:t>
            </w:r>
          </w:p>
        </w:tc>
        <w:tc>
          <w:tcPr>
            <w:tcW w:w="720" w:type="dxa"/>
          </w:tcPr>
          <w:p w14:paraId="787380F5" w14:textId="77777777" w:rsidR="00603F0D" w:rsidRPr="0088193B" w:rsidRDefault="00603F0D" w:rsidP="00603F0D">
            <w:pPr>
              <w:pStyle w:val="TAC"/>
            </w:pPr>
            <w:r w:rsidRPr="0088193B">
              <w:t>3240</w:t>
            </w:r>
          </w:p>
        </w:tc>
        <w:tc>
          <w:tcPr>
            <w:tcW w:w="720" w:type="dxa"/>
          </w:tcPr>
          <w:p w14:paraId="02273291" w14:textId="77777777" w:rsidR="00603F0D" w:rsidRPr="0088193B" w:rsidRDefault="00603F0D" w:rsidP="00603F0D">
            <w:pPr>
              <w:pStyle w:val="TAC"/>
            </w:pPr>
            <w:r w:rsidRPr="0088193B">
              <w:t>3624</w:t>
            </w:r>
          </w:p>
        </w:tc>
      </w:tr>
      <w:tr w:rsidR="00F41E60" w:rsidRPr="0088193B" w14:paraId="7E50F13B" w14:textId="77777777" w:rsidTr="00F41E60">
        <w:tc>
          <w:tcPr>
            <w:tcW w:w="720" w:type="dxa"/>
            <w:tcBorders>
              <w:right w:val="double" w:sz="4" w:space="0" w:color="auto"/>
            </w:tcBorders>
          </w:tcPr>
          <w:p w14:paraId="7EE14123" w14:textId="77777777" w:rsidR="00603F0D" w:rsidRPr="0088193B" w:rsidRDefault="00603F0D" w:rsidP="00603F0D">
            <w:pPr>
              <w:pStyle w:val="TAC"/>
            </w:pPr>
            <w:r w:rsidRPr="0088193B">
              <w:t>18</w:t>
            </w:r>
          </w:p>
        </w:tc>
        <w:tc>
          <w:tcPr>
            <w:tcW w:w="720" w:type="dxa"/>
            <w:tcBorders>
              <w:left w:val="double" w:sz="4" w:space="0" w:color="auto"/>
            </w:tcBorders>
          </w:tcPr>
          <w:p w14:paraId="228CCBF6" w14:textId="77777777" w:rsidR="00603F0D" w:rsidRPr="0088193B" w:rsidRDefault="00603F0D" w:rsidP="00603F0D">
            <w:pPr>
              <w:pStyle w:val="TAC"/>
            </w:pPr>
            <w:r w:rsidRPr="0088193B">
              <w:t>376</w:t>
            </w:r>
          </w:p>
        </w:tc>
        <w:tc>
          <w:tcPr>
            <w:tcW w:w="720" w:type="dxa"/>
          </w:tcPr>
          <w:p w14:paraId="0E7953BE" w14:textId="77777777" w:rsidR="00603F0D" w:rsidRPr="0088193B" w:rsidRDefault="00603F0D" w:rsidP="00603F0D">
            <w:pPr>
              <w:pStyle w:val="TAC"/>
            </w:pPr>
            <w:r w:rsidRPr="0088193B">
              <w:t>776</w:t>
            </w:r>
          </w:p>
        </w:tc>
        <w:tc>
          <w:tcPr>
            <w:tcW w:w="720" w:type="dxa"/>
          </w:tcPr>
          <w:p w14:paraId="5F8E5C6A" w14:textId="77777777" w:rsidR="00603F0D" w:rsidRPr="0088193B" w:rsidRDefault="00603F0D" w:rsidP="00603F0D">
            <w:pPr>
              <w:pStyle w:val="TAC"/>
            </w:pPr>
            <w:r w:rsidRPr="0088193B">
              <w:t>1160</w:t>
            </w:r>
          </w:p>
        </w:tc>
        <w:tc>
          <w:tcPr>
            <w:tcW w:w="720" w:type="dxa"/>
          </w:tcPr>
          <w:p w14:paraId="737C37C7" w14:textId="77777777" w:rsidR="00603F0D" w:rsidRPr="0088193B" w:rsidRDefault="00603F0D" w:rsidP="00603F0D">
            <w:pPr>
              <w:pStyle w:val="TAC"/>
            </w:pPr>
            <w:r w:rsidRPr="0088193B">
              <w:t>1544</w:t>
            </w:r>
          </w:p>
        </w:tc>
        <w:tc>
          <w:tcPr>
            <w:tcW w:w="720" w:type="dxa"/>
          </w:tcPr>
          <w:p w14:paraId="7F74D55C" w14:textId="77777777" w:rsidR="00603F0D" w:rsidRPr="0088193B" w:rsidRDefault="00603F0D" w:rsidP="00603F0D">
            <w:pPr>
              <w:pStyle w:val="TAC"/>
            </w:pPr>
            <w:r w:rsidRPr="0088193B">
              <w:t>1992</w:t>
            </w:r>
          </w:p>
        </w:tc>
        <w:tc>
          <w:tcPr>
            <w:tcW w:w="720" w:type="dxa"/>
          </w:tcPr>
          <w:p w14:paraId="402A253B" w14:textId="77777777" w:rsidR="00603F0D" w:rsidRPr="0088193B" w:rsidRDefault="00603F0D" w:rsidP="00603F0D">
            <w:pPr>
              <w:pStyle w:val="TAC"/>
            </w:pPr>
            <w:r w:rsidRPr="0088193B">
              <w:t>2344</w:t>
            </w:r>
          </w:p>
        </w:tc>
        <w:tc>
          <w:tcPr>
            <w:tcW w:w="720" w:type="dxa"/>
          </w:tcPr>
          <w:p w14:paraId="2BE3172F" w14:textId="77777777" w:rsidR="00603F0D" w:rsidRPr="0088193B" w:rsidRDefault="00603F0D" w:rsidP="00603F0D">
            <w:pPr>
              <w:pStyle w:val="TAC"/>
            </w:pPr>
            <w:r w:rsidRPr="0088193B">
              <w:t>2792</w:t>
            </w:r>
          </w:p>
        </w:tc>
        <w:tc>
          <w:tcPr>
            <w:tcW w:w="720" w:type="dxa"/>
          </w:tcPr>
          <w:p w14:paraId="41FD3C3E" w14:textId="77777777" w:rsidR="00603F0D" w:rsidRPr="0088193B" w:rsidRDefault="00603F0D" w:rsidP="00603F0D">
            <w:pPr>
              <w:pStyle w:val="TAC"/>
            </w:pPr>
            <w:r w:rsidRPr="0088193B">
              <w:t>3112</w:t>
            </w:r>
          </w:p>
        </w:tc>
        <w:tc>
          <w:tcPr>
            <w:tcW w:w="720" w:type="dxa"/>
          </w:tcPr>
          <w:p w14:paraId="2AFCEC05" w14:textId="77777777" w:rsidR="00603F0D" w:rsidRPr="0088193B" w:rsidRDefault="00603F0D" w:rsidP="00603F0D">
            <w:pPr>
              <w:pStyle w:val="TAC"/>
            </w:pPr>
            <w:r w:rsidRPr="0088193B">
              <w:t>3624</w:t>
            </w:r>
          </w:p>
        </w:tc>
        <w:tc>
          <w:tcPr>
            <w:tcW w:w="720" w:type="dxa"/>
          </w:tcPr>
          <w:p w14:paraId="43F738F5" w14:textId="77777777" w:rsidR="00603F0D" w:rsidRPr="0088193B" w:rsidRDefault="00603F0D" w:rsidP="00603F0D">
            <w:pPr>
              <w:pStyle w:val="TAC"/>
            </w:pPr>
            <w:r w:rsidRPr="0088193B">
              <w:t>4008</w:t>
            </w:r>
          </w:p>
        </w:tc>
      </w:tr>
      <w:tr w:rsidR="00F41E60" w:rsidRPr="0088193B" w14:paraId="74C393D6" w14:textId="77777777" w:rsidTr="00F41E60">
        <w:tc>
          <w:tcPr>
            <w:tcW w:w="720" w:type="dxa"/>
            <w:tcBorders>
              <w:right w:val="double" w:sz="4" w:space="0" w:color="auto"/>
            </w:tcBorders>
          </w:tcPr>
          <w:p w14:paraId="024369A9" w14:textId="77777777" w:rsidR="00603F0D" w:rsidRPr="0088193B" w:rsidRDefault="00603F0D" w:rsidP="00603F0D">
            <w:pPr>
              <w:pStyle w:val="TAC"/>
            </w:pPr>
            <w:r w:rsidRPr="0088193B">
              <w:t>19</w:t>
            </w:r>
          </w:p>
        </w:tc>
        <w:tc>
          <w:tcPr>
            <w:tcW w:w="720" w:type="dxa"/>
            <w:tcBorders>
              <w:left w:val="double" w:sz="4" w:space="0" w:color="auto"/>
            </w:tcBorders>
          </w:tcPr>
          <w:p w14:paraId="6F392A5F" w14:textId="77777777" w:rsidR="00603F0D" w:rsidRPr="0088193B" w:rsidRDefault="00603F0D" w:rsidP="00603F0D">
            <w:pPr>
              <w:pStyle w:val="TAC"/>
            </w:pPr>
            <w:r w:rsidRPr="0088193B">
              <w:t>408</w:t>
            </w:r>
          </w:p>
        </w:tc>
        <w:tc>
          <w:tcPr>
            <w:tcW w:w="720" w:type="dxa"/>
          </w:tcPr>
          <w:p w14:paraId="7F1B5E45" w14:textId="77777777" w:rsidR="00603F0D" w:rsidRPr="0088193B" w:rsidRDefault="00603F0D" w:rsidP="00603F0D">
            <w:pPr>
              <w:pStyle w:val="TAC"/>
            </w:pPr>
            <w:r w:rsidRPr="0088193B">
              <w:t>840</w:t>
            </w:r>
          </w:p>
        </w:tc>
        <w:tc>
          <w:tcPr>
            <w:tcW w:w="720" w:type="dxa"/>
          </w:tcPr>
          <w:p w14:paraId="57FC733A" w14:textId="77777777" w:rsidR="00603F0D" w:rsidRPr="0088193B" w:rsidRDefault="00603F0D" w:rsidP="00603F0D">
            <w:pPr>
              <w:pStyle w:val="TAC"/>
            </w:pPr>
            <w:r w:rsidRPr="0088193B">
              <w:t>1288</w:t>
            </w:r>
          </w:p>
        </w:tc>
        <w:tc>
          <w:tcPr>
            <w:tcW w:w="720" w:type="dxa"/>
          </w:tcPr>
          <w:p w14:paraId="0ADD6325" w14:textId="77777777" w:rsidR="00603F0D" w:rsidRPr="0088193B" w:rsidRDefault="00603F0D" w:rsidP="00603F0D">
            <w:pPr>
              <w:pStyle w:val="TAC"/>
            </w:pPr>
            <w:r w:rsidRPr="0088193B">
              <w:t>1736</w:t>
            </w:r>
          </w:p>
        </w:tc>
        <w:tc>
          <w:tcPr>
            <w:tcW w:w="720" w:type="dxa"/>
          </w:tcPr>
          <w:p w14:paraId="6A314B92" w14:textId="77777777" w:rsidR="00603F0D" w:rsidRPr="0088193B" w:rsidRDefault="00603F0D" w:rsidP="00603F0D">
            <w:pPr>
              <w:pStyle w:val="TAC"/>
            </w:pPr>
            <w:r w:rsidRPr="0088193B">
              <w:t>2152</w:t>
            </w:r>
          </w:p>
        </w:tc>
        <w:tc>
          <w:tcPr>
            <w:tcW w:w="720" w:type="dxa"/>
          </w:tcPr>
          <w:p w14:paraId="002D04AC" w14:textId="77777777" w:rsidR="00603F0D" w:rsidRPr="0088193B" w:rsidRDefault="00603F0D" w:rsidP="00603F0D">
            <w:pPr>
              <w:pStyle w:val="TAC"/>
            </w:pPr>
            <w:r w:rsidRPr="0088193B">
              <w:t>2600</w:t>
            </w:r>
          </w:p>
        </w:tc>
        <w:tc>
          <w:tcPr>
            <w:tcW w:w="720" w:type="dxa"/>
          </w:tcPr>
          <w:p w14:paraId="5A18EBC9" w14:textId="77777777" w:rsidR="00603F0D" w:rsidRPr="0088193B" w:rsidRDefault="00603F0D" w:rsidP="00603F0D">
            <w:pPr>
              <w:pStyle w:val="TAC"/>
            </w:pPr>
            <w:r w:rsidRPr="0088193B">
              <w:t>2984</w:t>
            </w:r>
          </w:p>
        </w:tc>
        <w:tc>
          <w:tcPr>
            <w:tcW w:w="720" w:type="dxa"/>
          </w:tcPr>
          <w:p w14:paraId="091A6BCB" w14:textId="77777777" w:rsidR="00603F0D" w:rsidRPr="0088193B" w:rsidRDefault="00603F0D" w:rsidP="00603F0D">
            <w:pPr>
              <w:pStyle w:val="TAC"/>
            </w:pPr>
            <w:r w:rsidRPr="0088193B">
              <w:t>3496</w:t>
            </w:r>
          </w:p>
        </w:tc>
        <w:tc>
          <w:tcPr>
            <w:tcW w:w="720" w:type="dxa"/>
          </w:tcPr>
          <w:p w14:paraId="55A61094" w14:textId="77777777" w:rsidR="00603F0D" w:rsidRPr="0088193B" w:rsidRDefault="00603F0D" w:rsidP="00603F0D">
            <w:pPr>
              <w:pStyle w:val="TAC"/>
            </w:pPr>
            <w:r w:rsidRPr="0088193B">
              <w:t>3880</w:t>
            </w:r>
          </w:p>
        </w:tc>
        <w:tc>
          <w:tcPr>
            <w:tcW w:w="720" w:type="dxa"/>
          </w:tcPr>
          <w:p w14:paraId="5ED6E2B1" w14:textId="77777777" w:rsidR="00603F0D" w:rsidRPr="0088193B" w:rsidRDefault="00603F0D" w:rsidP="00603F0D">
            <w:pPr>
              <w:pStyle w:val="TAC"/>
            </w:pPr>
            <w:r w:rsidRPr="0088193B">
              <w:t>4264</w:t>
            </w:r>
          </w:p>
        </w:tc>
      </w:tr>
      <w:tr w:rsidR="00F41E60" w:rsidRPr="0088193B" w14:paraId="0827A9E0" w14:textId="77777777" w:rsidTr="00F41E60">
        <w:tc>
          <w:tcPr>
            <w:tcW w:w="720" w:type="dxa"/>
            <w:tcBorders>
              <w:right w:val="double" w:sz="4" w:space="0" w:color="auto"/>
            </w:tcBorders>
          </w:tcPr>
          <w:p w14:paraId="0E0B7C65" w14:textId="77777777" w:rsidR="00603F0D" w:rsidRPr="0088193B" w:rsidRDefault="00603F0D" w:rsidP="00603F0D">
            <w:pPr>
              <w:pStyle w:val="TAC"/>
            </w:pPr>
            <w:r w:rsidRPr="0088193B">
              <w:t>20</w:t>
            </w:r>
          </w:p>
        </w:tc>
        <w:tc>
          <w:tcPr>
            <w:tcW w:w="720" w:type="dxa"/>
            <w:tcBorders>
              <w:left w:val="double" w:sz="4" w:space="0" w:color="auto"/>
            </w:tcBorders>
          </w:tcPr>
          <w:p w14:paraId="69AFE7B6" w14:textId="77777777" w:rsidR="00603F0D" w:rsidRPr="0088193B" w:rsidRDefault="00603F0D" w:rsidP="00603F0D">
            <w:pPr>
              <w:pStyle w:val="TAC"/>
            </w:pPr>
            <w:r w:rsidRPr="0088193B">
              <w:t>440</w:t>
            </w:r>
          </w:p>
        </w:tc>
        <w:tc>
          <w:tcPr>
            <w:tcW w:w="720" w:type="dxa"/>
          </w:tcPr>
          <w:p w14:paraId="1C5913BA" w14:textId="77777777" w:rsidR="00603F0D" w:rsidRPr="0088193B" w:rsidRDefault="00603F0D" w:rsidP="00603F0D">
            <w:pPr>
              <w:pStyle w:val="TAC"/>
            </w:pPr>
            <w:r w:rsidRPr="0088193B">
              <w:t>904</w:t>
            </w:r>
          </w:p>
        </w:tc>
        <w:tc>
          <w:tcPr>
            <w:tcW w:w="720" w:type="dxa"/>
          </w:tcPr>
          <w:p w14:paraId="20567B8C" w14:textId="77777777" w:rsidR="00603F0D" w:rsidRPr="0088193B" w:rsidRDefault="00603F0D" w:rsidP="00603F0D">
            <w:pPr>
              <w:pStyle w:val="TAC"/>
            </w:pPr>
            <w:r w:rsidRPr="0088193B">
              <w:t>1384</w:t>
            </w:r>
          </w:p>
        </w:tc>
        <w:tc>
          <w:tcPr>
            <w:tcW w:w="720" w:type="dxa"/>
          </w:tcPr>
          <w:p w14:paraId="30CE6D72" w14:textId="77777777" w:rsidR="00603F0D" w:rsidRPr="0088193B" w:rsidRDefault="00603F0D" w:rsidP="00603F0D">
            <w:pPr>
              <w:pStyle w:val="TAC"/>
            </w:pPr>
            <w:r w:rsidRPr="0088193B">
              <w:t>1864</w:t>
            </w:r>
          </w:p>
        </w:tc>
        <w:tc>
          <w:tcPr>
            <w:tcW w:w="720" w:type="dxa"/>
          </w:tcPr>
          <w:p w14:paraId="7A49821B" w14:textId="77777777" w:rsidR="00603F0D" w:rsidRPr="0088193B" w:rsidRDefault="00603F0D" w:rsidP="00603F0D">
            <w:pPr>
              <w:pStyle w:val="TAC"/>
            </w:pPr>
            <w:r w:rsidRPr="0088193B">
              <w:t>2344</w:t>
            </w:r>
          </w:p>
        </w:tc>
        <w:tc>
          <w:tcPr>
            <w:tcW w:w="720" w:type="dxa"/>
          </w:tcPr>
          <w:p w14:paraId="711141E3" w14:textId="77777777" w:rsidR="00603F0D" w:rsidRPr="0088193B" w:rsidRDefault="00603F0D" w:rsidP="00603F0D">
            <w:pPr>
              <w:pStyle w:val="TAC"/>
            </w:pPr>
            <w:r w:rsidRPr="0088193B">
              <w:t>2792</w:t>
            </w:r>
          </w:p>
        </w:tc>
        <w:tc>
          <w:tcPr>
            <w:tcW w:w="720" w:type="dxa"/>
          </w:tcPr>
          <w:p w14:paraId="3E1999E0" w14:textId="77777777" w:rsidR="00603F0D" w:rsidRPr="0088193B" w:rsidRDefault="00603F0D" w:rsidP="00603F0D">
            <w:pPr>
              <w:pStyle w:val="TAC"/>
            </w:pPr>
            <w:r w:rsidRPr="0088193B">
              <w:t>3240</w:t>
            </w:r>
          </w:p>
        </w:tc>
        <w:tc>
          <w:tcPr>
            <w:tcW w:w="720" w:type="dxa"/>
          </w:tcPr>
          <w:p w14:paraId="7730FC51" w14:textId="77777777" w:rsidR="00603F0D" w:rsidRPr="0088193B" w:rsidRDefault="00603F0D" w:rsidP="00603F0D">
            <w:pPr>
              <w:pStyle w:val="TAC"/>
            </w:pPr>
            <w:r w:rsidRPr="0088193B">
              <w:t>3752</w:t>
            </w:r>
          </w:p>
        </w:tc>
        <w:tc>
          <w:tcPr>
            <w:tcW w:w="720" w:type="dxa"/>
          </w:tcPr>
          <w:p w14:paraId="2D4C9661" w14:textId="77777777" w:rsidR="00603F0D" w:rsidRPr="0088193B" w:rsidRDefault="00603F0D" w:rsidP="00603F0D">
            <w:pPr>
              <w:pStyle w:val="TAC"/>
            </w:pPr>
            <w:r w:rsidRPr="0088193B">
              <w:t>4136</w:t>
            </w:r>
          </w:p>
        </w:tc>
        <w:tc>
          <w:tcPr>
            <w:tcW w:w="720" w:type="dxa"/>
          </w:tcPr>
          <w:p w14:paraId="6E31D0E4" w14:textId="77777777" w:rsidR="00603F0D" w:rsidRPr="0088193B" w:rsidRDefault="00603F0D" w:rsidP="00603F0D">
            <w:pPr>
              <w:pStyle w:val="TAC"/>
            </w:pPr>
            <w:r w:rsidRPr="0088193B">
              <w:t>4584</w:t>
            </w:r>
          </w:p>
        </w:tc>
      </w:tr>
      <w:tr w:rsidR="00F41E60" w:rsidRPr="0088193B" w14:paraId="2B93B472" w14:textId="77777777" w:rsidTr="00F41E60">
        <w:tc>
          <w:tcPr>
            <w:tcW w:w="720" w:type="dxa"/>
            <w:tcBorders>
              <w:right w:val="double" w:sz="4" w:space="0" w:color="auto"/>
            </w:tcBorders>
          </w:tcPr>
          <w:p w14:paraId="74ACB157" w14:textId="77777777" w:rsidR="00603F0D" w:rsidRPr="0088193B" w:rsidRDefault="00603F0D" w:rsidP="00603F0D">
            <w:pPr>
              <w:pStyle w:val="TAC"/>
            </w:pPr>
            <w:r w:rsidRPr="0088193B">
              <w:t>21</w:t>
            </w:r>
          </w:p>
        </w:tc>
        <w:tc>
          <w:tcPr>
            <w:tcW w:w="720" w:type="dxa"/>
            <w:tcBorders>
              <w:left w:val="double" w:sz="4" w:space="0" w:color="auto"/>
            </w:tcBorders>
          </w:tcPr>
          <w:p w14:paraId="201C54F0" w14:textId="77777777" w:rsidR="00603F0D" w:rsidRPr="0088193B" w:rsidRDefault="00603F0D" w:rsidP="00603F0D">
            <w:pPr>
              <w:pStyle w:val="TAC"/>
            </w:pPr>
            <w:r w:rsidRPr="0088193B">
              <w:t>488</w:t>
            </w:r>
          </w:p>
        </w:tc>
        <w:tc>
          <w:tcPr>
            <w:tcW w:w="720" w:type="dxa"/>
          </w:tcPr>
          <w:p w14:paraId="79F33840" w14:textId="77777777" w:rsidR="00603F0D" w:rsidRPr="0088193B" w:rsidRDefault="00603F0D" w:rsidP="00603F0D">
            <w:pPr>
              <w:pStyle w:val="TAC"/>
            </w:pPr>
            <w:r w:rsidRPr="0088193B">
              <w:t>1000</w:t>
            </w:r>
          </w:p>
        </w:tc>
        <w:tc>
          <w:tcPr>
            <w:tcW w:w="720" w:type="dxa"/>
          </w:tcPr>
          <w:p w14:paraId="02C1F0E1" w14:textId="77777777" w:rsidR="00603F0D" w:rsidRPr="0088193B" w:rsidRDefault="00603F0D" w:rsidP="00603F0D">
            <w:pPr>
              <w:pStyle w:val="TAC"/>
            </w:pPr>
            <w:r w:rsidRPr="0088193B">
              <w:t>1480</w:t>
            </w:r>
          </w:p>
        </w:tc>
        <w:tc>
          <w:tcPr>
            <w:tcW w:w="720" w:type="dxa"/>
          </w:tcPr>
          <w:p w14:paraId="6542A481" w14:textId="77777777" w:rsidR="00603F0D" w:rsidRPr="0088193B" w:rsidRDefault="00603F0D" w:rsidP="00603F0D">
            <w:pPr>
              <w:pStyle w:val="TAC"/>
            </w:pPr>
            <w:r w:rsidRPr="0088193B">
              <w:t>1992</w:t>
            </w:r>
          </w:p>
        </w:tc>
        <w:tc>
          <w:tcPr>
            <w:tcW w:w="720" w:type="dxa"/>
          </w:tcPr>
          <w:p w14:paraId="48ADCE9E" w14:textId="77777777" w:rsidR="00603F0D" w:rsidRPr="0088193B" w:rsidRDefault="00603F0D" w:rsidP="00603F0D">
            <w:pPr>
              <w:pStyle w:val="TAC"/>
            </w:pPr>
            <w:r w:rsidRPr="0088193B">
              <w:t>2472</w:t>
            </w:r>
          </w:p>
        </w:tc>
        <w:tc>
          <w:tcPr>
            <w:tcW w:w="720" w:type="dxa"/>
          </w:tcPr>
          <w:p w14:paraId="4EDC6781" w14:textId="77777777" w:rsidR="00603F0D" w:rsidRPr="0088193B" w:rsidRDefault="00603F0D" w:rsidP="00603F0D">
            <w:pPr>
              <w:pStyle w:val="TAC"/>
            </w:pPr>
            <w:r w:rsidRPr="0088193B">
              <w:t>2984</w:t>
            </w:r>
          </w:p>
        </w:tc>
        <w:tc>
          <w:tcPr>
            <w:tcW w:w="720" w:type="dxa"/>
          </w:tcPr>
          <w:p w14:paraId="787B8D1C" w14:textId="77777777" w:rsidR="00603F0D" w:rsidRPr="0088193B" w:rsidRDefault="00603F0D" w:rsidP="00603F0D">
            <w:pPr>
              <w:pStyle w:val="TAC"/>
            </w:pPr>
            <w:r w:rsidRPr="0088193B">
              <w:t>3496</w:t>
            </w:r>
          </w:p>
        </w:tc>
        <w:tc>
          <w:tcPr>
            <w:tcW w:w="720" w:type="dxa"/>
          </w:tcPr>
          <w:p w14:paraId="36E175CA" w14:textId="77777777" w:rsidR="00603F0D" w:rsidRPr="0088193B" w:rsidRDefault="00603F0D" w:rsidP="00603F0D">
            <w:pPr>
              <w:pStyle w:val="TAC"/>
            </w:pPr>
            <w:r w:rsidRPr="0088193B">
              <w:t>4008</w:t>
            </w:r>
          </w:p>
        </w:tc>
        <w:tc>
          <w:tcPr>
            <w:tcW w:w="720" w:type="dxa"/>
          </w:tcPr>
          <w:p w14:paraId="0270A1B9" w14:textId="77777777" w:rsidR="00603F0D" w:rsidRPr="0088193B" w:rsidRDefault="00603F0D" w:rsidP="00603F0D">
            <w:pPr>
              <w:pStyle w:val="TAC"/>
            </w:pPr>
            <w:r w:rsidRPr="0088193B">
              <w:t>4584</w:t>
            </w:r>
          </w:p>
        </w:tc>
        <w:tc>
          <w:tcPr>
            <w:tcW w:w="720" w:type="dxa"/>
          </w:tcPr>
          <w:p w14:paraId="35F8F9CB" w14:textId="77777777" w:rsidR="00603F0D" w:rsidRPr="0088193B" w:rsidRDefault="00603F0D" w:rsidP="00603F0D">
            <w:pPr>
              <w:pStyle w:val="TAC"/>
            </w:pPr>
            <w:r w:rsidRPr="0088193B">
              <w:t>4968</w:t>
            </w:r>
          </w:p>
        </w:tc>
      </w:tr>
      <w:tr w:rsidR="00F41E60" w:rsidRPr="0088193B" w14:paraId="693DEE0D" w14:textId="77777777" w:rsidTr="00F41E60">
        <w:tc>
          <w:tcPr>
            <w:tcW w:w="720" w:type="dxa"/>
            <w:tcBorders>
              <w:right w:val="double" w:sz="4" w:space="0" w:color="auto"/>
            </w:tcBorders>
          </w:tcPr>
          <w:p w14:paraId="5C7E3FC5" w14:textId="77777777" w:rsidR="00603F0D" w:rsidRPr="0088193B" w:rsidRDefault="00603F0D" w:rsidP="00603F0D">
            <w:pPr>
              <w:pStyle w:val="TAC"/>
            </w:pPr>
            <w:r w:rsidRPr="0088193B">
              <w:t>22</w:t>
            </w:r>
          </w:p>
        </w:tc>
        <w:tc>
          <w:tcPr>
            <w:tcW w:w="720" w:type="dxa"/>
            <w:tcBorders>
              <w:left w:val="double" w:sz="4" w:space="0" w:color="auto"/>
            </w:tcBorders>
          </w:tcPr>
          <w:p w14:paraId="726157E8" w14:textId="77777777" w:rsidR="00603F0D" w:rsidRPr="0088193B" w:rsidRDefault="00603F0D" w:rsidP="00603F0D">
            <w:pPr>
              <w:pStyle w:val="TAC"/>
            </w:pPr>
            <w:r w:rsidRPr="0088193B">
              <w:t>520</w:t>
            </w:r>
          </w:p>
        </w:tc>
        <w:tc>
          <w:tcPr>
            <w:tcW w:w="720" w:type="dxa"/>
          </w:tcPr>
          <w:p w14:paraId="1B765C57" w14:textId="77777777" w:rsidR="00603F0D" w:rsidRPr="0088193B" w:rsidRDefault="00603F0D" w:rsidP="00603F0D">
            <w:pPr>
              <w:pStyle w:val="TAC"/>
            </w:pPr>
            <w:r w:rsidRPr="0088193B">
              <w:t>1064</w:t>
            </w:r>
          </w:p>
        </w:tc>
        <w:tc>
          <w:tcPr>
            <w:tcW w:w="720" w:type="dxa"/>
          </w:tcPr>
          <w:p w14:paraId="26C12F3A" w14:textId="77777777" w:rsidR="00603F0D" w:rsidRPr="0088193B" w:rsidRDefault="00603F0D" w:rsidP="00603F0D">
            <w:pPr>
              <w:pStyle w:val="TAC"/>
            </w:pPr>
            <w:r w:rsidRPr="0088193B">
              <w:t>1608</w:t>
            </w:r>
          </w:p>
        </w:tc>
        <w:tc>
          <w:tcPr>
            <w:tcW w:w="720" w:type="dxa"/>
          </w:tcPr>
          <w:p w14:paraId="5C3D91B2" w14:textId="77777777" w:rsidR="00603F0D" w:rsidRPr="0088193B" w:rsidRDefault="00603F0D" w:rsidP="00603F0D">
            <w:pPr>
              <w:pStyle w:val="TAC"/>
            </w:pPr>
            <w:r w:rsidRPr="0088193B">
              <w:t>2152</w:t>
            </w:r>
          </w:p>
        </w:tc>
        <w:tc>
          <w:tcPr>
            <w:tcW w:w="720" w:type="dxa"/>
          </w:tcPr>
          <w:p w14:paraId="410B3A66" w14:textId="77777777" w:rsidR="00603F0D" w:rsidRPr="0088193B" w:rsidRDefault="00603F0D" w:rsidP="00603F0D">
            <w:pPr>
              <w:pStyle w:val="TAC"/>
            </w:pPr>
            <w:r w:rsidRPr="0088193B">
              <w:t>2664</w:t>
            </w:r>
          </w:p>
        </w:tc>
        <w:tc>
          <w:tcPr>
            <w:tcW w:w="720" w:type="dxa"/>
          </w:tcPr>
          <w:p w14:paraId="66CC21A3" w14:textId="77777777" w:rsidR="00603F0D" w:rsidRPr="0088193B" w:rsidRDefault="00603F0D" w:rsidP="00603F0D">
            <w:pPr>
              <w:pStyle w:val="TAC"/>
            </w:pPr>
            <w:r w:rsidRPr="0088193B">
              <w:t>3240</w:t>
            </w:r>
          </w:p>
        </w:tc>
        <w:tc>
          <w:tcPr>
            <w:tcW w:w="720" w:type="dxa"/>
          </w:tcPr>
          <w:p w14:paraId="4033481A" w14:textId="77777777" w:rsidR="00603F0D" w:rsidRPr="0088193B" w:rsidRDefault="00603F0D" w:rsidP="00603F0D">
            <w:pPr>
              <w:pStyle w:val="TAC"/>
            </w:pPr>
            <w:r w:rsidRPr="0088193B">
              <w:t>3752</w:t>
            </w:r>
          </w:p>
        </w:tc>
        <w:tc>
          <w:tcPr>
            <w:tcW w:w="720" w:type="dxa"/>
          </w:tcPr>
          <w:p w14:paraId="0A61D7C7" w14:textId="77777777" w:rsidR="00603F0D" w:rsidRPr="0088193B" w:rsidRDefault="00603F0D" w:rsidP="00603F0D">
            <w:pPr>
              <w:pStyle w:val="TAC"/>
            </w:pPr>
            <w:r w:rsidRPr="0088193B">
              <w:t>4264</w:t>
            </w:r>
          </w:p>
        </w:tc>
        <w:tc>
          <w:tcPr>
            <w:tcW w:w="720" w:type="dxa"/>
          </w:tcPr>
          <w:p w14:paraId="669FA7F6" w14:textId="77777777" w:rsidR="00603F0D" w:rsidRPr="0088193B" w:rsidRDefault="00603F0D" w:rsidP="00603F0D">
            <w:pPr>
              <w:pStyle w:val="TAC"/>
            </w:pPr>
            <w:r w:rsidRPr="0088193B">
              <w:t>4776</w:t>
            </w:r>
          </w:p>
        </w:tc>
        <w:tc>
          <w:tcPr>
            <w:tcW w:w="720" w:type="dxa"/>
          </w:tcPr>
          <w:p w14:paraId="15FB6AD3" w14:textId="77777777" w:rsidR="00603F0D" w:rsidRPr="0088193B" w:rsidRDefault="00603F0D" w:rsidP="00603F0D">
            <w:pPr>
              <w:pStyle w:val="TAC"/>
            </w:pPr>
            <w:r w:rsidRPr="0088193B">
              <w:t>5352</w:t>
            </w:r>
          </w:p>
        </w:tc>
      </w:tr>
      <w:tr w:rsidR="00F41E60" w:rsidRPr="0088193B" w14:paraId="575F9E46" w14:textId="77777777" w:rsidTr="00F41E60">
        <w:tc>
          <w:tcPr>
            <w:tcW w:w="720" w:type="dxa"/>
            <w:tcBorders>
              <w:right w:val="double" w:sz="4" w:space="0" w:color="auto"/>
            </w:tcBorders>
          </w:tcPr>
          <w:p w14:paraId="07E25AEB" w14:textId="77777777" w:rsidR="00603F0D" w:rsidRPr="0088193B" w:rsidRDefault="00603F0D" w:rsidP="00603F0D">
            <w:pPr>
              <w:pStyle w:val="TAC"/>
            </w:pPr>
            <w:r w:rsidRPr="0088193B">
              <w:t>23</w:t>
            </w:r>
          </w:p>
        </w:tc>
        <w:tc>
          <w:tcPr>
            <w:tcW w:w="720" w:type="dxa"/>
            <w:tcBorders>
              <w:left w:val="double" w:sz="4" w:space="0" w:color="auto"/>
            </w:tcBorders>
          </w:tcPr>
          <w:p w14:paraId="11C695F5" w14:textId="77777777" w:rsidR="00603F0D" w:rsidRPr="0088193B" w:rsidRDefault="00603F0D" w:rsidP="00603F0D">
            <w:pPr>
              <w:pStyle w:val="TAC"/>
            </w:pPr>
            <w:r w:rsidRPr="0088193B">
              <w:t>552</w:t>
            </w:r>
          </w:p>
        </w:tc>
        <w:tc>
          <w:tcPr>
            <w:tcW w:w="720" w:type="dxa"/>
          </w:tcPr>
          <w:p w14:paraId="0A738E68" w14:textId="77777777" w:rsidR="00603F0D" w:rsidRPr="0088193B" w:rsidRDefault="00603F0D" w:rsidP="00603F0D">
            <w:pPr>
              <w:pStyle w:val="TAC"/>
            </w:pPr>
            <w:r w:rsidRPr="0088193B">
              <w:t>1128</w:t>
            </w:r>
          </w:p>
        </w:tc>
        <w:tc>
          <w:tcPr>
            <w:tcW w:w="720" w:type="dxa"/>
          </w:tcPr>
          <w:p w14:paraId="0E2ADA51" w14:textId="77777777" w:rsidR="00603F0D" w:rsidRPr="0088193B" w:rsidRDefault="00603F0D" w:rsidP="00603F0D">
            <w:pPr>
              <w:pStyle w:val="TAC"/>
            </w:pPr>
            <w:r w:rsidRPr="0088193B">
              <w:t>1736</w:t>
            </w:r>
          </w:p>
        </w:tc>
        <w:tc>
          <w:tcPr>
            <w:tcW w:w="720" w:type="dxa"/>
          </w:tcPr>
          <w:p w14:paraId="1D060130" w14:textId="77777777" w:rsidR="00603F0D" w:rsidRPr="0088193B" w:rsidRDefault="00603F0D" w:rsidP="00603F0D">
            <w:pPr>
              <w:pStyle w:val="TAC"/>
            </w:pPr>
            <w:r w:rsidRPr="0088193B">
              <w:t>2280</w:t>
            </w:r>
          </w:p>
        </w:tc>
        <w:tc>
          <w:tcPr>
            <w:tcW w:w="720" w:type="dxa"/>
          </w:tcPr>
          <w:p w14:paraId="0A6844EA" w14:textId="77777777" w:rsidR="00603F0D" w:rsidRPr="0088193B" w:rsidRDefault="00603F0D" w:rsidP="00603F0D">
            <w:pPr>
              <w:pStyle w:val="TAC"/>
            </w:pPr>
            <w:r w:rsidRPr="0088193B">
              <w:t>2856</w:t>
            </w:r>
          </w:p>
        </w:tc>
        <w:tc>
          <w:tcPr>
            <w:tcW w:w="720" w:type="dxa"/>
          </w:tcPr>
          <w:p w14:paraId="5D287A81" w14:textId="77777777" w:rsidR="00603F0D" w:rsidRPr="0088193B" w:rsidRDefault="00603F0D" w:rsidP="00603F0D">
            <w:pPr>
              <w:pStyle w:val="TAC"/>
            </w:pPr>
            <w:r w:rsidRPr="0088193B">
              <w:t>3496</w:t>
            </w:r>
          </w:p>
        </w:tc>
        <w:tc>
          <w:tcPr>
            <w:tcW w:w="720" w:type="dxa"/>
          </w:tcPr>
          <w:p w14:paraId="74F09B39" w14:textId="77777777" w:rsidR="00603F0D" w:rsidRPr="0088193B" w:rsidRDefault="00603F0D" w:rsidP="00603F0D">
            <w:pPr>
              <w:pStyle w:val="TAC"/>
            </w:pPr>
            <w:r w:rsidRPr="0088193B">
              <w:t>4008</w:t>
            </w:r>
          </w:p>
        </w:tc>
        <w:tc>
          <w:tcPr>
            <w:tcW w:w="720" w:type="dxa"/>
          </w:tcPr>
          <w:p w14:paraId="4D7FDD48" w14:textId="77777777" w:rsidR="00603F0D" w:rsidRPr="0088193B" w:rsidRDefault="00603F0D" w:rsidP="00603F0D">
            <w:pPr>
              <w:pStyle w:val="TAC"/>
            </w:pPr>
            <w:r w:rsidRPr="0088193B">
              <w:t>4584</w:t>
            </w:r>
          </w:p>
        </w:tc>
        <w:tc>
          <w:tcPr>
            <w:tcW w:w="720" w:type="dxa"/>
          </w:tcPr>
          <w:p w14:paraId="3D58EB7F" w14:textId="77777777" w:rsidR="00603F0D" w:rsidRPr="0088193B" w:rsidRDefault="00603F0D" w:rsidP="00603F0D">
            <w:pPr>
              <w:pStyle w:val="TAC"/>
            </w:pPr>
            <w:r w:rsidRPr="0088193B">
              <w:t>5160</w:t>
            </w:r>
          </w:p>
        </w:tc>
        <w:tc>
          <w:tcPr>
            <w:tcW w:w="720" w:type="dxa"/>
          </w:tcPr>
          <w:p w14:paraId="174F46E6" w14:textId="77777777" w:rsidR="00603F0D" w:rsidRPr="0088193B" w:rsidRDefault="00603F0D" w:rsidP="00603F0D">
            <w:pPr>
              <w:pStyle w:val="TAC"/>
            </w:pPr>
            <w:r w:rsidRPr="0088193B">
              <w:t>5736</w:t>
            </w:r>
          </w:p>
        </w:tc>
      </w:tr>
      <w:tr w:rsidR="00F41E60" w:rsidRPr="0088193B" w14:paraId="029ECFDF" w14:textId="77777777" w:rsidTr="00F41E60">
        <w:tc>
          <w:tcPr>
            <w:tcW w:w="720" w:type="dxa"/>
            <w:tcBorders>
              <w:right w:val="double" w:sz="4" w:space="0" w:color="auto"/>
            </w:tcBorders>
          </w:tcPr>
          <w:p w14:paraId="0A47D087" w14:textId="77777777" w:rsidR="00603F0D" w:rsidRPr="0088193B" w:rsidRDefault="00603F0D" w:rsidP="00603F0D">
            <w:pPr>
              <w:pStyle w:val="TAC"/>
            </w:pPr>
            <w:r w:rsidRPr="0088193B">
              <w:t>24</w:t>
            </w:r>
          </w:p>
        </w:tc>
        <w:tc>
          <w:tcPr>
            <w:tcW w:w="720" w:type="dxa"/>
            <w:tcBorders>
              <w:left w:val="double" w:sz="4" w:space="0" w:color="auto"/>
            </w:tcBorders>
          </w:tcPr>
          <w:p w14:paraId="00179081" w14:textId="77777777" w:rsidR="00603F0D" w:rsidRPr="0088193B" w:rsidRDefault="00603F0D" w:rsidP="00603F0D">
            <w:pPr>
              <w:pStyle w:val="TAC"/>
            </w:pPr>
            <w:r w:rsidRPr="0088193B">
              <w:t>584</w:t>
            </w:r>
          </w:p>
        </w:tc>
        <w:tc>
          <w:tcPr>
            <w:tcW w:w="720" w:type="dxa"/>
          </w:tcPr>
          <w:p w14:paraId="230F66F4" w14:textId="77777777" w:rsidR="00603F0D" w:rsidRPr="0088193B" w:rsidRDefault="00603F0D" w:rsidP="00603F0D">
            <w:pPr>
              <w:pStyle w:val="TAC"/>
            </w:pPr>
            <w:r w:rsidRPr="0088193B">
              <w:t>1192</w:t>
            </w:r>
          </w:p>
        </w:tc>
        <w:tc>
          <w:tcPr>
            <w:tcW w:w="720" w:type="dxa"/>
          </w:tcPr>
          <w:p w14:paraId="20ED5A10" w14:textId="77777777" w:rsidR="00603F0D" w:rsidRPr="0088193B" w:rsidRDefault="00603F0D" w:rsidP="00603F0D">
            <w:pPr>
              <w:pStyle w:val="TAC"/>
            </w:pPr>
            <w:r w:rsidRPr="0088193B">
              <w:t>1800</w:t>
            </w:r>
          </w:p>
        </w:tc>
        <w:tc>
          <w:tcPr>
            <w:tcW w:w="720" w:type="dxa"/>
          </w:tcPr>
          <w:p w14:paraId="4CA4DA80" w14:textId="77777777" w:rsidR="00603F0D" w:rsidRPr="0088193B" w:rsidRDefault="00603F0D" w:rsidP="00603F0D">
            <w:pPr>
              <w:pStyle w:val="TAC"/>
            </w:pPr>
            <w:r w:rsidRPr="0088193B">
              <w:t>2408</w:t>
            </w:r>
          </w:p>
        </w:tc>
        <w:tc>
          <w:tcPr>
            <w:tcW w:w="720" w:type="dxa"/>
          </w:tcPr>
          <w:p w14:paraId="6B5F2D4D" w14:textId="77777777" w:rsidR="00603F0D" w:rsidRPr="0088193B" w:rsidRDefault="00603F0D" w:rsidP="00603F0D">
            <w:pPr>
              <w:pStyle w:val="TAC"/>
            </w:pPr>
            <w:r w:rsidRPr="0088193B">
              <w:t>2984</w:t>
            </w:r>
          </w:p>
        </w:tc>
        <w:tc>
          <w:tcPr>
            <w:tcW w:w="720" w:type="dxa"/>
          </w:tcPr>
          <w:p w14:paraId="3D59C3C8" w14:textId="77777777" w:rsidR="00603F0D" w:rsidRPr="0088193B" w:rsidRDefault="00603F0D" w:rsidP="00603F0D">
            <w:pPr>
              <w:pStyle w:val="TAC"/>
            </w:pPr>
            <w:r w:rsidRPr="0088193B">
              <w:t>3624</w:t>
            </w:r>
          </w:p>
        </w:tc>
        <w:tc>
          <w:tcPr>
            <w:tcW w:w="720" w:type="dxa"/>
          </w:tcPr>
          <w:p w14:paraId="37B89D35" w14:textId="77777777" w:rsidR="00603F0D" w:rsidRPr="0088193B" w:rsidRDefault="00603F0D" w:rsidP="00603F0D">
            <w:pPr>
              <w:pStyle w:val="TAC"/>
            </w:pPr>
            <w:r w:rsidRPr="0088193B">
              <w:t>4264</w:t>
            </w:r>
          </w:p>
        </w:tc>
        <w:tc>
          <w:tcPr>
            <w:tcW w:w="720" w:type="dxa"/>
          </w:tcPr>
          <w:p w14:paraId="4073D405" w14:textId="77777777" w:rsidR="00603F0D" w:rsidRPr="0088193B" w:rsidRDefault="00603F0D" w:rsidP="00603F0D">
            <w:pPr>
              <w:pStyle w:val="TAC"/>
            </w:pPr>
            <w:r w:rsidRPr="0088193B">
              <w:t>4968</w:t>
            </w:r>
          </w:p>
        </w:tc>
        <w:tc>
          <w:tcPr>
            <w:tcW w:w="720" w:type="dxa"/>
          </w:tcPr>
          <w:p w14:paraId="36998E85" w14:textId="77777777" w:rsidR="00603F0D" w:rsidRPr="0088193B" w:rsidRDefault="00603F0D" w:rsidP="00603F0D">
            <w:pPr>
              <w:pStyle w:val="TAC"/>
            </w:pPr>
            <w:r w:rsidRPr="0088193B">
              <w:t>5544</w:t>
            </w:r>
          </w:p>
        </w:tc>
        <w:tc>
          <w:tcPr>
            <w:tcW w:w="720" w:type="dxa"/>
          </w:tcPr>
          <w:p w14:paraId="3BFD61D4" w14:textId="77777777" w:rsidR="00603F0D" w:rsidRPr="0088193B" w:rsidRDefault="00603F0D" w:rsidP="00603F0D">
            <w:pPr>
              <w:pStyle w:val="TAC"/>
            </w:pPr>
            <w:r w:rsidRPr="0088193B">
              <w:t>5992</w:t>
            </w:r>
          </w:p>
        </w:tc>
      </w:tr>
      <w:tr w:rsidR="00F41E60" w:rsidRPr="0088193B" w14:paraId="3B8A40B2" w14:textId="77777777" w:rsidTr="00F41E60">
        <w:tc>
          <w:tcPr>
            <w:tcW w:w="720" w:type="dxa"/>
            <w:tcBorders>
              <w:bottom w:val="single" w:sz="4" w:space="0" w:color="auto"/>
              <w:right w:val="double" w:sz="4" w:space="0" w:color="auto"/>
            </w:tcBorders>
          </w:tcPr>
          <w:p w14:paraId="219946ED"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1042AC53" w14:textId="77777777" w:rsidR="00603F0D" w:rsidRPr="0088193B" w:rsidRDefault="00603F0D" w:rsidP="00603F0D">
            <w:pPr>
              <w:pStyle w:val="TAC"/>
            </w:pPr>
            <w:r w:rsidRPr="0088193B">
              <w:t>616</w:t>
            </w:r>
          </w:p>
        </w:tc>
        <w:tc>
          <w:tcPr>
            <w:tcW w:w="720" w:type="dxa"/>
            <w:tcBorders>
              <w:bottom w:val="single" w:sz="4" w:space="0" w:color="auto"/>
            </w:tcBorders>
          </w:tcPr>
          <w:p w14:paraId="68D99570" w14:textId="77777777" w:rsidR="00603F0D" w:rsidRPr="0088193B" w:rsidRDefault="00603F0D" w:rsidP="00603F0D">
            <w:pPr>
              <w:pStyle w:val="TAC"/>
            </w:pPr>
            <w:r w:rsidRPr="0088193B">
              <w:t>1256</w:t>
            </w:r>
          </w:p>
        </w:tc>
        <w:tc>
          <w:tcPr>
            <w:tcW w:w="720" w:type="dxa"/>
            <w:tcBorders>
              <w:bottom w:val="single" w:sz="4" w:space="0" w:color="auto"/>
            </w:tcBorders>
          </w:tcPr>
          <w:p w14:paraId="7E46C6BF" w14:textId="77777777" w:rsidR="00603F0D" w:rsidRPr="0088193B" w:rsidRDefault="00603F0D" w:rsidP="00603F0D">
            <w:pPr>
              <w:pStyle w:val="TAC"/>
            </w:pPr>
            <w:r w:rsidRPr="0088193B">
              <w:t>1864</w:t>
            </w:r>
          </w:p>
        </w:tc>
        <w:tc>
          <w:tcPr>
            <w:tcW w:w="720" w:type="dxa"/>
            <w:tcBorders>
              <w:bottom w:val="single" w:sz="4" w:space="0" w:color="auto"/>
            </w:tcBorders>
          </w:tcPr>
          <w:p w14:paraId="7C437E27" w14:textId="77777777" w:rsidR="00603F0D" w:rsidRPr="0088193B" w:rsidRDefault="00603F0D" w:rsidP="00603F0D">
            <w:pPr>
              <w:pStyle w:val="TAC"/>
            </w:pPr>
            <w:r w:rsidRPr="0088193B">
              <w:t>2536</w:t>
            </w:r>
          </w:p>
        </w:tc>
        <w:tc>
          <w:tcPr>
            <w:tcW w:w="720" w:type="dxa"/>
            <w:tcBorders>
              <w:bottom w:val="single" w:sz="4" w:space="0" w:color="auto"/>
            </w:tcBorders>
          </w:tcPr>
          <w:p w14:paraId="444B863E" w14:textId="77777777" w:rsidR="00603F0D" w:rsidRPr="0088193B" w:rsidRDefault="00603F0D" w:rsidP="00603F0D">
            <w:pPr>
              <w:pStyle w:val="TAC"/>
            </w:pPr>
            <w:r w:rsidRPr="0088193B">
              <w:t>3112</w:t>
            </w:r>
          </w:p>
        </w:tc>
        <w:tc>
          <w:tcPr>
            <w:tcW w:w="720" w:type="dxa"/>
            <w:tcBorders>
              <w:bottom w:val="single" w:sz="4" w:space="0" w:color="auto"/>
            </w:tcBorders>
          </w:tcPr>
          <w:p w14:paraId="2069DDE7" w14:textId="77777777" w:rsidR="00603F0D" w:rsidRPr="0088193B" w:rsidRDefault="00603F0D" w:rsidP="00603F0D">
            <w:pPr>
              <w:pStyle w:val="TAC"/>
            </w:pPr>
            <w:r w:rsidRPr="0088193B">
              <w:t>3752</w:t>
            </w:r>
          </w:p>
        </w:tc>
        <w:tc>
          <w:tcPr>
            <w:tcW w:w="720" w:type="dxa"/>
            <w:tcBorders>
              <w:bottom w:val="single" w:sz="4" w:space="0" w:color="auto"/>
            </w:tcBorders>
          </w:tcPr>
          <w:p w14:paraId="1872B78B" w14:textId="77777777" w:rsidR="00603F0D" w:rsidRPr="0088193B" w:rsidRDefault="00603F0D" w:rsidP="00603F0D">
            <w:pPr>
              <w:pStyle w:val="TAC"/>
            </w:pPr>
            <w:r w:rsidRPr="0088193B">
              <w:t>4392</w:t>
            </w:r>
          </w:p>
        </w:tc>
        <w:tc>
          <w:tcPr>
            <w:tcW w:w="720" w:type="dxa"/>
            <w:tcBorders>
              <w:bottom w:val="single" w:sz="4" w:space="0" w:color="auto"/>
            </w:tcBorders>
          </w:tcPr>
          <w:p w14:paraId="03F8140F" w14:textId="77777777" w:rsidR="00603F0D" w:rsidRPr="0088193B" w:rsidRDefault="00603F0D" w:rsidP="00603F0D">
            <w:pPr>
              <w:pStyle w:val="TAC"/>
            </w:pPr>
            <w:r w:rsidRPr="0088193B">
              <w:t>5160</w:t>
            </w:r>
          </w:p>
        </w:tc>
        <w:tc>
          <w:tcPr>
            <w:tcW w:w="720" w:type="dxa"/>
            <w:tcBorders>
              <w:bottom w:val="single" w:sz="4" w:space="0" w:color="auto"/>
            </w:tcBorders>
          </w:tcPr>
          <w:p w14:paraId="5F263EA4" w14:textId="77777777" w:rsidR="00603F0D" w:rsidRPr="0088193B" w:rsidRDefault="00603F0D" w:rsidP="00603F0D">
            <w:pPr>
              <w:pStyle w:val="TAC"/>
            </w:pPr>
            <w:r w:rsidRPr="0088193B">
              <w:t>5736</w:t>
            </w:r>
          </w:p>
        </w:tc>
        <w:tc>
          <w:tcPr>
            <w:tcW w:w="720" w:type="dxa"/>
            <w:tcBorders>
              <w:bottom w:val="single" w:sz="4" w:space="0" w:color="auto"/>
            </w:tcBorders>
          </w:tcPr>
          <w:p w14:paraId="593E0673" w14:textId="77777777" w:rsidR="00603F0D" w:rsidRPr="0088193B" w:rsidRDefault="00603F0D" w:rsidP="00603F0D">
            <w:pPr>
              <w:pStyle w:val="TAC"/>
            </w:pPr>
            <w:r w:rsidRPr="0088193B">
              <w:t>6200</w:t>
            </w:r>
          </w:p>
        </w:tc>
      </w:tr>
      <w:tr w:rsidR="00F41E60" w:rsidRPr="0088193B" w14:paraId="6A837EEC" w14:textId="77777777" w:rsidTr="00F41E60">
        <w:tc>
          <w:tcPr>
            <w:tcW w:w="720" w:type="dxa"/>
            <w:tcBorders>
              <w:bottom w:val="thinThickThinSmallGap" w:sz="24" w:space="0" w:color="auto"/>
              <w:right w:val="double" w:sz="4" w:space="0" w:color="auto"/>
            </w:tcBorders>
          </w:tcPr>
          <w:p w14:paraId="41E0BB1D"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65772831" w14:textId="77777777" w:rsidR="00603F0D" w:rsidRPr="0088193B" w:rsidRDefault="00603F0D" w:rsidP="00603F0D">
            <w:pPr>
              <w:pStyle w:val="TAC"/>
            </w:pPr>
            <w:r w:rsidRPr="0088193B">
              <w:t>712</w:t>
            </w:r>
          </w:p>
        </w:tc>
        <w:tc>
          <w:tcPr>
            <w:tcW w:w="720" w:type="dxa"/>
            <w:tcBorders>
              <w:bottom w:val="thinThickThinSmallGap" w:sz="24" w:space="0" w:color="auto"/>
            </w:tcBorders>
          </w:tcPr>
          <w:p w14:paraId="274DC5C8" w14:textId="77777777" w:rsidR="00603F0D" w:rsidRPr="0088193B" w:rsidRDefault="00603F0D" w:rsidP="00603F0D">
            <w:pPr>
              <w:pStyle w:val="TAC"/>
            </w:pPr>
            <w:r w:rsidRPr="0088193B">
              <w:t>1480</w:t>
            </w:r>
          </w:p>
        </w:tc>
        <w:tc>
          <w:tcPr>
            <w:tcW w:w="720" w:type="dxa"/>
            <w:tcBorders>
              <w:bottom w:val="thinThickThinSmallGap" w:sz="24" w:space="0" w:color="auto"/>
            </w:tcBorders>
          </w:tcPr>
          <w:p w14:paraId="6DA9454C" w14:textId="77777777" w:rsidR="00603F0D" w:rsidRPr="0088193B" w:rsidRDefault="00603F0D" w:rsidP="00603F0D">
            <w:pPr>
              <w:pStyle w:val="TAC"/>
            </w:pPr>
            <w:r w:rsidRPr="0088193B">
              <w:t>2216</w:t>
            </w:r>
          </w:p>
        </w:tc>
        <w:tc>
          <w:tcPr>
            <w:tcW w:w="720" w:type="dxa"/>
            <w:tcBorders>
              <w:bottom w:val="thinThickThinSmallGap" w:sz="24" w:space="0" w:color="auto"/>
            </w:tcBorders>
          </w:tcPr>
          <w:p w14:paraId="11D464EE" w14:textId="77777777" w:rsidR="00603F0D" w:rsidRPr="0088193B" w:rsidRDefault="00603F0D" w:rsidP="00603F0D">
            <w:pPr>
              <w:pStyle w:val="TAC"/>
            </w:pPr>
            <w:r w:rsidRPr="0088193B">
              <w:t>2984</w:t>
            </w:r>
          </w:p>
        </w:tc>
        <w:tc>
          <w:tcPr>
            <w:tcW w:w="720" w:type="dxa"/>
            <w:tcBorders>
              <w:bottom w:val="thinThickThinSmallGap" w:sz="24" w:space="0" w:color="auto"/>
            </w:tcBorders>
          </w:tcPr>
          <w:p w14:paraId="1C30BCBB" w14:textId="77777777" w:rsidR="00603F0D" w:rsidRPr="0088193B" w:rsidRDefault="00603F0D" w:rsidP="00603F0D">
            <w:pPr>
              <w:pStyle w:val="TAC"/>
            </w:pPr>
            <w:r w:rsidRPr="0088193B">
              <w:t>3752</w:t>
            </w:r>
          </w:p>
        </w:tc>
        <w:tc>
          <w:tcPr>
            <w:tcW w:w="720" w:type="dxa"/>
            <w:tcBorders>
              <w:bottom w:val="thinThickThinSmallGap" w:sz="24" w:space="0" w:color="auto"/>
            </w:tcBorders>
          </w:tcPr>
          <w:p w14:paraId="14C5033D" w14:textId="77777777" w:rsidR="00603F0D" w:rsidRPr="0088193B" w:rsidRDefault="00603F0D" w:rsidP="00603F0D">
            <w:pPr>
              <w:pStyle w:val="TAC"/>
            </w:pPr>
            <w:r w:rsidRPr="0088193B">
              <w:t>4392</w:t>
            </w:r>
          </w:p>
        </w:tc>
        <w:tc>
          <w:tcPr>
            <w:tcW w:w="720" w:type="dxa"/>
            <w:tcBorders>
              <w:bottom w:val="thinThickThinSmallGap" w:sz="24" w:space="0" w:color="auto"/>
            </w:tcBorders>
          </w:tcPr>
          <w:p w14:paraId="651A0291" w14:textId="77777777" w:rsidR="00603F0D" w:rsidRPr="0088193B" w:rsidRDefault="00603F0D" w:rsidP="00603F0D">
            <w:pPr>
              <w:pStyle w:val="TAC"/>
            </w:pPr>
            <w:r w:rsidRPr="0088193B">
              <w:t>5160</w:t>
            </w:r>
          </w:p>
        </w:tc>
        <w:tc>
          <w:tcPr>
            <w:tcW w:w="720" w:type="dxa"/>
            <w:tcBorders>
              <w:bottom w:val="thinThickThinSmallGap" w:sz="24" w:space="0" w:color="auto"/>
            </w:tcBorders>
          </w:tcPr>
          <w:p w14:paraId="31E1527D" w14:textId="77777777" w:rsidR="00603F0D" w:rsidRPr="0088193B" w:rsidRDefault="00603F0D" w:rsidP="00603F0D">
            <w:pPr>
              <w:pStyle w:val="TAC"/>
            </w:pPr>
            <w:r w:rsidRPr="0088193B">
              <w:t>5992</w:t>
            </w:r>
          </w:p>
        </w:tc>
        <w:tc>
          <w:tcPr>
            <w:tcW w:w="720" w:type="dxa"/>
            <w:tcBorders>
              <w:bottom w:val="thinThickThinSmallGap" w:sz="24" w:space="0" w:color="auto"/>
            </w:tcBorders>
          </w:tcPr>
          <w:p w14:paraId="2C2648C6" w14:textId="77777777" w:rsidR="00603F0D" w:rsidRPr="0088193B" w:rsidRDefault="00603F0D" w:rsidP="00603F0D">
            <w:pPr>
              <w:pStyle w:val="TAC"/>
            </w:pPr>
            <w:r w:rsidRPr="0088193B">
              <w:t>6712</w:t>
            </w:r>
          </w:p>
        </w:tc>
        <w:tc>
          <w:tcPr>
            <w:tcW w:w="720" w:type="dxa"/>
            <w:tcBorders>
              <w:bottom w:val="thinThickThinSmallGap" w:sz="24" w:space="0" w:color="auto"/>
            </w:tcBorders>
          </w:tcPr>
          <w:p w14:paraId="53C292B8" w14:textId="77777777" w:rsidR="00603F0D" w:rsidRPr="0088193B" w:rsidRDefault="00603F0D" w:rsidP="00603F0D">
            <w:pPr>
              <w:pStyle w:val="TAC"/>
            </w:pPr>
            <w:r w:rsidRPr="0088193B">
              <w:t>7480</w:t>
            </w:r>
          </w:p>
        </w:tc>
      </w:tr>
      <w:tr w:rsidR="00603F0D" w:rsidRPr="0088193B" w14:paraId="107EBB53" w14:textId="77777777" w:rsidTr="00F41E60">
        <w:tc>
          <w:tcPr>
            <w:tcW w:w="720" w:type="dxa"/>
            <w:vMerge w:val="restart"/>
            <w:tcBorders>
              <w:top w:val="thinThickThinSmallGap" w:sz="24" w:space="0" w:color="auto"/>
              <w:right w:val="double" w:sz="4" w:space="0" w:color="auto"/>
            </w:tcBorders>
            <w:vAlign w:val="center"/>
          </w:tcPr>
          <w:p w14:paraId="51A91B05" w14:textId="77777777" w:rsidR="00603F0D" w:rsidRPr="0088193B" w:rsidRDefault="00603F0D" w:rsidP="00603F0D">
            <w:pPr>
              <w:pStyle w:val="TAH"/>
            </w:pPr>
            <w:r w:rsidRPr="0088193B">
              <w:object w:dxaOrig="400" w:dyaOrig="340" w14:anchorId="08781D38">
                <v:shape id="_x0000_i2240" type="#_x0000_t75" style="width:20.25pt;height:16.5pt" o:ole="">
                  <v:imagedata r:id="rId598" o:title=""/>
                </v:shape>
                <o:OLEObject Type="Embed" ProgID="Equation.3" ShapeID="_x0000_i2240" DrawAspect="Content" ObjectID="_1799746730" r:id="rId1372"/>
              </w:object>
            </w:r>
          </w:p>
        </w:tc>
        <w:tc>
          <w:tcPr>
            <w:tcW w:w="7200" w:type="dxa"/>
            <w:gridSpan w:val="10"/>
            <w:tcBorders>
              <w:top w:val="thinThickThinSmallGap" w:sz="24" w:space="0" w:color="auto"/>
              <w:left w:val="double" w:sz="4" w:space="0" w:color="auto"/>
            </w:tcBorders>
          </w:tcPr>
          <w:p w14:paraId="5F7E6F3F" w14:textId="77777777" w:rsidR="00603F0D" w:rsidRPr="0088193B" w:rsidRDefault="00603F0D" w:rsidP="00603F0D">
            <w:pPr>
              <w:pStyle w:val="TAH"/>
            </w:pPr>
            <w:r w:rsidRPr="0088193B">
              <w:object w:dxaOrig="480" w:dyaOrig="340" w14:anchorId="03058FE4">
                <v:shape id="_x0000_i2241" type="#_x0000_t75" style="width:24.75pt;height:16.5pt" o:ole="">
                  <v:imagedata r:id="rId182" o:title=""/>
                </v:shape>
                <o:OLEObject Type="Embed" ProgID="Equation.3" ShapeID="_x0000_i2241" DrawAspect="Content" ObjectID="_1799746731" r:id="rId1373"/>
              </w:object>
            </w:r>
          </w:p>
        </w:tc>
      </w:tr>
      <w:tr w:rsidR="00F41E60" w:rsidRPr="0088193B" w14:paraId="56E5F08D" w14:textId="77777777" w:rsidTr="00F41E60">
        <w:tc>
          <w:tcPr>
            <w:tcW w:w="720" w:type="dxa"/>
            <w:vMerge/>
            <w:tcBorders>
              <w:bottom w:val="double" w:sz="4" w:space="0" w:color="auto"/>
              <w:right w:val="double" w:sz="4" w:space="0" w:color="auto"/>
            </w:tcBorders>
          </w:tcPr>
          <w:p w14:paraId="68E52728" w14:textId="77777777" w:rsidR="00603F0D" w:rsidRPr="0088193B" w:rsidRDefault="00603F0D" w:rsidP="00603F0D">
            <w:pPr>
              <w:pStyle w:val="TAH"/>
            </w:pPr>
          </w:p>
        </w:tc>
        <w:tc>
          <w:tcPr>
            <w:tcW w:w="720" w:type="dxa"/>
            <w:tcBorders>
              <w:left w:val="double" w:sz="4" w:space="0" w:color="auto"/>
              <w:bottom w:val="double" w:sz="4" w:space="0" w:color="auto"/>
            </w:tcBorders>
          </w:tcPr>
          <w:p w14:paraId="3A1C18BA" w14:textId="77777777" w:rsidR="00603F0D" w:rsidRPr="0088193B" w:rsidRDefault="00603F0D" w:rsidP="00603F0D">
            <w:pPr>
              <w:pStyle w:val="TAH"/>
            </w:pPr>
            <w:r w:rsidRPr="0088193B">
              <w:t>11</w:t>
            </w:r>
          </w:p>
        </w:tc>
        <w:tc>
          <w:tcPr>
            <w:tcW w:w="720" w:type="dxa"/>
            <w:tcBorders>
              <w:bottom w:val="double" w:sz="4" w:space="0" w:color="auto"/>
            </w:tcBorders>
          </w:tcPr>
          <w:p w14:paraId="62ED6053" w14:textId="77777777" w:rsidR="00603F0D" w:rsidRPr="0088193B" w:rsidRDefault="00603F0D" w:rsidP="00603F0D">
            <w:pPr>
              <w:pStyle w:val="TAH"/>
            </w:pPr>
            <w:r w:rsidRPr="0088193B">
              <w:t>12</w:t>
            </w:r>
          </w:p>
        </w:tc>
        <w:tc>
          <w:tcPr>
            <w:tcW w:w="720" w:type="dxa"/>
            <w:tcBorders>
              <w:bottom w:val="double" w:sz="4" w:space="0" w:color="auto"/>
            </w:tcBorders>
          </w:tcPr>
          <w:p w14:paraId="4795384D" w14:textId="77777777" w:rsidR="00603F0D" w:rsidRPr="0088193B" w:rsidRDefault="00603F0D" w:rsidP="00603F0D">
            <w:pPr>
              <w:pStyle w:val="TAH"/>
            </w:pPr>
            <w:r w:rsidRPr="0088193B">
              <w:t>13</w:t>
            </w:r>
          </w:p>
        </w:tc>
        <w:tc>
          <w:tcPr>
            <w:tcW w:w="720" w:type="dxa"/>
            <w:tcBorders>
              <w:bottom w:val="double" w:sz="4" w:space="0" w:color="auto"/>
            </w:tcBorders>
          </w:tcPr>
          <w:p w14:paraId="429DCE3F" w14:textId="77777777" w:rsidR="00603F0D" w:rsidRPr="0088193B" w:rsidRDefault="00603F0D" w:rsidP="00603F0D">
            <w:pPr>
              <w:pStyle w:val="TAH"/>
            </w:pPr>
            <w:r w:rsidRPr="0088193B">
              <w:t>14</w:t>
            </w:r>
          </w:p>
        </w:tc>
        <w:tc>
          <w:tcPr>
            <w:tcW w:w="720" w:type="dxa"/>
            <w:tcBorders>
              <w:bottom w:val="double" w:sz="4" w:space="0" w:color="auto"/>
            </w:tcBorders>
          </w:tcPr>
          <w:p w14:paraId="3AFE0C6C" w14:textId="77777777" w:rsidR="00603F0D" w:rsidRPr="0088193B" w:rsidRDefault="00603F0D" w:rsidP="00603F0D">
            <w:pPr>
              <w:pStyle w:val="TAH"/>
            </w:pPr>
            <w:r w:rsidRPr="0088193B">
              <w:t>15</w:t>
            </w:r>
          </w:p>
        </w:tc>
        <w:tc>
          <w:tcPr>
            <w:tcW w:w="720" w:type="dxa"/>
            <w:tcBorders>
              <w:bottom w:val="double" w:sz="4" w:space="0" w:color="auto"/>
            </w:tcBorders>
          </w:tcPr>
          <w:p w14:paraId="3F2F544A" w14:textId="77777777" w:rsidR="00603F0D" w:rsidRPr="0088193B" w:rsidRDefault="00603F0D" w:rsidP="00603F0D">
            <w:pPr>
              <w:pStyle w:val="TAH"/>
            </w:pPr>
            <w:r w:rsidRPr="0088193B">
              <w:t>16</w:t>
            </w:r>
          </w:p>
        </w:tc>
        <w:tc>
          <w:tcPr>
            <w:tcW w:w="720" w:type="dxa"/>
            <w:tcBorders>
              <w:bottom w:val="double" w:sz="4" w:space="0" w:color="auto"/>
            </w:tcBorders>
          </w:tcPr>
          <w:p w14:paraId="15C1788C" w14:textId="77777777" w:rsidR="00603F0D" w:rsidRPr="0088193B" w:rsidRDefault="00603F0D" w:rsidP="00603F0D">
            <w:pPr>
              <w:pStyle w:val="TAH"/>
            </w:pPr>
            <w:r w:rsidRPr="0088193B">
              <w:t>17</w:t>
            </w:r>
          </w:p>
        </w:tc>
        <w:tc>
          <w:tcPr>
            <w:tcW w:w="720" w:type="dxa"/>
            <w:tcBorders>
              <w:bottom w:val="double" w:sz="4" w:space="0" w:color="auto"/>
            </w:tcBorders>
          </w:tcPr>
          <w:p w14:paraId="3A3A4849" w14:textId="77777777" w:rsidR="00603F0D" w:rsidRPr="0088193B" w:rsidRDefault="00603F0D" w:rsidP="00603F0D">
            <w:pPr>
              <w:pStyle w:val="TAH"/>
            </w:pPr>
            <w:r w:rsidRPr="0088193B">
              <w:t>18</w:t>
            </w:r>
          </w:p>
        </w:tc>
        <w:tc>
          <w:tcPr>
            <w:tcW w:w="720" w:type="dxa"/>
            <w:tcBorders>
              <w:bottom w:val="double" w:sz="4" w:space="0" w:color="auto"/>
            </w:tcBorders>
          </w:tcPr>
          <w:p w14:paraId="68F3DF8D" w14:textId="77777777" w:rsidR="00603F0D" w:rsidRPr="0088193B" w:rsidRDefault="00603F0D" w:rsidP="00603F0D">
            <w:pPr>
              <w:pStyle w:val="TAH"/>
            </w:pPr>
            <w:r w:rsidRPr="0088193B">
              <w:t>19</w:t>
            </w:r>
          </w:p>
        </w:tc>
        <w:tc>
          <w:tcPr>
            <w:tcW w:w="720" w:type="dxa"/>
            <w:tcBorders>
              <w:bottom w:val="double" w:sz="4" w:space="0" w:color="auto"/>
            </w:tcBorders>
          </w:tcPr>
          <w:p w14:paraId="6ED4058D" w14:textId="77777777" w:rsidR="00603F0D" w:rsidRPr="0088193B" w:rsidRDefault="00603F0D" w:rsidP="00603F0D">
            <w:pPr>
              <w:pStyle w:val="TAH"/>
            </w:pPr>
            <w:r w:rsidRPr="0088193B">
              <w:t>20</w:t>
            </w:r>
          </w:p>
        </w:tc>
      </w:tr>
      <w:tr w:rsidR="00F41E60" w:rsidRPr="0088193B" w14:paraId="6E9CE545" w14:textId="77777777" w:rsidTr="00F41E60">
        <w:tc>
          <w:tcPr>
            <w:tcW w:w="720" w:type="dxa"/>
            <w:tcBorders>
              <w:top w:val="double" w:sz="4" w:space="0" w:color="auto"/>
              <w:right w:val="double" w:sz="4" w:space="0" w:color="auto"/>
            </w:tcBorders>
          </w:tcPr>
          <w:p w14:paraId="4E4A34A7"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0FD2C5EF" w14:textId="77777777" w:rsidR="00603F0D" w:rsidRPr="0088193B" w:rsidRDefault="00603F0D" w:rsidP="00603F0D">
            <w:pPr>
              <w:pStyle w:val="TAC"/>
            </w:pPr>
            <w:r w:rsidRPr="0088193B">
              <w:t>288</w:t>
            </w:r>
          </w:p>
        </w:tc>
        <w:tc>
          <w:tcPr>
            <w:tcW w:w="720" w:type="dxa"/>
            <w:tcBorders>
              <w:top w:val="double" w:sz="4" w:space="0" w:color="auto"/>
            </w:tcBorders>
          </w:tcPr>
          <w:p w14:paraId="24001E71" w14:textId="77777777" w:rsidR="00603F0D" w:rsidRPr="0088193B" w:rsidRDefault="00603F0D" w:rsidP="00603F0D">
            <w:pPr>
              <w:pStyle w:val="TAC"/>
            </w:pPr>
            <w:r w:rsidRPr="0088193B">
              <w:t>328</w:t>
            </w:r>
          </w:p>
        </w:tc>
        <w:tc>
          <w:tcPr>
            <w:tcW w:w="720" w:type="dxa"/>
            <w:tcBorders>
              <w:top w:val="double" w:sz="4" w:space="0" w:color="auto"/>
            </w:tcBorders>
          </w:tcPr>
          <w:p w14:paraId="339CACDE" w14:textId="77777777" w:rsidR="00603F0D" w:rsidRPr="0088193B" w:rsidRDefault="00603F0D" w:rsidP="00603F0D">
            <w:pPr>
              <w:pStyle w:val="TAC"/>
            </w:pPr>
            <w:r w:rsidRPr="0088193B">
              <w:t>344</w:t>
            </w:r>
          </w:p>
        </w:tc>
        <w:tc>
          <w:tcPr>
            <w:tcW w:w="720" w:type="dxa"/>
            <w:tcBorders>
              <w:top w:val="double" w:sz="4" w:space="0" w:color="auto"/>
            </w:tcBorders>
          </w:tcPr>
          <w:p w14:paraId="1CA095FF" w14:textId="77777777" w:rsidR="00603F0D" w:rsidRPr="0088193B" w:rsidRDefault="00603F0D" w:rsidP="00603F0D">
            <w:pPr>
              <w:pStyle w:val="TAC"/>
            </w:pPr>
            <w:r w:rsidRPr="0088193B">
              <w:t>376</w:t>
            </w:r>
          </w:p>
        </w:tc>
        <w:tc>
          <w:tcPr>
            <w:tcW w:w="720" w:type="dxa"/>
            <w:tcBorders>
              <w:top w:val="double" w:sz="4" w:space="0" w:color="auto"/>
            </w:tcBorders>
          </w:tcPr>
          <w:p w14:paraId="57A706D7" w14:textId="77777777" w:rsidR="00603F0D" w:rsidRPr="0088193B" w:rsidRDefault="00603F0D" w:rsidP="00603F0D">
            <w:pPr>
              <w:pStyle w:val="TAC"/>
            </w:pPr>
            <w:r w:rsidRPr="0088193B">
              <w:t>392</w:t>
            </w:r>
          </w:p>
        </w:tc>
        <w:tc>
          <w:tcPr>
            <w:tcW w:w="720" w:type="dxa"/>
            <w:tcBorders>
              <w:top w:val="double" w:sz="4" w:space="0" w:color="auto"/>
            </w:tcBorders>
          </w:tcPr>
          <w:p w14:paraId="3DBE5094" w14:textId="77777777" w:rsidR="00603F0D" w:rsidRPr="0088193B" w:rsidRDefault="00603F0D" w:rsidP="00603F0D">
            <w:pPr>
              <w:pStyle w:val="TAC"/>
            </w:pPr>
            <w:r w:rsidRPr="0088193B">
              <w:t>424</w:t>
            </w:r>
          </w:p>
        </w:tc>
        <w:tc>
          <w:tcPr>
            <w:tcW w:w="720" w:type="dxa"/>
            <w:tcBorders>
              <w:top w:val="double" w:sz="4" w:space="0" w:color="auto"/>
            </w:tcBorders>
          </w:tcPr>
          <w:p w14:paraId="49261BE0" w14:textId="77777777" w:rsidR="00603F0D" w:rsidRPr="0088193B" w:rsidRDefault="00603F0D" w:rsidP="00603F0D">
            <w:pPr>
              <w:pStyle w:val="TAC"/>
            </w:pPr>
            <w:r w:rsidRPr="0088193B">
              <w:t>456</w:t>
            </w:r>
          </w:p>
        </w:tc>
        <w:tc>
          <w:tcPr>
            <w:tcW w:w="720" w:type="dxa"/>
            <w:tcBorders>
              <w:top w:val="double" w:sz="4" w:space="0" w:color="auto"/>
            </w:tcBorders>
          </w:tcPr>
          <w:p w14:paraId="56083F9C" w14:textId="77777777" w:rsidR="00603F0D" w:rsidRPr="0088193B" w:rsidRDefault="00603F0D" w:rsidP="00603F0D">
            <w:pPr>
              <w:pStyle w:val="TAC"/>
            </w:pPr>
            <w:r w:rsidRPr="0088193B">
              <w:t>488</w:t>
            </w:r>
          </w:p>
        </w:tc>
        <w:tc>
          <w:tcPr>
            <w:tcW w:w="720" w:type="dxa"/>
            <w:tcBorders>
              <w:top w:val="double" w:sz="4" w:space="0" w:color="auto"/>
            </w:tcBorders>
          </w:tcPr>
          <w:p w14:paraId="157D1858" w14:textId="77777777" w:rsidR="00603F0D" w:rsidRPr="0088193B" w:rsidRDefault="00603F0D" w:rsidP="00603F0D">
            <w:pPr>
              <w:pStyle w:val="TAC"/>
            </w:pPr>
            <w:r w:rsidRPr="0088193B">
              <w:t>504</w:t>
            </w:r>
          </w:p>
        </w:tc>
        <w:tc>
          <w:tcPr>
            <w:tcW w:w="720" w:type="dxa"/>
            <w:tcBorders>
              <w:top w:val="double" w:sz="4" w:space="0" w:color="auto"/>
            </w:tcBorders>
          </w:tcPr>
          <w:p w14:paraId="7B1BA52F" w14:textId="77777777" w:rsidR="00603F0D" w:rsidRPr="0088193B" w:rsidRDefault="00603F0D" w:rsidP="00603F0D">
            <w:pPr>
              <w:pStyle w:val="TAC"/>
            </w:pPr>
            <w:r w:rsidRPr="0088193B">
              <w:t>536</w:t>
            </w:r>
          </w:p>
        </w:tc>
      </w:tr>
      <w:tr w:rsidR="00F41E60" w:rsidRPr="0088193B" w14:paraId="6605CD06" w14:textId="77777777" w:rsidTr="00F41E60">
        <w:tc>
          <w:tcPr>
            <w:tcW w:w="720" w:type="dxa"/>
            <w:tcBorders>
              <w:right w:val="double" w:sz="4" w:space="0" w:color="auto"/>
            </w:tcBorders>
          </w:tcPr>
          <w:p w14:paraId="1414892C" w14:textId="77777777" w:rsidR="00603F0D" w:rsidRPr="0088193B" w:rsidRDefault="00603F0D" w:rsidP="00603F0D">
            <w:pPr>
              <w:pStyle w:val="TAC"/>
            </w:pPr>
            <w:r w:rsidRPr="0088193B">
              <w:t>1</w:t>
            </w:r>
          </w:p>
        </w:tc>
        <w:tc>
          <w:tcPr>
            <w:tcW w:w="720" w:type="dxa"/>
            <w:tcBorders>
              <w:left w:val="double" w:sz="4" w:space="0" w:color="auto"/>
            </w:tcBorders>
          </w:tcPr>
          <w:p w14:paraId="72DF0F42" w14:textId="77777777" w:rsidR="00603F0D" w:rsidRPr="0088193B" w:rsidRDefault="00603F0D" w:rsidP="00603F0D">
            <w:pPr>
              <w:pStyle w:val="TAC"/>
            </w:pPr>
            <w:r w:rsidRPr="0088193B">
              <w:t>376</w:t>
            </w:r>
          </w:p>
        </w:tc>
        <w:tc>
          <w:tcPr>
            <w:tcW w:w="720" w:type="dxa"/>
          </w:tcPr>
          <w:p w14:paraId="7259529B" w14:textId="77777777" w:rsidR="00603F0D" w:rsidRPr="0088193B" w:rsidRDefault="00603F0D" w:rsidP="00603F0D">
            <w:pPr>
              <w:pStyle w:val="TAC"/>
            </w:pPr>
            <w:r w:rsidRPr="0088193B">
              <w:t>424</w:t>
            </w:r>
          </w:p>
        </w:tc>
        <w:tc>
          <w:tcPr>
            <w:tcW w:w="720" w:type="dxa"/>
          </w:tcPr>
          <w:p w14:paraId="67C2F96B" w14:textId="77777777" w:rsidR="00603F0D" w:rsidRPr="0088193B" w:rsidRDefault="00603F0D" w:rsidP="00603F0D">
            <w:pPr>
              <w:pStyle w:val="TAC"/>
            </w:pPr>
            <w:r w:rsidRPr="0088193B">
              <w:t>456</w:t>
            </w:r>
          </w:p>
        </w:tc>
        <w:tc>
          <w:tcPr>
            <w:tcW w:w="720" w:type="dxa"/>
          </w:tcPr>
          <w:p w14:paraId="3DE77A7A" w14:textId="77777777" w:rsidR="00603F0D" w:rsidRPr="0088193B" w:rsidRDefault="00603F0D" w:rsidP="00603F0D">
            <w:pPr>
              <w:pStyle w:val="TAC"/>
            </w:pPr>
            <w:r w:rsidRPr="0088193B">
              <w:t>488</w:t>
            </w:r>
          </w:p>
        </w:tc>
        <w:tc>
          <w:tcPr>
            <w:tcW w:w="720" w:type="dxa"/>
          </w:tcPr>
          <w:p w14:paraId="745276C7" w14:textId="77777777" w:rsidR="00603F0D" w:rsidRPr="0088193B" w:rsidRDefault="00603F0D" w:rsidP="00603F0D">
            <w:pPr>
              <w:pStyle w:val="TAC"/>
            </w:pPr>
            <w:r w:rsidRPr="0088193B">
              <w:t>520</w:t>
            </w:r>
          </w:p>
        </w:tc>
        <w:tc>
          <w:tcPr>
            <w:tcW w:w="720" w:type="dxa"/>
          </w:tcPr>
          <w:p w14:paraId="1AA3B60B" w14:textId="77777777" w:rsidR="00603F0D" w:rsidRPr="0088193B" w:rsidRDefault="00603F0D" w:rsidP="00603F0D">
            <w:pPr>
              <w:pStyle w:val="TAC"/>
            </w:pPr>
            <w:r w:rsidRPr="0088193B">
              <w:t>568</w:t>
            </w:r>
          </w:p>
        </w:tc>
        <w:tc>
          <w:tcPr>
            <w:tcW w:w="720" w:type="dxa"/>
          </w:tcPr>
          <w:p w14:paraId="158B8051" w14:textId="77777777" w:rsidR="00603F0D" w:rsidRPr="0088193B" w:rsidRDefault="00603F0D" w:rsidP="00603F0D">
            <w:pPr>
              <w:pStyle w:val="TAC"/>
            </w:pPr>
            <w:r w:rsidRPr="0088193B">
              <w:t>600</w:t>
            </w:r>
          </w:p>
        </w:tc>
        <w:tc>
          <w:tcPr>
            <w:tcW w:w="720" w:type="dxa"/>
          </w:tcPr>
          <w:p w14:paraId="23C65F5F" w14:textId="77777777" w:rsidR="00603F0D" w:rsidRPr="0088193B" w:rsidRDefault="00603F0D" w:rsidP="00603F0D">
            <w:pPr>
              <w:pStyle w:val="TAC"/>
            </w:pPr>
            <w:r w:rsidRPr="0088193B">
              <w:t>632</w:t>
            </w:r>
          </w:p>
        </w:tc>
        <w:tc>
          <w:tcPr>
            <w:tcW w:w="720" w:type="dxa"/>
          </w:tcPr>
          <w:p w14:paraId="0C457EFB" w14:textId="77777777" w:rsidR="00603F0D" w:rsidRPr="0088193B" w:rsidRDefault="00603F0D" w:rsidP="00603F0D">
            <w:pPr>
              <w:pStyle w:val="TAC"/>
            </w:pPr>
            <w:r w:rsidRPr="0088193B">
              <w:t>680</w:t>
            </w:r>
          </w:p>
        </w:tc>
        <w:tc>
          <w:tcPr>
            <w:tcW w:w="720" w:type="dxa"/>
          </w:tcPr>
          <w:p w14:paraId="612510E3" w14:textId="77777777" w:rsidR="00603F0D" w:rsidRPr="0088193B" w:rsidRDefault="00603F0D" w:rsidP="00603F0D">
            <w:pPr>
              <w:pStyle w:val="TAC"/>
            </w:pPr>
            <w:r w:rsidRPr="0088193B">
              <w:t>712</w:t>
            </w:r>
          </w:p>
        </w:tc>
      </w:tr>
      <w:tr w:rsidR="00F41E60" w:rsidRPr="0088193B" w14:paraId="40979F45" w14:textId="77777777" w:rsidTr="00F41E60">
        <w:tc>
          <w:tcPr>
            <w:tcW w:w="720" w:type="dxa"/>
            <w:tcBorders>
              <w:right w:val="double" w:sz="4" w:space="0" w:color="auto"/>
            </w:tcBorders>
          </w:tcPr>
          <w:p w14:paraId="079742FD" w14:textId="77777777" w:rsidR="00603F0D" w:rsidRPr="0088193B" w:rsidRDefault="00603F0D" w:rsidP="00603F0D">
            <w:pPr>
              <w:pStyle w:val="TAC"/>
            </w:pPr>
            <w:r w:rsidRPr="0088193B">
              <w:t>2</w:t>
            </w:r>
          </w:p>
        </w:tc>
        <w:tc>
          <w:tcPr>
            <w:tcW w:w="720" w:type="dxa"/>
            <w:tcBorders>
              <w:left w:val="double" w:sz="4" w:space="0" w:color="auto"/>
            </w:tcBorders>
          </w:tcPr>
          <w:p w14:paraId="50F1954A" w14:textId="77777777" w:rsidR="00603F0D" w:rsidRPr="0088193B" w:rsidRDefault="00603F0D" w:rsidP="00603F0D">
            <w:pPr>
              <w:pStyle w:val="TAC"/>
            </w:pPr>
            <w:r w:rsidRPr="0088193B">
              <w:t>472</w:t>
            </w:r>
          </w:p>
        </w:tc>
        <w:tc>
          <w:tcPr>
            <w:tcW w:w="720" w:type="dxa"/>
          </w:tcPr>
          <w:p w14:paraId="5EF90642" w14:textId="77777777" w:rsidR="00603F0D" w:rsidRPr="0088193B" w:rsidRDefault="00603F0D" w:rsidP="00603F0D">
            <w:pPr>
              <w:pStyle w:val="TAC"/>
            </w:pPr>
            <w:r w:rsidRPr="0088193B">
              <w:t>520</w:t>
            </w:r>
          </w:p>
        </w:tc>
        <w:tc>
          <w:tcPr>
            <w:tcW w:w="720" w:type="dxa"/>
          </w:tcPr>
          <w:p w14:paraId="1271EBAB" w14:textId="77777777" w:rsidR="00603F0D" w:rsidRPr="0088193B" w:rsidRDefault="00603F0D" w:rsidP="00603F0D">
            <w:pPr>
              <w:pStyle w:val="TAC"/>
            </w:pPr>
            <w:r w:rsidRPr="0088193B">
              <w:t>568</w:t>
            </w:r>
          </w:p>
        </w:tc>
        <w:tc>
          <w:tcPr>
            <w:tcW w:w="720" w:type="dxa"/>
          </w:tcPr>
          <w:p w14:paraId="376AC2DB" w14:textId="77777777" w:rsidR="00603F0D" w:rsidRPr="0088193B" w:rsidRDefault="00603F0D" w:rsidP="00603F0D">
            <w:pPr>
              <w:pStyle w:val="TAC"/>
            </w:pPr>
            <w:r w:rsidRPr="0088193B">
              <w:t>616</w:t>
            </w:r>
          </w:p>
        </w:tc>
        <w:tc>
          <w:tcPr>
            <w:tcW w:w="720" w:type="dxa"/>
          </w:tcPr>
          <w:p w14:paraId="15C22D31" w14:textId="77777777" w:rsidR="00603F0D" w:rsidRPr="0088193B" w:rsidRDefault="00603F0D" w:rsidP="00603F0D">
            <w:pPr>
              <w:pStyle w:val="TAC"/>
            </w:pPr>
            <w:r w:rsidRPr="0088193B">
              <w:t>648</w:t>
            </w:r>
          </w:p>
        </w:tc>
        <w:tc>
          <w:tcPr>
            <w:tcW w:w="720" w:type="dxa"/>
          </w:tcPr>
          <w:p w14:paraId="554C7E47" w14:textId="77777777" w:rsidR="00603F0D" w:rsidRPr="0088193B" w:rsidRDefault="00603F0D" w:rsidP="00603F0D">
            <w:pPr>
              <w:pStyle w:val="TAC"/>
            </w:pPr>
            <w:r w:rsidRPr="0088193B">
              <w:t>696</w:t>
            </w:r>
          </w:p>
        </w:tc>
        <w:tc>
          <w:tcPr>
            <w:tcW w:w="720" w:type="dxa"/>
          </w:tcPr>
          <w:p w14:paraId="72953C96" w14:textId="77777777" w:rsidR="00603F0D" w:rsidRPr="0088193B" w:rsidRDefault="00603F0D" w:rsidP="00603F0D">
            <w:pPr>
              <w:pStyle w:val="TAC"/>
            </w:pPr>
            <w:r w:rsidRPr="0088193B">
              <w:t>744</w:t>
            </w:r>
          </w:p>
        </w:tc>
        <w:tc>
          <w:tcPr>
            <w:tcW w:w="720" w:type="dxa"/>
          </w:tcPr>
          <w:p w14:paraId="62423BAE" w14:textId="77777777" w:rsidR="00603F0D" w:rsidRPr="0088193B" w:rsidRDefault="00603F0D" w:rsidP="00603F0D">
            <w:pPr>
              <w:pStyle w:val="TAC"/>
            </w:pPr>
            <w:r w:rsidRPr="0088193B">
              <w:t>776</w:t>
            </w:r>
          </w:p>
        </w:tc>
        <w:tc>
          <w:tcPr>
            <w:tcW w:w="720" w:type="dxa"/>
          </w:tcPr>
          <w:p w14:paraId="21F85F59" w14:textId="77777777" w:rsidR="00603F0D" w:rsidRPr="0088193B" w:rsidRDefault="00603F0D" w:rsidP="00603F0D">
            <w:pPr>
              <w:pStyle w:val="TAC"/>
            </w:pPr>
            <w:r w:rsidRPr="0088193B">
              <w:t>840</w:t>
            </w:r>
          </w:p>
        </w:tc>
        <w:tc>
          <w:tcPr>
            <w:tcW w:w="720" w:type="dxa"/>
          </w:tcPr>
          <w:p w14:paraId="506EAAB4" w14:textId="77777777" w:rsidR="00603F0D" w:rsidRPr="0088193B" w:rsidRDefault="00603F0D" w:rsidP="00603F0D">
            <w:pPr>
              <w:pStyle w:val="TAC"/>
            </w:pPr>
            <w:r w:rsidRPr="0088193B">
              <w:t>872</w:t>
            </w:r>
          </w:p>
        </w:tc>
      </w:tr>
      <w:tr w:rsidR="00F41E60" w:rsidRPr="0088193B" w14:paraId="50B06AC2" w14:textId="77777777" w:rsidTr="00F41E60">
        <w:tc>
          <w:tcPr>
            <w:tcW w:w="720" w:type="dxa"/>
            <w:tcBorders>
              <w:right w:val="double" w:sz="4" w:space="0" w:color="auto"/>
            </w:tcBorders>
          </w:tcPr>
          <w:p w14:paraId="13C5F8C7" w14:textId="77777777" w:rsidR="00603F0D" w:rsidRPr="0088193B" w:rsidRDefault="00603F0D" w:rsidP="00603F0D">
            <w:pPr>
              <w:pStyle w:val="TAC"/>
            </w:pPr>
            <w:r w:rsidRPr="0088193B">
              <w:t>3</w:t>
            </w:r>
          </w:p>
        </w:tc>
        <w:tc>
          <w:tcPr>
            <w:tcW w:w="720" w:type="dxa"/>
            <w:tcBorders>
              <w:left w:val="double" w:sz="4" w:space="0" w:color="auto"/>
            </w:tcBorders>
          </w:tcPr>
          <w:p w14:paraId="2CE5B48C" w14:textId="77777777" w:rsidR="00603F0D" w:rsidRPr="0088193B" w:rsidRDefault="00603F0D" w:rsidP="00603F0D">
            <w:pPr>
              <w:pStyle w:val="TAC"/>
            </w:pPr>
            <w:r w:rsidRPr="0088193B">
              <w:t>616</w:t>
            </w:r>
          </w:p>
        </w:tc>
        <w:tc>
          <w:tcPr>
            <w:tcW w:w="720" w:type="dxa"/>
          </w:tcPr>
          <w:p w14:paraId="034C38ED" w14:textId="77777777" w:rsidR="00603F0D" w:rsidRPr="0088193B" w:rsidRDefault="00603F0D" w:rsidP="00603F0D">
            <w:pPr>
              <w:pStyle w:val="TAC"/>
            </w:pPr>
            <w:r w:rsidRPr="0088193B">
              <w:t>680</w:t>
            </w:r>
          </w:p>
        </w:tc>
        <w:tc>
          <w:tcPr>
            <w:tcW w:w="720" w:type="dxa"/>
          </w:tcPr>
          <w:p w14:paraId="1E309C50" w14:textId="77777777" w:rsidR="00603F0D" w:rsidRPr="0088193B" w:rsidRDefault="00603F0D" w:rsidP="00603F0D">
            <w:pPr>
              <w:pStyle w:val="TAC"/>
            </w:pPr>
            <w:r w:rsidRPr="0088193B">
              <w:t>744</w:t>
            </w:r>
          </w:p>
        </w:tc>
        <w:tc>
          <w:tcPr>
            <w:tcW w:w="720" w:type="dxa"/>
          </w:tcPr>
          <w:p w14:paraId="49E97617" w14:textId="77777777" w:rsidR="00603F0D" w:rsidRPr="0088193B" w:rsidRDefault="00603F0D" w:rsidP="00603F0D">
            <w:pPr>
              <w:pStyle w:val="TAC"/>
            </w:pPr>
            <w:r w:rsidRPr="0088193B">
              <w:t>808</w:t>
            </w:r>
          </w:p>
        </w:tc>
        <w:tc>
          <w:tcPr>
            <w:tcW w:w="720" w:type="dxa"/>
          </w:tcPr>
          <w:p w14:paraId="1C6436B6" w14:textId="77777777" w:rsidR="00603F0D" w:rsidRPr="0088193B" w:rsidRDefault="00603F0D" w:rsidP="00603F0D">
            <w:pPr>
              <w:pStyle w:val="TAC"/>
            </w:pPr>
            <w:r w:rsidRPr="0088193B">
              <w:t>872</w:t>
            </w:r>
          </w:p>
        </w:tc>
        <w:tc>
          <w:tcPr>
            <w:tcW w:w="720" w:type="dxa"/>
          </w:tcPr>
          <w:p w14:paraId="4B939C3D" w14:textId="77777777" w:rsidR="00603F0D" w:rsidRPr="0088193B" w:rsidRDefault="00603F0D" w:rsidP="00603F0D">
            <w:pPr>
              <w:pStyle w:val="TAC"/>
            </w:pPr>
            <w:r w:rsidRPr="0088193B">
              <w:t>904</w:t>
            </w:r>
          </w:p>
        </w:tc>
        <w:tc>
          <w:tcPr>
            <w:tcW w:w="720" w:type="dxa"/>
          </w:tcPr>
          <w:p w14:paraId="78DDABDF" w14:textId="77777777" w:rsidR="00603F0D" w:rsidRPr="0088193B" w:rsidRDefault="00603F0D" w:rsidP="00603F0D">
            <w:pPr>
              <w:pStyle w:val="TAC"/>
            </w:pPr>
            <w:r w:rsidRPr="0088193B">
              <w:t>968</w:t>
            </w:r>
          </w:p>
        </w:tc>
        <w:tc>
          <w:tcPr>
            <w:tcW w:w="720" w:type="dxa"/>
          </w:tcPr>
          <w:p w14:paraId="6B177070" w14:textId="77777777" w:rsidR="00603F0D" w:rsidRPr="0088193B" w:rsidRDefault="00603F0D" w:rsidP="00603F0D">
            <w:pPr>
              <w:pStyle w:val="TAC"/>
            </w:pPr>
            <w:r w:rsidRPr="0088193B">
              <w:t>1032</w:t>
            </w:r>
          </w:p>
        </w:tc>
        <w:tc>
          <w:tcPr>
            <w:tcW w:w="720" w:type="dxa"/>
          </w:tcPr>
          <w:p w14:paraId="7D415E36" w14:textId="77777777" w:rsidR="00603F0D" w:rsidRPr="0088193B" w:rsidRDefault="00603F0D" w:rsidP="00603F0D">
            <w:pPr>
              <w:pStyle w:val="TAC"/>
            </w:pPr>
            <w:r w:rsidRPr="0088193B">
              <w:t>1096</w:t>
            </w:r>
          </w:p>
        </w:tc>
        <w:tc>
          <w:tcPr>
            <w:tcW w:w="720" w:type="dxa"/>
          </w:tcPr>
          <w:p w14:paraId="4FC8429D" w14:textId="77777777" w:rsidR="00603F0D" w:rsidRPr="0088193B" w:rsidRDefault="00603F0D" w:rsidP="00603F0D">
            <w:pPr>
              <w:pStyle w:val="TAC"/>
            </w:pPr>
            <w:r w:rsidRPr="0088193B">
              <w:t>1160</w:t>
            </w:r>
          </w:p>
        </w:tc>
      </w:tr>
      <w:tr w:rsidR="00F41E60" w:rsidRPr="0088193B" w14:paraId="1C474ED7" w14:textId="77777777" w:rsidTr="00F41E60">
        <w:tc>
          <w:tcPr>
            <w:tcW w:w="720" w:type="dxa"/>
            <w:tcBorders>
              <w:right w:val="double" w:sz="4" w:space="0" w:color="auto"/>
            </w:tcBorders>
          </w:tcPr>
          <w:p w14:paraId="1AFC79A2" w14:textId="77777777" w:rsidR="00603F0D" w:rsidRPr="0088193B" w:rsidRDefault="00603F0D" w:rsidP="00603F0D">
            <w:pPr>
              <w:pStyle w:val="TAC"/>
            </w:pPr>
            <w:r w:rsidRPr="0088193B">
              <w:t>4</w:t>
            </w:r>
          </w:p>
        </w:tc>
        <w:tc>
          <w:tcPr>
            <w:tcW w:w="720" w:type="dxa"/>
            <w:tcBorders>
              <w:left w:val="double" w:sz="4" w:space="0" w:color="auto"/>
            </w:tcBorders>
          </w:tcPr>
          <w:p w14:paraId="62D2F791" w14:textId="77777777" w:rsidR="00603F0D" w:rsidRPr="0088193B" w:rsidRDefault="00603F0D" w:rsidP="00603F0D">
            <w:pPr>
              <w:pStyle w:val="TAC"/>
            </w:pPr>
            <w:r w:rsidRPr="0088193B">
              <w:t>776</w:t>
            </w:r>
          </w:p>
        </w:tc>
        <w:tc>
          <w:tcPr>
            <w:tcW w:w="720" w:type="dxa"/>
          </w:tcPr>
          <w:p w14:paraId="52706CF6" w14:textId="77777777" w:rsidR="00603F0D" w:rsidRPr="0088193B" w:rsidRDefault="00603F0D" w:rsidP="00603F0D">
            <w:pPr>
              <w:pStyle w:val="TAC"/>
            </w:pPr>
            <w:r w:rsidRPr="0088193B">
              <w:t>840</w:t>
            </w:r>
          </w:p>
        </w:tc>
        <w:tc>
          <w:tcPr>
            <w:tcW w:w="720" w:type="dxa"/>
          </w:tcPr>
          <w:p w14:paraId="3E10F9CD" w14:textId="77777777" w:rsidR="00603F0D" w:rsidRPr="0088193B" w:rsidRDefault="00603F0D" w:rsidP="00603F0D">
            <w:pPr>
              <w:pStyle w:val="TAC"/>
            </w:pPr>
            <w:r w:rsidRPr="0088193B">
              <w:t>904</w:t>
            </w:r>
          </w:p>
        </w:tc>
        <w:tc>
          <w:tcPr>
            <w:tcW w:w="720" w:type="dxa"/>
          </w:tcPr>
          <w:p w14:paraId="2C4BFE8C" w14:textId="77777777" w:rsidR="00603F0D" w:rsidRPr="0088193B" w:rsidRDefault="00603F0D" w:rsidP="00603F0D">
            <w:pPr>
              <w:pStyle w:val="TAC"/>
            </w:pPr>
            <w:r w:rsidRPr="0088193B">
              <w:t>1000</w:t>
            </w:r>
          </w:p>
        </w:tc>
        <w:tc>
          <w:tcPr>
            <w:tcW w:w="720" w:type="dxa"/>
          </w:tcPr>
          <w:p w14:paraId="7A7108DD" w14:textId="77777777" w:rsidR="00603F0D" w:rsidRPr="0088193B" w:rsidRDefault="00603F0D" w:rsidP="00603F0D">
            <w:pPr>
              <w:pStyle w:val="TAC"/>
            </w:pPr>
            <w:r w:rsidRPr="0088193B">
              <w:t>1064</w:t>
            </w:r>
          </w:p>
        </w:tc>
        <w:tc>
          <w:tcPr>
            <w:tcW w:w="720" w:type="dxa"/>
          </w:tcPr>
          <w:p w14:paraId="5D6DF57A" w14:textId="77777777" w:rsidR="00603F0D" w:rsidRPr="0088193B" w:rsidRDefault="00603F0D" w:rsidP="00603F0D">
            <w:pPr>
              <w:pStyle w:val="TAC"/>
            </w:pPr>
            <w:r w:rsidRPr="0088193B">
              <w:t>1128</w:t>
            </w:r>
          </w:p>
        </w:tc>
        <w:tc>
          <w:tcPr>
            <w:tcW w:w="720" w:type="dxa"/>
          </w:tcPr>
          <w:p w14:paraId="5E6F3870" w14:textId="77777777" w:rsidR="00603F0D" w:rsidRPr="0088193B" w:rsidRDefault="00603F0D" w:rsidP="00603F0D">
            <w:pPr>
              <w:pStyle w:val="TAC"/>
            </w:pPr>
            <w:r w:rsidRPr="0088193B">
              <w:t>1192</w:t>
            </w:r>
          </w:p>
        </w:tc>
        <w:tc>
          <w:tcPr>
            <w:tcW w:w="720" w:type="dxa"/>
          </w:tcPr>
          <w:p w14:paraId="6BD508D6" w14:textId="77777777" w:rsidR="00603F0D" w:rsidRPr="0088193B" w:rsidRDefault="00603F0D" w:rsidP="00603F0D">
            <w:pPr>
              <w:pStyle w:val="TAC"/>
            </w:pPr>
            <w:r w:rsidRPr="0088193B">
              <w:t>1288</w:t>
            </w:r>
          </w:p>
        </w:tc>
        <w:tc>
          <w:tcPr>
            <w:tcW w:w="720" w:type="dxa"/>
          </w:tcPr>
          <w:p w14:paraId="66C0E603" w14:textId="77777777" w:rsidR="00603F0D" w:rsidRPr="0088193B" w:rsidRDefault="00603F0D" w:rsidP="00603F0D">
            <w:pPr>
              <w:pStyle w:val="TAC"/>
            </w:pPr>
            <w:r w:rsidRPr="0088193B">
              <w:t>1352</w:t>
            </w:r>
          </w:p>
        </w:tc>
        <w:tc>
          <w:tcPr>
            <w:tcW w:w="720" w:type="dxa"/>
          </w:tcPr>
          <w:p w14:paraId="1144ED11" w14:textId="77777777" w:rsidR="00603F0D" w:rsidRPr="0088193B" w:rsidRDefault="00603F0D" w:rsidP="00603F0D">
            <w:pPr>
              <w:pStyle w:val="TAC"/>
            </w:pPr>
            <w:r w:rsidRPr="0088193B">
              <w:t>1416</w:t>
            </w:r>
          </w:p>
        </w:tc>
      </w:tr>
      <w:tr w:rsidR="00F41E60" w:rsidRPr="0088193B" w14:paraId="6A6C6091" w14:textId="77777777" w:rsidTr="00F41E60">
        <w:tc>
          <w:tcPr>
            <w:tcW w:w="720" w:type="dxa"/>
            <w:tcBorders>
              <w:right w:val="double" w:sz="4" w:space="0" w:color="auto"/>
            </w:tcBorders>
          </w:tcPr>
          <w:p w14:paraId="76A84147" w14:textId="77777777" w:rsidR="00603F0D" w:rsidRPr="0088193B" w:rsidRDefault="00603F0D" w:rsidP="00603F0D">
            <w:pPr>
              <w:pStyle w:val="TAC"/>
            </w:pPr>
            <w:r w:rsidRPr="0088193B">
              <w:t>5</w:t>
            </w:r>
          </w:p>
        </w:tc>
        <w:tc>
          <w:tcPr>
            <w:tcW w:w="720" w:type="dxa"/>
            <w:tcBorders>
              <w:left w:val="double" w:sz="4" w:space="0" w:color="auto"/>
            </w:tcBorders>
          </w:tcPr>
          <w:p w14:paraId="2FDD4352" w14:textId="77777777" w:rsidR="00603F0D" w:rsidRPr="0088193B" w:rsidRDefault="00603F0D" w:rsidP="00603F0D">
            <w:pPr>
              <w:pStyle w:val="TAC"/>
            </w:pPr>
            <w:r w:rsidRPr="0088193B">
              <w:t>968</w:t>
            </w:r>
          </w:p>
        </w:tc>
        <w:tc>
          <w:tcPr>
            <w:tcW w:w="720" w:type="dxa"/>
          </w:tcPr>
          <w:p w14:paraId="566C6473" w14:textId="77777777" w:rsidR="00603F0D" w:rsidRPr="0088193B" w:rsidRDefault="00603F0D" w:rsidP="00603F0D">
            <w:pPr>
              <w:pStyle w:val="TAC"/>
            </w:pPr>
            <w:r w:rsidRPr="0088193B">
              <w:t>1032</w:t>
            </w:r>
          </w:p>
        </w:tc>
        <w:tc>
          <w:tcPr>
            <w:tcW w:w="720" w:type="dxa"/>
          </w:tcPr>
          <w:p w14:paraId="17566A72" w14:textId="77777777" w:rsidR="00603F0D" w:rsidRPr="0088193B" w:rsidRDefault="00603F0D" w:rsidP="00603F0D">
            <w:pPr>
              <w:pStyle w:val="TAC"/>
            </w:pPr>
            <w:r w:rsidRPr="0088193B">
              <w:t>1128</w:t>
            </w:r>
          </w:p>
        </w:tc>
        <w:tc>
          <w:tcPr>
            <w:tcW w:w="720" w:type="dxa"/>
          </w:tcPr>
          <w:p w14:paraId="693E42A5" w14:textId="77777777" w:rsidR="00603F0D" w:rsidRPr="0088193B" w:rsidRDefault="00603F0D" w:rsidP="00603F0D">
            <w:pPr>
              <w:pStyle w:val="TAC"/>
            </w:pPr>
            <w:r w:rsidRPr="0088193B">
              <w:t>1224</w:t>
            </w:r>
          </w:p>
        </w:tc>
        <w:tc>
          <w:tcPr>
            <w:tcW w:w="720" w:type="dxa"/>
          </w:tcPr>
          <w:p w14:paraId="148FACBB" w14:textId="77777777" w:rsidR="00603F0D" w:rsidRPr="0088193B" w:rsidRDefault="00603F0D" w:rsidP="00603F0D">
            <w:pPr>
              <w:pStyle w:val="TAC"/>
            </w:pPr>
            <w:r w:rsidRPr="0088193B">
              <w:t>1320</w:t>
            </w:r>
          </w:p>
        </w:tc>
        <w:tc>
          <w:tcPr>
            <w:tcW w:w="720" w:type="dxa"/>
          </w:tcPr>
          <w:p w14:paraId="66E22DEA" w14:textId="77777777" w:rsidR="00603F0D" w:rsidRPr="0088193B" w:rsidRDefault="00603F0D" w:rsidP="00603F0D">
            <w:pPr>
              <w:pStyle w:val="TAC"/>
            </w:pPr>
            <w:r w:rsidRPr="0088193B">
              <w:t>1384</w:t>
            </w:r>
          </w:p>
        </w:tc>
        <w:tc>
          <w:tcPr>
            <w:tcW w:w="720" w:type="dxa"/>
          </w:tcPr>
          <w:p w14:paraId="0E085BC1" w14:textId="77777777" w:rsidR="00603F0D" w:rsidRPr="0088193B" w:rsidRDefault="00603F0D" w:rsidP="00603F0D">
            <w:pPr>
              <w:pStyle w:val="TAC"/>
            </w:pPr>
            <w:r w:rsidRPr="0088193B">
              <w:t>1480</w:t>
            </w:r>
          </w:p>
        </w:tc>
        <w:tc>
          <w:tcPr>
            <w:tcW w:w="720" w:type="dxa"/>
          </w:tcPr>
          <w:p w14:paraId="71B4A43F" w14:textId="77777777" w:rsidR="00603F0D" w:rsidRPr="0088193B" w:rsidRDefault="00603F0D" w:rsidP="00603F0D">
            <w:pPr>
              <w:pStyle w:val="TAC"/>
            </w:pPr>
            <w:r w:rsidRPr="0088193B">
              <w:t>1544</w:t>
            </w:r>
          </w:p>
        </w:tc>
        <w:tc>
          <w:tcPr>
            <w:tcW w:w="720" w:type="dxa"/>
          </w:tcPr>
          <w:p w14:paraId="3A0DFA60" w14:textId="77777777" w:rsidR="00603F0D" w:rsidRPr="0088193B" w:rsidRDefault="00603F0D" w:rsidP="00603F0D">
            <w:pPr>
              <w:pStyle w:val="TAC"/>
            </w:pPr>
            <w:r w:rsidRPr="0088193B">
              <w:t>1672</w:t>
            </w:r>
          </w:p>
        </w:tc>
        <w:tc>
          <w:tcPr>
            <w:tcW w:w="720" w:type="dxa"/>
          </w:tcPr>
          <w:p w14:paraId="454B0785" w14:textId="77777777" w:rsidR="00603F0D" w:rsidRPr="0088193B" w:rsidRDefault="00603F0D" w:rsidP="00603F0D">
            <w:pPr>
              <w:pStyle w:val="TAC"/>
            </w:pPr>
            <w:r w:rsidRPr="0088193B">
              <w:t>1736</w:t>
            </w:r>
          </w:p>
        </w:tc>
      </w:tr>
      <w:tr w:rsidR="00F41E60" w:rsidRPr="0088193B" w14:paraId="47871B89" w14:textId="77777777" w:rsidTr="00F41E60">
        <w:tc>
          <w:tcPr>
            <w:tcW w:w="720" w:type="dxa"/>
            <w:tcBorders>
              <w:right w:val="double" w:sz="4" w:space="0" w:color="auto"/>
            </w:tcBorders>
          </w:tcPr>
          <w:p w14:paraId="5AC1800D" w14:textId="77777777" w:rsidR="00603F0D" w:rsidRPr="0088193B" w:rsidRDefault="00603F0D" w:rsidP="00603F0D">
            <w:pPr>
              <w:pStyle w:val="TAC"/>
            </w:pPr>
            <w:r w:rsidRPr="0088193B">
              <w:t>6</w:t>
            </w:r>
          </w:p>
        </w:tc>
        <w:tc>
          <w:tcPr>
            <w:tcW w:w="720" w:type="dxa"/>
            <w:tcBorders>
              <w:left w:val="double" w:sz="4" w:space="0" w:color="auto"/>
            </w:tcBorders>
          </w:tcPr>
          <w:p w14:paraId="4C5A69B5" w14:textId="77777777" w:rsidR="00603F0D" w:rsidRPr="0088193B" w:rsidRDefault="00603F0D" w:rsidP="00603F0D">
            <w:pPr>
              <w:pStyle w:val="TAC"/>
            </w:pPr>
            <w:r w:rsidRPr="0088193B">
              <w:t>1128</w:t>
            </w:r>
          </w:p>
        </w:tc>
        <w:tc>
          <w:tcPr>
            <w:tcW w:w="720" w:type="dxa"/>
          </w:tcPr>
          <w:p w14:paraId="43962FAD" w14:textId="77777777" w:rsidR="00603F0D" w:rsidRPr="0088193B" w:rsidRDefault="00603F0D" w:rsidP="00603F0D">
            <w:pPr>
              <w:pStyle w:val="TAC"/>
            </w:pPr>
            <w:r w:rsidRPr="0088193B">
              <w:t>1224</w:t>
            </w:r>
          </w:p>
        </w:tc>
        <w:tc>
          <w:tcPr>
            <w:tcW w:w="720" w:type="dxa"/>
          </w:tcPr>
          <w:p w14:paraId="73AFE167" w14:textId="77777777" w:rsidR="00603F0D" w:rsidRPr="0088193B" w:rsidRDefault="00603F0D" w:rsidP="00603F0D">
            <w:pPr>
              <w:pStyle w:val="TAC"/>
            </w:pPr>
            <w:r w:rsidRPr="0088193B">
              <w:t>1352</w:t>
            </w:r>
          </w:p>
        </w:tc>
        <w:tc>
          <w:tcPr>
            <w:tcW w:w="720" w:type="dxa"/>
          </w:tcPr>
          <w:p w14:paraId="3D67194A" w14:textId="77777777" w:rsidR="00603F0D" w:rsidRPr="0088193B" w:rsidRDefault="00603F0D" w:rsidP="00603F0D">
            <w:pPr>
              <w:pStyle w:val="TAC"/>
            </w:pPr>
            <w:r w:rsidRPr="0088193B">
              <w:t>1480</w:t>
            </w:r>
          </w:p>
        </w:tc>
        <w:tc>
          <w:tcPr>
            <w:tcW w:w="720" w:type="dxa"/>
          </w:tcPr>
          <w:p w14:paraId="374202E0" w14:textId="77777777" w:rsidR="00603F0D" w:rsidRPr="0088193B" w:rsidRDefault="00603F0D" w:rsidP="00603F0D">
            <w:pPr>
              <w:pStyle w:val="TAC"/>
            </w:pPr>
            <w:r w:rsidRPr="0088193B">
              <w:t>1544</w:t>
            </w:r>
          </w:p>
        </w:tc>
        <w:tc>
          <w:tcPr>
            <w:tcW w:w="720" w:type="dxa"/>
          </w:tcPr>
          <w:p w14:paraId="7A7520CA" w14:textId="77777777" w:rsidR="00603F0D" w:rsidRPr="0088193B" w:rsidRDefault="00603F0D" w:rsidP="00603F0D">
            <w:pPr>
              <w:pStyle w:val="TAC"/>
            </w:pPr>
            <w:r w:rsidRPr="0088193B">
              <w:t>1672</w:t>
            </w:r>
          </w:p>
        </w:tc>
        <w:tc>
          <w:tcPr>
            <w:tcW w:w="720" w:type="dxa"/>
          </w:tcPr>
          <w:p w14:paraId="7A77E848" w14:textId="77777777" w:rsidR="00603F0D" w:rsidRPr="0088193B" w:rsidRDefault="00603F0D" w:rsidP="00603F0D">
            <w:pPr>
              <w:pStyle w:val="TAC"/>
            </w:pPr>
            <w:r w:rsidRPr="0088193B">
              <w:t>1736</w:t>
            </w:r>
          </w:p>
        </w:tc>
        <w:tc>
          <w:tcPr>
            <w:tcW w:w="720" w:type="dxa"/>
          </w:tcPr>
          <w:p w14:paraId="6516F895" w14:textId="77777777" w:rsidR="00603F0D" w:rsidRPr="0088193B" w:rsidRDefault="00603F0D" w:rsidP="00603F0D">
            <w:pPr>
              <w:pStyle w:val="TAC"/>
            </w:pPr>
            <w:r w:rsidRPr="0088193B">
              <w:t>1864</w:t>
            </w:r>
          </w:p>
        </w:tc>
        <w:tc>
          <w:tcPr>
            <w:tcW w:w="720" w:type="dxa"/>
          </w:tcPr>
          <w:p w14:paraId="3D4B51A8" w14:textId="77777777" w:rsidR="00603F0D" w:rsidRPr="0088193B" w:rsidRDefault="00603F0D" w:rsidP="00603F0D">
            <w:pPr>
              <w:pStyle w:val="TAC"/>
            </w:pPr>
            <w:r w:rsidRPr="0088193B">
              <w:t>1992</w:t>
            </w:r>
          </w:p>
        </w:tc>
        <w:tc>
          <w:tcPr>
            <w:tcW w:w="720" w:type="dxa"/>
          </w:tcPr>
          <w:p w14:paraId="0D887898" w14:textId="77777777" w:rsidR="00603F0D" w:rsidRPr="0088193B" w:rsidRDefault="00603F0D" w:rsidP="00603F0D">
            <w:pPr>
              <w:pStyle w:val="TAC"/>
            </w:pPr>
            <w:r w:rsidRPr="0088193B">
              <w:t>2088</w:t>
            </w:r>
          </w:p>
        </w:tc>
      </w:tr>
      <w:tr w:rsidR="00F41E60" w:rsidRPr="0088193B" w14:paraId="2C2A9E59" w14:textId="77777777" w:rsidTr="00F41E60">
        <w:tc>
          <w:tcPr>
            <w:tcW w:w="720" w:type="dxa"/>
            <w:tcBorders>
              <w:right w:val="double" w:sz="4" w:space="0" w:color="auto"/>
            </w:tcBorders>
          </w:tcPr>
          <w:p w14:paraId="25383914" w14:textId="77777777" w:rsidR="00603F0D" w:rsidRPr="0088193B" w:rsidRDefault="00603F0D" w:rsidP="00603F0D">
            <w:pPr>
              <w:pStyle w:val="TAC"/>
            </w:pPr>
            <w:r w:rsidRPr="0088193B">
              <w:t>7</w:t>
            </w:r>
          </w:p>
        </w:tc>
        <w:tc>
          <w:tcPr>
            <w:tcW w:w="720" w:type="dxa"/>
            <w:tcBorders>
              <w:left w:val="double" w:sz="4" w:space="0" w:color="auto"/>
            </w:tcBorders>
          </w:tcPr>
          <w:p w14:paraId="78F273BA" w14:textId="77777777" w:rsidR="00603F0D" w:rsidRPr="0088193B" w:rsidRDefault="00603F0D" w:rsidP="00603F0D">
            <w:pPr>
              <w:pStyle w:val="TAC"/>
            </w:pPr>
            <w:r w:rsidRPr="0088193B">
              <w:t>1320</w:t>
            </w:r>
          </w:p>
        </w:tc>
        <w:tc>
          <w:tcPr>
            <w:tcW w:w="720" w:type="dxa"/>
          </w:tcPr>
          <w:p w14:paraId="084EA102" w14:textId="77777777" w:rsidR="00603F0D" w:rsidRPr="0088193B" w:rsidRDefault="00603F0D" w:rsidP="00603F0D">
            <w:pPr>
              <w:pStyle w:val="TAC"/>
            </w:pPr>
            <w:r w:rsidRPr="0088193B">
              <w:t>1480</w:t>
            </w:r>
          </w:p>
        </w:tc>
        <w:tc>
          <w:tcPr>
            <w:tcW w:w="720" w:type="dxa"/>
          </w:tcPr>
          <w:p w14:paraId="4B8375B6" w14:textId="77777777" w:rsidR="00603F0D" w:rsidRPr="0088193B" w:rsidRDefault="00603F0D" w:rsidP="00603F0D">
            <w:pPr>
              <w:pStyle w:val="TAC"/>
            </w:pPr>
            <w:r w:rsidRPr="0088193B">
              <w:t>1608</w:t>
            </w:r>
          </w:p>
        </w:tc>
        <w:tc>
          <w:tcPr>
            <w:tcW w:w="720" w:type="dxa"/>
          </w:tcPr>
          <w:p w14:paraId="0D479280" w14:textId="77777777" w:rsidR="00603F0D" w:rsidRPr="0088193B" w:rsidRDefault="00603F0D" w:rsidP="00603F0D">
            <w:pPr>
              <w:pStyle w:val="TAC"/>
            </w:pPr>
            <w:r w:rsidRPr="0088193B">
              <w:t>1672</w:t>
            </w:r>
          </w:p>
        </w:tc>
        <w:tc>
          <w:tcPr>
            <w:tcW w:w="720" w:type="dxa"/>
          </w:tcPr>
          <w:p w14:paraId="0DCBE1A4" w14:textId="77777777" w:rsidR="00603F0D" w:rsidRPr="0088193B" w:rsidRDefault="00603F0D" w:rsidP="00603F0D">
            <w:pPr>
              <w:pStyle w:val="TAC"/>
            </w:pPr>
            <w:r w:rsidRPr="0088193B">
              <w:t>1800</w:t>
            </w:r>
          </w:p>
        </w:tc>
        <w:tc>
          <w:tcPr>
            <w:tcW w:w="720" w:type="dxa"/>
          </w:tcPr>
          <w:p w14:paraId="619BF956" w14:textId="77777777" w:rsidR="00603F0D" w:rsidRPr="0088193B" w:rsidRDefault="00603F0D" w:rsidP="00603F0D">
            <w:pPr>
              <w:pStyle w:val="TAC"/>
            </w:pPr>
            <w:r w:rsidRPr="0088193B">
              <w:t>1928</w:t>
            </w:r>
          </w:p>
        </w:tc>
        <w:tc>
          <w:tcPr>
            <w:tcW w:w="720" w:type="dxa"/>
          </w:tcPr>
          <w:p w14:paraId="37B95141" w14:textId="77777777" w:rsidR="00603F0D" w:rsidRPr="0088193B" w:rsidRDefault="00603F0D" w:rsidP="00603F0D">
            <w:pPr>
              <w:pStyle w:val="TAC"/>
            </w:pPr>
            <w:r w:rsidRPr="0088193B">
              <w:t>2088</w:t>
            </w:r>
          </w:p>
        </w:tc>
        <w:tc>
          <w:tcPr>
            <w:tcW w:w="720" w:type="dxa"/>
          </w:tcPr>
          <w:p w14:paraId="5B6EEB80" w14:textId="77777777" w:rsidR="00603F0D" w:rsidRPr="0088193B" w:rsidRDefault="00603F0D" w:rsidP="00603F0D">
            <w:pPr>
              <w:pStyle w:val="TAC"/>
            </w:pPr>
            <w:r w:rsidRPr="0088193B">
              <w:t>2216</w:t>
            </w:r>
          </w:p>
        </w:tc>
        <w:tc>
          <w:tcPr>
            <w:tcW w:w="720" w:type="dxa"/>
          </w:tcPr>
          <w:p w14:paraId="494D72E1" w14:textId="77777777" w:rsidR="00603F0D" w:rsidRPr="0088193B" w:rsidRDefault="00603F0D" w:rsidP="00603F0D">
            <w:pPr>
              <w:pStyle w:val="TAC"/>
            </w:pPr>
            <w:r w:rsidRPr="0088193B">
              <w:t>2344</w:t>
            </w:r>
          </w:p>
        </w:tc>
        <w:tc>
          <w:tcPr>
            <w:tcW w:w="720" w:type="dxa"/>
          </w:tcPr>
          <w:p w14:paraId="3B3CF25D" w14:textId="77777777" w:rsidR="00603F0D" w:rsidRPr="0088193B" w:rsidRDefault="00603F0D" w:rsidP="00603F0D">
            <w:pPr>
              <w:pStyle w:val="TAC"/>
            </w:pPr>
            <w:r w:rsidRPr="0088193B">
              <w:t>2472</w:t>
            </w:r>
          </w:p>
        </w:tc>
      </w:tr>
      <w:tr w:rsidR="00F41E60" w:rsidRPr="0088193B" w14:paraId="0F840A9C" w14:textId="77777777" w:rsidTr="00F41E60">
        <w:tc>
          <w:tcPr>
            <w:tcW w:w="720" w:type="dxa"/>
            <w:tcBorders>
              <w:right w:val="double" w:sz="4" w:space="0" w:color="auto"/>
            </w:tcBorders>
          </w:tcPr>
          <w:p w14:paraId="7A097786" w14:textId="77777777" w:rsidR="00603F0D" w:rsidRPr="0088193B" w:rsidRDefault="00603F0D" w:rsidP="00603F0D">
            <w:pPr>
              <w:pStyle w:val="TAC"/>
            </w:pPr>
            <w:r w:rsidRPr="0088193B">
              <w:t>8</w:t>
            </w:r>
          </w:p>
        </w:tc>
        <w:tc>
          <w:tcPr>
            <w:tcW w:w="720" w:type="dxa"/>
            <w:tcBorders>
              <w:left w:val="double" w:sz="4" w:space="0" w:color="auto"/>
            </w:tcBorders>
          </w:tcPr>
          <w:p w14:paraId="583B3C8D" w14:textId="77777777" w:rsidR="00603F0D" w:rsidRPr="0088193B" w:rsidRDefault="00603F0D" w:rsidP="00603F0D">
            <w:pPr>
              <w:pStyle w:val="TAC"/>
            </w:pPr>
            <w:r w:rsidRPr="0088193B">
              <w:t>1544</w:t>
            </w:r>
          </w:p>
        </w:tc>
        <w:tc>
          <w:tcPr>
            <w:tcW w:w="720" w:type="dxa"/>
          </w:tcPr>
          <w:p w14:paraId="738EC436" w14:textId="77777777" w:rsidR="00603F0D" w:rsidRPr="0088193B" w:rsidRDefault="00603F0D" w:rsidP="00603F0D">
            <w:pPr>
              <w:pStyle w:val="TAC"/>
            </w:pPr>
            <w:r w:rsidRPr="0088193B">
              <w:t>1672</w:t>
            </w:r>
          </w:p>
        </w:tc>
        <w:tc>
          <w:tcPr>
            <w:tcW w:w="720" w:type="dxa"/>
          </w:tcPr>
          <w:p w14:paraId="470A4766" w14:textId="77777777" w:rsidR="00603F0D" w:rsidRPr="0088193B" w:rsidRDefault="00603F0D" w:rsidP="00603F0D">
            <w:pPr>
              <w:pStyle w:val="TAC"/>
            </w:pPr>
            <w:r w:rsidRPr="0088193B">
              <w:t>1800</w:t>
            </w:r>
          </w:p>
        </w:tc>
        <w:tc>
          <w:tcPr>
            <w:tcW w:w="720" w:type="dxa"/>
          </w:tcPr>
          <w:p w14:paraId="7061F097" w14:textId="77777777" w:rsidR="00603F0D" w:rsidRPr="0088193B" w:rsidRDefault="00603F0D" w:rsidP="00603F0D">
            <w:pPr>
              <w:pStyle w:val="TAC"/>
            </w:pPr>
            <w:r w:rsidRPr="0088193B">
              <w:t>1928</w:t>
            </w:r>
          </w:p>
        </w:tc>
        <w:tc>
          <w:tcPr>
            <w:tcW w:w="720" w:type="dxa"/>
          </w:tcPr>
          <w:p w14:paraId="7857B734" w14:textId="77777777" w:rsidR="00603F0D" w:rsidRPr="0088193B" w:rsidRDefault="00603F0D" w:rsidP="00603F0D">
            <w:pPr>
              <w:pStyle w:val="TAC"/>
            </w:pPr>
            <w:r w:rsidRPr="0088193B">
              <w:t>2088</w:t>
            </w:r>
          </w:p>
        </w:tc>
        <w:tc>
          <w:tcPr>
            <w:tcW w:w="720" w:type="dxa"/>
          </w:tcPr>
          <w:p w14:paraId="581C4AE3" w14:textId="77777777" w:rsidR="00603F0D" w:rsidRPr="0088193B" w:rsidRDefault="00603F0D" w:rsidP="00603F0D">
            <w:pPr>
              <w:pStyle w:val="TAC"/>
            </w:pPr>
            <w:r w:rsidRPr="0088193B">
              <w:t>2216</w:t>
            </w:r>
          </w:p>
        </w:tc>
        <w:tc>
          <w:tcPr>
            <w:tcW w:w="720" w:type="dxa"/>
          </w:tcPr>
          <w:p w14:paraId="5071D030" w14:textId="77777777" w:rsidR="00603F0D" w:rsidRPr="0088193B" w:rsidRDefault="00603F0D" w:rsidP="00603F0D">
            <w:pPr>
              <w:pStyle w:val="TAC"/>
            </w:pPr>
            <w:r w:rsidRPr="0088193B">
              <w:t>2344</w:t>
            </w:r>
          </w:p>
        </w:tc>
        <w:tc>
          <w:tcPr>
            <w:tcW w:w="720" w:type="dxa"/>
          </w:tcPr>
          <w:p w14:paraId="394CA697" w14:textId="77777777" w:rsidR="00603F0D" w:rsidRPr="0088193B" w:rsidRDefault="00603F0D" w:rsidP="00603F0D">
            <w:pPr>
              <w:pStyle w:val="TAC"/>
            </w:pPr>
            <w:r w:rsidRPr="0088193B">
              <w:t>2536</w:t>
            </w:r>
          </w:p>
        </w:tc>
        <w:tc>
          <w:tcPr>
            <w:tcW w:w="720" w:type="dxa"/>
          </w:tcPr>
          <w:p w14:paraId="4C9FD0F0" w14:textId="77777777" w:rsidR="00603F0D" w:rsidRPr="0088193B" w:rsidRDefault="00603F0D" w:rsidP="00603F0D">
            <w:pPr>
              <w:pStyle w:val="TAC"/>
            </w:pPr>
            <w:r w:rsidRPr="0088193B">
              <w:t>2664</w:t>
            </w:r>
          </w:p>
        </w:tc>
        <w:tc>
          <w:tcPr>
            <w:tcW w:w="720" w:type="dxa"/>
          </w:tcPr>
          <w:p w14:paraId="2A1F581D" w14:textId="77777777" w:rsidR="00603F0D" w:rsidRPr="0088193B" w:rsidRDefault="00603F0D" w:rsidP="00603F0D">
            <w:pPr>
              <w:pStyle w:val="TAC"/>
            </w:pPr>
            <w:r w:rsidRPr="0088193B">
              <w:t>2792</w:t>
            </w:r>
          </w:p>
        </w:tc>
      </w:tr>
      <w:tr w:rsidR="00F41E60" w:rsidRPr="0088193B" w14:paraId="3EDCAF08" w14:textId="77777777" w:rsidTr="00F41E60">
        <w:tc>
          <w:tcPr>
            <w:tcW w:w="720" w:type="dxa"/>
            <w:tcBorders>
              <w:right w:val="double" w:sz="4" w:space="0" w:color="auto"/>
            </w:tcBorders>
          </w:tcPr>
          <w:p w14:paraId="5797AD61" w14:textId="77777777" w:rsidR="00603F0D" w:rsidRPr="0088193B" w:rsidRDefault="00603F0D" w:rsidP="00603F0D">
            <w:pPr>
              <w:pStyle w:val="TAC"/>
            </w:pPr>
            <w:r w:rsidRPr="0088193B">
              <w:t>9</w:t>
            </w:r>
          </w:p>
        </w:tc>
        <w:tc>
          <w:tcPr>
            <w:tcW w:w="720" w:type="dxa"/>
            <w:tcBorders>
              <w:left w:val="double" w:sz="4" w:space="0" w:color="auto"/>
            </w:tcBorders>
          </w:tcPr>
          <w:p w14:paraId="70E3509B" w14:textId="77777777" w:rsidR="00603F0D" w:rsidRPr="0088193B" w:rsidRDefault="00603F0D" w:rsidP="00603F0D">
            <w:pPr>
              <w:pStyle w:val="TAC"/>
            </w:pPr>
            <w:r w:rsidRPr="0088193B">
              <w:t>1736</w:t>
            </w:r>
          </w:p>
        </w:tc>
        <w:tc>
          <w:tcPr>
            <w:tcW w:w="720" w:type="dxa"/>
          </w:tcPr>
          <w:p w14:paraId="5B983980" w14:textId="77777777" w:rsidR="00603F0D" w:rsidRPr="0088193B" w:rsidRDefault="00603F0D" w:rsidP="00603F0D">
            <w:pPr>
              <w:pStyle w:val="TAC"/>
            </w:pPr>
            <w:r w:rsidRPr="0088193B">
              <w:t>1864</w:t>
            </w:r>
          </w:p>
        </w:tc>
        <w:tc>
          <w:tcPr>
            <w:tcW w:w="720" w:type="dxa"/>
          </w:tcPr>
          <w:p w14:paraId="79E2D29E" w14:textId="77777777" w:rsidR="00603F0D" w:rsidRPr="0088193B" w:rsidRDefault="00603F0D" w:rsidP="00603F0D">
            <w:pPr>
              <w:pStyle w:val="TAC"/>
            </w:pPr>
            <w:r w:rsidRPr="0088193B">
              <w:t>2024</w:t>
            </w:r>
          </w:p>
        </w:tc>
        <w:tc>
          <w:tcPr>
            <w:tcW w:w="720" w:type="dxa"/>
          </w:tcPr>
          <w:p w14:paraId="0DB6DF8D" w14:textId="77777777" w:rsidR="00603F0D" w:rsidRPr="0088193B" w:rsidRDefault="00603F0D" w:rsidP="00603F0D">
            <w:pPr>
              <w:pStyle w:val="TAC"/>
            </w:pPr>
            <w:r w:rsidRPr="0088193B">
              <w:t>2216</w:t>
            </w:r>
          </w:p>
        </w:tc>
        <w:tc>
          <w:tcPr>
            <w:tcW w:w="720" w:type="dxa"/>
          </w:tcPr>
          <w:p w14:paraId="3BAAEA48" w14:textId="77777777" w:rsidR="00603F0D" w:rsidRPr="0088193B" w:rsidRDefault="00603F0D" w:rsidP="00603F0D">
            <w:pPr>
              <w:pStyle w:val="TAC"/>
            </w:pPr>
            <w:r w:rsidRPr="0088193B">
              <w:t>2344</w:t>
            </w:r>
          </w:p>
        </w:tc>
        <w:tc>
          <w:tcPr>
            <w:tcW w:w="720" w:type="dxa"/>
          </w:tcPr>
          <w:p w14:paraId="26EA9FA1" w14:textId="77777777" w:rsidR="00603F0D" w:rsidRPr="0088193B" w:rsidRDefault="00603F0D" w:rsidP="00603F0D">
            <w:pPr>
              <w:pStyle w:val="TAC"/>
            </w:pPr>
            <w:r w:rsidRPr="0088193B">
              <w:t>2536</w:t>
            </w:r>
          </w:p>
        </w:tc>
        <w:tc>
          <w:tcPr>
            <w:tcW w:w="720" w:type="dxa"/>
          </w:tcPr>
          <w:p w14:paraId="11FAA44E" w14:textId="77777777" w:rsidR="00603F0D" w:rsidRPr="0088193B" w:rsidRDefault="00603F0D" w:rsidP="00603F0D">
            <w:pPr>
              <w:pStyle w:val="TAC"/>
            </w:pPr>
            <w:r w:rsidRPr="0088193B">
              <w:t>2664</w:t>
            </w:r>
          </w:p>
        </w:tc>
        <w:tc>
          <w:tcPr>
            <w:tcW w:w="720" w:type="dxa"/>
          </w:tcPr>
          <w:p w14:paraId="577DFC62" w14:textId="77777777" w:rsidR="00603F0D" w:rsidRPr="0088193B" w:rsidRDefault="00603F0D" w:rsidP="00603F0D">
            <w:pPr>
              <w:pStyle w:val="TAC"/>
            </w:pPr>
            <w:r w:rsidRPr="0088193B">
              <w:t>2856</w:t>
            </w:r>
          </w:p>
        </w:tc>
        <w:tc>
          <w:tcPr>
            <w:tcW w:w="720" w:type="dxa"/>
          </w:tcPr>
          <w:p w14:paraId="17481059" w14:textId="77777777" w:rsidR="00603F0D" w:rsidRPr="0088193B" w:rsidRDefault="00603F0D" w:rsidP="00603F0D">
            <w:pPr>
              <w:pStyle w:val="TAC"/>
            </w:pPr>
            <w:r w:rsidRPr="0088193B">
              <w:t>2984</w:t>
            </w:r>
          </w:p>
        </w:tc>
        <w:tc>
          <w:tcPr>
            <w:tcW w:w="720" w:type="dxa"/>
          </w:tcPr>
          <w:p w14:paraId="42A7EA84" w14:textId="77777777" w:rsidR="00603F0D" w:rsidRPr="0088193B" w:rsidRDefault="00603F0D" w:rsidP="00603F0D">
            <w:pPr>
              <w:pStyle w:val="TAC"/>
            </w:pPr>
            <w:r w:rsidRPr="0088193B">
              <w:t>3112</w:t>
            </w:r>
          </w:p>
        </w:tc>
      </w:tr>
      <w:tr w:rsidR="00F41E60" w:rsidRPr="0088193B" w14:paraId="1251D456" w14:textId="77777777" w:rsidTr="00F41E60">
        <w:tc>
          <w:tcPr>
            <w:tcW w:w="720" w:type="dxa"/>
            <w:tcBorders>
              <w:right w:val="double" w:sz="4" w:space="0" w:color="auto"/>
            </w:tcBorders>
          </w:tcPr>
          <w:p w14:paraId="3333A105" w14:textId="77777777" w:rsidR="00603F0D" w:rsidRPr="0088193B" w:rsidRDefault="00603F0D" w:rsidP="00603F0D">
            <w:pPr>
              <w:pStyle w:val="TAC"/>
            </w:pPr>
            <w:r w:rsidRPr="0088193B">
              <w:t>10</w:t>
            </w:r>
          </w:p>
        </w:tc>
        <w:tc>
          <w:tcPr>
            <w:tcW w:w="720" w:type="dxa"/>
            <w:tcBorders>
              <w:left w:val="double" w:sz="4" w:space="0" w:color="auto"/>
            </w:tcBorders>
          </w:tcPr>
          <w:p w14:paraId="5EB511DC" w14:textId="77777777" w:rsidR="00603F0D" w:rsidRPr="0088193B" w:rsidRDefault="00603F0D" w:rsidP="00603F0D">
            <w:pPr>
              <w:pStyle w:val="TAC"/>
            </w:pPr>
            <w:r w:rsidRPr="0088193B">
              <w:t>1928</w:t>
            </w:r>
          </w:p>
        </w:tc>
        <w:tc>
          <w:tcPr>
            <w:tcW w:w="720" w:type="dxa"/>
          </w:tcPr>
          <w:p w14:paraId="637B04FA" w14:textId="77777777" w:rsidR="00603F0D" w:rsidRPr="0088193B" w:rsidRDefault="00603F0D" w:rsidP="00603F0D">
            <w:pPr>
              <w:pStyle w:val="TAC"/>
            </w:pPr>
            <w:r w:rsidRPr="0088193B">
              <w:t>2088</w:t>
            </w:r>
          </w:p>
        </w:tc>
        <w:tc>
          <w:tcPr>
            <w:tcW w:w="720" w:type="dxa"/>
          </w:tcPr>
          <w:p w14:paraId="017AE5C8" w14:textId="77777777" w:rsidR="00603F0D" w:rsidRPr="0088193B" w:rsidRDefault="00603F0D" w:rsidP="00603F0D">
            <w:pPr>
              <w:pStyle w:val="TAC"/>
            </w:pPr>
            <w:r w:rsidRPr="0088193B">
              <w:t>2280</w:t>
            </w:r>
          </w:p>
        </w:tc>
        <w:tc>
          <w:tcPr>
            <w:tcW w:w="720" w:type="dxa"/>
          </w:tcPr>
          <w:p w14:paraId="62CDDFE7" w14:textId="77777777" w:rsidR="00603F0D" w:rsidRPr="0088193B" w:rsidRDefault="00603F0D" w:rsidP="00603F0D">
            <w:pPr>
              <w:pStyle w:val="TAC"/>
            </w:pPr>
            <w:r w:rsidRPr="0088193B">
              <w:t>2472</w:t>
            </w:r>
          </w:p>
        </w:tc>
        <w:tc>
          <w:tcPr>
            <w:tcW w:w="720" w:type="dxa"/>
          </w:tcPr>
          <w:p w14:paraId="0F138E3E" w14:textId="77777777" w:rsidR="00603F0D" w:rsidRPr="0088193B" w:rsidRDefault="00603F0D" w:rsidP="00603F0D">
            <w:pPr>
              <w:pStyle w:val="TAC"/>
            </w:pPr>
            <w:r w:rsidRPr="0088193B">
              <w:t>2664</w:t>
            </w:r>
          </w:p>
        </w:tc>
        <w:tc>
          <w:tcPr>
            <w:tcW w:w="720" w:type="dxa"/>
          </w:tcPr>
          <w:p w14:paraId="7C449FFC" w14:textId="77777777" w:rsidR="00603F0D" w:rsidRPr="0088193B" w:rsidRDefault="00603F0D" w:rsidP="00603F0D">
            <w:pPr>
              <w:pStyle w:val="TAC"/>
            </w:pPr>
            <w:r w:rsidRPr="0088193B">
              <w:t>2792</w:t>
            </w:r>
          </w:p>
        </w:tc>
        <w:tc>
          <w:tcPr>
            <w:tcW w:w="720" w:type="dxa"/>
          </w:tcPr>
          <w:p w14:paraId="6FBA80FA" w14:textId="77777777" w:rsidR="00603F0D" w:rsidRPr="0088193B" w:rsidRDefault="00603F0D" w:rsidP="00603F0D">
            <w:pPr>
              <w:pStyle w:val="TAC"/>
            </w:pPr>
            <w:r w:rsidRPr="0088193B">
              <w:t>2984</w:t>
            </w:r>
          </w:p>
        </w:tc>
        <w:tc>
          <w:tcPr>
            <w:tcW w:w="720" w:type="dxa"/>
          </w:tcPr>
          <w:p w14:paraId="60F2EF87" w14:textId="77777777" w:rsidR="00603F0D" w:rsidRPr="0088193B" w:rsidRDefault="00603F0D" w:rsidP="00603F0D">
            <w:pPr>
              <w:pStyle w:val="TAC"/>
            </w:pPr>
            <w:r w:rsidRPr="0088193B">
              <w:t>3112</w:t>
            </w:r>
          </w:p>
        </w:tc>
        <w:tc>
          <w:tcPr>
            <w:tcW w:w="720" w:type="dxa"/>
          </w:tcPr>
          <w:p w14:paraId="62DBFFDB" w14:textId="77777777" w:rsidR="00603F0D" w:rsidRPr="0088193B" w:rsidRDefault="00603F0D" w:rsidP="00603F0D">
            <w:pPr>
              <w:pStyle w:val="TAC"/>
            </w:pPr>
            <w:r w:rsidRPr="0088193B">
              <w:t>3368</w:t>
            </w:r>
          </w:p>
        </w:tc>
        <w:tc>
          <w:tcPr>
            <w:tcW w:w="720" w:type="dxa"/>
          </w:tcPr>
          <w:p w14:paraId="2CF37164" w14:textId="77777777" w:rsidR="00603F0D" w:rsidRPr="0088193B" w:rsidRDefault="00603F0D" w:rsidP="00603F0D">
            <w:pPr>
              <w:pStyle w:val="TAC"/>
            </w:pPr>
            <w:r w:rsidRPr="0088193B">
              <w:t>3496</w:t>
            </w:r>
          </w:p>
        </w:tc>
      </w:tr>
      <w:tr w:rsidR="00F41E60" w:rsidRPr="0088193B" w14:paraId="5665B012" w14:textId="77777777" w:rsidTr="00F41E60">
        <w:tc>
          <w:tcPr>
            <w:tcW w:w="720" w:type="dxa"/>
            <w:tcBorders>
              <w:right w:val="double" w:sz="4" w:space="0" w:color="auto"/>
            </w:tcBorders>
          </w:tcPr>
          <w:p w14:paraId="684B93E6" w14:textId="77777777" w:rsidR="00603F0D" w:rsidRPr="0088193B" w:rsidRDefault="00603F0D" w:rsidP="00603F0D">
            <w:pPr>
              <w:pStyle w:val="TAC"/>
            </w:pPr>
            <w:r w:rsidRPr="0088193B">
              <w:t>11</w:t>
            </w:r>
          </w:p>
        </w:tc>
        <w:tc>
          <w:tcPr>
            <w:tcW w:w="720" w:type="dxa"/>
            <w:tcBorders>
              <w:left w:val="double" w:sz="4" w:space="0" w:color="auto"/>
            </w:tcBorders>
          </w:tcPr>
          <w:p w14:paraId="3675C249" w14:textId="77777777" w:rsidR="00603F0D" w:rsidRPr="0088193B" w:rsidRDefault="00603F0D" w:rsidP="00603F0D">
            <w:pPr>
              <w:pStyle w:val="TAC"/>
            </w:pPr>
            <w:r w:rsidRPr="0088193B">
              <w:t>2216</w:t>
            </w:r>
          </w:p>
        </w:tc>
        <w:tc>
          <w:tcPr>
            <w:tcW w:w="720" w:type="dxa"/>
          </w:tcPr>
          <w:p w14:paraId="5EAB3B4A" w14:textId="77777777" w:rsidR="00603F0D" w:rsidRPr="0088193B" w:rsidRDefault="00603F0D" w:rsidP="00603F0D">
            <w:pPr>
              <w:pStyle w:val="TAC"/>
            </w:pPr>
            <w:r w:rsidRPr="0088193B">
              <w:t>2408</w:t>
            </w:r>
          </w:p>
        </w:tc>
        <w:tc>
          <w:tcPr>
            <w:tcW w:w="720" w:type="dxa"/>
          </w:tcPr>
          <w:p w14:paraId="6A0E7EBD" w14:textId="77777777" w:rsidR="00603F0D" w:rsidRPr="0088193B" w:rsidRDefault="00603F0D" w:rsidP="00603F0D">
            <w:pPr>
              <w:pStyle w:val="TAC"/>
            </w:pPr>
            <w:r w:rsidRPr="0088193B">
              <w:t>2600</w:t>
            </w:r>
          </w:p>
        </w:tc>
        <w:tc>
          <w:tcPr>
            <w:tcW w:w="720" w:type="dxa"/>
          </w:tcPr>
          <w:p w14:paraId="49211856" w14:textId="77777777" w:rsidR="00603F0D" w:rsidRPr="0088193B" w:rsidRDefault="00603F0D" w:rsidP="00603F0D">
            <w:pPr>
              <w:pStyle w:val="TAC"/>
            </w:pPr>
            <w:r w:rsidRPr="0088193B">
              <w:t>2792</w:t>
            </w:r>
          </w:p>
        </w:tc>
        <w:tc>
          <w:tcPr>
            <w:tcW w:w="720" w:type="dxa"/>
          </w:tcPr>
          <w:p w14:paraId="15AF88DD" w14:textId="77777777" w:rsidR="00603F0D" w:rsidRPr="0088193B" w:rsidRDefault="00603F0D" w:rsidP="00603F0D">
            <w:pPr>
              <w:pStyle w:val="TAC"/>
            </w:pPr>
            <w:r w:rsidRPr="0088193B">
              <w:t>2984</w:t>
            </w:r>
          </w:p>
        </w:tc>
        <w:tc>
          <w:tcPr>
            <w:tcW w:w="720" w:type="dxa"/>
          </w:tcPr>
          <w:p w14:paraId="0A22562A" w14:textId="77777777" w:rsidR="00603F0D" w:rsidRPr="0088193B" w:rsidRDefault="00603F0D" w:rsidP="00603F0D">
            <w:pPr>
              <w:pStyle w:val="TAC"/>
            </w:pPr>
            <w:r w:rsidRPr="0088193B">
              <w:t>3240</w:t>
            </w:r>
          </w:p>
        </w:tc>
        <w:tc>
          <w:tcPr>
            <w:tcW w:w="720" w:type="dxa"/>
          </w:tcPr>
          <w:p w14:paraId="62502E7F" w14:textId="77777777" w:rsidR="00603F0D" w:rsidRPr="0088193B" w:rsidRDefault="00603F0D" w:rsidP="00603F0D">
            <w:pPr>
              <w:pStyle w:val="TAC"/>
            </w:pPr>
            <w:r w:rsidRPr="0088193B">
              <w:t>3496</w:t>
            </w:r>
          </w:p>
        </w:tc>
        <w:tc>
          <w:tcPr>
            <w:tcW w:w="720" w:type="dxa"/>
          </w:tcPr>
          <w:p w14:paraId="3914A28B" w14:textId="77777777" w:rsidR="00603F0D" w:rsidRPr="0088193B" w:rsidRDefault="00603F0D" w:rsidP="00603F0D">
            <w:pPr>
              <w:pStyle w:val="TAC"/>
            </w:pPr>
            <w:r w:rsidRPr="0088193B">
              <w:t>3624</w:t>
            </w:r>
          </w:p>
        </w:tc>
        <w:tc>
          <w:tcPr>
            <w:tcW w:w="720" w:type="dxa"/>
          </w:tcPr>
          <w:p w14:paraId="67AC7141" w14:textId="77777777" w:rsidR="00603F0D" w:rsidRPr="0088193B" w:rsidRDefault="00603F0D" w:rsidP="00603F0D">
            <w:pPr>
              <w:pStyle w:val="TAC"/>
            </w:pPr>
            <w:r w:rsidRPr="0088193B">
              <w:t>3880</w:t>
            </w:r>
          </w:p>
        </w:tc>
        <w:tc>
          <w:tcPr>
            <w:tcW w:w="720" w:type="dxa"/>
          </w:tcPr>
          <w:p w14:paraId="5D81C4BF" w14:textId="77777777" w:rsidR="00603F0D" w:rsidRPr="0088193B" w:rsidRDefault="00603F0D" w:rsidP="00603F0D">
            <w:pPr>
              <w:pStyle w:val="TAC"/>
            </w:pPr>
            <w:r w:rsidRPr="0088193B">
              <w:t>4008</w:t>
            </w:r>
          </w:p>
        </w:tc>
      </w:tr>
      <w:tr w:rsidR="00F41E60" w:rsidRPr="0088193B" w14:paraId="2CAC13A6" w14:textId="77777777" w:rsidTr="00F41E60">
        <w:tc>
          <w:tcPr>
            <w:tcW w:w="720" w:type="dxa"/>
            <w:tcBorders>
              <w:right w:val="double" w:sz="4" w:space="0" w:color="auto"/>
            </w:tcBorders>
          </w:tcPr>
          <w:p w14:paraId="162096D5" w14:textId="77777777" w:rsidR="00603F0D" w:rsidRPr="0088193B" w:rsidRDefault="00603F0D" w:rsidP="00603F0D">
            <w:pPr>
              <w:pStyle w:val="TAC"/>
            </w:pPr>
            <w:r w:rsidRPr="0088193B">
              <w:t>12</w:t>
            </w:r>
          </w:p>
        </w:tc>
        <w:tc>
          <w:tcPr>
            <w:tcW w:w="720" w:type="dxa"/>
            <w:tcBorders>
              <w:left w:val="double" w:sz="4" w:space="0" w:color="auto"/>
            </w:tcBorders>
          </w:tcPr>
          <w:p w14:paraId="7B471941" w14:textId="77777777" w:rsidR="00603F0D" w:rsidRPr="0088193B" w:rsidRDefault="00603F0D" w:rsidP="00603F0D">
            <w:pPr>
              <w:pStyle w:val="TAC"/>
            </w:pPr>
            <w:r w:rsidRPr="0088193B">
              <w:t>2472</w:t>
            </w:r>
          </w:p>
        </w:tc>
        <w:tc>
          <w:tcPr>
            <w:tcW w:w="720" w:type="dxa"/>
          </w:tcPr>
          <w:p w14:paraId="71A0D56F" w14:textId="77777777" w:rsidR="00603F0D" w:rsidRPr="0088193B" w:rsidRDefault="00603F0D" w:rsidP="00603F0D">
            <w:pPr>
              <w:pStyle w:val="TAC"/>
            </w:pPr>
            <w:r w:rsidRPr="0088193B">
              <w:t>2728</w:t>
            </w:r>
          </w:p>
        </w:tc>
        <w:tc>
          <w:tcPr>
            <w:tcW w:w="720" w:type="dxa"/>
          </w:tcPr>
          <w:p w14:paraId="42290939" w14:textId="77777777" w:rsidR="00603F0D" w:rsidRPr="0088193B" w:rsidRDefault="00603F0D" w:rsidP="00603F0D">
            <w:pPr>
              <w:pStyle w:val="TAC"/>
            </w:pPr>
            <w:r w:rsidRPr="0088193B">
              <w:t>2984</w:t>
            </w:r>
          </w:p>
        </w:tc>
        <w:tc>
          <w:tcPr>
            <w:tcW w:w="720" w:type="dxa"/>
          </w:tcPr>
          <w:p w14:paraId="3B5399F6" w14:textId="77777777" w:rsidR="00603F0D" w:rsidRPr="0088193B" w:rsidRDefault="00603F0D" w:rsidP="00603F0D">
            <w:pPr>
              <w:pStyle w:val="TAC"/>
            </w:pPr>
            <w:r w:rsidRPr="0088193B">
              <w:t>3240</w:t>
            </w:r>
          </w:p>
        </w:tc>
        <w:tc>
          <w:tcPr>
            <w:tcW w:w="720" w:type="dxa"/>
          </w:tcPr>
          <w:p w14:paraId="11464C6F" w14:textId="77777777" w:rsidR="00603F0D" w:rsidRPr="0088193B" w:rsidRDefault="00603F0D" w:rsidP="00603F0D">
            <w:pPr>
              <w:pStyle w:val="TAC"/>
            </w:pPr>
            <w:r w:rsidRPr="0088193B">
              <w:t>3368</w:t>
            </w:r>
          </w:p>
        </w:tc>
        <w:tc>
          <w:tcPr>
            <w:tcW w:w="720" w:type="dxa"/>
          </w:tcPr>
          <w:p w14:paraId="50EEFE89" w14:textId="77777777" w:rsidR="00603F0D" w:rsidRPr="0088193B" w:rsidRDefault="00603F0D" w:rsidP="00603F0D">
            <w:pPr>
              <w:pStyle w:val="TAC"/>
            </w:pPr>
            <w:r w:rsidRPr="0088193B">
              <w:t>3624</w:t>
            </w:r>
          </w:p>
        </w:tc>
        <w:tc>
          <w:tcPr>
            <w:tcW w:w="720" w:type="dxa"/>
          </w:tcPr>
          <w:p w14:paraId="7BA7C128" w14:textId="77777777" w:rsidR="00603F0D" w:rsidRPr="0088193B" w:rsidRDefault="00603F0D" w:rsidP="00603F0D">
            <w:pPr>
              <w:pStyle w:val="TAC"/>
            </w:pPr>
            <w:r w:rsidRPr="0088193B">
              <w:t>3880</w:t>
            </w:r>
          </w:p>
        </w:tc>
        <w:tc>
          <w:tcPr>
            <w:tcW w:w="720" w:type="dxa"/>
          </w:tcPr>
          <w:p w14:paraId="6DAA113E" w14:textId="77777777" w:rsidR="00603F0D" w:rsidRPr="0088193B" w:rsidRDefault="00603F0D" w:rsidP="00603F0D">
            <w:pPr>
              <w:pStyle w:val="TAC"/>
            </w:pPr>
            <w:r w:rsidRPr="0088193B">
              <w:t>4136</w:t>
            </w:r>
          </w:p>
        </w:tc>
        <w:tc>
          <w:tcPr>
            <w:tcW w:w="720" w:type="dxa"/>
          </w:tcPr>
          <w:p w14:paraId="30645F27" w14:textId="77777777" w:rsidR="00603F0D" w:rsidRPr="0088193B" w:rsidRDefault="00603F0D" w:rsidP="00603F0D">
            <w:pPr>
              <w:pStyle w:val="TAC"/>
            </w:pPr>
            <w:r w:rsidRPr="0088193B">
              <w:t>4392</w:t>
            </w:r>
          </w:p>
        </w:tc>
        <w:tc>
          <w:tcPr>
            <w:tcW w:w="720" w:type="dxa"/>
          </w:tcPr>
          <w:p w14:paraId="15A316BD" w14:textId="77777777" w:rsidR="00603F0D" w:rsidRPr="0088193B" w:rsidRDefault="00603F0D" w:rsidP="00603F0D">
            <w:pPr>
              <w:pStyle w:val="TAC"/>
            </w:pPr>
            <w:r w:rsidRPr="0088193B">
              <w:t>4584</w:t>
            </w:r>
          </w:p>
        </w:tc>
      </w:tr>
      <w:tr w:rsidR="00F41E60" w:rsidRPr="0088193B" w14:paraId="49A5EF7B" w14:textId="77777777" w:rsidTr="00F41E60">
        <w:tc>
          <w:tcPr>
            <w:tcW w:w="720" w:type="dxa"/>
            <w:tcBorders>
              <w:right w:val="double" w:sz="4" w:space="0" w:color="auto"/>
            </w:tcBorders>
          </w:tcPr>
          <w:p w14:paraId="607A899D" w14:textId="77777777" w:rsidR="00603F0D" w:rsidRPr="0088193B" w:rsidRDefault="00603F0D" w:rsidP="00603F0D">
            <w:pPr>
              <w:pStyle w:val="TAC"/>
            </w:pPr>
            <w:r w:rsidRPr="0088193B">
              <w:t>13</w:t>
            </w:r>
          </w:p>
        </w:tc>
        <w:tc>
          <w:tcPr>
            <w:tcW w:w="720" w:type="dxa"/>
            <w:tcBorders>
              <w:left w:val="double" w:sz="4" w:space="0" w:color="auto"/>
            </w:tcBorders>
          </w:tcPr>
          <w:p w14:paraId="57FE42B8" w14:textId="77777777" w:rsidR="00603F0D" w:rsidRPr="0088193B" w:rsidRDefault="00603F0D" w:rsidP="00603F0D">
            <w:pPr>
              <w:pStyle w:val="TAC"/>
            </w:pPr>
            <w:r w:rsidRPr="0088193B">
              <w:t>2856</w:t>
            </w:r>
          </w:p>
        </w:tc>
        <w:tc>
          <w:tcPr>
            <w:tcW w:w="720" w:type="dxa"/>
          </w:tcPr>
          <w:p w14:paraId="50528241" w14:textId="77777777" w:rsidR="00603F0D" w:rsidRPr="0088193B" w:rsidRDefault="00603F0D" w:rsidP="00603F0D">
            <w:pPr>
              <w:pStyle w:val="TAC"/>
            </w:pPr>
            <w:r w:rsidRPr="0088193B">
              <w:t>3112</w:t>
            </w:r>
          </w:p>
        </w:tc>
        <w:tc>
          <w:tcPr>
            <w:tcW w:w="720" w:type="dxa"/>
          </w:tcPr>
          <w:p w14:paraId="085BE9A8" w14:textId="77777777" w:rsidR="00603F0D" w:rsidRPr="0088193B" w:rsidRDefault="00603F0D" w:rsidP="00603F0D">
            <w:pPr>
              <w:pStyle w:val="TAC"/>
            </w:pPr>
            <w:r w:rsidRPr="0088193B">
              <w:t>3368</w:t>
            </w:r>
          </w:p>
        </w:tc>
        <w:tc>
          <w:tcPr>
            <w:tcW w:w="720" w:type="dxa"/>
          </w:tcPr>
          <w:p w14:paraId="491F970A" w14:textId="77777777" w:rsidR="00603F0D" w:rsidRPr="0088193B" w:rsidRDefault="00603F0D" w:rsidP="00603F0D">
            <w:pPr>
              <w:pStyle w:val="TAC"/>
            </w:pPr>
            <w:r w:rsidRPr="0088193B">
              <w:t>3624</w:t>
            </w:r>
          </w:p>
        </w:tc>
        <w:tc>
          <w:tcPr>
            <w:tcW w:w="720" w:type="dxa"/>
          </w:tcPr>
          <w:p w14:paraId="5BF23FA3" w14:textId="77777777" w:rsidR="00603F0D" w:rsidRPr="0088193B" w:rsidRDefault="00603F0D" w:rsidP="00603F0D">
            <w:pPr>
              <w:pStyle w:val="TAC"/>
            </w:pPr>
            <w:r w:rsidRPr="0088193B">
              <w:t>3880</w:t>
            </w:r>
          </w:p>
        </w:tc>
        <w:tc>
          <w:tcPr>
            <w:tcW w:w="720" w:type="dxa"/>
          </w:tcPr>
          <w:p w14:paraId="7780245B" w14:textId="77777777" w:rsidR="00603F0D" w:rsidRPr="0088193B" w:rsidRDefault="00603F0D" w:rsidP="00603F0D">
            <w:pPr>
              <w:pStyle w:val="TAC"/>
            </w:pPr>
            <w:r w:rsidRPr="0088193B">
              <w:t>4136</w:t>
            </w:r>
          </w:p>
        </w:tc>
        <w:tc>
          <w:tcPr>
            <w:tcW w:w="720" w:type="dxa"/>
          </w:tcPr>
          <w:p w14:paraId="09FFB697" w14:textId="77777777" w:rsidR="00603F0D" w:rsidRPr="0088193B" w:rsidRDefault="00603F0D" w:rsidP="00603F0D">
            <w:pPr>
              <w:pStyle w:val="TAC"/>
            </w:pPr>
            <w:r w:rsidRPr="0088193B">
              <w:t>4392</w:t>
            </w:r>
          </w:p>
        </w:tc>
        <w:tc>
          <w:tcPr>
            <w:tcW w:w="720" w:type="dxa"/>
          </w:tcPr>
          <w:p w14:paraId="320C7854" w14:textId="77777777" w:rsidR="00603F0D" w:rsidRPr="0088193B" w:rsidRDefault="00603F0D" w:rsidP="00603F0D">
            <w:pPr>
              <w:pStyle w:val="TAC"/>
            </w:pPr>
            <w:r w:rsidRPr="0088193B">
              <w:t>4584</w:t>
            </w:r>
          </w:p>
        </w:tc>
        <w:tc>
          <w:tcPr>
            <w:tcW w:w="720" w:type="dxa"/>
          </w:tcPr>
          <w:p w14:paraId="2370EE35" w14:textId="77777777" w:rsidR="00603F0D" w:rsidRPr="0088193B" w:rsidRDefault="00603F0D" w:rsidP="00603F0D">
            <w:pPr>
              <w:pStyle w:val="TAC"/>
            </w:pPr>
            <w:r w:rsidRPr="0088193B">
              <w:t>4968</w:t>
            </w:r>
          </w:p>
        </w:tc>
        <w:tc>
          <w:tcPr>
            <w:tcW w:w="720" w:type="dxa"/>
          </w:tcPr>
          <w:p w14:paraId="3E6F29DE" w14:textId="77777777" w:rsidR="00603F0D" w:rsidRPr="0088193B" w:rsidRDefault="00603F0D" w:rsidP="00603F0D">
            <w:pPr>
              <w:pStyle w:val="TAC"/>
            </w:pPr>
            <w:r w:rsidRPr="0088193B">
              <w:t>5160</w:t>
            </w:r>
          </w:p>
        </w:tc>
      </w:tr>
      <w:tr w:rsidR="00F41E60" w:rsidRPr="0088193B" w14:paraId="5351FBA0" w14:textId="77777777" w:rsidTr="00F41E60">
        <w:tc>
          <w:tcPr>
            <w:tcW w:w="720" w:type="dxa"/>
            <w:tcBorders>
              <w:right w:val="double" w:sz="4" w:space="0" w:color="auto"/>
            </w:tcBorders>
          </w:tcPr>
          <w:p w14:paraId="7DE1269C" w14:textId="77777777" w:rsidR="00603F0D" w:rsidRPr="0088193B" w:rsidRDefault="00603F0D" w:rsidP="00603F0D">
            <w:pPr>
              <w:pStyle w:val="TAC"/>
            </w:pPr>
            <w:r w:rsidRPr="0088193B">
              <w:t>14</w:t>
            </w:r>
          </w:p>
        </w:tc>
        <w:tc>
          <w:tcPr>
            <w:tcW w:w="720" w:type="dxa"/>
            <w:tcBorders>
              <w:left w:val="double" w:sz="4" w:space="0" w:color="auto"/>
            </w:tcBorders>
          </w:tcPr>
          <w:p w14:paraId="41932236" w14:textId="77777777" w:rsidR="00603F0D" w:rsidRPr="0088193B" w:rsidRDefault="00603F0D" w:rsidP="00603F0D">
            <w:pPr>
              <w:pStyle w:val="TAC"/>
            </w:pPr>
            <w:r w:rsidRPr="0088193B">
              <w:t>3112</w:t>
            </w:r>
          </w:p>
        </w:tc>
        <w:tc>
          <w:tcPr>
            <w:tcW w:w="720" w:type="dxa"/>
          </w:tcPr>
          <w:p w14:paraId="44944F0E" w14:textId="77777777" w:rsidR="00603F0D" w:rsidRPr="0088193B" w:rsidRDefault="00603F0D" w:rsidP="00603F0D">
            <w:pPr>
              <w:pStyle w:val="TAC"/>
            </w:pPr>
            <w:r w:rsidRPr="0088193B">
              <w:t>3496</w:t>
            </w:r>
          </w:p>
        </w:tc>
        <w:tc>
          <w:tcPr>
            <w:tcW w:w="720" w:type="dxa"/>
          </w:tcPr>
          <w:p w14:paraId="08A992F9" w14:textId="77777777" w:rsidR="00603F0D" w:rsidRPr="0088193B" w:rsidRDefault="00603F0D" w:rsidP="00603F0D">
            <w:pPr>
              <w:pStyle w:val="TAC"/>
            </w:pPr>
            <w:r w:rsidRPr="0088193B">
              <w:t>3752</w:t>
            </w:r>
          </w:p>
        </w:tc>
        <w:tc>
          <w:tcPr>
            <w:tcW w:w="720" w:type="dxa"/>
          </w:tcPr>
          <w:p w14:paraId="6C78077D" w14:textId="77777777" w:rsidR="00603F0D" w:rsidRPr="0088193B" w:rsidRDefault="00603F0D" w:rsidP="00603F0D">
            <w:pPr>
              <w:pStyle w:val="TAC"/>
            </w:pPr>
            <w:r w:rsidRPr="0088193B">
              <w:t>4008</w:t>
            </w:r>
          </w:p>
        </w:tc>
        <w:tc>
          <w:tcPr>
            <w:tcW w:w="720" w:type="dxa"/>
          </w:tcPr>
          <w:p w14:paraId="53C4269E" w14:textId="77777777" w:rsidR="00603F0D" w:rsidRPr="0088193B" w:rsidRDefault="00603F0D" w:rsidP="00603F0D">
            <w:pPr>
              <w:pStyle w:val="TAC"/>
            </w:pPr>
            <w:r w:rsidRPr="0088193B">
              <w:t>4264</w:t>
            </w:r>
          </w:p>
        </w:tc>
        <w:tc>
          <w:tcPr>
            <w:tcW w:w="720" w:type="dxa"/>
          </w:tcPr>
          <w:p w14:paraId="270A5DEE" w14:textId="77777777" w:rsidR="00603F0D" w:rsidRPr="0088193B" w:rsidRDefault="00603F0D" w:rsidP="00603F0D">
            <w:pPr>
              <w:pStyle w:val="TAC"/>
            </w:pPr>
            <w:r w:rsidRPr="0088193B">
              <w:t>4584</w:t>
            </w:r>
          </w:p>
        </w:tc>
        <w:tc>
          <w:tcPr>
            <w:tcW w:w="720" w:type="dxa"/>
          </w:tcPr>
          <w:p w14:paraId="53C247D4" w14:textId="77777777" w:rsidR="00603F0D" w:rsidRPr="0088193B" w:rsidRDefault="00603F0D" w:rsidP="00603F0D">
            <w:pPr>
              <w:pStyle w:val="TAC"/>
            </w:pPr>
            <w:r w:rsidRPr="0088193B">
              <w:t>4968</w:t>
            </w:r>
          </w:p>
        </w:tc>
        <w:tc>
          <w:tcPr>
            <w:tcW w:w="720" w:type="dxa"/>
          </w:tcPr>
          <w:p w14:paraId="5F4A7E15" w14:textId="77777777" w:rsidR="00603F0D" w:rsidRPr="0088193B" w:rsidRDefault="00603F0D" w:rsidP="00603F0D">
            <w:pPr>
              <w:pStyle w:val="TAC"/>
            </w:pPr>
            <w:r w:rsidRPr="0088193B">
              <w:t>5160</w:t>
            </w:r>
          </w:p>
        </w:tc>
        <w:tc>
          <w:tcPr>
            <w:tcW w:w="720" w:type="dxa"/>
          </w:tcPr>
          <w:p w14:paraId="47D3E550" w14:textId="77777777" w:rsidR="00603F0D" w:rsidRPr="0088193B" w:rsidRDefault="00603F0D" w:rsidP="00603F0D">
            <w:pPr>
              <w:pStyle w:val="TAC"/>
            </w:pPr>
            <w:r w:rsidRPr="0088193B">
              <w:t>5544</w:t>
            </w:r>
          </w:p>
        </w:tc>
        <w:tc>
          <w:tcPr>
            <w:tcW w:w="720" w:type="dxa"/>
          </w:tcPr>
          <w:p w14:paraId="2711074E" w14:textId="77777777" w:rsidR="00603F0D" w:rsidRPr="0088193B" w:rsidRDefault="00603F0D" w:rsidP="00603F0D">
            <w:pPr>
              <w:pStyle w:val="TAC"/>
            </w:pPr>
            <w:r w:rsidRPr="0088193B">
              <w:t>5736</w:t>
            </w:r>
          </w:p>
        </w:tc>
      </w:tr>
      <w:tr w:rsidR="00F41E60" w:rsidRPr="0088193B" w14:paraId="46D14932" w14:textId="77777777" w:rsidTr="00F41E60">
        <w:tc>
          <w:tcPr>
            <w:tcW w:w="720" w:type="dxa"/>
            <w:tcBorders>
              <w:right w:val="double" w:sz="4" w:space="0" w:color="auto"/>
            </w:tcBorders>
          </w:tcPr>
          <w:p w14:paraId="0B2EFD20" w14:textId="77777777" w:rsidR="00603F0D" w:rsidRPr="0088193B" w:rsidRDefault="00603F0D" w:rsidP="00603F0D">
            <w:pPr>
              <w:pStyle w:val="TAC"/>
            </w:pPr>
            <w:r w:rsidRPr="0088193B">
              <w:t>15</w:t>
            </w:r>
          </w:p>
        </w:tc>
        <w:tc>
          <w:tcPr>
            <w:tcW w:w="720" w:type="dxa"/>
            <w:tcBorders>
              <w:left w:val="double" w:sz="4" w:space="0" w:color="auto"/>
            </w:tcBorders>
          </w:tcPr>
          <w:p w14:paraId="24B1597E" w14:textId="77777777" w:rsidR="00603F0D" w:rsidRPr="0088193B" w:rsidRDefault="00603F0D" w:rsidP="00603F0D">
            <w:pPr>
              <w:pStyle w:val="TAC"/>
            </w:pPr>
            <w:r w:rsidRPr="0088193B">
              <w:t>3368</w:t>
            </w:r>
          </w:p>
        </w:tc>
        <w:tc>
          <w:tcPr>
            <w:tcW w:w="720" w:type="dxa"/>
          </w:tcPr>
          <w:p w14:paraId="42C2F856" w14:textId="77777777" w:rsidR="00603F0D" w:rsidRPr="0088193B" w:rsidRDefault="00603F0D" w:rsidP="00603F0D">
            <w:pPr>
              <w:pStyle w:val="TAC"/>
            </w:pPr>
            <w:r w:rsidRPr="0088193B">
              <w:t>3624</w:t>
            </w:r>
          </w:p>
        </w:tc>
        <w:tc>
          <w:tcPr>
            <w:tcW w:w="720" w:type="dxa"/>
          </w:tcPr>
          <w:p w14:paraId="4CBDD29C" w14:textId="77777777" w:rsidR="00603F0D" w:rsidRPr="0088193B" w:rsidRDefault="00603F0D" w:rsidP="00603F0D">
            <w:pPr>
              <w:pStyle w:val="TAC"/>
            </w:pPr>
            <w:r w:rsidRPr="0088193B">
              <w:t>4008</w:t>
            </w:r>
          </w:p>
        </w:tc>
        <w:tc>
          <w:tcPr>
            <w:tcW w:w="720" w:type="dxa"/>
          </w:tcPr>
          <w:p w14:paraId="29457C92" w14:textId="77777777" w:rsidR="00603F0D" w:rsidRPr="0088193B" w:rsidRDefault="00603F0D" w:rsidP="00603F0D">
            <w:pPr>
              <w:pStyle w:val="TAC"/>
            </w:pPr>
            <w:r w:rsidRPr="0088193B">
              <w:t>4264</w:t>
            </w:r>
          </w:p>
        </w:tc>
        <w:tc>
          <w:tcPr>
            <w:tcW w:w="720" w:type="dxa"/>
          </w:tcPr>
          <w:p w14:paraId="69C8B4F8" w14:textId="77777777" w:rsidR="00603F0D" w:rsidRPr="0088193B" w:rsidRDefault="00603F0D" w:rsidP="00603F0D">
            <w:pPr>
              <w:pStyle w:val="TAC"/>
            </w:pPr>
            <w:r w:rsidRPr="0088193B">
              <w:t>4584</w:t>
            </w:r>
          </w:p>
        </w:tc>
        <w:tc>
          <w:tcPr>
            <w:tcW w:w="720" w:type="dxa"/>
          </w:tcPr>
          <w:p w14:paraId="53D37651" w14:textId="77777777" w:rsidR="00603F0D" w:rsidRPr="0088193B" w:rsidRDefault="00603F0D" w:rsidP="00603F0D">
            <w:pPr>
              <w:pStyle w:val="TAC"/>
            </w:pPr>
            <w:r w:rsidRPr="0088193B">
              <w:t>4968</w:t>
            </w:r>
          </w:p>
        </w:tc>
        <w:tc>
          <w:tcPr>
            <w:tcW w:w="720" w:type="dxa"/>
          </w:tcPr>
          <w:p w14:paraId="726EF4AA" w14:textId="77777777" w:rsidR="00603F0D" w:rsidRPr="0088193B" w:rsidRDefault="00603F0D" w:rsidP="00603F0D">
            <w:pPr>
              <w:pStyle w:val="TAC"/>
            </w:pPr>
            <w:r w:rsidRPr="0088193B">
              <w:t>5160</w:t>
            </w:r>
          </w:p>
        </w:tc>
        <w:tc>
          <w:tcPr>
            <w:tcW w:w="720" w:type="dxa"/>
          </w:tcPr>
          <w:p w14:paraId="25AD0589" w14:textId="77777777" w:rsidR="00603F0D" w:rsidRPr="0088193B" w:rsidRDefault="00603F0D" w:rsidP="00603F0D">
            <w:pPr>
              <w:pStyle w:val="TAC"/>
            </w:pPr>
            <w:r w:rsidRPr="0088193B">
              <w:t>5544</w:t>
            </w:r>
          </w:p>
        </w:tc>
        <w:tc>
          <w:tcPr>
            <w:tcW w:w="720" w:type="dxa"/>
          </w:tcPr>
          <w:p w14:paraId="79BA2245" w14:textId="77777777" w:rsidR="00603F0D" w:rsidRPr="0088193B" w:rsidRDefault="00603F0D" w:rsidP="00603F0D">
            <w:pPr>
              <w:pStyle w:val="TAC"/>
            </w:pPr>
            <w:r w:rsidRPr="0088193B">
              <w:t>5736</w:t>
            </w:r>
          </w:p>
        </w:tc>
        <w:tc>
          <w:tcPr>
            <w:tcW w:w="720" w:type="dxa"/>
          </w:tcPr>
          <w:p w14:paraId="74C1B889" w14:textId="77777777" w:rsidR="00603F0D" w:rsidRPr="0088193B" w:rsidRDefault="00603F0D" w:rsidP="00603F0D">
            <w:pPr>
              <w:pStyle w:val="TAC"/>
            </w:pPr>
            <w:r w:rsidRPr="0088193B">
              <w:t>6200</w:t>
            </w:r>
          </w:p>
        </w:tc>
      </w:tr>
      <w:tr w:rsidR="00F41E60" w:rsidRPr="0088193B" w14:paraId="56C25DFE" w14:textId="77777777" w:rsidTr="00F41E60">
        <w:tc>
          <w:tcPr>
            <w:tcW w:w="720" w:type="dxa"/>
            <w:tcBorders>
              <w:right w:val="double" w:sz="4" w:space="0" w:color="auto"/>
            </w:tcBorders>
          </w:tcPr>
          <w:p w14:paraId="65F1CC84" w14:textId="77777777" w:rsidR="00603F0D" w:rsidRPr="0088193B" w:rsidRDefault="00603F0D" w:rsidP="00603F0D">
            <w:pPr>
              <w:pStyle w:val="TAC"/>
            </w:pPr>
            <w:r w:rsidRPr="0088193B">
              <w:t>16</w:t>
            </w:r>
          </w:p>
        </w:tc>
        <w:tc>
          <w:tcPr>
            <w:tcW w:w="720" w:type="dxa"/>
            <w:tcBorders>
              <w:left w:val="double" w:sz="4" w:space="0" w:color="auto"/>
            </w:tcBorders>
          </w:tcPr>
          <w:p w14:paraId="083FDD7E" w14:textId="77777777" w:rsidR="00603F0D" w:rsidRPr="0088193B" w:rsidRDefault="00603F0D" w:rsidP="00603F0D">
            <w:pPr>
              <w:pStyle w:val="TAC"/>
            </w:pPr>
            <w:r w:rsidRPr="0088193B">
              <w:t>3624</w:t>
            </w:r>
          </w:p>
        </w:tc>
        <w:tc>
          <w:tcPr>
            <w:tcW w:w="720" w:type="dxa"/>
          </w:tcPr>
          <w:p w14:paraId="1520CFB7" w14:textId="77777777" w:rsidR="00603F0D" w:rsidRPr="0088193B" w:rsidRDefault="00603F0D" w:rsidP="00603F0D">
            <w:pPr>
              <w:pStyle w:val="TAC"/>
            </w:pPr>
            <w:r w:rsidRPr="0088193B">
              <w:t>3880</w:t>
            </w:r>
          </w:p>
        </w:tc>
        <w:tc>
          <w:tcPr>
            <w:tcW w:w="720" w:type="dxa"/>
          </w:tcPr>
          <w:p w14:paraId="26CD6803" w14:textId="77777777" w:rsidR="00603F0D" w:rsidRPr="0088193B" w:rsidRDefault="00603F0D" w:rsidP="00603F0D">
            <w:pPr>
              <w:pStyle w:val="TAC"/>
            </w:pPr>
            <w:r w:rsidRPr="0088193B">
              <w:t>4264</w:t>
            </w:r>
          </w:p>
        </w:tc>
        <w:tc>
          <w:tcPr>
            <w:tcW w:w="720" w:type="dxa"/>
          </w:tcPr>
          <w:p w14:paraId="311C0E56" w14:textId="77777777" w:rsidR="00603F0D" w:rsidRPr="0088193B" w:rsidRDefault="00603F0D" w:rsidP="00603F0D">
            <w:pPr>
              <w:pStyle w:val="TAC"/>
            </w:pPr>
            <w:r w:rsidRPr="0088193B">
              <w:t>4584</w:t>
            </w:r>
          </w:p>
        </w:tc>
        <w:tc>
          <w:tcPr>
            <w:tcW w:w="720" w:type="dxa"/>
          </w:tcPr>
          <w:p w14:paraId="1C5ECB84" w14:textId="77777777" w:rsidR="00603F0D" w:rsidRPr="0088193B" w:rsidRDefault="00603F0D" w:rsidP="00603F0D">
            <w:pPr>
              <w:pStyle w:val="TAC"/>
            </w:pPr>
            <w:r w:rsidRPr="0088193B">
              <w:t>4968</w:t>
            </w:r>
          </w:p>
        </w:tc>
        <w:tc>
          <w:tcPr>
            <w:tcW w:w="720" w:type="dxa"/>
          </w:tcPr>
          <w:p w14:paraId="7BB24B5C" w14:textId="77777777" w:rsidR="00603F0D" w:rsidRPr="0088193B" w:rsidRDefault="00603F0D" w:rsidP="00603F0D">
            <w:pPr>
              <w:pStyle w:val="TAC"/>
            </w:pPr>
            <w:r w:rsidRPr="0088193B">
              <w:t>5160</w:t>
            </w:r>
          </w:p>
        </w:tc>
        <w:tc>
          <w:tcPr>
            <w:tcW w:w="720" w:type="dxa"/>
          </w:tcPr>
          <w:p w14:paraId="02020269" w14:textId="77777777" w:rsidR="00603F0D" w:rsidRPr="0088193B" w:rsidRDefault="00603F0D" w:rsidP="00603F0D">
            <w:pPr>
              <w:pStyle w:val="TAC"/>
            </w:pPr>
            <w:r w:rsidRPr="0088193B">
              <w:t>5544</w:t>
            </w:r>
          </w:p>
        </w:tc>
        <w:tc>
          <w:tcPr>
            <w:tcW w:w="720" w:type="dxa"/>
          </w:tcPr>
          <w:p w14:paraId="22231E88" w14:textId="77777777" w:rsidR="00603F0D" w:rsidRPr="0088193B" w:rsidRDefault="00603F0D" w:rsidP="00603F0D">
            <w:pPr>
              <w:pStyle w:val="TAC"/>
            </w:pPr>
            <w:r w:rsidRPr="0088193B">
              <w:t>5992</w:t>
            </w:r>
          </w:p>
        </w:tc>
        <w:tc>
          <w:tcPr>
            <w:tcW w:w="720" w:type="dxa"/>
          </w:tcPr>
          <w:p w14:paraId="38571D94" w14:textId="77777777" w:rsidR="00603F0D" w:rsidRPr="0088193B" w:rsidRDefault="00603F0D" w:rsidP="00603F0D">
            <w:pPr>
              <w:pStyle w:val="TAC"/>
            </w:pPr>
            <w:r w:rsidRPr="0088193B">
              <w:t>6200</w:t>
            </w:r>
          </w:p>
        </w:tc>
        <w:tc>
          <w:tcPr>
            <w:tcW w:w="720" w:type="dxa"/>
          </w:tcPr>
          <w:p w14:paraId="01167CE7" w14:textId="77777777" w:rsidR="00603F0D" w:rsidRPr="0088193B" w:rsidRDefault="00603F0D" w:rsidP="00603F0D">
            <w:pPr>
              <w:pStyle w:val="TAC"/>
            </w:pPr>
            <w:r w:rsidRPr="0088193B">
              <w:t>6456</w:t>
            </w:r>
          </w:p>
        </w:tc>
      </w:tr>
      <w:tr w:rsidR="00F41E60" w:rsidRPr="0088193B" w14:paraId="5BDF0AAD" w14:textId="77777777" w:rsidTr="00F41E60">
        <w:tc>
          <w:tcPr>
            <w:tcW w:w="720" w:type="dxa"/>
            <w:tcBorders>
              <w:right w:val="double" w:sz="4" w:space="0" w:color="auto"/>
            </w:tcBorders>
          </w:tcPr>
          <w:p w14:paraId="799CBC54" w14:textId="77777777" w:rsidR="00603F0D" w:rsidRPr="0088193B" w:rsidRDefault="00603F0D" w:rsidP="00603F0D">
            <w:pPr>
              <w:pStyle w:val="TAC"/>
            </w:pPr>
            <w:r w:rsidRPr="0088193B">
              <w:t>17</w:t>
            </w:r>
          </w:p>
        </w:tc>
        <w:tc>
          <w:tcPr>
            <w:tcW w:w="720" w:type="dxa"/>
            <w:tcBorders>
              <w:left w:val="double" w:sz="4" w:space="0" w:color="auto"/>
            </w:tcBorders>
          </w:tcPr>
          <w:p w14:paraId="0CF1CCC4" w14:textId="77777777" w:rsidR="00603F0D" w:rsidRPr="0088193B" w:rsidRDefault="00603F0D" w:rsidP="00603F0D">
            <w:pPr>
              <w:pStyle w:val="TAC"/>
            </w:pPr>
            <w:r w:rsidRPr="0088193B">
              <w:t>4008</w:t>
            </w:r>
          </w:p>
        </w:tc>
        <w:tc>
          <w:tcPr>
            <w:tcW w:w="720" w:type="dxa"/>
          </w:tcPr>
          <w:p w14:paraId="3349448F" w14:textId="77777777" w:rsidR="00603F0D" w:rsidRPr="0088193B" w:rsidRDefault="00603F0D" w:rsidP="00603F0D">
            <w:pPr>
              <w:pStyle w:val="TAC"/>
            </w:pPr>
            <w:r w:rsidRPr="0088193B">
              <w:t>4392</w:t>
            </w:r>
          </w:p>
        </w:tc>
        <w:tc>
          <w:tcPr>
            <w:tcW w:w="720" w:type="dxa"/>
          </w:tcPr>
          <w:p w14:paraId="1CD7F51F" w14:textId="77777777" w:rsidR="00603F0D" w:rsidRPr="0088193B" w:rsidRDefault="00603F0D" w:rsidP="00603F0D">
            <w:pPr>
              <w:pStyle w:val="TAC"/>
            </w:pPr>
            <w:r w:rsidRPr="0088193B">
              <w:t>4776</w:t>
            </w:r>
          </w:p>
        </w:tc>
        <w:tc>
          <w:tcPr>
            <w:tcW w:w="720" w:type="dxa"/>
          </w:tcPr>
          <w:p w14:paraId="23E37191" w14:textId="77777777" w:rsidR="00603F0D" w:rsidRPr="0088193B" w:rsidRDefault="00603F0D" w:rsidP="00603F0D">
            <w:pPr>
              <w:pStyle w:val="TAC"/>
            </w:pPr>
            <w:r w:rsidRPr="0088193B">
              <w:t>5160</w:t>
            </w:r>
          </w:p>
        </w:tc>
        <w:tc>
          <w:tcPr>
            <w:tcW w:w="720" w:type="dxa"/>
          </w:tcPr>
          <w:p w14:paraId="67889034" w14:textId="77777777" w:rsidR="00603F0D" w:rsidRPr="0088193B" w:rsidRDefault="00603F0D" w:rsidP="00603F0D">
            <w:pPr>
              <w:pStyle w:val="TAC"/>
            </w:pPr>
            <w:r w:rsidRPr="0088193B">
              <w:t>5352</w:t>
            </w:r>
          </w:p>
        </w:tc>
        <w:tc>
          <w:tcPr>
            <w:tcW w:w="720" w:type="dxa"/>
          </w:tcPr>
          <w:p w14:paraId="7D11147F" w14:textId="77777777" w:rsidR="00603F0D" w:rsidRPr="0088193B" w:rsidRDefault="00603F0D" w:rsidP="00603F0D">
            <w:pPr>
              <w:pStyle w:val="TAC"/>
            </w:pPr>
            <w:r w:rsidRPr="0088193B">
              <w:t>5736</w:t>
            </w:r>
          </w:p>
        </w:tc>
        <w:tc>
          <w:tcPr>
            <w:tcW w:w="720" w:type="dxa"/>
          </w:tcPr>
          <w:p w14:paraId="134C44C6" w14:textId="77777777" w:rsidR="00603F0D" w:rsidRPr="0088193B" w:rsidRDefault="00603F0D" w:rsidP="00603F0D">
            <w:pPr>
              <w:pStyle w:val="TAC"/>
            </w:pPr>
            <w:r w:rsidRPr="0088193B">
              <w:t>6200</w:t>
            </w:r>
          </w:p>
        </w:tc>
        <w:tc>
          <w:tcPr>
            <w:tcW w:w="720" w:type="dxa"/>
          </w:tcPr>
          <w:p w14:paraId="6FF7247D" w14:textId="77777777" w:rsidR="00603F0D" w:rsidRPr="0088193B" w:rsidRDefault="00603F0D" w:rsidP="00603F0D">
            <w:pPr>
              <w:pStyle w:val="TAC"/>
            </w:pPr>
            <w:r w:rsidRPr="0088193B">
              <w:t>6456</w:t>
            </w:r>
          </w:p>
        </w:tc>
        <w:tc>
          <w:tcPr>
            <w:tcW w:w="720" w:type="dxa"/>
          </w:tcPr>
          <w:p w14:paraId="773FB0F7" w14:textId="77777777" w:rsidR="00603F0D" w:rsidRPr="0088193B" w:rsidRDefault="00603F0D" w:rsidP="00603F0D">
            <w:pPr>
              <w:pStyle w:val="TAC"/>
            </w:pPr>
            <w:r w:rsidRPr="0088193B">
              <w:t>6712</w:t>
            </w:r>
          </w:p>
        </w:tc>
        <w:tc>
          <w:tcPr>
            <w:tcW w:w="720" w:type="dxa"/>
          </w:tcPr>
          <w:p w14:paraId="6174E0C0" w14:textId="77777777" w:rsidR="00603F0D" w:rsidRPr="0088193B" w:rsidRDefault="00603F0D" w:rsidP="00603F0D">
            <w:pPr>
              <w:pStyle w:val="TAC"/>
            </w:pPr>
            <w:r w:rsidRPr="0088193B">
              <w:t>7224</w:t>
            </w:r>
          </w:p>
        </w:tc>
      </w:tr>
      <w:tr w:rsidR="00F41E60" w:rsidRPr="0088193B" w14:paraId="22F241D7" w14:textId="77777777" w:rsidTr="00F41E60">
        <w:tc>
          <w:tcPr>
            <w:tcW w:w="720" w:type="dxa"/>
            <w:tcBorders>
              <w:right w:val="double" w:sz="4" w:space="0" w:color="auto"/>
            </w:tcBorders>
          </w:tcPr>
          <w:p w14:paraId="16A98264" w14:textId="77777777" w:rsidR="00603F0D" w:rsidRPr="0088193B" w:rsidRDefault="00603F0D" w:rsidP="00603F0D">
            <w:pPr>
              <w:pStyle w:val="TAC"/>
            </w:pPr>
            <w:r w:rsidRPr="0088193B">
              <w:t>18</w:t>
            </w:r>
          </w:p>
        </w:tc>
        <w:tc>
          <w:tcPr>
            <w:tcW w:w="720" w:type="dxa"/>
            <w:tcBorders>
              <w:left w:val="double" w:sz="4" w:space="0" w:color="auto"/>
            </w:tcBorders>
          </w:tcPr>
          <w:p w14:paraId="7FFBED3F" w14:textId="77777777" w:rsidR="00603F0D" w:rsidRPr="0088193B" w:rsidRDefault="00603F0D" w:rsidP="00603F0D">
            <w:pPr>
              <w:pStyle w:val="TAC"/>
            </w:pPr>
            <w:r w:rsidRPr="0088193B">
              <w:t>4392</w:t>
            </w:r>
          </w:p>
        </w:tc>
        <w:tc>
          <w:tcPr>
            <w:tcW w:w="720" w:type="dxa"/>
          </w:tcPr>
          <w:p w14:paraId="7EC98F8E" w14:textId="77777777" w:rsidR="00603F0D" w:rsidRPr="0088193B" w:rsidRDefault="00603F0D" w:rsidP="00603F0D">
            <w:pPr>
              <w:pStyle w:val="TAC"/>
            </w:pPr>
            <w:r w:rsidRPr="0088193B">
              <w:t>4776</w:t>
            </w:r>
          </w:p>
        </w:tc>
        <w:tc>
          <w:tcPr>
            <w:tcW w:w="720" w:type="dxa"/>
          </w:tcPr>
          <w:p w14:paraId="15953C97" w14:textId="77777777" w:rsidR="00603F0D" w:rsidRPr="0088193B" w:rsidRDefault="00603F0D" w:rsidP="00603F0D">
            <w:pPr>
              <w:pStyle w:val="TAC"/>
            </w:pPr>
            <w:r w:rsidRPr="0088193B">
              <w:t>5160</w:t>
            </w:r>
          </w:p>
        </w:tc>
        <w:tc>
          <w:tcPr>
            <w:tcW w:w="720" w:type="dxa"/>
          </w:tcPr>
          <w:p w14:paraId="19422607" w14:textId="77777777" w:rsidR="00603F0D" w:rsidRPr="0088193B" w:rsidRDefault="00603F0D" w:rsidP="00603F0D">
            <w:pPr>
              <w:pStyle w:val="TAC"/>
            </w:pPr>
            <w:r w:rsidRPr="0088193B">
              <w:t>5544</w:t>
            </w:r>
          </w:p>
        </w:tc>
        <w:tc>
          <w:tcPr>
            <w:tcW w:w="720" w:type="dxa"/>
          </w:tcPr>
          <w:p w14:paraId="19B9A4BA" w14:textId="77777777" w:rsidR="00603F0D" w:rsidRPr="0088193B" w:rsidRDefault="00603F0D" w:rsidP="00603F0D">
            <w:pPr>
              <w:pStyle w:val="TAC"/>
            </w:pPr>
            <w:r w:rsidRPr="0088193B">
              <w:t>5992</w:t>
            </w:r>
          </w:p>
        </w:tc>
        <w:tc>
          <w:tcPr>
            <w:tcW w:w="720" w:type="dxa"/>
          </w:tcPr>
          <w:p w14:paraId="01F1204E" w14:textId="77777777" w:rsidR="00603F0D" w:rsidRPr="0088193B" w:rsidRDefault="00603F0D" w:rsidP="00603F0D">
            <w:pPr>
              <w:pStyle w:val="TAC"/>
            </w:pPr>
            <w:r w:rsidRPr="0088193B">
              <w:t>6200</w:t>
            </w:r>
          </w:p>
        </w:tc>
        <w:tc>
          <w:tcPr>
            <w:tcW w:w="720" w:type="dxa"/>
          </w:tcPr>
          <w:p w14:paraId="1A7114AC" w14:textId="77777777" w:rsidR="00603F0D" w:rsidRPr="0088193B" w:rsidRDefault="00603F0D" w:rsidP="00603F0D">
            <w:pPr>
              <w:pStyle w:val="TAC"/>
            </w:pPr>
            <w:r w:rsidRPr="0088193B">
              <w:t>6712</w:t>
            </w:r>
          </w:p>
        </w:tc>
        <w:tc>
          <w:tcPr>
            <w:tcW w:w="720" w:type="dxa"/>
          </w:tcPr>
          <w:p w14:paraId="7F32D723" w14:textId="77777777" w:rsidR="00603F0D" w:rsidRPr="0088193B" w:rsidRDefault="00603F0D" w:rsidP="00603F0D">
            <w:pPr>
              <w:pStyle w:val="TAC"/>
            </w:pPr>
            <w:r w:rsidRPr="0088193B">
              <w:t>7224</w:t>
            </w:r>
          </w:p>
        </w:tc>
        <w:tc>
          <w:tcPr>
            <w:tcW w:w="720" w:type="dxa"/>
          </w:tcPr>
          <w:p w14:paraId="5C744396" w14:textId="77777777" w:rsidR="00603F0D" w:rsidRPr="0088193B" w:rsidRDefault="00603F0D" w:rsidP="00603F0D">
            <w:pPr>
              <w:pStyle w:val="TAC"/>
            </w:pPr>
            <w:r w:rsidRPr="0088193B">
              <w:t>7480</w:t>
            </w:r>
          </w:p>
        </w:tc>
        <w:tc>
          <w:tcPr>
            <w:tcW w:w="720" w:type="dxa"/>
          </w:tcPr>
          <w:p w14:paraId="7351C4A7" w14:textId="77777777" w:rsidR="00603F0D" w:rsidRPr="0088193B" w:rsidRDefault="00603F0D" w:rsidP="00603F0D">
            <w:pPr>
              <w:pStyle w:val="TAC"/>
            </w:pPr>
            <w:r w:rsidRPr="0088193B">
              <w:t>7992</w:t>
            </w:r>
          </w:p>
        </w:tc>
      </w:tr>
      <w:tr w:rsidR="00F41E60" w:rsidRPr="0088193B" w14:paraId="1C046D18" w14:textId="77777777" w:rsidTr="00F41E60">
        <w:tc>
          <w:tcPr>
            <w:tcW w:w="720" w:type="dxa"/>
            <w:tcBorders>
              <w:right w:val="double" w:sz="4" w:space="0" w:color="auto"/>
            </w:tcBorders>
          </w:tcPr>
          <w:p w14:paraId="42D4A2A8" w14:textId="77777777" w:rsidR="00603F0D" w:rsidRPr="0088193B" w:rsidRDefault="00603F0D" w:rsidP="00603F0D">
            <w:pPr>
              <w:pStyle w:val="TAC"/>
            </w:pPr>
            <w:r w:rsidRPr="0088193B">
              <w:t>19</w:t>
            </w:r>
          </w:p>
        </w:tc>
        <w:tc>
          <w:tcPr>
            <w:tcW w:w="720" w:type="dxa"/>
            <w:tcBorders>
              <w:left w:val="double" w:sz="4" w:space="0" w:color="auto"/>
            </w:tcBorders>
          </w:tcPr>
          <w:p w14:paraId="7270E0CB" w14:textId="77777777" w:rsidR="00603F0D" w:rsidRPr="0088193B" w:rsidRDefault="00603F0D" w:rsidP="00603F0D">
            <w:pPr>
              <w:pStyle w:val="TAC"/>
            </w:pPr>
            <w:r w:rsidRPr="0088193B">
              <w:t>4776</w:t>
            </w:r>
          </w:p>
        </w:tc>
        <w:tc>
          <w:tcPr>
            <w:tcW w:w="720" w:type="dxa"/>
          </w:tcPr>
          <w:p w14:paraId="6F6CBCCF" w14:textId="77777777" w:rsidR="00603F0D" w:rsidRPr="0088193B" w:rsidRDefault="00603F0D" w:rsidP="00603F0D">
            <w:pPr>
              <w:pStyle w:val="TAC"/>
            </w:pPr>
            <w:r w:rsidRPr="0088193B">
              <w:t>5160</w:t>
            </w:r>
          </w:p>
        </w:tc>
        <w:tc>
          <w:tcPr>
            <w:tcW w:w="720" w:type="dxa"/>
          </w:tcPr>
          <w:p w14:paraId="39945526" w14:textId="77777777" w:rsidR="00603F0D" w:rsidRPr="0088193B" w:rsidRDefault="00603F0D" w:rsidP="00603F0D">
            <w:pPr>
              <w:pStyle w:val="TAC"/>
            </w:pPr>
            <w:r w:rsidRPr="0088193B">
              <w:t>5544</w:t>
            </w:r>
          </w:p>
        </w:tc>
        <w:tc>
          <w:tcPr>
            <w:tcW w:w="720" w:type="dxa"/>
          </w:tcPr>
          <w:p w14:paraId="0A9367B4" w14:textId="77777777" w:rsidR="00603F0D" w:rsidRPr="0088193B" w:rsidRDefault="00603F0D" w:rsidP="00603F0D">
            <w:pPr>
              <w:pStyle w:val="TAC"/>
            </w:pPr>
            <w:r w:rsidRPr="0088193B">
              <w:t>5992</w:t>
            </w:r>
          </w:p>
        </w:tc>
        <w:tc>
          <w:tcPr>
            <w:tcW w:w="720" w:type="dxa"/>
          </w:tcPr>
          <w:p w14:paraId="53FE1026" w14:textId="77777777" w:rsidR="00603F0D" w:rsidRPr="0088193B" w:rsidRDefault="00603F0D" w:rsidP="00603F0D">
            <w:pPr>
              <w:pStyle w:val="TAC"/>
            </w:pPr>
            <w:r w:rsidRPr="0088193B">
              <w:t>6456</w:t>
            </w:r>
          </w:p>
        </w:tc>
        <w:tc>
          <w:tcPr>
            <w:tcW w:w="720" w:type="dxa"/>
          </w:tcPr>
          <w:p w14:paraId="54BE5EA4" w14:textId="77777777" w:rsidR="00603F0D" w:rsidRPr="0088193B" w:rsidRDefault="00603F0D" w:rsidP="00603F0D">
            <w:pPr>
              <w:pStyle w:val="TAC"/>
            </w:pPr>
            <w:r w:rsidRPr="0088193B">
              <w:t>6968</w:t>
            </w:r>
          </w:p>
        </w:tc>
        <w:tc>
          <w:tcPr>
            <w:tcW w:w="720" w:type="dxa"/>
          </w:tcPr>
          <w:p w14:paraId="26419571" w14:textId="77777777" w:rsidR="00603F0D" w:rsidRPr="0088193B" w:rsidRDefault="00603F0D" w:rsidP="00603F0D">
            <w:pPr>
              <w:pStyle w:val="TAC"/>
            </w:pPr>
            <w:r w:rsidRPr="0088193B">
              <w:t>7224</w:t>
            </w:r>
          </w:p>
        </w:tc>
        <w:tc>
          <w:tcPr>
            <w:tcW w:w="720" w:type="dxa"/>
          </w:tcPr>
          <w:p w14:paraId="3D0EDE0D" w14:textId="77777777" w:rsidR="00603F0D" w:rsidRPr="0088193B" w:rsidRDefault="00603F0D" w:rsidP="00603F0D">
            <w:pPr>
              <w:pStyle w:val="TAC"/>
            </w:pPr>
            <w:r w:rsidRPr="0088193B">
              <w:t>7736</w:t>
            </w:r>
          </w:p>
        </w:tc>
        <w:tc>
          <w:tcPr>
            <w:tcW w:w="720" w:type="dxa"/>
          </w:tcPr>
          <w:p w14:paraId="7E6975EE" w14:textId="77777777" w:rsidR="00603F0D" w:rsidRPr="0088193B" w:rsidRDefault="00603F0D" w:rsidP="00603F0D">
            <w:pPr>
              <w:pStyle w:val="TAC"/>
            </w:pPr>
            <w:r w:rsidRPr="0088193B">
              <w:t>8248</w:t>
            </w:r>
          </w:p>
        </w:tc>
        <w:tc>
          <w:tcPr>
            <w:tcW w:w="720" w:type="dxa"/>
          </w:tcPr>
          <w:p w14:paraId="2EDE2A2B" w14:textId="77777777" w:rsidR="00603F0D" w:rsidRPr="0088193B" w:rsidRDefault="00603F0D" w:rsidP="00603F0D">
            <w:pPr>
              <w:pStyle w:val="TAC"/>
            </w:pPr>
            <w:r w:rsidRPr="0088193B">
              <w:t>8504</w:t>
            </w:r>
          </w:p>
        </w:tc>
      </w:tr>
      <w:tr w:rsidR="00F41E60" w:rsidRPr="0088193B" w14:paraId="5248E038" w14:textId="77777777" w:rsidTr="00F41E60">
        <w:tc>
          <w:tcPr>
            <w:tcW w:w="720" w:type="dxa"/>
            <w:tcBorders>
              <w:right w:val="double" w:sz="4" w:space="0" w:color="auto"/>
            </w:tcBorders>
          </w:tcPr>
          <w:p w14:paraId="70D9F168" w14:textId="77777777" w:rsidR="00603F0D" w:rsidRPr="0088193B" w:rsidRDefault="00603F0D" w:rsidP="00603F0D">
            <w:pPr>
              <w:pStyle w:val="TAC"/>
            </w:pPr>
            <w:r w:rsidRPr="0088193B">
              <w:t>20</w:t>
            </w:r>
          </w:p>
        </w:tc>
        <w:tc>
          <w:tcPr>
            <w:tcW w:w="720" w:type="dxa"/>
            <w:tcBorders>
              <w:left w:val="double" w:sz="4" w:space="0" w:color="auto"/>
            </w:tcBorders>
          </w:tcPr>
          <w:p w14:paraId="740F0BC1" w14:textId="77777777" w:rsidR="00603F0D" w:rsidRPr="0088193B" w:rsidRDefault="00603F0D" w:rsidP="00603F0D">
            <w:pPr>
              <w:pStyle w:val="TAC"/>
            </w:pPr>
            <w:r w:rsidRPr="0088193B">
              <w:t>5160</w:t>
            </w:r>
          </w:p>
        </w:tc>
        <w:tc>
          <w:tcPr>
            <w:tcW w:w="720" w:type="dxa"/>
          </w:tcPr>
          <w:p w14:paraId="0042D764" w14:textId="77777777" w:rsidR="00603F0D" w:rsidRPr="0088193B" w:rsidRDefault="00603F0D" w:rsidP="00603F0D">
            <w:pPr>
              <w:pStyle w:val="TAC"/>
            </w:pPr>
            <w:r w:rsidRPr="0088193B">
              <w:t>5544</w:t>
            </w:r>
          </w:p>
        </w:tc>
        <w:tc>
          <w:tcPr>
            <w:tcW w:w="720" w:type="dxa"/>
          </w:tcPr>
          <w:p w14:paraId="1F4DB693" w14:textId="77777777" w:rsidR="00603F0D" w:rsidRPr="0088193B" w:rsidRDefault="00603F0D" w:rsidP="00603F0D">
            <w:pPr>
              <w:pStyle w:val="TAC"/>
            </w:pPr>
            <w:r w:rsidRPr="0088193B">
              <w:t>5992</w:t>
            </w:r>
          </w:p>
        </w:tc>
        <w:tc>
          <w:tcPr>
            <w:tcW w:w="720" w:type="dxa"/>
          </w:tcPr>
          <w:p w14:paraId="0361F56E" w14:textId="77777777" w:rsidR="00603F0D" w:rsidRPr="0088193B" w:rsidRDefault="00603F0D" w:rsidP="00603F0D">
            <w:pPr>
              <w:pStyle w:val="TAC"/>
            </w:pPr>
            <w:r w:rsidRPr="0088193B">
              <w:t>6456</w:t>
            </w:r>
          </w:p>
        </w:tc>
        <w:tc>
          <w:tcPr>
            <w:tcW w:w="720" w:type="dxa"/>
          </w:tcPr>
          <w:p w14:paraId="60113E86" w14:textId="77777777" w:rsidR="00603F0D" w:rsidRPr="0088193B" w:rsidRDefault="00603F0D" w:rsidP="00603F0D">
            <w:pPr>
              <w:pStyle w:val="TAC"/>
            </w:pPr>
            <w:r w:rsidRPr="0088193B">
              <w:t>6968</w:t>
            </w:r>
          </w:p>
        </w:tc>
        <w:tc>
          <w:tcPr>
            <w:tcW w:w="720" w:type="dxa"/>
          </w:tcPr>
          <w:p w14:paraId="1098720D" w14:textId="77777777" w:rsidR="00603F0D" w:rsidRPr="0088193B" w:rsidRDefault="00603F0D" w:rsidP="00603F0D">
            <w:pPr>
              <w:pStyle w:val="TAC"/>
            </w:pPr>
            <w:r w:rsidRPr="0088193B">
              <w:t>7480</w:t>
            </w:r>
          </w:p>
        </w:tc>
        <w:tc>
          <w:tcPr>
            <w:tcW w:w="720" w:type="dxa"/>
          </w:tcPr>
          <w:p w14:paraId="435C0842" w14:textId="77777777" w:rsidR="00603F0D" w:rsidRPr="0088193B" w:rsidRDefault="00603F0D" w:rsidP="00603F0D">
            <w:pPr>
              <w:pStyle w:val="TAC"/>
            </w:pPr>
            <w:r w:rsidRPr="0088193B">
              <w:t>7992</w:t>
            </w:r>
          </w:p>
        </w:tc>
        <w:tc>
          <w:tcPr>
            <w:tcW w:w="720" w:type="dxa"/>
          </w:tcPr>
          <w:p w14:paraId="3CB593E9" w14:textId="77777777" w:rsidR="00603F0D" w:rsidRPr="0088193B" w:rsidRDefault="00603F0D" w:rsidP="00603F0D">
            <w:pPr>
              <w:pStyle w:val="TAC"/>
            </w:pPr>
            <w:r w:rsidRPr="0088193B">
              <w:t>8248</w:t>
            </w:r>
          </w:p>
        </w:tc>
        <w:tc>
          <w:tcPr>
            <w:tcW w:w="720" w:type="dxa"/>
          </w:tcPr>
          <w:p w14:paraId="1CF81382" w14:textId="77777777" w:rsidR="00603F0D" w:rsidRPr="0088193B" w:rsidRDefault="00603F0D" w:rsidP="00603F0D">
            <w:pPr>
              <w:pStyle w:val="TAC"/>
            </w:pPr>
            <w:r w:rsidRPr="0088193B">
              <w:t>8760</w:t>
            </w:r>
          </w:p>
        </w:tc>
        <w:tc>
          <w:tcPr>
            <w:tcW w:w="720" w:type="dxa"/>
          </w:tcPr>
          <w:p w14:paraId="74112F1A" w14:textId="77777777" w:rsidR="00603F0D" w:rsidRPr="0088193B" w:rsidRDefault="00603F0D" w:rsidP="00603F0D">
            <w:pPr>
              <w:pStyle w:val="TAC"/>
            </w:pPr>
            <w:r w:rsidRPr="0088193B">
              <w:t>9144</w:t>
            </w:r>
          </w:p>
        </w:tc>
      </w:tr>
      <w:tr w:rsidR="00F41E60" w:rsidRPr="0088193B" w14:paraId="723D5FA5" w14:textId="77777777" w:rsidTr="00F41E60">
        <w:tc>
          <w:tcPr>
            <w:tcW w:w="720" w:type="dxa"/>
            <w:tcBorders>
              <w:right w:val="double" w:sz="4" w:space="0" w:color="auto"/>
            </w:tcBorders>
          </w:tcPr>
          <w:p w14:paraId="50CEB436" w14:textId="77777777" w:rsidR="00603F0D" w:rsidRPr="0088193B" w:rsidRDefault="00603F0D" w:rsidP="00603F0D">
            <w:pPr>
              <w:pStyle w:val="TAC"/>
            </w:pPr>
            <w:r w:rsidRPr="0088193B">
              <w:t>21</w:t>
            </w:r>
          </w:p>
        </w:tc>
        <w:tc>
          <w:tcPr>
            <w:tcW w:w="720" w:type="dxa"/>
            <w:tcBorders>
              <w:left w:val="double" w:sz="4" w:space="0" w:color="auto"/>
            </w:tcBorders>
          </w:tcPr>
          <w:p w14:paraId="24E45CBA" w14:textId="77777777" w:rsidR="00603F0D" w:rsidRPr="0088193B" w:rsidRDefault="00603F0D" w:rsidP="00603F0D">
            <w:pPr>
              <w:pStyle w:val="TAC"/>
            </w:pPr>
            <w:r w:rsidRPr="0088193B">
              <w:t>5544</w:t>
            </w:r>
          </w:p>
        </w:tc>
        <w:tc>
          <w:tcPr>
            <w:tcW w:w="720" w:type="dxa"/>
          </w:tcPr>
          <w:p w14:paraId="67C60EA1" w14:textId="77777777" w:rsidR="00603F0D" w:rsidRPr="0088193B" w:rsidRDefault="00603F0D" w:rsidP="00603F0D">
            <w:pPr>
              <w:pStyle w:val="TAC"/>
            </w:pPr>
            <w:r w:rsidRPr="0088193B">
              <w:t>5992</w:t>
            </w:r>
          </w:p>
        </w:tc>
        <w:tc>
          <w:tcPr>
            <w:tcW w:w="720" w:type="dxa"/>
          </w:tcPr>
          <w:p w14:paraId="342C2622" w14:textId="77777777" w:rsidR="00603F0D" w:rsidRPr="0088193B" w:rsidRDefault="00603F0D" w:rsidP="00603F0D">
            <w:pPr>
              <w:pStyle w:val="TAC"/>
            </w:pPr>
            <w:r w:rsidRPr="0088193B">
              <w:t>6456</w:t>
            </w:r>
          </w:p>
        </w:tc>
        <w:tc>
          <w:tcPr>
            <w:tcW w:w="720" w:type="dxa"/>
          </w:tcPr>
          <w:p w14:paraId="1CBFB28E" w14:textId="77777777" w:rsidR="00603F0D" w:rsidRPr="0088193B" w:rsidRDefault="00603F0D" w:rsidP="00603F0D">
            <w:pPr>
              <w:pStyle w:val="TAC"/>
            </w:pPr>
            <w:r w:rsidRPr="0088193B">
              <w:t>6968</w:t>
            </w:r>
          </w:p>
        </w:tc>
        <w:tc>
          <w:tcPr>
            <w:tcW w:w="720" w:type="dxa"/>
          </w:tcPr>
          <w:p w14:paraId="0131C104" w14:textId="77777777" w:rsidR="00603F0D" w:rsidRPr="0088193B" w:rsidRDefault="00603F0D" w:rsidP="00603F0D">
            <w:pPr>
              <w:pStyle w:val="TAC"/>
            </w:pPr>
            <w:r w:rsidRPr="0088193B">
              <w:t>7480</w:t>
            </w:r>
          </w:p>
        </w:tc>
        <w:tc>
          <w:tcPr>
            <w:tcW w:w="720" w:type="dxa"/>
          </w:tcPr>
          <w:p w14:paraId="6CC6583E" w14:textId="77777777" w:rsidR="00603F0D" w:rsidRPr="0088193B" w:rsidRDefault="00603F0D" w:rsidP="00603F0D">
            <w:pPr>
              <w:pStyle w:val="TAC"/>
            </w:pPr>
            <w:r w:rsidRPr="0088193B">
              <w:t>7992</w:t>
            </w:r>
          </w:p>
        </w:tc>
        <w:tc>
          <w:tcPr>
            <w:tcW w:w="720" w:type="dxa"/>
          </w:tcPr>
          <w:p w14:paraId="10343FA8" w14:textId="77777777" w:rsidR="00603F0D" w:rsidRPr="0088193B" w:rsidRDefault="00603F0D" w:rsidP="00603F0D">
            <w:pPr>
              <w:pStyle w:val="TAC"/>
            </w:pPr>
            <w:r w:rsidRPr="0088193B">
              <w:t>8504</w:t>
            </w:r>
          </w:p>
        </w:tc>
        <w:tc>
          <w:tcPr>
            <w:tcW w:w="720" w:type="dxa"/>
          </w:tcPr>
          <w:p w14:paraId="3F7ADC15" w14:textId="77777777" w:rsidR="00603F0D" w:rsidRPr="0088193B" w:rsidRDefault="00603F0D" w:rsidP="00603F0D">
            <w:pPr>
              <w:pStyle w:val="TAC"/>
            </w:pPr>
            <w:r w:rsidRPr="0088193B">
              <w:t>9144</w:t>
            </w:r>
          </w:p>
        </w:tc>
        <w:tc>
          <w:tcPr>
            <w:tcW w:w="720" w:type="dxa"/>
          </w:tcPr>
          <w:p w14:paraId="6759F97A" w14:textId="77777777" w:rsidR="00603F0D" w:rsidRPr="0088193B" w:rsidRDefault="00603F0D" w:rsidP="00603F0D">
            <w:pPr>
              <w:pStyle w:val="TAC"/>
            </w:pPr>
            <w:r w:rsidRPr="0088193B">
              <w:t>9528</w:t>
            </w:r>
          </w:p>
        </w:tc>
        <w:tc>
          <w:tcPr>
            <w:tcW w:w="720" w:type="dxa"/>
          </w:tcPr>
          <w:p w14:paraId="01C4B416" w14:textId="77777777" w:rsidR="00603F0D" w:rsidRPr="0088193B" w:rsidRDefault="00603F0D" w:rsidP="00603F0D">
            <w:pPr>
              <w:pStyle w:val="TAC"/>
            </w:pPr>
            <w:r w:rsidRPr="0088193B">
              <w:t>9912</w:t>
            </w:r>
          </w:p>
        </w:tc>
      </w:tr>
      <w:tr w:rsidR="00F41E60" w:rsidRPr="0088193B" w14:paraId="4023C030" w14:textId="77777777" w:rsidTr="00F41E60">
        <w:tc>
          <w:tcPr>
            <w:tcW w:w="720" w:type="dxa"/>
            <w:tcBorders>
              <w:right w:val="double" w:sz="4" w:space="0" w:color="auto"/>
            </w:tcBorders>
          </w:tcPr>
          <w:p w14:paraId="378B2ADD" w14:textId="77777777" w:rsidR="00603F0D" w:rsidRPr="0088193B" w:rsidRDefault="00603F0D" w:rsidP="00603F0D">
            <w:pPr>
              <w:pStyle w:val="TAC"/>
            </w:pPr>
            <w:r w:rsidRPr="0088193B">
              <w:t>22</w:t>
            </w:r>
          </w:p>
        </w:tc>
        <w:tc>
          <w:tcPr>
            <w:tcW w:w="720" w:type="dxa"/>
            <w:tcBorders>
              <w:left w:val="double" w:sz="4" w:space="0" w:color="auto"/>
            </w:tcBorders>
          </w:tcPr>
          <w:p w14:paraId="70F83CAB" w14:textId="77777777" w:rsidR="00603F0D" w:rsidRPr="0088193B" w:rsidRDefault="00603F0D" w:rsidP="00603F0D">
            <w:pPr>
              <w:pStyle w:val="TAC"/>
            </w:pPr>
            <w:r w:rsidRPr="0088193B">
              <w:t>5992</w:t>
            </w:r>
          </w:p>
        </w:tc>
        <w:tc>
          <w:tcPr>
            <w:tcW w:w="720" w:type="dxa"/>
          </w:tcPr>
          <w:p w14:paraId="7E3C6AE5" w14:textId="77777777" w:rsidR="00603F0D" w:rsidRPr="0088193B" w:rsidRDefault="00603F0D" w:rsidP="00603F0D">
            <w:pPr>
              <w:pStyle w:val="TAC"/>
            </w:pPr>
            <w:r w:rsidRPr="0088193B">
              <w:t>6456</w:t>
            </w:r>
          </w:p>
        </w:tc>
        <w:tc>
          <w:tcPr>
            <w:tcW w:w="720" w:type="dxa"/>
          </w:tcPr>
          <w:p w14:paraId="6EDDE047" w14:textId="77777777" w:rsidR="00603F0D" w:rsidRPr="0088193B" w:rsidRDefault="00603F0D" w:rsidP="00603F0D">
            <w:pPr>
              <w:pStyle w:val="TAC"/>
            </w:pPr>
            <w:r w:rsidRPr="0088193B">
              <w:t>6968</w:t>
            </w:r>
          </w:p>
        </w:tc>
        <w:tc>
          <w:tcPr>
            <w:tcW w:w="720" w:type="dxa"/>
          </w:tcPr>
          <w:p w14:paraId="50F20532" w14:textId="77777777" w:rsidR="00603F0D" w:rsidRPr="0088193B" w:rsidRDefault="00603F0D" w:rsidP="00603F0D">
            <w:pPr>
              <w:pStyle w:val="TAC"/>
            </w:pPr>
            <w:r w:rsidRPr="0088193B">
              <w:t>7480</w:t>
            </w:r>
          </w:p>
        </w:tc>
        <w:tc>
          <w:tcPr>
            <w:tcW w:w="720" w:type="dxa"/>
          </w:tcPr>
          <w:p w14:paraId="6FBE1D50" w14:textId="77777777" w:rsidR="00603F0D" w:rsidRPr="0088193B" w:rsidRDefault="00603F0D" w:rsidP="00603F0D">
            <w:pPr>
              <w:pStyle w:val="TAC"/>
            </w:pPr>
            <w:r w:rsidRPr="0088193B">
              <w:t>7992</w:t>
            </w:r>
          </w:p>
        </w:tc>
        <w:tc>
          <w:tcPr>
            <w:tcW w:w="720" w:type="dxa"/>
          </w:tcPr>
          <w:p w14:paraId="6B777135" w14:textId="77777777" w:rsidR="00603F0D" w:rsidRPr="0088193B" w:rsidRDefault="00603F0D" w:rsidP="00603F0D">
            <w:pPr>
              <w:pStyle w:val="TAC"/>
            </w:pPr>
            <w:r w:rsidRPr="0088193B">
              <w:t>8504</w:t>
            </w:r>
          </w:p>
        </w:tc>
        <w:tc>
          <w:tcPr>
            <w:tcW w:w="720" w:type="dxa"/>
          </w:tcPr>
          <w:p w14:paraId="603EF4DD" w14:textId="77777777" w:rsidR="00603F0D" w:rsidRPr="0088193B" w:rsidRDefault="00603F0D" w:rsidP="00603F0D">
            <w:pPr>
              <w:pStyle w:val="TAC"/>
            </w:pPr>
            <w:r w:rsidRPr="0088193B">
              <w:t>9144</w:t>
            </w:r>
          </w:p>
        </w:tc>
        <w:tc>
          <w:tcPr>
            <w:tcW w:w="720" w:type="dxa"/>
          </w:tcPr>
          <w:p w14:paraId="6A44B0CD" w14:textId="77777777" w:rsidR="00603F0D" w:rsidRPr="0088193B" w:rsidRDefault="00603F0D" w:rsidP="00603F0D">
            <w:pPr>
              <w:pStyle w:val="TAC"/>
            </w:pPr>
            <w:r w:rsidRPr="0088193B">
              <w:t>9528</w:t>
            </w:r>
          </w:p>
        </w:tc>
        <w:tc>
          <w:tcPr>
            <w:tcW w:w="720" w:type="dxa"/>
          </w:tcPr>
          <w:p w14:paraId="683FA59A" w14:textId="77777777" w:rsidR="00603F0D" w:rsidRPr="0088193B" w:rsidRDefault="00603F0D" w:rsidP="00603F0D">
            <w:pPr>
              <w:pStyle w:val="TAC"/>
            </w:pPr>
            <w:r w:rsidRPr="0088193B">
              <w:t>10296</w:t>
            </w:r>
          </w:p>
        </w:tc>
        <w:tc>
          <w:tcPr>
            <w:tcW w:w="720" w:type="dxa"/>
          </w:tcPr>
          <w:p w14:paraId="6CC0EBD2" w14:textId="77777777" w:rsidR="00603F0D" w:rsidRPr="0088193B" w:rsidRDefault="00603F0D" w:rsidP="00603F0D">
            <w:pPr>
              <w:pStyle w:val="TAC"/>
            </w:pPr>
            <w:r w:rsidRPr="0088193B">
              <w:t>10680</w:t>
            </w:r>
          </w:p>
        </w:tc>
      </w:tr>
      <w:tr w:rsidR="00F41E60" w:rsidRPr="0088193B" w14:paraId="755F87D6" w14:textId="77777777" w:rsidTr="00F41E60">
        <w:tc>
          <w:tcPr>
            <w:tcW w:w="720" w:type="dxa"/>
            <w:tcBorders>
              <w:right w:val="double" w:sz="4" w:space="0" w:color="auto"/>
            </w:tcBorders>
          </w:tcPr>
          <w:p w14:paraId="3690D6AB" w14:textId="77777777" w:rsidR="00603F0D" w:rsidRPr="0088193B" w:rsidRDefault="00603F0D" w:rsidP="00603F0D">
            <w:pPr>
              <w:pStyle w:val="TAC"/>
            </w:pPr>
            <w:r w:rsidRPr="0088193B">
              <w:t>23</w:t>
            </w:r>
          </w:p>
        </w:tc>
        <w:tc>
          <w:tcPr>
            <w:tcW w:w="720" w:type="dxa"/>
            <w:tcBorders>
              <w:left w:val="double" w:sz="4" w:space="0" w:color="auto"/>
            </w:tcBorders>
          </w:tcPr>
          <w:p w14:paraId="6D8820CE" w14:textId="77777777" w:rsidR="00603F0D" w:rsidRPr="0088193B" w:rsidRDefault="00603F0D" w:rsidP="00603F0D">
            <w:pPr>
              <w:pStyle w:val="TAC"/>
            </w:pPr>
            <w:r w:rsidRPr="0088193B">
              <w:t>6200</w:t>
            </w:r>
          </w:p>
        </w:tc>
        <w:tc>
          <w:tcPr>
            <w:tcW w:w="720" w:type="dxa"/>
          </w:tcPr>
          <w:p w14:paraId="1A5F7201" w14:textId="77777777" w:rsidR="00603F0D" w:rsidRPr="0088193B" w:rsidRDefault="00603F0D" w:rsidP="00603F0D">
            <w:pPr>
              <w:pStyle w:val="TAC"/>
            </w:pPr>
            <w:r w:rsidRPr="0088193B">
              <w:t>6968</w:t>
            </w:r>
          </w:p>
        </w:tc>
        <w:tc>
          <w:tcPr>
            <w:tcW w:w="720" w:type="dxa"/>
          </w:tcPr>
          <w:p w14:paraId="5AA54AE2" w14:textId="77777777" w:rsidR="00603F0D" w:rsidRPr="0088193B" w:rsidRDefault="00603F0D" w:rsidP="00603F0D">
            <w:pPr>
              <w:pStyle w:val="TAC"/>
            </w:pPr>
            <w:r w:rsidRPr="0088193B">
              <w:t>7480</w:t>
            </w:r>
          </w:p>
        </w:tc>
        <w:tc>
          <w:tcPr>
            <w:tcW w:w="720" w:type="dxa"/>
          </w:tcPr>
          <w:p w14:paraId="123694A0" w14:textId="77777777" w:rsidR="00603F0D" w:rsidRPr="0088193B" w:rsidRDefault="00603F0D" w:rsidP="00603F0D">
            <w:pPr>
              <w:pStyle w:val="TAC"/>
            </w:pPr>
            <w:r w:rsidRPr="0088193B">
              <w:t>7992</w:t>
            </w:r>
          </w:p>
        </w:tc>
        <w:tc>
          <w:tcPr>
            <w:tcW w:w="720" w:type="dxa"/>
          </w:tcPr>
          <w:p w14:paraId="52F06D67" w14:textId="77777777" w:rsidR="00603F0D" w:rsidRPr="0088193B" w:rsidRDefault="00603F0D" w:rsidP="00603F0D">
            <w:pPr>
              <w:pStyle w:val="TAC"/>
            </w:pPr>
            <w:r w:rsidRPr="0088193B">
              <w:t>8504</w:t>
            </w:r>
          </w:p>
        </w:tc>
        <w:tc>
          <w:tcPr>
            <w:tcW w:w="720" w:type="dxa"/>
          </w:tcPr>
          <w:p w14:paraId="6CA1F9DB" w14:textId="77777777" w:rsidR="00603F0D" w:rsidRPr="0088193B" w:rsidRDefault="00603F0D" w:rsidP="00603F0D">
            <w:pPr>
              <w:pStyle w:val="TAC"/>
            </w:pPr>
            <w:r w:rsidRPr="0088193B">
              <w:t>9144</w:t>
            </w:r>
          </w:p>
        </w:tc>
        <w:tc>
          <w:tcPr>
            <w:tcW w:w="720" w:type="dxa"/>
          </w:tcPr>
          <w:p w14:paraId="1CFB46EA" w14:textId="77777777" w:rsidR="00603F0D" w:rsidRPr="0088193B" w:rsidRDefault="00603F0D" w:rsidP="00603F0D">
            <w:pPr>
              <w:pStyle w:val="TAC"/>
            </w:pPr>
            <w:r w:rsidRPr="0088193B">
              <w:t>9912</w:t>
            </w:r>
          </w:p>
        </w:tc>
        <w:tc>
          <w:tcPr>
            <w:tcW w:w="720" w:type="dxa"/>
          </w:tcPr>
          <w:p w14:paraId="6EDC3853" w14:textId="77777777" w:rsidR="00603F0D" w:rsidRPr="0088193B" w:rsidRDefault="00603F0D" w:rsidP="00603F0D">
            <w:pPr>
              <w:pStyle w:val="TAC"/>
            </w:pPr>
            <w:r w:rsidRPr="0088193B">
              <w:t>10296</w:t>
            </w:r>
          </w:p>
        </w:tc>
        <w:tc>
          <w:tcPr>
            <w:tcW w:w="720" w:type="dxa"/>
          </w:tcPr>
          <w:p w14:paraId="1169C6A2" w14:textId="77777777" w:rsidR="00603F0D" w:rsidRPr="0088193B" w:rsidRDefault="00603F0D" w:rsidP="00603F0D">
            <w:pPr>
              <w:pStyle w:val="TAC"/>
            </w:pPr>
            <w:r w:rsidRPr="0088193B">
              <w:t>11064</w:t>
            </w:r>
          </w:p>
        </w:tc>
        <w:tc>
          <w:tcPr>
            <w:tcW w:w="720" w:type="dxa"/>
          </w:tcPr>
          <w:p w14:paraId="21F5FFB5" w14:textId="77777777" w:rsidR="00603F0D" w:rsidRPr="0088193B" w:rsidRDefault="00603F0D" w:rsidP="00603F0D">
            <w:pPr>
              <w:pStyle w:val="TAC"/>
            </w:pPr>
            <w:r w:rsidRPr="0088193B">
              <w:t>11448</w:t>
            </w:r>
          </w:p>
        </w:tc>
      </w:tr>
      <w:tr w:rsidR="00F41E60" w:rsidRPr="0088193B" w14:paraId="6470BA25" w14:textId="77777777" w:rsidTr="00F41E60">
        <w:tc>
          <w:tcPr>
            <w:tcW w:w="720" w:type="dxa"/>
            <w:tcBorders>
              <w:right w:val="double" w:sz="4" w:space="0" w:color="auto"/>
            </w:tcBorders>
          </w:tcPr>
          <w:p w14:paraId="6CEB08B6" w14:textId="77777777" w:rsidR="00603F0D" w:rsidRPr="0088193B" w:rsidRDefault="00603F0D" w:rsidP="00603F0D">
            <w:pPr>
              <w:pStyle w:val="TAC"/>
            </w:pPr>
            <w:r w:rsidRPr="0088193B">
              <w:t>24</w:t>
            </w:r>
          </w:p>
        </w:tc>
        <w:tc>
          <w:tcPr>
            <w:tcW w:w="720" w:type="dxa"/>
            <w:tcBorders>
              <w:left w:val="double" w:sz="4" w:space="0" w:color="auto"/>
            </w:tcBorders>
          </w:tcPr>
          <w:p w14:paraId="0FBA2495" w14:textId="77777777" w:rsidR="00603F0D" w:rsidRPr="0088193B" w:rsidRDefault="00603F0D" w:rsidP="00603F0D">
            <w:pPr>
              <w:pStyle w:val="TAC"/>
            </w:pPr>
            <w:r w:rsidRPr="0088193B">
              <w:t>6712</w:t>
            </w:r>
          </w:p>
        </w:tc>
        <w:tc>
          <w:tcPr>
            <w:tcW w:w="720" w:type="dxa"/>
          </w:tcPr>
          <w:p w14:paraId="731A2258" w14:textId="77777777" w:rsidR="00603F0D" w:rsidRPr="0088193B" w:rsidRDefault="00603F0D" w:rsidP="00603F0D">
            <w:pPr>
              <w:pStyle w:val="TAC"/>
            </w:pPr>
            <w:r w:rsidRPr="0088193B">
              <w:t>7224</w:t>
            </w:r>
          </w:p>
        </w:tc>
        <w:tc>
          <w:tcPr>
            <w:tcW w:w="720" w:type="dxa"/>
          </w:tcPr>
          <w:p w14:paraId="4CA48F57" w14:textId="77777777" w:rsidR="00603F0D" w:rsidRPr="0088193B" w:rsidRDefault="00603F0D" w:rsidP="00603F0D">
            <w:pPr>
              <w:pStyle w:val="TAC"/>
            </w:pPr>
            <w:r w:rsidRPr="0088193B">
              <w:t>7992</w:t>
            </w:r>
          </w:p>
        </w:tc>
        <w:tc>
          <w:tcPr>
            <w:tcW w:w="720" w:type="dxa"/>
          </w:tcPr>
          <w:p w14:paraId="601BE2BB" w14:textId="77777777" w:rsidR="00603F0D" w:rsidRPr="0088193B" w:rsidRDefault="00603F0D" w:rsidP="00603F0D">
            <w:pPr>
              <w:pStyle w:val="TAC"/>
            </w:pPr>
            <w:r w:rsidRPr="0088193B">
              <w:t>8504</w:t>
            </w:r>
          </w:p>
        </w:tc>
        <w:tc>
          <w:tcPr>
            <w:tcW w:w="720" w:type="dxa"/>
          </w:tcPr>
          <w:p w14:paraId="28D60FE1" w14:textId="77777777" w:rsidR="00603F0D" w:rsidRPr="0088193B" w:rsidRDefault="00603F0D" w:rsidP="00603F0D">
            <w:pPr>
              <w:pStyle w:val="TAC"/>
            </w:pPr>
            <w:r w:rsidRPr="0088193B">
              <w:t>9144</w:t>
            </w:r>
          </w:p>
        </w:tc>
        <w:tc>
          <w:tcPr>
            <w:tcW w:w="720" w:type="dxa"/>
          </w:tcPr>
          <w:p w14:paraId="372BEC74" w14:textId="77777777" w:rsidR="00603F0D" w:rsidRPr="0088193B" w:rsidRDefault="00603F0D" w:rsidP="00603F0D">
            <w:pPr>
              <w:pStyle w:val="TAC"/>
            </w:pPr>
            <w:r w:rsidRPr="0088193B">
              <w:t>9912</w:t>
            </w:r>
          </w:p>
        </w:tc>
        <w:tc>
          <w:tcPr>
            <w:tcW w:w="720" w:type="dxa"/>
          </w:tcPr>
          <w:p w14:paraId="2B1ADD15" w14:textId="77777777" w:rsidR="00603F0D" w:rsidRPr="0088193B" w:rsidRDefault="00603F0D" w:rsidP="00603F0D">
            <w:pPr>
              <w:pStyle w:val="TAC"/>
            </w:pPr>
            <w:r w:rsidRPr="0088193B">
              <w:t>10296</w:t>
            </w:r>
          </w:p>
        </w:tc>
        <w:tc>
          <w:tcPr>
            <w:tcW w:w="720" w:type="dxa"/>
          </w:tcPr>
          <w:p w14:paraId="40A03849" w14:textId="77777777" w:rsidR="00603F0D" w:rsidRPr="0088193B" w:rsidRDefault="00603F0D" w:rsidP="00603F0D">
            <w:pPr>
              <w:pStyle w:val="TAC"/>
            </w:pPr>
            <w:r w:rsidRPr="0088193B">
              <w:t>11064</w:t>
            </w:r>
          </w:p>
        </w:tc>
        <w:tc>
          <w:tcPr>
            <w:tcW w:w="720" w:type="dxa"/>
          </w:tcPr>
          <w:p w14:paraId="5D9C1133" w14:textId="77777777" w:rsidR="00603F0D" w:rsidRPr="0088193B" w:rsidRDefault="00603F0D" w:rsidP="00603F0D">
            <w:pPr>
              <w:pStyle w:val="TAC"/>
            </w:pPr>
            <w:r w:rsidRPr="0088193B">
              <w:t>11448</w:t>
            </w:r>
          </w:p>
        </w:tc>
        <w:tc>
          <w:tcPr>
            <w:tcW w:w="720" w:type="dxa"/>
          </w:tcPr>
          <w:p w14:paraId="474CB2B6" w14:textId="77777777" w:rsidR="00603F0D" w:rsidRPr="0088193B" w:rsidRDefault="00603F0D" w:rsidP="00603F0D">
            <w:pPr>
              <w:pStyle w:val="TAC"/>
            </w:pPr>
            <w:r w:rsidRPr="0088193B">
              <w:t>12216</w:t>
            </w:r>
          </w:p>
        </w:tc>
      </w:tr>
      <w:tr w:rsidR="00F41E60" w:rsidRPr="0088193B" w14:paraId="48E7E572" w14:textId="77777777" w:rsidTr="00F41E60">
        <w:tc>
          <w:tcPr>
            <w:tcW w:w="720" w:type="dxa"/>
            <w:tcBorders>
              <w:bottom w:val="single" w:sz="4" w:space="0" w:color="auto"/>
              <w:right w:val="double" w:sz="4" w:space="0" w:color="auto"/>
            </w:tcBorders>
          </w:tcPr>
          <w:p w14:paraId="53A208F6"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0A3EB850" w14:textId="77777777" w:rsidR="00603F0D" w:rsidRPr="0088193B" w:rsidRDefault="00603F0D" w:rsidP="00603F0D">
            <w:pPr>
              <w:pStyle w:val="TAC"/>
            </w:pPr>
            <w:r w:rsidRPr="0088193B">
              <w:t>6968</w:t>
            </w:r>
          </w:p>
        </w:tc>
        <w:tc>
          <w:tcPr>
            <w:tcW w:w="720" w:type="dxa"/>
            <w:tcBorders>
              <w:bottom w:val="single" w:sz="4" w:space="0" w:color="auto"/>
            </w:tcBorders>
          </w:tcPr>
          <w:p w14:paraId="23317A9B" w14:textId="77777777" w:rsidR="00603F0D" w:rsidRPr="0088193B" w:rsidRDefault="00603F0D" w:rsidP="00603F0D">
            <w:pPr>
              <w:pStyle w:val="TAC"/>
            </w:pPr>
            <w:r w:rsidRPr="0088193B">
              <w:t>7480</w:t>
            </w:r>
          </w:p>
        </w:tc>
        <w:tc>
          <w:tcPr>
            <w:tcW w:w="720" w:type="dxa"/>
            <w:tcBorders>
              <w:bottom w:val="single" w:sz="4" w:space="0" w:color="auto"/>
            </w:tcBorders>
          </w:tcPr>
          <w:p w14:paraId="3C393FDC" w14:textId="77777777" w:rsidR="00603F0D" w:rsidRPr="0088193B" w:rsidRDefault="00603F0D" w:rsidP="00603F0D">
            <w:pPr>
              <w:pStyle w:val="TAC"/>
            </w:pPr>
            <w:r w:rsidRPr="0088193B">
              <w:t>8248</w:t>
            </w:r>
          </w:p>
        </w:tc>
        <w:tc>
          <w:tcPr>
            <w:tcW w:w="720" w:type="dxa"/>
            <w:tcBorders>
              <w:bottom w:val="single" w:sz="4" w:space="0" w:color="auto"/>
            </w:tcBorders>
          </w:tcPr>
          <w:p w14:paraId="7B53B38F" w14:textId="77777777" w:rsidR="00603F0D" w:rsidRPr="0088193B" w:rsidRDefault="00603F0D" w:rsidP="00603F0D">
            <w:pPr>
              <w:pStyle w:val="TAC"/>
            </w:pPr>
            <w:r w:rsidRPr="0088193B">
              <w:t>8760</w:t>
            </w:r>
          </w:p>
        </w:tc>
        <w:tc>
          <w:tcPr>
            <w:tcW w:w="720" w:type="dxa"/>
            <w:tcBorders>
              <w:bottom w:val="single" w:sz="4" w:space="0" w:color="auto"/>
            </w:tcBorders>
          </w:tcPr>
          <w:p w14:paraId="551C7094" w14:textId="77777777" w:rsidR="00603F0D" w:rsidRPr="0088193B" w:rsidRDefault="00603F0D" w:rsidP="00603F0D">
            <w:pPr>
              <w:pStyle w:val="TAC"/>
            </w:pPr>
            <w:r w:rsidRPr="0088193B">
              <w:t>9528</w:t>
            </w:r>
          </w:p>
        </w:tc>
        <w:tc>
          <w:tcPr>
            <w:tcW w:w="720" w:type="dxa"/>
            <w:tcBorders>
              <w:bottom w:val="single" w:sz="4" w:space="0" w:color="auto"/>
            </w:tcBorders>
          </w:tcPr>
          <w:p w14:paraId="3F17D2E1" w14:textId="77777777" w:rsidR="00603F0D" w:rsidRPr="0088193B" w:rsidRDefault="00603F0D" w:rsidP="00603F0D">
            <w:pPr>
              <w:pStyle w:val="TAC"/>
            </w:pPr>
            <w:r w:rsidRPr="0088193B">
              <w:t>10296</w:t>
            </w:r>
          </w:p>
        </w:tc>
        <w:tc>
          <w:tcPr>
            <w:tcW w:w="720" w:type="dxa"/>
            <w:tcBorders>
              <w:bottom w:val="single" w:sz="4" w:space="0" w:color="auto"/>
            </w:tcBorders>
          </w:tcPr>
          <w:p w14:paraId="1001D7E9" w14:textId="77777777" w:rsidR="00603F0D" w:rsidRPr="0088193B" w:rsidRDefault="00603F0D" w:rsidP="00603F0D">
            <w:pPr>
              <w:pStyle w:val="TAC"/>
            </w:pPr>
            <w:r w:rsidRPr="0088193B">
              <w:t>10680</w:t>
            </w:r>
          </w:p>
        </w:tc>
        <w:tc>
          <w:tcPr>
            <w:tcW w:w="720" w:type="dxa"/>
            <w:tcBorders>
              <w:bottom w:val="single" w:sz="4" w:space="0" w:color="auto"/>
            </w:tcBorders>
          </w:tcPr>
          <w:p w14:paraId="31C4B4C7" w14:textId="77777777" w:rsidR="00603F0D" w:rsidRPr="0088193B" w:rsidRDefault="00603F0D" w:rsidP="00603F0D">
            <w:pPr>
              <w:pStyle w:val="TAC"/>
            </w:pPr>
            <w:r w:rsidRPr="0088193B">
              <w:t>11448</w:t>
            </w:r>
          </w:p>
        </w:tc>
        <w:tc>
          <w:tcPr>
            <w:tcW w:w="720" w:type="dxa"/>
            <w:tcBorders>
              <w:bottom w:val="single" w:sz="4" w:space="0" w:color="auto"/>
            </w:tcBorders>
          </w:tcPr>
          <w:p w14:paraId="6257F36F" w14:textId="77777777" w:rsidR="00603F0D" w:rsidRPr="0088193B" w:rsidRDefault="00603F0D" w:rsidP="00603F0D">
            <w:pPr>
              <w:pStyle w:val="TAC"/>
            </w:pPr>
            <w:r w:rsidRPr="0088193B">
              <w:t>12216</w:t>
            </w:r>
          </w:p>
        </w:tc>
        <w:tc>
          <w:tcPr>
            <w:tcW w:w="720" w:type="dxa"/>
            <w:tcBorders>
              <w:bottom w:val="single" w:sz="4" w:space="0" w:color="auto"/>
            </w:tcBorders>
          </w:tcPr>
          <w:p w14:paraId="6322CB8E" w14:textId="77777777" w:rsidR="00603F0D" w:rsidRPr="0088193B" w:rsidRDefault="00603F0D" w:rsidP="00603F0D">
            <w:pPr>
              <w:pStyle w:val="TAC"/>
            </w:pPr>
            <w:r w:rsidRPr="0088193B">
              <w:t>12576</w:t>
            </w:r>
          </w:p>
        </w:tc>
      </w:tr>
      <w:tr w:rsidR="00F41E60" w:rsidRPr="0088193B" w14:paraId="6209C2C3" w14:textId="77777777" w:rsidTr="00F41E60">
        <w:tc>
          <w:tcPr>
            <w:tcW w:w="720" w:type="dxa"/>
            <w:tcBorders>
              <w:bottom w:val="thinThickThinSmallGap" w:sz="24" w:space="0" w:color="auto"/>
              <w:right w:val="double" w:sz="4" w:space="0" w:color="auto"/>
            </w:tcBorders>
          </w:tcPr>
          <w:p w14:paraId="035A1E9C"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3354F222" w14:textId="77777777" w:rsidR="00603F0D" w:rsidRPr="0088193B" w:rsidRDefault="00603F0D" w:rsidP="00603F0D">
            <w:pPr>
              <w:pStyle w:val="TAC"/>
            </w:pPr>
            <w:r w:rsidRPr="0088193B">
              <w:t>8248</w:t>
            </w:r>
          </w:p>
        </w:tc>
        <w:tc>
          <w:tcPr>
            <w:tcW w:w="720" w:type="dxa"/>
            <w:tcBorders>
              <w:bottom w:val="thinThickThinSmallGap" w:sz="24" w:space="0" w:color="auto"/>
            </w:tcBorders>
          </w:tcPr>
          <w:p w14:paraId="5CD9C350" w14:textId="77777777" w:rsidR="00603F0D" w:rsidRPr="0088193B" w:rsidRDefault="00603F0D" w:rsidP="00603F0D">
            <w:pPr>
              <w:pStyle w:val="TAC"/>
            </w:pPr>
            <w:r w:rsidRPr="0088193B">
              <w:t>8760</w:t>
            </w:r>
          </w:p>
        </w:tc>
        <w:tc>
          <w:tcPr>
            <w:tcW w:w="720" w:type="dxa"/>
            <w:tcBorders>
              <w:bottom w:val="thinThickThinSmallGap" w:sz="24" w:space="0" w:color="auto"/>
            </w:tcBorders>
          </w:tcPr>
          <w:p w14:paraId="2926C069" w14:textId="77777777" w:rsidR="00603F0D" w:rsidRPr="0088193B" w:rsidRDefault="00603F0D" w:rsidP="00603F0D">
            <w:pPr>
              <w:pStyle w:val="TAC"/>
            </w:pPr>
            <w:r w:rsidRPr="0088193B">
              <w:t>9528</w:t>
            </w:r>
          </w:p>
        </w:tc>
        <w:tc>
          <w:tcPr>
            <w:tcW w:w="720" w:type="dxa"/>
            <w:tcBorders>
              <w:bottom w:val="thinThickThinSmallGap" w:sz="24" w:space="0" w:color="auto"/>
            </w:tcBorders>
          </w:tcPr>
          <w:p w14:paraId="4EB048A5" w14:textId="77777777" w:rsidR="00603F0D" w:rsidRPr="0088193B" w:rsidRDefault="00603F0D" w:rsidP="00603F0D">
            <w:pPr>
              <w:pStyle w:val="TAC"/>
            </w:pPr>
            <w:r w:rsidRPr="0088193B">
              <w:t>10296</w:t>
            </w:r>
          </w:p>
        </w:tc>
        <w:tc>
          <w:tcPr>
            <w:tcW w:w="720" w:type="dxa"/>
            <w:tcBorders>
              <w:bottom w:val="thinThickThinSmallGap" w:sz="24" w:space="0" w:color="auto"/>
            </w:tcBorders>
          </w:tcPr>
          <w:p w14:paraId="5BDFCD3D" w14:textId="77777777" w:rsidR="00603F0D" w:rsidRPr="0088193B" w:rsidRDefault="00603F0D" w:rsidP="00603F0D">
            <w:pPr>
              <w:pStyle w:val="TAC"/>
            </w:pPr>
            <w:r w:rsidRPr="0088193B">
              <w:t>11064</w:t>
            </w:r>
          </w:p>
        </w:tc>
        <w:tc>
          <w:tcPr>
            <w:tcW w:w="720" w:type="dxa"/>
            <w:tcBorders>
              <w:bottom w:val="thinThickThinSmallGap" w:sz="24" w:space="0" w:color="auto"/>
            </w:tcBorders>
          </w:tcPr>
          <w:p w14:paraId="33D17B32" w14:textId="77777777" w:rsidR="00603F0D" w:rsidRPr="0088193B" w:rsidRDefault="00603F0D" w:rsidP="00603F0D">
            <w:pPr>
              <w:pStyle w:val="TAC"/>
            </w:pPr>
            <w:r w:rsidRPr="0088193B">
              <w:t>11832</w:t>
            </w:r>
          </w:p>
        </w:tc>
        <w:tc>
          <w:tcPr>
            <w:tcW w:w="720" w:type="dxa"/>
            <w:tcBorders>
              <w:bottom w:val="thinThickThinSmallGap" w:sz="24" w:space="0" w:color="auto"/>
            </w:tcBorders>
          </w:tcPr>
          <w:p w14:paraId="0670056F" w14:textId="77777777" w:rsidR="00603F0D" w:rsidRPr="0088193B" w:rsidRDefault="00603F0D" w:rsidP="00603F0D">
            <w:pPr>
              <w:pStyle w:val="TAC"/>
            </w:pPr>
            <w:r w:rsidRPr="0088193B">
              <w:t>12576</w:t>
            </w:r>
          </w:p>
        </w:tc>
        <w:tc>
          <w:tcPr>
            <w:tcW w:w="720" w:type="dxa"/>
            <w:tcBorders>
              <w:bottom w:val="thinThickThinSmallGap" w:sz="24" w:space="0" w:color="auto"/>
            </w:tcBorders>
          </w:tcPr>
          <w:p w14:paraId="128D25C1" w14:textId="77777777" w:rsidR="00603F0D" w:rsidRPr="0088193B" w:rsidRDefault="00603F0D" w:rsidP="00603F0D">
            <w:pPr>
              <w:pStyle w:val="TAC"/>
            </w:pPr>
            <w:r w:rsidRPr="0088193B">
              <w:t>13536</w:t>
            </w:r>
          </w:p>
        </w:tc>
        <w:tc>
          <w:tcPr>
            <w:tcW w:w="720" w:type="dxa"/>
            <w:tcBorders>
              <w:bottom w:val="thinThickThinSmallGap" w:sz="24" w:space="0" w:color="auto"/>
            </w:tcBorders>
          </w:tcPr>
          <w:p w14:paraId="4BEE19F4" w14:textId="77777777" w:rsidR="00603F0D" w:rsidRPr="0088193B" w:rsidRDefault="00603F0D" w:rsidP="00603F0D">
            <w:pPr>
              <w:pStyle w:val="TAC"/>
            </w:pPr>
            <w:r w:rsidRPr="0088193B">
              <w:t>14112</w:t>
            </w:r>
          </w:p>
        </w:tc>
        <w:tc>
          <w:tcPr>
            <w:tcW w:w="720" w:type="dxa"/>
            <w:tcBorders>
              <w:bottom w:val="thinThickThinSmallGap" w:sz="24" w:space="0" w:color="auto"/>
            </w:tcBorders>
          </w:tcPr>
          <w:p w14:paraId="0866925E" w14:textId="77777777" w:rsidR="00603F0D" w:rsidRPr="0088193B" w:rsidRDefault="00603F0D" w:rsidP="00603F0D">
            <w:pPr>
              <w:pStyle w:val="TAC"/>
            </w:pPr>
            <w:r w:rsidRPr="0088193B">
              <w:t>14688</w:t>
            </w:r>
          </w:p>
        </w:tc>
      </w:tr>
      <w:tr w:rsidR="00603F0D" w:rsidRPr="0088193B" w14:paraId="7480E01A" w14:textId="77777777" w:rsidTr="00F41E60">
        <w:tc>
          <w:tcPr>
            <w:tcW w:w="720" w:type="dxa"/>
            <w:vMerge w:val="restart"/>
            <w:tcBorders>
              <w:top w:val="thinThickThinSmallGap" w:sz="24" w:space="0" w:color="auto"/>
              <w:right w:val="double" w:sz="4" w:space="0" w:color="auto"/>
            </w:tcBorders>
            <w:vAlign w:val="center"/>
          </w:tcPr>
          <w:p w14:paraId="2B81AFE6" w14:textId="77777777" w:rsidR="00603F0D" w:rsidRPr="0088193B" w:rsidRDefault="00603F0D" w:rsidP="00603F0D">
            <w:pPr>
              <w:pStyle w:val="TAH"/>
            </w:pPr>
            <w:r w:rsidRPr="0088193B">
              <w:rPr>
                <w:position w:val="-10"/>
              </w:rPr>
              <w:object w:dxaOrig="400" w:dyaOrig="340" w14:anchorId="076DC731">
                <v:shape id="_x0000_i2242" type="#_x0000_t75" style="width:20.25pt;height:16.5pt" o:ole="">
                  <v:imagedata r:id="rId598" o:title=""/>
                </v:shape>
                <o:OLEObject Type="Embed" ProgID="Equation.3" ShapeID="_x0000_i2242" DrawAspect="Content" ObjectID="_1799746732" r:id="rId1374"/>
              </w:object>
            </w:r>
          </w:p>
        </w:tc>
        <w:tc>
          <w:tcPr>
            <w:tcW w:w="7200" w:type="dxa"/>
            <w:gridSpan w:val="10"/>
            <w:tcBorders>
              <w:top w:val="thinThickThinSmallGap" w:sz="24" w:space="0" w:color="auto"/>
              <w:left w:val="double" w:sz="4" w:space="0" w:color="auto"/>
            </w:tcBorders>
          </w:tcPr>
          <w:p w14:paraId="2945C41A" w14:textId="77777777" w:rsidR="00603F0D" w:rsidRPr="0088193B" w:rsidRDefault="00603F0D" w:rsidP="00603F0D">
            <w:pPr>
              <w:pStyle w:val="TAH"/>
            </w:pPr>
            <w:r w:rsidRPr="0088193B">
              <w:rPr>
                <w:position w:val="-10"/>
              </w:rPr>
              <w:object w:dxaOrig="480" w:dyaOrig="340" w14:anchorId="197F6079">
                <v:shape id="_x0000_i2243" type="#_x0000_t75" style="width:24.75pt;height:16.5pt" o:ole="">
                  <v:imagedata r:id="rId182" o:title=""/>
                </v:shape>
                <o:OLEObject Type="Embed" ProgID="Equation.3" ShapeID="_x0000_i2243" DrawAspect="Content" ObjectID="_1799746733" r:id="rId1375"/>
              </w:object>
            </w:r>
          </w:p>
        </w:tc>
      </w:tr>
      <w:tr w:rsidR="00F41E60" w:rsidRPr="0088193B" w14:paraId="5FD2A4F4" w14:textId="77777777" w:rsidTr="00F41E60">
        <w:tc>
          <w:tcPr>
            <w:tcW w:w="720" w:type="dxa"/>
            <w:vMerge/>
            <w:tcBorders>
              <w:bottom w:val="double" w:sz="4" w:space="0" w:color="auto"/>
              <w:right w:val="double" w:sz="4" w:space="0" w:color="auto"/>
            </w:tcBorders>
          </w:tcPr>
          <w:p w14:paraId="0F222A4D" w14:textId="77777777" w:rsidR="00603F0D" w:rsidRPr="0088193B" w:rsidRDefault="00603F0D" w:rsidP="00603F0D">
            <w:pPr>
              <w:pStyle w:val="TAH"/>
            </w:pPr>
          </w:p>
        </w:tc>
        <w:tc>
          <w:tcPr>
            <w:tcW w:w="720" w:type="dxa"/>
            <w:tcBorders>
              <w:left w:val="double" w:sz="4" w:space="0" w:color="auto"/>
              <w:bottom w:val="double" w:sz="4" w:space="0" w:color="auto"/>
            </w:tcBorders>
          </w:tcPr>
          <w:p w14:paraId="2CBD9255" w14:textId="77777777" w:rsidR="00603F0D" w:rsidRPr="0088193B" w:rsidRDefault="00603F0D" w:rsidP="00603F0D">
            <w:pPr>
              <w:pStyle w:val="TAH"/>
            </w:pPr>
            <w:r w:rsidRPr="0088193B">
              <w:t>21</w:t>
            </w:r>
          </w:p>
        </w:tc>
        <w:tc>
          <w:tcPr>
            <w:tcW w:w="720" w:type="dxa"/>
            <w:tcBorders>
              <w:bottom w:val="double" w:sz="4" w:space="0" w:color="auto"/>
            </w:tcBorders>
          </w:tcPr>
          <w:p w14:paraId="7FA38FDB" w14:textId="77777777" w:rsidR="00603F0D" w:rsidRPr="0088193B" w:rsidRDefault="00603F0D" w:rsidP="00603F0D">
            <w:pPr>
              <w:pStyle w:val="TAH"/>
            </w:pPr>
            <w:r w:rsidRPr="0088193B">
              <w:t>22</w:t>
            </w:r>
          </w:p>
        </w:tc>
        <w:tc>
          <w:tcPr>
            <w:tcW w:w="720" w:type="dxa"/>
            <w:tcBorders>
              <w:bottom w:val="double" w:sz="4" w:space="0" w:color="auto"/>
            </w:tcBorders>
          </w:tcPr>
          <w:p w14:paraId="40D2C19D" w14:textId="77777777" w:rsidR="00603F0D" w:rsidRPr="0088193B" w:rsidRDefault="00603F0D" w:rsidP="00603F0D">
            <w:pPr>
              <w:pStyle w:val="TAH"/>
            </w:pPr>
            <w:r w:rsidRPr="0088193B">
              <w:t>23</w:t>
            </w:r>
          </w:p>
        </w:tc>
        <w:tc>
          <w:tcPr>
            <w:tcW w:w="720" w:type="dxa"/>
            <w:tcBorders>
              <w:bottom w:val="double" w:sz="4" w:space="0" w:color="auto"/>
            </w:tcBorders>
          </w:tcPr>
          <w:p w14:paraId="705A8404" w14:textId="77777777" w:rsidR="00603F0D" w:rsidRPr="0088193B" w:rsidRDefault="00603F0D" w:rsidP="00603F0D">
            <w:pPr>
              <w:pStyle w:val="TAH"/>
            </w:pPr>
            <w:r w:rsidRPr="0088193B">
              <w:t>24</w:t>
            </w:r>
          </w:p>
        </w:tc>
        <w:tc>
          <w:tcPr>
            <w:tcW w:w="720" w:type="dxa"/>
            <w:tcBorders>
              <w:bottom w:val="double" w:sz="4" w:space="0" w:color="auto"/>
            </w:tcBorders>
          </w:tcPr>
          <w:p w14:paraId="5B878171" w14:textId="77777777" w:rsidR="00603F0D" w:rsidRPr="0088193B" w:rsidRDefault="00603F0D" w:rsidP="00603F0D">
            <w:pPr>
              <w:pStyle w:val="TAH"/>
            </w:pPr>
            <w:r w:rsidRPr="0088193B">
              <w:t>25</w:t>
            </w:r>
          </w:p>
        </w:tc>
        <w:tc>
          <w:tcPr>
            <w:tcW w:w="720" w:type="dxa"/>
            <w:tcBorders>
              <w:bottom w:val="double" w:sz="4" w:space="0" w:color="auto"/>
            </w:tcBorders>
          </w:tcPr>
          <w:p w14:paraId="787DACC8" w14:textId="77777777" w:rsidR="00603F0D" w:rsidRPr="0088193B" w:rsidRDefault="00603F0D" w:rsidP="00603F0D">
            <w:pPr>
              <w:pStyle w:val="TAH"/>
            </w:pPr>
            <w:r w:rsidRPr="0088193B">
              <w:t>26</w:t>
            </w:r>
          </w:p>
        </w:tc>
        <w:tc>
          <w:tcPr>
            <w:tcW w:w="720" w:type="dxa"/>
            <w:tcBorders>
              <w:bottom w:val="double" w:sz="4" w:space="0" w:color="auto"/>
            </w:tcBorders>
          </w:tcPr>
          <w:p w14:paraId="085A619B" w14:textId="77777777" w:rsidR="00603F0D" w:rsidRPr="0088193B" w:rsidRDefault="00603F0D" w:rsidP="00603F0D">
            <w:pPr>
              <w:pStyle w:val="TAH"/>
            </w:pPr>
            <w:r w:rsidRPr="0088193B">
              <w:t>27</w:t>
            </w:r>
          </w:p>
        </w:tc>
        <w:tc>
          <w:tcPr>
            <w:tcW w:w="720" w:type="dxa"/>
            <w:tcBorders>
              <w:bottom w:val="double" w:sz="4" w:space="0" w:color="auto"/>
            </w:tcBorders>
          </w:tcPr>
          <w:p w14:paraId="0E5F2EFC" w14:textId="77777777" w:rsidR="00603F0D" w:rsidRPr="0088193B" w:rsidRDefault="00603F0D" w:rsidP="00603F0D">
            <w:pPr>
              <w:pStyle w:val="TAH"/>
            </w:pPr>
            <w:r w:rsidRPr="0088193B">
              <w:t>28</w:t>
            </w:r>
          </w:p>
        </w:tc>
        <w:tc>
          <w:tcPr>
            <w:tcW w:w="720" w:type="dxa"/>
            <w:tcBorders>
              <w:bottom w:val="double" w:sz="4" w:space="0" w:color="auto"/>
            </w:tcBorders>
          </w:tcPr>
          <w:p w14:paraId="749A2B72" w14:textId="77777777" w:rsidR="00603F0D" w:rsidRPr="0088193B" w:rsidRDefault="00603F0D" w:rsidP="00603F0D">
            <w:pPr>
              <w:pStyle w:val="TAH"/>
            </w:pPr>
            <w:r w:rsidRPr="0088193B">
              <w:t>29</w:t>
            </w:r>
          </w:p>
        </w:tc>
        <w:tc>
          <w:tcPr>
            <w:tcW w:w="720" w:type="dxa"/>
            <w:tcBorders>
              <w:bottom w:val="double" w:sz="4" w:space="0" w:color="auto"/>
            </w:tcBorders>
          </w:tcPr>
          <w:p w14:paraId="5981B391" w14:textId="77777777" w:rsidR="00603F0D" w:rsidRPr="0088193B" w:rsidRDefault="00603F0D" w:rsidP="00603F0D">
            <w:pPr>
              <w:pStyle w:val="TAH"/>
            </w:pPr>
            <w:r w:rsidRPr="0088193B">
              <w:t>30</w:t>
            </w:r>
          </w:p>
        </w:tc>
      </w:tr>
      <w:tr w:rsidR="00F41E60" w:rsidRPr="0088193B" w14:paraId="3AA60E5D" w14:textId="77777777" w:rsidTr="00F41E60">
        <w:tc>
          <w:tcPr>
            <w:tcW w:w="720" w:type="dxa"/>
            <w:tcBorders>
              <w:top w:val="double" w:sz="4" w:space="0" w:color="auto"/>
              <w:right w:val="double" w:sz="4" w:space="0" w:color="auto"/>
            </w:tcBorders>
          </w:tcPr>
          <w:p w14:paraId="2F0F1855"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712539BC" w14:textId="77777777" w:rsidR="00603F0D" w:rsidRPr="0088193B" w:rsidRDefault="00603F0D" w:rsidP="00603F0D">
            <w:pPr>
              <w:pStyle w:val="TAC"/>
            </w:pPr>
            <w:r w:rsidRPr="0088193B">
              <w:t>568</w:t>
            </w:r>
          </w:p>
        </w:tc>
        <w:tc>
          <w:tcPr>
            <w:tcW w:w="720" w:type="dxa"/>
            <w:tcBorders>
              <w:top w:val="double" w:sz="4" w:space="0" w:color="auto"/>
            </w:tcBorders>
          </w:tcPr>
          <w:p w14:paraId="3C24DEBA" w14:textId="77777777" w:rsidR="00603F0D" w:rsidRPr="0088193B" w:rsidRDefault="00603F0D" w:rsidP="00603F0D">
            <w:pPr>
              <w:pStyle w:val="TAC"/>
            </w:pPr>
            <w:r w:rsidRPr="0088193B">
              <w:t>600</w:t>
            </w:r>
          </w:p>
        </w:tc>
        <w:tc>
          <w:tcPr>
            <w:tcW w:w="720" w:type="dxa"/>
            <w:tcBorders>
              <w:top w:val="double" w:sz="4" w:space="0" w:color="auto"/>
            </w:tcBorders>
          </w:tcPr>
          <w:p w14:paraId="6D81621B" w14:textId="77777777" w:rsidR="00603F0D" w:rsidRPr="0088193B" w:rsidRDefault="00603F0D" w:rsidP="00603F0D">
            <w:pPr>
              <w:pStyle w:val="TAC"/>
            </w:pPr>
            <w:r w:rsidRPr="0088193B">
              <w:t>616</w:t>
            </w:r>
          </w:p>
        </w:tc>
        <w:tc>
          <w:tcPr>
            <w:tcW w:w="720" w:type="dxa"/>
            <w:tcBorders>
              <w:top w:val="double" w:sz="4" w:space="0" w:color="auto"/>
            </w:tcBorders>
          </w:tcPr>
          <w:p w14:paraId="179D8C2A" w14:textId="77777777" w:rsidR="00603F0D" w:rsidRPr="0088193B" w:rsidRDefault="00603F0D" w:rsidP="00603F0D">
            <w:pPr>
              <w:pStyle w:val="TAC"/>
            </w:pPr>
            <w:r w:rsidRPr="0088193B">
              <w:t>648</w:t>
            </w:r>
          </w:p>
        </w:tc>
        <w:tc>
          <w:tcPr>
            <w:tcW w:w="720" w:type="dxa"/>
            <w:tcBorders>
              <w:top w:val="double" w:sz="4" w:space="0" w:color="auto"/>
            </w:tcBorders>
          </w:tcPr>
          <w:p w14:paraId="1216DF88" w14:textId="77777777" w:rsidR="00603F0D" w:rsidRPr="0088193B" w:rsidRDefault="00603F0D" w:rsidP="00603F0D">
            <w:pPr>
              <w:pStyle w:val="TAC"/>
            </w:pPr>
            <w:r w:rsidRPr="0088193B">
              <w:t>680</w:t>
            </w:r>
          </w:p>
        </w:tc>
        <w:tc>
          <w:tcPr>
            <w:tcW w:w="720" w:type="dxa"/>
            <w:tcBorders>
              <w:top w:val="double" w:sz="4" w:space="0" w:color="auto"/>
            </w:tcBorders>
          </w:tcPr>
          <w:p w14:paraId="128A27B2" w14:textId="77777777" w:rsidR="00603F0D" w:rsidRPr="0088193B" w:rsidRDefault="00603F0D" w:rsidP="00603F0D">
            <w:pPr>
              <w:pStyle w:val="TAC"/>
            </w:pPr>
            <w:r w:rsidRPr="0088193B">
              <w:t>712</w:t>
            </w:r>
          </w:p>
        </w:tc>
        <w:tc>
          <w:tcPr>
            <w:tcW w:w="720" w:type="dxa"/>
            <w:tcBorders>
              <w:top w:val="double" w:sz="4" w:space="0" w:color="auto"/>
            </w:tcBorders>
          </w:tcPr>
          <w:p w14:paraId="59218F7C" w14:textId="77777777" w:rsidR="00603F0D" w:rsidRPr="0088193B" w:rsidRDefault="00603F0D" w:rsidP="00603F0D">
            <w:pPr>
              <w:pStyle w:val="TAC"/>
            </w:pPr>
            <w:r w:rsidRPr="0088193B">
              <w:t>744</w:t>
            </w:r>
          </w:p>
        </w:tc>
        <w:tc>
          <w:tcPr>
            <w:tcW w:w="720" w:type="dxa"/>
            <w:tcBorders>
              <w:top w:val="double" w:sz="4" w:space="0" w:color="auto"/>
            </w:tcBorders>
          </w:tcPr>
          <w:p w14:paraId="778A6E3F" w14:textId="77777777" w:rsidR="00603F0D" w:rsidRPr="0088193B" w:rsidRDefault="00603F0D" w:rsidP="00603F0D">
            <w:pPr>
              <w:pStyle w:val="TAC"/>
            </w:pPr>
            <w:r w:rsidRPr="0088193B">
              <w:t>776</w:t>
            </w:r>
          </w:p>
        </w:tc>
        <w:tc>
          <w:tcPr>
            <w:tcW w:w="720" w:type="dxa"/>
            <w:tcBorders>
              <w:top w:val="double" w:sz="4" w:space="0" w:color="auto"/>
            </w:tcBorders>
          </w:tcPr>
          <w:p w14:paraId="14B45DCD" w14:textId="77777777" w:rsidR="00603F0D" w:rsidRPr="0088193B" w:rsidRDefault="00603F0D" w:rsidP="00603F0D">
            <w:pPr>
              <w:pStyle w:val="TAC"/>
            </w:pPr>
            <w:r w:rsidRPr="0088193B">
              <w:t>776</w:t>
            </w:r>
          </w:p>
        </w:tc>
        <w:tc>
          <w:tcPr>
            <w:tcW w:w="720" w:type="dxa"/>
            <w:tcBorders>
              <w:top w:val="double" w:sz="4" w:space="0" w:color="auto"/>
            </w:tcBorders>
          </w:tcPr>
          <w:p w14:paraId="667F3F23" w14:textId="77777777" w:rsidR="00603F0D" w:rsidRPr="0088193B" w:rsidRDefault="00603F0D" w:rsidP="00603F0D">
            <w:pPr>
              <w:pStyle w:val="TAC"/>
            </w:pPr>
            <w:r w:rsidRPr="0088193B">
              <w:t>808</w:t>
            </w:r>
          </w:p>
        </w:tc>
      </w:tr>
      <w:tr w:rsidR="00F41E60" w:rsidRPr="0088193B" w14:paraId="0142DBD3" w14:textId="77777777" w:rsidTr="00F41E60">
        <w:tc>
          <w:tcPr>
            <w:tcW w:w="720" w:type="dxa"/>
            <w:tcBorders>
              <w:right w:val="double" w:sz="4" w:space="0" w:color="auto"/>
            </w:tcBorders>
          </w:tcPr>
          <w:p w14:paraId="0F81C7CD" w14:textId="77777777" w:rsidR="00603F0D" w:rsidRPr="0088193B" w:rsidRDefault="00603F0D" w:rsidP="00603F0D">
            <w:pPr>
              <w:pStyle w:val="TAC"/>
            </w:pPr>
            <w:r w:rsidRPr="0088193B">
              <w:t>1</w:t>
            </w:r>
          </w:p>
        </w:tc>
        <w:tc>
          <w:tcPr>
            <w:tcW w:w="720" w:type="dxa"/>
            <w:tcBorders>
              <w:left w:val="double" w:sz="4" w:space="0" w:color="auto"/>
            </w:tcBorders>
          </w:tcPr>
          <w:p w14:paraId="00DAB7ED" w14:textId="77777777" w:rsidR="00603F0D" w:rsidRPr="0088193B" w:rsidRDefault="00603F0D" w:rsidP="00603F0D">
            <w:pPr>
              <w:pStyle w:val="TAC"/>
            </w:pPr>
            <w:r w:rsidRPr="0088193B">
              <w:t>744</w:t>
            </w:r>
          </w:p>
        </w:tc>
        <w:tc>
          <w:tcPr>
            <w:tcW w:w="720" w:type="dxa"/>
          </w:tcPr>
          <w:p w14:paraId="61CEB844" w14:textId="77777777" w:rsidR="00603F0D" w:rsidRPr="0088193B" w:rsidRDefault="00603F0D" w:rsidP="00603F0D">
            <w:pPr>
              <w:pStyle w:val="TAC"/>
            </w:pPr>
            <w:r w:rsidRPr="0088193B">
              <w:t>776</w:t>
            </w:r>
          </w:p>
        </w:tc>
        <w:tc>
          <w:tcPr>
            <w:tcW w:w="720" w:type="dxa"/>
          </w:tcPr>
          <w:p w14:paraId="527FF93F" w14:textId="77777777" w:rsidR="00603F0D" w:rsidRPr="0088193B" w:rsidRDefault="00603F0D" w:rsidP="00603F0D">
            <w:pPr>
              <w:pStyle w:val="TAC"/>
            </w:pPr>
            <w:r w:rsidRPr="0088193B">
              <w:t>808</w:t>
            </w:r>
          </w:p>
        </w:tc>
        <w:tc>
          <w:tcPr>
            <w:tcW w:w="720" w:type="dxa"/>
          </w:tcPr>
          <w:p w14:paraId="1289C473" w14:textId="77777777" w:rsidR="00603F0D" w:rsidRPr="0088193B" w:rsidRDefault="00603F0D" w:rsidP="00603F0D">
            <w:pPr>
              <w:pStyle w:val="TAC"/>
            </w:pPr>
            <w:r w:rsidRPr="0088193B">
              <w:t>872</w:t>
            </w:r>
          </w:p>
        </w:tc>
        <w:tc>
          <w:tcPr>
            <w:tcW w:w="720" w:type="dxa"/>
          </w:tcPr>
          <w:p w14:paraId="4A422C18" w14:textId="77777777" w:rsidR="00603F0D" w:rsidRPr="0088193B" w:rsidRDefault="00603F0D" w:rsidP="00603F0D">
            <w:pPr>
              <w:pStyle w:val="TAC"/>
            </w:pPr>
            <w:r w:rsidRPr="0088193B">
              <w:t>904</w:t>
            </w:r>
          </w:p>
        </w:tc>
        <w:tc>
          <w:tcPr>
            <w:tcW w:w="720" w:type="dxa"/>
          </w:tcPr>
          <w:p w14:paraId="67A27706" w14:textId="77777777" w:rsidR="00603F0D" w:rsidRPr="0088193B" w:rsidRDefault="00603F0D" w:rsidP="00603F0D">
            <w:pPr>
              <w:pStyle w:val="TAC"/>
            </w:pPr>
            <w:r w:rsidRPr="0088193B">
              <w:t>936</w:t>
            </w:r>
          </w:p>
        </w:tc>
        <w:tc>
          <w:tcPr>
            <w:tcW w:w="720" w:type="dxa"/>
          </w:tcPr>
          <w:p w14:paraId="5EBD0701" w14:textId="77777777" w:rsidR="00603F0D" w:rsidRPr="0088193B" w:rsidRDefault="00603F0D" w:rsidP="00603F0D">
            <w:pPr>
              <w:pStyle w:val="TAC"/>
            </w:pPr>
            <w:r w:rsidRPr="0088193B">
              <w:t>968</w:t>
            </w:r>
          </w:p>
        </w:tc>
        <w:tc>
          <w:tcPr>
            <w:tcW w:w="720" w:type="dxa"/>
          </w:tcPr>
          <w:p w14:paraId="14C2ABCD" w14:textId="77777777" w:rsidR="00603F0D" w:rsidRPr="0088193B" w:rsidRDefault="00603F0D" w:rsidP="00603F0D">
            <w:pPr>
              <w:pStyle w:val="TAC"/>
            </w:pPr>
            <w:r w:rsidRPr="0088193B">
              <w:t>1000</w:t>
            </w:r>
          </w:p>
        </w:tc>
        <w:tc>
          <w:tcPr>
            <w:tcW w:w="720" w:type="dxa"/>
          </w:tcPr>
          <w:p w14:paraId="0B45834F" w14:textId="77777777" w:rsidR="00603F0D" w:rsidRPr="0088193B" w:rsidRDefault="00603F0D" w:rsidP="00603F0D">
            <w:pPr>
              <w:pStyle w:val="TAC"/>
            </w:pPr>
            <w:r w:rsidRPr="0088193B">
              <w:t>1032</w:t>
            </w:r>
          </w:p>
        </w:tc>
        <w:tc>
          <w:tcPr>
            <w:tcW w:w="720" w:type="dxa"/>
          </w:tcPr>
          <w:p w14:paraId="04CB2B25" w14:textId="77777777" w:rsidR="00603F0D" w:rsidRPr="0088193B" w:rsidRDefault="00603F0D" w:rsidP="00603F0D">
            <w:pPr>
              <w:pStyle w:val="TAC"/>
            </w:pPr>
            <w:r w:rsidRPr="0088193B">
              <w:t>1064</w:t>
            </w:r>
          </w:p>
        </w:tc>
      </w:tr>
      <w:tr w:rsidR="00F41E60" w:rsidRPr="0088193B" w14:paraId="506BBE90" w14:textId="77777777" w:rsidTr="00F41E60">
        <w:tc>
          <w:tcPr>
            <w:tcW w:w="720" w:type="dxa"/>
            <w:tcBorders>
              <w:right w:val="double" w:sz="4" w:space="0" w:color="auto"/>
            </w:tcBorders>
          </w:tcPr>
          <w:p w14:paraId="7CF7D5A9" w14:textId="77777777" w:rsidR="00603F0D" w:rsidRPr="0088193B" w:rsidRDefault="00603F0D" w:rsidP="00603F0D">
            <w:pPr>
              <w:pStyle w:val="TAC"/>
            </w:pPr>
            <w:r w:rsidRPr="0088193B">
              <w:t>2</w:t>
            </w:r>
          </w:p>
        </w:tc>
        <w:tc>
          <w:tcPr>
            <w:tcW w:w="720" w:type="dxa"/>
            <w:tcBorders>
              <w:left w:val="double" w:sz="4" w:space="0" w:color="auto"/>
            </w:tcBorders>
          </w:tcPr>
          <w:p w14:paraId="4ACCB473" w14:textId="77777777" w:rsidR="00603F0D" w:rsidRPr="0088193B" w:rsidRDefault="00603F0D" w:rsidP="00603F0D">
            <w:pPr>
              <w:pStyle w:val="TAC"/>
            </w:pPr>
            <w:r w:rsidRPr="0088193B">
              <w:t>936</w:t>
            </w:r>
          </w:p>
        </w:tc>
        <w:tc>
          <w:tcPr>
            <w:tcW w:w="720" w:type="dxa"/>
          </w:tcPr>
          <w:p w14:paraId="2A336F21" w14:textId="77777777" w:rsidR="00603F0D" w:rsidRPr="0088193B" w:rsidRDefault="00603F0D" w:rsidP="00603F0D">
            <w:pPr>
              <w:pStyle w:val="TAC"/>
            </w:pPr>
            <w:r w:rsidRPr="0088193B">
              <w:t>968</w:t>
            </w:r>
          </w:p>
        </w:tc>
        <w:tc>
          <w:tcPr>
            <w:tcW w:w="720" w:type="dxa"/>
          </w:tcPr>
          <w:p w14:paraId="123B062E" w14:textId="77777777" w:rsidR="00603F0D" w:rsidRPr="0088193B" w:rsidRDefault="00603F0D" w:rsidP="00603F0D">
            <w:pPr>
              <w:pStyle w:val="TAC"/>
            </w:pPr>
            <w:r w:rsidRPr="0088193B">
              <w:t>1000</w:t>
            </w:r>
          </w:p>
        </w:tc>
        <w:tc>
          <w:tcPr>
            <w:tcW w:w="720" w:type="dxa"/>
          </w:tcPr>
          <w:p w14:paraId="7D68C73B" w14:textId="77777777" w:rsidR="00603F0D" w:rsidRPr="0088193B" w:rsidRDefault="00603F0D" w:rsidP="00603F0D">
            <w:pPr>
              <w:pStyle w:val="TAC"/>
            </w:pPr>
            <w:r w:rsidRPr="0088193B">
              <w:t>1064</w:t>
            </w:r>
          </w:p>
        </w:tc>
        <w:tc>
          <w:tcPr>
            <w:tcW w:w="720" w:type="dxa"/>
          </w:tcPr>
          <w:p w14:paraId="37B02F4D" w14:textId="77777777" w:rsidR="00603F0D" w:rsidRPr="0088193B" w:rsidRDefault="00603F0D" w:rsidP="00603F0D">
            <w:pPr>
              <w:pStyle w:val="TAC"/>
            </w:pPr>
            <w:r w:rsidRPr="0088193B">
              <w:t>1096</w:t>
            </w:r>
          </w:p>
        </w:tc>
        <w:tc>
          <w:tcPr>
            <w:tcW w:w="720" w:type="dxa"/>
          </w:tcPr>
          <w:p w14:paraId="7D136307" w14:textId="77777777" w:rsidR="00603F0D" w:rsidRPr="0088193B" w:rsidRDefault="00603F0D" w:rsidP="00603F0D">
            <w:pPr>
              <w:pStyle w:val="TAC"/>
            </w:pPr>
            <w:r w:rsidRPr="0088193B">
              <w:t>1160</w:t>
            </w:r>
          </w:p>
        </w:tc>
        <w:tc>
          <w:tcPr>
            <w:tcW w:w="720" w:type="dxa"/>
          </w:tcPr>
          <w:p w14:paraId="6BCAFD60" w14:textId="77777777" w:rsidR="00603F0D" w:rsidRPr="0088193B" w:rsidRDefault="00603F0D" w:rsidP="00603F0D">
            <w:pPr>
              <w:pStyle w:val="TAC"/>
            </w:pPr>
            <w:r w:rsidRPr="0088193B">
              <w:t>1192</w:t>
            </w:r>
          </w:p>
        </w:tc>
        <w:tc>
          <w:tcPr>
            <w:tcW w:w="720" w:type="dxa"/>
          </w:tcPr>
          <w:p w14:paraId="65673333" w14:textId="77777777" w:rsidR="00603F0D" w:rsidRPr="0088193B" w:rsidRDefault="00603F0D" w:rsidP="00603F0D">
            <w:pPr>
              <w:pStyle w:val="TAC"/>
            </w:pPr>
            <w:r w:rsidRPr="0088193B">
              <w:t>1256</w:t>
            </w:r>
          </w:p>
        </w:tc>
        <w:tc>
          <w:tcPr>
            <w:tcW w:w="720" w:type="dxa"/>
          </w:tcPr>
          <w:p w14:paraId="432417F3" w14:textId="77777777" w:rsidR="00603F0D" w:rsidRPr="0088193B" w:rsidRDefault="00603F0D" w:rsidP="00603F0D">
            <w:pPr>
              <w:pStyle w:val="TAC"/>
            </w:pPr>
            <w:r w:rsidRPr="0088193B">
              <w:t>1288</w:t>
            </w:r>
          </w:p>
        </w:tc>
        <w:tc>
          <w:tcPr>
            <w:tcW w:w="720" w:type="dxa"/>
          </w:tcPr>
          <w:p w14:paraId="5AB798BF" w14:textId="77777777" w:rsidR="00603F0D" w:rsidRPr="0088193B" w:rsidRDefault="00603F0D" w:rsidP="00603F0D">
            <w:pPr>
              <w:pStyle w:val="TAC"/>
            </w:pPr>
            <w:r w:rsidRPr="0088193B">
              <w:t>1320</w:t>
            </w:r>
          </w:p>
        </w:tc>
      </w:tr>
      <w:tr w:rsidR="00F41E60" w:rsidRPr="0088193B" w14:paraId="35205F24" w14:textId="77777777" w:rsidTr="00F41E60">
        <w:tc>
          <w:tcPr>
            <w:tcW w:w="720" w:type="dxa"/>
            <w:tcBorders>
              <w:right w:val="double" w:sz="4" w:space="0" w:color="auto"/>
            </w:tcBorders>
          </w:tcPr>
          <w:p w14:paraId="507A78B9" w14:textId="77777777" w:rsidR="00603F0D" w:rsidRPr="0088193B" w:rsidRDefault="00603F0D" w:rsidP="00603F0D">
            <w:pPr>
              <w:pStyle w:val="TAC"/>
            </w:pPr>
            <w:r w:rsidRPr="0088193B">
              <w:t>3</w:t>
            </w:r>
          </w:p>
        </w:tc>
        <w:tc>
          <w:tcPr>
            <w:tcW w:w="720" w:type="dxa"/>
            <w:tcBorders>
              <w:left w:val="double" w:sz="4" w:space="0" w:color="auto"/>
            </w:tcBorders>
          </w:tcPr>
          <w:p w14:paraId="057625F4" w14:textId="77777777" w:rsidR="00603F0D" w:rsidRPr="0088193B" w:rsidRDefault="00603F0D" w:rsidP="00603F0D">
            <w:pPr>
              <w:pStyle w:val="TAC"/>
            </w:pPr>
            <w:r w:rsidRPr="0088193B">
              <w:t>1224</w:t>
            </w:r>
          </w:p>
        </w:tc>
        <w:tc>
          <w:tcPr>
            <w:tcW w:w="720" w:type="dxa"/>
          </w:tcPr>
          <w:p w14:paraId="209AC5D4" w14:textId="77777777" w:rsidR="00603F0D" w:rsidRPr="0088193B" w:rsidRDefault="00603F0D" w:rsidP="00603F0D">
            <w:pPr>
              <w:pStyle w:val="TAC"/>
            </w:pPr>
            <w:r w:rsidRPr="0088193B">
              <w:t>1256</w:t>
            </w:r>
          </w:p>
        </w:tc>
        <w:tc>
          <w:tcPr>
            <w:tcW w:w="720" w:type="dxa"/>
          </w:tcPr>
          <w:p w14:paraId="6CA414BA" w14:textId="77777777" w:rsidR="00603F0D" w:rsidRPr="0088193B" w:rsidRDefault="00603F0D" w:rsidP="00603F0D">
            <w:pPr>
              <w:pStyle w:val="TAC"/>
            </w:pPr>
            <w:r w:rsidRPr="0088193B">
              <w:t>1320</w:t>
            </w:r>
          </w:p>
        </w:tc>
        <w:tc>
          <w:tcPr>
            <w:tcW w:w="720" w:type="dxa"/>
          </w:tcPr>
          <w:p w14:paraId="6DBC250B" w14:textId="77777777" w:rsidR="00603F0D" w:rsidRPr="0088193B" w:rsidRDefault="00603F0D" w:rsidP="00603F0D">
            <w:pPr>
              <w:pStyle w:val="TAC"/>
            </w:pPr>
            <w:r w:rsidRPr="0088193B">
              <w:t>1384</w:t>
            </w:r>
          </w:p>
        </w:tc>
        <w:tc>
          <w:tcPr>
            <w:tcW w:w="720" w:type="dxa"/>
          </w:tcPr>
          <w:p w14:paraId="65E61267" w14:textId="77777777" w:rsidR="00603F0D" w:rsidRPr="0088193B" w:rsidRDefault="00603F0D" w:rsidP="00603F0D">
            <w:pPr>
              <w:pStyle w:val="TAC"/>
            </w:pPr>
            <w:r w:rsidRPr="0088193B">
              <w:t>1416</w:t>
            </w:r>
          </w:p>
        </w:tc>
        <w:tc>
          <w:tcPr>
            <w:tcW w:w="720" w:type="dxa"/>
          </w:tcPr>
          <w:p w14:paraId="465CD98D" w14:textId="77777777" w:rsidR="00603F0D" w:rsidRPr="0088193B" w:rsidRDefault="00603F0D" w:rsidP="00603F0D">
            <w:pPr>
              <w:pStyle w:val="TAC"/>
            </w:pPr>
            <w:r w:rsidRPr="0088193B">
              <w:t>1480</w:t>
            </w:r>
          </w:p>
        </w:tc>
        <w:tc>
          <w:tcPr>
            <w:tcW w:w="720" w:type="dxa"/>
          </w:tcPr>
          <w:p w14:paraId="7312D1C8" w14:textId="77777777" w:rsidR="00603F0D" w:rsidRPr="0088193B" w:rsidRDefault="00603F0D" w:rsidP="00603F0D">
            <w:pPr>
              <w:pStyle w:val="TAC"/>
            </w:pPr>
            <w:r w:rsidRPr="0088193B">
              <w:t>1544</w:t>
            </w:r>
          </w:p>
        </w:tc>
        <w:tc>
          <w:tcPr>
            <w:tcW w:w="720" w:type="dxa"/>
          </w:tcPr>
          <w:p w14:paraId="3406E483" w14:textId="77777777" w:rsidR="00603F0D" w:rsidRPr="0088193B" w:rsidRDefault="00603F0D" w:rsidP="00603F0D">
            <w:pPr>
              <w:pStyle w:val="TAC"/>
            </w:pPr>
            <w:r w:rsidRPr="0088193B">
              <w:t>1608</w:t>
            </w:r>
          </w:p>
        </w:tc>
        <w:tc>
          <w:tcPr>
            <w:tcW w:w="720" w:type="dxa"/>
          </w:tcPr>
          <w:p w14:paraId="07793D00" w14:textId="77777777" w:rsidR="00603F0D" w:rsidRPr="0088193B" w:rsidRDefault="00603F0D" w:rsidP="00603F0D">
            <w:pPr>
              <w:pStyle w:val="TAC"/>
            </w:pPr>
            <w:r w:rsidRPr="0088193B">
              <w:t>1672</w:t>
            </w:r>
          </w:p>
        </w:tc>
        <w:tc>
          <w:tcPr>
            <w:tcW w:w="720" w:type="dxa"/>
          </w:tcPr>
          <w:p w14:paraId="5125E072" w14:textId="77777777" w:rsidR="00603F0D" w:rsidRPr="0088193B" w:rsidRDefault="00603F0D" w:rsidP="00603F0D">
            <w:pPr>
              <w:pStyle w:val="TAC"/>
            </w:pPr>
            <w:r w:rsidRPr="0088193B">
              <w:t>1736</w:t>
            </w:r>
          </w:p>
        </w:tc>
      </w:tr>
      <w:tr w:rsidR="00F41E60" w:rsidRPr="0088193B" w14:paraId="0EBADE09" w14:textId="77777777" w:rsidTr="00F41E60">
        <w:tc>
          <w:tcPr>
            <w:tcW w:w="720" w:type="dxa"/>
            <w:tcBorders>
              <w:right w:val="double" w:sz="4" w:space="0" w:color="auto"/>
            </w:tcBorders>
          </w:tcPr>
          <w:p w14:paraId="35EEA6DE" w14:textId="77777777" w:rsidR="00603F0D" w:rsidRPr="0088193B" w:rsidRDefault="00603F0D" w:rsidP="00603F0D">
            <w:pPr>
              <w:pStyle w:val="TAC"/>
            </w:pPr>
            <w:r w:rsidRPr="0088193B">
              <w:t>4</w:t>
            </w:r>
          </w:p>
        </w:tc>
        <w:tc>
          <w:tcPr>
            <w:tcW w:w="720" w:type="dxa"/>
            <w:tcBorders>
              <w:left w:val="double" w:sz="4" w:space="0" w:color="auto"/>
            </w:tcBorders>
          </w:tcPr>
          <w:p w14:paraId="1F8474BB" w14:textId="77777777" w:rsidR="00603F0D" w:rsidRPr="0088193B" w:rsidRDefault="00603F0D" w:rsidP="00603F0D">
            <w:pPr>
              <w:pStyle w:val="TAC"/>
            </w:pPr>
            <w:r w:rsidRPr="0088193B">
              <w:t>1480</w:t>
            </w:r>
          </w:p>
        </w:tc>
        <w:tc>
          <w:tcPr>
            <w:tcW w:w="720" w:type="dxa"/>
          </w:tcPr>
          <w:p w14:paraId="377EFADB" w14:textId="77777777" w:rsidR="00603F0D" w:rsidRPr="0088193B" w:rsidRDefault="00603F0D" w:rsidP="00603F0D">
            <w:pPr>
              <w:pStyle w:val="TAC"/>
            </w:pPr>
            <w:r w:rsidRPr="0088193B">
              <w:t>1544</w:t>
            </w:r>
          </w:p>
        </w:tc>
        <w:tc>
          <w:tcPr>
            <w:tcW w:w="720" w:type="dxa"/>
          </w:tcPr>
          <w:p w14:paraId="1D6A83FE" w14:textId="77777777" w:rsidR="00603F0D" w:rsidRPr="0088193B" w:rsidRDefault="00603F0D" w:rsidP="00603F0D">
            <w:pPr>
              <w:pStyle w:val="TAC"/>
            </w:pPr>
            <w:r w:rsidRPr="0088193B">
              <w:t>1608</w:t>
            </w:r>
          </w:p>
        </w:tc>
        <w:tc>
          <w:tcPr>
            <w:tcW w:w="720" w:type="dxa"/>
          </w:tcPr>
          <w:p w14:paraId="1A567859" w14:textId="77777777" w:rsidR="00603F0D" w:rsidRPr="0088193B" w:rsidRDefault="00603F0D" w:rsidP="00603F0D">
            <w:pPr>
              <w:pStyle w:val="TAC"/>
            </w:pPr>
            <w:r w:rsidRPr="0088193B">
              <w:t>1736</w:t>
            </w:r>
          </w:p>
        </w:tc>
        <w:tc>
          <w:tcPr>
            <w:tcW w:w="720" w:type="dxa"/>
          </w:tcPr>
          <w:p w14:paraId="0253B658" w14:textId="77777777" w:rsidR="00603F0D" w:rsidRPr="0088193B" w:rsidRDefault="00603F0D" w:rsidP="00603F0D">
            <w:pPr>
              <w:pStyle w:val="TAC"/>
            </w:pPr>
            <w:r w:rsidRPr="0088193B">
              <w:t>1800</w:t>
            </w:r>
          </w:p>
        </w:tc>
        <w:tc>
          <w:tcPr>
            <w:tcW w:w="720" w:type="dxa"/>
          </w:tcPr>
          <w:p w14:paraId="6086F06F" w14:textId="77777777" w:rsidR="00603F0D" w:rsidRPr="0088193B" w:rsidRDefault="00603F0D" w:rsidP="00603F0D">
            <w:pPr>
              <w:pStyle w:val="TAC"/>
            </w:pPr>
            <w:r w:rsidRPr="0088193B">
              <w:t>1864</w:t>
            </w:r>
          </w:p>
        </w:tc>
        <w:tc>
          <w:tcPr>
            <w:tcW w:w="720" w:type="dxa"/>
          </w:tcPr>
          <w:p w14:paraId="33C2C172" w14:textId="77777777" w:rsidR="00603F0D" w:rsidRPr="0088193B" w:rsidRDefault="00603F0D" w:rsidP="00603F0D">
            <w:pPr>
              <w:pStyle w:val="TAC"/>
            </w:pPr>
            <w:r w:rsidRPr="0088193B">
              <w:t>1928</w:t>
            </w:r>
          </w:p>
        </w:tc>
        <w:tc>
          <w:tcPr>
            <w:tcW w:w="720" w:type="dxa"/>
          </w:tcPr>
          <w:p w14:paraId="51840B34" w14:textId="77777777" w:rsidR="00603F0D" w:rsidRPr="0088193B" w:rsidRDefault="00603F0D" w:rsidP="00603F0D">
            <w:pPr>
              <w:pStyle w:val="TAC"/>
            </w:pPr>
            <w:r w:rsidRPr="0088193B">
              <w:t>1992</w:t>
            </w:r>
          </w:p>
        </w:tc>
        <w:tc>
          <w:tcPr>
            <w:tcW w:w="720" w:type="dxa"/>
          </w:tcPr>
          <w:p w14:paraId="51AEAD18" w14:textId="77777777" w:rsidR="00603F0D" w:rsidRPr="0088193B" w:rsidRDefault="00603F0D" w:rsidP="00603F0D">
            <w:pPr>
              <w:pStyle w:val="TAC"/>
            </w:pPr>
            <w:r w:rsidRPr="0088193B">
              <w:t>2088</w:t>
            </w:r>
          </w:p>
        </w:tc>
        <w:tc>
          <w:tcPr>
            <w:tcW w:w="720" w:type="dxa"/>
          </w:tcPr>
          <w:p w14:paraId="35335E71" w14:textId="77777777" w:rsidR="00603F0D" w:rsidRPr="0088193B" w:rsidRDefault="00603F0D" w:rsidP="00603F0D">
            <w:pPr>
              <w:pStyle w:val="TAC"/>
            </w:pPr>
            <w:r w:rsidRPr="0088193B">
              <w:t>2152</w:t>
            </w:r>
          </w:p>
        </w:tc>
      </w:tr>
      <w:tr w:rsidR="00F41E60" w:rsidRPr="0088193B" w14:paraId="0A150EA2" w14:textId="77777777" w:rsidTr="00F41E60">
        <w:tc>
          <w:tcPr>
            <w:tcW w:w="720" w:type="dxa"/>
            <w:tcBorders>
              <w:right w:val="double" w:sz="4" w:space="0" w:color="auto"/>
            </w:tcBorders>
          </w:tcPr>
          <w:p w14:paraId="31E4AF99" w14:textId="77777777" w:rsidR="00603F0D" w:rsidRPr="0088193B" w:rsidRDefault="00603F0D" w:rsidP="00603F0D">
            <w:pPr>
              <w:pStyle w:val="TAC"/>
            </w:pPr>
            <w:r w:rsidRPr="0088193B">
              <w:t>5</w:t>
            </w:r>
          </w:p>
        </w:tc>
        <w:tc>
          <w:tcPr>
            <w:tcW w:w="720" w:type="dxa"/>
            <w:tcBorders>
              <w:left w:val="double" w:sz="4" w:space="0" w:color="auto"/>
            </w:tcBorders>
          </w:tcPr>
          <w:p w14:paraId="2D31607E" w14:textId="77777777" w:rsidR="00603F0D" w:rsidRPr="0088193B" w:rsidRDefault="00603F0D" w:rsidP="00603F0D">
            <w:pPr>
              <w:pStyle w:val="TAC"/>
            </w:pPr>
            <w:r w:rsidRPr="0088193B">
              <w:t>1864</w:t>
            </w:r>
          </w:p>
        </w:tc>
        <w:tc>
          <w:tcPr>
            <w:tcW w:w="720" w:type="dxa"/>
          </w:tcPr>
          <w:p w14:paraId="5A4F886E" w14:textId="77777777" w:rsidR="00603F0D" w:rsidRPr="0088193B" w:rsidRDefault="00603F0D" w:rsidP="00603F0D">
            <w:pPr>
              <w:pStyle w:val="TAC"/>
            </w:pPr>
            <w:r w:rsidRPr="0088193B">
              <w:t>1928</w:t>
            </w:r>
          </w:p>
        </w:tc>
        <w:tc>
          <w:tcPr>
            <w:tcW w:w="720" w:type="dxa"/>
          </w:tcPr>
          <w:p w14:paraId="3831C8D1" w14:textId="77777777" w:rsidR="00603F0D" w:rsidRPr="0088193B" w:rsidRDefault="00603F0D" w:rsidP="00603F0D">
            <w:pPr>
              <w:pStyle w:val="TAC"/>
            </w:pPr>
            <w:r w:rsidRPr="0088193B">
              <w:t>2024</w:t>
            </w:r>
          </w:p>
        </w:tc>
        <w:tc>
          <w:tcPr>
            <w:tcW w:w="720" w:type="dxa"/>
          </w:tcPr>
          <w:p w14:paraId="68F1C022" w14:textId="77777777" w:rsidR="00603F0D" w:rsidRPr="0088193B" w:rsidRDefault="00603F0D" w:rsidP="00603F0D">
            <w:pPr>
              <w:pStyle w:val="TAC"/>
            </w:pPr>
            <w:r w:rsidRPr="0088193B">
              <w:t>2088</w:t>
            </w:r>
          </w:p>
        </w:tc>
        <w:tc>
          <w:tcPr>
            <w:tcW w:w="720" w:type="dxa"/>
          </w:tcPr>
          <w:p w14:paraId="1D64B9C3" w14:textId="77777777" w:rsidR="00603F0D" w:rsidRPr="0088193B" w:rsidRDefault="00603F0D" w:rsidP="00603F0D">
            <w:pPr>
              <w:pStyle w:val="TAC"/>
            </w:pPr>
            <w:r w:rsidRPr="0088193B">
              <w:t>2216</w:t>
            </w:r>
          </w:p>
        </w:tc>
        <w:tc>
          <w:tcPr>
            <w:tcW w:w="720" w:type="dxa"/>
          </w:tcPr>
          <w:p w14:paraId="3C372669" w14:textId="77777777" w:rsidR="00603F0D" w:rsidRPr="0088193B" w:rsidRDefault="00603F0D" w:rsidP="00603F0D">
            <w:pPr>
              <w:pStyle w:val="TAC"/>
            </w:pPr>
            <w:r w:rsidRPr="0088193B">
              <w:t>2280</w:t>
            </w:r>
          </w:p>
        </w:tc>
        <w:tc>
          <w:tcPr>
            <w:tcW w:w="720" w:type="dxa"/>
          </w:tcPr>
          <w:p w14:paraId="2AC9694E" w14:textId="77777777" w:rsidR="00603F0D" w:rsidRPr="0088193B" w:rsidRDefault="00603F0D" w:rsidP="00603F0D">
            <w:pPr>
              <w:pStyle w:val="TAC"/>
            </w:pPr>
            <w:r w:rsidRPr="0088193B">
              <w:t>2344</w:t>
            </w:r>
          </w:p>
        </w:tc>
        <w:tc>
          <w:tcPr>
            <w:tcW w:w="720" w:type="dxa"/>
          </w:tcPr>
          <w:p w14:paraId="0BD9A30A" w14:textId="77777777" w:rsidR="00603F0D" w:rsidRPr="0088193B" w:rsidRDefault="00603F0D" w:rsidP="00603F0D">
            <w:pPr>
              <w:pStyle w:val="TAC"/>
            </w:pPr>
            <w:r w:rsidRPr="0088193B">
              <w:t>2472</w:t>
            </w:r>
          </w:p>
        </w:tc>
        <w:tc>
          <w:tcPr>
            <w:tcW w:w="720" w:type="dxa"/>
          </w:tcPr>
          <w:p w14:paraId="375077F9" w14:textId="77777777" w:rsidR="00603F0D" w:rsidRPr="0088193B" w:rsidRDefault="00603F0D" w:rsidP="00603F0D">
            <w:pPr>
              <w:pStyle w:val="TAC"/>
            </w:pPr>
            <w:r w:rsidRPr="0088193B">
              <w:t>2536</w:t>
            </w:r>
          </w:p>
        </w:tc>
        <w:tc>
          <w:tcPr>
            <w:tcW w:w="720" w:type="dxa"/>
          </w:tcPr>
          <w:p w14:paraId="25174DEC" w14:textId="77777777" w:rsidR="00603F0D" w:rsidRPr="0088193B" w:rsidRDefault="00603F0D" w:rsidP="00603F0D">
            <w:pPr>
              <w:pStyle w:val="TAC"/>
            </w:pPr>
            <w:r w:rsidRPr="0088193B">
              <w:t>2664</w:t>
            </w:r>
          </w:p>
        </w:tc>
      </w:tr>
      <w:tr w:rsidR="00F41E60" w:rsidRPr="0088193B" w14:paraId="21415697" w14:textId="77777777" w:rsidTr="00F41E60">
        <w:tc>
          <w:tcPr>
            <w:tcW w:w="720" w:type="dxa"/>
            <w:tcBorders>
              <w:right w:val="double" w:sz="4" w:space="0" w:color="auto"/>
            </w:tcBorders>
          </w:tcPr>
          <w:p w14:paraId="64DF23A8" w14:textId="77777777" w:rsidR="00603F0D" w:rsidRPr="0088193B" w:rsidRDefault="00603F0D" w:rsidP="00603F0D">
            <w:pPr>
              <w:pStyle w:val="TAC"/>
            </w:pPr>
            <w:r w:rsidRPr="0088193B">
              <w:t>6</w:t>
            </w:r>
          </w:p>
        </w:tc>
        <w:tc>
          <w:tcPr>
            <w:tcW w:w="720" w:type="dxa"/>
            <w:tcBorders>
              <w:left w:val="double" w:sz="4" w:space="0" w:color="auto"/>
            </w:tcBorders>
          </w:tcPr>
          <w:p w14:paraId="5F67D6D2" w14:textId="77777777" w:rsidR="00603F0D" w:rsidRPr="0088193B" w:rsidRDefault="00603F0D" w:rsidP="00603F0D">
            <w:pPr>
              <w:pStyle w:val="TAC"/>
            </w:pPr>
            <w:r w:rsidRPr="0088193B">
              <w:t>2216</w:t>
            </w:r>
          </w:p>
        </w:tc>
        <w:tc>
          <w:tcPr>
            <w:tcW w:w="720" w:type="dxa"/>
          </w:tcPr>
          <w:p w14:paraId="2DA91A9F" w14:textId="77777777" w:rsidR="00603F0D" w:rsidRPr="0088193B" w:rsidRDefault="00603F0D" w:rsidP="00603F0D">
            <w:pPr>
              <w:pStyle w:val="TAC"/>
            </w:pPr>
            <w:r w:rsidRPr="0088193B">
              <w:t>2280</w:t>
            </w:r>
          </w:p>
        </w:tc>
        <w:tc>
          <w:tcPr>
            <w:tcW w:w="720" w:type="dxa"/>
          </w:tcPr>
          <w:p w14:paraId="4B6F018E" w14:textId="77777777" w:rsidR="00603F0D" w:rsidRPr="0088193B" w:rsidRDefault="00603F0D" w:rsidP="00603F0D">
            <w:pPr>
              <w:pStyle w:val="TAC"/>
            </w:pPr>
            <w:r w:rsidRPr="0088193B">
              <w:t>2408</w:t>
            </w:r>
          </w:p>
        </w:tc>
        <w:tc>
          <w:tcPr>
            <w:tcW w:w="720" w:type="dxa"/>
          </w:tcPr>
          <w:p w14:paraId="7C9B7C79" w14:textId="77777777" w:rsidR="00603F0D" w:rsidRPr="0088193B" w:rsidRDefault="00603F0D" w:rsidP="00603F0D">
            <w:pPr>
              <w:pStyle w:val="TAC"/>
            </w:pPr>
            <w:r w:rsidRPr="0088193B">
              <w:t>2472</w:t>
            </w:r>
          </w:p>
        </w:tc>
        <w:tc>
          <w:tcPr>
            <w:tcW w:w="720" w:type="dxa"/>
          </w:tcPr>
          <w:p w14:paraId="740330A1" w14:textId="77777777" w:rsidR="00603F0D" w:rsidRPr="0088193B" w:rsidRDefault="00603F0D" w:rsidP="00603F0D">
            <w:pPr>
              <w:pStyle w:val="TAC"/>
            </w:pPr>
            <w:r w:rsidRPr="0088193B">
              <w:t>2600</w:t>
            </w:r>
          </w:p>
        </w:tc>
        <w:tc>
          <w:tcPr>
            <w:tcW w:w="720" w:type="dxa"/>
          </w:tcPr>
          <w:p w14:paraId="396D884D" w14:textId="77777777" w:rsidR="00603F0D" w:rsidRPr="0088193B" w:rsidRDefault="00603F0D" w:rsidP="00603F0D">
            <w:pPr>
              <w:pStyle w:val="TAC"/>
            </w:pPr>
            <w:r w:rsidRPr="0088193B">
              <w:t>2728</w:t>
            </w:r>
          </w:p>
        </w:tc>
        <w:tc>
          <w:tcPr>
            <w:tcW w:w="720" w:type="dxa"/>
          </w:tcPr>
          <w:p w14:paraId="3A12B688" w14:textId="77777777" w:rsidR="00603F0D" w:rsidRPr="0088193B" w:rsidRDefault="00603F0D" w:rsidP="00603F0D">
            <w:pPr>
              <w:pStyle w:val="TAC"/>
            </w:pPr>
            <w:r w:rsidRPr="0088193B">
              <w:t>2792</w:t>
            </w:r>
          </w:p>
        </w:tc>
        <w:tc>
          <w:tcPr>
            <w:tcW w:w="720" w:type="dxa"/>
          </w:tcPr>
          <w:p w14:paraId="7AF160F6" w14:textId="77777777" w:rsidR="00603F0D" w:rsidRPr="0088193B" w:rsidRDefault="00603F0D" w:rsidP="00603F0D">
            <w:pPr>
              <w:pStyle w:val="TAC"/>
            </w:pPr>
            <w:r w:rsidRPr="0088193B">
              <w:t>2984</w:t>
            </w:r>
          </w:p>
        </w:tc>
        <w:tc>
          <w:tcPr>
            <w:tcW w:w="720" w:type="dxa"/>
          </w:tcPr>
          <w:p w14:paraId="1921AA3E" w14:textId="77777777" w:rsidR="00603F0D" w:rsidRPr="0088193B" w:rsidRDefault="00603F0D" w:rsidP="00603F0D">
            <w:pPr>
              <w:pStyle w:val="TAC"/>
            </w:pPr>
            <w:r w:rsidRPr="0088193B">
              <w:t>2984</w:t>
            </w:r>
          </w:p>
        </w:tc>
        <w:tc>
          <w:tcPr>
            <w:tcW w:w="720" w:type="dxa"/>
          </w:tcPr>
          <w:p w14:paraId="3B8CBD27" w14:textId="77777777" w:rsidR="00603F0D" w:rsidRPr="0088193B" w:rsidRDefault="00603F0D" w:rsidP="00603F0D">
            <w:pPr>
              <w:pStyle w:val="TAC"/>
            </w:pPr>
            <w:r w:rsidRPr="0088193B">
              <w:t>3112</w:t>
            </w:r>
          </w:p>
        </w:tc>
      </w:tr>
      <w:tr w:rsidR="00F41E60" w:rsidRPr="0088193B" w14:paraId="58186822" w14:textId="77777777" w:rsidTr="00F41E60">
        <w:tc>
          <w:tcPr>
            <w:tcW w:w="720" w:type="dxa"/>
            <w:tcBorders>
              <w:right w:val="double" w:sz="4" w:space="0" w:color="auto"/>
            </w:tcBorders>
          </w:tcPr>
          <w:p w14:paraId="62A39507" w14:textId="77777777" w:rsidR="00603F0D" w:rsidRPr="0088193B" w:rsidRDefault="00603F0D" w:rsidP="00603F0D">
            <w:pPr>
              <w:pStyle w:val="TAC"/>
            </w:pPr>
            <w:r w:rsidRPr="0088193B">
              <w:t>7</w:t>
            </w:r>
          </w:p>
        </w:tc>
        <w:tc>
          <w:tcPr>
            <w:tcW w:w="720" w:type="dxa"/>
            <w:tcBorders>
              <w:left w:val="double" w:sz="4" w:space="0" w:color="auto"/>
            </w:tcBorders>
          </w:tcPr>
          <w:p w14:paraId="389913E5" w14:textId="77777777" w:rsidR="00603F0D" w:rsidRPr="0088193B" w:rsidRDefault="00603F0D" w:rsidP="00603F0D">
            <w:pPr>
              <w:pStyle w:val="TAC"/>
            </w:pPr>
            <w:r w:rsidRPr="0088193B">
              <w:t>2536</w:t>
            </w:r>
          </w:p>
        </w:tc>
        <w:tc>
          <w:tcPr>
            <w:tcW w:w="720" w:type="dxa"/>
          </w:tcPr>
          <w:p w14:paraId="639D16AD" w14:textId="77777777" w:rsidR="00603F0D" w:rsidRPr="0088193B" w:rsidRDefault="00603F0D" w:rsidP="00603F0D">
            <w:pPr>
              <w:pStyle w:val="TAC"/>
            </w:pPr>
            <w:r w:rsidRPr="0088193B">
              <w:t>2664</w:t>
            </w:r>
          </w:p>
        </w:tc>
        <w:tc>
          <w:tcPr>
            <w:tcW w:w="720" w:type="dxa"/>
          </w:tcPr>
          <w:p w14:paraId="1C7BC690" w14:textId="77777777" w:rsidR="00603F0D" w:rsidRPr="0088193B" w:rsidRDefault="00603F0D" w:rsidP="00603F0D">
            <w:pPr>
              <w:pStyle w:val="TAC"/>
            </w:pPr>
            <w:r w:rsidRPr="0088193B">
              <w:t>2792</w:t>
            </w:r>
          </w:p>
        </w:tc>
        <w:tc>
          <w:tcPr>
            <w:tcW w:w="720" w:type="dxa"/>
          </w:tcPr>
          <w:p w14:paraId="537D4260" w14:textId="77777777" w:rsidR="00603F0D" w:rsidRPr="0088193B" w:rsidRDefault="00603F0D" w:rsidP="00603F0D">
            <w:pPr>
              <w:pStyle w:val="TAC"/>
            </w:pPr>
            <w:r w:rsidRPr="0088193B">
              <w:t>2984</w:t>
            </w:r>
          </w:p>
        </w:tc>
        <w:tc>
          <w:tcPr>
            <w:tcW w:w="720" w:type="dxa"/>
          </w:tcPr>
          <w:p w14:paraId="07684255" w14:textId="77777777" w:rsidR="00603F0D" w:rsidRPr="0088193B" w:rsidRDefault="00603F0D" w:rsidP="00603F0D">
            <w:pPr>
              <w:pStyle w:val="TAC"/>
            </w:pPr>
            <w:r w:rsidRPr="0088193B">
              <w:t>3112</w:t>
            </w:r>
          </w:p>
        </w:tc>
        <w:tc>
          <w:tcPr>
            <w:tcW w:w="720" w:type="dxa"/>
          </w:tcPr>
          <w:p w14:paraId="45C5681B" w14:textId="77777777" w:rsidR="00603F0D" w:rsidRPr="0088193B" w:rsidRDefault="00603F0D" w:rsidP="00603F0D">
            <w:pPr>
              <w:pStyle w:val="TAC"/>
            </w:pPr>
            <w:r w:rsidRPr="0088193B">
              <w:t>3240</w:t>
            </w:r>
          </w:p>
        </w:tc>
        <w:tc>
          <w:tcPr>
            <w:tcW w:w="720" w:type="dxa"/>
          </w:tcPr>
          <w:p w14:paraId="4137BA9C" w14:textId="77777777" w:rsidR="00603F0D" w:rsidRPr="0088193B" w:rsidRDefault="00603F0D" w:rsidP="00603F0D">
            <w:pPr>
              <w:pStyle w:val="TAC"/>
            </w:pPr>
            <w:r w:rsidRPr="0088193B">
              <w:t>3368</w:t>
            </w:r>
          </w:p>
        </w:tc>
        <w:tc>
          <w:tcPr>
            <w:tcW w:w="720" w:type="dxa"/>
          </w:tcPr>
          <w:p w14:paraId="11FED49B" w14:textId="77777777" w:rsidR="00603F0D" w:rsidRPr="0088193B" w:rsidRDefault="00603F0D" w:rsidP="00603F0D">
            <w:pPr>
              <w:pStyle w:val="TAC"/>
            </w:pPr>
            <w:r w:rsidRPr="0088193B">
              <w:t>3368</w:t>
            </w:r>
          </w:p>
        </w:tc>
        <w:tc>
          <w:tcPr>
            <w:tcW w:w="720" w:type="dxa"/>
          </w:tcPr>
          <w:p w14:paraId="782F014B" w14:textId="77777777" w:rsidR="00603F0D" w:rsidRPr="0088193B" w:rsidRDefault="00603F0D" w:rsidP="00603F0D">
            <w:pPr>
              <w:pStyle w:val="TAC"/>
            </w:pPr>
            <w:r w:rsidRPr="0088193B">
              <w:t>3496</w:t>
            </w:r>
          </w:p>
        </w:tc>
        <w:tc>
          <w:tcPr>
            <w:tcW w:w="720" w:type="dxa"/>
          </w:tcPr>
          <w:p w14:paraId="3E5182EC" w14:textId="77777777" w:rsidR="00603F0D" w:rsidRPr="0088193B" w:rsidRDefault="00603F0D" w:rsidP="00603F0D">
            <w:pPr>
              <w:pStyle w:val="TAC"/>
            </w:pPr>
            <w:r w:rsidRPr="0088193B">
              <w:t>3624</w:t>
            </w:r>
          </w:p>
        </w:tc>
      </w:tr>
      <w:tr w:rsidR="00F41E60" w:rsidRPr="0088193B" w14:paraId="6DDE58C2" w14:textId="77777777" w:rsidTr="00F41E60">
        <w:tc>
          <w:tcPr>
            <w:tcW w:w="720" w:type="dxa"/>
            <w:tcBorders>
              <w:right w:val="double" w:sz="4" w:space="0" w:color="auto"/>
            </w:tcBorders>
          </w:tcPr>
          <w:p w14:paraId="3B5FB65F" w14:textId="77777777" w:rsidR="00603F0D" w:rsidRPr="0088193B" w:rsidRDefault="00603F0D" w:rsidP="00603F0D">
            <w:pPr>
              <w:pStyle w:val="TAC"/>
            </w:pPr>
            <w:r w:rsidRPr="0088193B">
              <w:t>8</w:t>
            </w:r>
          </w:p>
        </w:tc>
        <w:tc>
          <w:tcPr>
            <w:tcW w:w="720" w:type="dxa"/>
            <w:tcBorders>
              <w:left w:val="double" w:sz="4" w:space="0" w:color="auto"/>
            </w:tcBorders>
          </w:tcPr>
          <w:p w14:paraId="61E42211" w14:textId="77777777" w:rsidR="00603F0D" w:rsidRPr="0088193B" w:rsidRDefault="00603F0D" w:rsidP="00603F0D">
            <w:pPr>
              <w:pStyle w:val="TAC"/>
            </w:pPr>
            <w:r w:rsidRPr="0088193B">
              <w:t>2984</w:t>
            </w:r>
          </w:p>
        </w:tc>
        <w:tc>
          <w:tcPr>
            <w:tcW w:w="720" w:type="dxa"/>
          </w:tcPr>
          <w:p w14:paraId="07FBD1ED" w14:textId="77777777" w:rsidR="00603F0D" w:rsidRPr="0088193B" w:rsidRDefault="00603F0D" w:rsidP="00603F0D">
            <w:pPr>
              <w:pStyle w:val="TAC"/>
            </w:pPr>
            <w:r w:rsidRPr="0088193B">
              <w:t>3112</w:t>
            </w:r>
          </w:p>
        </w:tc>
        <w:tc>
          <w:tcPr>
            <w:tcW w:w="720" w:type="dxa"/>
          </w:tcPr>
          <w:p w14:paraId="62B12C37" w14:textId="77777777" w:rsidR="00603F0D" w:rsidRPr="0088193B" w:rsidRDefault="00603F0D" w:rsidP="00603F0D">
            <w:pPr>
              <w:pStyle w:val="TAC"/>
            </w:pPr>
            <w:r w:rsidRPr="0088193B">
              <w:t>3240</w:t>
            </w:r>
          </w:p>
        </w:tc>
        <w:tc>
          <w:tcPr>
            <w:tcW w:w="720" w:type="dxa"/>
          </w:tcPr>
          <w:p w14:paraId="41FA1FE2" w14:textId="77777777" w:rsidR="00603F0D" w:rsidRPr="0088193B" w:rsidRDefault="00603F0D" w:rsidP="00603F0D">
            <w:pPr>
              <w:pStyle w:val="TAC"/>
            </w:pPr>
            <w:r w:rsidRPr="0088193B">
              <w:t>3368</w:t>
            </w:r>
          </w:p>
        </w:tc>
        <w:tc>
          <w:tcPr>
            <w:tcW w:w="720" w:type="dxa"/>
          </w:tcPr>
          <w:p w14:paraId="33A5FC24" w14:textId="77777777" w:rsidR="00603F0D" w:rsidRPr="0088193B" w:rsidRDefault="00603F0D" w:rsidP="00603F0D">
            <w:pPr>
              <w:pStyle w:val="TAC"/>
            </w:pPr>
            <w:r w:rsidRPr="0088193B">
              <w:t>3496</w:t>
            </w:r>
          </w:p>
        </w:tc>
        <w:tc>
          <w:tcPr>
            <w:tcW w:w="720" w:type="dxa"/>
          </w:tcPr>
          <w:p w14:paraId="01C6BF28" w14:textId="77777777" w:rsidR="00603F0D" w:rsidRPr="0088193B" w:rsidRDefault="00603F0D" w:rsidP="00603F0D">
            <w:pPr>
              <w:pStyle w:val="TAC"/>
            </w:pPr>
            <w:r w:rsidRPr="0088193B">
              <w:t>3624</w:t>
            </w:r>
          </w:p>
        </w:tc>
        <w:tc>
          <w:tcPr>
            <w:tcW w:w="720" w:type="dxa"/>
          </w:tcPr>
          <w:p w14:paraId="40A01F59" w14:textId="77777777" w:rsidR="00603F0D" w:rsidRPr="0088193B" w:rsidRDefault="00603F0D" w:rsidP="00603F0D">
            <w:pPr>
              <w:pStyle w:val="TAC"/>
            </w:pPr>
            <w:r w:rsidRPr="0088193B">
              <w:t>3752</w:t>
            </w:r>
          </w:p>
        </w:tc>
        <w:tc>
          <w:tcPr>
            <w:tcW w:w="720" w:type="dxa"/>
          </w:tcPr>
          <w:p w14:paraId="59DF6D8D" w14:textId="77777777" w:rsidR="00603F0D" w:rsidRPr="0088193B" w:rsidRDefault="00603F0D" w:rsidP="00603F0D">
            <w:pPr>
              <w:pStyle w:val="TAC"/>
            </w:pPr>
            <w:r w:rsidRPr="0088193B">
              <w:t>3880</w:t>
            </w:r>
          </w:p>
        </w:tc>
        <w:tc>
          <w:tcPr>
            <w:tcW w:w="720" w:type="dxa"/>
          </w:tcPr>
          <w:p w14:paraId="6B7AB15B" w14:textId="77777777" w:rsidR="00603F0D" w:rsidRPr="0088193B" w:rsidRDefault="00603F0D" w:rsidP="00603F0D">
            <w:pPr>
              <w:pStyle w:val="TAC"/>
            </w:pPr>
            <w:r w:rsidRPr="0088193B">
              <w:t>4008</w:t>
            </w:r>
          </w:p>
        </w:tc>
        <w:tc>
          <w:tcPr>
            <w:tcW w:w="720" w:type="dxa"/>
          </w:tcPr>
          <w:p w14:paraId="5CF2E8EB" w14:textId="77777777" w:rsidR="00603F0D" w:rsidRPr="0088193B" w:rsidRDefault="00603F0D" w:rsidP="00603F0D">
            <w:pPr>
              <w:pStyle w:val="TAC"/>
            </w:pPr>
            <w:r w:rsidRPr="0088193B">
              <w:t>4264</w:t>
            </w:r>
          </w:p>
        </w:tc>
      </w:tr>
      <w:tr w:rsidR="00F41E60" w:rsidRPr="0088193B" w14:paraId="67BDBC86" w14:textId="77777777" w:rsidTr="00F41E60">
        <w:tc>
          <w:tcPr>
            <w:tcW w:w="720" w:type="dxa"/>
            <w:tcBorders>
              <w:right w:val="double" w:sz="4" w:space="0" w:color="auto"/>
            </w:tcBorders>
          </w:tcPr>
          <w:p w14:paraId="05FFFF12" w14:textId="77777777" w:rsidR="00603F0D" w:rsidRPr="0088193B" w:rsidRDefault="00603F0D" w:rsidP="00603F0D">
            <w:pPr>
              <w:pStyle w:val="TAC"/>
            </w:pPr>
            <w:r w:rsidRPr="0088193B">
              <w:t>9</w:t>
            </w:r>
          </w:p>
        </w:tc>
        <w:tc>
          <w:tcPr>
            <w:tcW w:w="720" w:type="dxa"/>
            <w:tcBorders>
              <w:left w:val="double" w:sz="4" w:space="0" w:color="auto"/>
            </w:tcBorders>
          </w:tcPr>
          <w:p w14:paraId="48E8FAEE" w14:textId="77777777" w:rsidR="00603F0D" w:rsidRPr="0088193B" w:rsidRDefault="00603F0D" w:rsidP="00603F0D">
            <w:pPr>
              <w:pStyle w:val="TAC"/>
            </w:pPr>
            <w:r w:rsidRPr="0088193B">
              <w:t>3368</w:t>
            </w:r>
          </w:p>
        </w:tc>
        <w:tc>
          <w:tcPr>
            <w:tcW w:w="720" w:type="dxa"/>
          </w:tcPr>
          <w:p w14:paraId="2CEF4871" w14:textId="77777777" w:rsidR="00603F0D" w:rsidRPr="0088193B" w:rsidRDefault="00603F0D" w:rsidP="00603F0D">
            <w:pPr>
              <w:pStyle w:val="TAC"/>
            </w:pPr>
            <w:r w:rsidRPr="0088193B">
              <w:t>3496</w:t>
            </w:r>
          </w:p>
        </w:tc>
        <w:tc>
          <w:tcPr>
            <w:tcW w:w="720" w:type="dxa"/>
          </w:tcPr>
          <w:p w14:paraId="72BAD191" w14:textId="77777777" w:rsidR="00603F0D" w:rsidRPr="0088193B" w:rsidRDefault="00603F0D" w:rsidP="00603F0D">
            <w:pPr>
              <w:pStyle w:val="TAC"/>
            </w:pPr>
            <w:r w:rsidRPr="0088193B">
              <w:t>3624</w:t>
            </w:r>
          </w:p>
        </w:tc>
        <w:tc>
          <w:tcPr>
            <w:tcW w:w="720" w:type="dxa"/>
          </w:tcPr>
          <w:p w14:paraId="0406A290" w14:textId="77777777" w:rsidR="00603F0D" w:rsidRPr="0088193B" w:rsidRDefault="00603F0D" w:rsidP="00603F0D">
            <w:pPr>
              <w:pStyle w:val="TAC"/>
            </w:pPr>
            <w:r w:rsidRPr="0088193B">
              <w:t>3752</w:t>
            </w:r>
          </w:p>
        </w:tc>
        <w:tc>
          <w:tcPr>
            <w:tcW w:w="720" w:type="dxa"/>
          </w:tcPr>
          <w:p w14:paraId="0D971D98" w14:textId="77777777" w:rsidR="00603F0D" w:rsidRPr="0088193B" w:rsidRDefault="00603F0D" w:rsidP="00603F0D">
            <w:pPr>
              <w:pStyle w:val="TAC"/>
            </w:pPr>
            <w:r w:rsidRPr="0088193B">
              <w:t>4008</w:t>
            </w:r>
          </w:p>
        </w:tc>
        <w:tc>
          <w:tcPr>
            <w:tcW w:w="720" w:type="dxa"/>
          </w:tcPr>
          <w:p w14:paraId="79571B4B" w14:textId="77777777" w:rsidR="00603F0D" w:rsidRPr="0088193B" w:rsidRDefault="00603F0D" w:rsidP="00603F0D">
            <w:pPr>
              <w:pStyle w:val="TAC"/>
            </w:pPr>
            <w:r w:rsidRPr="0088193B">
              <w:t>4136</w:t>
            </w:r>
          </w:p>
        </w:tc>
        <w:tc>
          <w:tcPr>
            <w:tcW w:w="720" w:type="dxa"/>
          </w:tcPr>
          <w:p w14:paraId="1DBF0C9A" w14:textId="77777777" w:rsidR="00603F0D" w:rsidRPr="0088193B" w:rsidRDefault="00603F0D" w:rsidP="00603F0D">
            <w:pPr>
              <w:pStyle w:val="TAC"/>
            </w:pPr>
            <w:r w:rsidRPr="0088193B">
              <w:t>4264</w:t>
            </w:r>
          </w:p>
        </w:tc>
        <w:tc>
          <w:tcPr>
            <w:tcW w:w="720" w:type="dxa"/>
          </w:tcPr>
          <w:p w14:paraId="45532944" w14:textId="77777777" w:rsidR="00603F0D" w:rsidRPr="0088193B" w:rsidRDefault="00603F0D" w:rsidP="00603F0D">
            <w:pPr>
              <w:pStyle w:val="TAC"/>
            </w:pPr>
            <w:r w:rsidRPr="0088193B">
              <w:t>4392</w:t>
            </w:r>
          </w:p>
        </w:tc>
        <w:tc>
          <w:tcPr>
            <w:tcW w:w="720" w:type="dxa"/>
          </w:tcPr>
          <w:p w14:paraId="2262EDD2" w14:textId="77777777" w:rsidR="00603F0D" w:rsidRPr="0088193B" w:rsidRDefault="00603F0D" w:rsidP="00603F0D">
            <w:pPr>
              <w:pStyle w:val="TAC"/>
            </w:pPr>
            <w:r w:rsidRPr="0088193B">
              <w:t>4584</w:t>
            </w:r>
          </w:p>
        </w:tc>
        <w:tc>
          <w:tcPr>
            <w:tcW w:w="720" w:type="dxa"/>
          </w:tcPr>
          <w:p w14:paraId="484A5C24" w14:textId="77777777" w:rsidR="00603F0D" w:rsidRPr="0088193B" w:rsidRDefault="00603F0D" w:rsidP="00603F0D">
            <w:pPr>
              <w:pStyle w:val="TAC"/>
            </w:pPr>
            <w:r w:rsidRPr="0088193B">
              <w:t>4776</w:t>
            </w:r>
          </w:p>
        </w:tc>
      </w:tr>
      <w:tr w:rsidR="00F41E60" w:rsidRPr="0088193B" w14:paraId="4BC7C150" w14:textId="77777777" w:rsidTr="00F41E60">
        <w:tc>
          <w:tcPr>
            <w:tcW w:w="720" w:type="dxa"/>
            <w:tcBorders>
              <w:right w:val="double" w:sz="4" w:space="0" w:color="auto"/>
            </w:tcBorders>
          </w:tcPr>
          <w:p w14:paraId="74F64CA6" w14:textId="77777777" w:rsidR="00603F0D" w:rsidRPr="0088193B" w:rsidRDefault="00603F0D" w:rsidP="00603F0D">
            <w:pPr>
              <w:pStyle w:val="TAC"/>
            </w:pPr>
            <w:r w:rsidRPr="0088193B">
              <w:t>10</w:t>
            </w:r>
          </w:p>
        </w:tc>
        <w:tc>
          <w:tcPr>
            <w:tcW w:w="720" w:type="dxa"/>
            <w:tcBorders>
              <w:left w:val="double" w:sz="4" w:space="0" w:color="auto"/>
            </w:tcBorders>
          </w:tcPr>
          <w:p w14:paraId="27E772B1" w14:textId="77777777" w:rsidR="00603F0D" w:rsidRPr="0088193B" w:rsidRDefault="00603F0D" w:rsidP="00603F0D">
            <w:pPr>
              <w:pStyle w:val="TAC"/>
            </w:pPr>
            <w:r w:rsidRPr="0088193B">
              <w:t>3752</w:t>
            </w:r>
          </w:p>
        </w:tc>
        <w:tc>
          <w:tcPr>
            <w:tcW w:w="720" w:type="dxa"/>
          </w:tcPr>
          <w:p w14:paraId="7527C9D6" w14:textId="77777777" w:rsidR="00603F0D" w:rsidRPr="0088193B" w:rsidRDefault="00603F0D" w:rsidP="00603F0D">
            <w:pPr>
              <w:pStyle w:val="TAC"/>
            </w:pPr>
            <w:r w:rsidRPr="0088193B">
              <w:t>3880</w:t>
            </w:r>
          </w:p>
        </w:tc>
        <w:tc>
          <w:tcPr>
            <w:tcW w:w="720" w:type="dxa"/>
          </w:tcPr>
          <w:p w14:paraId="12771945" w14:textId="77777777" w:rsidR="00603F0D" w:rsidRPr="0088193B" w:rsidRDefault="00603F0D" w:rsidP="00603F0D">
            <w:pPr>
              <w:pStyle w:val="TAC"/>
            </w:pPr>
            <w:r w:rsidRPr="0088193B">
              <w:t>4008</w:t>
            </w:r>
          </w:p>
        </w:tc>
        <w:tc>
          <w:tcPr>
            <w:tcW w:w="720" w:type="dxa"/>
          </w:tcPr>
          <w:p w14:paraId="7E112FB9" w14:textId="77777777" w:rsidR="00603F0D" w:rsidRPr="0088193B" w:rsidRDefault="00603F0D" w:rsidP="00603F0D">
            <w:pPr>
              <w:pStyle w:val="TAC"/>
            </w:pPr>
            <w:r w:rsidRPr="0088193B">
              <w:t>4264</w:t>
            </w:r>
          </w:p>
        </w:tc>
        <w:tc>
          <w:tcPr>
            <w:tcW w:w="720" w:type="dxa"/>
          </w:tcPr>
          <w:p w14:paraId="7460CD3B" w14:textId="77777777" w:rsidR="00603F0D" w:rsidRPr="0088193B" w:rsidRDefault="00603F0D" w:rsidP="00603F0D">
            <w:pPr>
              <w:pStyle w:val="TAC"/>
            </w:pPr>
            <w:r w:rsidRPr="0088193B">
              <w:t>4392</w:t>
            </w:r>
          </w:p>
        </w:tc>
        <w:tc>
          <w:tcPr>
            <w:tcW w:w="720" w:type="dxa"/>
          </w:tcPr>
          <w:p w14:paraId="40AE488B" w14:textId="77777777" w:rsidR="00603F0D" w:rsidRPr="0088193B" w:rsidRDefault="00603F0D" w:rsidP="00603F0D">
            <w:pPr>
              <w:pStyle w:val="TAC"/>
            </w:pPr>
            <w:r w:rsidRPr="0088193B">
              <w:t>4584</w:t>
            </w:r>
          </w:p>
        </w:tc>
        <w:tc>
          <w:tcPr>
            <w:tcW w:w="720" w:type="dxa"/>
          </w:tcPr>
          <w:p w14:paraId="7921DCED" w14:textId="77777777" w:rsidR="00603F0D" w:rsidRPr="0088193B" w:rsidRDefault="00603F0D" w:rsidP="00603F0D">
            <w:pPr>
              <w:pStyle w:val="TAC"/>
            </w:pPr>
            <w:r w:rsidRPr="0088193B">
              <w:t>4776</w:t>
            </w:r>
          </w:p>
        </w:tc>
        <w:tc>
          <w:tcPr>
            <w:tcW w:w="720" w:type="dxa"/>
          </w:tcPr>
          <w:p w14:paraId="23256789" w14:textId="77777777" w:rsidR="00603F0D" w:rsidRPr="0088193B" w:rsidRDefault="00603F0D" w:rsidP="00603F0D">
            <w:pPr>
              <w:pStyle w:val="TAC"/>
            </w:pPr>
            <w:r w:rsidRPr="0088193B">
              <w:t>4968</w:t>
            </w:r>
          </w:p>
        </w:tc>
        <w:tc>
          <w:tcPr>
            <w:tcW w:w="720" w:type="dxa"/>
          </w:tcPr>
          <w:p w14:paraId="6D01BAEC" w14:textId="77777777" w:rsidR="00603F0D" w:rsidRPr="0088193B" w:rsidRDefault="00603F0D" w:rsidP="00603F0D">
            <w:pPr>
              <w:pStyle w:val="TAC"/>
            </w:pPr>
            <w:r w:rsidRPr="0088193B">
              <w:t>5160</w:t>
            </w:r>
          </w:p>
        </w:tc>
        <w:tc>
          <w:tcPr>
            <w:tcW w:w="720" w:type="dxa"/>
          </w:tcPr>
          <w:p w14:paraId="766CECDD" w14:textId="77777777" w:rsidR="00603F0D" w:rsidRPr="0088193B" w:rsidRDefault="00603F0D" w:rsidP="00603F0D">
            <w:pPr>
              <w:pStyle w:val="TAC"/>
            </w:pPr>
            <w:r w:rsidRPr="0088193B">
              <w:t>5352</w:t>
            </w:r>
          </w:p>
        </w:tc>
      </w:tr>
      <w:tr w:rsidR="00F41E60" w:rsidRPr="0088193B" w14:paraId="2B9175D4" w14:textId="77777777" w:rsidTr="00F41E60">
        <w:tc>
          <w:tcPr>
            <w:tcW w:w="720" w:type="dxa"/>
            <w:tcBorders>
              <w:right w:val="double" w:sz="4" w:space="0" w:color="auto"/>
            </w:tcBorders>
          </w:tcPr>
          <w:p w14:paraId="494FEA9C" w14:textId="77777777" w:rsidR="00603F0D" w:rsidRPr="0088193B" w:rsidRDefault="00603F0D" w:rsidP="00603F0D">
            <w:pPr>
              <w:pStyle w:val="TAC"/>
            </w:pPr>
            <w:r w:rsidRPr="0088193B">
              <w:t>11</w:t>
            </w:r>
          </w:p>
        </w:tc>
        <w:tc>
          <w:tcPr>
            <w:tcW w:w="720" w:type="dxa"/>
            <w:tcBorders>
              <w:left w:val="double" w:sz="4" w:space="0" w:color="auto"/>
            </w:tcBorders>
          </w:tcPr>
          <w:p w14:paraId="19E846A1" w14:textId="77777777" w:rsidR="00603F0D" w:rsidRPr="0088193B" w:rsidRDefault="00603F0D" w:rsidP="00603F0D">
            <w:pPr>
              <w:pStyle w:val="TAC"/>
            </w:pPr>
            <w:r w:rsidRPr="0088193B">
              <w:t>4264</w:t>
            </w:r>
          </w:p>
        </w:tc>
        <w:tc>
          <w:tcPr>
            <w:tcW w:w="720" w:type="dxa"/>
          </w:tcPr>
          <w:p w14:paraId="7EEA4DCD" w14:textId="77777777" w:rsidR="00603F0D" w:rsidRPr="0088193B" w:rsidRDefault="00603F0D" w:rsidP="00603F0D">
            <w:pPr>
              <w:pStyle w:val="TAC"/>
            </w:pPr>
            <w:r w:rsidRPr="0088193B">
              <w:t>4392</w:t>
            </w:r>
          </w:p>
        </w:tc>
        <w:tc>
          <w:tcPr>
            <w:tcW w:w="720" w:type="dxa"/>
          </w:tcPr>
          <w:p w14:paraId="7DB79DF7" w14:textId="77777777" w:rsidR="00603F0D" w:rsidRPr="0088193B" w:rsidRDefault="00603F0D" w:rsidP="00603F0D">
            <w:pPr>
              <w:pStyle w:val="TAC"/>
            </w:pPr>
            <w:r w:rsidRPr="0088193B">
              <w:t>4584</w:t>
            </w:r>
          </w:p>
        </w:tc>
        <w:tc>
          <w:tcPr>
            <w:tcW w:w="720" w:type="dxa"/>
          </w:tcPr>
          <w:p w14:paraId="08340D89" w14:textId="77777777" w:rsidR="00603F0D" w:rsidRPr="0088193B" w:rsidRDefault="00603F0D" w:rsidP="00603F0D">
            <w:pPr>
              <w:pStyle w:val="TAC"/>
            </w:pPr>
            <w:r w:rsidRPr="0088193B">
              <w:t>4776</w:t>
            </w:r>
          </w:p>
        </w:tc>
        <w:tc>
          <w:tcPr>
            <w:tcW w:w="720" w:type="dxa"/>
          </w:tcPr>
          <w:p w14:paraId="4FF7FD89" w14:textId="77777777" w:rsidR="00603F0D" w:rsidRPr="0088193B" w:rsidRDefault="00603F0D" w:rsidP="00603F0D">
            <w:pPr>
              <w:pStyle w:val="TAC"/>
            </w:pPr>
            <w:r w:rsidRPr="0088193B">
              <w:t>4968</w:t>
            </w:r>
          </w:p>
        </w:tc>
        <w:tc>
          <w:tcPr>
            <w:tcW w:w="720" w:type="dxa"/>
          </w:tcPr>
          <w:p w14:paraId="77C65685" w14:textId="77777777" w:rsidR="00603F0D" w:rsidRPr="0088193B" w:rsidRDefault="00603F0D" w:rsidP="00603F0D">
            <w:pPr>
              <w:pStyle w:val="TAC"/>
            </w:pPr>
            <w:r w:rsidRPr="0088193B">
              <w:t>5352</w:t>
            </w:r>
          </w:p>
        </w:tc>
        <w:tc>
          <w:tcPr>
            <w:tcW w:w="720" w:type="dxa"/>
          </w:tcPr>
          <w:p w14:paraId="0EF21FC9" w14:textId="77777777" w:rsidR="00603F0D" w:rsidRPr="0088193B" w:rsidRDefault="00603F0D" w:rsidP="00603F0D">
            <w:pPr>
              <w:pStyle w:val="TAC"/>
            </w:pPr>
            <w:r w:rsidRPr="0088193B">
              <w:t>5544</w:t>
            </w:r>
          </w:p>
        </w:tc>
        <w:tc>
          <w:tcPr>
            <w:tcW w:w="720" w:type="dxa"/>
          </w:tcPr>
          <w:p w14:paraId="79BA120C" w14:textId="77777777" w:rsidR="00603F0D" w:rsidRPr="0088193B" w:rsidRDefault="00603F0D" w:rsidP="00603F0D">
            <w:pPr>
              <w:pStyle w:val="TAC"/>
            </w:pPr>
            <w:r w:rsidRPr="0088193B">
              <w:t>5736</w:t>
            </w:r>
          </w:p>
        </w:tc>
        <w:tc>
          <w:tcPr>
            <w:tcW w:w="720" w:type="dxa"/>
          </w:tcPr>
          <w:p w14:paraId="725340C1" w14:textId="77777777" w:rsidR="00603F0D" w:rsidRPr="0088193B" w:rsidRDefault="00603F0D" w:rsidP="00603F0D">
            <w:pPr>
              <w:pStyle w:val="TAC"/>
            </w:pPr>
            <w:r w:rsidRPr="0088193B">
              <w:t>5992</w:t>
            </w:r>
          </w:p>
        </w:tc>
        <w:tc>
          <w:tcPr>
            <w:tcW w:w="720" w:type="dxa"/>
          </w:tcPr>
          <w:p w14:paraId="7EE8299D" w14:textId="77777777" w:rsidR="00603F0D" w:rsidRPr="0088193B" w:rsidRDefault="00603F0D" w:rsidP="00603F0D">
            <w:pPr>
              <w:pStyle w:val="TAC"/>
            </w:pPr>
            <w:r w:rsidRPr="0088193B">
              <w:t>5992</w:t>
            </w:r>
          </w:p>
        </w:tc>
      </w:tr>
      <w:tr w:rsidR="00F41E60" w:rsidRPr="0088193B" w14:paraId="1F0AEC12" w14:textId="77777777" w:rsidTr="00F41E60">
        <w:tc>
          <w:tcPr>
            <w:tcW w:w="720" w:type="dxa"/>
            <w:tcBorders>
              <w:right w:val="double" w:sz="4" w:space="0" w:color="auto"/>
            </w:tcBorders>
          </w:tcPr>
          <w:p w14:paraId="0662215B" w14:textId="77777777" w:rsidR="00603F0D" w:rsidRPr="0088193B" w:rsidRDefault="00603F0D" w:rsidP="00603F0D">
            <w:pPr>
              <w:pStyle w:val="TAC"/>
            </w:pPr>
            <w:r w:rsidRPr="0088193B">
              <w:t>12</w:t>
            </w:r>
          </w:p>
        </w:tc>
        <w:tc>
          <w:tcPr>
            <w:tcW w:w="720" w:type="dxa"/>
            <w:tcBorders>
              <w:left w:val="double" w:sz="4" w:space="0" w:color="auto"/>
            </w:tcBorders>
          </w:tcPr>
          <w:p w14:paraId="7DA663A4" w14:textId="77777777" w:rsidR="00603F0D" w:rsidRPr="0088193B" w:rsidRDefault="00603F0D" w:rsidP="00603F0D">
            <w:pPr>
              <w:pStyle w:val="TAC"/>
            </w:pPr>
            <w:r w:rsidRPr="0088193B">
              <w:t>4776</w:t>
            </w:r>
          </w:p>
        </w:tc>
        <w:tc>
          <w:tcPr>
            <w:tcW w:w="720" w:type="dxa"/>
          </w:tcPr>
          <w:p w14:paraId="734984A2" w14:textId="77777777" w:rsidR="00603F0D" w:rsidRPr="0088193B" w:rsidRDefault="00603F0D" w:rsidP="00603F0D">
            <w:pPr>
              <w:pStyle w:val="TAC"/>
            </w:pPr>
            <w:r w:rsidRPr="0088193B">
              <w:t>4968</w:t>
            </w:r>
          </w:p>
        </w:tc>
        <w:tc>
          <w:tcPr>
            <w:tcW w:w="720" w:type="dxa"/>
          </w:tcPr>
          <w:p w14:paraId="66723701" w14:textId="77777777" w:rsidR="00603F0D" w:rsidRPr="0088193B" w:rsidRDefault="00603F0D" w:rsidP="00603F0D">
            <w:pPr>
              <w:pStyle w:val="TAC"/>
            </w:pPr>
            <w:r w:rsidRPr="0088193B">
              <w:t>5352</w:t>
            </w:r>
          </w:p>
        </w:tc>
        <w:tc>
          <w:tcPr>
            <w:tcW w:w="720" w:type="dxa"/>
          </w:tcPr>
          <w:p w14:paraId="46B520D1" w14:textId="77777777" w:rsidR="00603F0D" w:rsidRPr="0088193B" w:rsidRDefault="00603F0D" w:rsidP="00603F0D">
            <w:pPr>
              <w:pStyle w:val="TAC"/>
            </w:pPr>
            <w:r w:rsidRPr="0088193B">
              <w:t>5544</w:t>
            </w:r>
          </w:p>
        </w:tc>
        <w:tc>
          <w:tcPr>
            <w:tcW w:w="720" w:type="dxa"/>
          </w:tcPr>
          <w:p w14:paraId="2DB8CAA4" w14:textId="77777777" w:rsidR="00603F0D" w:rsidRPr="0088193B" w:rsidRDefault="00603F0D" w:rsidP="00603F0D">
            <w:pPr>
              <w:pStyle w:val="TAC"/>
            </w:pPr>
            <w:r w:rsidRPr="0088193B">
              <w:t>5736</w:t>
            </w:r>
          </w:p>
        </w:tc>
        <w:tc>
          <w:tcPr>
            <w:tcW w:w="720" w:type="dxa"/>
          </w:tcPr>
          <w:p w14:paraId="2542D1D1" w14:textId="77777777" w:rsidR="00603F0D" w:rsidRPr="0088193B" w:rsidRDefault="00603F0D" w:rsidP="00603F0D">
            <w:pPr>
              <w:pStyle w:val="TAC"/>
            </w:pPr>
            <w:r w:rsidRPr="0088193B">
              <w:t>5992</w:t>
            </w:r>
          </w:p>
        </w:tc>
        <w:tc>
          <w:tcPr>
            <w:tcW w:w="720" w:type="dxa"/>
          </w:tcPr>
          <w:p w14:paraId="0F780968" w14:textId="77777777" w:rsidR="00603F0D" w:rsidRPr="0088193B" w:rsidRDefault="00603F0D" w:rsidP="00603F0D">
            <w:pPr>
              <w:pStyle w:val="TAC"/>
            </w:pPr>
            <w:r w:rsidRPr="0088193B">
              <w:t>6200</w:t>
            </w:r>
          </w:p>
        </w:tc>
        <w:tc>
          <w:tcPr>
            <w:tcW w:w="720" w:type="dxa"/>
          </w:tcPr>
          <w:p w14:paraId="0B0DA364" w14:textId="77777777" w:rsidR="00603F0D" w:rsidRPr="0088193B" w:rsidRDefault="00603F0D" w:rsidP="00603F0D">
            <w:pPr>
              <w:pStyle w:val="TAC"/>
            </w:pPr>
            <w:r w:rsidRPr="0088193B">
              <w:t>6456</w:t>
            </w:r>
          </w:p>
        </w:tc>
        <w:tc>
          <w:tcPr>
            <w:tcW w:w="720" w:type="dxa"/>
          </w:tcPr>
          <w:p w14:paraId="2541E72E" w14:textId="77777777" w:rsidR="00603F0D" w:rsidRPr="0088193B" w:rsidRDefault="00603F0D" w:rsidP="00603F0D">
            <w:pPr>
              <w:pStyle w:val="TAC"/>
            </w:pPr>
            <w:r w:rsidRPr="0088193B">
              <w:t>6712</w:t>
            </w:r>
          </w:p>
        </w:tc>
        <w:tc>
          <w:tcPr>
            <w:tcW w:w="720" w:type="dxa"/>
          </w:tcPr>
          <w:p w14:paraId="6C4E9DDC" w14:textId="77777777" w:rsidR="00603F0D" w:rsidRPr="0088193B" w:rsidRDefault="00603F0D" w:rsidP="00603F0D">
            <w:pPr>
              <w:pStyle w:val="TAC"/>
            </w:pPr>
            <w:r w:rsidRPr="0088193B">
              <w:t>6712</w:t>
            </w:r>
          </w:p>
        </w:tc>
      </w:tr>
      <w:tr w:rsidR="00F41E60" w:rsidRPr="0088193B" w14:paraId="6EBAFAB2" w14:textId="77777777" w:rsidTr="00F41E60">
        <w:tc>
          <w:tcPr>
            <w:tcW w:w="720" w:type="dxa"/>
            <w:tcBorders>
              <w:right w:val="double" w:sz="4" w:space="0" w:color="auto"/>
            </w:tcBorders>
          </w:tcPr>
          <w:p w14:paraId="010F3ECB" w14:textId="77777777" w:rsidR="00603F0D" w:rsidRPr="0088193B" w:rsidRDefault="00603F0D" w:rsidP="00603F0D">
            <w:pPr>
              <w:pStyle w:val="TAC"/>
            </w:pPr>
            <w:r w:rsidRPr="0088193B">
              <w:t>13</w:t>
            </w:r>
          </w:p>
        </w:tc>
        <w:tc>
          <w:tcPr>
            <w:tcW w:w="720" w:type="dxa"/>
            <w:tcBorders>
              <w:left w:val="double" w:sz="4" w:space="0" w:color="auto"/>
            </w:tcBorders>
          </w:tcPr>
          <w:p w14:paraId="40E89377" w14:textId="77777777" w:rsidR="00603F0D" w:rsidRPr="0088193B" w:rsidRDefault="00603F0D" w:rsidP="00603F0D">
            <w:pPr>
              <w:pStyle w:val="TAC"/>
            </w:pPr>
            <w:r w:rsidRPr="0088193B">
              <w:t>5352</w:t>
            </w:r>
          </w:p>
        </w:tc>
        <w:tc>
          <w:tcPr>
            <w:tcW w:w="720" w:type="dxa"/>
          </w:tcPr>
          <w:p w14:paraId="356E0C08" w14:textId="77777777" w:rsidR="00603F0D" w:rsidRPr="0088193B" w:rsidRDefault="00603F0D" w:rsidP="00603F0D">
            <w:pPr>
              <w:pStyle w:val="TAC"/>
            </w:pPr>
            <w:r w:rsidRPr="0088193B">
              <w:t>5736</w:t>
            </w:r>
          </w:p>
        </w:tc>
        <w:tc>
          <w:tcPr>
            <w:tcW w:w="720" w:type="dxa"/>
          </w:tcPr>
          <w:p w14:paraId="59D05F01" w14:textId="77777777" w:rsidR="00603F0D" w:rsidRPr="0088193B" w:rsidRDefault="00603F0D" w:rsidP="00603F0D">
            <w:pPr>
              <w:pStyle w:val="TAC"/>
            </w:pPr>
            <w:r w:rsidRPr="0088193B">
              <w:t>5992</w:t>
            </w:r>
          </w:p>
        </w:tc>
        <w:tc>
          <w:tcPr>
            <w:tcW w:w="720" w:type="dxa"/>
          </w:tcPr>
          <w:p w14:paraId="29D989DF" w14:textId="77777777" w:rsidR="00603F0D" w:rsidRPr="0088193B" w:rsidRDefault="00603F0D" w:rsidP="00603F0D">
            <w:pPr>
              <w:pStyle w:val="TAC"/>
            </w:pPr>
            <w:r w:rsidRPr="0088193B">
              <w:t>6200</w:t>
            </w:r>
          </w:p>
        </w:tc>
        <w:tc>
          <w:tcPr>
            <w:tcW w:w="720" w:type="dxa"/>
          </w:tcPr>
          <w:p w14:paraId="198B080E" w14:textId="77777777" w:rsidR="00603F0D" w:rsidRPr="0088193B" w:rsidRDefault="00603F0D" w:rsidP="00603F0D">
            <w:pPr>
              <w:pStyle w:val="TAC"/>
            </w:pPr>
            <w:r w:rsidRPr="0088193B">
              <w:t>6456</w:t>
            </w:r>
          </w:p>
        </w:tc>
        <w:tc>
          <w:tcPr>
            <w:tcW w:w="720" w:type="dxa"/>
          </w:tcPr>
          <w:p w14:paraId="05C0C4FA" w14:textId="77777777" w:rsidR="00603F0D" w:rsidRPr="0088193B" w:rsidRDefault="00603F0D" w:rsidP="00603F0D">
            <w:pPr>
              <w:pStyle w:val="TAC"/>
            </w:pPr>
            <w:r w:rsidRPr="0088193B">
              <w:t>6712</w:t>
            </w:r>
          </w:p>
        </w:tc>
        <w:tc>
          <w:tcPr>
            <w:tcW w:w="720" w:type="dxa"/>
          </w:tcPr>
          <w:p w14:paraId="4F514DA9" w14:textId="77777777" w:rsidR="00603F0D" w:rsidRPr="0088193B" w:rsidRDefault="00603F0D" w:rsidP="00603F0D">
            <w:pPr>
              <w:pStyle w:val="TAC"/>
            </w:pPr>
            <w:r w:rsidRPr="0088193B">
              <w:t>6968</w:t>
            </w:r>
          </w:p>
        </w:tc>
        <w:tc>
          <w:tcPr>
            <w:tcW w:w="720" w:type="dxa"/>
          </w:tcPr>
          <w:p w14:paraId="7D1D37FD" w14:textId="77777777" w:rsidR="00603F0D" w:rsidRPr="0088193B" w:rsidRDefault="00603F0D" w:rsidP="00603F0D">
            <w:pPr>
              <w:pStyle w:val="TAC"/>
            </w:pPr>
            <w:r w:rsidRPr="0088193B">
              <w:t>7224</w:t>
            </w:r>
          </w:p>
        </w:tc>
        <w:tc>
          <w:tcPr>
            <w:tcW w:w="720" w:type="dxa"/>
          </w:tcPr>
          <w:p w14:paraId="64F9DED1" w14:textId="77777777" w:rsidR="00603F0D" w:rsidRPr="0088193B" w:rsidRDefault="00603F0D" w:rsidP="00603F0D">
            <w:pPr>
              <w:pStyle w:val="TAC"/>
            </w:pPr>
            <w:r w:rsidRPr="0088193B">
              <w:t>7480</w:t>
            </w:r>
          </w:p>
        </w:tc>
        <w:tc>
          <w:tcPr>
            <w:tcW w:w="720" w:type="dxa"/>
          </w:tcPr>
          <w:p w14:paraId="60E5E625" w14:textId="77777777" w:rsidR="00603F0D" w:rsidRPr="0088193B" w:rsidRDefault="00603F0D" w:rsidP="00603F0D">
            <w:pPr>
              <w:pStyle w:val="TAC"/>
            </w:pPr>
            <w:r w:rsidRPr="0088193B">
              <w:t>7736</w:t>
            </w:r>
          </w:p>
        </w:tc>
      </w:tr>
      <w:tr w:rsidR="00F41E60" w:rsidRPr="0088193B" w14:paraId="4CDA994D" w14:textId="77777777" w:rsidTr="00F41E60">
        <w:tc>
          <w:tcPr>
            <w:tcW w:w="720" w:type="dxa"/>
            <w:tcBorders>
              <w:right w:val="double" w:sz="4" w:space="0" w:color="auto"/>
            </w:tcBorders>
          </w:tcPr>
          <w:p w14:paraId="16307607" w14:textId="77777777" w:rsidR="00603F0D" w:rsidRPr="0088193B" w:rsidRDefault="00603F0D" w:rsidP="00603F0D">
            <w:pPr>
              <w:pStyle w:val="TAC"/>
            </w:pPr>
            <w:r w:rsidRPr="0088193B">
              <w:t>14</w:t>
            </w:r>
          </w:p>
        </w:tc>
        <w:tc>
          <w:tcPr>
            <w:tcW w:w="720" w:type="dxa"/>
            <w:tcBorders>
              <w:left w:val="double" w:sz="4" w:space="0" w:color="auto"/>
            </w:tcBorders>
          </w:tcPr>
          <w:p w14:paraId="5C2CABA7" w14:textId="77777777" w:rsidR="00603F0D" w:rsidRPr="0088193B" w:rsidRDefault="00603F0D" w:rsidP="00603F0D">
            <w:pPr>
              <w:pStyle w:val="TAC"/>
            </w:pPr>
            <w:r w:rsidRPr="0088193B">
              <w:t>5992</w:t>
            </w:r>
          </w:p>
        </w:tc>
        <w:tc>
          <w:tcPr>
            <w:tcW w:w="720" w:type="dxa"/>
          </w:tcPr>
          <w:p w14:paraId="38C21FF4" w14:textId="77777777" w:rsidR="00603F0D" w:rsidRPr="0088193B" w:rsidRDefault="00603F0D" w:rsidP="00603F0D">
            <w:pPr>
              <w:pStyle w:val="TAC"/>
            </w:pPr>
            <w:r w:rsidRPr="0088193B">
              <w:t>6200</w:t>
            </w:r>
          </w:p>
        </w:tc>
        <w:tc>
          <w:tcPr>
            <w:tcW w:w="720" w:type="dxa"/>
          </w:tcPr>
          <w:p w14:paraId="0A5097E7" w14:textId="77777777" w:rsidR="00603F0D" w:rsidRPr="0088193B" w:rsidRDefault="00603F0D" w:rsidP="00603F0D">
            <w:pPr>
              <w:pStyle w:val="TAC"/>
            </w:pPr>
            <w:r w:rsidRPr="0088193B">
              <w:t>6456</w:t>
            </w:r>
          </w:p>
        </w:tc>
        <w:tc>
          <w:tcPr>
            <w:tcW w:w="720" w:type="dxa"/>
          </w:tcPr>
          <w:p w14:paraId="50E03E9A" w14:textId="77777777" w:rsidR="00603F0D" w:rsidRPr="0088193B" w:rsidRDefault="00603F0D" w:rsidP="00603F0D">
            <w:pPr>
              <w:pStyle w:val="TAC"/>
            </w:pPr>
            <w:r w:rsidRPr="0088193B">
              <w:t>6968</w:t>
            </w:r>
          </w:p>
        </w:tc>
        <w:tc>
          <w:tcPr>
            <w:tcW w:w="720" w:type="dxa"/>
          </w:tcPr>
          <w:p w14:paraId="45CE70F0" w14:textId="77777777" w:rsidR="00603F0D" w:rsidRPr="0088193B" w:rsidRDefault="00603F0D" w:rsidP="00603F0D">
            <w:pPr>
              <w:pStyle w:val="TAC"/>
            </w:pPr>
            <w:r w:rsidRPr="0088193B">
              <w:t>7224</w:t>
            </w:r>
          </w:p>
        </w:tc>
        <w:tc>
          <w:tcPr>
            <w:tcW w:w="720" w:type="dxa"/>
          </w:tcPr>
          <w:p w14:paraId="1BCF7C9C" w14:textId="77777777" w:rsidR="00603F0D" w:rsidRPr="0088193B" w:rsidRDefault="00603F0D" w:rsidP="00603F0D">
            <w:pPr>
              <w:pStyle w:val="TAC"/>
            </w:pPr>
            <w:r w:rsidRPr="0088193B">
              <w:t>7480</w:t>
            </w:r>
          </w:p>
        </w:tc>
        <w:tc>
          <w:tcPr>
            <w:tcW w:w="720" w:type="dxa"/>
          </w:tcPr>
          <w:p w14:paraId="01EC22D9" w14:textId="77777777" w:rsidR="00603F0D" w:rsidRPr="0088193B" w:rsidRDefault="00603F0D" w:rsidP="00603F0D">
            <w:pPr>
              <w:pStyle w:val="TAC"/>
            </w:pPr>
            <w:r w:rsidRPr="0088193B">
              <w:t>7736</w:t>
            </w:r>
          </w:p>
        </w:tc>
        <w:tc>
          <w:tcPr>
            <w:tcW w:w="720" w:type="dxa"/>
          </w:tcPr>
          <w:p w14:paraId="5B019ED2" w14:textId="77777777" w:rsidR="00603F0D" w:rsidRPr="0088193B" w:rsidRDefault="00603F0D" w:rsidP="00603F0D">
            <w:pPr>
              <w:pStyle w:val="TAC"/>
            </w:pPr>
            <w:r w:rsidRPr="0088193B">
              <w:t>7992</w:t>
            </w:r>
          </w:p>
        </w:tc>
        <w:tc>
          <w:tcPr>
            <w:tcW w:w="720" w:type="dxa"/>
          </w:tcPr>
          <w:p w14:paraId="6836BCC6" w14:textId="77777777" w:rsidR="00603F0D" w:rsidRPr="0088193B" w:rsidRDefault="00603F0D" w:rsidP="00603F0D">
            <w:pPr>
              <w:pStyle w:val="TAC"/>
            </w:pPr>
            <w:r w:rsidRPr="0088193B">
              <w:t>8248</w:t>
            </w:r>
          </w:p>
        </w:tc>
        <w:tc>
          <w:tcPr>
            <w:tcW w:w="720" w:type="dxa"/>
          </w:tcPr>
          <w:p w14:paraId="16F4EAA6" w14:textId="77777777" w:rsidR="00603F0D" w:rsidRPr="0088193B" w:rsidRDefault="00603F0D" w:rsidP="00603F0D">
            <w:pPr>
              <w:pStyle w:val="TAC"/>
            </w:pPr>
            <w:r w:rsidRPr="0088193B">
              <w:t>8504</w:t>
            </w:r>
          </w:p>
        </w:tc>
      </w:tr>
      <w:tr w:rsidR="00F41E60" w:rsidRPr="0088193B" w14:paraId="39B22DCF" w14:textId="77777777" w:rsidTr="00F41E60">
        <w:tc>
          <w:tcPr>
            <w:tcW w:w="720" w:type="dxa"/>
            <w:tcBorders>
              <w:right w:val="double" w:sz="4" w:space="0" w:color="auto"/>
            </w:tcBorders>
          </w:tcPr>
          <w:p w14:paraId="7938053F" w14:textId="77777777" w:rsidR="00603F0D" w:rsidRPr="0088193B" w:rsidRDefault="00603F0D" w:rsidP="00603F0D">
            <w:pPr>
              <w:pStyle w:val="TAC"/>
            </w:pPr>
            <w:r w:rsidRPr="0088193B">
              <w:t>15</w:t>
            </w:r>
          </w:p>
        </w:tc>
        <w:tc>
          <w:tcPr>
            <w:tcW w:w="720" w:type="dxa"/>
            <w:tcBorders>
              <w:left w:val="double" w:sz="4" w:space="0" w:color="auto"/>
            </w:tcBorders>
          </w:tcPr>
          <w:p w14:paraId="752E3FC3" w14:textId="77777777" w:rsidR="00603F0D" w:rsidRPr="0088193B" w:rsidRDefault="00603F0D" w:rsidP="00603F0D">
            <w:pPr>
              <w:pStyle w:val="TAC"/>
            </w:pPr>
            <w:r w:rsidRPr="0088193B">
              <w:t>6456</w:t>
            </w:r>
          </w:p>
        </w:tc>
        <w:tc>
          <w:tcPr>
            <w:tcW w:w="720" w:type="dxa"/>
          </w:tcPr>
          <w:p w14:paraId="0A51220A" w14:textId="77777777" w:rsidR="00603F0D" w:rsidRPr="0088193B" w:rsidRDefault="00603F0D" w:rsidP="00603F0D">
            <w:pPr>
              <w:pStyle w:val="TAC"/>
            </w:pPr>
            <w:r w:rsidRPr="0088193B">
              <w:t>6712</w:t>
            </w:r>
          </w:p>
        </w:tc>
        <w:tc>
          <w:tcPr>
            <w:tcW w:w="720" w:type="dxa"/>
          </w:tcPr>
          <w:p w14:paraId="65939965" w14:textId="77777777" w:rsidR="00603F0D" w:rsidRPr="0088193B" w:rsidRDefault="00603F0D" w:rsidP="00603F0D">
            <w:pPr>
              <w:pStyle w:val="TAC"/>
            </w:pPr>
            <w:r w:rsidRPr="0088193B">
              <w:t>6968</w:t>
            </w:r>
          </w:p>
        </w:tc>
        <w:tc>
          <w:tcPr>
            <w:tcW w:w="720" w:type="dxa"/>
          </w:tcPr>
          <w:p w14:paraId="6A70A7A2" w14:textId="77777777" w:rsidR="00603F0D" w:rsidRPr="0088193B" w:rsidRDefault="00603F0D" w:rsidP="00603F0D">
            <w:pPr>
              <w:pStyle w:val="TAC"/>
            </w:pPr>
            <w:r w:rsidRPr="0088193B">
              <w:t>7224</w:t>
            </w:r>
          </w:p>
        </w:tc>
        <w:tc>
          <w:tcPr>
            <w:tcW w:w="720" w:type="dxa"/>
          </w:tcPr>
          <w:p w14:paraId="7EDBD9EC" w14:textId="77777777" w:rsidR="00603F0D" w:rsidRPr="0088193B" w:rsidRDefault="00603F0D" w:rsidP="00603F0D">
            <w:pPr>
              <w:pStyle w:val="TAC"/>
            </w:pPr>
            <w:r w:rsidRPr="0088193B">
              <w:t>7736</w:t>
            </w:r>
          </w:p>
        </w:tc>
        <w:tc>
          <w:tcPr>
            <w:tcW w:w="720" w:type="dxa"/>
          </w:tcPr>
          <w:p w14:paraId="53443E66" w14:textId="77777777" w:rsidR="00603F0D" w:rsidRPr="0088193B" w:rsidRDefault="00603F0D" w:rsidP="00603F0D">
            <w:pPr>
              <w:pStyle w:val="TAC"/>
            </w:pPr>
            <w:r w:rsidRPr="0088193B">
              <w:t>7992</w:t>
            </w:r>
          </w:p>
        </w:tc>
        <w:tc>
          <w:tcPr>
            <w:tcW w:w="720" w:type="dxa"/>
          </w:tcPr>
          <w:p w14:paraId="7C1ABF12" w14:textId="77777777" w:rsidR="00603F0D" w:rsidRPr="0088193B" w:rsidRDefault="00603F0D" w:rsidP="00603F0D">
            <w:pPr>
              <w:pStyle w:val="TAC"/>
            </w:pPr>
            <w:r w:rsidRPr="0088193B">
              <w:t>8248</w:t>
            </w:r>
          </w:p>
        </w:tc>
        <w:tc>
          <w:tcPr>
            <w:tcW w:w="720" w:type="dxa"/>
          </w:tcPr>
          <w:p w14:paraId="29210496" w14:textId="77777777" w:rsidR="00603F0D" w:rsidRPr="0088193B" w:rsidRDefault="00603F0D" w:rsidP="00603F0D">
            <w:pPr>
              <w:pStyle w:val="TAC"/>
            </w:pPr>
            <w:r w:rsidRPr="0088193B">
              <w:t>8504</w:t>
            </w:r>
          </w:p>
        </w:tc>
        <w:tc>
          <w:tcPr>
            <w:tcW w:w="720" w:type="dxa"/>
          </w:tcPr>
          <w:p w14:paraId="72B9A975" w14:textId="77777777" w:rsidR="00603F0D" w:rsidRPr="0088193B" w:rsidRDefault="00603F0D" w:rsidP="00603F0D">
            <w:pPr>
              <w:pStyle w:val="TAC"/>
            </w:pPr>
            <w:r w:rsidRPr="0088193B">
              <w:t>8760</w:t>
            </w:r>
          </w:p>
        </w:tc>
        <w:tc>
          <w:tcPr>
            <w:tcW w:w="720" w:type="dxa"/>
          </w:tcPr>
          <w:p w14:paraId="57A6EBD5" w14:textId="77777777" w:rsidR="00603F0D" w:rsidRPr="0088193B" w:rsidRDefault="00603F0D" w:rsidP="00603F0D">
            <w:pPr>
              <w:pStyle w:val="TAC"/>
            </w:pPr>
            <w:r w:rsidRPr="0088193B">
              <w:t>9144</w:t>
            </w:r>
          </w:p>
        </w:tc>
      </w:tr>
      <w:tr w:rsidR="00F41E60" w:rsidRPr="0088193B" w14:paraId="17F4D3D4" w14:textId="77777777" w:rsidTr="00F41E60">
        <w:tc>
          <w:tcPr>
            <w:tcW w:w="720" w:type="dxa"/>
            <w:tcBorders>
              <w:right w:val="double" w:sz="4" w:space="0" w:color="auto"/>
            </w:tcBorders>
          </w:tcPr>
          <w:p w14:paraId="03943977" w14:textId="77777777" w:rsidR="00603F0D" w:rsidRPr="0088193B" w:rsidRDefault="00603F0D" w:rsidP="00603F0D">
            <w:pPr>
              <w:pStyle w:val="TAC"/>
            </w:pPr>
            <w:r w:rsidRPr="0088193B">
              <w:t>16</w:t>
            </w:r>
          </w:p>
        </w:tc>
        <w:tc>
          <w:tcPr>
            <w:tcW w:w="720" w:type="dxa"/>
            <w:tcBorders>
              <w:left w:val="double" w:sz="4" w:space="0" w:color="auto"/>
            </w:tcBorders>
          </w:tcPr>
          <w:p w14:paraId="686D46D8" w14:textId="77777777" w:rsidR="00603F0D" w:rsidRPr="0088193B" w:rsidRDefault="00603F0D" w:rsidP="00603F0D">
            <w:pPr>
              <w:pStyle w:val="TAC"/>
            </w:pPr>
            <w:r w:rsidRPr="0088193B">
              <w:t>6712</w:t>
            </w:r>
          </w:p>
        </w:tc>
        <w:tc>
          <w:tcPr>
            <w:tcW w:w="720" w:type="dxa"/>
          </w:tcPr>
          <w:p w14:paraId="4343CAA6" w14:textId="77777777" w:rsidR="00603F0D" w:rsidRPr="0088193B" w:rsidRDefault="00603F0D" w:rsidP="00603F0D">
            <w:pPr>
              <w:pStyle w:val="TAC"/>
            </w:pPr>
            <w:r w:rsidRPr="0088193B">
              <w:t>7224</w:t>
            </w:r>
          </w:p>
        </w:tc>
        <w:tc>
          <w:tcPr>
            <w:tcW w:w="720" w:type="dxa"/>
          </w:tcPr>
          <w:p w14:paraId="1AC217A7" w14:textId="77777777" w:rsidR="00603F0D" w:rsidRPr="0088193B" w:rsidRDefault="00603F0D" w:rsidP="00603F0D">
            <w:pPr>
              <w:pStyle w:val="TAC"/>
            </w:pPr>
            <w:r w:rsidRPr="0088193B">
              <w:t>7480</w:t>
            </w:r>
          </w:p>
        </w:tc>
        <w:tc>
          <w:tcPr>
            <w:tcW w:w="720" w:type="dxa"/>
          </w:tcPr>
          <w:p w14:paraId="231210E0" w14:textId="77777777" w:rsidR="00603F0D" w:rsidRPr="0088193B" w:rsidRDefault="00603F0D" w:rsidP="00603F0D">
            <w:pPr>
              <w:pStyle w:val="TAC"/>
            </w:pPr>
            <w:r w:rsidRPr="0088193B">
              <w:t>7736</w:t>
            </w:r>
          </w:p>
        </w:tc>
        <w:tc>
          <w:tcPr>
            <w:tcW w:w="720" w:type="dxa"/>
          </w:tcPr>
          <w:p w14:paraId="071E257D" w14:textId="77777777" w:rsidR="00603F0D" w:rsidRPr="0088193B" w:rsidRDefault="00603F0D" w:rsidP="00603F0D">
            <w:pPr>
              <w:pStyle w:val="TAC"/>
            </w:pPr>
            <w:r w:rsidRPr="0088193B">
              <w:t>7992</w:t>
            </w:r>
          </w:p>
        </w:tc>
        <w:tc>
          <w:tcPr>
            <w:tcW w:w="720" w:type="dxa"/>
          </w:tcPr>
          <w:p w14:paraId="2A90E429" w14:textId="77777777" w:rsidR="00603F0D" w:rsidRPr="0088193B" w:rsidRDefault="00603F0D" w:rsidP="00603F0D">
            <w:pPr>
              <w:pStyle w:val="TAC"/>
            </w:pPr>
            <w:r w:rsidRPr="0088193B">
              <w:t>8504</w:t>
            </w:r>
          </w:p>
        </w:tc>
        <w:tc>
          <w:tcPr>
            <w:tcW w:w="720" w:type="dxa"/>
          </w:tcPr>
          <w:p w14:paraId="138DB1C5" w14:textId="77777777" w:rsidR="00603F0D" w:rsidRPr="0088193B" w:rsidRDefault="00603F0D" w:rsidP="00603F0D">
            <w:pPr>
              <w:pStyle w:val="TAC"/>
            </w:pPr>
            <w:r w:rsidRPr="0088193B">
              <w:t>8760</w:t>
            </w:r>
          </w:p>
        </w:tc>
        <w:tc>
          <w:tcPr>
            <w:tcW w:w="720" w:type="dxa"/>
          </w:tcPr>
          <w:p w14:paraId="3DE980DF" w14:textId="77777777" w:rsidR="00603F0D" w:rsidRPr="0088193B" w:rsidRDefault="00603F0D" w:rsidP="00603F0D">
            <w:pPr>
              <w:pStyle w:val="TAC"/>
            </w:pPr>
            <w:r w:rsidRPr="0088193B">
              <w:t>9144</w:t>
            </w:r>
          </w:p>
        </w:tc>
        <w:tc>
          <w:tcPr>
            <w:tcW w:w="720" w:type="dxa"/>
          </w:tcPr>
          <w:p w14:paraId="4201CE97" w14:textId="77777777" w:rsidR="00603F0D" w:rsidRPr="0088193B" w:rsidRDefault="00603F0D" w:rsidP="00603F0D">
            <w:pPr>
              <w:pStyle w:val="TAC"/>
            </w:pPr>
            <w:r w:rsidRPr="0088193B">
              <w:t>9528</w:t>
            </w:r>
          </w:p>
        </w:tc>
        <w:tc>
          <w:tcPr>
            <w:tcW w:w="720" w:type="dxa"/>
          </w:tcPr>
          <w:p w14:paraId="5A5F600E" w14:textId="77777777" w:rsidR="00603F0D" w:rsidRPr="0088193B" w:rsidRDefault="00603F0D" w:rsidP="00603F0D">
            <w:pPr>
              <w:pStyle w:val="TAC"/>
            </w:pPr>
            <w:r w:rsidRPr="0088193B">
              <w:t>9912</w:t>
            </w:r>
          </w:p>
        </w:tc>
      </w:tr>
      <w:tr w:rsidR="00F41E60" w:rsidRPr="0088193B" w14:paraId="49D1140A" w14:textId="77777777" w:rsidTr="00F41E60">
        <w:tc>
          <w:tcPr>
            <w:tcW w:w="720" w:type="dxa"/>
            <w:tcBorders>
              <w:right w:val="double" w:sz="4" w:space="0" w:color="auto"/>
            </w:tcBorders>
          </w:tcPr>
          <w:p w14:paraId="266F1E38" w14:textId="77777777" w:rsidR="00603F0D" w:rsidRPr="0088193B" w:rsidRDefault="00603F0D" w:rsidP="00603F0D">
            <w:pPr>
              <w:pStyle w:val="TAC"/>
            </w:pPr>
            <w:r w:rsidRPr="0088193B">
              <w:t>17</w:t>
            </w:r>
          </w:p>
        </w:tc>
        <w:tc>
          <w:tcPr>
            <w:tcW w:w="720" w:type="dxa"/>
            <w:tcBorders>
              <w:left w:val="double" w:sz="4" w:space="0" w:color="auto"/>
            </w:tcBorders>
          </w:tcPr>
          <w:p w14:paraId="0FE718A6" w14:textId="77777777" w:rsidR="00603F0D" w:rsidRPr="0088193B" w:rsidRDefault="00603F0D" w:rsidP="00603F0D">
            <w:pPr>
              <w:pStyle w:val="TAC"/>
            </w:pPr>
            <w:r w:rsidRPr="0088193B">
              <w:t>7480</w:t>
            </w:r>
          </w:p>
        </w:tc>
        <w:tc>
          <w:tcPr>
            <w:tcW w:w="720" w:type="dxa"/>
          </w:tcPr>
          <w:p w14:paraId="2FA944AA" w14:textId="77777777" w:rsidR="00603F0D" w:rsidRPr="0088193B" w:rsidRDefault="00603F0D" w:rsidP="00603F0D">
            <w:pPr>
              <w:pStyle w:val="TAC"/>
            </w:pPr>
            <w:r w:rsidRPr="0088193B">
              <w:t>7992</w:t>
            </w:r>
          </w:p>
        </w:tc>
        <w:tc>
          <w:tcPr>
            <w:tcW w:w="720" w:type="dxa"/>
          </w:tcPr>
          <w:p w14:paraId="0BBBF59E" w14:textId="77777777" w:rsidR="00603F0D" w:rsidRPr="0088193B" w:rsidRDefault="00603F0D" w:rsidP="00603F0D">
            <w:pPr>
              <w:pStyle w:val="TAC"/>
            </w:pPr>
            <w:r w:rsidRPr="0088193B">
              <w:t>8248</w:t>
            </w:r>
          </w:p>
        </w:tc>
        <w:tc>
          <w:tcPr>
            <w:tcW w:w="720" w:type="dxa"/>
          </w:tcPr>
          <w:p w14:paraId="44CA694B" w14:textId="77777777" w:rsidR="00603F0D" w:rsidRPr="0088193B" w:rsidRDefault="00603F0D" w:rsidP="00603F0D">
            <w:pPr>
              <w:pStyle w:val="TAC"/>
            </w:pPr>
            <w:r w:rsidRPr="0088193B">
              <w:t>8760</w:t>
            </w:r>
          </w:p>
        </w:tc>
        <w:tc>
          <w:tcPr>
            <w:tcW w:w="720" w:type="dxa"/>
          </w:tcPr>
          <w:p w14:paraId="2436333F" w14:textId="77777777" w:rsidR="00603F0D" w:rsidRPr="0088193B" w:rsidRDefault="00603F0D" w:rsidP="00603F0D">
            <w:pPr>
              <w:pStyle w:val="TAC"/>
            </w:pPr>
            <w:r w:rsidRPr="0088193B">
              <w:t>9144</w:t>
            </w:r>
          </w:p>
        </w:tc>
        <w:tc>
          <w:tcPr>
            <w:tcW w:w="720" w:type="dxa"/>
          </w:tcPr>
          <w:p w14:paraId="4E58B8ED" w14:textId="77777777" w:rsidR="00603F0D" w:rsidRPr="0088193B" w:rsidRDefault="00603F0D" w:rsidP="00603F0D">
            <w:pPr>
              <w:pStyle w:val="TAC"/>
            </w:pPr>
            <w:r w:rsidRPr="0088193B">
              <w:t>9528</w:t>
            </w:r>
          </w:p>
        </w:tc>
        <w:tc>
          <w:tcPr>
            <w:tcW w:w="720" w:type="dxa"/>
          </w:tcPr>
          <w:p w14:paraId="3CBB290D" w14:textId="77777777" w:rsidR="00603F0D" w:rsidRPr="0088193B" w:rsidRDefault="00603F0D" w:rsidP="00603F0D">
            <w:pPr>
              <w:pStyle w:val="TAC"/>
            </w:pPr>
            <w:r w:rsidRPr="0088193B">
              <w:t>9912</w:t>
            </w:r>
          </w:p>
        </w:tc>
        <w:tc>
          <w:tcPr>
            <w:tcW w:w="720" w:type="dxa"/>
          </w:tcPr>
          <w:p w14:paraId="7322A01A" w14:textId="77777777" w:rsidR="00603F0D" w:rsidRPr="0088193B" w:rsidRDefault="00603F0D" w:rsidP="00603F0D">
            <w:pPr>
              <w:pStyle w:val="TAC"/>
            </w:pPr>
            <w:r w:rsidRPr="0088193B">
              <w:t>10296</w:t>
            </w:r>
          </w:p>
        </w:tc>
        <w:tc>
          <w:tcPr>
            <w:tcW w:w="720" w:type="dxa"/>
          </w:tcPr>
          <w:p w14:paraId="1264F11F" w14:textId="77777777" w:rsidR="00603F0D" w:rsidRPr="0088193B" w:rsidRDefault="00603F0D" w:rsidP="00603F0D">
            <w:pPr>
              <w:pStyle w:val="TAC"/>
            </w:pPr>
            <w:r w:rsidRPr="0088193B">
              <w:t>10296</w:t>
            </w:r>
          </w:p>
        </w:tc>
        <w:tc>
          <w:tcPr>
            <w:tcW w:w="720" w:type="dxa"/>
          </w:tcPr>
          <w:p w14:paraId="4582E67D" w14:textId="77777777" w:rsidR="00603F0D" w:rsidRPr="0088193B" w:rsidRDefault="00603F0D" w:rsidP="00603F0D">
            <w:pPr>
              <w:pStyle w:val="TAC"/>
            </w:pPr>
            <w:r w:rsidRPr="0088193B">
              <w:t>10680</w:t>
            </w:r>
          </w:p>
        </w:tc>
      </w:tr>
      <w:tr w:rsidR="00F41E60" w:rsidRPr="0088193B" w14:paraId="5D509FD4" w14:textId="77777777" w:rsidTr="00F41E60">
        <w:tc>
          <w:tcPr>
            <w:tcW w:w="720" w:type="dxa"/>
            <w:tcBorders>
              <w:right w:val="double" w:sz="4" w:space="0" w:color="auto"/>
            </w:tcBorders>
          </w:tcPr>
          <w:p w14:paraId="74FA9A2C" w14:textId="77777777" w:rsidR="00603F0D" w:rsidRPr="0088193B" w:rsidRDefault="00603F0D" w:rsidP="00603F0D">
            <w:pPr>
              <w:pStyle w:val="TAC"/>
            </w:pPr>
            <w:r w:rsidRPr="0088193B">
              <w:t>18</w:t>
            </w:r>
          </w:p>
        </w:tc>
        <w:tc>
          <w:tcPr>
            <w:tcW w:w="720" w:type="dxa"/>
            <w:tcBorders>
              <w:left w:val="double" w:sz="4" w:space="0" w:color="auto"/>
            </w:tcBorders>
          </w:tcPr>
          <w:p w14:paraId="4CF98252" w14:textId="77777777" w:rsidR="00603F0D" w:rsidRPr="0088193B" w:rsidRDefault="00603F0D" w:rsidP="00603F0D">
            <w:pPr>
              <w:pStyle w:val="TAC"/>
            </w:pPr>
            <w:r w:rsidRPr="0088193B">
              <w:t>8248</w:t>
            </w:r>
          </w:p>
        </w:tc>
        <w:tc>
          <w:tcPr>
            <w:tcW w:w="720" w:type="dxa"/>
          </w:tcPr>
          <w:p w14:paraId="1B0952D7" w14:textId="77777777" w:rsidR="00603F0D" w:rsidRPr="0088193B" w:rsidRDefault="00603F0D" w:rsidP="00603F0D">
            <w:pPr>
              <w:pStyle w:val="TAC"/>
            </w:pPr>
            <w:r w:rsidRPr="0088193B">
              <w:t>8760</w:t>
            </w:r>
          </w:p>
        </w:tc>
        <w:tc>
          <w:tcPr>
            <w:tcW w:w="720" w:type="dxa"/>
          </w:tcPr>
          <w:p w14:paraId="4FBBCDC8" w14:textId="77777777" w:rsidR="00603F0D" w:rsidRPr="0088193B" w:rsidRDefault="00603F0D" w:rsidP="00603F0D">
            <w:pPr>
              <w:pStyle w:val="TAC"/>
            </w:pPr>
            <w:r w:rsidRPr="0088193B">
              <w:t>9144</w:t>
            </w:r>
          </w:p>
        </w:tc>
        <w:tc>
          <w:tcPr>
            <w:tcW w:w="720" w:type="dxa"/>
          </w:tcPr>
          <w:p w14:paraId="72D25D07" w14:textId="77777777" w:rsidR="00603F0D" w:rsidRPr="0088193B" w:rsidRDefault="00603F0D" w:rsidP="00603F0D">
            <w:pPr>
              <w:pStyle w:val="TAC"/>
            </w:pPr>
            <w:r w:rsidRPr="0088193B">
              <w:t>9528</w:t>
            </w:r>
          </w:p>
        </w:tc>
        <w:tc>
          <w:tcPr>
            <w:tcW w:w="720" w:type="dxa"/>
          </w:tcPr>
          <w:p w14:paraId="0B47BA8D" w14:textId="77777777" w:rsidR="00603F0D" w:rsidRPr="0088193B" w:rsidRDefault="00603F0D" w:rsidP="00603F0D">
            <w:pPr>
              <w:pStyle w:val="TAC"/>
            </w:pPr>
            <w:r w:rsidRPr="0088193B">
              <w:t>9912</w:t>
            </w:r>
          </w:p>
        </w:tc>
        <w:tc>
          <w:tcPr>
            <w:tcW w:w="720" w:type="dxa"/>
          </w:tcPr>
          <w:p w14:paraId="59CC6101" w14:textId="77777777" w:rsidR="00603F0D" w:rsidRPr="0088193B" w:rsidRDefault="00603F0D" w:rsidP="00603F0D">
            <w:pPr>
              <w:pStyle w:val="TAC"/>
            </w:pPr>
            <w:r w:rsidRPr="0088193B">
              <w:t>10296</w:t>
            </w:r>
          </w:p>
        </w:tc>
        <w:tc>
          <w:tcPr>
            <w:tcW w:w="720" w:type="dxa"/>
          </w:tcPr>
          <w:p w14:paraId="10B23C88" w14:textId="77777777" w:rsidR="00603F0D" w:rsidRPr="0088193B" w:rsidRDefault="00603F0D" w:rsidP="00603F0D">
            <w:pPr>
              <w:pStyle w:val="TAC"/>
            </w:pPr>
            <w:r w:rsidRPr="0088193B">
              <w:t>10680</w:t>
            </w:r>
          </w:p>
        </w:tc>
        <w:tc>
          <w:tcPr>
            <w:tcW w:w="720" w:type="dxa"/>
          </w:tcPr>
          <w:p w14:paraId="20C8E6BB" w14:textId="77777777" w:rsidR="00603F0D" w:rsidRPr="0088193B" w:rsidRDefault="00603F0D" w:rsidP="00603F0D">
            <w:pPr>
              <w:pStyle w:val="TAC"/>
            </w:pPr>
            <w:r w:rsidRPr="0088193B">
              <w:t>11064</w:t>
            </w:r>
          </w:p>
        </w:tc>
        <w:tc>
          <w:tcPr>
            <w:tcW w:w="720" w:type="dxa"/>
          </w:tcPr>
          <w:p w14:paraId="564845AF" w14:textId="77777777" w:rsidR="00603F0D" w:rsidRPr="0088193B" w:rsidRDefault="00603F0D" w:rsidP="00603F0D">
            <w:pPr>
              <w:pStyle w:val="TAC"/>
            </w:pPr>
            <w:r w:rsidRPr="0088193B">
              <w:t>11448</w:t>
            </w:r>
          </w:p>
        </w:tc>
        <w:tc>
          <w:tcPr>
            <w:tcW w:w="720" w:type="dxa"/>
          </w:tcPr>
          <w:p w14:paraId="2DA63BCB" w14:textId="77777777" w:rsidR="00603F0D" w:rsidRPr="0088193B" w:rsidRDefault="00603F0D" w:rsidP="00603F0D">
            <w:pPr>
              <w:pStyle w:val="TAC"/>
            </w:pPr>
            <w:r w:rsidRPr="0088193B">
              <w:t>11832</w:t>
            </w:r>
          </w:p>
        </w:tc>
      </w:tr>
      <w:tr w:rsidR="00F41E60" w:rsidRPr="0088193B" w14:paraId="2402BCC3" w14:textId="77777777" w:rsidTr="00F41E60">
        <w:tc>
          <w:tcPr>
            <w:tcW w:w="720" w:type="dxa"/>
            <w:tcBorders>
              <w:right w:val="double" w:sz="4" w:space="0" w:color="auto"/>
            </w:tcBorders>
          </w:tcPr>
          <w:p w14:paraId="791073FC" w14:textId="77777777" w:rsidR="00603F0D" w:rsidRPr="0088193B" w:rsidRDefault="00603F0D" w:rsidP="00603F0D">
            <w:pPr>
              <w:pStyle w:val="TAC"/>
            </w:pPr>
            <w:r w:rsidRPr="0088193B">
              <w:t>19</w:t>
            </w:r>
          </w:p>
        </w:tc>
        <w:tc>
          <w:tcPr>
            <w:tcW w:w="720" w:type="dxa"/>
            <w:tcBorders>
              <w:left w:val="double" w:sz="4" w:space="0" w:color="auto"/>
            </w:tcBorders>
          </w:tcPr>
          <w:p w14:paraId="073E80F0" w14:textId="77777777" w:rsidR="00603F0D" w:rsidRPr="0088193B" w:rsidRDefault="00603F0D" w:rsidP="00603F0D">
            <w:pPr>
              <w:pStyle w:val="TAC"/>
            </w:pPr>
            <w:r w:rsidRPr="0088193B">
              <w:t>9144</w:t>
            </w:r>
          </w:p>
        </w:tc>
        <w:tc>
          <w:tcPr>
            <w:tcW w:w="720" w:type="dxa"/>
          </w:tcPr>
          <w:p w14:paraId="03E52A5E" w14:textId="77777777" w:rsidR="00603F0D" w:rsidRPr="0088193B" w:rsidRDefault="00603F0D" w:rsidP="00603F0D">
            <w:pPr>
              <w:pStyle w:val="TAC"/>
            </w:pPr>
            <w:r w:rsidRPr="0088193B">
              <w:t>9528</w:t>
            </w:r>
          </w:p>
        </w:tc>
        <w:tc>
          <w:tcPr>
            <w:tcW w:w="720" w:type="dxa"/>
          </w:tcPr>
          <w:p w14:paraId="09970DF3" w14:textId="77777777" w:rsidR="00603F0D" w:rsidRPr="0088193B" w:rsidRDefault="00603F0D" w:rsidP="00603F0D">
            <w:pPr>
              <w:pStyle w:val="TAC"/>
            </w:pPr>
            <w:r w:rsidRPr="0088193B">
              <w:t>9912</w:t>
            </w:r>
          </w:p>
        </w:tc>
        <w:tc>
          <w:tcPr>
            <w:tcW w:w="720" w:type="dxa"/>
          </w:tcPr>
          <w:p w14:paraId="02FEE6CB" w14:textId="77777777" w:rsidR="00603F0D" w:rsidRPr="0088193B" w:rsidRDefault="00603F0D" w:rsidP="00603F0D">
            <w:pPr>
              <w:pStyle w:val="TAC"/>
            </w:pPr>
            <w:r w:rsidRPr="0088193B">
              <w:t>10296</w:t>
            </w:r>
          </w:p>
        </w:tc>
        <w:tc>
          <w:tcPr>
            <w:tcW w:w="720" w:type="dxa"/>
          </w:tcPr>
          <w:p w14:paraId="07E8A01D" w14:textId="77777777" w:rsidR="00603F0D" w:rsidRPr="0088193B" w:rsidRDefault="00603F0D" w:rsidP="00603F0D">
            <w:pPr>
              <w:pStyle w:val="TAC"/>
            </w:pPr>
            <w:r w:rsidRPr="0088193B">
              <w:t>10680</w:t>
            </w:r>
          </w:p>
        </w:tc>
        <w:tc>
          <w:tcPr>
            <w:tcW w:w="720" w:type="dxa"/>
          </w:tcPr>
          <w:p w14:paraId="02532C04" w14:textId="77777777" w:rsidR="00603F0D" w:rsidRPr="0088193B" w:rsidRDefault="00603F0D" w:rsidP="00603F0D">
            <w:pPr>
              <w:pStyle w:val="TAC"/>
            </w:pPr>
            <w:r w:rsidRPr="0088193B">
              <w:t>11064</w:t>
            </w:r>
          </w:p>
        </w:tc>
        <w:tc>
          <w:tcPr>
            <w:tcW w:w="720" w:type="dxa"/>
          </w:tcPr>
          <w:p w14:paraId="4BCC57C1" w14:textId="77777777" w:rsidR="00603F0D" w:rsidRPr="0088193B" w:rsidRDefault="00603F0D" w:rsidP="00603F0D">
            <w:pPr>
              <w:pStyle w:val="TAC"/>
            </w:pPr>
            <w:r w:rsidRPr="0088193B">
              <w:t>11448</w:t>
            </w:r>
          </w:p>
        </w:tc>
        <w:tc>
          <w:tcPr>
            <w:tcW w:w="720" w:type="dxa"/>
          </w:tcPr>
          <w:p w14:paraId="794F6E8B" w14:textId="77777777" w:rsidR="00603F0D" w:rsidRPr="0088193B" w:rsidRDefault="00603F0D" w:rsidP="00603F0D">
            <w:pPr>
              <w:pStyle w:val="TAC"/>
            </w:pPr>
            <w:r w:rsidRPr="0088193B">
              <w:t>12216</w:t>
            </w:r>
          </w:p>
        </w:tc>
        <w:tc>
          <w:tcPr>
            <w:tcW w:w="720" w:type="dxa"/>
          </w:tcPr>
          <w:p w14:paraId="7750B5DE" w14:textId="77777777" w:rsidR="00603F0D" w:rsidRPr="0088193B" w:rsidRDefault="00603F0D" w:rsidP="00603F0D">
            <w:pPr>
              <w:pStyle w:val="TAC"/>
            </w:pPr>
            <w:r w:rsidRPr="0088193B">
              <w:t>12576</w:t>
            </w:r>
          </w:p>
        </w:tc>
        <w:tc>
          <w:tcPr>
            <w:tcW w:w="720" w:type="dxa"/>
          </w:tcPr>
          <w:p w14:paraId="6E5DEAB9" w14:textId="77777777" w:rsidR="00603F0D" w:rsidRPr="0088193B" w:rsidRDefault="00603F0D" w:rsidP="00603F0D">
            <w:pPr>
              <w:pStyle w:val="TAC"/>
            </w:pPr>
            <w:r w:rsidRPr="0088193B">
              <w:t>12960</w:t>
            </w:r>
          </w:p>
        </w:tc>
      </w:tr>
      <w:tr w:rsidR="00F41E60" w:rsidRPr="0088193B" w14:paraId="016351CD" w14:textId="77777777" w:rsidTr="00F41E60">
        <w:tc>
          <w:tcPr>
            <w:tcW w:w="720" w:type="dxa"/>
            <w:tcBorders>
              <w:right w:val="double" w:sz="4" w:space="0" w:color="auto"/>
            </w:tcBorders>
          </w:tcPr>
          <w:p w14:paraId="18103A91" w14:textId="77777777" w:rsidR="00603F0D" w:rsidRPr="0088193B" w:rsidRDefault="00603F0D" w:rsidP="00603F0D">
            <w:pPr>
              <w:pStyle w:val="TAC"/>
            </w:pPr>
            <w:r w:rsidRPr="0088193B">
              <w:t>20</w:t>
            </w:r>
          </w:p>
        </w:tc>
        <w:tc>
          <w:tcPr>
            <w:tcW w:w="720" w:type="dxa"/>
            <w:tcBorders>
              <w:left w:val="double" w:sz="4" w:space="0" w:color="auto"/>
            </w:tcBorders>
          </w:tcPr>
          <w:p w14:paraId="41A38938" w14:textId="77777777" w:rsidR="00603F0D" w:rsidRPr="0088193B" w:rsidRDefault="00603F0D" w:rsidP="00603F0D">
            <w:pPr>
              <w:pStyle w:val="TAC"/>
            </w:pPr>
            <w:r w:rsidRPr="0088193B">
              <w:t>9912</w:t>
            </w:r>
          </w:p>
        </w:tc>
        <w:tc>
          <w:tcPr>
            <w:tcW w:w="720" w:type="dxa"/>
          </w:tcPr>
          <w:p w14:paraId="39D3FA31" w14:textId="77777777" w:rsidR="00603F0D" w:rsidRPr="0088193B" w:rsidRDefault="00603F0D" w:rsidP="00603F0D">
            <w:pPr>
              <w:pStyle w:val="TAC"/>
            </w:pPr>
            <w:r w:rsidRPr="0088193B">
              <w:t>10296</w:t>
            </w:r>
          </w:p>
        </w:tc>
        <w:tc>
          <w:tcPr>
            <w:tcW w:w="720" w:type="dxa"/>
          </w:tcPr>
          <w:p w14:paraId="14320345" w14:textId="77777777" w:rsidR="00603F0D" w:rsidRPr="0088193B" w:rsidRDefault="00603F0D" w:rsidP="00603F0D">
            <w:pPr>
              <w:pStyle w:val="TAC"/>
            </w:pPr>
            <w:r w:rsidRPr="0088193B">
              <w:t>10680</w:t>
            </w:r>
          </w:p>
        </w:tc>
        <w:tc>
          <w:tcPr>
            <w:tcW w:w="720" w:type="dxa"/>
          </w:tcPr>
          <w:p w14:paraId="5DB41CE5" w14:textId="77777777" w:rsidR="00603F0D" w:rsidRPr="0088193B" w:rsidRDefault="00603F0D" w:rsidP="00603F0D">
            <w:pPr>
              <w:pStyle w:val="TAC"/>
            </w:pPr>
            <w:r w:rsidRPr="0088193B">
              <w:t>11064</w:t>
            </w:r>
          </w:p>
        </w:tc>
        <w:tc>
          <w:tcPr>
            <w:tcW w:w="720" w:type="dxa"/>
          </w:tcPr>
          <w:p w14:paraId="61C56B2F" w14:textId="77777777" w:rsidR="00603F0D" w:rsidRPr="0088193B" w:rsidRDefault="00603F0D" w:rsidP="00603F0D">
            <w:pPr>
              <w:pStyle w:val="TAC"/>
            </w:pPr>
            <w:r w:rsidRPr="0088193B">
              <w:t>11448</w:t>
            </w:r>
          </w:p>
        </w:tc>
        <w:tc>
          <w:tcPr>
            <w:tcW w:w="720" w:type="dxa"/>
          </w:tcPr>
          <w:p w14:paraId="6DADDCC9" w14:textId="77777777" w:rsidR="00603F0D" w:rsidRPr="0088193B" w:rsidRDefault="00603F0D" w:rsidP="00603F0D">
            <w:pPr>
              <w:pStyle w:val="TAC"/>
            </w:pPr>
            <w:r w:rsidRPr="0088193B">
              <w:t>12216</w:t>
            </w:r>
          </w:p>
        </w:tc>
        <w:tc>
          <w:tcPr>
            <w:tcW w:w="720" w:type="dxa"/>
          </w:tcPr>
          <w:p w14:paraId="41FC0EBE" w14:textId="77777777" w:rsidR="00603F0D" w:rsidRPr="0088193B" w:rsidRDefault="00603F0D" w:rsidP="00603F0D">
            <w:pPr>
              <w:pStyle w:val="TAC"/>
            </w:pPr>
            <w:r w:rsidRPr="0088193B">
              <w:t>12576</w:t>
            </w:r>
          </w:p>
        </w:tc>
        <w:tc>
          <w:tcPr>
            <w:tcW w:w="720" w:type="dxa"/>
          </w:tcPr>
          <w:p w14:paraId="7DCE7572" w14:textId="77777777" w:rsidR="00603F0D" w:rsidRPr="0088193B" w:rsidRDefault="00603F0D" w:rsidP="00603F0D">
            <w:pPr>
              <w:pStyle w:val="TAC"/>
            </w:pPr>
            <w:r w:rsidRPr="0088193B">
              <w:t>12960</w:t>
            </w:r>
          </w:p>
        </w:tc>
        <w:tc>
          <w:tcPr>
            <w:tcW w:w="720" w:type="dxa"/>
          </w:tcPr>
          <w:p w14:paraId="747CA23A" w14:textId="77777777" w:rsidR="00603F0D" w:rsidRPr="0088193B" w:rsidRDefault="00603F0D" w:rsidP="00603F0D">
            <w:pPr>
              <w:pStyle w:val="TAC"/>
            </w:pPr>
            <w:r w:rsidRPr="0088193B">
              <w:t>13536</w:t>
            </w:r>
          </w:p>
        </w:tc>
        <w:tc>
          <w:tcPr>
            <w:tcW w:w="720" w:type="dxa"/>
          </w:tcPr>
          <w:p w14:paraId="6C68892C" w14:textId="77777777" w:rsidR="00603F0D" w:rsidRPr="0088193B" w:rsidRDefault="00603F0D" w:rsidP="00603F0D">
            <w:pPr>
              <w:pStyle w:val="TAC"/>
            </w:pPr>
            <w:r w:rsidRPr="0088193B">
              <w:t>14112</w:t>
            </w:r>
          </w:p>
        </w:tc>
      </w:tr>
      <w:tr w:rsidR="00F41E60" w:rsidRPr="0088193B" w14:paraId="56117566" w14:textId="77777777" w:rsidTr="00F41E60">
        <w:tc>
          <w:tcPr>
            <w:tcW w:w="720" w:type="dxa"/>
            <w:tcBorders>
              <w:right w:val="double" w:sz="4" w:space="0" w:color="auto"/>
            </w:tcBorders>
          </w:tcPr>
          <w:p w14:paraId="5A45DFD7" w14:textId="77777777" w:rsidR="00603F0D" w:rsidRPr="0088193B" w:rsidRDefault="00603F0D" w:rsidP="00603F0D">
            <w:pPr>
              <w:pStyle w:val="TAC"/>
            </w:pPr>
            <w:r w:rsidRPr="0088193B">
              <w:t>21</w:t>
            </w:r>
          </w:p>
        </w:tc>
        <w:tc>
          <w:tcPr>
            <w:tcW w:w="720" w:type="dxa"/>
            <w:tcBorders>
              <w:left w:val="double" w:sz="4" w:space="0" w:color="auto"/>
            </w:tcBorders>
          </w:tcPr>
          <w:p w14:paraId="45A9280D" w14:textId="77777777" w:rsidR="00603F0D" w:rsidRPr="0088193B" w:rsidRDefault="00603F0D" w:rsidP="00603F0D">
            <w:pPr>
              <w:pStyle w:val="TAC"/>
            </w:pPr>
            <w:r w:rsidRPr="0088193B">
              <w:t>10680</w:t>
            </w:r>
          </w:p>
        </w:tc>
        <w:tc>
          <w:tcPr>
            <w:tcW w:w="720" w:type="dxa"/>
          </w:tcPr>
          <w:p w14:paraId="05726413" w14:textId="77777777" w:rsidR="00603F0D" w:rsidRPr="0088193B" w:rsidRDefault="00603F0D" w:rsidP="00603F0D">
            <w:pPr>
              <w:pStyle w:val="TAC"/>
            </w:pPr>
            <w:r w:rsidRPr="0088193B">
              <w:t>11064</w:t>
            </w:r>
          </w:p>
        </w:tc>
        <w:tc>
          <w:tcPr>
            <w:tcW w:w="720" w:type="dxa"/>
          </w:tcPr>
          <w:p w14:paraId="1075EF38" w14:textId="77777777" w:rsidR="00603F0D" w:rsidRPr="0088193B" w:rsidRDefault="00603F0D" w:rsidP="00603F0D">
            <w:pPr>
              <w:pStyle w:val="TAC"/>
            </w:pPr>
            <w:r w:rsidRPr="0088193B">
              <w:t>11448</w:t>
            </w:r>
          </w:p>
        </w:tc>
        <w:tc>
          <w:tcPr>
            <w:tcW w:w="720" w:type="dxa"/>
          </w:tcPr>
          <w:p w14:paraId="1766E14E" w14:textId="77777777" w:rsidR="00603F0D" w:rsidRPr="0088193B" w:rsidRDefault="00603F0D" w:rsidP="00603F0D">
            <w:pPr>
              <w:pStyle w:val="TAC"/>
            </w:pPr>
            <w:r w:rsidRPr="0088193B">
              <w:t>12216</w:t>
            </w:r>
          </w:p>
        </w:tc>
        <w:tc>
          <w:tcPr>
            <w:tcW w:w="720" w:type="dxa"/>
          </w:tcPr>
          <w:p w14:paraId="60DE3C62" w14:textId="77777777" w:rsidR="00603F0D" w:rsidRPr="0088193B" w:rsidRDefault="00603F0D" w:rsidP="00603F0D">
            <w:pPr>
              <w:pStyle w:val="TAC"/>
            </w:pPr>
            <w:r w:rsidRPr="0088193B">
              <w:t>12576</w:t>
            </w:r>
          </w:p>
        </w:tc>
        <w:tc>
          <w:tcPr>
            <w:tcW w:w="720" w:type="dxa"/>
          </w:tcPr>
          <w:p w14:paraId="48BF6DA4" w14:textId="77777777" w:rsidR="00603F0D" w:rsidRPr="0088193B" w:rsidRDefault="00603F0D" w:rsidP="00603F0D">
            <w:pPr>
              <w:pStyle w:val="TAC"/>
            </w:pPr>
            <w:r w:rsidRPr="0088193B">
              <w:t>12960</w:t>
            </w:r>
          </w:p>
        </w:tc>
        <w:tc>
          <w:tcPr>
            <w:tcW w:w="720" w:type="dxa"/>
          </w:tcPr>
          <w:p w14:paraId="72DE17F3" w14:textId="77777777" w:rsidR="00603F0D" w:rsidRPr="0088193B" w:rsidRDefault="00603F0D" w:rsidP="00603F0D">
            <w:pPr>
              <w:pStyle w:val="TAC"/>
            </w:pPr>
            <w:r w:rsidRPr="0088193B">
              <w:t>13536</w:t>
            </w:r>
          </w:p>
        </w:tc>
        <w:tc>
          <w:tcPr>
            <w:tcW w:w="720" w:type="dxa"/>
          </w:tcPr>
          <w:p w14:paraId="4D49AA48" w14:textId="77777777" w:rsidR="00603F0D" w:rsidRPr="0088193B" w:rsidRDefault="00603F0D" w:rsidP="00603F0D">
            <w:pPr>
              <w:pStyle w:val="TAC"/>
            </w:pPr>
            <w:r w:rsidRPr="0088193B">
              <w:t>14112</w:t>
            </w:r>
          </w:p>
        </w:tc>
        <w:tc>
          <w:tcPr>
            <w:tcW w:w="720" w:type="dxa"/>
          </w:tcPr>
          <w:p w14:paraId="1E16604E" w14:textId="77777777" w:rsidR="00603F0D" w:rsidRPr="0088193B" w:rsidRDefault="00603F0D" w:rsidP="00603F0D">
            <w:pPr>
              <w:pStyle w:val="TAC"/>
            </w:pPr>
            <w:r w:rsidRPr="0088193B">
              <w:t>14688</w:t>
            </w:r>
          </w:p>
        </w:tc>
        <w:tc>
          <w:tcPr>
            <w:tcW w:w="720" w:type="dxa"/>
          </w:tcPr>
          <w:p w14:paraId="5B794323" w14:textId="77777777" w:rsidR="00603F0D" w:rsidRPr="0088193B" w:rsidRDefault="00603F0D" w:rsidP="00603F0D">
            <w:pPr>
              <w:pStyle w:val="TAC"/>
            </w:pPr>
            <w:r w:rsidRPr="0088193B">
              <w:t>15264</w:t>
            </w:r>
          </w:p>
        </w:tc>
      </w:tr>
      <w:tr w:rsidR="00F41E60" w:rsidRPr="0088193B" w14:paraId="1AF5B0C9" w14:textId="77777777" w:rsidTr="00F41E60">
        <w:tc>
          <w:tcPr>
            <w:tcW w:w="720" w:type="dxa"/>
            <w:tcBorders>
              <w:right w:val="double" w:sz="4" w:space="0" w:color="auto"/>
            </w:tcBorders>
          </w:tcPr>
          <w:p w14:paraId="76D1A22B" w14:textId="77777777" w:rsidR="00603F0D" w:rsidRPr="0088193B" w:rsidRDefault="00603F0D" w:rsidP="00603F0D">
            <w:pPr>
              <w:pStyle w:val="TAC"/>
            </w:pPr>
            <w:r w:rsidRPr="0088193B">
              <w:t>22</w:t>
            </w:r>
          </w:p>
        </w:tc>
        <w:tc>
          <w:tcPr>
            <w:tcW w:w="720" w:type="dxa"/>
            <w:tcBorders>
              <w:left w:val="double" w:sz="4" w:space="0" w:color="auto"/>
            </w:tcBorders>
          </w:tcPr>
          <w:p w14:paraId="63473CD6" w14:textId="77777777" w:rsidR="00603F0D" w:rsidRPr="0088193B" w:rsidRDefault="00603F0D" w:rsidP="00603F0D">
            <w:pPr>
              <w:pStyle w:val="TAC"/>
            </w:pPr>
            <w:r w:rsidRPr="0088193B">
              <w:t>11448</w:t>
            </w:r>
          </w:p>
        </w:tc>
        <w:tc>
          <w:tcPr>
            <w:tcW w:w="720" w:type="dxa"/>
          </w:tcPr>
          <w:p w14:paraId="3EF5C944" w14:textId="77777777" w:rsidR="00603F0D" w:rsidRPr="0088193B" w:rsidRDefault="00603F0D" w:rsidP="00603F0D">
            <w:pPr>
              <w:pStyle w:val="TAC"/>
            </w:pPr>
            <w:r w:rsidRPr="0088193B">
              <w:t>11832</w:t>
            </w:r>
          </w:p>
        </w:tc>
        <w:tc>
          <w:tcPr>
            <w:tcW w:w="720" w:type="dxa"/>
          </w:tcPr>
          <w:p w14:paraId="76370247" w14:textId="77777777" w:rsidR="00603F0D" w:rsidRPr="0088193B" w:rsidRDefault="00603F0D" w:rsidP="00603F0D">
            <w:pPr>
              <w:pStyle w:val="TAC"/>
            </w:pPr>
            <w:r w:rsidRPr="0088193B">
              <w:t>12576</w:t>
            </w:r>
          </w:p>
        </w:tc>
        <w:tc>
          <w:tcPr>
            <w:tcW w:w="720" w:type="dxa"/>
          </w:tcPr>
          <w:p w14:paraId="375F500F" w14:textId="77777777" w:rsidR="00603F0D" w:rsidRPr="0088193B" w:rsidRDefault="00603F0D" w:rsidP="00603F0D">
            <w:pPr>
              <w:pStyle w:val="TAC"/>
            </w:pPr>
            <w:r w:rsidRPr="0088193B">
              <w:t>12960</w:t>
            </w:r>
          </w:p>
        </w:tc>
        <w:tc>
          <w:tcPr>
            <w:tcW w:w="720" w:type="dxa"/>
          </w:tcPr>
          <w:p w14:paraId="5E8F2970" w14:textId="77777777" w:rsidR="00603F0D" w:rsidRPr="0088193B" w:rsidRDefault="00603F0D" w:rsidP="00603F0D">
            <w:pPr>
              <w:pStyle w:val="TAC"/>
            </w:pPr>
            <w:r w:rsidRPr="0088193B">
              <w:t>13536</w:t>
            </w:r>
          </w:p>
        </w:tc>
        <w:tc>
          <w:tcPr>
            <w:tcW w:w="720" w:type="dxa"/>
          </w:tcPr>
          <w:p w14:paraId="35358D4C" w14:textId="77777777" w:rsidR="00603F0D" w:rsidRPr="0088193B" w:rsidRDefault="00603F0D" w:rsidP="00603F0D">
            <w:pPr>
              <w:pStyle w:val="TAC"/>
            </w:pPr>
            <w:r w:rsidRPr="0088193B">
              <w:t>14112</w:t>
            </w:r>
          </w:p>
        </w:tc>
        <w:tc>
          <w:tcPr>
            <w:tcW w:w="720" w:type="dxa"/>
          </w:tcPr>
          <w:p w14:paraId="627A6DC1" w14:textId="77777777" w:rsidR="00603F0D" w:rsidRPr="0088193B" w:rsidRDefault="00603F0D" w:rsidP="00603F0D">
            <w:pPr>
              <w:pStyle w:val="TAC"/>
            </w:pPr>
            <w:r w:rsidRPr="0088193B">
              <w:t>14688</w:t>
            </w:r>
          </w:p>
        </w:tc>
        <w:tc>
          <w:tcPr>
            <w:tcW w:w="720" w:type="dxa"/>
          </w:tcPr>
          <w:p w14:paraId="0DD17A74" w14:textId="77777777" w:rsidR="00603F0D" w:rsidRPr="0088193B" w:rsidRDefault="00603F0D" w:rsidP="00603F0D">
            <w:pPr>
              <w:pStyle w:val="TAC"/>
            </w:pPr>
            <w:r w:rsidRPr="0088193B">
              <w:t>15264</w:t>
            </w:r>
          </w:p>
        </w:tc>
        <w:tc>
          <w:tcPr>
            <w:tcW w:w="720" w:type="dxa"/>
          </w:tcPr>
          <w:p w14:paraId="385378DA" w14:textId="77777777" w:rsidR="00603F0D" w:rsidRPr="0088193B" w:rsidRDefault="00603F0D" w:rsidP="00603F0D">
            <w:pPr>
              <w:pStyle w:val="TAC"/>
            </w:pPr>
            <w:r w:rsidRPr="0088193B">
              <w:t>15840</w:t>
            </w:r>
          </w:p>
        </w:tc>
        <w:tc>
          <w:tcPr>
            <w:tcW w:w="720" w:type="dxa"/>
          </w:tcPr>
          <w:p w14:paraId="75500C53" w14:textId="77777777" w:rsidR="00603F0D" w:rsidRPr="0088193B" w:rsidRDefault="00603F0D" w:rsidP="00603F0D">
            <w:pPr>
              <w:pStyle w:val="TAC"/>
            </w:pPr>
            <w:r w:rsidRPr="0088193B">
              <w:t>16416</w:t>
            </w:r>
          </w:p>
        </w:tc>
      </w:tr>
      <w:tr w:rsidR="00F41E60" w:rsidRPr="0088193B" w14:paraId="7B0787D2" w14:textId="77777777" w:rsidTr="00F41E60">
        <w:tc>
          <w:tcPr>
            <w:tcW w:w="720" w:type="dxa"/>
            <w:tcBorders>
              <w:right w:val="double" w:sz="4" w:space="0" w:color="auto"/>
            </w:tcBorders>
          </w:tcPr>
          <w:p w14:paraId="5E8BC065" w14:textId="77777777" w:rsidR="00603F0D" w:rsidRPr="0088193B" w:rsidRDefault="00603F0D" w:rsidP="00603F0D">
            <w:pPr>
              <w:pStyle w:val="TAC"/>
            </w:pPr>
            <w:r w:rsidRPr="0088193B">
              <w:t>23</w:t>
            </w:r>
          </w:p>
        </w:tc>
        <w:tc>
          <w:tcPr>
            <w:tcW w:w="720" w:type="dxa"/>
            <w:tcBorders>
              <w:left w:val="double" w:sz="4" w:space="0" w:color="auto"/>
            </w:tcBorders>
          </w:tcPr>
          <w:p w14:paraId="3260D76E" w14:textId="77777777" w:rsidR="00603F0D" w:rsidRPr="0088193B" w:rsidRDefault="00603F0D" w:rsidP="00603F0D">
            <w:pPr>
              <w:pStyle w:val="TAC"/>
            </w:pPr>
            <w:r w:rsidRPr="0088193B">
              <w:t>12216</w:t>
            </w:r>
          </w:p>
        </w:tc>
        <w:tc>
          <w:tcPr>
            <w:tcW w:w="720" w:type="dxa"/>
          </w:tcPr>
          <w:p w14:paraId="483570A6" w14:textId="77777777" w:rsidR="00603F0D" w:rsidRPr="0088193B" w:rsidRDefault="00603F0D" w:rsidP="00603F0D">
            <w:pPr>
              <w:pStyle w:val="TAC"/>
            </w:pPr>
            <w:r w:rsidRPr="0088193B">
              <w:t>12576</w:t>
            </w:r>
          </w:p>
        </w:tc>
        <w:tc>
          <w:tcPr>
            <w:tcW w:w="720" w:type="dxa"/>
          </w:tcPr>
          <w:p w14:paraId="452F7A67" w14:textId="77777777" w:rsidR="00603F0D" w:rsidRPr="0088193B" w:rsidRDefault="00603F0D" w:rsidP="00603F0D">
            <w:pPr>
              <w:pStyle w:val="TAC"/>
            </w:pPr>
            <w:r w:rsidRPr="0088193B">
              <w:t>12960</w:t>
            </w:r>
          </w:p>
        </w:tc>
        <w:tc>
          <w:tcPr>
            <w:tcW w:w="720" w:type="dxa"/>
          </w:tcPr>
          <w:p w14:paraId="4977A30D" w14:textId="77777777" w:rsidR="00603F0D" w:rsidRPr="0088193B" w:rsidRDefault="00603F0D" w:rsidP="00603F0D">
            <w:pPr>
              <w:pStyle w:val="TAC"/>
            </w:pPr>
            <w:r w:rsidRPr="0088193B">
              <w:t>13536</w:t>
            </w:r>
          </w:p>
        </w:tc>
        <w:tc>
          <w:tcPr>
            <w:tcW w:w="720" w:type="dxa"/>
          </w:tcPr>
          <w:p w14:paraId="0DB6F734" w14:textId="77777777" w:rsidR="00603F0D" w:rsidRPr="0088193B" w:rsidRDefault="00603F0D" w:rsidP="00603F0D">
            <w:pPr>
              <w:pStyle w:val="TAC"/>
            </w:pPr>
            <w:r w:rsidRPr="0088193B">
              <w:t>14112</w:t>
            </w:r>
          </w:p>
        </w:tc>
        <w:tc>
          <w:tcPr>
            <w:tcW w:w="720" w:type="dxa"/>
          </w:tcPr>
          <w:p w14:paraId="3F363253" w14:textId="77777777" w:rsidR="00603F0D" w:rsidRPr="0088193B" w:rsidRDefault="00603F0D" w:rsidP="00603F0D">
            <w:pPr>
              <w:pStyle w:val="TAC"/>
            </w:pPr>
            <w:r w:rsidRPr="0088193B">
              <w:t>14688</w:t>
            </w:r>
          </w:p>
        </w:tc>
        <w:tc>
          <w:tcPr>
            <w:tcW w:w="720" w:type="dxa"/>
          </w:tcPr>
          <w:p w14:paraId="1D3568FB" w14:textId="77777777" w:rsidR="00603F0D" w:rsidRPr="0088193B" w:rsidRDefault="00603F0D" w:rsidP="00603F0D">
            <w:pPr>
              <w:pStyle w:val="TAC"/>
            </w:pPr>
            <w:r w:rsidRPr="0088193B">
              <w:t>15264</w:t>
            </w:r>
          </w:p>
        </w:tc>
        <w:tc>
          <w:tcPr>
            <w:tcW w:w="720" w:type="dxa"/>
          </w:tcPr>
          <w:p w14:paraId="25091BF5" w14:textId="77777777" w:rsidR="00603F0D" w:rsidRPr="0088193B" w:rsidRDefault="00603F0D" w:rsidP="00603F0D">
            <w:pPr>
              <w:pStyle w:val="TAC"/>
            </w:pPr>
            <w:r w:rsidRPr="0088193B">
              <w:t>15840</w:t>
            </w:r>
          </w:p>
        </w:tc>
        <w:tc>
          <w:tcPr>
            <w:tcW w:w="720" w:type="dxa"/>
          </w:tcPr>
          <w:p w14:paraId="69825760" w14:textId="77777777" w:rsidR="00603F0D" w:rsidRPr="0088193B" w:rsidRDefault="00603F0D" w:rsidP="00603F0D">
            <w:pPr>
              <w:pStyle w:val="TAC"/>
            </w:pPr>
            <w:r w:rsidRPr="0088193B">
              <w:t>16416</w:t>
            </w:r>
          </w:p>
        </w:tc>
        <w:tc>
          <w:tcPr>
            <w:tcW w:w="720" w:type="dxa"/>
          </w:tcPr>
          <w:p w14:paraId="485EE1C1" w14:textId="77777777" w:rsidR="00603F0D" w:rsidRPr="0088193B" w:rsidRDefault="00603F0D" w:rsidP="00603F0D">
            <w:pPr>
              <w:pStyle w:val="TAC"/>
            </w:pPr>
            <w:r w:rsidRPr="0088193B">
              <w:t>16992</w:t>
            </w:r>
          </w:p>
        </w:tc>
      </w:tr>
      <w:tr w:rsidR="00F41E60" w:rsidRPr="0088193B" w14:paraId="607F76E5" w14:textId="77777777" w:rsidTr="00F41E60">
        <w:tc>
          <w:tcPr>
            <w:tcW w:w="720" w:type="dxa"/>
            <w:tcBorders>
              <w:right w:val="double" w:sz="4" w:space="0" w:color="auto"/>
            </w:tcBorders>
          </w:tcPr>
          <w:p w14:paraId="6AF273E7" w14:textId="77777777" w:rsidR="00603F0D" w:rsidRPr="0088193B" w:rsidRDefault="00603F0D" w:rsidP="00603F0D">
            <w:pPr>
              <w:pStyle w:val="TAC"/>
            </w:pPr>
            <w:r w:rsidRPr="0088193B">
              <w:t>24</w:t>
            </w:r>
          </w:p>
        </w:tc>
        <w:tc>
          <w:tcPr>
            <w:tcW w:w="720" w:type="dxa"/>
            <w:tcBorders>
              <w:left w:val="double" w:sz="4" w:space="0" w:color="auto"/>
            </w:tcBorders>
          </w:tcPr>
          <w:p w14:paraId="7255656B" w14:textId="77777777" w:rsidR="00603F0D" w:rsidRPr="0088193B" w:rsidRDefault="00603F0D" w:rsidP="00603F0D">
            <w:pPr>
              <w:pStyle w:val="TAC"/>
            </w:pPr>
            <w:r w:rsidRPr="0088193B">
              <w:t>12960</w:t>
            </w:r>
          </w:p>
        </w:tc>
        <w:tc>
          <w:tcPr>
            <w:tcW w:w="720" w:type="dxa"/>
          </w:tcPr>
          <w:p w14:paraId="5120A77E" w14:textId="77777777" w:rsidR="00603F0D" w:rsidRPr="0088193B" w:rsidRDefault="00603F0D" w:rsidP="00603F0D">
            <w:pPr>
              <w:pStyle w:val="TAC"/>
            </w:pPr>
            <w:r w:rsidRPr="0088193B">
              <w:t>13536</w:t>
            </w:r>
          </w:p>
        </w:tc>
        <w:tc>
          <w:tcPr>
            <w:tcW w:w="720" w:type="dxa"/>
          </w:tcPr>
          <w:p w14:paraId="6CC65CB8" w14:textId="77777777" w:rsidR="00603F0D" w:rsidRPr="0088193B" w:rsidRDefault="00603F0D" w:rsidP="00603F0D">
            <w:pPr>
              <w:pStyle w:val="TAC"/>
            </w:pPr>
            <w:r w:rsidRPr="0088193B">
              <w:t>14112</w:t>
            </w:r>
          </w:p>
        </w:tc>
        <w:tc>
          <w:tcPr>
            <w:tcW w:w="720" w:type="dxa"/>
          </w:tcPr>
          <w:p w14:paraId="10DFF7C8" w14:textId="77777777" w:rsidR="00603F0D" w:rsidRPr="0088193B" w:rsidRDefault="00603F0D" w:rsidP="00603F0D">
            <w:pPr>
              <w:pStyle w:val="TAC"/>
            </w:pPr>
            <w:r w:rsidRPr="0088193B">
              <w:t>14688</w:t>
            </w:r>
          </w:p>
        </w:tc>
        <w:tc>
          <w:tcPr>
            <w:tcW w:w="720" w:type="dxa"/>
          </w:tcPr>
          <w:p w14:paraId="7B316DB9" w14:textId="77777777" w:rsidR="00603F0D" w:rsidRPr="0088193B" w:rsidRDefault="00603F0D" w:rsidP="00603F0D">
            <w:pPr>
              <w:pStyle w:val="TAC"/>
            </w:pPr>
            <w:r w:rsidRPr="0088193B">
              <w:t>15264</w:t>
            </w:r>
          </w:p>
        </w:tc>
        <w:tc>
          <w:tcPr>
            <w:tcW w:w="720" w:type="dxa"/>
          </w:tcPr>
          <w:p w14:paraId="324B49A5" w14:textId="77777777" w:rsidR="00603F0D" w:rsidRPr="0088193B" w:rsidRDefault="00603F0D" w:rsidP="00603F0D">
            <w:pPr>
              <w:pStyle w:val="TAC"/>
            </w:pPr>
            <w:r w:rsidRPr="0088193B">
              <w:t>15840</w:t>
            </w:r>
          </w:p>
        </w:tc>
        <w:tc>
          <w:tcPr>
            <w:tcW w:w="720" w:type="dxa"/>
          </w:tcPr>
          <w:p w14:paraId="0D55071A" w14:textId="77777777" w:rsidR="00603F0D" w:rsidRPr="0088193B" w:rsidRDefault="00603F0D" w:rsidP="00603F0D">
            <w:pPr>
              <w:pStyle w:val="TAC"/>
            </w:pPr>
            <w:r w:rsidRPr="0088193B">
              <w:t>16416</w:t>
            </w:r>
          </w:p>
        </w:tc>
        <w:tc>
          <w:tcPr>
            <w:tcW w:w="720" w:type="dxa"/>
          </w:tcPr>
          <w:p w14:paraId="11FE20DA" w14:textId="77777777" w:rsidR="00603F0D" w:rsidRPr="0088193B" w:rsidRDefault="00603F0D" w:rsidP="00603F0D">
            <w:pPr>
              <w:pStyle w:val="TAC"/>
            </w:pPr>
            <w:r w:rsidRPr="0088193B">
              <w:t>16992</w:t>
            </w:r>
          </w:p>
        </w:tc>
        <w:tc>
          <w:tcPr>
            <w:tcW w:w="720" w:type="dxa"/>
          </w:tcPr>
          <w:p w14:paraId="5D3F0BB5" w14:textId="77777777" w:rsidR="00603F0D" w:rsidRPr="0088193B" w:rsidRDefault="00603F0D" w:rsidP="00603F0D">
            <w:pPr>
              <w:pStyle w:val="TAC"/>
            </w:pPr>
            <w:r w:rsidRPr="0088193B">
              <w:t>17568</w:t>
            </w:r>
          </w:p>
        </w:tc>
        <w:tc>
          <w:tcPr>
            <w:tcW w:w="720" w:type="dxa"/>
          </w:tcPr>
          <w:p w14:paraId="56B107A7" w14:textId="77777777" w:rsidR="00603F0D" w:rsidRPr="0088193B" w:rsidRDefault="00603F0D" w:rsidP="00603F0D">
            <w:pPr>
              <w:pStyle w:val="TAC"/>
            </w:pPr>
            <w:r w:rsidRPr="0088193B">
              <w:t>18336</w:t>
            </w:r>
          </w:p>
        </w:tc>
      </w:tr>
      <w:tr w:rsidR="00F41E60" w:rsidRPr="0088193B" w14:paraId="6D25C1DC" w14:textId="77777777" w:rsidTr="00F41E60">
        <w:tc>
          <w:tcPr>
            <w:tcW w:w="720" w:type="dxa"/>
            <w:tcBorders>
              <w:bottom w:val="single" w:sz="4" w:space="0" w:color="auto"/>
              <w:right w:val="double" w:sz="4" w:space="0" w:color="auto"/>
            </w:tcBorders>
          </w:tcPr>
          <w:p w14:paraId="1501183E"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660BCF53" w14:textId="77777777" w:rsidR="00603F0D" w:rsidRPr="0088193B" w:rsidRDefault="00603F0D" w:rsidP="00603F0D">
            <w:pPr>
              <w:pStyle w:val="TAC"/>
            </w:pPr>
            <w:r w:rsidRPr="0088193B">
              <w:t>13536</w:t>
            </w:r>
          </w:p>
        </w:tc>
        <w:tc>
          <w:tcPr>
            <w:tcW w:w="720" w:type="dxa"/>
            <w:tcBorders>
              <w:bottom w:val="single" w:sz="4" w:space="0" w:color="auto"/>
            </w:tcBorders>
          </w:tcPr>
          <w:p w14:paraId="6E1D83F5" w14:textId="77777777" w:rsidR="00603F0D" w:rsidRPr="0088193B" w:rsidRDefault="00603F0D" w:rsidP="00603F0D">
            <w:pPr>
              <w:pStyle w:val="TAC"/>
            </w:pPr>
            <w:r w:rsidRPr="0088193B">
              <w:t>14112</w:t>
            </w:r>
          </w:p>
        </w:tc>
        <w:tc>
          <w:tcPr>
            <w:tcW w:w="720" w:type="dxa"/>
            <w:tcBorders>
              <w:bottom w:val="single" w:sz="4" w:space="0" w:color="auto"/>
            </w:tcBorders>
          </w:tcPr>
          <w:p w14:paraId="7D5C41EA" w14:textId="77777777" w:rsidR="00603F0D" w:rsidRPr="0088193B" w:rsidRDefault="00603F0D" w:rsidP="00603F0D">
            <w:pPr>
              <w:pStyle w:val="TAC"/>
            </w:pPr>
            <w:r w:rsidRPr="0088193B">
              <w:t>14688</w:t>
            </w:r>
          </w:p>
        </w:tc>
        <w:tc>
          <w:tcPr>
            <w:tcW w:w="720" w:type="dxa"/>
            <w:tcBorders>
              <w:bottom w:val="single" w:sz="4" w:space="0" w:color="auto"/>
            </w:tcBorders>
          </w:tcPr>
          <w:p w14:paraId="5759AE36" w14:textId="77777777" w:rsidR="00603F0D" w:rsidRPr="0088193B" w:rsidRDefault="00603F0D" w:rsidP="00603F0D">
            <w:pPr>
              <w:pStyle w:val="TAC"/>
            </w:pPr>
            <w:r w:rsidRPr="0088193B">
              <w:t>15264</w:t>
            </w:r>
          </w:p>
        </w:tc>
        <w:tc>
          <w:tcPr>
            <w:tcW w:w="720" w:type="dxa"/>
            <w:tcBorders>
              <w:bottom w:val="single" w:sz="4" w:space="0" w:color="auto"/>
            </w:tcBorders>
          </w:tcPr>
          <w:p w14:paraId="267D1F5E" w14:textId="77777777" w:rsidR="00603F0D" w:rsidRPr="0088193B" w:rsidRDefault="00603F0D" w:rsidP="00603F0D">
            <w:pPr>
              <w:pStyle w:val="TAC"/>
            </w:pPr>
            <w:r w:rsidRPr="0088193B">
              <w:t>15840</w:t>
            </w:r>
          </w:p>
        </w:tc>
        <w:tc>
          <w:tcPr>
            <w:tcW w:w="720" w:type="dxa"/>
            <w:tcBorders>
              <w:bottom w:val="single" w:sz="4" w:space="0" w:color="auto"/>
            </w:tcBorders>
          </w:tcPr>
          <w:p w14:paraId="29291325" w14:textId="77777777" w:rsidR="00603F0D" w:rsidRPr="0088193B" w:rsidRDefault="00603F0D" w:rsidP="00603F0D">
            <w:pPr>
              <w:pStyle w:val="TAC"/>
            </w:pPr>
            <w:r w:rsidRPr="0088193B">
              <w:t>16416</w:t>
            </w:r>
          </w:p>
        </w:tc>
        <w:tc>
          <w:tcPr>
            <w:tcW w:w="720" w:type="dxa"/>
            <w:tcBorders>
              <w:bottom w:val="single" w:sz="4" w:space="0" w:color="auto"/>
            </w:tcBorders>
          </w:tcPr>
          <w:p w14:paraId="27D03C8C" w14:textId="77777777" w:rsidR="00603F0D" w:rsidRPr="0088193B" w:rsidRDefault="00603F0D" w:rsidP="00603F0D">
            <w:pPr>
              <w:pStyle w:val="TAC"/>
            </w:pPr>
            <w:r w:rsidRPr="0088193B">
              <w:t>16992</w:t>
            </w:r>
          </w:p>
        </w:tc>
        <w:tc>
          <w:tcPr>
            <w:tcW w:w="720" w:type="dxa"/>
            <w:tcBorders>
              <w:bottom w:val="single" w:sz="4" w:space="0" w:color="auto"/>
            </w:tcBorders>
          </w:tcPr>
          <w:p w14:paraId="7AAF92FC" w14:textId="77777777" w:rsidR="00603F0D" w:rsidRPr="0088193B" w:rsidRDefault="00603F0D" w:rsidP="00603F0D">
            <w:pPr>
              <w:pStyle w:val="TAC"/>
            </w:pPr>
            <w:r w:rsidRPr="0088193B">
              <w:t>17568</w:t>
            </w:r>
          </w:p>
        </w:tc>
        <w:tc>
          <w:tcPr>
            <w:tcW w:w="720" w:type="dxa"/>
            <w:tcBorders>
              <w:bottom w:val="single" w:sz="4" w:space="0" w:color="auto"/>
            </w:tcBorders>
          </w:tcPr>
          <w:p w14:paraId="3CA6BC5E" w14:textId="77777777" w:rsidR="00603F0D" w:rsidRPr="0088193B" w:rsidRDefault="00603F0D" w:rsidP="00603F0D">
            <w:pPr>
              <w:pStyle w:val="TAC"/>
            </w:pPr>
            <w:r w:rsidRPr="0088193B">
              <w:t>18336</w:t>
            </w:r>
          </w:p>
        </w:tc>
        <w:tc>
          <w:tcPr>
            <w:tcW w:w="720" w:type="dxa"/>
            <w:tcBorders>
              <w:bottom w:val="single" w:sz="4" w:space="0" w:color="auto"/>
            </w:tcBorders>
          </w:tcPr>
          <w:p w14:paraId="63952E80" w14:textId="77777777" w:rsidR="00603F0D" w:rsidRPr="0088193B" w:rsidRDefault="00603F0D" w:rsidP="00603F0D">
            <w:pPr>
              <w:pStyle w:val="TAC"/>
            </w:pPr>
            <w:r w:rsidRPr="0088193B">
              <w:t>19080</w:t>
            </w:r>
          </w:p>
        </w:tc>
      </w:tr>
      <w:tr w:rsidR="00F41E60" w:rsidRPr="0088193B" w14:paraId="14D13236" w14:textId="77777777" w:rsidTr="00F41E60">
        <w:tc>
          <w:tcPr>
            <w:tcW w:w="720" w:type="dxa"/>
            <w:tcBorders>
              <w:bottom w:val="thinThickThinSmallGap" w:sz="24" w:space="0" w:color="auto"/>
              <w:right w:val="double" w:sz="4" w:space="0" w:color="auto"/>
            </w:tcBorders>
          </w:tcPr>
          <w:p w14:paraId="5C8AFB33"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5AD3AB1E" w14:textId="77777777" w:rsidR="00603F0D" w:rsidRPr="0088193B" w:rsidRDefault="00603F0D" w:rsidP="00603F0D">
            <w:pPr>
              <w:pStyle w:val="TAC"/>
            </w:pPr>
            <w:r w:rsidRPr="0088193B">
              <w:t>15264</w:t>
            </w:r>
          </w:p>
        </w:tc>
        <w:tc>
          <w:tcPr>
            <w:tcW w:w="720" w:type="dxa"/>
            <w:tcBorders>
              <w:bottom w:val="thinThickThinSmallGap" w:sz="24" w:space="0" w:color="auto"/>
            </w:tcBorders>
          </w:tcPr>
          <w:p w14:paraId="055884B4" w14:textId="77777777" w:rsidR="00603F0D" w:rsidRPr="0088193B" w:rsidRDefault="00603F0D" w:rsidP="00603F0D">
            <w:pPr>
              <w:pStyle w:val="TAC"/>
            </w:pPr>
            <w:r w:rsidRPr="0088193B">
              <w:t>16416</w:t>
            </w:r>
          </w:p>
        </w:tc>
        <w:tc>
          <w:tcPr>
            <w:tcW w:w="720" w:type="dxa"/>
            <w:tcBorders>
              <w:bottom w:val="thinThickThinSmallGap" w:sz="24" w:space="0" w:color="auto"/>
            </w:tcBorders>
          </w:tcPr>
          <w:p w14:paraId="2FE7A8F6" w14:textId="77777777" w:rsidR="00603F0D" w:rsidRPr="0088193B" w:rsidRDefault="00603F0D" w:rsidP="00603F0D">
            <w:pPr>
              <w:pStyle w:val="TAC"/>
            </w:pPr>
            <w:r w:rsidRPr="0088193B">
              <w:t>16992</w:t>
            </w:r>
          </w:p>
        </w:tc>
        <w:tc>
          <w:tcPr>
            <w:tcW w:w="720" w:type="dxa"/>
            <w:tcBorders>
              <w:bottom w:val="thinThickThinSmallGap" w:sz="24" w:space="0" w:color="auto"/>
            </w:tcBorders>
          </w:tcPr>
          <w:p w14:paraId="6549A85A" w14:textId="77777777" w:rsidR="00603F0D" w:rsidRPr="0088193B" w:rsidRDefault="00603F0D" w:rsidP="00603F0D">
            <w:pPr>
              <w:pStyle w:val="TAC"/>
            </w:pPr>
            <w:r w:rsidRPr="0088193B">
              <w:t>17568</w:t>
            </w:r>
          </w:p>
        </w:tc>
        <w:tc>
          <w:tcPr>
            <w:tcW w:w="720" w:type="dxa"/>
            <w:tcBorders>
              <w:bottom w:val="thinThickThinSmallGap" w:sz="24" w:space="0" w:color="auto"/>
            </w:tcBorders>
          </w:tcPr>
          <w:p w14:paraId="55CC6D5E" w14:textId="77777777" w:rsidR="00603F0D" w:rsidRPr="0088193B" w:rsidRDefault="00603F0D" w:rsidP="00603F0D">
            <w:pPr>
              <w:pStyle w:val="TAC"/>
            </w:pPr>
            <w:r w:rsidRPr="0088193B">
              <w:t>18336</w:t>
            </w:r>
          </w:p>
        </w:tc>
        <w:tc>
          <w:tcPr>
            <w:tcW w:w="720" w:type="dxa"/>
            <w:tcBorders>
              <w:bottom w:val="thinThickThinSmallGap" w:sz="24" w:space="0" w:color="auto"/>
            </w:tcBorders>
          </w:tcPr>
          <w:p w14:paraId="1E8CA5D6" w14:textId="77777777" w:rsidR="00603F0D" w:rsidRPr="0088193B" w:rsidRDefault="00603F0D" w:rsidP="00603F0D">
            <w:pPr>
              <w:pStyle w:val="TAC"/>
            </w:pPr>
            <w:r w:rsidRPr="0088193B">
              <w:t>19080</w:t>
            </w:r>
          </w:p>
        </w:tc>
        <w:tc>
          <w:tcPr>
            <w:tcW w:w="720" w:type="dxa"/>
            <w:tcBorders>
              <w:bottom w:val="thinThickThinSmallGap" w:sz="24" w:space="0" w:color="auto"/>
            </w:tcBorders>
          </w:tcPr>
          <w:p w14:paraId="14C2D1CB" w14:textId="77777777" w:rsidR="00603F0D" w:rsidRPr="0088193B" w:rsidRDefault="00603F0D" w:rsidP="00603F0D">
            <w:pPr>
              <w:pStyle w:val="TAC"/>
            </w:pPr>
            <w:r w:rsidRPr="0088193B">
              <w:t>19848</w:t>
            </w:r>
          </w:p>
        </w:tc>
        <w:tc>
          <w:tcPr>
            <w:tcW w:w="720" w:type="dxa"/>
            <w:tcBorders>
              <w:bottom w:val="thinThickThinSmallGap" w:sz="24" w:space="0" w:color="auto"/>
            </w:tcBorders>
          </w:tcPr>
          <w:p w14:paraId="10F7246D" w14:textId="77777777" w:rsidR="00603F0D" w:rsidRPr="0088193B" w:rsidRDefault="00603F0D" w:rsidP="00603F0D">
            <w:pPr>
              <w:pStyle w:val="TAC"/>
            </w:pPr>
            <w:r w:rsidRPr="0088193B">
              <w:t>20616</w:t>
            </w:r>
          </w:p>
        </w:tc>
        <w:tc>
          <w:tcPr>
            <w:tcW w:w="720" w:type="dxa"/>
            <w:tcBorders>
              <w:bottom w:val="thinThickThinSmallGap" w:sz="24" w:space="0" w:color="auto"/>
            </w:tcBorders>
          </w:tcPr>
          <w:p w14:paraId="743D2E9B" w14:textId="77777777" w:rsidR="00603F0D" w:rsidRPr="0088193B" w:rsidRDefault="00603F0D" w:rsidP="00603F0D">
            <w:pPr>
              <w:pStyle w:val="TAC"/>
            </w:pPr>
            <w:r w:rsidRPr="0088193B">
              <w:t>21384</w:t>
            </w:r>
          </w:p>
        </w:tc>
        <w:tc>
          <w:tcPr>
            <w:tcW w:w="720" w:type="dxa"/>
            <w:tcBorders>
              <w:bottom w:val="thinThickThinSmallGap" w:sz="24" w:space="0" w:color="auto"/>
            </w:tcBorders>
          </w:tcPr>
          <w:p w14:paraId="6A31D54F" w14:textId="77777777" w:rsidR="00603F0D" w:rsidRPr="0088193B" w:rsidRDefault="00603F0D" w:rsidP="00603F0D">
            <w:pPr>
              <w:pStyle w:val="TAC"/>
            </w:pPr>
            <w:r w:rsidRPr="0088193B">
              <w:t>22152</w:t>
            </w:r>
          </w:p>
        </w:tc>
      </w:tr>
      <w:tr w:rsidR="00603F0D" w:rsidRPr="0088193B" w14:paraId="1EACFBB4" w14:textId="77777777" w:rsidTr="00F41E60">
        <w:tc>
          <w:tcPr>
            <w:tcW w:w="720" w:type="dxa"/>
            <w:vMerge w:val="restart"/>
            <w:tcBorders>
              <w:top w:val="thinThickThinSmallGap" w:sz="24" w:space="0" w:color="auto"/>
              <w:right w:val="double" w:sz="4" w:space="0" w:color="auto"/>
            </w:tcBorders>
            <w:vAlign w:val="center"/>
          </w:tcPr>
          <w:p w14:paraId="387FF46B" w14:textId="77777777" w:rsidR="00603F0D" w:rsidRPr="0088193B" w:rsidRDefault="00603F0D" w:rsidP="00603F0D">
            <w:pPr>
              <w:pStyle w:val="TAH"/>
            </w:pPr>
            <w:r w:rsidRPr="0088193B">
              <w:rPr>
                <w:position w:val="-10"/>
              </w:rPr>
              <w:object w:dxaOrig="400" w:dyaOrig="340" w14:anchorId="46A4B8DF">
                <v:shape id="_x0000_i2244" type="#_x0000_t75" style="width:20.25pt;height:16.5pt" o:ole="">
                  <v:imagedata r:id="rId598" o:title=""/>
                </v:shape>
                <o:OLEObject Type="Embed" ProgID="Equation.3" ShapeID="_x0000_i2244" DrawAspect="Content" ObjectID="_1799746734" r:id="rId1376"/>
              </w:object>
            </w:r>
          </w:p>
        </w:tc>
        <w:tc>
          <w:tcPr>
            <w:tcW w:w="7200" w:type="dxa"/>
            <w:gridSpan w:val="10"/>
            <w:tcBorders>
              <w:top w:val="thinThickThinSmallGap" w:sz="24" w:space="0" w:color="auto"/>
              <w:left w:val="double" w:sz="4" w:space="0" w:color="auto"/>
            </w:tcBorders>
          </w:tcPr>
          <w:p w14:paraId="1FD08C8F" w14:textId="77777777" w:rsidR="00603F0D" w:rsidRPr="0088193B" w:rsidRDefault="00603F0D" w:rsidP="00603F0D">
            <w:pPr>
              <w:pStyle w:val="TAH"/>
            </w:pPr>
            <w:r w:rsidRPr="0088193B">
              <w:rPr>
                <w:position w:val="-10"/>
              </w:rPr>
              <w:object w:dxaOrig="480" w:dyaOrig="340" w14:anchorId="38551313">
                <v:shape id="_x0000_i2245" type="#_x0000_t75" style="width:24.75pt;height:16.5pt" o:ole="">
                  <v:imagedata r:id="rId182" o:title=""/>
                </v:shape>
                <o:OLEObject Type="Embed" ProgID="Equation.3" ShapeID="_x0000_i2245" DrawAspect="Content" ObjectID="_1799746735" r:id="rId1377"/>
              </w:object>
            </w:r>
          </w:p>
        </w:tc>
      </w:tr>
      <w:tr w:rsidR="00F41E60" w:rsidRPr="0088193B" w14:paraId="6EE7CE2C" w14:textId="77777777" w:rsidTr="00F41E60">
        <w:tc>
          <w:tcPr>
            <w:tcW w:w="720" w:type="dxa"/>
            <w:vMerge/>
            <w:tcBorders>
              <w:bottom w:val="double" w:sz="4" w:space="0" w:color="auto"/>
              <w:right w:val="double" w:sz="4" w:space="0" w:color="auto"/>
            </w:tcBorders>
          </w:tcPr>
          <w:p w14:paraId="6D40F33E" w14:textId="77777777" w:rsidR="00603F0D" w:rsidRPr="0088193B" w:rsidRDefault="00603F0D" w:rsidP="00603F0D">
            <w:pPr>
              <w:pStyle w:val="TAH"/>
            </w:pPr>
          </w:p>
        </w:tc>
        <w:tc>
          <w:tcPr>
            <w:tcW w:w="720" w:type="dxa"/>
            <w:tcBorders>
              <w:left w:val="double" w:sz="4" w:space="0" w:color="auto"/>
              <w:bottom w:val="double" w:sz="4" w:space="0" w:color="auto"/>
            </w:tcBorders>
          </w:tcPr>
          <w:p w14:paraId="6FC07CF8" w14:textId="77777777" w:rsidR="00603F0D" w:rsidRPr="0088193B" w:rsidRDefault="00603F0D" w:rsidP="00603F0D">
            <w:pPr>
              <w:pStyle w:val="TAH"/>
            </w:pPr>
            <w:r w:rsidRPr="0088193B">
              <w:t>31</w:t>
            </w:r>
          </w:p>
        </w:tc>
        <w:tc>
          <w:tcPr>
            <w:tcW w:w="720" w:type="dxa"/>
            <w:tcBorders>
              <w:bottom w:val="double" w:sz="4" w:space="0" w:color="auto"/>
            </w:tcBorders>
          </w:tcPr>
          <w:p w14:paraId="46872237" w14:textId="77777777" w:rsidR="00603F0D" w:rsidRPr="0088193B" w:rsidRDefault="00603F0D" w:rsidP="00603F0D">
            <w:pPr>
              <w:pStyle w:val="TAH"/>
            </w:pPr>
            <w:r w:rsidRPr="0088193B">
              <w:t>32</w:t>
            </w:r>
          </w:p>
        </w:tc>
        <w:tc>
          <w:tcPr>
            <w:tcW w:w="720" w:type="dxa"/>
            <w:tcBorders>
              <w:bottom w:val="double" w:sz="4" w:space="0" w:color="auto"/>
            </w:tcBorders>
          </w:tcPr>
          <w:p w14:paraId="49387604" w14:textId="77777777" w:rsidR="00603F0D" w:rsidRPr="0088193B" w:rsidRDefault="00603F0D" w:rsidP="00603F0D">
            <w:pPr>
              <w:pStyle w:val="TAH"/>
            </w:pPr>
            <w:r w:rsidRPr="0088193B">
              <w:t>33</w:t>
            </w:r>
          </w:p>
        </w:tc>
        <w:tc>
          <w:tcPr>
            <w:tcW w:w="720" w:type="dxa"/>
            <w:tcBorders>
              <w:bottom w:val="double" w:sz="4" w:space="0" w:color="auto"/>
            </w:tcBorders>
          </w:tcPr>
          <w:p w14:paraId="16144FB9" w14:textId="77777777" w:rsidR="00603F0D" w:rsidRPr="0088193B" w:rsidRDefault="00603F0D" w:rsidP="00603F0D">
            <w:pPr>
              <w:pStyle w:val="TAH"/>
            </w:pPr>
            <w:r w:rsidRPr="0088193B">
              <w:t>34</w:t>
            </w:r>
          </w:p>
        </w:tc>
        <w:tc>
          <w:tcPr>
            <w:tcW w:w="720" w:type="dxa"/>
            <w:tcBorders>
              <w:bottom w:val="double" w:sz="4" w:space="0" w:color="auto"/>
            </w:tcBorders>
          </w:tcPr>
          <w:p w14:paraId="24431EA3" w14:textId="77777777" w:rsidR="00603F0D" w:rsidRPr="0088193B" w:rsidRDefault="00603F0D" w:rsidP="00603F0D">
            <w:pPr>
              <w:pStyle w:val="TAH"/>
            </w:pPr>
            <w:r w:rsidRPr="0088193B">
              <w:t>35</w:t>
            </w:r>
          </w:p>
        </w:tc>
        <w:tc>
          <w:tcPr>
            <w:tcW w:w="720" w:type="dxa"/>
            <w:tcBorders>
              <w:bottom w:val="double" w:sz="4" w:space="0" w:color="auto"/>
            </w:tcBorders>
          </w:tcPr>
          <w:p w14:paraId="3DFB100F" w14:textId="77777777" w:rsidR="00603F0D" w:rsidRPr="0088193B" w:rsidRDefault="00603F0D" w:rsidP="00603F0D">
            <w:pPr>
              <w:pStyle w:val="TAH"/>
            </w:pPr>
            <w:r w:rsidRPr="0088193B">
              <w:t>36</w:t>
            </w:r>
          </w:p>
        </w:tc>
        <w:tc>
          <w:tcPr>
            <w:tcW w:w="720" w:type="dxa"/>
            <w:tcBorders>
              <w:bottom w:val="double" w:sz="4" w:space="0" w:color="auto"/>
            </w:tcBorders>
          </w:tcPr>
          <w:p w14:paraId="63A3D5CE" w14:textId="77777777" w:rsidR="00603F0D" w:rsidRPr="0088193B" w:rsidRDefault="00603F0D" w:rsidP="00603F0D">
            <w:pPr>
              <w:pStyle w:val="TAH"/>
            </w:pPr>
            <w:r w:rsidRPr="0088193B">
              <w:t>37</w:t>
            </w:r>
          </w:p>
        </w:tc>
        <w:tc>
          <w:tcPr>
            <w:tcW w:w="720" w:type="dxa"/>
            <w:tcBorders>
              <w:bottom w:val="double" w:sz="4" w:space="0" w:color="auto"/>
            </w:tcBorders>
          </w:tcPr>
          <w:p w14:paraId="1F4E2F2F" w14:textId="77777777" w:rsidR="00603F0D" w:rsidRPr="0088193B" w:rsidRDefault="00603F0D" w:rsidP="00603F0D">
            <w:pPr>
              <w:pStyle w:val="TAH"/>
            </w:pPr>
            <w:r w:rsidRPr="0088193B">
              <w:t>38</w:t>
            </w:r>
          </w:p>
        </w:tc>
        <w:tc>
          <w:tcPr>
            <w:tcW w:w="720" w:type="dxa"/>
            <w:tcBorders>
              <w:bottom w:val="double" w:sz="4" w:space="0" w:color="auto"/>
            </w:tcBorders>
          </w:tcPr>
          <w:p w14:paraId="1574CE68" w14:textId="77777777" w:rsidR="00603F0D" w:rsidRPr="0088193B" w:rsidRDefault="00603F0D" w:rsidP="00603F0D">
            <w:pPr>
              <w:pStyle w:val="TAH"/>
            </w:pPr>
            <w:r w:rsidRPr="0088193B">
              <w:t>39</w:t>
            </w:r>
          </w:p>
        </w:tc>
        <w:tc>
          <w:tcPr>
            <w:tcW w:w="720" w:type="dxa"/>
            <w:tcBorders>
              <w:bottom w:val="double" w:sz="4" w:space="0" w:color="auto"/>
            </w:tcBorders>
          </w:tcPr>
          <w:p w14:paraId="3D1F2554" w14:textId="77777777" w:rsidR="00603F0D" w:rsidRPr="0088193B" w:rsidRDefault="00603F0D" w:rsidP="00603F0D">
            <w:pPr>
              <w:pStyle w:val="TAH"/>
            </w:pPr>
            <w:r w:rsidRPr="0088193B">
              <w:t>40</w:t>
            </w:r>
          </w:p>
        </w:tc>
      </w:tr>
      <w:tr w:rsidR="00F41E60" w:rsidRPr="0088193B" w14:paraId="09E6803D" w14:textId="77777777" w:rsidTr="00F41E60">
        <w:tc>
          <w:tcPr>
            <w:tcW w:w="720" w:type="dxa"/>
            <w:tcBorders>
              <w:top w:val="double" w:sz="4" w:space="0" w:color="auto"/>
              <w:right w:val="double" w:sz="4" w:space="0" w:color="auto"/>
            </w:tcBorders>
          </w:tcPr>
          <w:p w14:paraId="4DDD52D6"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3EBFC877" w14:textId="77777777" w:rsidR="00603F0D" w:rsidRPr="0088193B" w:rsidRDefault="00603F0D" w:rsidP="00603F0D">
            <w:pPr>
              <w:pStyle w:val="TAC"/>
            </w:pPr>
            <w:r w:rsidRPr="0088193B">
              <w:t>840</w:t>
            </w:r>
          </w:p>
        </w:tc>
        <w:tc>
          <w:tcPr>
            <w:tcW w:w="720" w:type="dxa"/>
            <w:tcBorders>
              <w:top w:val="double" w:sz="4" w:space="0" w:color="auto"/>
            </w:tcBorders>
          </w:tcPr>
          <w:p w14:paraId="5E7A4636" w14:textId="77777777" w:rsidR="00603F0D" w:rsidRPr="0088193B" w:rsidRDefault="00603F0D" w:rsidP="00603F0D">
            <w:pPr>
              <w:pStyle w:val="TAC"/>
            </w:pPr>
            <w:r w:rsidRPr="0088193B">
              <w:t>872</w:t>
            </w:r>
          </w:p>
        </w:tc>
        <w:tc>
          <w:tcPr>
            <w:tcW w:w="720" w:type="dxa"/>
            <w:tcBorders>
              <w:top w:val="double" w:sz="4" w:space="0" w:color="auto"/>
            </w:tcBorders>
          </w:tcPr>
          <w:p w14:paraId="13E45C50" w14:textId="77777777" w:rsidR="00603F0D" w:rsidRPr="0088193B" w:rsidRDefault="00603F0D" w:rsidP="00603F0D">
            <w:pPr>
              <w:pStyle w:val="TAC"/>
            </w:pPr>
            <w:r w:rsidRPr="0088193B">
              <w:t>904</w:t>
            </w:r>
          </w:p>
        </w:tc>
        <w:tc>
          <w:tcPr>
            <w:tcW w:w="720" w:type="dxa"/>
            <w:tcBorders>
              <w:top w:val="double" w:sz="4" w:space="0" w:color="auto"/>
            </w:tcBorders>
          </w:tcPr>
          <w:p w14:paraId="3AB6229C" w14:textId="77777777" w:rsidR="00603F0D" w:rsidRPr="0088193B" w:rsidRDefault="00603F0D" w:rsidP="00603F0D">
            <w:pPr>
              <w:pStyle w:val="TAC"/>
            </w:pPr>
            <w:r w:rsidRPr="0088193B">
              <w:t>936</w:t>
            </w:r>
          </w:p>
        </w:tc>
        <w:tc>
          <w:tcPr>
            <w:tcW w:w="720" w:type="dxa"/>
            <w:tcBorders>
              <w:top w:val="double" w:sz="4" w:space="0" w:color="auto"/>
            </w:tcBorders>
          </w:tcPr>
          <w:p w14:paraId="785A8153" w14:textId="77777777" w:rsidR="00603F0D" w:rsidRPr="0088193B" w:rsidRDefault="00603F0D" w:rsidP="00603F0D">
            <w:pPr>
              <w:pStyle w:val="TAC"/>
            </w:pPr>
            <w:r w:rsidRPr="0088193B">
              <w:t>968</w:t>
            </w:r>
          </w:p>
        </w:tc>
        <w:tc>
          <w:tcPr>
            <w:tcW w:w="720" w:type="dxa"/>
            <w:tcBorders>
              <w:top w:val="double" w:sz="4" w:space="0" w:color="auto"/>
            </w:tcBorders>
          </w:tcPr>
          <w:p w14:paraId="4320585F" w14:textId="77777777" w:rsidR="00603F0D" w:rsidRPr="0088193B" w:rsidRDefault="00603F0D" w:rsidP="00603F0D">
            <w:pPr>
              <w:pStyle w:val="TAC"/>
            </w:pPr>
            <w:r w:rsidRPr="0088193B">
              <w:t>1000</w:t>
            </w:r>
          </w:p>
        </w:tc>
        <w:tc>
          <w:tcPr>
            <w:tcW w:w="720" w:type="dxa"/>
            <w:tcBorders>
              <w:top w:val="double" w:sz="4" w:space="0" w:color="auto"/>
            </w:tcBorders>
          </w:tcPr>
          <w:p w14:paraId="4AEAFADE" w14:textId="77777777" w:rsidR="00603F0D" w:rsidRPr="0088193B" w:rsidRDefault="00603F0D" w:rsidP="00603F0D">
            <w:pPr>
              <w:pStyle w:val="TAC"/>
            </w:pPr>
            <w:r w:rsidRPr="0088193B">
              <w:t>1032</w:t>
            </w:r>
          </w:p>
        </w:tc>
        <w:tc>
          <w:tcPr>
            <w:tcW w:w="720" w:type="dxa"/>
            <w:tcBorders>
              <w:top w:val="double" w:sz="4" w:space="0" w:color="auto"/>
            </w:tcBorders>
          </w:tcPr>
          <w:p w14:paraId="33A705FE" w14:textId="77777777" w:rsidR="00603F0D" w:rsidRPr="0088193B" w:rsidRDefault="00603F0D" w:rsidP="00603F0D">
            <w:pPr>
              <w:pStyle w:val="TAC"/>
            </w:pPr>
            <w:r w:rsidRPr="0088193B">
              <w:t>1032</w:t>
            </w:r>
          </w:p>
        </w:tc>
        <w:tc>
          <w:tcPr>
            <w:tcW w:w="720" w:type="dxa"/>
            <w:tcBorders>
              <w:top w:val="double" w:sz="4" w:space="0" w:color="auto"/>
            </w:tcBorders>
          </w:tcPr>
          <w:p w14:paraId="299DB7F8" w14:textId="77777777" w:rsidR="00603F0D" w:rsidRPr="0088193B" w:rsidRDefault="00603F0D" w:rsidP="00603F0D">
            <w:pPr>
              <w:pStyle w:val="TAC"/>
            </w:pPr>
            <w:r w:rsidRPr="0088193B">
              <w:t>1064</w:t>
            </w:r>
          </w:p>
        </w:tc>
        <w:tc>
          <w:tcPr>
            <w:tcW w:w="720" w:type="dxa"/>
            <w:tcBorders>
              <w:top w:val="double" w:sz="4" w:space="0" w:color="auto"/>
            </w:tcBorders>
          </w:tcPr>
          <w:p w14:paraId="22A75EA4" w14:textId="77777777" w:rsidR="00603F0D" w:rsidRPr="0088193B" w:rsidRDefault="00603F0D" w:rsidP="00603F0D">
            <w:pPr>
              <w:pStyle w:val="TAC"/>
            </w:pPr>
            <w:r w:rsidRPr="0088193B">
              <w:t>1096</w:t>
            </w:r>
          </w:p>
        </w:tc>
      </w:tr>
      <w:tr w:rsidR="00F41E60" w:rsidRPr="0088193B" w14:paraId="3F54A506" w14:textId="77777777" w:rsidTr="00F41E60">
        <w:tc>
          <w:tcPr>
            <w:tcW w:w="720" w:type="dxa"/>
            <w:tcBorders>
              <w:right w:val="double" w:sz="4" w:space="0" w:color="auto"/>
            </w:tcBorders>
          </w:tcPr>
          <w:p w14:paraId="6AD262A6" w14:textId="77777777" w:rsidR="00603F0D" w:rsidRPr="0088193B" w:rsidRDefault="00603F0D" w:rsidP="00603F0D">
            <w:pPr>
              <w:pStyle w:val="TAC"/>
            </w:pPr>
            <w:r w:rsidRPr="0088193B">
              <w:t>1</w:t>
            </w:r>
          </w:p>
        </w:tc>
        <w:tc>
          <w:tcPr>
            <w:tcW w:w="720" w:type="dxa"/>
            <w:tcBorders>
              <w:left w:val="double" w:sz="4" w:space="0" w:color="auto"/>
            </w:tcBorders>
          </w:tcPr>
          <w:p w14:paraId="241F66E1" w14:textId="77777777" w:rsidR="00603F0D" w:rsidRPr="0088193B" w:rsidRDefault="00603F0D" w:rsidP="00603F0D">
            <w:pPr>
              <w:pStyle w:val="TAC"/>
            </w:pPr>
            <w:r w:rsidRPr="0088193B">
              <w:t>1128</w:t>
            </w:r>
          </w:p>
        </w:tc>
        <w:tc>
          <w:tcPr>
            <w:tcW w:w="720" w:type="dxa"/>
          </w:tcPr>
          <w:p w14:paraId="63BA80DB" w14:textId="77777777" w:rsidR="00603F0D" w:rsidRPr="0088193B" w:rsidRDefault="00603F0D" w:rsidP="00603F0D">
            <w:pPr>
              <w:pStyle w:val="TAC"/>
            </w:pPr>
            <w:r w:rsidRPr="0088193B">
              <w:t>1160</w:t>
            </w:r>
          </w:p>
        </w:tc>
        <w:tc>
          <w:tcPr>
            <w:tcW w:w="720" w:type="dxa"/>
          </w:tcPr>
          <w:p w14:paraId="04EE3777" w14:textId="77777777" w:rsidR="00603F0D" w:rsidRPr="0088193B" w:rsidRDefault="00603F0D" w:rsidP="00603F0D">
            <w:pPr>
              <w:pStyle w:val="TAC"/>
            </w:pPr>
            <w:r w:rsidRPr="0088193B">
              <w:t>1192</w:t>
            </w:r>
          </w:p>
        </w:tc>
        <w:tc>
          <w:tcPr>
            <w:tcW w:w="720" w:type="dxa"/>
          </w:tcPr>
          <w:p w14:paraId="41D284E8" w14:textId="77777777" w:rsidR="00603F0D" w:rsidRPr="0088193B" w:rsidRDefault="00603F0D" w:rsidP="00603F0D">
            <w:pPr>
              <w:pStyle w:val="TAC"/>
            </w:pPr>
            <w:r w:rsidRPr="0088193B">
              <w:t>1224</w:t>
            </w:r>
          </w:p>
        </w:tc>
        <w:tc>
          <w:tcPr>
            <w:tcW w:w="720" w:type="dxa"/>
          </w:tcPr>
          <w:p w14:paraId="4441865B" w14:textId="77777777" w:rsidR="00603F0D" w:rsidRPr="0088193B" w:rsidRDefault="00603F0D" w:rsidP="00603F0D">
            <w:pPr>
              <w:pStyle w:val="TAC"/>
            </w:pPr>
            <w:r w:rsidRPr="0088193B">
              <w:t>1256</w:t>
            </w:r>
          </w:p>
        </w:tc>
        <w:tc>
          <w:tcPr>
            <w:tcW w:w="720" w:type="dxa"/>
          </w:tcPr>
          <w:p w14:paraId="20CC353D" w14:textId="77777777" w:rsidR="00603F0D" w:rsidRPr="0088193B" w:rsidRDefault="00603F0D" w:rsidP="00603F0D">
            <w:pPr>
              <w:pStyle w:val="TAC"/>
            </w:pPr>
            <w:r w:rsidRPr="0088193B">
              <w:t>1288</w:t>
            </w:r>
          </w:p>
        </w:tc>
        <w:tc>
          <w:tcPr>
            <w:tcW w:w="720" w:type="dxa"/>
          </w:tcPr>
          <w:p w14:paraId="55233961" w14:textId="77777777" w:rsidR="00603F0D" w:rsidRPr="0088193B" w:rsidRDefault="00603F0D" w:rsidP="00603F0D">
            <w:pPr>
              <w:pStyle w:val="TAC"/>
            </w:pPr>
            <w:r w:rsidRPr="0088193B">
              <w:t>1352</w:t>
            </w:r>
          </w:p>
        </w:tc>
        <w:tc>
          <w:tcPr>
            <w:tcW w:w="720" w:type="dxa"/>
          </w:tcPr>
          <w:p w14:paraId="435D1E5F" w14:textId="77777777" w:rsidR="00603F0D" w:rsidRPr="0088193B" w:rsidRDefault="00603F0D" w:rsidP="00603F0D">
            <w:pPr>
              <w:pStyle w:val="TAC"/>
            </w:pPr>
            <w:r w:rsidRPr="0088193B">
              <w:t>1384</w:t>
            </w:r>
          </w:p>
        </w:tc>
        <w:tc>
          <w:tcPr>
            <w:tcW w:w="720" w:type="dxa"/>
          </w:tcPr>
          <w:p w14:paraId="6662FE12" w14:textId="77777777" w:rsidR="00603F0D" w:rsidRPr="0088193B" w:rsidRDefault="00603F0D" w:rsidP="00603F0D">
            <w:pPr>
              <w:pStyle w:val="TAC"/>
            </w:pPr>
            <w:r w:rsidRPr="0088193B">
              <w:t>1416</w:t>
            </w:r>
          </w:p>
        </w:tc>
        <w:tc>
          <w:tcPr>
            <w:tcW w:w="720" w:type="dxa"/>
          </w:tcPr>
          <w:p w14:paraId="7EB9F764" w14:textId="77777777" w:rsidR="00603F0D" w:rsidRPr="0088193B" w:rsidRDefault="00603F0D" w:rsidP="00603F0D">
            <w:pPr>
              <w:pStyle w:val="TAC"/>
            </w:pPr>
            <w:r w:rsidRPr="0088193B">
              <w:t>1416</w:t>
            </w:r>
          </w:p>
        </w:tc>
      </w:tr>
      <w:tr w:rsidR="00F41E60" w:rsidRPr="0088193B" w14:paraId="7A6E8389" w14:textId="77777777" w:rsidTr="00F41E60">
        <w:tc>
          <w:tcPr>
            <w:tcW w:w="720" w:type="dxa"/>
            <w:tcBorders>
              <w:right w:val="double" w:sz="4" w:space="0" w:color="auto"/>
            </w:tcBorders>
          </w:tcPr>
          <w:p w14:paraId="2D4BAE06" w14:textId="77777777" w:rsidR="00603F0D" w:rsidRPr="0088193B" w:rsidRDefault="00603F0D" w:rsidP="00603F0D">
            <w:pPr>
              <w:pStyle w:val="TAC"/>
            </w:pPr>
            <w:r w:rsidRPr="0088193B">
              <w:t>2</w:t>
            </w:r>
          </w:p>
        </w:tc>
        <w:tc>
          <w:tcPr>
            <w:tcW w:w="720" w:type="dxa"/>
            <w:tcBorders>
              <w:left w:val="double" w:sz="4" w:space="0" w:color="auto"/>
            </w:tcBorders>
          </w:tcPr>
          <w:p w14:paraId="4B5FE3A9" w14:textId="77777777" w:rsidR="00603F0D" w:rsidRPr="0088193B" w:rsidRDefault="00603F0D" w:rsidP="00603F0D">
            <w:pPr>
              <w:pStyle w:val="TAC"/>
            </w:pPr>
            <w:r w:rsidRPr="0088193B">
              <w:t>1384</w:t>
            </w:r>
          </w:p>
        </w:tc>
        <w:tc>
          <w:tcPr>
            <w:tcW w:w="720" w:type="dxa"/>
          </w:tcPr>
          <w:p w14:paraId="38ADAF2D" w14:textId="77777777" w:rsidR="00603F0D" w:rsidRPr="0088193B" w:rsidRDefault="00603F0D" w:rsidP="00603F0D">
            <w:pPr>
              <w:pStyle w:val="TAC"/>
            </w:pPr>
            <w:r w:rsidRPr="0088193B">
              <w:t>1416</w:t>
            </w:r>
          </w:p>
        </w:tc>
        <w:tc>
          <w:tcPr>
            <w:tcW w:w="720" w:type="dxa"/>
          </w:tcPr>
          <w:p w14:paraId="7A261095" w14:textId="77777777" w:rsidR="00603F0D" w:rsidRPr="0088193B" w:rsidRDefault="00603F0D" w:rsidP="00603F0D">
            <w:pPr>
              <w:pStyle w:val="TAC"/>
            </w:pPr>
            <w:r w:rsidRPr="0088193B">
              <w:t>1480</w:t>
            </w:r>
          </w:p>
        </w:tc>
        <w:tc>
          <w:tcPr>
            <w:tcW w:w="720" w:type="dxa"/>
          </w:tcPr>
          <w:p w14:paraId="21573006" w14:textId="77777777" w:rsidR="00603F0D" w:rsidRPr="0088193B" w:rsidRDefault="00603F0D" w:rsidP="00603F0D">
            <w:pPr>
              <w:pStyle w:val="TAC"/>
            </w:pPr>
            <w:r w:rsidRPr="0088193B">
              <w:t>1544</w:t>
            </w:r>
          </w:p>
        </w:tc>
        <w:tc>
          <w:tcPr>
            <w:tcW w:w="720" w:type="dxa"/>
          </w:tcPr>
          <w:p w14:paraId="28DA0E74" w14:textId="77777777" w:rsidR="00603F0D" w:rsidRPr="0088193B" w:rsidRDefault="00603F0D" w:rsidP="00603F0D">
            <w:pPr>
              <w:pStyle w:val="TAC"/>
            </w:pPr>
            <w:r w:rsidRPr="0088193B">
              <w:t>1544</w:t>
            </w:r>
          </w:p>
        </w:tc>
        <w:tc>
          <w:tcPr>
            <w:tcW w:w="720" w:type="dxa"/>
          </w:tcPr>
          <w:p w14:paraId="50693B6D" w14:textId="77777777" w:rsidR="00603F0D" w:rsidRPr="0088193B" w:rsidRDefault="00603F0D" w:rsidP="00603F0D">
            <w:pPr>
              <w:pStyle w:val="TAC"/>
            </w:pPr>
            <w:r w:rsidRPr="0088193B">
              <w:t>1608</w:t>
            </w:r>
          </w:p>
        </w:tc>
        <w:tc>
          <w:tcPr>
            <w:tcW w:w="720" w:type="dxa"/>
          </w:tcPr>
          <w:p w14:paraId="7019A2C8" w14:textId="77777777" w:rsidR="00603F0D" w:rsidRPr="0088193B" w:rsidRDefault="00603F0D" w:rsidP="00603F0D">
            <w:pPr>
              <w:pStyle w:val="TAC"/>
            </w:pPr>
            <w:r w:rsidRPr="0088193B">
              <w:t>1672</w:t>
            </w:r>
          </w:p>
        </w:tc>
        <w:tc>
          <w:tcPr>
            <w:tcW w:w="720" w:type="dxa"/>
          </w:tcPr>
          <w:p w14:paraId="2286B8DC" w14:textId="77777777" w:rsidR="00603F0D" w:rsidRPr="0088193B" w:rsidRDefault="00603F0D" w:rsidP="00603F0D">
            <w:pPr>
              <w:pStyle w:val="TAC"/>
            </w:pPr>
            <w:r w:rsidRPr="0088193B">
              <w:t>1672</w:t>
            </w:r>
          </w:p>
        </w:tc>
        <w:tc>
          <w:tcPr>
            <w:tcW w:w="720" w:type="dxa"/>
          </w:tcPr>
          <w:p w14:paraId="256EA079" w14:textId="77777777" w:rsidR="00603F0D" w:rsidRPr="0088193B" w:rsidRDefault="00603F0D" w:rsidP="00603F0D">
            <w:pPr>
              <w:pStyle w:val="TAC"/>
            </w:pPr>
            <w:r w:rsidRPr="0088193B">
              <w:t>1736</w:t>
            </w:r>
          </w:p>
        </w:tc>
        <w:tc>
          <w:tcPr>
            <w:tcW w:w="720" w:type="dxa"/>
          </w:tcPr>
          <w:p w14:paraId="200EFF8D" w14:textId="77777777" w:rsidR="00603F0D" w:rsidRPr="0088193B" w:rsidRDefault="00603F0D" w:rsidP="00603F0D">
            <w:pPr>
              <w:pStyle w:val="TAC"/>
            </w:pPr>
            <w:r w:rsidRPr="0088193B">
              <w:t>1800</w:t>
            </w:r>
          </w:p>
        </w:tc>
      </w:tr>
      <w:tr w:rsidR="00F41E60" w:rsidRPr="0088193B" w14:paraId="2CF6BA73" w14:textId="77777777" w:rsidTr="00F41E60">
        <w:tc>
          <w:tcPr>
            <w:tcW w:w="720" w:type="dxa"/>
            <w:tcBorders>
              <w:right w:val="double" w:sz="4" w:space="0" w:color="auto"/>
            </w:tcBorders>
          </w:tcPr>
          <w:p w14:paraId="7CB90B43" w14:textId="77777777" w:rsidR="00603F0D" w:rsidRPr="0088193B" w:rsidRDefault="00603F0D" w:rsidP="00603F0D">
            <w:pPr>
              <w:pStyle w:val="TAC"/>
            </w:pPr>
            <w:r w:rsidRPr="0088193B">
              <w:t>3</w:t>
            </w:r>
          </w:p>
        </w:tc>
        <w:tc>
          <w:tcPr>
            <w:tcW w:w="720" w:type="dxa"/>
            <w:tcBorders>
              <w:left w:val="double" w:sz="4" w:space="0" w:color="auto"/>
            </w:tcBorders>
          </w:tcPr>
          <w:p w14:paraId="61F20A24" w14:textId="77777777" w:rsidR="00603F0D" w:rsidRPr="0088193B" w:rsidRDefault="00603F0D" w:rsidP="00603F0D">
            <w:pPr>
              <w:pStyle w:val="TAC"/>
            </w:pPr>
            <w:r w:rsidRPr="0088193B">
              <w:t>1800</w:t>
            </w:r>
          </w:p>
        </w:tc>
        <w:tc>
          <w:tcPr>
            <w:tcW w:w="720" w:type="dxa"/>
          </w:tcPr>
          <w:p w14:paraId="1D7BEA36" w14:textId="77777777" w:rsidR="00603F0D" w:rsidRPr="0088193B" w:rsidRDefault="00603F0D" w:rsidP="00603F0D">
            <w:pPr>
              <w:pStyle w:val="TAC"/>
            </w:pPr>
            <w:r w:rsidRPr="0088193B">
              <w:t>1864</w:t>
            </w:r>
          </w:p>
        </w:tc>
        <w:tc>
          <w:tcPr>
            <w:tcW w:w="720" w:type="dxa"/>
          </w:tcPr>
          <w:p w14:paraId="35D4D902" w14:textId="77777777" w:rsidR="00603F0D" w:rsidRPr="0088193B" w:rsidRDefault="00603F0D" w:rsidP="00603F0D">
            <w:pPr>
              <w:pStyle w:val="TAC"/>
            </w:pPr>
            <w:r w:rsidRPr="0088193B">
              <w:t>1928</w:t>
            </w:r>
          </w:p>
        </w:tc>
        <w:tc>
          <w:tcPr>
            <w:tcW w:w="720" w:type="dxa"/>
          </w:tcPr>
          <w:p w14:paraId="4195EED4" w14:textId="77777777" w:rsidR="00603F0D" w:rsidRPr="0088193B" w:rsidRDefault="00603F0D" w:rsidP="00603F0D">
            <w:pPr>
              <w:pStyle w:val="TAC"/>
            </w:pPr>
            <w:r w:rsidRPr="0088193B">
              <w:t>1992</w:t>
            </w:r>
          </w:p>
        </w:tc>
        <w:tc>
          <w:tcPr>
            <w:tcW w:w="720" w:type="dxa"/>
          </w:tcPr>
          <w:p w14:paraId="2FF81156" w14:textId="77777777" w:rsidR="00603F0D" w:rsidRPr="0088193B" w:rsidRDefault="00603F0D" w:rsidP="00603F0D">
            <w:pPr>
              <w:pStyle w:val="TAC"/>
            </w:pPr>
            <w:r w:rsidRPr="0088193B">
              <w:t>2024</w:t>
            </w:r>
          </w:p>
        </w:tc>
        <w:tc>
          <w:tcPr>
            <w:tcW w:w="720" w:type="dxa"/>
          </w:tcPr>
          <w:p w14:paraId="5ABDCD4F" w14:textId="77777777" w:rsidR="00603F0D" w:rsidRPr="0088193B" w:rsidRDefault="00603F0D" w:rsidP="00603F0D">
            <w:pPr>
              <w:pStyle w:val="TAC"/>
            </w:pPr>
            <w:r w:rsidRPr="0088193B">
              <w:t>2088</w:t>
            </w:r>
          </w:p>
        </w:tc>
        <w:tc>
          <w:tcPr>
            <w:tcW w:w="720" w:type="dxa"/>
          </w:tcPr>
          <w:p w14:paraId="3E7A2AF6" w14:textId="77777777" w:rsidR="00603F0D" w:rsidRPr="0088193B" w:rsidRDefault="00603F0D" w:rsidP="00603F0D">
            <w:pPr>
              <w:pStyle w:val="TAC"/>
            </w:pPr>
            <w:r w:rsidRPr="0088193B">
              <w:t>2152</w:t>
            </w:r>
          </w:p>
        </w:tc>
        <w:tc>
          <w:tcPr>
            <w:tcW w:w="720" w:type="dxa"/>
          </w:tcPr>
          <w:p w14:paraId="6FCF0258" w14:textId="77777777" w:rsidR="00603F0D" w:rsidRPr="0088193B" w:rsidRDefault="00603F0D" w:rsidP="00603F0D">
            <w:pPr>
              <w:pStyle w:val="TAC"/>
            </w:pPr>
            <w:r w:rsidRPr="0088193B">
              <w:t>2216</w:t>
            </w:r>
          </w:p>
        </w:tc>
        <w:tc>
          <w:tcPr>
            <w:tcW w:w="720" w:type="dxa"/>
          </w:tcPr>
          <w:p w14:paraId="7399E825" w14:textId="77777777" w:rsidR="00603F0D" w:rsidRPr="0088193B" w:rsidRDefault="00603F0D" w:rsidP="00603F0D">
            <w:pPr>
              <w:pStyle w:val="TAC"/>
            </w:pPr>
            <w:r w:rsidRPr="0088193B">
              <w:t>2280</w:t>
            </w:r>
          </w:p>
        </w:tc>
        <w:tc>
          <w:tcPr>
            <w:tcW w:w="720" w:type="dxa"/>
          </w:tcPr>
          <w:p w14:paraId="726BCF25" w14:textId="77777777" w:rsidR="00603F0D" w:rsidRPr="0088193B" w:rsidRDefault="00603F0D" w:rsidP="00603F0D">
            <w:pPr>
              <w:pStyle w:val="TAC"/>
            </w:pPr>
            <w:r w:rsidRPr="0088193B">
              <w:t>2344</w:t>
            </w:r>
          </w:p>
        </w:tc>
      </w:tr>
      <w:tr w:rsidR="00F41E60" w:rsidRPr="0088193B" w14:paraId="5FD6CC92" w14:textId="77777777" w:rsidTr="00F41E60">
        <w:tc>
          <w:tcPr>
            <w:tcW w:w="720" w:type="dxa"/>
            <w:tcBorders>
              <w:right w:val="double" w:sz="4" w:space="0" w:color="auto"/>
            </w:tcBorders>
          </w:tcPr>
          <w:p w14:paraId="105B98EF" w14:textId="77777777" w:rsidR="00603F0D" w:rsidRPr="0088193B" w:rsidRDefault="00603F0D" w:rsidP="00603F0D">
            <w:pPr>
              <w:pStyle w:val="TAC"/>
            </w:pPr>
            <w:r w:rsidRPr="0088193B">
              <w:t>4</w:t>
            </w:r>
          </w:p>
        </w:tc>
        <w:tc>
          <w:tcPr>
            <w:tcW w:w="720" w:type="dxa"/>
            <w:tcBorders>
              <w:left w:val="double" w:sz="4" w:space="0" w:color="auto"/>
            </w:tcBorders>
          </w:tcPr>
          <w:p w14:paraId="2506C36C" w14:textId="77777777" w:rsidR="00603F0D" w:rsidRPr="0088193B" w:rsidRDefault="00603F0D" w:rsidP="00603F0D">
            <w:pPr>
              <w:pStyle w:val="TAC"/>
            </w:pPr>
            <w:r w:rsidRPr="0088193B">
              <w:t>2216</w:t>
            </w:r>
          </w:p>
        </w:tc>
        <w:tc>
          <w:tcPr>
            <w:tcW w:w="720" w:type="dxa"/>
          </w:tcPr>
          <w:p w14:paraId="0F83BB5D" w14:textId="77777777" w:rsidR="00603F0D" w:rsidRPr="0088193B" w:rsidRDefault="00603F0D" w:rsidP="00603F0D">
            <w:pPr>
              <w:pStyle w:val="TAC"/>
            </w:pPr>
            <w:r w:rsidRPr="0088193B">
              <w:t>2280</w:t>
            </w:r>
          </w:p>
        </w:tc>
        <w:tc>
          <w:tcPr>
            <w:tcW w:w="720" w:type="dxa"/>
          </w:tcPr>
          <w:p w14:paraId="4BB789F2" w14:textId="77777777" w:rsidR="00603F0D" w:rsidRPr="0088193B" w:rsidRDefault="00603F0D" w:rsidP="00603F0D">
            <w:pPr>
              <w:pStyle w:val="TAC"/>
            </w:pPr>
            <w:r w:rsidRPr="0088193B">
              <w:t>2344</w:t>
            </w:r>
          </w:p>
        </w:tc>
        <w:tc>
          <w:tcPr>
            <w:tcW w:w="720" w:type="dxa"/>
          </w:tcPr>
          <w:p w14:paraId="5B33D45E" w14:textId="77777777" w:rsidR="00603F0D" w:rsidRPr="0088193B" w:rsidRDefault="00603F0D" w:rsidP="00603F0D">
            <w:pPr>
              <w:pStyle w:val="TAC"/>
            </w:pPr>
            <w:r w:rsidRPr="0088193B">
              <w:t>2408</w:t>
            </w:r>
          </w:p>
        </w:tc>
        <w:tc>
          <w:tcPr>
            <w:tcW w:w="720" w:type="dxa"/>
          </w:tcPr>
          <w:p w14:paraId="6E66F09D" w14:textId="77777777" w:rsidR="00603F0D" w:rsidRPr="0088193B" w:rsidRDefault="00603F0D" w:rsidP="00603F0D">
            <w:pPr>
              <w:pStyle w:val="TAC"/>
            </w:pPr>
            <w:r w:rsidRPr="0088193B">
              <w:t>2472</w:t>
            </w:r>
          </w:p>
        </w:tc>
        <w:tc>
          <w:tcPr>
            <w:tcW w:w="720" w:type="dxa"/>
          </w:tcPr>
          <w:p w14:paraId="7E29A866" w14:textId="77777777" w:rsidR="00603F0D" w:rsidRPr="0088193B" w:rsidRDefault="00603F0D" w:rsidP="00603F0D">
            <w:pPr>
              <w:pStyle w:val="TAC"/>
            </w:pPr>
            <w:r w:rsidRPr="0088193B">
              <w:t>2600</w:t>
            </w:r>
          </w:p>
        </w:tc>
        <w:tc>
          <w:tcPr>
            <w:tcW w:w="720" w:type="dxa"/>
          </w:tcPr>
          <w:p w14:paraId="1F2E4A84" w14:textId="77777777" w:rsidR="00603F0D" w:rsidRPr="0088193B" w:rsidRDefault="00603F0D" w:rsidP="00603F0D">
            <w:pPr>
              <w:pStyle w:val="TAC"/>
            </w:pPr>
            <w:r w:rsidRPr="0088193B">
              <w:t>2664</w:t>
            </w:r>
          </w:p>
        </w:tc>
        <w:tc>
          <w:tcPr>
            <w:tcW w:w="720" w:type="dxa"/>
          </w:tcPr>
          <w:p w14:paraId="4DED6E5D" w14:textId="77777777" w:rsidR="00603F0D" w:rsidRPr="0088193B" w:rsidRDefault="00603F0D" w:rsidP="00603F0D">
            <w:pPr>
              <w:pStyle w:val="TAC"/>
            </w:pPr>
            <w:r w:rsidRPr="0088193B">
              <w:t>2728</w:t>
            </w:r>
          </w:p>
        </w:tc>
        <w:tc>
          <w:tcPr>
            <w:tcW w:w="720" w:type="dxa"/>
          </w:tcPr>
          <w:p w14:paraId="28AFB968" w14:textId="77777777" w:rsidR="00603F0D" w:rsidRPr="0088193B" w:rsidRDefault="00603F0D" w:rsidP="00603F0D">
            <w:pPr>
              <w:pStyle w:val="TAC"/>
            </w:pPr>
            <w:r w:rsidRPr="0088193B">
              <w:t>2792</w:t>
            </w:r>
          </w:p>
        </w:tc>
        <w:tc>
          <w:tcPr>
            <w:tcW w:w="720" w:type="dxa"/>
          </w:tcPr>
          <w:p w14:paraId="78689987" w14:textId="77777777" w:rsidR="00603F0D" w:rsidRPr="0088193B" w:rsidRDefault="00603F0D" w:rsidP="00603F0D">
            <w:pPr>
              <w:pStyle w:val="TAC"/>
            </w:pPr>
            <w:r w:rsidRPr="0088193B">
              <w:t>2856</w:t>
            </w:r>
          </w:p>
        </w:tc>
      </w:tr>
      <w:tr w:rsidR="00F41E60" w:rsidRPr="0088193B" w14:paraId="2E564BFE" w14:textId="77777777" w:rsidTr="00F41E60">
        <w:tc>
          <w:tcPr>
            <w:tcW w:w="720" w:type="dxa"/>
            <w:tcBorders>
              <w:right w:val="double" w:sz="4" w:space="0" w:color="auto"/>
            </w:tcBorders>
          </w:tcPr>
          <w:p w14:paraId="4E72F90B" w14:textId="77777777" w:rsidR="00603F0D" w:rsidRPr="0088193B" w:rsidRDefault="00603F0D" w:rsidP="00603F0D">
            <w:pPr>
              <w:pStyle w:val="TAC"/>
            </w:pPr>
            <w:r w:rsidRPr="0088193B">
              <w:t>5</w:t>
            </w:r>
          </w:p>
        </w:tc>
        <w:tc>
          <w:tcPr>
            <w:tcW w:w="720" w:type="dxa"/>
            <w:tcBorders>
              <w:left w:val="double" w:sz="4" w:space="0" w:color="auto"/>
            </w:tcBorders>
          </w:tcPr>
          <w:p w14:paraId="2BC90C70" w14:textId="77777777" w:rsidR="00603F0D" w:rsidRPr="0088193B" w:rsidRDefault="00603F0D" w:rsidP="00603F0D">
            <w:pPr>
              <w:pStyle w:val="TAC"/>
            </w:pPr>
            <w:r w:rsidRPr="0088193B">
              <w:t>2728</w:t>
            </w:r>
          </w:p>
        </w:tc>
        <w:tc>
          <w:tcPr>
            <w:tcW w:w="720" w:type="dxa"/>
          </w:tcPr>
          <w:p w14:paraId="5AEEFEAD" w14:textId="77777777" w:rsidR="00603F0D" w:rsidRPr="0088193B" w:rsidRDefault="00603F0D" w:rsidP="00603F0D">
            <w:pPr>
              <w:pStyle w:val="TAC"/>
            </w:pPr>
            <w:r w:rsidRPr="0088193B">
              <w:t>2792</w:t>
            </w:r>
          </w:p>
        </w:tc>
        <w:tc>
          <w:tcPr>
            <w:tcW w:w="720" w:type="dxa"/>
          </w:tcPr>
          <w:p w14:paraId="1DAD1275" w14:textId="77777777" w:rsidR="00603F0D" w:rsidRPr="0088193B" w:rsidRDefault="00603F0D" w:rsidP="00603F0D">
            <w:pPr>
              <w:pStyle w:val="TAC"/>
            </w:pPr>
            <w:r w:rsidRPr="0088193B">
              <w:t>2856</w:t>
            </w:r>
          </w:p>
        </w:tc>
        <w:tc>
          <w:tcPr>
            <w:tcW w:w="720" w:type="dxa"/>
          </w:tcPr>
          <w:p w14:paraId="13A9E3A7" w14:textId="77777777" w:rsidR="00603F0D" w:rsidRPr="0088193B" w:rsidRDefault="00603F0D" w:rsidP="00603F0D">
            <w:pPr>
              <w:pStyle w:val="TAC"/>
            </w:pPr>
            <w:r w:rsidRPr="0088193B">
              <w:t>2984</w:t>
            </w:r>
          </w:p>
        </w:tc>
        <w:tc>
          <w:tcPr>
            <w:tcW w:w="720" w:type="dxa"/>
          </w:tcPr>
          <w:p w14:paraId="778F4CA4" w14:textId="77777777" w:rsidR="00603F0D" w:rsidRPr="0088193B" w:rsidRDefault="00603F0D" w:rsidP="00603F0D">
            <w:pPr>
              <w:pStyle w:val="TAC"/>
            </w:pPr>
            <w:r w:rsidRPr="0088193B">
              <w:t>3112</w:t>
            </w:r>
          </w:p>
        </w:tc>
        <w:tc>
          <w:tcPr>
            <w:tcW w:w="720" w:type="dxa"/>
          </w:tcPr>
          <w:p w14:paraId="4F7C1AA6" w14:textId="77777777" w:rsidR="00603F0D" w:rsidRPr="0088193B" w:rsidRDefault="00603F0D" w:rsidP="00603F0D">
            <w:pPr>
              <w:pStyle w:val="TAC"/>
            </w:pPr>
            <w:r w:rsidRPr="0088193B">
              <w:t>3112</w:t>
            </w:r>
          </w:p>
        </w:tc>
        <w:tc>
          <w:tcPr>
            <w:tcW w:w="720" w:type="dxa"/>
          </w:tcPr>
          <w:p w14:paraId="671741DF" w14:textId="77777777" w:rsidR="00603F0D" w:rsidRPr="0088193B" w:rsidRDefault="00603F0D" w:rsidP="00603F0D">
            <w:pPr>
              <w:pStyle w:val="TAC"/>
            </w:pPr>
            <w:r w:rsidRPr="0088193B">
              <w:t>3240</w:t>
            </w:r>
          </w:p>
        </w:tc>
        <w:tc>
          <w:tcPr>
            <w:tcW w:w="720" w:type="dxa"/>
          </w:tcPr>
          <w:p w14:paraId="0246F39D" w14:textId="77777777" w:rsidR="00603F0D" w:rsidRPr="0088193B" w:rsidRDefault="00603F0D" w:rsidP="00603F0D">
            <w:pPr>
              <w:pStyle w:val="TAC"/>
            </w:pPr>
            <w:r w:rsidRPr="0088193B">
              <w:t>3368</w:t>
            </w:r>
          </w:p>
        </w:tc>
        <w:tc>
          <w:tcPr>
            <w:tcW w:w="720" w:type="dxa"/>
          </w:tcPr>
          <w:p w14:paraId="76FC7B37" w14:textId="77777777" w:rsidR="00603F0D" w:rsidRPr="0088193B" w:rsidRDefault="00603F0D" w:rsidP="00603F0D">
            <w:pPr>
              <w:pStyle w:val="TAC"/>
            </w:pPr>
            <w:r w:rsidRPr="0088193B">
              <w:t>3496</w:t>
            </w:r>
          </w:p>
        </w:tc>
        <w:tc>
          <w:tcPr>
            <w:tcW w:w="720" w:type="dxa"/>
          </w:tcPr>
          <w:p w14:paraId="4F0FDB20" w14:textId="77777777" w:rsidR="00603F0D" w:rsidRPr="0088193B" w:rsidRDefault="00603F0D" w:rsidP="00603F0D">
            <w:pPr>
              <w:pStyle w:val="TAC"/>
            </w:pPr>
            <w:r w:rsidRPr="0088193B">
              <w:t>3496</w:t>
            </w:r>
          </w:p>
        </w:tc>
      </w:tr>
      <w:tr w:rsidR="00F41E60" w:rsidRPr="0088193B" w14:paraId="2A992098" w14:textId="77777777" w:rsidTr="00F41E60">
        <w:tc>
          <w:tcPr>
            <w:tcW w:w="720" w:type="dxa"/>
            <w:tcBorders>
              <w:right w:val="double" w:sz="4" w:space="0" w:color="auto"/>
            </w:tcBorders>
          </w:tcPr>
          <w:p w14:paraId="3FAE224B" w14:textId="77777777" w:rsidR="00603F0D" w:rsidRPr="0088193B" w:rsidRDefault="00603F0D" w:rsidP="00603F0D">
            <w:pPr>
              <w:pStyle w:val="TAC"/>
            </w:pPr>
            <w:r w:rsidRPr="0088193B">
              <w:t>6</w:t>
            </w:r>
          </w:p>
        </w:tc>
        <w:tc>
          <w:tcPr>
            <w:tcW w:w="720" w:type="dxa"/>
            <w:tcBorders>
              <w:left w:val="double" w:sz="4" w:space="0" w:color="auto"/>
            </w:tcBorders>
          </w:tcPr>
          <w:p w14:paraId="16667AFA" w14:textId="77777777" w:rsidR="00603F0D" w:rsidRPr="0088193B" w:rsidRDefault="00603F0D" w:rsidP="00603F0D">
            <w:pPr>
              <w:pStyle w:val="TAC"/>
            </w:pPr>
            <w:r w:rsidRPr="0088193B">
              <w:t>3240</w:t>
            </w:r>
          </w:p>
        </w:tc>
        <w:tc>
          <w:tcPr>
            <w:tcW w:w="720" w:type="dxa"/>
          </w:tcPr>
          <w:p w14:paraId="74889997" w14:textId="77777777" w:rsidR="00603F0D" w:rsidRPr="0088193B" w:rsidRDefault="00603F0D" w:rsidP="00603F0D">
            <w:pPr>
              <w:pStyle w:val="TAC"/>
            </w:pPr>
            <w:r w:rsidRPr="0088193B">
              <w:t>3368</w:t>
            </w:r>
          </w:p>
        </w:tc>
        <w:tc>
          <w:tcPr>
            <w:tcW w:w="720" w:type="dxa"/>
          </w:tcPr>
          <w:p w14:paraId="37792EB7" w14:textId="77777777" w:rsidR="00603F0D" w:rsidRPr="0088193B" w:rsidRDefault="00603F0D" w:rsidP="00603F0D">
            <w:pPr>
              <w:pStyle w:val="TAC"/>
            </w:pPr>
            <w:r w:rsidRPr="0088193B">
              <w:t>3496</w:t>
            </w:r>
          </w:p>
        </w:tc>
        <w:tc>
          <w:tcPr>
            <w:tcW w:w="720" w:type="dxa"/>
          </w:tcPr>
          <w:p w14:paraId="3F01FBDF" w14:textId="77777777" w:rsidR="00603F0D" w:rsidRPr="0088193B" w:rsidRDefault="00603F0D" w:rsidP="00603F0D">
            <w:pPr>
              <w:pStyle w:val="TAC"/>
            </w:pPr>
            <w:r w:rsidRPr="0088193B">
              <w:t>3496</w:t>
            </w:r>
          </w:p>
        </w:tc>
        <w:tc>
          <w:tcPr>
            <w:tcW w:w="720" w:type="dxa"/>
          </w:tcPr>
          <w:p w14:paraId="4A28683D" w14:textId="77777777" w:rsidR="00603F0D" w:rsidRPr="0088193B" w:rsidRDefault="00603F0D" w:rsidP="00603F0D">
            <w:pPr>
              <w:pStyle w:val="TAC"/>
            </w:pPr>
            <w:r w:rsidRPr="0088193B">
              <w:t>3624</w:t>
            </w:r>
          </w:p>
        </w:tc>
        <w:tc>
          <w:tcPr>
            <w:tcW w:w="720" w:type="dxa"/>
          </w:tcPr>
          <w:p w14:paraId="0B33B7EB" w14:textId="77777777" w:rsidR="00603F0D" w:rsidRPr="0088193B" w:rsidRDefault="00603F0D" w:rsidP="00603F0D">
            <w:pPr>
              <w:pStyle w:val="TAC"/>
            </w:pPr>
            <w:r w:rsidRPr="0088193B">
              <w:t>3752</w:t>
            </w:r>
          </w:p>
        </w:tc>
        <w:tc>
          <w:tcPr>
            <w:tcW w:w="720" w:type="dxa"/>
          </w:tcPr>
          <w:p w14:paraId="5A2357FC" w14:textId="77777777" w:rsidR="00603F0D" w:rsidRPr="0088193B" w:rsidRDefault="00603F0D" w:rsidP="00603F0D">
            <w:pPr>
              <w:pStyle w:val="TAC"/>
            </w:pPr>
            <w:r w:rsidRPr="0088193B">
              <w:t>3880</w:t>
            </w:r>
          </w:p>
        </w:tc>
        <w:tc>
          <w:tcPr>
            <w:tcW w:w="720" w:type="dxa"/>
          </w:tcPr>
          <w:p w14:paraId="18F33F6F" w14:textId="77777777" w:rsidR="00603F0D" w:rsidRPr="0088193B" w:rsidRDefault="00603F0D" w:rsidP="00603F0D">
            <w:pPr>
              <w:pStyle w:val="TAC"/>
            </w:pPr>
            <w:r w:rsidRPr="0088193B">
              <w:t>4008</w:t>
            </w:r>
          </w:p>
        </w:tc>
        <w:tc>
          <w:tcPr>
            <w:tcW w:w="720" w:type="dxa"/>
          </w:tcPr>
          <w:p w14:paraId="46D5337B" w14:textId="77777777" w:rsidR="00603F0D" w:rsidRPr="0088193B" w:rsidRDefault="00603F0D" w:rsidP="00603F0D">
            <w:pPr>
              <w:pStyle w:val="TAC"/>
            </w:pPr>
            <w:r w:rsidRPr="0088193B">
              <w:t>4136</w:t>
            </w:r>
          </w:p>
        </w:tc>
        <w:tc>
          <w:tcPr>
            <w:tcW w:w="720" w:type="dxa"/>
          </w:tcPr>
          <w:p w14:paraId="7C24CB53" w14:textId="77777777" w:rsidR="00603F0D" w:rsidRPr="0088193B" w:rsidRDefault="00603F0D" w:rsidP="00603F0D">
            <w:pPr>
              <w:pStyle w:val="TAC"/>
            </w:pPr>
            <w:r w:rsidRPr="0088193B">
              <w:t>4136</w:t>
            </w:r>
          </w:p>
        </w:tc>
      </w:tr>
      <w:tr w:rsidR="00F41E60" w:rsidRPr="0088193B" w14:paraId="450C329A" w14:textId="77777777" w:rsidTr="00F41E60">
        <w:tc>
          <w:tcPr>
            <w:tcW w:w="720" w:type="dxa"/>
            <w:tcBorders>
              <w:right w:val="double" w:sz="4" w:space="0" w:color="auto"/>
            </w:tcBorders>
          </w:tcPr>
          <w:p w14:paraId="4F84415B" w14:textId="77777777" w:rsidR="00603F0D" w:rsidRPr="0088193B" w:rsidRDefault="00603F0D" w:rsidP="00603F0D">
            <w:pPr>
              <w:pStyle w:val="TAC"/>
            </w:pPr>
            <w:r w:rsidRPr="0088193B">
              <w:t>7</w:t>
            </w:r>
          </w:p>
        </w:tc>
        <w:tc>
          <w:tcPr>
            <w:tcW w:w="720" w:type="dxa"/>
            <w:tcBorders>
              <w:left w:val="double" w:sz="4" w:space="0" w:color="auto"/>
            </w:tcBorders>
          </w:tcPr>
          <w:p w14:paraId="1FCC2D9B" w14:textId="77777777" w:rsidR="00603F0D" w:rsidRPr="0088193B" w:rsidRDefault="00603F0D" w:rsidP="00603F0D">
            <w:pPr>
              <w:pStyle w:val="TAC"/>
            </w:pPr>
            <w:r w:rsidRPr="0088193B">
              <w:t>3752</w:t>
            </w:r>
          </w:p>
        </w:tc>
        <w:tc>
          <w:tcPr>
            <w:tcW w:w="720" w:type="dxa"/>
          </w:tcPr>
          <w:p w14:paraId="76FE5C36" w14:textId="77777777" w:rsidR="00603F0D" w:rsidRPr="0088193B" w:rsidRDefault="00603F0D" w:rsidP="00603F0D">
            <w:pPr>
              <w:pStyle w:val="TAC"/>
            </w:pPr>
            <w:r w:rsidRPr="0088193B">
              <w:t>3880</w:t>
            </w:r>
          </w:p>
        </w:tc>
        <w:tc>
          <w:tcPr>
            <w:tcW w:w="720" w:type="dxa"/>
          </w:tcPr>
          <w:p w14:paraId="172479B5" w14:textId="77777777" w:rsidR="00603F0D" w:rsidRPr="0088193B" w:rsidRDefault="00603F0D" w:rsidP="00603F0D">
            <w:pPr>
              <w:pStyle w:val="TAC"/>
            </w:pPr>
            <w:r w:rsidRPr="0088193B">
              <w:t>4008</w:t>
            </w:r>
          </w:p>
        </w:tc>
        <w:tc>
          <w:tcPr>
            <w:tcW w:w="720" w:type="dxa"/>
          </w:tcPr>
          <w:p w14:paraId="6D5DD26B" w14:textId="77777777" w:rsidR="00603F0D" w:rsidRPr="0088193B" w:rsidRDefault="00603F0D" w:rsidP="00603F0D">
            <w:pPr>
              <w:pStyle w:val="TAC"/>
            </w:pPr>
            <w:r w:rsidRPr="0088193B">
              <w:t>4136</w:t>
            </w:r>
          </w:p>
        </w:tc>
        <w:tc>
          <w:tcPr>
            <w:tcW w:w="720" w:type="dxa"/>
          </w:tcPr>
          <w:p w14:paraId="435E3F84" w14:textId="77777777" w:rsidR="00603F0D" w:rsidRPr="0088193B" w:rsidRDefault="00603F0D" w:rsidP="00603F0D">
            <w:pPr>
              <w:pStyle w:val="TAC"/>
            </w:pPr>
            <w:r w:rsidRPr="0088193B">
              <w:t>4264</w:t>
            </w:r>
          </w:p>
        </w:tc>
        <w:tc>
          <w:tcPr>
            <w:tcW w:w="720" w:type="dxa"/>
          </w:tcPr>
          <w:p w14:paraId="11B7937B" w14:textId="77777777" w:rsidR="00603F0D" w:rsidRPr="0088193B" w:rsidRDefault="00603F0D" w:rsidP="00603F0D">
            <w:pPr>
              <w:pStyle w:val="TAC"/>
            </w:pPr>
            <w:r w:rsidRPr="0088193B">
              <w:t>4392</w:t>
            </w:r>
          </w:p>
        </w:tc>
        <w:tc>
          <w:tcPr>
            <w:tcW w:w="720" w:type="dxa"/>
          </w:tcPr>
          <w:p w14:paraId="4AA19812" w14:textId="77777777" w:rsidR="00603F0D" w:rsidRPr="0088193B" w:rsidRDefault="00603F0D" w:rsidP="00603F0D">
            <w:pPr>
              <w:pStyle w:val="TAC"/>
            </w:pPr>
            <w:r w:rsidRPr="0088193B">
              <w:t>4584</w:t>
            </w:r>
          </w:p>
        </w:tc>
        <w:tc>
          <w:tcPr>
            <w:tcW w:w="720" w:type="dxa"/>
          </w:tcPr>
          <w:p w14:paraId="3453C1D5" w14:textId="77777777" w:rsidR="00603F0D" w:rsidRPr="0088193B" w:rsidRDefault="00603F0D" w:rsidP="00603F0D">
            <w:pPr>
              <w:pStyle w:val="TAC"/>
            </w:pPr>
            <w:r w:rsidRPr="0088193B">
              <w:t>4584</w:t>
            </w:r>
          </w:p>
        </w:tc>
        <w:tc>
          <w:tcPr>
            <w:tcW w:w="720" w:type="dxa"/>
          </w:tcPr>
          <w:p w14:paraId="0C3FD350" w14:textId="77777777" w:rsidR="00603F0D" w:rsidRPr="0088193B" w:rsidRDefault="00603F0D" w:rsidP="00603F0D">
            <w:pPr>
              <w:pStyle w:val="TAC"/>
            </w:pPr>
            <w:r w:rsidRPr="0088193B">
              <w:t>4776</w:t>
            </w:r>
          </w:p>
        </w:tc>
        <w:tc>
          <w:tcPr>
            <w:tcW w:w="720" w:type="dxa"/>
          </w:tcPr>
          <w:p w14:paraId="079A49C1" w14:textId="77777777" w:rsidR="00603F0D" w:rsidRPr="0088193B" w:rsidRDefault="00603F0D" w:rsidP="00603F0D">
            <w:pPr>
              <w:pStyle w:val="TAC"/>
            </w:pPr>
            <w:r w:rsidRPr="0088193B">
              <w:t>4968</w:t>
            </w:r>
          </w:p>
        </w:tc>
      </w:tr>
      <w:tr w:rsidR="00F41E60" w:rsidRPr="0088193B" w14:paraId="6430186D" w14:textId="77777777" w:rsidTr="00F41E60">
        <w:tc>
          <w:tcPr>
            <w:tcW w:w="720" w:type="dxa"/>
            <w:tcBorders>
              <w:right w:val="double" w:sz="4" w:space="0" w:color="auto"/>
            </w:tcBorders>
          </w:tcPr>
          <w:p w14:paraId="7FFE0E57" w14:textId="77777777" w:rsidR="00603F0D" w:rsidRPr="0088193B" w:rsidRDefault="00603F0D" w:rsidP="00603F0D">
            <w:pPr>
              <w:pStyle w:val="TAC"/>
            </w:pPr>
            <w:r w:rsidRPr="0088193B">
              <w:t>8</w:t>
            </w:r>
          </w:p>
        </w:tc>
        <w:tc>
          <w:tcPr>
            <w:tcW w:w="720" w:type="dxa"/>
            <w:tcBorders>
              <w:left w:val="double" w:sz="4" w:space="0" w:color="auto"/>
            </w:tcBorders>
          </w:tcPr>
          <w:p w14:paraId="50791BFC" w14:textId="77777777" w:rsidR="00603F0D" w:rsidRPr="0088193B" w:rsidRDefault="00603F0D" w:rsidP="00603F0D">
            <w:pPr>
              <w:pStyle w:val="TAC"/>
            </w:pPr>
            <w:r w:rsidRPr="0088193B">
              <w:t>4392</w:t>
            </w:r>
          </w:p>
        </w:tc>
        <w:tc>
          <w:tcPr>
            <w:tcW w:w="720" w:type="dxa"/>
          </w:tcPr>
          <w:p w14:paraId="51338077" w14:textId="77777777" w:rsidR="00603F0D" w:rsidRPr="0088193B" w:rsidRDefault="00603F0D" w:rsidP="00603F0D">
            <w:pPr>
              <w:pStyle w:val="TAC"/>
            </w:pPr>
            <w:r w:rsidRPr="0088193B">
              <w:t>4584</w:t>
            </w:r>
          </w:p>
        </w:tc>
        <w:tc>
          <w:tcPr>
            <w:tcW w:w="720" w:type="dxa"/>
          </w:tcPr>
          <w:p w14:paraId="3FD440FA" w14:textId="77777777" w:rsidR="00603F0D" w:rsidRPr="0088193B" w:rsidRDefault="00603F0D" w:rsidP="00603F0D">
            <w:pPr>
              <w:pStyle w:val="TAC"/>
            </w:pPr>
            <w:r w:rsidRPr="0088193B">
              <w:t>4584</w:t>
            </w:r>
          </w:p>
        </w:tc>
        <w:tc>
          <w:tcPr>
            <w:tcW w:w="720" w:type="dxa"/>
          </w:tcPr>
          <w:p w14:paraId="4CCD984D" w14:textId="77777777" w:rsidR="00603F0D" w:rsidRPr="0088193B" w:rsidRDefault="00603F0D" w:rsidP="00603F0D">
            <w:pPr>
              <w:pStyle w:val="TAC"/>
            </w:pPr>
            <w:r w:rsidRPr="0088193B">
              <w:t>4776</w:t>
            </w:r>
          </w:p>
        </w:tc>
        <w:tc>
          <w:tcPr>
            <w:tcW w:w="720" w:type="dxa"/>
          </w:tcPr>
          <w:p w14:paraId="0658A7E1" w14:textId="77777777" w:rsidR="00603F0D" w:rsidRPr="0088193B" w:rsidRDefault="00603F0D" w:rsidP="00603F0D">
            <w:pPr>
              <w:pStyle w:val="TAC"/>
            </w:pPr>
            <w:r w:rsidRPr="0088193B">
              <w:t>4968</w:t>
            </w:r>
          </w:p>
        </w:tc>
        <w:tc>
          <w:tcPr>
            <w:tcW w:w="720" w:type="dxa"/>
          </w:tcPr>
          <w:p w14:paraId="122D176A" w14:textId="77777777" w:rsidR="00603F0D" w:rsidRPr="0088193B" w:rsidRDefault="00603F0D" w:rsidP="00603F0D">
            <w:pPr>
              <w:pStyle w:val="TAC"/>
            </w:pPr>
            <w:r w:rsidRPr="0088193B">
              <w:t>4968</w:t>
            </w:r>
          </w:p>
        </w:tc>
        <w:tc>
          <w:tcPr>
            <w:tcW w:w="720" w:type="dxa"/>
          </w:tcPr>
          <w:p w14:paraId="66E80B95" w14:textId="77777777" w:rsidR="00603F0D" w:rsidRPr="0088193B" w:rsidRDefault="00603F0D" w:rsidP="00603F0D">
            <w:pPr>
              <w:pStyle w:val="TAC"/>
            </w:pPr>
            <w:r w:rsidRPr="0088193B">
              <w:t>5160</w:t>
            </w:r>
          </w:p>
        </w:tc>
        <w:tc>
          <w:tcPr>
            <w:tcW w:w="720" w:type="dxa"/>
          </w:tcPr>
          <w:p w14:paraId="6F11374E" w14:textId="77777777" w:rsidR="00603F0D" w:rsidRPr="0088193B" w:rsidRDefault="00603F0D" w:rsidP="00603F0D">
            <w:pPr>
              <w:pStyle w:val="TAC"/>
            </w:pPr>
            <w:r w:rsidRPr="0088193B">
              <w:t>5352</w:t>
            </w:r>
          </w:p>
        </w:tc>
        <w:tc>
          <w:tcPr>
            <w:tcW w:w="720" w:type="dxa"/>
          </w:tcPr>
          <w:p w14:paraId="0283A5EC" w14:textId="77777777" w:rsidR="00603F0D" w:rsidRPr="0088193B" w:rsidRDefault="00603F0D" w:rsidP="00603F0D">
            <w:pPr>
              <w:pStyle w:val="TAC"/>
            </w:pPr>
            <w:r w:rsidRPr="0088193B">
              <w:t>5544</w:t>
            </w:r>
          </w:p>
        </w:tc>
        <w:tc>
          <w:tcPr>
            <w:tcW w:w="720" w:type="dxa"/>
          </w:tcPr>
          <w:p w14:paraId="0F810882" w14:textId="77777777" w:rsidR="00603F0D" w:rsidRPr="0088193B" w:rsidRDefault="00603F0D" w:rsidP="00603F0D">
            <w:pPr>
              <w:pStyle w:val="TAC"/>
            </w:pPr>
            <w:r w:rsidRPr="0088193B">
              <w:t>5544</w:t>
            </w:r>
          </w:p>
        </w:tc>
      </w:tr>
      <w:tr w:rsidR="00F41E60" w:rsidRPr="0088193B" w14:paraId="0FF8F36F" w14:textId="77777777" w:rsidTr="00F41E60">
        <w:tc>
          <w:tcPr>
            <w:tcW w:w="720" w:type="dxa"/>
            <w:tcBorders>
              <w:right w:val="double" w:sz="4" w:space="0" w:color="auto"/>
            </w:tcBorders>
          </w:tcPr>
          <w:p w14:paraId="2425FD18" w14:textId="77777777" w:rsidR="00603F0D" w:rsidRPr="0088193B" w:rsidRDefault="00603F0D" w:rsidP="00603F0D">
            <w:pPr>
              <w:pStyle w:val="TAC"/>
            </w:pPr>
            <w:r w:rsidRPr="0088193B">
              <w:t>9</w:t>
            </w:r>
          </w:p>
        </w:tc>
        <w:tc>
          <w:tcPr>
            <w:tcW w:w="720" w:type="dxa"/>
            <w:tcBorders>
              <w:left w:val="double" w:sz="4" w:space="0" w:color="auto"/>
            </w:tcBorders>
          </w:tcPr>
          <w:p w14:paraId="606B3FFC" w14:textId="77777777" w:rsidR="00603F0D" w:rsidRPr="0088193B" w:rsidRDefault="00603F0D" w:rsidP="00603F0D">
            <w:pPr>
              <w:pStyle w:val="TAC"/>
            </w:pPr>
            <w:r w:rsidRPr="0088193B">
              <w:t>4968</w:t>
            </w:r>
          </w:p>
        </w:tc>
        <w:tc>
          <w:tcPr>
            <w:tcW w:w="720" w:type="dxa"/>
          </w:tcPr>
          <w:p w14:paraId="0D827E37" w14:textId="77777777" w:rsidR="00603F0D" w:rsidRPr="0088193B" w:rsidRDefault="00603F0D" w:rsidP="00603F0D">
            <w:pPr>
              <w:pStyle w:val="TAC"/>
            </w:pPr>
            <w:r w:rsidRPr="0088193B">
              <w:t>5160</w:t>
            </w:r>
          </w:p>
        </w:tc>
        <w:tc>
          <w:tcPr>
            <w:tcW w:w="720" w:type="dxa"/>
          </w:tcPr>
          <w:p w14:paraId="6230CB63" w14:textId="77777777" w:rsidR="00603F0D" w:rsidRPr="0088193B" w:rsidRDefault="00603F0D" w:rsidP="00603F0D">
            <w:pPr>
              <w:pStyle w:val="TAC"/>
            </w:pPr>
            <w:r w:rsidRPr="0088193B">
              <w:t>5160</w:t>
            </w:r>
          </w:p>
        </w:tc>
        <w:tc>
          <w:tcPr>
            <w:tcW w:w="720" w:type="dxa"/>
          </w:tcPr>
          <w:p w14:paraId="04F772C7" w14:textId="77777777" w:rsidR="00603F0D" w:rsidRPr="0088193B" w:rsidRDefault="00603F0D" w:rsidP="00603F0D">
            <w:pPr>
              <w:pStyle w:val="TAC"/>
            </w:pPr>
            <w:r w:rsidRPr="0088193B">
              <w:t>5352</w:t>
            </w:r>
          </w:p>
        </w:tc>
        <w:tc>
          <w:tcPr>
            <w:tcW w:w="720" w:type="dxa"/>
          </w:tcPr>
          <w:p w14:paraId="23FAFFA8" w14:textId="77777777" w:rsidR="00603F0D" w:rsidRPr="0088193B" w:rsidRDefault="00603F0D" w:rsidP="00603F0D">
            <w:pPr>
              <w:pStyle w:val="TAC"/>
            </w:pPr>
            <w:r w:rsidRPr="0088193B">
              <w:t>5544</w:t>
            </w:r>
          </w:p>
        </w:tc>
        <w:tc>
          <w:tcPr>
            <w:tcW w:w="720" w:type="dxa"/>
          </w:tcPr>
          <w:p w14:paraId="6F2E8ED2" w14:textId="77777777" w:rsidR="00603F0D" w:rsidRPr="0088193B" w:rsidRDefault="00603F0D" w:rsidP="00603F0D">
            <w:pPr>
              <w:pStyle w:val="TAC"/>
            </w:pPr>
            <w:r w:rsidRPr="0088193B">
              <w:t>5736</w:t>
            </w:r>
          </w:p>
        </w:tc>
        <w:tc>
          <w:tcPr>
            <w:tcW w:w="720" w:type="dxa"/>
          </w:tcPr>
          <w:p w14:paraId="6829F05E" w14:textId="77777777" w:rsidR="00603F0D" w:rsidRPr="0088193B" w:rsidRDefault="00603F0D" w:rsidP="00603F0D">
            <w:pPr>
              <w:pStyle w:val="TAC"/>
            </w:pPr>
            <w:r w:rsidRPr="0088193B">
              <w:t>5736</w:t>
            </w:r>
          </w:p>
        </w:tc>
        <w:tc>
          <w:tcPr>
            <w:tcW w:w="720" w:type="dxa"/>
          </w:tcPr>
          <w:p w14:paraId="2BF73D83" w14:textId="77777777" w:rsidR="00603F0D" w:rsidRPr="0088193B" w:rsidRDefault="00603F0D" w:rsidP="00603F0D">
            <w:pPr>
              <w:pStyle w:val="TAC"/>
            </w:pPr>
            <w:r w:rsidRPr="0088193B">
              <w:t>5992</w:t>
            </w:r>
          </w:p>
        </w:tc>
        <w:tc>
          <w:tcPr>
            <w:tcW w:w="720" w:type="dxa"/>
          </w:tcPr>
          <w:p w14:paraId="46FF8BA1" w14:textId="77777777" w:rsidR="00603F0D" w:rsidRPr="0088193B" w:rsidRDefault="00603F0D" w:rsidP="00603F0D">
            <w:pPr>
              <w:pStyle w:val="TAC"/>
            </w:pPr>
            <w:r w:rsidRPr="0088193B">
              <w:t>6200</w:t>
            </w:r>
          </w:p>
        </w:tc>
        <w:tc>
          <w:tcPr>
            <w:tcW w:w="720" w:type="dxa"/>
          </w:tcPr>
          <w:p w14:paraId="549C6C70" w14:textId="77777777" w:rsidR="00603F0D" w:rsidRPr="0088193B" w:rsidRDefault="00603F0D" w:rsidP="00603F0D">
            <w:pPr>
              <w:pStyle w:val="TAC"/>
            </w:pPr>
            <w:r w:rsidRPr="0088193B">
              <w:t>6200</w:t>
            </w:r>
          </w:p>
        </w:tc>
      </w:tr>
      <w:tr w:rsidR="00F41E60" w:rsidRPr="0088193B" w14:paraId="6446E349" w14:textId="77777777" w:rsidTr="00F41E60">
        <w:tc>
          <w:tcPr>
            <w:tcW w:w="720" w:type="dxa"/>
            <w:tcBorders>
              <w:right w:val="double" w:sz="4" w:space="0" w:color="auto"/>
            </w:tcBorders>
          </w:tcPr>
          <w:p w14:paraId="5C9FAEA2" w14:textId="77777777" w:rsidR="00603F0D" w:rsidRPr="0088193B" w:rsidRDefault="00603F0D" w:rsidP="00603F0D">
            <w:pPr>
              <w:pStyle w:val="TAC"/>
            </w:pPr>
            <w:r w:rsidRPr="0088193B">
              <w:t>10</w:t>
            </w:r>
          </w:p>
        </w:tc>
        <w:tc>
          <w:tcPr>
            <w:tcW w:w="720" w:type="dxa"/>
            <w:tcBorders>
              <w:left w:val="double" w:sz="4" w:space="0" w:color="auto"/>
            </w:tcBorders>
          </w:tcPr>
          <w:p w14:paraId="74FB575D" w14:textId="77777777" w:rsidR="00603F0D" w:rsidRPr="0088193B" w:rsidRDefault="00603F0D" w:rsidP="00603F0D">
            <w:pPr>
              <w:pStyle w:val="TAC"/>
            </w:pPr>
            <w:r w:rsidRPr="0088193B">
              <w:t>5544</w:t>
            </w:r>
          </w:p>
        </w:tc>
        <w:tc>
          <w:tcPr>
            <w:tcW w:w="720" w:type="dxa"/>
          </w:tcPr>
          <w:p w14:paraId="695374CE" w14:textId="77777777" w:rsidR="00603F0D" w:rsidRPr="0088193B" w:rsidRDefault="00603F0D" w:rsidP="00603F0D">
            <w:pPr>
              <w:pStyle w:val="TAC"/>
            </w:pPr>
            <w:r w:rsidRPr="0088193B">
              <w:t>5736</w:t>
            </w:r>
          </w:p>
        </w:tc>
        <w:tc>
          <w:tcPr>
            <w:tcW w:w="720" w:type="dxa"/>
          </w:tcPr>
          <w:p w14:paraId="41B503F0" w14:textId="77777777" w:rsidR="00603F0D" w:rsidRPr="0088193B" w:rsidRDefault="00603F0D" w:rsidP="00603F0D">
            <w:pPr>
              <w:pStyle w:val="TAC"/>
            </w:pPr>
            <w:r w:rsidRPr="0088193B">
              <w:t>5736</w:t>
            </w:r>
          </w:p>
        </w:tc>
        <w:tc>
          <w:tcPr>
            <w:tcW w:w="720" w:type="dxa"/>
          </w:tcPr>
          <w:p w14:paraId="5864E6C0" w14:textId="77777777" w:rsidR="00603F0D" w:rsidRPr="0088193B" w:rsidRDefault="00603F0D" w:rsidP="00603F0D">
            <w:pPr>
              <w:pStyle w:val="TAC"/>
            </w:pPr>
            <w:r w:rsidRPr="0088193B">
              <w:t>5992</w:t>
            </w:r>
          </w:p>
        </w:tc>
        <w:tc>
          <w:tcPr>
            <w:tcW w:w="720" w:type="dxa"/>
          </w:tcPr>
          <w:p w14:paraId="31F5486A" w14:textId="77777777" w:rsidR="00603F0D" w:rsidRPr="0088193B" w:rsidRDefault="00603F0D" w:rsidP="00603F0D">
            <w:pPr>
              <w:pStyle w:val="TAC"/>
            </w:pPr>
            <w:r w:rsidRPr="0088193B">
              <w:t>6200</w:t>
            </w:r>
          </w:p>
        </w:tc>
        <w:tc>
          <w:tcPr>
            <w:tcW w:w="720" w:type="dxa"/>
          </w:tcPr>
          <w:p w14:paraId="29E7DD3B" w14:textId="77777777" w:rsidR="00603F0D" w:rsidRPr="0088193B" w:rsidRDefault="00603F0D" w:rsidP="00603F0D">
            <w:pPr>
              <w:pStyle w:val="TAC"/>
            </w:pPr>
            <w:r w:rsidRPr="0088193B">
              <w:t>6200</w:t>
            </w:r>
          </w:p>
        </w:tc>
        <w:tc>
          <w:tcPr>
            <w:tcW w:w="720" w:type="dxa"/>
          </w:tcPr>
          <w:p w14:paraId="3F1EE84A" w14:textId="77777777" w:rsidR="00603F0D" w:rsidRPr="0088193B" w:rsidRDefault="00603F0D" w:rsidP="00603F0D">
            <w:pPr>
              <w:pStyle w:val="TAC"/>
            </w:pPr>
            <w:r w:rsidRPr="0088193B">
              <w:t>6456</w:t>
            </w:r>
          </w:p>
        </w:tc>
        <w:tc>
          <w:tcPr>
            <w:tcW w:w="720" w:type="dxa"/>
          </w:tcPr>
          <w:p w14:paraId="1FC24024" w14:textId="77777777" w:rsidR="00603F0D" w:rsidRPr="0088193B" w:rsidRDefault="00603F0D" w:rsidP="00603F0D">
            <w:pPr>
              <w:pStyle w:val="TAC"/>
            </w:pPr>
            <w:r w:rsidRPr="0088193B">
              <w:t>6712</w:t>
            </w:r>
          </w:p>
        </w:tc>
        <w:tc>
          <w:tcPr>
            <w:tcW w:w="720" w:type="dxa"/>
          </w:tcPr>
          <w:p w14:paraId="7A237613" w14:textId="77777777" w:rsidR="00603F0D" w:rsidRPr="0088193B" w:rsidRDefault="00603F0D" w:rsidP="00603F0D">
            <w:pPr>
              <w:pStyle w:val="TAC"/>
            </w:pPr>
            <w:r w:rsidRPr="0088193B">
              <w:t>6712</w:t>
            </w:r>
          </w:p>
        </w:tc>
        <w:tc>
          <w:tcPr>
            <w:tcW w:w="720" w:type="dxa"/>
          </w:tcPr>
          <w:p w14:paraId="3D759E4E" w14:textId="77777777" w:rsidR="00603F0D" w:rsidRPr="0088193B" w:rsidRDefault="00603F0D" w:rsidP="00603F0D">
            <w:pPr>
              <w:pStyle w:val="TAC"/>
            </w:pPr>
            <w:r w:rsidRPr="0088193B">
              <w:t>6968</w:t>
            </w:r>
          </w:p>
        </w:tc>
      </w:tr>
      <w:tr w:rsidR="00F41E60" w:rsidRPr="0088193B" w14:paraId="64388CF2" w14:textId="77777777" w:rsidTr="00F41E60">
        <w:tc>
          <w:tcPr>
            <w:tcW w:w="720" w:type="dxa"/>
            <w:tcBorders>
              <w:right w:val="double" w:sz="4" w:space="0" w:color="auto"/>
            </w:tcBorders>
          </w:tcPr>
          <w:p w14:paraId="0E8A5644" w14:textId="77777777" w:rsidR="00603F0D" w:rsidRPr="0088193B" w:rsidRDefault="00603F0D" w:rsidP="00603F0D">
            <w:pPr>
              <w:pStyle w:val="TAC"/>
            </w:pPr>
            <w:r w:rsidRPr="0088193B">
              <w:t>11</w:t>
            </w:r>
          </w:p>
        </w:tc>
        <w:tc>
          <w:tcPr>
            <w:tcW w:w="720" w:type="dxa"/>
            <w:tcBorders>
              <w:left w:val="double" w:sz="4" w:space="0" w:color="auto"/>
            </w:tcBorders>
          </w:tcPr>
          <w:p w14:paraId="6C1C3402" w14:textId="77777777" w:rsidR="00603F0D" w:rsidRPr="0088193B" w:rsidRDefault="00603F0D" w:rsidP="00603F0D">
            <w:pPr>
              <w:pStyle w:val="TAC"/>
            </w:pPr>
            <w:r w:rsidRPr="0088193B">
              <w:t>6200</w:t>
            </w:r>
          </w:p>
        </w:tc>
        <w:tc>
          <w:tcPr>
            <w:tcW w:w="720" w:type="dxa"/>
          </w:tcPr>
          <w:p w14:paraId="1104319B" w14:textId="77777777" w:rsidR="00603F0D" w:rsidRPr="0088193B" w:rsidRDefault="00603F0D" w:rsidP="00603F0D">
            <w:pPr>
              <w:pStyle w:val="TAC"/>
            </w:pPr>
            <w:r w:rsidRPr="0088193B">
              <w:t>6456</w:t>
            </w:r>
          </w:p>
        </w:tc>
        <w:tc>
          <w:tcPr>
            <w:tcW w:w="720" w:type="dxa"/>
          </w:tcPr>
          <w:p w14:paraId="68EFCAF7" w14:textId="77777777" w:rsidR="00603F0D" w:rsidRPr="0088193B" w:rsidRDefault="00603F0D" w:rsidP="00603F0D">
            <w:pPr>
              <w:pStyle w:val="TAC"/>
            </w:pPr>
            <w:r w:rsidRPr="0088193B">
              <w:t>6712</w:t>
            </w:r>
          </w:p>
        </w:tc>
        <w:tc>
          <w:tcPr>
            <w:tcW w:w="720" w:type="dxa"/>
          </w:tcPr>
          <w:p w14:paraId="524A66C2" w14:textId="77777777" w:rsidR="00603F0D" w:rsidRPr="0088193B" w:rsidRDefault="00603F0D" w:rsidP="00603F0D">
            <w:pPr>
              <w:pStyle w:val="TAC"/>
            </w:pPr>
            <w:r w:rsidRPr="0088193B">
              <w:t>6968</w:t>
            </w:r>
          </w:p>
        </w:tc>
        <w:tc>
          <w:tcPr>
            <w:tcW w:w="720" w:type="dxa"/>
          </w:tcPr>
          <w:p w14:paraId="0B54F214" w14:textId="77777777" w:rsidR="00603F0D" w:rsidRPr="0088193B" w:rsidRDefault="00603F0D" w:rsidP="00603F0D">
            <w:pPr>
              <w:pStyle w:val="TAC"/>
            </w:pPr>
            <w:r w:rsidRPr="0088193B">
              <w:t>6968</w:t>
            </w:r>
          </w:p>
        </w:tc>
        <w:tc>
          <w:tcPr>
            <w:tcW w:w="720" w:type="dxa"/>
          </w:tcPr>
          <w:p w14:paraId="54D79553" w14:textId="77777777" w:rsidR="00603F0D" w:rsidRPr="0088193B" w:rsidRDefault="00603F0D" w:rsidP="00603F0D">
            <w:pPr>
              <w:pStyle w:val="TAC"/>
            </w:pPr>
            <w:r w:rsidRPr="0088193B">
              <w:t>7224</w:t>
            </w:r>
          </w:p>
        </w:tc>
        <w:tc>
          <w:tcPr>
            <w:tcW w:w="720" w:type="dxa"/>
          </w:tcPr>
          <w:p w14:paraId="6D88637F" w14:textId="77777777" w:rsidR="00603F0D" w:rsidRPr="0088193B" w:rsidRDefault="00603F0D" w:rsidP="00603F0D">
            <w:pPr>
              <w:pStyle w:val="TAC"/>
            </w:pPr>
            <w:r w:rsidRPr="0088193B">
              <w:t>7480</w:t>
            </w:r>
          </w:p>
        </w:tc>
        <w:tc>
          <w:tcPr>
            <w:tcW w:w="720" w:type="dxa"/>
          </w:tcPr>
          <w:p w14:paraId="245DF0E1" w14:textId="77777777" w:rsidR="00603F0D" w:rsidRPr="0088193B" w:rsidRDefault="00603F0D" w:rsidP="00603F0D">
            <w:pPr>
              <w:pStyle w:val="TAC"/>
            </w:pPr>
            <w:r w:rsidRPr="0088193B">
              <w:t>7736</w:t>
            </w:r>
          </w:p>
        </w:tc>
        <w:tc>
          <w:tcPr>
            <w:tcW w:w="720" w:type="dxa"/>
          </w:tcPr>
          <w:p w14:paraId="42EEB763" w14:textId="77777777" w:rsidR="00603F0D" w:rsidRPr="0088193B" w:rsidRDefault="00603F0D" w:rsidP="00603F0D">
            <w:pPr>
              <w:pStyle w:val="TAC"/>
            </w:pPr>
            <w:r w:rsidRPr="0088193B">
              <w:t>7736</w:t>
            </w:r>
          </w:p>
        </w:tc>
        <w:tc>
          <w:tcPr>
            <w:tcW w:w="720" w:type="dxa"/>
          </w:tcPr>
          <w:p w14:paraId="5AFE2E06" w14:textId="77777777" w:rsidR="00603F0D" w:rsidRPr="0088193B" w:rsidRDefault="00603F0D" w:rsidP="00603F0D">
            <w:pPr>
              <w:pStyle w:val="TAC"/>
            </w:pPr>
            <w:r w:rsidRPr="0088193B">
              <w:t>7992</w:t>
            </w:r>
          </w:p>
        </w:tc>
      </w:tr>
      <w:tr w:rsidR="00F41E60" w:rsidRPr="0088193B" w14:paraId="44417836" w14:textId="77777777" w:rsidTr="00F41E60">
        <w:tc>
          <w:tcPr>
            <w:tcW w:w="720" w:type="dxa"/>
            <w:tcBorders>
              <w:right w:val="double" w:sz="4" w:space="0" w:color="auto"/>
            </w:tcBorders>
          </w:tcPr>
          <w:p w14:paraId="688407EA" w14:textId="77777777" w:rsidR="00603F0D" w:rsidRPr="0088193B" w:rsidRDefault="00603F0D" w:rsidP="00603F0D">
            <w:pPr>
              <w:pStyle w:val="TAC"/>
            </w:pPr>
            <w:r w:rsidRPr="0088193B">
              <w:t>12</w:t>
            </w:r>
          </w:p>
        </w:tc>
        <w:tc>
          <w:tcPr>
            <w:tcW w:w="720" w:type="dxa"/>
            <w:tcBorders>
              <w:left w:val="double" w:sz="4" w:space="0" w:color="auto"/>
            </w:tcBorders>
          </w:tcPr>
          <w:p w14:paraId="2C307A58" w14:textId="77777777" w:rsidR="00603F0D" w:rsidRPr="0088193B" w:rsidRDefault="00603F0D" w:rsidP="00603F0D">
            <w:pPr>
              <w:pStyle w:val="TAC"/>
            </w:pPr>
            <w:r w:rsidRPr="0088193B">
              <w:t>6968</w:t>
            </w:r>
          </w:p>
        </w:tc>
        <w:tc>
          <w:tcPr>
            <w:tcW w:w="720" w:type="dxa"/>
          </w:tcPr>
          <w:p w14:paraId="5AD24FBE" w14:textId="77777777" w:rsidR="00603F0D" w:rsidRPr="0088193B" w:rsidRDefault="00603F0D" w:rsidP="00603F0D">
            <w:pPr>
              <w:pStyle w:val="TAC"/>
            </w:pPr>
            <w:r w:rsidRPr="0088193B">
              <w:t>7224</w:t>
            </w:r>
          </w:p>
        </w:tc>
        <w:tc>
          <w:tcPr>
            <w:tcW w:w="720" w:type="dxa"/>
          </w:tcPr>
          <w:p w14:paraId="514A1AB1" w14:textId="77777777" w:rsidR="00603F0D" w:rsidRPr="0088193B" w:rsidRDefault="00603F0D" w:rsidP="00603F0D">
            <w:pPr>
              <w:pStyle w:val="TAC"/>
            </w:pPr>
            <w:r w:rsidRPr="0088193B">
              <w:t>7480</w:t>
            </w:r>
          </w:p>
        </w:tc>
        <w:tc>
          <w:tcPr>
            <w:tcW w:w="720" w:type="dxa"/>
          </w:tcPr>
          <w:p w14:paraId="22EEDD02" w14:textId="77777777" w:rsidR="00603F0D" w:rsidRPr="0088193B" w:rsidRDefault="00603F0D" w:rsidP="00603F0D">
            <w:pPr>
              <w:pStyle w:val="TAC"/>
            </w:pPr>
            <w:r w:rsidRPr="0088193B">
              <w:t>7736</w:t>
            </w:r>
          </w:p>
        </w:tc>
        <w:tc>
          <w:tcPr>
            <w:tcW w:w="720" w:type="dxa"/>
          </w:tcPr>
          <w:p w14:paraId="40A14DFF" w14:textId="77777777" w:rsidR="00603F0D" w:rsidRPr="0088193B" w:rsidRDefault="00603F0D" w:rsidP="00603F0D">
            <w:pPr>
              <w:pStyle w:val="TAC"/>
            </w:pPr>
            <w:r w:rsidRPr="0088193B">
              <w:t>7992</w:t>
            </w:r>
          </w:p>
        </w:tc>
        <w:tc>
          <w:tcPr>
            <w:tcW w:w="720" w:type="dxa"/>
          </w:tcPr>
          <w:p w14:paraId="073A194A" w14:textId="77777777" w:rsidR="00603F0D" w:rsidRPr="0088193B" w:rsidRDefault="00603F0D" w:rsidP="00603F0D">
            <w:pPr>
              <w:pStyle w:val="TAC"/>
            </w:pPr>
            <w:r w:rsidRPr="0088193B">
              <w:t>8248</w:t>
            </w:r>
          </w:p>
        </w:tc>
        <w:tc>
          <w:tcPr>
            <w:tcW w:w="720" w:type="dxa"/>
          </w:tcPr>
          <w:p w14:paraId="5AE8E3B4" w14:textId="77777777" w:rsidR="00603F0D" w:rsidRPr="0088193B" w:rsidRDefault="00603F0D" w:rsidP="00603F0D">
            <w:pPr>
              <w:pStyle w:val="TAC"/>
            </w:pPr>
            <w:r w:rsidRPr="0088193B">
              <w:t>8504</w:t>
            </w:r>
          </w:p>
        </w:tc>
        <w:tc>
          <w:tcPr>
            <w:tcW w:w="720" w:type="dxa"/>
          </w:tcPr>
          <w:p w14:paraId="33745698" w14:textId="77777777" w:rsidR="00603F0D" w:rsidRPr="0088193B" w:rsidRDefault="00603F0D" w:rsidP="00603F0D">
            <w:pPr>
              <w:pStyle w:val="TAC"/>
            </w:pPr>
            <w:r w:rsidRPr="0088193B">
              <w:t>8760</w:t>
            </w:r>
          </w:p>
        </w:tc>
        <w:tc>
          <w:tcPr>
            <w:tcW w:w="720" w:type="dxa"/>
          </w:tcPr>
          <w:p w14:paraId="112AD5C5" w14:textId="77777777" w:rsidR="00603F0D" w:rsidRPr="0088193B" w:rsidRDefault="00603F0D" w:rsidP="00603F0D">
            <w:pPr>
              <w:pStyle w:val="TAC"/>
            </w:pPr>
            <w:r w:rsidRPr="0088193B">
              <w:t>8760</w:t>
            </w:r>
          </w:p>
        </w:tc>
        <w:tc>
          <w:tcPr>
            <w:tcW w:w="720" w:type="dxa"/>
          </w:tcPr>
          <w:p w14:paraId="3357A429" w14:textId="77777777" w:rsidR="00603F0D" w:rsidRPr="0088193B" w:rsidRDefault="00603F0D" w:rsidP="00603F0D">
            <w:pPr>
              <w:pStyle w:val="TAC"/>
            </w:pPr>
            <w:r w:rsidRPr="0088193B">
              <w:t>9144</w:t>
            </w:r>
          </w:p>
        </w:tc>
      </w:tr>
      <w:tr w:rsidR="00F41E60" w:rsidRPr="0088193B" w14:paraId="719F916A" w14:textId="77777777" w:rsidTr="00F41E60">
        <w:tc>
          <w:tcPr>
            <w:tcW w:w="720" w:type="dxa"/>
            <w:tcBorders>
              <w:right w:val="double" w:sz="4" w:space="0" w:color="auto"/>
            </w:tcBorders>
          </w:tcPr>
          <w:p w14:paraId="1EAD75C1" w14:textId="77777777" w:rsidR="00603F0D" w:rsidRPr="0088193B" w:rsidRDefault="00603F0D" w:rsidP="00603F0D">
            <w:pPr>
              <w:pStyle w:val="TAC"/>
            </w:pPr>
            <w:r w:rsidRPr="0088193B">
              <w:t>13</w:t>
            </w:r>
          </w:p>
        </w:tc>
        <w:tc>
          <w:tcPr>
            <w:tcW w:w="720" w:type="dxa"/>
            <w:tcBorders>
              <w:left w:val="double" w:sz="4" w:space="0" w:color="auto"/>
            </w:tcBorders>
          </w:tcPr>
          <w:p w14:paraId="7F8B212F" w14:textId="77777777" w:rsidR="00603F0D" w:rsidRPr="0088193B" w:rsidRDefault="00603F0D" w:rsidP="00603F0D">
            <w:pPr>
              <w:pStyle w:val="TAC"/>
            </w:pPr>
            <w:r w:rsidRPr="0088193B">
              <w:t>7992</w:t>
            </w:r>
          </w:p>
        </w:tc>
        <w:tc>
          <w:tcPr>
            <w:tcW w:w="720" w:type="dxa"/>
          </w:tcPr>
          <w:p w14:paraId="1785117F" w14:textId="77777777" w:rsidR="00603F0D" w:rsidRPr="0088193B" w:rsidRDefault="00603F0D" w:rsidP="00603F0D">
            <w:pPr>
              <w:pStyle w:val="TAC"/>
            </w:pPr>
            <w:r w:rsidRPr="0088193B">
              <w:t>8248</w:t>
            </w:r>
          </w:p>
        </w:tc>
        <w:tc>
          <w:tcPr>
            <w:tcW w:w="720" w:type="dxa"/>
          </w:tcPr>
          <w:p w14:paraId="66FCEDB5" w14:textId="77777777" w:rsidR="00603F0D" w:rsidRPr="0088193B" w:rsidRDefault="00603F0D" w:rsidP="00603F0D">
            <w:pPr>
              <w:pStyle w:val="TAC"/>
            </w:pPr>
            <w:r w:rsidRPr="0088193B">
              <w:t>8504</w:t>
            </w:r>
          </w:p>
        </w:tc>
        <w:tc>
          <w:tcPr>
            <w:tcW w:w="720" w:type="dxa"/>
          </w:tcPr>
          <w:p w14:paraId="103817EB" w14:textId="77777777" w:rsidR="00603F0D" w:rsidRPr="0088193B" w:rsidRDefault="00603F0D" w:rsidP="00603F0D">
            <w:pPr>
              <w:pStyle w:val="TAC"/>
            </w:pPr>
            <w:r w:rsidRPr="0088193B">
              <w:t>8760</w:t>
            </w:r>
          </w:p>
        </w:tc>
        <w:tc>
          <w:tcPr>
            <w:tcW w:w="720" w:type="dxa"/>
          </w:tcPr>
          <w:p w14:paraId="52FA39B5" w14:textId="77777777" w:rsidR="00603F0D" w:rsidRPr="0088193B" w:rsidRDefault="00603F0D" w:rsidP="00603F0D">
            <w:pPr>
              <w:pStyle w:val="TAC"/>
            </w:pPr>
            <w:r w:rsidRPr="0088193B">
              <w:t>9144</w:t>
            </w:r>
          </w:p>
        </w:tc>
        <w:tc>
          <w:tcPr>
            <w:tcW w:w="720" w:type="dxa"/>
          </w:tcPr>
          <w:p w14:paraId="6484BC74" w14:textId="77777777" w:rsidR="00603F0D" w:rsidRPr="0088193B" w:rsidRDefault="00603F0D" w:rsidP="00603F0D">
            <w:pPr>
              <w:pStyle w:val="TAC"/>
            </w:pPr>
            <w:r w:rsidRPr="0088193B">
              <w:t>9144</w:t>
            </w:r>
          </w:p>
        </w:tc>
        <w:tc>
          <w:tcPr>
            <w:tcW w:w="720" w:type="dxa"/>
          </w:tcPr>
          <w:p w14:paraId="533E96F7" w14:textId="77777777" w:rsidR="00603F0D" w:rsidRPr="0088193B" w:rsidRDefault="00603F0D" w:rsidP="00603F0D">
            <w:pPr>
              <w:pStyle w:val="TAC"/>
            </w:pPr>
            <w:r w:rsidRPr="0088193B">
              <w:t>9528</w:t>
            </w:r>
          </w:p>
        </w:tc>
        <w:tc>
          <w:tcPr>
            <w:tcW w:w="720" w:type="dxa"/>
          </w:tcPr>
          <w:p w14:paraId="23325FFE" w14:textId="77777777" w:rsidR="00603F0D" w:rsidRPr="0088193B" w:rsidRDefault="00603F0D" w:rsidP="00603F0D">
            <w:pPr>
              <w:pStyle w:val="TAC"/>
            </w:pPr>
            <w:r w:rsidRPr="0088193B">
              <w:t>9912</w:t>
            </w:r>
          </w:p>
        </w:tc>
        <w:tc>
          <w:tcPr>
            <w:tcW w:w="720" w:type="dxa"/>
          </w:tcPr>
          <w:p w14:paraId="5E995A14" w14:textId="77777777" w:rsidR="00603F0D" w:rsidRPr="0088193B" w:rsidRDefault="00603F0D" w:rsidP="00603F0D">
            <w:pPr>
              <w:pStyle w:val="TAC"/>
            </w:pPr>
            <w:r w:rsidRPr="0088193B">
              <w:t>9912</w:t>
            </w:r>
          </w:p>
        </w:tc>
        <w:tc>
          <w:tcPr>
            <w:tcW w:w="720" w:type="dxa"/>
          </w:tcPr>
          <w:p w14:paraId="3C21A40E" w14:textId="77777777" w:rsidR="00603F0D" w:rsidRPr="0088193B" w:rsidRDefault="00603F0D" w:rsidP="00603F0D">
            <w:pPr>
              <w:pStyle w:val="TAC"/>
            </w:pPr>
            <w:r w:rsidRPr="0088193B">
              <w:t>10296</w:t>
            </w:r>
          </w:p>
        </w:tc>
      </w:tr>
      <w:tr w:rsidR="00F41E60" w:rsidRPr="0088193B" w14:paraId="44AF5222" w14:textId="77777777" w:rsidTr="00F41E60">
        <w:tc>
          <w:tcPr>
            <w:tcW w:w="720" w:type="dxa"/>
            <w:tcBorders>
              <w:right w:val="double" w:sz="4" w:space="0" w:color="auto"/>
            </w:tcBorders>
          </w:tcPr>
          <w:p w14:paraId="119A71AB" w14:textId="77777777" w:rsidR="00603F0D" w:rsidRPr="0088193B" w:rsidRDefault="00603F0D" w:rsidP="00603F0D">
            <w:pPr>
              <w:pStyle w:val="TAC"/>
            </w:pPr>
            <w:r w:rsidRPr="0088193B">
              <w:t>14</w:t>
            </w:r>
          </w:p>
        </w:tc>
        <w:tc>
          <w:tcPr>
            <w:tcW w:w="720" w:type="dxa"/>
            <w:tcBorders>
              <w:left w:val="double" w:sz="4" w:space="0" w:color="auto"/>
            </w:tcBorders>
          </w:tcPr>
          <w:p w14:paraId="6D075ECC" w14:textId="77777777" w:rsidR="00603F0D" w:rsidRPr="0088193B" w:rsidRDefault="00603F0D" w:rsidP="00603F0D">
            <w:pPr>
              <w:pStyle w:val="TAC"/>
            </w:pPr>
            <w:r w:rsidRPr="0088193B">
              <w:t>8760</w:t>
            </w:r>
          </w:p>
        </w:tc>
        <w:tc>
          <w:tcPr>
            <w:tcW w:w="720" w:type="dxa"/>
          </w:tcPr>
          <w:p w14:paraId="4ECCA25B" w14:textId="77777777" w:rsidR="00603F0D" w:rsidRPr="0088193B" w:rsidRDefault="00603F0D" w:rsidP="00603F0D">
            <w:pPr>
              <w:pStyle w:val="TAC"/>
            </w:pPr>
            <w:r w:rsidRPr="0088193B">
              <w:t>9144</w:t>
            </w:r>
          </w:p>
        </w:tc>
        <w:tc>
          <w:tcPr>
            <w:tcW w:w="720" w:type="dxa"/>
          </w:tcPr>
          <w:p w14:paraId="1B7D6CC7" w14:textId="77777777" w:rsidR="00603F0D" w:rsidRPr="0088193B" w:rsidRDefault="00603F0D" w:rsidP="00603F0D">
            <w:pPr>
              <w:pStyle w:val="TAC"/>
            </w:pPr>
            <w:r w:rsidRPr="0088193B">
              <w:t>9528</w:t>
            </w:r>
          </w:p>
        </w:tc>
        <w:tc>
          <w:tcPr>
            <w:tcW w:w="720" w:type="dxa"/>
          </w:tcPr>
          <w:p w14:paraId="35C2E177" w14:textId="77777777" w:rsidR="00603F0D" w:rsidRPr="0088193B" w:rsidRDefault="00603F0D" w:rsidP="00603F0D">
            <w:pPr>
              <w:pStyle w:val="TAC"/>
            </w:pPr>
            <w:r w:rsidRPr="0088193B">
              <w:t>9912</w:t>
            </w:r>
          </w:p>
        </w:tc>
        <w:tc>
          <w:tcPr>
            <w:tcW w:w="720" w:type="dxa"/>
          </w:tcPr>
          <w:p w14:paraId="10505D89" w14:textId="77777777" w:rsidR="00603F0D" w:rsidRPr="0088193B" w:rsidRDefault="00603F0D" w:rsidP="00603F0D">
            <w:pPr>
              <w:pStyle w:val="TAC"/>
            </w:pPr>
            <w:r w:rsidRPr="0088193B">
              <w:t>9912</w:t>
            </w:r>
          </w:p>
        </w:tc>
        <w:tc>
          <w:tcPr>
            <w:tcW w:w="720" w:type="dxa"/>
          </w:tcPr>
          <w:p w14:paraId="7621194C" w14:textId="77777777" w:rsidR="00603F0D" w:rsidRPr="0088193B" w:rsidRDefault="00603F0D" w:rsidP="00603F0D">
            <w:pPr>
              <w:pStyle w:val="TAC"/>
            </w:pPr>
            <w:r w:rsidRPr="0088193B">
              <w:t>10296</w:t>
            </w:r>
          </w:p>
        </w:tc>
        <w:tc>
          <w:tcPr>
            <w:tcW w:w="720" w:type="dxa"/>
          </w:tcPr>
          <w:p w14:paraId="6ED47237" w14:textId="77777777" w:rsidR="00603F0D" w:rsidRPr="0088193B" w:rsidRDefault="00603F0D" w:rsidP="00603F0D">
            <w:pPr>
              <w:pStyle w:val="TAC"/>
            </w:pPr>
            <w:r w:rsidRPr="0088193B">
              <w:t>10680</w:t>
            </w:r>
          </w:p>
        </w:tc>
        <w:tc>
          <w:tcPr>
            <w:tcW w:w="720" w:type="dxa"/>
          </w:tcPr>
          <w:p w14:paraId="672EA0B0" w14:textId="77777777" w:rsidR="00603F0D" w:rsidRPr="0088193B" w:rsidRDefault="00603F0D" w:rsidP="00603F0D">
            <w:pPr>
              <w:pStyle w:val="TAC"/>
            </w:pPr>
            <w:r w:rsidRPr="0088193B">
              <w:t>11064</w:t>
            </w:r>
          </w:p>
        </w:tc>
        <w:tc>
          <w:tcPr>
            <w:tcW w:w="720" w:type="dxa"/>
          </w:tcPr>
          <w:p w14:paraId="02D771C2" w14:textId="77777777" w:rsidR="00603F0D" w:rsidRPr="0088193B" w:rsidRDefault="00603F0D" w:rsidP="00603F0D">
            <w:pPr>
              <w:pStyle w:val="TAC"/>
            </w:pPr>
            <w:r w:rsidRPr="0088193B">
              <w:t>11064</w:t>
            </w:r>
          </w:p>
        </w:tc>
        <w:tc>
          <w:tcPr>
            <w:tcW w:w="720" w:type="dxa"/>
          </w:tcPr>
          <w:p w14:paraId="1E33CF95" w14:textId="77777777" w:rsidR="00603F0D" w:rsidRPr="0088193B" w:rsidRDefault="00603F0D" w:rsidP="00603F0D">
            <w:pPr>
              <w:pStyle w:val="TAC"/>
            </w:pPr>
            <w:r w:rsidRPr="0088193B">
              <w:t>11448</w:t>
            </w:r>
          </w:p>
        </w:tc>
      </w:tr>
      <w:tr w:rsidR="00F41E60" w:rsidRPr="0088193B" w14:paraId="6F2F2EE6" w14:textId="77777777" w:rsidTr="00F41E60">
        <w:tc>
          <w:tcPr>
            <w:tcW w:w="720" w:type="dxa"/>
            <w:tcBorders>
              <w:right w:val="double" w:sz="4" w:space="0" w:color="auto"/>
            </w:tcBorders>
          </w:tcPr>
          <w:p w14:paraId="14EECC61" w14:textId="77777777" w:rsidR="00603F0D" w:rsidRPr="0088193B" w:rsidRDefault="00603F0D" w:rsidP="00603F0D">
            <w:pPr>
              <w:pStyle w:val="TAC"/>
            </w:pPr>
            <w:r w:rsidRPr="0088193B">
              <w:t>15</w:t>
            </w:r>
          </w:p>
        </w:tc>
        <w:tc>
          <w:tcPr>
            <w:tcW w:w="720" w:type="dxa"/>
            <w:tcBorders>
              <w:left w:val="double" w:sz="4" w:space="0" w:color="auto"/>
            </w:tcBorders>
          </w:tcPr>
          <w:p w14:paraId="2823598A" w14:textId="77777777" w:rsidR="00603F0D" w:rsidRPr="0088193B" w:rsidRDefault="00603F0D" w:rsidP="00603F0D">
            <w:pPr>
              <w:pStyle w:val="TAC"/>
            </w:pPr>
            <w:r w:rsidRPr="0088193B">
              <w:t>9528</w:t>
            </w:r>
          </w:p>
        </w:tc>
        <w:tc>
          <w:tcPr>
            <w:tcW w:w="720" w:type="dxa"/>
          </w:tcPr>
          <w:p w14:paraId="6F2ED4BA" w14:textId="77777777" w:rsidR="00603F0D" w:rsidRPr="0088193B" w:rsidRDefault="00603F0D" w:rsidP="00603F0D">
            <w:pPr>
              <w:pStyle w:val="TAC"/>
            </w:pPr>
            <w:r w:rsidRPr="0088193B">
              <w:t>9912</w:t>
            </w:r>
          </w:p>
        </w:tc>
        <w:tc>
          <w:tcPr>
            <w:tcW w:w="720" w:type="dxa"/>
          </w:tcPr>
          <w:p w14:paraId="72A3DC5A" w14:textId="77777777" w:rsidR="00603F0D" w:rsidRPr="0088193B" w:rsidRDefault="00603F0D" w:rsidP="00603F0D">
            <w:pPr>
              <w:pStyle w:val="TAC"/>
            </w:pPr>
            <w:r w:rsidRPr="0088193B">
              <w:t>10296</w:t>
            </w:r>
          </w:p>
        </w:tc>
        <w:tc>
          <w:tcPr>
            <w:tcW w:w="720" w:type="dxa"/>
          </w:tcPr>
          <w:p w14:paraId="13496168" w14:textId="77777777" w:rsidR="00603F0D" w:rsidRPr="0088193B" w:rsidRDefault="00603F0D" w:rsidP="00603F0D">
            <w:pPr>
              <w:pStyle w:val="TAC"/>
            </w:pPr>
            <w:r w:rsidRPr="0088193B">
              <w:t>10296</w:t>
            </w:r>
          </w:p>
        </w:tc>
        <w:tc>
          <w:tcPr>
            <w:tcW w:w="720" w:type="dxa"/>
          </w:tcPr>
          <w:p w14:paraId="012A9E3D" w14:textId="77777777" w:rsidR="00603F0D" w:rsidRPr="0088193B" w:rsidRDefault="00603F0D" w:rsidP="00603F0D">
            <w:pPr>
              <w:pStyle w:val="TAC"/>
            </w:pPr>
            <w:r w:rsidRPr="0088193B">
              <w:t>10680</w:t>
            </w:r>
          </w:p>
        </w:tc>
        <w:tc>
          <w:tcPr>
            <w:tcW w:w="720" w:type="dxa"/>
          </w:tcPr>
          <w:p w14:paraId="5B053A43" w14:textId="77777777" w:rsidR="00603F0D" w:rsidRPr="0088193B" w:rsidRDefault="00603F0D" w:rsidP="00603F0D">
            <w:pPr>
              <w:pStyle w:val="TAC"/>
            </w:pPr>
            <w:r w:rsidRPr="0088193B">
              <w:t>11064</w:t>
            </w:r>
          </w:p>
        </w:tc>
        <w:tc>
          <w:tcPr>
            <w:tcW w:w="720" w:type="dxa"/>
          </w:tcPr>
          <w:p w14:paraId="72990DB4" w14:textId="77777777" w:rsidR="00603F0D" w:rsidRPr="0088193B" w:rsidRDefault="00603F0D" w:rsidP="00603F0D">
            <w:pPr>
              <w:pStyle w:val="TAC"/>
            </w:pPr>
            <w:r w:rsidRPr="0088193B">
              <w:t>11448</w:t>
            </w:r>
          </w:p>
        </w:tc>
        <w:tc>
          <w:tcPr>
            <w:tcW w:w="720" w:type="dxa"/>
          </w:tcPr>
          <w:p w14:paraId="74AFB73C" w14:textId="77777777" w:rsidR="00603F0D" w:rsidRPr="0088193B" w:rsidRDefault="00603F0D" w:rsidP="00603F0D">
            <w:pPr>
              <w:pStyle w:val="TAC"/>
            </w:pPr>
            <w:r w:rsidRPr="0088193B">
              <w:t>11832</w:t>
            </w:r>
          </w:p>
        </w:tc>
        <w:tc>
          <w:tcPr>
            <w:tcW w:w="720" w:type="dxa"/>
          </w:tcPr>
          <w:p w14:paraId="14157AF3" w14:textId="77777777" w:rsidR="00603F0D" w:rsidRPr="0088193B" w:rsidRDefault="00603F0D" w:rsidP="00603F0D">
            <w:pPr>
              <w:pStyle w:val="TAC"/>
            </w:pPr>
            <w:r w:rsidRPr="0088193B">
              <w:t>11832</w:t>
            </w:r>
          </w:p>
        </w:tc>
        <w:tc>
          <w:tcPr>
            <w:tcW w:w="720" w:type="dxa"/>
          </w:tcPr>
          <w:p w14:paraId="171A8363" w14:textId="77777777" w:rsidR="00603F0D" w:rsidRPr="0088193B" w:rsidRDefault="00603F0D" w:rsidP="00603F0D">
            <w:pPr>
              <w:pStyle w:val="TAC"/>
            </w:pPr>
            <w:r w:rsidRPr="0088193B">
              <w:t>12216</w:t>
            </w:r>
          </w:p>
        </w:tc>
      </w:tr>
      <w:tr w:rsidR="00F41E60" w:rsidRPr="0088193B" w14:paraId="7F36DF11" w14:textId="77777777" w:rsidTr="00F41E60">
        <w:tc>
          <w:tcPr>
            <w:tcW w:w="720" w:type="dxa"/>
            <w:tcBorders>
              <w:right w:val="double" w:sz="4" w:space="0" w:color="auto"/>
            </w:tcBorders>
          </w:tcPr>
          <w:p w14:paraId="002727C4" w14:textId="77777777" w:rsidR="00603F0D" w:rsidRPr="0088193B" w:rsidRDefault="00603F0D" w:rsidP="00603F0D">
            <w:pPr>
              <w:pStyle w:val="TAC"/>
            </w:pPr>
            <w:r w:rsidRPr="0088193B">
              <w:t>16</w:t>
            </w:r>
          </w:p>
        </w:tc>
        <w:tc>
          <w:tcPr>
            <w:tcW w:w="720" w:type="dxa"/>
            <w:tcBorders>
              <w:left w:val="double" w:sz="4" w:space="0" w:color="auto"/>
            </w:tcBorders>
          </w:tcPr>
          <w:p w14:paraId="792D4791" w14:textId="77777777" w:rsidR="00603F0D" w:rsidRPr="0088193B" w:rsidRDefault="00603F0D" w:rsidP="00603F0D">
            <w:pPr>
              <w:pStyle w:val="TAC"/>
            </w:pPr>
            <w:r w:rsidRPr="0088193B">
              <w:t>9912</w:t>
            </w:r>
          </w:p>
        </w:tc>
        <w:tc>
          <w:tcPr>
            <w:tcW w:w="720" w:type="dxa"/>
          </w:tcPr>
          <w:p w14:paraId="591F7CD0" w14:textId="77777777" w:rsidR="00603F0D" w:rsidRPr="0088193B" w:rsidRDefault="00603F0D" w:rsidP="00603F0D">
            <w:pPr>
              <w:pStyle w:val="TAC"/>
            </w:pPr>
            <w:r w:rsidRPr="0088193B">
              <w:t>10296</w:t>
            </w:r>
          </w:p>
        </w:tc>
        <w:tc>
          <w:tcPr>
            <w:tcW w:w="720" w:type="dxa"/>
          </w:tcPr>
          <w:p w14:paraId="28041872" w14:textId="77777777" w:rsidR="00603F0D" w:rsidRPr="0088193B" w:rsidRDefault="00603F0D" w:rsidP="00603F0D">
            <w:pPr>
              <w:pStyle w:val="TAC"/>
            </w:pPr>
            <w:r w:rsidRPr="0088193B">
              <w:t>10680</w:t>
            </w:r>
          </w:p>
        </w:tc>
        <w:tc>
          <w:tcPr>
            <w:tcW w:w="720" w:type="dxa"/>
          </w:tcPr>
          <w:p w14:paraId="402AA1EF" w14:textId="77777777" w:rsidR="00603F0D" w:rsidRPr="0088193B" w:rsidRDefault="00603F0D" w:rsidP="00603F0D">
            <w:pPr>
              <w:pStyle w:val="TAC"/>
            </w:pPr>
            <w:r w:rsidRPr="0088193B">
              <w:t>11064</w:t>
            </w:r>
          </w:p>
        </w:tc>
        <w:tc>
          <w:tcPr>
            <w:tcW w:w="720" w:type="dxa"/>
          </w:tcPr>
          <w:p w14:paraId="3E932378" w14:textId="77777777" w:rsidR="00603F0D" w:rsidRPr="0088193B" w:rsidRDefault="00603F0D" w:rsidP="00603F0D">
            <w:pPr>
              <w:pStyle w:val="TAC"/>
            </w:pPr>
            <w:r w:rsidRPr="0088193B">
              <w:t>11448</w:t>
            </w:r>
          </w:p>
        </w:tc>
        <w:tc>
          <w:tcPr>
            <w:tcW w:w="720" w:type="dxa"/>
          </w:tcPr>
          <w:p w14:paraId="2DC47DAC" w14:textId="77777777" w:rsidR="00603F0D" w:rsidRPr="0088193B" w:rsidRDefault="00603F0D" w:rsidP="00603F0D">
            <w:pPr>
              <w:pStyle w:val="TAC"/>
            </w:pPr>
            <w:r w:rsidRPr="0088193B">
              <w:t>11832</w:t>
            </w:r>
          </w:p>
        </w:tc>
        <w:tc>
          <w:tcPr>
            <w:tcW w:w="720" w:type="dxa"/>
          </w:tcPr>
          <w:p w14:paraId="66160979" w14:textId="77777777" w:rsidR="00603F0D" w:rsidRPr="0088193B" w:rsidRDefault="00603F0D" w:rsidP="00603F0D">
            <w:pPr>
              <w:pStyle w:val="TAC"/>
            </w:pPr>
            <w:r w:rsidRPr="0088193B">
              <w:t>12216</w:t>
            </w:r>
          </w:p>
        </w:tc>
        <w:tc>
          <w:tcPr>
            <w:tcW w:w="720" w:type="dxa"/>
          </w:tcPr>
          <w:p w14:paraId="76764690" w14:textId="77777777" w:rsidR="00603F0D" w:rsidRPr="0088193B" w:rsidRDefault="00603F0D" w:rsidP="00603F0D">
            <w:pPr>
              <w:pStyle w:val="TAC"/>
            </w:pPr>
            <w:r w:rsidRPr="0088193B">
              <w:t>12216</w:t>
            </w:r>
          </w:p>
        </w:tc>
        <w:tc>
          <w:tcPr>
            <w:tcW w:w="720" w:type="dxa"/>
          </w:tcPr>
          <w:p w14:paraId="327DF9D3" w14:textId="77777777" w:rsidR="00603F0D" w:rsidRPr="0088193B" w:rsidRDefault="00603F0D" w:rsidP="00603F0D">
            <w:pPr>
              <w:pStyle w:val="TAC"/>
            </w:pPr>
            <w:r w:rsidRPr="0088193B">
              <w:t>12576</w:t>
            </w:r>
          </w:p>
        </w:tc>
        <w:tc>
          <w:tcPr>
            <w:tcW w:w="720" w:type="dxa"/>
          </w:tcPr>
          <w:p w14:paraId="25E5E2B4" w14:textId="77777777" w:rsidR="00603F0D" w:rsidRPr="0088193B" w:rsidRDefault="00603F0D" w:rsidP="00603F0D">
            <w:pPr>
              <w:pStyle w:val="TAC"/>
            </w:pPr>
            <w:r w:rsidRPr="0088193B">
              <w:t>12960</w:t>
            </w:r>
          </w:p>
        </w:tc>
      </w:tr>
      <w:tr w:rsidR="00F41E60" w:rsidRPr="0088193B" w14:paraId="44205694" w14:textId="77777777" w:rsidTr="00F41E60">
        <w:tc>
          <w:tcPr>
            <w:tcW w:w="720" w:type="dxa"/>
            <w:tcBorders>
              <w:right w:val="double" w:sz="4" w:space="0" w:color="auto"/>
            </w:tcBorders>
          </w:tcPr>
          <w:p w14:paraId="77187A8C" w14:textId="77777777" w:rsidR="00603F0D" w:rsidRPr="0088193B" w:rsidRDefault="00603F0D" w:rsidP="00603F0D">
            <w:pPr>
              <w:pStyle w:val="TAC"/>
            </w:pPr>
            <w:r w:rsidRPr="0088193B">
              <w:t>17</w:t>
            </w:r>
          </w:p>
        </w:tc>
        <w:tc>
          <w:tcPr>
            <w:tcW w:w="720" w:type="dxa"/>
            <w:tcBorders>
              <w:left w:val="double" w:sz="4" w:space="0" w:color="auto"/>
            </w:tcBorders>
          </w:tcPr>
          <w:p w14:paraId="012231F1" w14:textId="77777777" w:rsidR="00603F0D" w:rsidRPr="0088193B" w:rsidRDefault="00603F0D" w:rsidP="00603F0D">
            <w:pPr>
              <w:pStyle w:val="TAC"/>
            </w:pPr>
            <w:r w:rsidRPr="0088193B">
              <w:t>11064</w:t>
            </w:r>
          </w:p>
        </w:tc>
        <w:tc>
          <w:tcPr>
            <w:tcW w:w="720" w:type="dxa"/>
          </w:tcPr>
          <w:p w14:paraId="17E29F61" w14:textId="77777777" w:rsidR="00603F0D" w:rsidRPr="0088193B" w:rsidRDefault="00603F0D" w:rsidP="00603F0D">
            <w:pPr>
              <w:pStyle w:val="TAC"/>
            </w:pPr>
            <w:r w:rsidRPr="0088193B">
              <w:t>11448</w:t>
            </w:r>
          </w:p>
        </w:tc>
        <w:tc>
          <w:tcPr>
            <w:tcW w:w="720" w:type="dxa"/>
          </w:tcPr>
          <w:p w14:paraId="6C0901E3" w14:textId="77777777" w:rsidR="00603F0D" w:rsidRPr="0088193B" w:rsidRDefault="00603F0D" w:rsidP="00603F0D">
            <w:pPr>
              <w:pStyle w:val="TAC"/>
            </w:pPr>
            <w:r w:rsidRPr="0088193B">
              <w:t>11832</w:t>
            </w:r>
          </w:p>
        </w:tc>
        <w:tc>
          <w:tcPr>
            <w:tcW w:w="720" w:type="dxa"/>
          </w:tcPr>
          <w:p w14:paraId="309A48E8" w14:textId="77777777" w:rsidR="00603F0D" w:rsidRPr="0088193B" w:rsidRDefault="00603F0D" w:rsidP="00603F0D">
            <w:pPr>
              <w:pStyle w:val="TAC"/>
            </w:pPr>
            <w:r w:rsidRPr="0088193B">
              <w:t>12216</w:t>
            </w:r>
          </w:p>
        </w:tc>
        <w:tc>
          <w:tcPr>
            <w:tcW w:w="720" w:type="dxa"/>
          </w:tcPr>
          <w:p w14:paraId="29EBA9A6" w14:textId="77777777" w:rsidR="00603F0D" w:rsidRPr="0088193B" w:rsidRDefault="00603F0D" w:rsidP="00603F0D">
            <w:pPr>
              <w:pStyle w:val="TAC"/>
            </w:pPr>
            <w:r w:rsidRPr="0088193B">
              <w:t>12576</w:t>
            </w:r>
          </w:p>
        </w:tc>
        <w:tc>
          <w:tcPr>
            <w:tcW w:w="720" w:type="dxa"/>
          </w:tcPr>
          <w:p w14:paraId="50D81614" w14:textId="77777777" w:rsidR="00603F0D" w:rsidRPr="0088193B" w:rsidRDefault="00603F0D" w:rsidP="00603F0D">
            <w:pPr>
              <w:pStyle w:val="TAC"/>
            </w:pPr>
            <w:r w:rsidRPr="0088193B">
              <w:t>12960</w:t>
            </w:r>
          </w:p>
        </w:tc>
        <w:tc>
          <w:tcPr>
            <w:tcW w:w="720" w:type="dxa"/>
          </w:tcPr>
          <w:p w14:paraId="0CD3CFC4" w14:textId="77777777" w:rsidR="00603F0D" w:rsidRPr="0088193B" w:rsidRDefault="00603F0D" w:rsidP="00603F0D">
            <w:pPr>
              <w:pStyle w:val="TAC"/>
            </w:pPr>
            <w:r w:rsidRPr="0088193B">
              <w:t>13536</w:t>
            </w:r>
          </w:p>
        </w:tc>
        <w:tc>
          <w:tcPr>
            <w:tcW w:w="720" w:type="dxa"/>
          </w:tcPr>
          <w:p w14:paraId="34D64528" w14:textId="77777777" w:rsidR="00603F0D" w:rsidRPr="0088193B" w:rsidRDefault="00603F0D" w:rsidP="00603F0D">
            <w:pPr>
              <w:pStyle w:val="TAC"/>
            </w:pPr>
            <w:r w:rsidRPr="0088193B">
              <w:t>13536</w:t>
            </w:r>
          </w:p>
        </w:tc>
        <w:tc>
          <w:tcPr>
            <w:tcW w:w="720" w:type="dxa"/>
          </w:tcPr>
          <w:p w14:paraId="1B27D6CA" w14:textId="77777777" w:rsidR="00603F0D" w:rsidRPr="0088193B" w:rsidRDefault="00603F0D" w:rsidP="00603F0D">
            <w:pPr>
              <w:pStyle w:val="TAC"/>
            </w:pPr>
            <w:r w:rsidRPr="0088193B">
              <w:t>14112</w:t>
            </w:r>
          </w:p>
        </w:tc>
        <w:tc>
          <w:tcPr>
            <w:tcW w:w="720" w:type="dxa"/>
          </w:tcPr>
          <w:p w14:paraId="6267D341" w14:textId="77777777" w:rsidR="00603F0D" w:rsidRPr="0088193B" w:rsidRDefault="00603F0D" w:rsidP="00603F0D">
            <w:pPr>
              <w:pStyle w:val="TAC"/>
            </w:pPr>
            <w:r w:rsidRPr="0088193B">
              <w:t>14688</w:t>
            </w:r>
          </w:p>
        </w:tc>
      </w:tr>
      <w:tr w:rsidR="00F41E60" w:rsidRPr="0088193B" w14:paraId="41472A91" w14:textId="77777777" w:rsidTr="00F41E60">
        <w:tc>
          <w:tcPr>
            <w:tcW w:w="720" w:type="dxa"/>
            <w:tcBorders>
              <w:right w:val="double" w:sz="4" w:space="0" w:color="auto"/>
            </w:tcBorders>
          </w:tcPr>
          <w:p w14:paraId="27A6502C" w14:textId="77777777" w:rsidR="00603F0D" w:rsidRPr="0088193B" w:rsidRDefault="00603F0D" w:rsidP="00603F0D">
            <w:pPr>
              <w:pStyle w:val="TAC"/>
            </w:pPr>
            <w:r w:rsidRPr="0088193B">
              <w:t>18</w:t>
            </w:r>
          </w:p>
        </w:tc>
        <w:tc>
          <w:tcPr>
            <w:tcW w:w="720" w:type="dxa"/>
            <w:tcBorders>
              <w:left w:val="double" w:sz="4" w:space="0" w:color="auto"/>
            </w:tcBorders>
          </w:tcPr>
          <w:p w14:paraId="325E6ABF" w14:textId="77777777" w:rsidR="00603F0D" w:rsidRPr="0088193B" w:rsidRDefault="00603F0D" w:rsidP="00603F0D">
            <w:pPr>
              <w:pStyle w:val="TAC"/>
            </w:pPr>
            <w:r w:rsidRPr="0088193B">
              <w:t>12216</w:t>
            </w:r>
          </w:p>
        </w:tc>
        <w:tc>
          <w:tcPr>
            <w:tcW w:w="720" w:type="dxa"/>
          </w:tcPr>
          <w:p w14:paraId="6B31F527" w14:textId="77777777" w:rsidR="00603F0D" w:rsidRPr="0088193B" w:rsidRDefault="00603F0D" w:rsidP="00603F0D">
            <w:pPr>
              <w:pStyle w:val="TAC"/>
            </w:pPr>
            <w:r w:rsidRPr="0088193B">
              <w:t>12576</w:t>
            </w:r>
          </w:p>
        </w:tc>
        <w:tc>
          <w:tcPr>
            <w:tcW w:w="720" w:type="dxa"/>
          </w:tcPr>
          <w:p w14:paraId="7696DC37" w14:textId="77777777" w:rsidR="00603F0D" w:rsidRPr="0088193B" w:rsidRDefault="00603F0D" w:rsidP="00603F0D">
            <w:pPr>
              <w:pStyle w:val="TAC"/>
            </w:pPr>
            <w:r w:rsidRPr="0088193B">
              <w:t>12960</w:t>
            </w:r>
          </w:p>
        </w:tc>
        <w:tc>
          <w:tcPr>
            <w:tcW w:w="720" w:type="dxa"/>
          </w:tcPr>
          <w:p w14:paraId="148B1E59" w14:textId="77777777" w:rsidR="00603F0D" w:rsidRPr="0088193B" w:rsidRDefault="00603F0D" w:rsidP="00603F0D">
            <w:pPr>
              <w:pStyle w:val="TAC"/>
            </w:pPr>
            <w:r w:rsidRPr="0088193B">
              <w:t>13536</w:t>
            </w:r>
          </w:p>
        </w:tc>
        <w:tc>
          <w:tcPr>
            <w:tcW w:w="720" w:type="dxa"/>
          </w:tcPr>
          <w:p w14:paraId="3817F341" w14:textId="77777777" w:rsidR="00603F0D" w:rsidRPr="0088193B" w:rsidRDefault="00603F0D" w:rsidP="00603F0D">
            <w:pPr>
              <w:pStyle w:val="TAC"/>
            </w:pPr>
            <w:r w:rsidRPr="0088193B">
              <w:t>14112</w:t>
            </w:r>
          </w:p>
        </w:tc>
        <w:tc>
          <w:tcPr>
            <w:tcW w:w="720" w:type="dxa"/>
          </w:tcPr>
          <w:p w14:paraId="09DBE3ED" w14:textId="77777777" w:rsidR="00603F0D" w:rsidRPr="0088193B" w:rsidRDefault="00603F0D" w:rsidP="00603F0D">
            <w:pPr>
              <w:pStyle w:val="TAC"/>
            </w:pPr>
            <w:r w:rsidRPr="0088193B">
              <w:t>14112</w:t>
            </w:r>
          </w:p>
        </w:tc>
        <w:tc>
          <w:tcPr>
            <w:tcW w:w="720" w:type="dxa"/>
          </w:tcPr>
          <w:p w14:paraId="53C3B05F" w14:textId="77777777" w:rsidR="00603F0D" w:rsidRPr="0088193B" w:rsidRDefault="00603F0D" w:rsidP="00603F0D">
            <w:pPr>
              <w:pStyle w:val="TAC"/>
            </w:pPr>
            <w:r w:rsidRPr="0088193B">
              <w:t>14688</w:t>
            </w:r>
          </w:p>
        </w:tc>
        <w:tc>
          <w:tcPr>
            <w:tcW w:w="720" w:type="dxa"/>
          </w:tcPr>
          <w:p w14:paraId="15520BF9" w14:textId="77777777" w:rsidR="00603F0D" w:rsidRPr="0088193B" w:rsidRDefault="00603F0D" w:rsidP="00603F0D">
            <w:pPr>
              <w:pStyle w:val="TAC"/>
            </w:pPr>
            <w:r w:rsidRPr="0088193B">
              <w:t>15264</w:t>
            </w:r>
          </w:p>
        </w:tc>
        <w:tc>
          <w:tcPr>
            <w:tcW w:w="720" w:type="dxa"/>
          </w:tcPr>
          <w:p w14:paraId="07A212AC" w14:textId="77777777" w:rsidR="00603F0D" w:rsidRPr="0088193B" w:rsidRDefault="00603F0D" w:rsidP="00603F0D">
            <w:pPr>
              <w:pStyle w:val="TAC"/>
            </w:pPr>
            <w:r w:rsidRPr="0088193B">
              <w:t>15264</w:t>
            </w:r>
          </w:p>
        </w:tc>
        <w:tc>
          <w:tcPr>
            <w:tcW w:w="720" w:type="dxa"/>
          </w:tcPr>
          <w:p w14:paraId="6FB30156" w14:textId="77777777" w:rsidR="00603F0D" w:rsidRPr="0088193B" w:rsidRDefault="00603F0D" w:rsidP="00603F0D">
            <w:pPr>
              <w:pStyle w:val="TAC"/>
            </w:pPr>
            <w:r w:rsidRPr="0088193B">
              <w:t>15840</w:t>
            </w:r>
          </w:p>
        </w:tc>
      </w:tr>
      <w:tr w:rsidR="00F41E60" w:rsidRPr="0088193B" w14:paraId="72559472" w14:textId="77777777" w:rsidTr="00F41E60">
        <w:tc>
          <w:tcPr>
            <w:tcW w:w="720" w:type="dxa"/>
            <w:tcBorders>
              <w:right w:val="double" w:sz="4" w:space="0" w:color="auto"/>
            </w:tcBorders>
          </w:tcPr>
          <w:p w14:paraId="6238CCEC" w14:textId="77777777" w:rsidR="00603F0D" w:rsidRPr="0088193B" w:rsidRDefault="00603F0D" w:rsidP="00603F0D">
            <w:pPr>
              <w:pStyle w:val="TAC"/>
            </w:pPr>
            <w:r w:rsidRPr="0088193B">
              <w:t>19</w:t>
            </w:r>
          </w:p>
        </w:tc>
        <w:tc>
          <w:tcPr>
            <w:tcW w:w="720" w:type="dxa"/>
            <w:tcBorders>
              <w:left w:val="double" w:sz="4" w:space="0" w:color="auto"/>
            </w:tcBorders>
          </w:tcPr>
          <w:p w14:paraId="381A682E" w14:textId="77777777" w:rsidR="00603F0D" w:rsidRPr="0088193B" w:rsidRDefault="00603F0D" w:rsidP="00603F0D">
            <w:pPr>
              <w:pStyle w:val="TAC"/>
            </w:pPr>
            <w:r w:rsidRPr="0088193B">
              <w:t>13536</w:t>
            </w:r>
          </w:p>
        </w:tc>
        <w:tc>
          <w:tcPr>
            <w:tcW w:w="720" w:type="dxa"/>
          </w:tcPr>
          <w:p w14:paraId="681B7C82" w14:textId="77777777" w:rsidR="00603F0D" w:rsidRPr="0088193B" w:rsidRDefault="00603F0D" w:rsidP="00603F0D">
            <w:pPr>
              <w:pStyle w:val="TAC"/>
            </w:pPr>
            <w:r w:rsidRPr="0088193B">
              <w:t>13536</w:t>
            </w:r>
          </w:p>
        </w:tc>
        <w:tc>
          <w:tcPr>
            <w:tcW w:w="720" w:type="dxa"/>
          </w:tcPr>
          <w:p w14:paraId="0184723A" w14:textId="77777777" w:rsidR="00603F0D" w:rsidRPr="0088193B" w:rsidRDefault="00603F0D" w:rsidP="00603F0D">
            <w:pPr>
              <w:pStyle w:val="TAC"/>
            </w:pPr>
            <w:r w:rsidRPr="0088193B">
              <w:t>14112</w:t>
            </w:r>
          </w:p>
        </w:tc>
        <w:tc>
          <w:tcPr>
            <w:tcW w:w="720" w:type="dxa"/>
          </w:tcPr>
          <w:p w14:paraId="511EDD3B" w14:textId="77777777" w:rsidR="00603F0D" w:rsidRPr="0088193B" w:rsidRDefault="00603F0D" w:rsidP="00603F0D">
            <w:pPr>
              <w:pStyle w:val="TAC"/>
            </w:pPr>
            <w:r w:rsidRPr="0088193B">
              <w:t>14688</w:t>
            </w:r>
          </w:p>
        </w:tc>
        <w:tc>
          <w:tcPr>
            <w:tcW w:w="720" w:type="dxa"/>
          </w:tcPr>
          <w:p w14:paraId="281A0930" w14:textId="77777777" w:rsidR="00603F0D" w:rsidRPr="0088193B" w:rsidRDefault="00603F0D" w:rsidP="00603F0D">
            <w:pPr>
              <w:pStyle w:val="TAC"/>
            </w:pPr>
            <w:r w:rsidRPr="0088193B">
              <w:t>15264</w:t>
            </w:r>
          </w:p>
        </w:tc>
        <w:tc>
          <w:tcPr>
            <w:tcW w:w="720" w:type="dxa"/>
          </w:tcPr>
          <w:p w14:paraId="09DF32D5" w14:textId="77777777" w:rsidR="00603F0D" w:rsidRPr="0088193B" w:rsidRDefault="00603F0D" w:rsidP="00603F0D">
            <w:pPr>
              <w:pStyle w:val="TAC"/>
            </w:pPr>
            <w:r w:rsidRPr="0088193B">
              <w:t>15264</w:t>
            </w:r>
          </w:p>
        </w:tc>
        <w:tc>
          <w:tcPr>
            <w:tcW w:w="720" w:type="dxa"/>
          </w:tcPr>
          <w:p w14:paraId="52ADD84A" w14:textId="77777777" w:rsidR="00603F0D" w:rsidRPr="0088193B" w:rsidRDefault="00603F0D" w:rsidP="00603F0D">
            <w:pPr>
              <w:pStyle w:val="TAC"/>
            </w:pPr>
            <w:r w:rsidRPr="0088193B">
              <w:t>15840</w:t>
            </w:r>
          </w:p>
        </w:tc>
        <w:tc>
          <w:tcPr>
            <w:tcW w:w="720" w:type="dxa"/>
          </w:tcPr>
          <w:p w14:paraId="724F7096" w14:textId="77777777" w:rsidR="00603F0D" w:rsidRPr="0088193B" w:rsidRDefault="00603F0D" w:rsidP="00603F0D">
            <w:pPr>
              <w:pStyle w:val="TAC"/>
            </w:pPr>
            <w:r w:rsidRPr="0088193B">
              <w:t>16416</w:t>
            </w:r>
          </w:p>
        </w:tc>
        <w:tc>
          <w:tcPr>
            <w:tcW w:w="720" w:type="dxa"/>
          </w:tcPr>
          <w:p w14:paraId="6C9F254C" w14:textId="77777777" w:rsidR="00603F0D" w:rsidRPr="0088193B" w:rsidRDefault="00603F0D" w:rsidP="00603F0D">
            <w:pPr>
              <w:pStyle w:val="TAC"/>
            </w:pPr>
            <w:r w:rsidRPr="0088193B">
              <w:t>16992</w:t>
            </w:r>
          </w:p>
        </w:tc>
        <w:tc>
          <w:tcPr>
            <w:tcW w:w="720" w:type="dxa"/>
          </w:tcPr>
          <w:p w14:paraId="3066C9B9" w14:textId="77777777" w:rsidR="00603F0D" w:rsidRPr="0088193B" w:rsidRDefault="00603F0D" w:rsidP="00603F0D">
            <w:pPr>
              <w:pStyle w:val="TAC"/>
            </w:pPr>
            <w:r w:rsidRPr="0088193B">
              <w:t>16992</w:t>
            </w:r>
          </w:p>
        </w:tc>
      </w:tr>
      <w:tr w:rsidR="00F41E60" w:rsidRPr="0088193B" w14:paraId="0913912D" w14:textId="77777777" w:rsidTr="00F41E60">
        <w:tc>
          <w:tcPr>
            <w:tcW w:w="720" w:type="dxa"/>
            <w:tcBorders>
              <w:right w:val="double" w:sz="4" w:space="0" w:color="auto"/>
            </w:tcBorders>
          </w:tcPr>
          <w:p w14:paraId="582CDC3D" w14:textId="77777777" w:rsidR="00603F0D" w:rsidRPr="0088193B" w:rsidRDefault="00603F0D" w:rsidP="00603F0D">
            <w:pPr>
              <w:pStyle w:val="TAC"/>
            </w:pPr>
            <w:r w:rsidRPr="0088193B">
              <w:t>20</w:t>
            </w:r>
          </w:p>
        </w:tc>
        <w:tc>
          <w:tcPr>
            <w:tcW w:w="720" w:type="dxa"/>
            <w:tcBorders>
              <w:left w:val="double" w:sz="4" w:space="0" w:color="auto"/>
            </w:tcBorders>
          </w:tcPr>
          <w:p w14:paraId="4C09EFB1" w14:textId="77777777" w:rsidR="00603F0D" w:rsidRPr="0088193B" w:rsidRDefault="00603F0D" w:rsidP="00603F0D">
            <w:pPr>
              <w:pStyle w:val="TAC"/>
            </w:pPr>
            <w:r w:rsidRPr="0088193B">
              <w:t>14688</w:t>
            </w:r>
          </w:p>
        </w:tc>
        <w:tc>
          <w:tcPr>
            <w:tcW w:w="720" w:type="dxa"/>
          </w:tcPr>
          <w:p w14:paraId="343D49D8" w14:textId="77777777" w:rsidR="00603F0D" w:rsidRPr="0088193B" w:rsidRDefault="00603F0D" w:rsidP="00603F0D">
            <w:pPr>
              <w:pStyle w:val="TAC"/>
            </w:pPr>
            <w:r w:rsidRPr="0088193B">
              <w:t>14688</w:t>
            </w:r>
          </w:p>
        </w:tc>
        <w:tc>
          <w:tcPr>
            <w:tcW w:w="720" w:type="dxa"/>
          </w:tcPr>
          <w:p w14:paraId="2E46B691" w14:textId="77777777" w:rsidR="00603F0D" w:rsidRPr="0088193B" w:rsidRDefault="00603F0D" w:rsidP="00603F0D">
            <w:pPr>
              <w:pStyle w:val="TAC"/>
            </w:pPr>
            <w:r w:rsidRPr="0088193B">
              <w:t>15264</w:t>
            </w:r>
          </w:p>
        </w:tc>
        <w:tc>
          <w:tcPr>
            <w:tcW w:w="720" w:type="dxa"/>
          </w:tcPr>
          <w:p w14:paraId="69D69D02" w14:textId="77777777" w:rsidR="00603F0D" w:rsidRPr="0088193B" w:rsidRDefault="00603F0D" w:rsidP="00603F0D">
            <w:pPr>
              <w:pStyle w:val="TAC"/>
            </w:pPr>
            <w:r w:rsidRPr="0088193B">
              <w:t>15840</w:t>
            </w:r>
          </w:p>
        </w:tc>
        <w:tc>
          <w:tcPr>
            <w:tcW w:w="720" w:type="dxa"/>
          </w:tcPr>
          <w:p w14:paraId="695248BD" w14:textId="77777777" w:rsidR="00603F0D" w:rsidRPr="0088193B" w:rsidRDefault="00603F0D" w:rsidP="00603F0D">
            <w:pPr>
              <w:pStyle w:val="TAC"/>
            </w:pPr>
            <w:r w:rsidRPr="0088193B">
              <w:t>16416</w:t>
            </w:r>
          </w:p>
        </w:tc>
        <w:tc>
          <w:tcPr>
            <w:tcW w:w="720" w:type="dxa"/>
          </w:tcPr>
          <w:p w14:paraId="14BD73E6" w14:textId="77777777" w:rsidR="00603F0D" w:rsidRPr="0088193B" w:rsidRDefault="00603F0D" w:rsidP="00603F0D">
            <w:pPr>
              <w:pStyle w:val="TAC"/>
            </w:pPr>
            <w:r w:rsidRPr="0088193B">
              <w:t>16992</w:t>
            </w:r>
          </w:p>
        </w:tc>
        <w:tc>
          <w:tcPr>
            <w:tcW w:w="720" w:type="dxa"/>
          </w:tcPr>
          <w:p w14:paraId="4313EDFC" w14:textId="77777777" w:rsidR="00603F0D" w:rsidRPr="0088193B" w:rsidRDefault="00603F0D" w:rsidP="00603F0D">
            <w:pPr>
              <w:pStyle w:val="TAC"/>
            </w:pPr>
            <w:r w:rsidRPr="0088193B">
              <w:t>16992</w:t>
            </w:r>
          </w:p>
        </w:tc>
        <w:tc>
          <w:tcPr>
            <w:tcW w:w="720" w:type="dxa"/>
          </w:tcPr>
          <w:p w14:paraId="6E9DB58F" w14:textId="77777777" w:rsidR="00603F0D" w:rsidRPr="0088193B" w:rsidRDefault="00603F0D" w:rsidP="00603F0D">
            <w:pPr>
              <w:pStyle w:val="TAC"/>
            </w:pPr>
            <w:r w:rsidRPr="0088193B">
              <w:t>17568</w:t>
            </w:r>
          </w:p>
        </w:tc>
        <w:tc>
          <w:tcPr>
            <w:tcW w:w="720" w:type="dxa"/>
          </w:tcPr>
          <w:p w14:paraId="334B270F" w14:textId="77777777" w:rsidR="00603F0D" w:rsidRPr="0088193B" w:rsidRDefault="00603F0D" w:rsidP="00603F0D">
            <w:pPr>
              <w:pStyle w:val="TAC"/>
            </w:pPr>
            <w:r w:rsidRPr="0088193B">
              <w:t>18336</w:t>
            </w:r>
          </w:p>
        </w:tc>
        <w:tc>
          <w:tcPr>
            <w:tcW w:w="720" w:type="dxa"/>
          </w:tcPr>
          <w:p w14:paraId="65264AE1" w14:textId="77777777" w:rsidR="00603F0D" w:rsidRPr="0088193B" w:rsidRDefault="00603F0D" w:rsidP="00603F0D">
            <w:pPr>
              <w:pStyle w:val="TAC"/>
            </w:pPr>
            <w:r w:rsidRPr="0088193B">
              <w:t>18336</w:t>
            </w:r>
          </w:p>
        </w:tc>
      </w:tr>
      <w:tr w:rsidR="00F41E60" w:rsidRPr="0088193B" w14:paraId="7AFFA39F" w14:textId="77777777" w:rsidTr="00F41E60">
        <w:tc>
          <w:tcPr>
            <w:tcW w:w="720" w:type="dxa"/>
            <w:tcBorders>
              <w:right w:val="double" w:sz="4" w:space="0" w:color="auto"/>
            </w:tcBorders>
          </w:tcPr>
          <w:p w14:paraId="4EB5335A" w14:textId="77777777" w:rsidR="00603F0D" w:rsidRPr="0088193B" w:rsidRDefault="00603F0D" w:rsidP="00603F0D">
            <w:pPr>
              <w:pStyle w:val="TAC"/>
            </w:pPr>
            <w:r w:rsidRPr="0088193B">
              <w:t>21</w:t>
            </w:r>
          </w:p>
        </w:tc>
        <w:tc>
          <w:tcPr>
            <w:tcW w:w="720" w:type="dxa"/>
            <w:tcBorders>
              <w:left w:val="double" w:sz="4" w:space="0" w:color="auto"/>
            </w:tcBorders>
          </w:tcPr>
          <w:p w14:paraId="187FF2E4" w14:textId="77777777" w:rsidR="00603F0D" w:rsidRPr="0088193B" w:rsidRDefault="00603F0D" w:rsidP="00603F0D">
            <w:pPr>
              <w:pStyle w:val="TAC"/>
            </w:pPr>
            <w:r w:rsidRPr="0088193B">
              <w:t>15840</w:t>
            </w:r>
          </w:p>
        </w:tc>
        <w:tc>
          <w:tcPr>
            <w:tcW w:w="720" w:type="dxa"/>
          </w:tcPr>
          <w:p w14:paraId="7F95DD94" w14:textId="77777777" w:rsidR="00603F0D" w:rsidRPr="0088193B" w:rsidRDefault="00603F0D" w:rsidP="00603F0D">
            <w:pPr>
              <w:pStyle w:val="TAC"/>
            </w:pPr>
            <w:r w:rsidRPr="0088193B">
              <w:t>15840</w:t>
            </w:r>
          </w:p>
        </w:tc>
        <w:tc>
          <w:tcPr>
            <w:tcW w:w="720" w:type="dxa"/>
          </w:tcPr>
          <w:p w14:paraId="33628548" w14:textId="77777777" w:rsidR="00603F0D" w:rsidRPr="0088193B" w:rsidRDefault="00603F0D" w:rsidP="00603F0D">
            <w:pPr>
              <w:pStyle w:val="TAC"/>
            </w:pPr>
            <w:r w:rsidRPr="0088193B">
              <w:t>16416</w:t>
            </w:r>
          </w:p>
        </w:tc>
        <w:tc>
          <w:tcPr>
            <w:tcW w:w="720" w:type="dxa"/>
          </w:tcPr>
          <w:p w14:paraId="659FE136" w14:textId="77777777" w:rsidR="00603F0D" w:rsidRPr="0088193B" w:rsidRDefault="00603F0D" w:rsidP="00603F0D">
            <w:pPr>
              <w:pStyle w:val="TAC"/>
            </w:pPr>
            <w:r w:rsidRPr="0088193B">
              <w:t>16992</w:t>
            </w:r>
          </w:p>
        </w:tc>
        <w:tc>
          <w:tcPr>
            <w:tcW w:w="720" w:type="dxa"/>
          </w:tcPr>
          <w:p w14:paraId="418FCE73" w14:textId="77777777" w:rsidR="00603F0D" w:rsidRPr="0088193B" w:rsidRDefault="00603F0D" w:rsidP="00603F0D">
            <w:pPr>
              <w:pStyle w:val="TAC"/>
            </w:pPr>
            <w:r w:rsidRPr="0088193B">
              <w:t>17568</w:t>
            </w:r>
          </w:p>
        </w:tc>
        <w:tc>
          <w:tcPr>
            <w:tcW w:w="720" w:type="dxa"/>
          </w:tcPr>
          <w:p w14:paraId="44EFF8F4" w14:textId="77777777" w:rsidR="00603F0D" w:rsidRPr="0088193B" w:rsidRDefault="00603F0D" w:rsidP="00603F0D">
            <w:pPr>
              <w:pStyle w:val="TAC"/>
            </w:pPr>
            <w:r w:rsidRPr="0088193B">
              <w:t>18336</w:t>
            </w:r>
          </w:p>
        </w:tc>
        <w:tc>
          <w:tcPr>
            <w:tcW w:w="720" w:type="dxa"/>
          </w:tcPr>
          <w:p w14:paraId="452E870D" w14:textId="77777777" w:rsidR="00603F0D" w:rsidRPr="0088193B" w:rsidRDefault="00603F0D" w:rsidP="00603F0D">
            <w:pPr>
              <w:pStyle w:val="TAC"/>
            </w:pPr>
            <w:r w:rsidRPr="0088193B">
              <w:t>18336</w:t>
            </w:r>
          </w:p>
        </w:tc>
        <w:tc>
          <w:tcPr>
            <w:tcW w:w="720" w:type="dxa"/>
          </w:tcPr>
          <w:p w14:paraId="24FFD278" w14:textId="77777777" w:rsidR="00603F0D" w:rsidRPr="0088193B" w:rsidRDefault="00603F0D" w:rsidP="00603F0D">
            <w:pPr>
              <w:pStyle w:val="TAC"/>
            </w:pPr>
            <w:r w:rsidRPr="0088193B">
              <w:t>19080</w:t>
            </w:r>
          </w:p>
        </w:tc>
        <w:tc>
          <w:tcPr>
            <w:tcW w:w="720" w:type="dxa"/>
          </w:tcPr>
          <w:p w14:paraId="053A09C8" w14:textId="77777777" w:rsidR="00603F0D" w:rsidRPr="0088193B" w:rsidRDefault="00603F0D" w:rsidP="00603F0D">
            <w:pPr>
              <w:pStyle w:val="TAC"/>
            </w:pPr>
            <w:r w:rsidRPr="0088193B">
              <w:t>19848</w:t>
            </w:r>
          </w:p>
        </w:tc>
        <w:tc>
          <w:tcPr>
            <w:tcW w:w="720" w:type="dxa"/>
          </w:tcPr>
          <w:p w14:paraId="1E95FC60" w14:textId="77777777" w:rsidR="00603F0D" w:rsidRPr="0088193B" w:rsidRDefault="00603F0D" w:rsidP="00603F0D">
            <w:pPr>
              <w:pStyle w:val="TAC"/>
            </w:pPr>
            <w:r w:rsidRPr="0088193B">
              <w:t>19848</w:t>
            </w:r>
          </w:p>
        </w:tc>
      </w:tr>
      <w:tr w:rsidR="00F41E60" w:rsidRPr="0088193B" w14:paraId="143995A9" w14:textId="77777777" w:rsidTr="00F41E60">
        <w:tc>
          <w:tcPr>
            <w:tcW w:w="720" w:type="dxa"/>
            <w:tcBorders>
              <w:right w:val="double" w:sz="4" w:space="0" w:color="auto"/>
            </w:tcBorders>
          </w:tcPr>
          <w:p w14:paraId="3C35062B" w14:textId="77777777" w:rsidR="00603F0D" w:rsidRPr="0088193B" w:rsidRDefault="00603F0D" w:rsidP="00603F0D">
            <w:pPr>
              <w:pStyle w:val="TAC"/>
            </w:pPr>
            <w:r w:rsidRPr="0088193B">
              <w:t>22</w:t>
            </w:r>
          </w:p>
        </w:tc>
        <w:tc>
          <w:tcPr>
            <w:tcW w:w="720" w:type="dxa"/>
            <w:tcBorders>
              <w:left w:val="double" w:sz="4" w:space="0" w:color="auto"/>
            </w:tcBorders>
          </w:tcPr>
          <w:p w14:paraId="593A7FC1" w14:textId="77777777" w:rsidR="00603F0D" w:rsidRPr="0088193B" w:rsidRDefault="00603F0D" w:rsidP="00603F0D">
            <w:pPr>
              <w:pStyle w:val="TAC"/>
            </w:pPr>
            <w:r w:rsidRPr="0088193B">
              <w:t>16992</w:t>
            </w:r>
          </w:p>
        </w:tc>
        <w:tc>
          <w:tcPr>
            <w:tcW w:w="720" w:type="dxa"/>
          </w:tcPr>
          <w:p w14:paraId="3443EAAD" w14:textId="77777777" w:rsidR="00603F0D" w:rsidRPr="0088193B" w:rsidRDefault="00603F0D" w:rsidP="00603F0D">
            <w:pPr>
              <w:pStyle w:val="TAC"/>
            </w:pPr>
            <w:r w:rsidRPr="0088193B">
              <w:t>16992</w:t>
            </w:r>
          </w:p>
        </w:tc>
        <w:tc>
          <w:tcPr>
            <w:tcW w:w="720" w:type="dxa"/>
          </w:tcPr>
          <w:p w14:paraId="2C8EC757" w14:textId="77777777" w:rsidR="00603F0D" w:rsidRPr="0088193B" w:rsidRDefault="00603F0D" w:rsidP="00603F0D">
            <w:pPr>
              <w:pStyle w:val="TAC"/>
            </w:pPr>
            <w:r w:rsidRPr="0088193B">
              <w:t>17568</w:t>
            </w:r>
          </w:p>
        </w:tc>
        <w:tc>
          <w:tcPr>
            <w:tcW w:w="720" w:type="dxa"/>
          </w:tcPr>
          <w:p w14:paraId="7C821BEF" w14:textId="77777777" w:rsidR="00603F0D" w:rsidRPr="0088193B" w:rsidRDefault="00603F0D" w:rsidP="00603F0D">
            <w:pPr>
              <w:pStyle w:val="TAC"/>
            </w:pPr>
            <w:r w:rsidRPr="0088193B">
              <w:t>18336</w:t>
            </w:r>
          </w:p>
        </w:tc>
        <w:tc>
          <w:tcPr>
            <w:tcW w:w="720" w:type="dxa"/>
          </w:tcPr>
          <w:p w14:paraId="26769D08" w14:textId="77777777" w:rsidR="00603F0D" w:rsidRPr="0088193B" w:rsidRDefault="00603F0D" w:rsidP="00603F0D">
            <w:pPr>
              <w:pStyle w:val="TAC"/>
            </w:pPr>
            <w:r w:rsidRPr="0088193B">
              <w:t>19080</w:t>
            </w:r>
          </w:p>
        </w:tc>
        <w:tc>
          <w:tcPr>
            <w:tcW w:w="720" w:type="dxa"/>
          </w:tcPr>
          <w:p w14:paraId="2F730377" w14:textId="77777777" w:rsidR="00603F0D" w:rsidRPr="0088193B" w:rsidRDefault="00603F0D" w:rsidP="00603F0D">
            <w:pPr>
              <w:pStyle w:val="TAC"/>
            </w:pPr>
            <w:r w:rsidRPr="0088193B">
              <w:t>19080</w:t>
            </w:r>
          </w:p>
        </w:tc>
        <w:tc>
          <w:tcPr>
            <w:tcW w:w="720" w:type="dxa"/>
          </w:tcPr>
          <w:p w14:paraId="6A58B19D" w14:textId="77777777" w:rsidR="00603F0D" w:rsidRPr="0088193B" w:rsidRDefault="00603F0D" w:rsidP="00603F0D">
            <w:pPr>
              <w:pStyle w:val="TAC"/>
            </w:pPr>
            <w:r w:rsidRPr="0088193B">
              <w:t>19848</w:t>
            </w:r>
          </w:p>
        </w:tc>
        <w:tc>
          <w:tcPr>
            <w:tcW w:w="720" w:type="dxa"/>
          </w:tcPr>
          <w:p w14:paraId="67A2B584" w14:textId="77777777" w:rsidR="00603F0D" w:rsidRPr="0088193B" w:rsidRDefault="00603F0D" w:rsidP="00603F0D">
            <w:pPr>
              <w:pStyle w:val="TAC"/>
            </w:pPr>
            <w:r w:rsidRPr="0088193B">
              <w:t>20616</w:t>
            </w:r>
          </w:p>
        </w:tc>
        <w:tc>
          <w:tcPr>
            <w:tcW w:w="720" w:type="dxa"/>
          </w:tcPr>
          <w:p w14:paraId="681A6EDA" w14:textId="77777777" w:rsidR="00603F0D" w:rsidRPr="0088193B" w:rsidRDefault="00603F0D" w:rsidP="00603F0D">
            <w:pPr>
              <w:pStyle w:val="TAC"/>
            </w:pPr>
            <w:r w:rsidRPr="0088193B">
              <w:t>21384</w:t>
            </w:r>
          </w:p>
        </w:tc>
        <w:tc>
          <w:tcPr>
            <w:tcW w:w="720" w:type="dxa"/>
          </w:tcPr>
          <w:p w14:paraId="591BA298" w14:textId="77777777" w:rsidR="00603F0D" w:rsidRPr="0088193B" w:rsidRDefault="00603F0D" w:rsidP="00603F0D">
            <w:pPr>
              <w:pStyle w:val="TAC"/>
            </w:pPr>
            <w:r w:rsidRPr="0088193B">
              <w:t>21384</w:t>
            </w:r>
          </w:p>
        </w:tc>
      </w:tr>
      <w:tr w:rsidR="00F41E60" w:rsidRPr="0088193B" w14:paraId="7DA71EB1" w14:textId="77777777" w:rsidTr="00F41E60">
        <w:tc>
          <w:tcPr>
            <w:tcW w:w="720" w:type="dxa"/>
            <w:tcBorders>
              <w:right w:val="double" w:sz="4" w:space="0" w:color="auto"/>
            </w:tcBorders>
          </w:tcPr>
          <w:p w14:paraId="002F3237" w14:textId="77777777" w:rsidR="00603F0D" w:rsidRPr="0088193B" w:rsidRDefault="00603F0D" w:rsidP="00603F0D">
            <w:pPr>
              <w:pStyle w:val="TAC"/>
            </w:pPr>
            <w:r w:rsidRPr="0088193B">
              <w:t>23</w:t>
            </w:r>
          </w:p>
        </w:tc>
        <w:tc>
          <w:tcPr>
            <w:tcW w:w="720" w:type="dxa"/>
            <w:tcBorders>
              <w:left w:val="double" w:sz="4" w:space="0" w:color="auto"/>
            </w:tcBorders>
          </w:tcPr>
          <w:p w14:paraId="2DA615D7" w14:textId="77777777" w:rsidR="00603F0D" w:rsidRPr="0088193B" w:rsidRDefault="00603F0D" w:rsidP="00603F0D">
            <w:pPr>
              <w:pStyle w:val="TAC"/>
            </w:pPr>
            <w:r w:rsidRPr="0088193B">
              <w:t>17568</w:t>
            </w:r>
          </w:p>
        </w:tc>
        <w:tc>
          <w:tcPr>
            <w:tcW w:w="720" w:type="dxa"/>
          </w:tcPr>
          <w:p w14:paraId="57A092E0" w14:textId="77777777" w:rsidR="00603F0D" w:rsidRPr="0088193B" w:rsidRDefault="00603F0D" w:rsidP="00603F0D">
            <w:pPr>
              <w:pStyle w:val="TAC"/>
            </w:pPr>
            <w:r w:rsidRPr="0088193B">
              <w:t>18336</w:t>
            </w:r>
          </w:p>
        </w:tc>
        <w:tc>
          <w:tcPr>
            <w:tcW w:w="720" w:type="dxa"/>
          </w:tcPr>
          <w:p w14:paraId="462F8553" w14:textId="77777777" w:rsidR="00603F0D" w:rsidRPr="0088193B" w:rsidRDefault="00603F0D" w:rsidP="00603F0D">
            <w:pPr>
              <w:pStyle w:val="TAC"/>
            </w:pPr>
            <w:r w:rsidRPr="0088193B">
              <w:t>19080</w:t>
            </w:r>
          </w:p>
        </w:tc>
        <w:tc>
          <w:tcPr>
            <w:tcW w:w="720" w:type="dxa"/>
          </w:tcPr>
          <w:p w14:paraId="281A94D9" w14:textId="77777777" w:rsidR="00603F0D" w:rsidRPr="0088193B" w:rsidRDefault="00603F0D" w:rsidP="00603F0D">
            <w:pPr>
              <w:pStyle w:val="TAC"/>
            </w:pPr>
            <w:r w:rsidRPr="0088193B">
              <w:t>19848</w:t>
            </w:r>
          </w:p>
        </w:tc>
        <w:tc>
          <w:tcPr>
            <w:tcW w:w="720" w:type="dxa"/>
          </w:tcPr>
          <w:p w14:paraId="1ECD1E8D" w14:textId="77777777" w:rsidR="00603F0D" w:rsidRPr="0088193B" w:rsidRDefault="00603F0D" w:rsidP="00603F0D">
            <w:pPr>
              <w:pStyle w:val="TAC"/>
            </w:pPr>
            <w:r w:rsidRPr="0088193B">
              <w:t>19848</w:t>
            </w:r>
          </w:p>
        </w:tc>
        <w:tc>
          <w:tcPr>
            <w:tcW w:w="720" w:type="dxa"/>
          </w:tcPr>
          <w:p w14:paraId="3E19D945" w14:textId="77777777" w:rsidR="00603F0D" w:rsidRPr="0088193B" w:rsidRDefault="00603F0D" w:rsidP="00603F0D">
            <w:pPr>
              <w:pStyle w:val="TAC"/>
            </w:pPr>
            <w:r w:rsidRPr="0088193B">
              <w:t>20616</w:t>
            </w:r>
          </w:p>
        </w:tc>
        <w:tc>
          <w:tcPr>
            <w:tcW w:w="720" w:type="dxa"/>
          </w:tcPr>
          <w:p w14:paraId="00B101F0" w14:textId="77777777" w:rsidR="00603F0D" w:rsidRPr="0088193B" w:rsidRDefault="00603F0D" w:rsidP="00603F0D">
            <w:pPr>
              <w:pStyle w:val="TAC"/>
            </w:pPr>
            <w:r w:rsidRPr="0088193B">
              <w:t>21384</w:t>
            </w:r>
          </w:p>
        </w:tc>
        <w:tc>
          <w:tcPr>
            <w:tcW w:w="720" w:type="dxa"/>
          </w:tcPr>
          <w:p w14:paraId="21A40DCF" w14:textId="77777777" w:rsidR="00603F0D" w:rsidRPr="0088193B" w:rsidRDefault="00603F0D" w:rsidP="00603F0D">
            <w:pPr>
              <w:pStyle w:val="TAC"/>
            </w:pPr>
            <w:r w:rsidRPr="0088193B">
              <w:t>22152</w:t>
            </w:r>
          </w:p>
        </w:tc>
        <w:tc>
          <w:tcPr>
            <w:tcW w:w="720" w:type="dxa"/>
          </w:tcPr>
          <w:p w14:paraId="2DB28BD4" w14:textId="77777777" w:rsidR="00603F0D" w:rsidRPr="0088193B" w:rsidRDefault="00603F0D" w:rsidP="00603F0D">
            <w:pPr>
              <w:pStyle w:val="TAC"/>
            </w:pPr>
            <w:r w:rsidRPr="0088193B">
              <w:t>22152</w:t>
            </w:r>
          </w:p>
        </w:tc>
        <w:tc>
          <w:tcPr>
            <w:tcW w:w="720" w:type="dxa"/>
          </w:tcPr>
          <w:p w14:paraId="35AB09E3" w14:textId="77777777" w:rsidR="00603F0D" w:rsidRPr="0088193B" w:rsidRDefault="00603F0D" w:rsidP="00603F0D">
            <w:pPr>
              <w:pStyle w:val="TAC"/>
            </w:pPr>
            <w:r w:rsidRPr="0088193B">
              <w:t>22920</w:t>
            </w:r>
          </w:p>
        </w:tc>
      </w:tr>
      <w:tr w:rsidR="00F41E60" w:rsidRPr="0088193B" w14:paraId="3AFA84EE" w14:textId="77777777" w:rsidTr="00F41E60">
        <w:tc>
          <w:tcPr>
            <w:tcW w:w="720" w:type="dxa"/>
            <w:tcBorders>
              <w:right w:val="double" w:sz="4" w:space="0" w:color="auto"/>
            </w:tcBorders>
          </w:tcPr>
          <w:p w14:paraId="0F5170ED" w14:textId="77777777" w:rsidR="00603F0D" w:rsidRPr="0088193B" w:rsidRDefault="00603F0D" w:rsidP="00603F0D">
            <w:pPr>
              <w:pStyle w:val="TAC"/>
            </w:pPr>
            <w:r w:rsidRPr="0088193B">
              <w:t>24</w:t>
            </w:r>
          </w:p>
        </w:tc>
        <w:tc>
          <w:tcPr>
            <w:tcW w:w="720" w:type="dxa"/>
            <w:tcBorders>
              <w:left w:val="double" w:sz="4" w:space="0" w:color="auto"/>
            </w:tcBorders>
          </w:tcPr>
          <w:p w14:paraId="4265FB0E" w14:textId="77777777" w:rsidR="00603F0D" w:rsidRPr="0088193B" w:rsidRDefault="00603F0D" w:rsidP="00603F0D">
            <w:pPr>
              <w:pStyle w:val="TAC"/>
            </w:pPr>
            <w:r w:rsidRPr="0088193B">
              <w:t>19080</w:t>
            </w:r>
          </w:p>
        </w:tc>
        <w:tc>
          <w:tcPr>
            <w:tcW w:w="720" w:type="dxa"/>
          </w:tcPr>
          <w:p w14:paraId="5D5D2273" w14:textId="77777777" w:rsidR="00603F0D" w:rsidRPr="0088193B" w:rsidRDefault="00603F0D" w:rsidP="00603F0D">
            <w:pPr>
              <w:pStyle w:val="TAC"/>
            </w:pPr>
            <w:r w:rsidRPr="0088193B">
              <w:t>19848</w:t>
            </w:r>
          </w:p>
        </w:tc>
        <w:tc>
          <w:tcPr>
            <w:tcW w:w="720" w:type="dxa"/>
          </w:tcPr>
          <w:p w14:paraId="58FF71DD" w14:textId="77777777" w:rsidR="00603F0D" w:rsidRPr="0088193B" w:rsidRDefault="00603F0D" w:rsidP="00603F0D">
            <w:pPr>
              <w:pStyle w:val="TAC"/>
            </w:pPr>
            <w:r w:rsidRPr="0088193B">
              <w:t>19848</w:t>
            </w:r>
          </w:p>
        </w:tc>
        <w:tc>
          <w:tcPr>
            <w:tcW w:w="720" w:type="dxa"/>
          </w:tcPr>
          <w:p w14:paraId="5AC00E30" w14:textId="77777777" w:rsidR="00603F0D" w:rsidRPr="0088193B" w:rsidRDefault="00603F0D" w:rsidP="00603F0D">
            <w:pPr>
              <w:pStyle w:val="TAC"/>
            </w:pPr>
            <w:r w:rsidRPr="0088193B">
              <w:t>20616</w:t>
            </w:r>
          </w:p>
        </w:tc>
        <w:tc>
          <w:tcPr>
            <w:tcW w:w="720" w:type="dxa"/>
          </w:tcPr>
          <w:p w14:paraId="14ED3EA7" w14:textId="77777777" w:rsidR="00603F0D" w:rsidRPr="0088193B" w:rsidRDefault="00603F0D" w:rsidP="00603F0D">
            <w:pPr>
              <w:pStyle w:val="TAC"/>
            </w:pPr>
            <w:r w:rsidRPr="0088193B">
              <w:t>21384</w:t>
            </w:r>
          </w:p>
        </w:tc>
        <w:tc>
          <w:tcPr>
            <w:tcW w:w="720" w:type="dxa"/>
          </w:tcPr>
          <w:p w14:paraId="6C893FC4" w14:textId="77777777" w:rsidR="00603F0D" w:rsidRPr="0088193B" w:rsidRDefault="00603F0D" w:rsidP="00603F0D">
            <w:pPr>
              <w:pStyle w:val="TAC"/>
            </w:pPr>
            <w:r w:rsidRPr="0088193B">
              <w:t>22152</w:t>
            </w:r>
          </w:p>
        </w:tc>
        <w:tc>
          <w:tcPr>
            <w:tcW w:w="720" w:type="dxa"/>
          </w:tcPr>
          <w:p w14:paraId="68603DC2" w14:textId="77777777" w:rsidR="00603F0D" w:rsidRPr="0088193B" w:rsidRDefault="00603F0D" w:rsidP="00603F0D">
            <w:pPr>
              <w:pStyle w:val="TAC"/>
            </w:pPr>
            <w:r w:rsidRPr="0088193B">
              <w:t>22920</w:t>
            </w:r>
          </w:p>
        </w:tc>
        <w:tc>
          <w:tcPr>
            <w:tcW w:w="720" w:type="dxa"/>
          </w:tcPr>
          <w:p w14:paraId="4F2E298C" w14:textId="77777777" w:rsidR="00603F0D" w:rsidRPr="0088193B" w:rsidRDefault="00603F0D" w:rsidP="00603F0D">
            <w:pPr>
              <w:pStyle w:val="TAC"/>
            </w:pPr>
            <w:r w:rsidRPr="0088193B">
              <w:t>22920</w:t>
            </w:r>
          </w:p>
        </w:tc>
        <w:tc>
          <w:tcPr>
            <w:tcW w:w="720" w:type="dxa"/>
          </w:tcPr>
          <w:p w14:paraId="38FCB32E" w14:textId="77777777" w:rsidR="00603F0D" w:rsidRPr="0088193B" w:rsidRDefault="00603F0D" w:rsidP="00603F0D">
            <w:pPr>
              <w:pStyle w:val="TAC"/>
            </w:pPr>
            <w:r w:rsidRPr="0088193B">
              <w:t>23688</w:t>
            </w:r>
          </w:p>
        </w:tc>
        <w:tc>
          <w:tcPr>
            <w:tcW w:w="720" w:type="dxa"/>
          </w:tcPr>
          <w:p w14:paraId="5172C4F3" w14:textId="77777777" w:rsidR="00603F0D" w:rsidRPr="0088193B" w:rsidRDefault="00603F0D" w:rsidP="00603F0D">
            <w:pPr>
              <w:pStyle w:val="TAC"/>
            </w:pPr>
            <w:r w:rsidRPr="0088193B">
              <w:t>24496</w:t>
            </w:r>
          </w:p>
        </w:tc>
      </w:tr>
      <w:tr w:rsidR="00F41E60" w:rsidRPr="0088193B" w14:paraId="12D80CBD" w14:textId="77777777" w:rsidTr="00F41E60">
        <w:tc>
          <w:tcPr>
            <w:tcW w:w="720" w:type="dxa"/>
            <w:tcBorders>
              <w:bottom w:val="single" w:sz="4" w:space="0" w:color="auto"/>
              <w:right w:val="double" w:sz="4" w:space="0" w:color="auto"/>
            </w:tcBorders>
          </w:tcPr>
          <w:p w14:paraId="37CA7275"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6C95BDBB" w14:textId="77777777" w:rsidR="00603F0D" w:rsidRPr="0088193B" w:rsidRDefault="00603F0D" w:rsidP="00603F0D">
            <w:pPr>
              <w:pStyle w:val="TAC"/>
            </w:pPr>
            <w:r w:rsidRPr="0088193B">
              <w:t>19848</w:t>
            </w:r>
          </w:p>
        </w:tc>
        <w:tc>
          <w:tcPr>
            <w:tcW w:w="720" w:type="dxa"/>
            <w:tcBorders>
              <w:bottom w:val="single" w:sz="4" w:space="0" w:color="auto"/>
            </w:tcBorders>
          </w:tcPr>
          <w:p w14:paraId="479C96DC" w14:textId="77777777" w:rsidR="00603F0D" w:rsidRPr="0088193B" w:rsidRDefault="00603F0D" w:rsidP="00603F0D">
            <w:pPr>
              <w:pStyle w:val="TAC"/>
            </w:pPr>
            <w:r w:rsidRPr="0088193B">
              <w:t>20616</w:t>
            </w:r>
          </w:p>
        </w:tc>
        <w:tc>
          <w:tcPr>
            <w:tcW w:w="720" w:type="dxa"/>
            <w:tcBorders>
              <w:bottom w:val="single" w:sz="4" w:space="0" w:color="auto"/>
            </w:tcBorders>
          </w:tcPr>
          <w:p w14:paraId="5D544D5D" w14:textId="77777777" w:rsidR="00603F0D" w:rsidRPr="0088193B" w:rsidRDefault="00603F0D" w:rsidP="00603F0D">
            <w:pPr>
              <w:pStyle w:val="TAC"/>
            </w:pPr>
            <w:r w:rsidRPr="0088193B">
              <w:t>20616</w:t>
            </w:r>
          </w:p>
        </w:tc>
        <w:tc>
          <w:tcPr>
            <w:tcW w:w="720" w:type="dxa"/>
            <w:tcBorders>
              <w:bottom w:val="single" w:sz="4" w:space="0" w:color="auto"/>
            </w:tcBorders>
          </w:tcPr>
          <w:p w14:paraId="0628C1A7" w14:textId="77777777" w:rsidR="00603F0D" w:rsidRPr="0088193B" w:rsidRDefault="00603F0D" w:rsidP="00603F0D">
            <w:pPr>
              <w:pStyle w:val="TAC"/>
            </w:pPr>
            <w:r w:rsidRPr="0088193B">
              <w:t>21384</w:t>
            </w:r>
          </w:p>
        </w:tc>
        <w:tc>
          <w:tcPr>
            <w:tcW w:w="720" w:type="dxa"/>
            <w:tcBorders>
              <w:bottom w:val="single" w:sz="4" w:space="0" w:color="auto"/>
            </w:tcBorders>
          </w:tcPr>
          <w:p w14:paraId="6499E77A" w14:textId="77777777" w:rsidR="00603F0D" w:rsidRPr="0088193B" w:rsidRDefault="00603F0D" w:rsidP="00603F0D">
            <w:pPr>
              <w:pStyle w:val="TAC"/>
            </w:pPr>
            <w:r w:rsidRPr="0088193B">
              <w:t>22152</w:t>
            </w:r>
          </w:p>
        </w:tc>
        <w:tc>
          <w:tcPr>
            <w:tcW w:w="720" w:type="dxa"/>
            <w:tcBorders>
              <w:bottom w:val="single" w:sz="4" w:space="0" w:color="auto"/>
            </w:tcBorders>
          </w:tcPr>
          <w:p w14:paraId="7F521BEB" w14:textId="77777777" w:rsidR="00603F0D" w:rsidRPr="0088193B" w:rsidRDefault="00603F0D" w:rsidP="00603F0D">
            <w:pPr>
              <w:pStyle w:val="TAC"/>
            </w:pPr>
            <w:r w:rsidRPr="0088193B">
              <w:t>22920</w:t>
            </w:r>
          </w:p>
        </w:tc>
        <w:tc>
          <w:tcPr>
            <w:tcW w:w="720" w:type="dxa"/>
            <w:tcBorders>
              <w:bottom w:val="single" w:sz="4" w:space="0" w:color="auto"/>
            </w:tcBorders>
          </w:tcPr>
          <w:p w14:paraId="0C05F618" w14:textId="77777777" w:rsidR="00603F0D" w:rsidRPr="0088193B" w:rsidRDefault="00603F0D" w:rsidP="00603F0D">
            <w:pPr>
              <w:pStyle w:val="TAC"/>
            </w:pPr>
            <w:r w:rsidRPr="0088193B">
              <w:t>23688</w:t>
            </w:r>
          </w:p>
        </w:tc>
        <w:tc>
          <w:tcPr>
            <w:tcW w:w="720" w:type="dxa"/>
            <w:tcBorders>
              <w:bottom w:val="single" w:sz="4" w:space="0" w:color="auto"/>
            </w:tcBorders>
          </w:tcPr>
          <w:p w14:paraId="5BBEA399" w14:textId="77777777" w:rsidR="00603F0D" w:rsidRPr="0088193B" w:rsidRDefault="00603F0D" w:rsidP="00603F0D">
            <w:pPr>
              <w:pStyle w:val="TAC"/>
            </w:pPr>
            <w:r w:rsidRPr="0088193B">
              <w:t>24496</w:t>
            </w:r>
          </w:p>
        </w:tc>
        <w:tc>
          <w:tcPr>
            <w:tcW w:w="720" w:type="dxa"/>
            <w:tcBorders>
              <w:bottom w:val="single" w:sz="4" w:space="0" w:color="auto"/>
            </w:tcBorders>
          </w:tcPr>
          <w:p w14:paraId="3B971D38" w14:textId="77777777" w:rsidR="00603F0D" w:rsidRPr="0088193B" w:rsidRDefault="00603F0D" w:rsidP="00603F0D">
            <w:pPr>
              <w:pStyle w:val="TAC"/>
            </w:pPr>
            <w:r w:rsidRPr="0088193B">
              <w:t>24496</w:t>
            </w:r>
          </w:p>
        </w:tc>
        <w:tc>
          <w:tcPr>
            <w:tcW w:w="720" w:type="dxa"/>
            <w:tcBorders>
              <w:bottom w:val="single" w:sz="4" w:space="0" w:color="auto"/>
            </w:tcBorders>
          </w:tcPr>
          <w:p w14:paraId="2F48B1C1" w14:textId="77777777" w:rsidR="00603F0D" w:rsidRPr="0088193B" w:rsidRDefault="00603F0D" w:rsidP="00603F0D">
            <w:pPr>
              <w:pStyle w:val="TAC"/>
            </w:pPr>
            <w:r w:rsidRPr="0088193B">
              <w:t>25456</w:t>
            </w:r>
          </w:p>
        </w:tc>
      </w:tr>
      <w:tr w:rsidR="00F41E60" w:rsidRPr="0088193B" w14:paraId="3DBBF436" w14:textId="77777777" w:rsidTr="00F41E60">
        <w:tc>
          <w:tcPr>
            <w:tcW w:w="720" w:type="dxa"/>
            <w:tcBorders>
              <w:bottom w:val="thinThickThinSmallGap" w:sz="24" w:space="0" w:color="auto"/>
              <w:right w:val="double" w:sz="4" w:space="0" w:color="auto"/>
            </w:tcBorders>
          </w:tcPr>
          <w:p w14:paraId="056D570D"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4EB13D87" w14:textId="77777777" w:rsidR="00603F0D" w:rsidRPr="0088193B" w:rsidRDefault="00603F0D" w:rsidP="00603F0D">
            <w:pPr>
              <w:pStyle w:val="TAC"/>
            </w:pPr>
            <w:r w:rsidRPr="0088193B">
              <w:t>22920</w:t>
            </w:r>
          </w:p>
        </w:tc>
        <w:tc>
          <w:tcPr>
            <w:tcW w:w="720" w:type="dxa"/>
            <w:tcBorders>
              <w:bottom w:val="thinThickThinSmallGap" w:sz="24" w:space="0" w:color="auto"/>
            </w:tcBorders>
          </w:tcPr>
          <w:p w14:paraId="0092398A" w14:textId="77777777" w:rsidR="00603F0D" w:rsidRPr="0088193B" w:rsidRDefault="00603F0D" w:rsidP="00603F0D">
            <w:pPr>
              <w:pStyle w:val="TAC"/>
            </w:pPr>
            <w:r w:rsidRPr="0088193B">
              <w:t>23688</w:t>
            </w:r>
          </w:p>
        </w:tc>
        <w:tc>
          <w:tcPr>
            <w:tcW w:w="720" w:type="dxa"/>
            <w:tcBorders>
              <w:bottom w:val="thinThickThinSmallGap" w:sz="24" w:space="0" w:color="auto"/>
            </w:tcBorders>
          </w:tcPr>
          <w:p w14:paraId="04B62047" w14:textId="77777777" w:rsidR="00603F0D" w:rsidRPr="0088193B" w:rsidRDefault="00603F0D" w:rsidP="00603F0D">
            <w:pPr>
              <w:pStyle w:val="TAC"/>
            </w:pPr>
            <w:r w:rsidRPr="0088193B">
              <w:t>24496</w:t>
            </w:r>
          </w:p>
        </w:tc>
        <w:tc>
          <w:tcPr>
            <w:tcW w:w="720" w:type="dxa"/>
            <w:tcBorders>
              <w:bottom w:val="thinThickThinSmallGap" w:sz="24" w:space="0" w:color="auto"/>
            </w:tcBorders>
          </w:tcPr>
          <w:p w14:paraId="5A00FFA9" w14:textId="77777777" w:rsidR="00603F0D" w:rsidRPr="0088193B" w:rsidRDefault="00603F0D" w:rsidP="00603F0D">
            <w:pPr>
              <w:pStyle w:val="TAC"/>
            </w:pPr>
            <w:r w:rsidRPr="0088193B">
              <w:t>25456</w:t>
            </w:r>
          </w:p>
        </w:tc>
        <w:tc>
          <w:tcPr>
            <w:tcW w:w="720" w:type="dxa"/>
            <w:tcBorders>
              <w:bottom w:val="thinThickThinSmallGap" w:sz="24" w:space="0" w:color="auto"/>
            </w:tcBorders>
          </w:tcPr>
          <w:p w14:paraId="735CE0BF" w14:textId="77777777" w:rsidR="00603F0D" w:rsidRPr="0088193B" w:rsidRDefault="00603F0D" w:rsidP="00603F0D">
            <w:pPr>
              <w:pStyle w:val="TAC"/>
            </w:pPr>
            <w:r w:rsidRPr="0088193B">
              <w:t>25456</w:t>
            </w:r>
          </w:p>
        </w:tc>
        <w:tc>
          <w:tcPr>
            <w:tcW w:w="720" w:type="dxa"/>
            <w:tcBorders>
              <w:bottom w:val="thinThickThinSmallGap" w:sz="24" w:space="0" w:color="auto"/>
            </w:tcBorders>
          </w:tcPr>
          <w:p w14:paraId="4D2704FC" w14:textId="77777777" w:rsidR="00603F0D" w:rsidRPr="0088193B" w:rsidRDefault="00603F0D" w:rsidP="00603F0D">
            <w:pPr>
              <w:pStyle w:val="TAC"/>
            </w:pPr>
            <w:r w:rsidRPr="0088193B">
              <w:t>26416</w:t>
            </w:r>
          </w:p>
        </w:tc>
        <w:tc>
          <w:tcPr>
            <w:tcW w:w="720" w:type="dxa"/>
            <w:tcBorders>
              <w:bottom w:val="thinThickThinSmallGap" w:sz="24" w:space="0" w:color="auto"/>
            </w:tcBorders>
          </w:tcPr>
          <w:p w14:paraId="6CF70C4A" w14:textId="77777777" w:rsidR="00603F0D" w:rsidRPr="0088193B" w:rsidRDefault="00603F0D" w:rsidP="00603F0D">
            <w:pPr>
              <w:pStyle w:val="TAC"/>
            </w:pPr>
            <w:r w:rsidRPr="0088193B">
              <w:t>27376</w:t>
            </w:r>
          </w:p>
        </w:tc>
        <w:tc>
          <w:tcPr>
            <w:tcW w:w="720" w:type="dxa"/>
            <w:tcBorders>
              <w:bottom w:val="thinThickThinSmallGap" w:sz="24" w:space="0" w:color="auto"/>
            </w:tcBorders>
          </w:tcPr>
          <w:p w14:paraId="5C9F5D6E" w14:textId="77777777" w:rsidR="00603F0D" w:rsidRPr="0088193B" w:rsidRDefault="00603F0D" w:rsidP="00603F0D">
            <w:pPr>
              <w:pStyle w:val="TAC"/>
            </w:pPr>
            <w:r w:rsidRPr="0088193B">
              <w:t>28336</w:t>
            </w:r>
          </w:p>
        </w:tc>
        <w:tc>
          <w:tcPr>
            <w:tcW w:w="720" w:type="dxa"/>
            <w:tcBorders>
              <w:bottom w:val="thinThickThinSmallGap" w:sz="24" w:space="0" w:color="auto"/>
            </w:tcBorders>
          </w:tcPr>
          <w:p w14:paraId="68D02A30" w14:textId="77777777" w:rsidR="00603F0D" w:rsidRPr="0088193B" w:rsidRDefault="00603F0D" w:rsidP="00603F0D">
            <w:pPr>
              <w:pStyle w:val="TAC"/>
            </w:pPr>
            <w:r w:rsidRPr="0088193B">
              <w:t>29296</w:t>
            </w:r>
          </w:p>
        </w:tc>
        <w:tc>
          <w:tcPr>
            <w:tcW w:w="720" w:type="dxa"/>
            <w:tcBorders>
              <w:bottom w:val="thinThickThinSmallGap" w:sz="24" w:space="0" w:color="auto"/>
            </w:tcBorders>
          </w:tcPr>
          <w:p w14:paraId="14EF5C7D" w14:textId="77777777" w:rsidR="00603F0D" w:rsidRPr="0088193B" w:rsidRDefault="00603F0D" w:rsidP="00603F0D">
            <w:pPr>
              <w:pStyle w:val="TAC"/>
            </w:pPr>
            <w:r w:rsidRPr="0088193B">
              <w:t>29296</w:t>
            </w:r>
          </w:p>
        </w:tc>
      </w:tr>
      <w:tr w:rsidR="00603F0D" w:rsidRPr="0088193B" w14:paraId="35B4BEA5" w14:textId="77777777" w:rsidTr="00F41E60">
        <w:tc>
          <w:tcPr>
            <w:tcW w:w="720" w:type="dxa"/>
            <w:vMerge w:val="restart"/>
            <w:tcBorders>
              <w:top w:val="thinThickThinSmallGap" w:sz="24" w:space="0" w:color="auto"/>
              <w:right w:val="double" w:sz="4" w:space="0" w:color="auto"/>
            </w:tcBorders>
            <w:vAlign w:val="center"/>
          </w:tcPr>
          <w:p w14:paraId="6E949C6C" w14:textId="77777777" w:rsidR="00603F0D" w:rsidRPr="0088193B" w:rsidRDefault="00603F0D" w:rsidP="00603F0D">
            <w:pPr>
              <w:pStyle w:val="TAH"/>
            </w:pPr>
            <w:r w:rsidRPr="0088193B">
              <w:rPr>
                <w:position w:val="-10"/>
              </w:rPr>
              <w:object w:dxaOrig="400" w:dyaOrig="340" w14:anchorId="32C989C8">
                <v:shape id="_x0000_i2246" type="#_x0000_t75" style="width:20.25pt;height:16.5pt" o:ole="">
                  <v:imagedata r:id="rId598" o:title=""/>
                </v:shape>
                <o:OLEObject Type="Embed" ProgID="Equation.3" ShapeID="_x0000_i2246" DrawAspect="Content" ObjectID="_1799746736" r:id="rId1378"/>
              </w:object>
            </w:r>
          </w:p>
        </w:tc>
        <w:tc>
          <w:tcPr>
            <w:tcW w:w="7200" w:type="dxa"/>
            <w:gridSpan w:val="10"/>
            <w:tcBorders>
              <w:top w:val="thinThickThinSmallGap" w:sz="24" w:space="0" w:color="auto"/>
              <w:left w:val="double" w:sz="4" w:space="0" w:color="auto"/>
            </w:tcBorders>
          </w:tcPr>
          <w:p w14:paraId="5641CF26" w14:textId="77777777" w:rsidR="00603F0D" w:rsidRPr="0088193B" w:rsidRDefault="00603F0D" w:rsidP="00603F0D">
            <w:pPr>
              <w:pStyle w:val="TAH"/>
            </w:pPr>
            <w:r w:rsidRPr="0088193B">
              <w:rPr>
                <w:position w:val="-10"/>
              </w:rPr>
              <w:object w:dxaOrig="480" w:dyaOrig="340" w14:anchorId="78B79B3D">
                <v:shape id="_x0000_i2247" type="#_x0000_t75" style="width:24.75pt;height:16.5pt" o:ole="">
                  <v:imagedata r:id="rId182" o:title=""/>
                </v:shape>
                <o:OLEObject Type="Embed" ProgID="Equation.3" ShapeID="_x0000_i2247" DrawAspect="Content" ObjectID="_1799746737" r:id="rId1379"/>
              </w:object>
            </w:r>
          </w:p>
        </w:tc>
      </w:tr>
      <w:tr w:rsidR="00F41E60" w:rsidRPr="0088193B" w14:paraId="383D5227" w14:textId="77777777" w:rsidTr="00F41E60">
        <w:tc>
          <w:tcPr>
            <w:tcW w:w="720" w:type="dxa"/>
            <w:vMerge/>
            <w:tcBorders>
              <w:bottom w:val="double" w:sz="4" w:space="0" w:color="auto"/>
              <w:right w:val="double" w:sz="4" w:space="0" w:color="auto"/>
            </w:tcBorders>
          </w:tcPr>
          <w:p w14:paraId="7202919C" w14:textId="77777777" w:rsidR="00603F0D" w:rsidRPr="0088193B" w:rsidRDefault="00603F0D" w:rsidP="00603F0D">
            <w:pPr>
              <w:pStyle w:val="TAH"/>
            </w:pPr>
          </w:p>
        </w:tc>
        <w:tc>
          <w:tcPr>
            <w:tcW w:w="720" w:type="dxa"/>
            <w:tcBorders>
              <w:left w:val="double" w:sz="4" w:space="0" w:color="auto"/>
              <w:bottom w:val="double" w:sz="4" w:space="0" w:color="auto"/>
            </w:tcBorders>
          </w:tcPr>
          <w:p w14:paraId="67990D6C" w14:textId="77777777" w:rsidR="00603F0D" w:rsidRPr="0088193B" w:rsidRDefault="00603F0D" w:rsidP="00603F0D">
            <w:pPr>
              <w:pStyle w:val="TAH"/>
            </w:pPr>
            <w:r w:rsidRPr="0088193B">
              <w:t>41</w:t>
            </w:r>
          </w:p>
        </w:tc>
        <w:tc>
          <w:tcPr>
            <w:tcW w:w="720" w:type="dxa"/>
            <w:tcBorders>
              <w:bottom w:val="double" w:sz="4" w:space="0" w:color="auto"/>
            </w:tcBorders>
          </w:tcPr>
          <w:p w14:paraId="75A4DCE5" w14:textId="77777777" w:rsidR="00603F0D" w:rsidRPr="0088193B" w:rsidRDefault="00603F0D" w:rsidP="00603F0D">
            <w:pPr>
              <w:pStyle w:val="TAH"/>
            </w:pPr>
            <w:r w:rsidRPr="0088193B">
              <w:t>42</w:t>
            </w:r>
          </w:p>
        </w:tc>
        <w:tc>
          <w:tcPr>
            <w:tcW w:w="720" w:type="dxa"/>
            <w:tcBorders>
              <w:bottom w:val="double" w:sz="4" w:space="0" w:color="auto"/>
            </w:tcBorders>
          </w:tcPr>
          <w:p w14:paraId="50BB3646" w14:textId="77777777" w:rsidR="00603F0D" w:rsidRPr="0088193B" w:rsidRDefault="00603F0D" w:rsidP="00603F0D">
            <w:pPr>
              <w:pStyle w:val="TAH"/>
            </w:pPr>
            <w:r w:rsidRPr="0088193B">
              <w:t>43</w:t>
            </w:r>
          </w:p>
        </w:tc>
        <w:tc>
          <w:tcPr>
            <w:tcW w:w="720" w:type="dxa"/>
            <w:tcBorders>
              <w:bottom w:val="double" w:sz="4" w:space="0" w:color="auto"/>
            </w:tcBorders>
          </w:tcPr>
          <w:p w14:paraId="391E09A6" w14:textId="77777777" w:rsidR="00603F0D" w:rsidRPr="0088193B" w:rsidRDefault="00603F0D" w:rsidP="00603F0D">
            <w:pPr>
              <w:pStyle w:val="TAH"/>
            </w:pPr>
            <w:r w:rsidRPr="0088193B">
              <w:t>44</w:t>
            </w:r>
          </w:p>
        </w:tc>
        <w:tc>
          <w:tcPr>
            <w:tcW w:w="720" w:type="dxa"/>
            <w:tcBorders>
              <w:bottom w:val="double" w:sz="4" w:space="0" w:color="auto"/>
            </w:tcBorders>
          </w:tcPr>
          <w:p w14:paraId="50650690" w14:textId="77777777" w:rsidR="00603F0D" w:rsidRPr="0088193B" w:rsidRDefault="00603F0D" w:rsidP="00603F0D">
            <w:pPr>
              <w:pStyle w:val="TAH"/>
            </w:pPr>
            <w:r w:rsidRPr="0088193B">
              <w:t>45</w:t>
            </w:r>
          </w:p>
        </w:tc>
        <w:tc>
          <w:tcPr>
            <w:tcW w:w="720" w:type="dxa"/>
            <w:tcBorders>
              <w:bottom w:val="double" w:sz="4" w:space="0" w:color="auto"/>
            </w:tcBorders>
          </w:tcPr>
          <w:p w14:paraId="4EB9934F" w14:textId="77777777" w:rsidR="00603F0D" w:rsidRPr="0088193B" w:rsidRDefault="00603F0D" w:rsidP="00603F0D">
            <w:pPr>
              <w:pStyle w:val="TAH"/>
            </w:pPr>
            <w:r w:rsidRPr="0088193B">
              <w:t>46</w:t>
            </w:r>
          </w:p>
        </w:tc>
        <w:tc>
          <w:tcPr>
            <w:tcW w:w="720" w:type="dxa"/>
            <w:tcBorders>
              <w:bottom w:val="double" w:sz="4" w:space="0" w:color="auto"/>
            </w:tcBorders>
          </w:tcPr>
          <w:p w14:paraId="4055251A" w14:textId="77777777" w:rsidR="00603F0D" w:rsidRPr="0088193B" w:rsidRDefault="00603F0D" w:rsidP="00603F0D">
            <w:pPr>
              <w:pStyle w:val="TAH"/>
            </w:pPr>
            <w:r w:rsidRPr="0088193B">
              <w:t>47</w:t>
            </w:r>
          </w:p>
        </w:tc>
        <w:tc>
          <w:tcPr>
            <w:tcW w:w="720" w:type="dxa"/>
            <w:tcBorders>
              <w:bottom w:val="double" w:sz="4" w:space="0" w:color="auto"/>
            </w:tcBorders>
          </w:tcPr>
          <w:p w14:paraId="1D7D2366" w14:textId="77777777" w:rsidR="00603F0D" w:rsidRPr="0088193B" w:rsidRDefault="00603F0D" w:rsidP="00603F0D">
            <w:pPr>
              <w:pStyle w:val="TAH"/>
            </w:pPr>
            <w:r w:rsidRPr="0088193B">
              <w:t>48</w:t>
            </w:r>
          </w:p>
        </w:tc>
        <w:tc>
          <w:tcPr>
            <w:tcW w:w="720" w:type="dxa"/>
            <w:tcBorders>
              <w:bottom w:val="double" w:sz="4" w:space="0" w:color="auto"/>
            </w:tcBorders>
          </w:tcPr>
          <w:p w14:paraId="64C3C86F" w14:textId="77777777" w:rsidR="00603F0D" w:rsidRPr="0088193B" w:rsidRDefault="00603F0D" w:rsidP="00603F0D">
            <w:pPr>
              <w:pStyle w:val="TAH"/>
            </w:pPr>
            <w:r w:rsidRPr="0088193B">
              <w:t>49</w:t>
            </w:r>
          </w:p>
        </w:tc>
        <w:tc>
          <w:tcPr>
            <w:tcW w:w="720" w:type="dxa"/>
            <w:tcBorders>
              <w:bottom w:val="double" w:sz="4" w:space="0" w:color="auto"/>
            </w:tcBorders>
          </w:tcPr>
          <w:p w14:paraId="45ED35FF" w14:textId="77777777" w:rsidR="00603F0D" w:rsidRPr="0088193B" w:rsidRDefault="00603F0D" w:rsidP="00603F0D">
            <w:pPr>
              <w:pStyle w:val="TAH"/>
            </w:pPr>
            <w:r w:rsidRPr="0088193B">
              <w:t>50</w:t>
            </w:r>
          </w:p>
        </w:tc>
      </w:tr>
      <w:tr w:rsidR="00F41E60" w:rsidRPr="0088193B" w14:paraId="45B4299E" w14:textId="77777777" w:rsidTr="00F41E60">
        <w:tc>
          <w:tcPr>
            <w:tcW w:w="720" w:type="dxa"/>
            <w:tcBorders>
              <w:top w:val="double" w:sz="4" w:space="0" w:color="auto"/>
              <w:right w:val="double" w:sz="4" w:space="0" w:color="auto"/>
            </w:tcBorders>
          </w:tcPr>
          <w:p w14:paraId="238565D5"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4FA050AE" w14:textId="77777777" w:rsidR="00603F0D" w:rsidRPr="0088193B" w:rsidRDefault="00603F0D" w:rsidP="00603F0D">
            <w:pPr>
              <w:pStyle w:val="TAC"/>
            </w:pPr>
            <w:r w:rsidRPr="0088193B">
              <w:t>1128</w:t>
            </w:r>
          </w:p>
        </w:tc>
        <w:tc>
          <w:tcPr>
            <w:tcW w:w="720" w:type="dxa"/>
            <w:tcBorders>
              <w:top w:val="double" w:sz="4" w:space="0" w:color="auto"/>
            </w:tcBorders>
          </w:tcPr>
          <w:p w14:paraId="5443F4CF" w14:textId="77777777" w:rsidR="00603F0D" w:rsidRPr="0088193B" w:rsidRDefault="00603F0D" w:rsidP="00603F0D">
            <w:pPr>
              <w:pStyle w:val="TAC"/>
            </w:pPr>
            <w:r w:rsidRPr="0088193B">
              <w:t>1160</w:t>
            </w:r>
          </w:p>
        </w:tc>
        <w:tc>
          <w:tcPr>
            <w:tcW w:w="720" w:type="dxa"/>
            <w:tcBorders>
              <w:top w:val="double" w:sz="4" w:space="0" w:color="auto"/>
            </w:tcBorders>
          </w:tcPr>
          <w:p w14:paraId="4E137B9F" w14:textId="77777777" w:rsidR="00603F0D" w:rsidRPr="0088193B" w:rsidRDefault="00603F0D" w:rsidP="00603F0D">
            <w:pPr>
              <w:pStyle w:val="TAC"/>
            </w:pPr>
            <w:r w:rsidRPr="0088193B">
              <w:t>1192</w:t>
            </w:r>
          </w:p>
        </w:tc>
        <w:tc>
          <w:tcPr>
            <w:tcW w:w="720" w:type="dxa"/>
            <w:tcBorders>
              <w:top w:val="double" w:sz="4" w:space="0" w:color="auto"/>
            </w:tcBorders>
          </w:tcPr>
          <w:p w14:paraId="5C7A551B" w14:textId="77777777" w:rsidR="00603F0D" w:rsidRPr="0088193B" w:rsidRDefault="00603F0D" w:rsidP="00603F0D">
            <w:pPr>
              <w:pStyle w:val="TAC"/>
            </w:pPr>
            <w:r w:rsidRPr="0088193B">
              <w:t>1224</w:t>
            </w:r>
          </w:p>
        </w:tc>
        <w:tc>
          <w:tcPr>
            <w:tcW w:w="720" w:type="dxa"/>
            <w:tcBorders>
              <w:top w:val="double" w:sz="4" w:space="0" w:color="auto"/>
            </w:tcBorders>
          </w:tcPr>
          <w:p w14:paraId="5C1FDE8C" w14:textId="77777777" w:rsidR="00603F0D" w:rsidRPr="0088193B" w:rsidRDefault="00603F0D" w:rsidP="00603F0D">
            <w:pPr>
              <w:pStyle w:val="TAC"/>
            </w:pPr>
            <w:r w:rsidRPr="0088193B">
              <w:t>1256</w:t>
            </w:r>
          </w:p>
        </w:tc>
        <w:tc>
          <w:tcPr>
            <w:tcW w:w="720" w:type="dxa"/>
            <w:tcBorders>
              <w:top w:val="double" w:sz="4" w:space="0" w:color="auto"/>
            </w:tcBorders>
          </w:tcPr>
          <w:p w14:paraId="4DA996B9" w14:textId="77777777" w:rsidR="00603F0D" w:rsidRPr="0088193B" w:rsidRDefault="00603F0D" w:rsidP="00603F0D">
            <w:pPr>
              <w:pStyle w:val="TAC"/>
            </w:pPr>
            <w:r w:rsidRPr="0088193B">
              <w:t>1256</w:t>
            </w:r>
          </w:p>
        </w:tc>
        <w:tc>
          <w:tcPr>
            <w:tcW w:w="720" w:type="dxa"/>
            <w:tcBorders>
              <w:top w:val="double" w:sz="4" w:space="0" w:color="auto"/>
            </w:tcBorders>
          </w:tcPr>
          <w:p w14:paraId="7E080654" w14:textId="77777777" w:rsidR="00603F0D" w:rsidRPr="0088193B" w:rsidRDefault="00603F0D" w:rsidP="00603F0D">
            <w:pPr>
              <w:pStyle w:val="TAC"/>
            </w:pPr>
            <w:r w:rsidRPr="0088193B">
              <w:t>1288</w:t>
            </w:r>
          </w:p>
        </w:tc>
        <w:tc>
          <w:tcPr>
            <w:tcW w:w="720" w:type="dxa"/>
            <w:tcBorders>
              <w:top w:val="double" w:sz="4" w:space="0" w:color="auto"/>
            </w:tcBorders>
          </w:tcPr>
          <w:p w14:paraId="14E7BD87" w14:textId="77777777" w:rsidR="00603F0D" w:rsidRPr="0088193B" w:rsidRDefault="00603F0D" w:rsidP="00603F0D">
            <w:pPr>
              <w:pStyle w:val="TAC"/>
            </w:pPr>
            <w:r w:rsidRPr="0088193B">
              <w:t>1320</w:t>
            </w:r>
          </w:p>
        </w:tc>
        <w:tc>
          <w:tcPr>
            <w:tcW w:w="720" w:type="dxa"/>
            <w:tcBorders>
              <w:top w:val="double" w:sz="4" w:space="0" w:color="auto"/>
            </w:tcBorders>
          </w:tcPr>
          <w:p w14:paraId="195EA502" w14:textId="77777777" w:rsidR="00603F0D" w:rsidRPr="0088193B" w:rsidRDefault="00603F0D" w:rsidP="00603F0D">
            <w:pPr>
              <w:pStyle w:val="TAC"/>
            </w:pPr>
            <w:r w:rsidRPr="0088193B">
              <w:t>1352</w:t>
            </w:r>
          </w:p>
        </w:tc>
        <w:tc>
          <w:tcPr>
            <w:tcW w:w="720" w:type="dxa"/>
            <w:tcBorders>
              <w:top w:val="double" w:sz="4" w:space="0" w:color="auto"/>
            </w:tcBorders>
          </w:tcPr>
          <w:p w14:paraId="5EED03B5" w14:textId="77777777" w:rsidR="00603F0D" w:rsidRPr="0088193B" w:rsidRDefault="00603F0D" w:rsidP="00603F0D">
            <w:pPr>
              <w:pStyle w:val="TAC"/>
            </w:pPr>
            <w:r w:rsidRPr="0088193B">
              <w:t>1384</w:t>
            </w:r>
          </w:p>
        </w:tc>
      </w:tr>
      <w:tr w:rsidR="00F41E60" w:rsidRPr="0088193B" w14:paraId="38F31F04" w14:textId="77777777" w:rsidTr="00F41E60">
        <w:tc>
          <w:tcPr>
            <w:tcW w:w="720" w:type="dxa"/>
            <w:tcBorders>
              <w:right w:val="double" w:sz="4" w:space="0" w:color="auto"/>
            </w:tcBorders>
          </w:tcPr>
          <w:p w14:paraId="2BAD7DB3" w14:textId="77777777" w:rsidR="00603F0D" w:rsidRPr="0088193B" w:rsidRDefault="00603F0D" w:rsidP="00603F0D">
            <w:pPr>
              <w:pStyle w:val="TAC"/>
            </w:pPr>
            <w:r w:rsidRPr="0088193B">
              <w:t>1</w:t>
            </w:r>
          </w:p>
        </w:tc>
        <w:tc>
          <w:tcPr>
            <w:tcW w:w="720" w:type="dxa"/>
            <w:tcBorders>
              <w:left w:val="double" w:sz="4" w:space="0" w:color="auto"/>
            </w:tcBorders>
          </w:tcPr>
          <w:p w14:paraId="39BBF3B3" w14:textId="77777777" w:rsidR="00603F0D" w:rsidRPr="0088193B" w:rsidRDefault="00603F0D" w:rsidP="00603F0D">
            <w:pPr>
              <w:pStyle w:val="TAC"/>
            </w:pPr>
            <w:r w:rsidRPr="0088193B">
              <w:t>1480</w:t>
            </w:r>
          </w:p>
        </w:tc>
        <w:tc>
          <w:tcPr>
            <w:tcW w:w="720" w:type="dxa"/>
          </w:tcPr>
          <w:p w14:paraId="7A80F24A" w14:textId="77777777" w:rsidR="00603F0D" w:rsidRPr="0088193B" w:rsidRDefault="00603F0D" w:rsidP="00603F0D">
            <w:pPr>
              <w:pStyle w:val="TAC"/>
            </w:pPr>
            <w:r w:rsidRPr="0088193B">
              <w:t>1544</w:t>
            </w:r>
          </w:p>
        </w:tc>
        <w:tc>
          <w:tcPr>
            <w:tcW w:w="720" w:type="dxa"/>
          </w:tcPr>
          <w:p w14:paraId="3FDC0009" w14:textId="77777777" w:rsidR="00603F0D" w:rsidRPr="0088193B" w:rsidRDefault="00603F0D" w:rsidP="00603F0D">
            <w:pPr>
              <w:pStyle w:val="TAC"/>
            </w:pPr>
            <w:r w:rsidRPr="0088193B">
              <w:t>1544</w:t>
            </w:r>
          </w:p>
        </w:tc>
        <w:tc>
          <w:tcPr>
            <w:tcW w:w="720" w:type="dxa"/>
          </w:tcPr>
          <w:p w14:paraId="75FA3C8C" w14:textId="77777777" w:rsidR="00603F0D" w:rsidRPr="0088193B" w:rsidRDefault="00603F0D" w:rsidP="00603F0D">
            <w:pPr>
              <w:pStyle w:val="TAC"/>
            </w:pPr>
            <w:r w:rsidRPr="0088193B">
              <w:t>1608</w:t>
            </w:r>
          </w:p>
        </w:tc>
        <w:tc>
          <w:tcPr>
            <w:tcW w:w="720" w:type="dxa"/>
          </w:tcPr>
          <w:p w14:paraId="1BF1BA8D" w14:textId="77777777" w:rsidR="00603F0D" w:rsidRPr="0088193B" w:rsidRDefault="00603F0D" w:rsidP="00603F0D">
            <w:pPr>
              <w:pStyle w:val="TAC"/>
            </w:pPr>
            <w:r w:rsidRPr="0088193B">
              <w:t>1608</w:t>
            </w:r>
          </w:p>
        </w:tc>
        <w:tc>
          <w:tcPr>
            <w:tcW w:w="720" w:type="dxa"/>
          </w:tcPr>
          <w:p w14:paraId="238E7815" w14:textId="77777777" w:rsidR="00603F0D" w:rsidRPr="0088193B" w:rsidRDefault="00603F0D" w:rsidP="00603F0D">
            <w:pPr>
              <w:pStyle w:val="TAC"/>
            </w:pPr>
            <w:r w:rsidRPr="0088193B">
              <w:t>1672</w:t>
            </w:r>
          </w:p>
        </w:tc>
        <w:tc>
          <w:tcPr>
            <w:tcW w:w="720" w:type="dxa"/>
          </w:tcPr>
          <w:p w14:paraId="2BA194B2" w14:textId="77777777" w:rsidR="00603F0D" w:rsidRPr="0088193B" w:rsidRDefault="00603F0D" w:rsidP="00603F0D">
            <w:pPr>
              <w:pStyle w:val="TAC"/>
            </w:pPr>
            <w:r w:rsidRPr="0088193B">
              <w:t>1736</w:t>
            </w:r>
          </w:p>
        </w:tc>
        <w:tc>
          <w:tcPr>
            <w:tcW w:w="720" w:type="dxa"/>
          </w:tcPr>
          <w:p w14:paraId="70D24D0C" w14:textId="77777777" w:rsidR="00603F0D" w:rsidRPr="0088193B" w:rsidRDefault="00603F0D" w:rsidP="00603F0D">
            <w:pPr>
              <w:pStyle w:val="TAC"/>
            </w:pPr>
            <w:r w:rsidRPr="0088193B">
              <w:t>1736</w:t>
            </w:r>
          </w:p>
        </w:tc>
        <w:tc>
          <w:tcPr>
            <w:tcW w:w="720" w:type="dxa"/>
          </w:tcPr>
          <w:p w14:paraId="4EE2C423" w14:textId="77777777" w:rsidR="00603F0D" w:rsidRPr="0088193B" w:rsidRDefault="00603F0D" w:rsidP="00603F0D">
            <w:pPr>
              <w:pStyle w:val="TAC"/>
            </w:pPr>
            <w:r w:rsidRPr="0088193B">
              <w:t>1800</w:t>
            </w:r>
          </w:p>
        </w:tc>
        <w:tc>
          <w:tcPr>
            <w:tcW w:w="720" w:type="dxa"/>
          </w:tcPr>
          <w:p w14:paraId="6C8B5970" w14:textId="77777777" w:rsidR="00603F0D" w:rsidRPr="0088193B" w:rsidRDefault="00603F0D" w:rsidP="00603F0D">
            <w:pPr>
              <w:pStyle w:val="TAC"/>
            </w:pPr>
            <w:r w:rsidRPr="0088193B">
              <w:t>1800</w:t>
            </w:r>
          </w:p>
        </w:tc>
      </w:tr>
      <w:tr w:rsidR="00F41E60" w:rsidRPr="0088193B" w14:paraId="41364682" w14:textId="77777777" w:rsidTr="00F41E60">
        <w:tc>
          <w:tcPr>
            <w:tcW w:w="720" w:type="dxa"/>
            <w:tcBorders>
              <w:right w:val="double" w:sz="4" w:space="0" w:color="auto"/>
            </w:tcBorders>
          </w:tcPr>
          <w:p w14:paraId="61F9A3B5" w14:textId="77777777" w:rsidR="00603F0D" w:rsidRPr="0088193B" w:rsidRDefault="00603F0D" w:rsidP="00603F0D">
            <w:pPr>
              <w:pStyle w:val="TAC"/>
            </w:pPr>
            <w:r w:rsidRPr="0088193B">
              <w:t>2</w:t>
            </w:r>
          </w:p>
        </w:tc>
        <w:tc>
          <w:tcPr>
            <w:tcW w:w="720" w:type="dxa"/>
            <w:tcBorders>
              <w:left w:val="double" w:sz="4" w:space="0" w:color="auto"/>
            </w:tcBorders>
          </w:tcPr>
          <w:p w14:paraId="410A4CFE" w14:textId="77777777" w:rsidR="00603F0D" w:rsidRPr="0088193B" w:rsidRDefault="00603F0D" w:rsidP="00603F0D">
            <w:pPr>
              <w:pStyle w:val="TAC"/>
            </w:pPr>
            <w:r w:rsidRPr="0088193B">
              <w:t>1800</w:t>
            </w:r>
          </w:p>
        </w:tc>
        <w:tc>
          <w:tcPr>
            <w:tcW w:w="720" w:type="dxa"/>
          </w:tcPr>
          <w:p w14:paraId="433877E0" w14:textId="77777777" w:rsidR="00603F0D" w:rsidRPr="0088193B" w:rsidRDefault="00603F0D" w:rsidP="00603F0D">
            <w:pPr>
              <w:pStyle w:val="TAC"/>
            </w:pPr>
            <w:r w:rsidRPr="0088193B">
              <w:t>1864</w:t>
            </w:r>
          </w:p>
        </w:tc>
        <w:tc>
          <w:tcPr>
            <w:tcW w:w="720" w:type="dxa"/>
          </w:tcPr>
          <w:p w14:paraId="685BB0C7" w14:textId="77777777" w:rsidR="00603F0D" w:rsidRPr="0088193B" w:rsidRDefault="00603F0D" w:rsidP="00603F0D">
            <w:pPr>
              <w:pStyle w:val="TAC"/>
            </w:pPr>
            <w:r w:rsidRPr="0088193B">
              <w:t>1928</w:t>
            </w:r>
          </w:p>
        </w:tc>
        <w:tc>
          <w:tcPr>
            <w:tcW w:w="720" w:type="dxa"/>
          </w:tcPr>
          <w:p w14:paraId="2099AB6B" w14:textId="77777777" w:rsidR="00603F0D" w:rsidRPr="0088193B" w:rsidRDefault="00603F0D" w:rsidP="00603F0D">
            <w:pPr>
              <w:pStyle w:val="TAC"/>
            </w:pPr>
            <w:r w:rsidRPr="0088193B">
              <w:t>1992</w:t>
            </w:r>
          </w:p>
        </w:tc>
        <w:tc>
          <w:tcPr>
            <w:tcW w:w="720" w:type="dxa"/>
          </w:tcPr>
          <w:p w14:paraId="4251FBA4" w14:textId="77777777" w:rsidR="00603F0D" w:rsidRPr="0088193B" w:rsidRDefault="00603F0D" w:rsidP="00603F0D">
            <w:pPr>
              <w:pStyle w:val="TAC"/>
            </w:pPr>
            <w:r w:rsidRPr="0088193B">
              <w:t>2024</w:t>
            </w:r>
          </w:p>
        </w:tc>
        <w:tc>
          <w:tcPr>
            <w:tcW w:w="720" w:type="dxa"/>
          </w:tcPr>
          <w:p w14:paraId="5E2F9F43" w14:textId="77777777" w:rsidR="00603F0D" w:rsidRPr="0088193B" w:rsidRDefault="00603F0D" w:rsidP="00603F0D">
            <w:pPr>
              <w:pStyle w:val="TAC"/>
            </w:pPr>
            <w:r w:rsidRPr="0088193B">
              <w:t>2088</w:t>
            </w:r>
          </w:p>
        </w:tc>
        <w:tc>
          <w:tcPr>
            <w:tcW w:w="720" w:type="dxa"/>
          </w:tcPr>
          <w:p w14:paraId="63FDC1A0" w14:textId="77777777" w:rsidR="00603F0D" w:rsidRPr="0088193B" w:rsidRDefault="00603F0D" w:rsidP="00603F0D">
            <w:pPr>
              <w:pStyle w:val="TAC"/>
            </w:pPr>
            <w:r w:rsidRPr="0088193B">
              <w:t>2088</w:t>
            </w:r>
          </w:p>
        </w:tc>
        <w:tc>
          <w:tcPr>
            <w:tcW w:w="720" w:type="dxa"/>
          </w:tcPr>
          <w:p w14:paraId="18FA13BC" w14:textId="77777777" w:rsidR="00603F0D" w:rsidRPr="0088193B" w:rsidRDefault="00603F0D" w:rsidP="00603F0D">
            <w:pPr>
              <w:pStyle w:val="TAC"/>
            </w:pPr>
            <w:r w:rsidRPr="0088193B">
              <w:t>2152</w:t>
            </w:r>
          </w:p>
        </w:tc>
        <w:tc>
          <w:tcPr>
            <w:tcW w:w="720" w:type="dxa"/>
          </w:tcPr>
          <w:p w14:paraId="4CD3C965" w14:textId="77777777" w:rsidR="00603F0D" w:rsidRPr="0088193B" w:rsidRDefault="00603F0D" w:rsidP="00603F0D">
            <w:pPr>
              <w:pStyle w:val="TAC"/>
            </w:pPr>
            <w:r w:rsidRPr="0088193B">
              <w:t>2216</w:t>
            </w:r>
          </w:p>
        </w:tc>
        <w:tc>
          <w:tcPr>
            <w:tcW w:w="720" w:type="dxa"/>
          </w:tcPr>
          <w:p w14:paraId="73E20713" w14:textId="77777777" w:rsidR="00603F0D" w:rsidRPr="0088193B" w:rsidRDefault="00603F0D" w:rsidP="00603F0D">
            <w:pPr>
              <w:pStyle w:val="TAC"/>
            </w:pPr>
            <w:r w:rsidRPr="0088193B">
              <w:t>2216</w:t>
            </w:r>
          </w:p>
        </w:tc>
      </w:tr>
      <w:tr w:rsidR="00F41E60" w:rsidRPr="0088193B" w14:paraId="6688923A" w14:textId="77777777" w:rsidTr="00F41E60">
        <w:tc>
          <w:tcPr>
            <w:tcW w:w="720" w:type="dxa"/>
            <w:tcBorders>
              <w:right w:val="double" w:sz="4" w:space="0" w:color="auto"/>
            </w:tcBorders>
          </w:tcPr>
          <w:p w14:paraId="5A3BC490" w14:textId="77777777" w:rsidR="00603F0D" w:rsidRPr="0088193B" w:rsidRDefault="00603F0D" w:rsidP="00603F0D">
            <w:pPr>
              <w:pStyle w:val="TAC"/>
            </w:pPr>
            <w:r w:rsidRPr="0088193B">
              <w:t>3</w:t>
            </w:r>
          </w:p>
        </w:tc>
        <w:tc>
          <w:tcPr>
            <w:tcW w:w="720" w:type="dxa"/>
            <w:tcBorders>
              <w:left w:val="double" w:sz="4" w:space="0" w:color="auto"/>
            </w:tcBorders>
          </w:tcPr>
          <w:p w14:paraId="41F0B243" w14:textId="77777777" w:rsidR="00603F0D" w:rsidRPr="0088193B" w:rsidRDefault="00603F0D" w:rsidP="00603F0D">
            <w:pPr>
              <w:pStyle w:val="TAC"/>
            </w:pPr>
            <w:r w:rsidRPr="0088193B">
              <w:t>2408</w:t>
            </w:r>
          </w:p>
        </w:tc>
        <w:tc>
          <w:tcPr>
            <w:tcW w:w="720" w:type="dxa"/>
          </w:tcPr>
          <w:p w14:paraId="49F38809" w14:textId="77777777" w:rsidR="00603F0D" w:rsidRPr="0088193B" w:rsidRDefault="00603F0D" w:rsidP="00603F0D">
            <w:pPr>
              <w:pStyle w:val="TAC"/>
            </w:pPr>
            <w:r w:rsidRPr="0088193B">
              <w:t>2472</w:t>
            </w:r>
          </w:p>
        </w:tc>
        <w:tc>
          <w:tcPr>
            <w:tcW w:w="720" w:type="dxa"/>
          </w:tcPr>
          <w:p w14:paraId="1EB696FD" w14:textId="77777777" w:rsidR="00603F0D" w:rsidRPr="0088193B" w:rsidRDefault="00603F0D" w:rsidP="00603F0D">
            <w:pPr>
              <w:pStyle w:val="TAC"/>
            </w:pPr>
            <w:r w:rsidRPr="0088193B">
              <w:t>2536</w:t>
            </w:r>
          </w:p>
        </w:tc>
        <w:tc>
          <w:tcPr>
            <w:tcW w:w="720" w:type="dxa"/>
          </w:tcPr>
          <w:p w14:paraId="5DCB39F5" w14:textId="77777777" w:rsidR="00603F0D" w:rsidRPr="0088193B" w:rsidRDefault="00603F0D" w:rsidP="00603F0D">
            <w:pPr>
              <w:pStyle w:val="TAC"/>
            </w:pPr>
            <w:r w:rsidRPr="0088193B">
              <w:t>2536</w:t>
            </w:r>
          </w:p>
        </w:tc>
        <w:tc>
          <w:tcPr>
            <w:tcW w:w="720" w:type="dxa"/>
          </w:tcPr>
          <w:p w14:paraId="587B41DF" w14:textId="77777777" w:rsidR="00603F0D" w:rsidRPr="0088193B" w:rsidRDefault="00603F0D" w:rsidP="00603F0D">
            <w:pPr>
              <w:pStyle w:val="TAC"/>
            </w:pPr>
            <w:r w:rsidRPr="0088193B">
              <w:t>2600</w:t>
            </w:r>
          </w:p>
        </w:tc>
        <w:tc>
          <w:tcPr>
            <w:tcW w:w="720" w:type="dxa"/>
          </w:tcPr>
          <w:p w14:paraId="0B9AE800" w14:textId="77777777" w:rsidR="00603F0D" w:rsidRPr="0088193B" w:rsidRDefault="00603F0D" w:rsidP="00603F0D">
            <w:pPr>
              <w:pStyle w:val="TAC"/>
            </w:pPr>
            <w:r w:rsidRPr="0088193B">
              <w:t>2664</w:t>
            </w:r>
          </w:p>
        </w:tc>
        <w:tc>
          <w:tcPr>
            <w:tcW w:w="720" w:type="dxa"/>
          </w:tcPr>
          <w:p w14:paraId="50C2EF43" w14:textId="77777777" w:rsidR="00603F0D" w:rsidRPr="0088193B" w:rsidRDefault="00603F0D" w:rsidP="00603F0D">
            <w:pPr>
              <w:pStyle w:val="TAC"/>
            </w:pPr>
            <w:r w:rsidRPr="0088193B">
              <w:t>2728</w:t>
            </w:r>
          </w:p>
        </w:tc>
        <w:tc>
          <w:tcPr>
            <w:tcW w:w="720" w:type="dxa"/>
          </w:tcPr>
          <w:p w14:paraId="6161BE12" w14:textId="77777777" w:rsidR="00603F0D" w:rsidRPr="0088193B" w:rsidRDefault="00603F0D" w:rsidP="00603F0D">
            <w:pPr>
              <w:pStyle w:val="TAC"/>
            </w:pPr>
            <w:r w:rsidRPr="0088193B">
              <w:t>2792</w:t>
            </w:r>
          </w:p>
        </w:tc>
        <w:tc>
          <w:tcPr>
            <w:tcW w:w="720" w:type="dxa"/>
          </w:tcPr>
          <w:p w14:paraId="7DC5A57B" w14:textId="77777777" w:rsidR="00603F0D" w:rsidRPr="0088193B" w:rsidRDefault="00603F0D" w:rsidP="00603F0D">
            <w:pPr>
              <w:pStyle w:val="TAC"/>
            </w:pPr>
            <w:r w:rsidRPr="0088193B">
              <w:t>2856</w:t>
            </w:r>
          </w:p>
        </w:tc>
        <w:tc>
          <w:tcPr>
            <w:tcW w:w="720" w:type="dxa"/>
          </w:tcPr>
          <w:p w14:paraId="226A63EF" w14:textId="77777777" w:rsidR="00603F0D" w:rsidRPr="0088193B" w:rsidRDefault="00603F0D" w:rsidP="00603F0D">
            <w:pPr>
              <w:pStyle w:val="TAC"/>
            </w:pPr>
            <w:r w:rsidRPr="0088193B">
              <w:t>2856</w:t>
            </w:r>
          </w:p>
        </w:tc>
      </w:tr>
      <w:tr w:rsidR="00F41E60" w:rsidRPr="0088193B" w14:paraId="387B5CFE" w14:textId="77777777" w:rsidTr="00F41E60">
        <w:tc>
          <w:tcPr>
            <w:tcW w:w="720" w:type="dxa"/>
            <w:tcBorders>
              <w:right w:val="double" w:sz="4" w:space="0" w:color="auto"/>
            </w:tcBorders>
          </w:tcPr>
          <w:p w14:paraId="205EA313" w14:textId="77777777" w:rsidR="00603F0D" w:rsidRPr="0088193B" w:rsidRDefault="00603F0D" w:rsidP="00603F0D">
            <w:pPr>
              <w:pStyle w:val="TAC"/>
            </w:pPr>
            <w:r w:rsidRPr="0088193B">
              <w:t>4</w:t>
            </w:r>
          </w:p>
        </w:tc>
        <w:tc>
          <w:tcPr>
            <w:tcW w:w="720" w:type="dxa"/>
            <w:tcBorders>
              <w:left w:val="double" w:sz="4" w:space="0" w:color="auto"/>
            </w:tcBorders>
          </w:tcPr>
          <w:p w14:paraId="69A2C7DF" w14:textId="77777777" w:rsidR="00603F0D" w:rsidRPr="0088193B" w:rsidRDefault="00603F0D" w:rsidP="00603F0D">
            <w:pPr>
              <w:pStyle w:val="TAC"/>
            </w:pPr>
            <w:r w:rsidRPr="0088193B">
              <w:t>2984</w:t>
            </w:r>
          </w:p>
        </w:tc>
        <w:tc>
          <w:tcPr>
            <w:tcW w:w="720" w:type="dxa"/>
          </w:tcPr>
          <w:p w14:paraId="24DAAA27" w14:textId="77777777" w:rsidR="00603F0D" w:rsidRPr="0088193B" w:rsidRDefault="00603F0D" w:rsidP="00603F0D">
            <w:pPr>
              <w:pStyle w:val="TAC"/>
            </w:pPr>
            <w:r w:rsidRPr="0088193B">
              <w:t>2984</w:t>
            </w:r>
          </w:p>
        </w:tc>
        <w:tc>
          <w:tcPr>
            <w:tcW w:w="720" w:type="dxa"/>
          </w:tcPr>
          <w:p w14:paraId="73BE6279" w14:textId="77777777" w:rsidR="00603F0D" w:rsidRPr="0088193B" w:rsidRDefault="00603F0D" w:rsidP="00603F0D">
            <w:pPr>
              <w:pStyle w:val="TAC"/>
            </w:pPr>
            <w:r w:rsidRPr="0088193B">
              <w:t>3112</w:t>
            </w:r>
          </w:p>
        </w:tc>
        <w:tc>
          <w:tcPr>
            <w:tcW w:w="720" w:type="dxa"/>
          </w:tcPr>
          <w:p w14:paraId="69D4A0A9" w14:textId="77777777" w:rsidR="00603F0D" w:rsidRPr="0088193B" w:rsidRDefault="00603F0D" w:rsidP="00603F0D">
            <w:pPr>
              <w:pStyle w:val="TAC"/>
            </w:pPr>
            <w:r w:rsidRPr="0088193B">
              <w:t>3112</w:t>
            </w:r>
          </w:p>
        </w:tc>
        <w:tc>
          <w:tcPr>
            <w:tcW w:w="720" w:type="dxa"/>
          </w:tcPr>
          <w:p w14:paraId="1D245208" w14:textId="77777777" w:rsidR="00603F0D" w:rsidRPr="0088193B" w:rsidRDefault="00603F0D" w:rsidP="00603F0D">
            <w:pPr>
              <w:pStyle w:val="TAC"/>
            </w:pPr>
            <w:r w:rsidRPr="0088193B">
              <w:t>3240</w:t>
            </w:r>
          </w:p>
        </w:tc>
        <w:tc>
          <w:tcPr>
            <w:tcW w:w="720" w:type="dxa"/>
          </w:tcPr>
          <w:p w14:paraId="156BC032" w14:textId="77777777" w:rsidR="00603F0D" w:rsidRPr="0088193B" w:rsidRDefault="00603F0D" w:rsidP="00603F0D">
            <w:pPr>
              <w:pStyle w:val="TAC"/>
            </w:pPr>
            <w:r w:rsidRPr="0088193B">
              <w:t>3240</w:t>
            </w:r>
          </w:p>
        </w:tc>
        <w:tc>
          <w:tcPr>
            <w:tcW w:w="720" w:type="dxa"/>
          </w:tcPr>
          <w:p w14:paraId="61B8F5FC" w14:textId="77777777" w:rsidR="00603F0D" w:rsidRPr="0088193B" w:rsidRDefault="00603F0D" w:rsidP="00603F0D">
            <w:pPr>
              <w:pStyle w:val="TAC"/>
            </w:pPr>
            <w:r w:rsidRPr="0088193B">
              <w:t>3368</w:t>
            </w:r>
          </w:p>
        </w:tc>
        <w:tc>
          <w:tcPr>
            <w:tcW w:w="720" w:type="dxa"/>
          </w:tcPr>
          <w:p w14:paraId="0FC1AAC1" w14:textId="77777777" w:rsidR="00603F0D" w:rsidRPr="0088193B" w:rsidRDefault="00603F0D" w:rsidP="00603F0D">
            <w:pPr>
              <w:pStyle w:val="TAC"/>
            </w:pPr>
            <w:r w:rsidRPr="0088193B">
              <w:t>3496</w:t>
            </w:r>
          </w:p>
        </w:tc>
        <w:tc>
          <w:tcPr>
            <w:tcW w:w="720" w:type="dxa"/>
          </w:tcPr>
          <w:p w14:paraId="13C0584D" w14:textId="77777777" w:rsidR="00603F0D" w:rsidRPr="0088193B" w:rsidRDefault="00603F0D" w:rsidP="00603F0D">
            <w:pPr>
              <w:pStyle w:val="TAC"/>
            </w:pPr>
            <w:r w:rsidRPr="0088193B">
              <w:t>3496</w:t>
            </w:r>
          </w:p>
        </w:tc>
        <w:tc>
          <w:tcPr>
            <w:tcW w:w="720" w:type="dxa"/>
          </w:tcPr>
          <w:p w14:paraId="55083F90" w14:textId="77777777" w:rsidR="00603F0D" w:rsidRPr="0088193B" w:rsidRDefault="00603F0D" w:rsidP="00603F0D">
            <w:pPr>
              <w:pStyle w:val="TAC"/>
            </w:pPr>
            <w:r w:rsidRPr="0088193B">
              <w:t>3624</w:t>
            </w:r>
          </w:p>
        </w:tc>
      </w:tr>
      <w:tr w:rsidR="00F41E60" w:rsidRPr="0088193B" w14:paraId="4FA61E93" w14:textId="77777777" w:rsidTr="00F41E60">
        <w:tc>
          <w:tcPr>
            <w:tcW w:w="720" w:type="dxa"/>
            <w:tcBorders>
              <w:right w:val="double" w:sz="4" w:space="0" w:color="auto"/>
            </w:tcBorders>
          </w:tcPr>
          <w:p w14:paraId="6FAB4267" w14:textId="77777777" w:rsidR="00603F0D" w:rsidRPr="0088193B" w:rsidRDefault="00603F0D" w:rsidP="00603F0D">
            <w:pPr>
              <w:pStyle w:val="TAC"/>
            </w:pPr>
            <w:r w:rsidRPr="0088193B">
              <w:t>5</w:t>
            </w:r>
          </w:p>
        </w:tc>
        <w:tc>
          <w:tcPr>
            <w:tcW w:w="720" w:type="dxa"/>
            <w:tcBorders>
              <w:left w:val="double" w:sz="4" w:space="0" w:color="auto"/>
            </w:tcBorders>
          </w:tcPr>
          <w:p w14:paraId="181F6A39" w14:textId="77777777" w:rsidR="00603F0D" w:rsidRPr="0088193B" w:rsidRDefault="00603F0D" w:rsidP="00603F0D">
            <w:pPr>
              <w:pStyle w:val="TAC"/>
            </w:pPr>
            <w:r w:rsidRPr="0088193B">
              <w:t>3624</w:t>
            </w:r>
          </w:p>
        </w:tc>
        <w:tc>
          <w:tcPr>
            <w:tcW w:w="720" w:type="dxa"/>
          </w:tcPr>
          <w:p w14:paraId="083AC97A" w14:textId="77777777" w:rsidR="00603F0D" w:rsidRPr="0088193B" w:rsidRDefault="00603F0D" w:rsidP="00603F0D">
            <w:pPr>
              <w:pStyle w:val="TAC"/>
            </w:pPr>
            <w:r w:rsidRPr="0088193B">
              <w:t>3752</w:t>
            </w:r>
          </w:p>
        </w:tc>
        <w:tc>
          <w:tcPr>
            <w:tcW w:w="720" w:type="dxa"/>
          </w:tcPr>
          <w:p w14:paraId="52500CB5" w14:textId="77777777" w:rsidR="00603F0D" w:rsidRPr="0088193B" w:rsidRDefault="00603F0D" w:rsidP="00603F0D">
            <w:pPr>
              <w:pStyle w:val="TAC"/>
            </w:pPr>
            <w:r w:rsidRPr="0088193B">
              <w:t>3752</w:t>
            </w:r>
          </w:p>
        </w:tc>
        <w:tc>
          <w:tcPr>
            <w:tcW w:w="720" w:type="dxa"/>
          </w:tcPr>
          <w:p w14:paraId="64046F37" w14:textId="77777777" w:rsidR="00603F0D" w:rsidRPr="0088193B" w:rsidRDefault="00603F0D" w:rsidP="00603F0D">
            <w:pPr>
              <w:pStyle w:val="TAC"/>
            </w:pPr>
            <w:r w:rsidRPr="0088193B">
              <w:t>3880</w:t>
            </w:r>
          </w:p>
        </w:tc>
        <w:tc>
          <w:tcPr>
            <w:tcW w:w="720" w:type="dxa"/>
          </w:tcPr>
          <w:p w14:paraId="192B8DAA" w14:textId="77777777" w:rsidR="00603F0D" w:rsidRPr="0088193B" w:rsidRDefault="00603F0D" w:rsidP="00603F0D">
            <w:pPr>
              <w:pStyle w:val="TAC"/>
            </w:pPr>
            <w:r w:rsidRPr="0088193B">
              <w:t>4008</w:t>
            </w:r>
          </w:p>
        </w:tc>
        <w:tc>
          <w:tcPr>
            <w:tcW w:w="720" w:type="dxa"/>
          </w:tcPr>
          <w:p w14:paraId="36E66FD3" w14:textId="77777777" w:rsidR="00603F0D" w:rsidRPr="0088193B" w:rsidRDefault="00603F0D" w:rsidP="00603F0D">
            <w:pPr>
              <w:pStyle w:val="TAC"/>
            </w:pPr>
            <w:r w:rsidRPr="0088193B">
              <w:t>4008</w:t>
            </w:r>
          </w:p>
        </w:tc>
        <w:tc>
          <w:tcPr>
            <w:tcW w:w="720" w:type="dxa"/>
          </w:tcPr>
          <w:p w14:paraId="415CCCEA" w14:textId="77777777" w:rsidR="00603F0D" w:rsidRPr="0088193B" w:rsidRDefault="00603F0D" w:rsidP="00603F0D">
            <w:pPr>
              <w:pStyle w:val="TAC"/>
            </w:pPr>
            <w:r w:rsidRPr="0088193B">
              <w:t>4136</w:t>
            </w:r>
          </w:p>
        </w:tc>
        <w:tc>
          <w:tcPr>
            <w:tcW w:w="720" w:type="dxa"/>
          </w:tcPr>
          <w:p w14:paraId="202E0FFE" w14:textId="77777777" w:rsidR="00603F0D" w:rsidRPr="0088193B" w:rsidRDefault="00603F0D" w:rsidP="00603F0D">
            <w:pPr>
              <w:pStyle w:val="TAC"/>
            </w:pPr>
            <w:r w:rsidRPr="0088193B">
              <w:t>4264</w:t>
            </w:r>
          </w:p>
        </w:tc>
        <w:tc>
          <w:tcPr>
            <w:tcW w:w="720" w:type="dxa"/>
          </w:tcPr>
          <w:p w14:paraId="222834BA" w14:textId="77777777" w:rsidR="00603F0D" w:rsidRPr="0088193B" w:rsidRDefault="00603F0D" w:rsidP="00603F0D">
            <w:pPr>
              <w:pStyle w:val="TAC"/>
            </w:pPr>
            <w:r w:rsidRPr="0088193B">
              <w:t>4392</w:t>
            </w:r>
          </w:p>
        </w:tc>
        <w:tc>
          <w:tcPr>
            <w:tcW w:w="720" w:type="dxa"/>
          </w:tcPr>
          <w:p w14:paraId="7B7B98E9" w14:textId="77777777" w:rsidR="00603F0D" w:rsidRPr="0088193B" w:rsidRDefault="00603F0D" w:rsidP="00603F0D">
            <w:pPr>
              <w:pStyle w:val="TAC"/>
            </w:pPr>
            <w:r w:rsidRPr="0088193B">
              <w:t>4392</w:t>
            </w:r>
          </w:p>
        </w:tc>
      </w:tr>
      <w:tr w:rsidR="00F41E60" w:rsidRPr="0088193B" w14:paraId="2A738062" w14:textId="77777777" w:rsidTr="00F41E60">
        <w:tc>
          <w:tcPr>
            <w:tcW w:w="720" w:type="dxa"/>
            <w:tcBorders>
              <w:right w:val="double" w:sz="4" w:space="0" w:color="auto"/>
            </w:tcBorders>
          </w:tcPr>
          <w:p w14:paraId="32EFD807" w14:textId="77777777" w:rsidR="00603F0D" w:rsidRPr="0088193B" w:rsidRDefault="00603F0D" w:rsidP="00603F0D">
            <w:pPr>
              <w:pStyle w:val="TAC"/>
            </w:pPr>
            <w:r w:rsidRPr="0088193B">
              <w:t>6</w:t>
            </w:r>
          </w:p>
        </w:tc>
        <w:tc>
          <w:tcPr>
            <w:tcW w:w="720" w:type="dxa"/>
            <w:tcBorders>
              <w:left w:val="double" w:sz="4" w:space="0" w:color="auto"/>
            </w:tcBorders>
          </w:tcPr>
          <w:p w14:paraId="363F4A3A" w14:textId="77777777" w:rsidR="00603F0D" w:rsidRPr="0088193B" w:rsidRDefault="00603F0D" w:rsidP="00603F0D">
            <w:pPr>
              <w:pStyle w:val="TAC"/>
            </w:pPr>
            <w:r w:rsidRPr="0088193B">
              <w:t>4264</w:t>
            </w:r>
          </w:p>
        </w:tc>
        <w:tc>
          <w:tcPr>
            <w:tcW w:w="720" w:type="dxa"/>
          </w:tcPr>
          <w:p w14:paraId="350F6A10" w14:textId="77777777" w:rsidR="00603F0D" w:rsidRPr="0088193B" w:rsidRDefault="00603F0D" w:rsidP="00603F0D">
            <w:pPr>
              <w:pStyle w:val="TAC"/>
            </w:pPr>
            <w:r w:rsidRPr="0088193B">
              <w:t>4392</w:t>
            </w:r>
          </w:p>
        </w:tc>
        <w:tc>
          <w:tcPr>
            <w:tcW w:w="720" w:type="dxa"/>
          </w:tcPr>
          <w:p w14:paraId="2B64BD3B" w14:textId="77777777" w:rsidR="00603F0D" w:rsidRPr="0088193B" w:rsidRDefault="00603F0D" w:rsidP="00603F0D">
            <w:pPr>
              <w:pStyle w:val="TAC"/>
            </w:pPr>
            <w:r w:rsidRPr="0088193B">
              <w:t>4584</w:t>
            </w:r>
          </w:p>
        </w:tc>
        <w:tc>
          <w:tcPr>
            <w:tcW w:w="720" w:type="dxa"/>
          </w:tcPr>
          <w:p w14:paraId="52BC5CF8" w14:textId="77777777" w:rsidR="00603F0D" w:rsidRPr="0088193B" w:rsidRDefault="00603F0D" w:rsidP="00603F0D">
            <w:pPr>
              <w:pStyle w:val="TAC"/>
            </w:pPr>
            <w:r w:rsidRPr="0088193B">
              <w:t>4584</w:t>
            </w:r>
          </w:p>
        </w:tc>
        <w:tc>
          <w:tcPr>
            <w:tcW w:w="720" w:type="dxa"/>
          </w:tcPr>
          <w:p w14:paraId="1F477C73" w14:textId="77777777" w:rsidR="00603F0D" w:rsidRPr="0088193B" w:rsidRDefault="00603F0D" w:rsidP="00603F0D">
            <w:pPr>
              <w:pStyle w:val="TAC"/>
            </w:pPr>
            <w:r w:rsidRPr="0088193B">
              <w:t>4776</w:t>
            </w:r>
          </w:p>
        </w:tc>
        <w:tc>
          <w:tcPr>
            <w:tcW w:w="720" w:type="dxa"/>
          </w:tcPr>
          <w:p w14:paraId="147DFFE7" w14:textId="77777777" w:rsidR="00603F0D" w:rsidRPr="0088193B" w:rsidRDefault="00603F0D" w:rsidP="00603F0D">
            <w:pPr>
              <w:pStyle w:val="TAC"/>
            </w:pPr>
            <w:r w:rsidRPr="0088193B">
              <w:t>4776</w:t>
            </w:r>
          </w:p>
        </w:tc>
        <w:tc>
          <w:tcPr>
            <w:tcW w:w="720" w:type="dxa"/>
          </w:tcPr>
          <w:p w14:paraId="40CEF644" w14:textId="77777777" w:rsidR="00603F0D" w:rsidRPr="0088193B" w:rsidRDefault="00603F0D" w:rsidP="00603F0D">
            <w:pPr>
              <w:pStyle w:val="TAC"/>
            </w:pPr>
            <w:r w:rsidRPr="0088193B">
              <w:t>4968</w:t>
            </w:r>
          </w:p>
        </w:tc>
        <w:tc>
          <w:tcPr>
            <w:tcW w:w="720" w:type="dxa"/>
          </w:tcPr>
          <w:p w14:paraId="5ECA7521" w14:textId="77777777" w:rsidR="00603F0D" w:rsidRPr="0088193B" w:rsidRDefault="00603F0D" w:rsidP="00603F0D">
            <w:pPr>
              <w:pStyle w:val="TAC"/>
            </w:pPr>
            <w:r w:rsidRPr="0088193B">
              <w:t>4968</w:t>
            </w:r>
          </w:p>
        </w:tc>
        <w:tc>
          <w:tcPr>
            <w:tcW w:w="720" w:type="dxa"/>
          </w:tcPr>
          <w:p w14:paraId="17FC5872" w14:textId="77777777" w:rsidR="00603F0D" w:rsidRPr="0088193B" w:rsidRDefault="00603F0D" w:rsidP="00603F0D">
            <w:pPr>
              <w:pStyle w:val="TAC"/>
            </w:pPr>
            <w:r w:rsidRPr="0088193B">
              <w:t>5160</w:t>
            </w:r>
          </w:p>
        </w:tc>
        <w:tc>
          <w:tcPr>
            <w:tcW w:w="720" w:type="dxa"/>
          </w:tcPr>
          <w:p w14:paraId="46D9BEA4" w14:textId="77777777" w:rsidR="00603F0D" w:rsidRPr="0088193B" w:rsidRDefault="00603F0D" w:rsidP="00603F0D">
            <w:pPr>
              <w:pStyle w:val="TAC"/>
            </w:pPr>
            <w:r w:rsidRPr="0088193B">
              <w:t>5160</w:t>
            </w:r>
          </w:p>
        </w:tc>
      </w:tr>
      <w:tr w:rsidR="00F41E60" w:rsidRPr="0088193B" w14:paraId="2AC2B552" w14:textId="77777777" w:rsidTr="00F41E60">
        <w:tc>
          <w:tcPr>
            <w:tcW w:w="720" w:type="dxa"/>
            <w:tcBorders>
              <w:right w:val="double" w:sz="4" w:space="0" w:color="auto"/>
            </w:tcBorders>
          </w:tcPr>
          <w:p w14:paraId="2C10EB2C" w14:textId="77777777" w:rsidR="00603F0D" w:rsidRPr="0088193B" w:rsidRDefault="00603F0D" w:rsidP="00603F0D">
            <w:pPr>
              <w:pStyle w:val="TAC"/>
            </w:pPr>
            <w:r w:rsidRPr="0088193B">
              <w:t>7</w:t>
            </w:r>
          </w:p>
        </w:tc>
        <w:tc>
          <w:tcPr>
            <w:tcW w:w="720" w:type="dxa"/>
            <w:tcBorders>
              <w:left w:val="double" w:sz="4" w:space="0" w:color="auto"/>
            </w:tcBorders>
          </w:tcPr>
          <w:p w14:paraId="201AB9F9" w14:textId="77777777" w:rsidR="00603F0D" w:rsidRPr="0088193B" w:rsidRDefault="00603F0D" w:rsidP="00603F0D">
            <w:pPr>
              <w:pStyle w:val="TAC"/>
            </w:pPr>
            <w:r w:rsidRPr="0088193B">
              <w:t>4968</w:t>
            </w:r>
          </w:p>
        </w:tc>
        <w:tc>
          <w:tcPr>
            <w:tcW w:w="720" w:type="dxa"/>
          </w:tcPr>
          <w:p w14:paraId="3C5D47C5" w14:textId="77777777" w:rsidR="00603F0D" w:rsidRPr="0088193B" w:rsidRDefault="00603F0D" w:rsidP="00603F0D">
            <w:pPr>
              <w:pStyle w:val="TAC"/>
            </w:pPr>
            <w:r w:rsidRPr="0088193B">
              <w:t>5160</w:t>
            </w:r>
          </w:p>
        </w:tc>
        <w:tc>
          <w:tcPr>
            <w:tcW w:w="720" w:type="dxa"/>
          </w:tcPr>
          <w:p w14:paraId="619720E3" w14:textId="77777777" w:rsidR="00603F0D" w:rsidRPr="0088193B" w:rsidRDefault="00603F0D" w:rsidP="00603F0D">
            <w:pPr>
              <w:pStyle w:val="TAC"/>
            </w:pPr>
            <w:r w:rsidRPr="0088193B">
              <w:t>5352</w:t>
            </w:r>
          </w:p>
        </w:tc>
        <w:tc>
          <w:tcPr>
            <w:tcW w:w="720" w:type="dxa"/>
          </w:tcPr>
          <w:p w14:paraId="7DD599E0" w14:textId="77777777" w:rsidR="00603F0D" w:rsidRPr="0088193B" w:rsidRDefault="00603F0D" w:rsidP="00603F0D">
            <w:pPr>
              <w:pStyle w:val="TAC"/>
            </w:pPr>
            <w:r w:rsidRPr="0088193B">
              <w:t>5352</w:t>
            </w:r>
          </w:p>
        </w:tc>
        <w:tc>
          <w:tcPr>
            <w:tcW w:w="720" w:type="dxa"/>
          </w:tcPr>
          <w:p w14:paraId="067D186B" w14:textId="77777777" w:rsidR="00603F0D" w:rsidRPr="0088193B" w:rsidRDefault="00603F0D" w:rsidP="00603F0D">
            <w:pPr>
              <w:pStyle w:val="TAC"/>
            </w:pPr>
            <w:r w:rsidRPr="0088193B">
              <w:t>5544</w:t>
            </w:r>
          </w:p>
        </w:tc>
        <w:tc>
          <w:tcPr>
            <w:tcW w:w="720" w:type="dxa"/>
          </w:tcPr>
          <w:p w14:paraId="081E8609" w14:textId="77777777" w:rsidR="00603F0D" w:rsidRPr="0088193B" w:rsidRDefault="00603F0D" w:rsidP="00603F0D">
            <w:pPr>
              <w:pStyle w:val="TAC"/>
            </w:pPr>
            <w:r w:rsidRPr="0088193B">
              <w:t>5736</w:t>
            </w:r>
          </w:p>
        </w:tc>
        <w:tc>
          <w:tcPr>
            <w:tcW w:w="720" w:type="dxa"/>
          </w:tcPr>
          <w:p w14:paraId="1608AD7C" w14:textId="77777777" w:rsidR="00603F0D" w:rsidRPr="0088193B" w:rsidRDefault="00603F0D" w:rsidP="00603F0D">
            <w:pPr>
              <w:pStyle w:val="TAC"/>
            </w:pPr>
            <w:r w:rsidRPr="0088193B">
              <w:t>5736</w:t>
            </w:r>
          </w:p>
        </w:tc>
        <w:tc>
          <w:tcPr>
            <w:tcW w:w="720" w:type="dxa"/>
          </w:tcPr>
          <w:p w14:paraId="65F439F2" w14:textId="77777777" w:rsidR="00603F0D" w:rsidRPr="0088193B" w:rsidRDefault="00603F0D" w:rsidP="00603F0D">
            <w:pPr>
              <w:pStyle w:val="TAC"/>
            </w:pPr>
            <w:r w:rsidRPr="0088193B">
              <w:t>5992</w:t>
            </w:r>
          </w:p>
        </w:tc>
        <w:tc>
          <w:tcPr>
            <w:tcW w:w="720" w:type="dxa"/>
          </w:tcPr>
          <w:p w14:paraId="655FF930" w14:textId="77777777" w:rsidR="00603F0D" w:rsidRPr="0088193B" w:rsidRDefault="00603F0D" w:rsidP="00603F0D">
            <w:pPr>
              <w:pStyle w:val="TAC"/>
            </w:pPr>
            <w:r w:rsidRPr="0088193B">
              <w:t>5992</w:t>
            </w:r>
          </w:p>
        </w:tc>
        <w:tc>
          <w:tcPr>
            <w:tcW w:w="720" w:type="dxa"/>
          </w:tcPr>
          <w:p w14:paraId="2DE7A571" w14:textId="77777777" w:rsidR="00603F0D" w:rsidRPr="0088193B" w:rsidRDefault="00603F0D" w:rsidP="00603F0D">
            <w:pPr>
              <w:pStyle w:val="TAC"/>
            </w:pPr>
            <w:r w:rsidRPr="0088193B">
              <w:t>6200</w:t>
            </w:r>
          </w:p>
        </w:tc>
      </w:tr>
      <w:tr w:rsidR="00F41E60" w:rsidRPr="0088193B" w14:paraId="05AF5310" w14:textId="77777777" w:rsidTr="00F41E60">
        <w:tc>
          <w:tcPr>
            <w:tcW w:w="720" w:type="dxa"/>
            <w:tcBorders>
              <w:right w:val="double" w:sz="4" w:space="0" w:color="auto"/>
            </w:tcBorders>
          </w:tcPr>
          <w:p w14:paraId="0AB2D964" w14:textId="77777777" w:rsidR="00603F0D" w:rsidRPr="0088193B" w:rsidRDefault="00603F0D" w:rsidP="00603F0D">
            <w:pPr>
              <w:pStyle w:val="TAC"/>
            </w:pPr>
            <w:r w:rsidRPr="0088193B">
              <w:t>8</w:t>
            </w:r>
          </w:p>
        </w:tc>
        <w:tc>
          <w:tcPr>
            <w:tcW w:w="720" w:type="dxa"/>
            <w:tcBorders>
              <w:left w:val="double" w:sz="4" w:space="0" w:color="auto"/>
            </w:tcBorders>
          </w:tcPr>
          <w:p w14:paraId="0A4A9990" w14:textId="77777777" w:rsidR="00603F0D" w:rsidRPr="0088193B" w:rsidRDefault="00603F0D" w:rsidP="00603F0D">
            <w:pPr>
              <w:pStyle w:val="TAC"/>
            </w:pPr>
            <w:r w:rsidRPr="0088193B">
              <w:t>5736</w:t>
            </w:r>
          </w:p>
        </w:tc>
        <w:tc>
          <w:tcPr>
            <w:tcW w:w="720" w:type="dxa"/>
          </w:tcPr>
          <w:p w14:paraId="6AF1E0AF" w14:textId="77777777" w:rsidR="00603F0D" w:rsidRPr="0088193B" w:rsidRDefault="00603F0D" w:rsidP="00603F0D">
            <w:pPr>
              <w:pStyle w:val="TAC"/>
            </w:pPr>
            <w:r w:rsidRPr="0088193B">
              <w:t>5992</w:t>
            </w:r>
          </w:p>
        </w:tc>
        <w:tc>
          <w:tcPr>
            <w:tcW w:w="720" w:type="dxa"/>
          </w:tcPr>
          <w:p w14:paraId="5C457C54" w14:textId="77777777" w:rsidR="00603F0D" w:rsidRPr="0088193B" w:rsidRDefault="00603F0D" w:rsidP="00603F0D">
            <w:pPr>
              <w:pStyle w:val="TAC"/>
            </w:pPr>
            <w:r w:rsidRPr="0088193B">
              <w:t>5992</w:t>
            </w:r>
          </w:p>
        </w:tc>
        <w:tc>
          <w:tcPr>
            <w:tcW w:w="720" w:type="dxa"/>
          </w:tcPr>
          <w:p w14:paraId="70BF8BF0" w14:textId="77777777" w:rsidR="00603F0D" w:rsidRPr="0088193B" w:rsidRDefault="00603F0D" w:rsidP="00603F0D">
            <w:pPr>
              <w:pStyle w:val="TAC"/>
            </w:pPr>
            <w:r w:rsidRPr="0088193B">
              <w:t>6200</w:t>
            </w:r>
          </w:p>
        </w:tc>
        <w:tc>
          <w:tcPr>
            <w:tcW w:w="720" w:type="dxa"/>
          </w:tcPr>
          <w:p w14:paraId="7F6865D4" w14:textId="77777777" w:rsidR="00603F0D" w:rsidRPr="0088193B" w:rsidRDefault="00603F0D" w:rsidP="00603F0D">
            <w:pPr>
              <w:pStyle w:val="TAC"/>
            </w:pPr>
            <w:r w:rsidRPr="0088193B">
              <w:t>6200</w:t>
            </w:r>
          </w:p>
        </w:tc>
        <w:tc>
          <w:tcPr>
            <w:tcW w:w="720" w:type="dxa"/>
          </w:tcPr>
          <w:p w14:paraId="631768BB" w14:textId="77777777" w:rsidR="00603F0D" w:rsidRPr="0088193B" w:rsidRDefault="00603F0D" w:rsidP="00603F0D">
            <w:pPr>
              <w:pStyle w:val="TAC"/>
            </w:pPr>
            <w:r w:rsidRPr="0088193B">
              <w:t>6456</w:t>
            </w:r>
          </w:p>
        </w:tc>
        <w:tc>
          <w:tcPr>
            <w:tcW w:w="720" w:type="dxa"/>
          </w:tcPr>
          <w:p w14:paraId="1419AB5F" w14:textId="77777777" w:rsidR="00603F0D" w:rsidRPr="0088193B" w:rsidRDefault="00603F0D" w:rsidP="00603F0D">
            <w:pPr>
              <w:pStyle w:val="TAC"/>
            </w:pPr>
            <w:r w:rsidRPr="0088193B">
              <w:t>6456</w:t>
            </w:r>
          </w:p>
        </w:tc>
        <w:tc>
          <w:tcPr>
            <w:tcW w:w="720" w:type="dxa"/>
          </w:tcPr>
          <w:p w14:paraId="37D02265" w14:textId="77777777" w:rsidR="00603F0D" w:rsidRPr="0088193B" w:rsidRDefault="00603F0D" w:rsidP="00603F0D">
            <w:pPr>
              <w:pStyle w:val="TAC"/>
            </w:pPr>
            <w:r w:rsidRPr="0088193B">
              <w:t>6712</w:t>
            </w:r>
          </w:p>
        </w:tc>
        <w:tc>
          <w:tcPr>
            <w:tcW w:w="720" w:type="dxa"/>
          </w:tcPr>
          <w:p w14:paraId="46C45016" w14:textId="77777777" w:rsidR="00603F0D" w:rsidRPr="0088193B" w:rsidRDefault="00603F0D" w:rsidP="00603F0D">
            <w:pPr>
              <w:pStyle w:val="TAC"/>
            </w:pPr>
            <w:r w:rsidRPr="0088193B">
              <w:t>6968</w:t>
            </w:r>
          </w:p>
        </w:tc>
        <w:tc>
          <w:tcPr>
            <w:tcW w:w="720" w:type="dxa"/>
          </w:tcPr>
          <w:p w14:paraId="74413C32" w14:textId="77777777" w:rsidR="00603F0D" w:rsidRPr="0088193B" w:rsidRDefault="00603F0D" w:rsidP="00603F0D">
            <w:pPr>
              <w:pStyle w:val="TAC"/>
            </w:pPr>
            <w:r w:rsidRPr="0088193B">
              <w:t>6968</w:t>
            </w:r>
          </w:p>
        </w:tc>
      </w:tr>
      <w:tr w:rsidR="00F41E60" w:rsidRPr="0088193B" w14:paraId="729693AF" w14:textId="77777777" w:rsidTr="00F41E60">
        <w:tc>
          <w:tcPr>
            <w:tcW w:w="720" w:type="dxa"/>
            <w:tcBorders>
              <w:right w:val="double" w:sz="4" w:space="0" w:color="auto"/>
            </w:tcBorders>
          </w:tcPr>
          <w:p w14:paraId="32123AE5" w14:textId="77777777" w:rsidR="00603F0D" w:rsidRPr="0088193B" w:rsidRDefault="00603F0D" w:rsidP="00603F0D">
            <w:pPr>
              <w:pStyle w:val="TAC"/>
            </w:pPr>
            <w:r w:rsidRPr="0088193B">
              <w:t>9</w:t>
            </w:r>
          </w:p>
        </w:tc>
        <w:tc>
          <w:tcPr>
            <w:tcW w:w="720" w:type="dxa"/>
            <w:tcBorders>
              <w:left w:val="double" w:sz="4" w:space="0" w:color="auto"/>
            </w:tcBorders>
          </w:tcPr>
          <w:p w14:paraId="006A31DF" w14:textId="77777777" w:rsidR="00603F0D" w:rsidRPr="0088193B" w:rsidRDefault="00603F0D" w:rsidP="00603F0D">
            <w:pPr>
              <w:pStyle w:val="TAC"/>
            </w:pPr>
            <w:r w:rsidRPr="0088193B">
              <w:t>6456</w:t>
            </w:r>
          </w:p>
        </w:tc>
        <w:tc>
          <w:tcPr>
            <w:tcW w:w="720" w:type="dxa"/>
          </w:tcPr>
          <w:p w14:paraId="0507E0DA" w14:textId="77777777" w:rsidR="00603F0D" w:rsidRPr="0088193B" w:rsidRDefault="00603F0D" w:rsidP="00603F0D">
            <w:pPr>
              <w:pStyle w:val="TAC"/>
            </w:pPr>
            <w:r w:rsidRPr="0088193B">
              <w:t>6712</w:t>
            </w:r>
          </w:p>
        </w:tc>
        <w:tc>
          <w:tcPr>
            <w:tcW w:w="720" w:type="dxa"/>
          </w:tcPr>
          <w:p w14:paraId="1A49BE73" w14:textId="77777777" w:rsidR="00603F0D" w:rsidRPr="0088193B" w:rsidRDefault="00603F0D" w:rsidP="00603F0D">
            <w:pPr>
              <w:pStyle w:val="TAC"/>
            </w:pPr>
            <w:r w:rsidRPr="0088193B">
              <w:t>6712</w:t>
            </w:r>
          </w:p>
        </w:tc>
        <w:tc>
          <w:tcPr>
            <w:tcW w:w="720" w:type="dxa"/>
          </w:tcPr>
          <w:p w14:paraId="1A1C0A0B" w14:textId="77777777" w:rsidR="00603F0D" w:rsidRPr="0088193B" w:rsidRDefault="00603F0D" w:rsidP="00603F0D">
            <w:pPr>
              <w:pStyle w:val="TAC"/>
            </w:pPr>
            <w:r w:rsidRPr="0088193B">
              <w:t>6968</w:t>
            </w:r>
          </w:p>
        </w:tc>
        <w:tc>
          <w:tcPr>
            <w:tcW w:w="720" w:type="dxa"/>
          </w:tcPr>
          <w:p w14:paraId="40BA0E69" w14:textId="77777777" w:rsidR="00603F0D" w:rsidRPr="0088193B" w:rsidRDefault="00603F0D" w:rsidP="00603F0D">
            <w:pPr>
              <w:pStyle w:val="TAC"/>
            </w:pPr>
            <w:r w:rsidRPr="0088193B">
              <w:t>6968</w:t>
            </w:r>
          </w:p>
        </w:tc>
        <w:tc>
          <w:tcPr>
            <w:tcW w:w="720" w:type="dxa"/>
          </w:tcPr>
          <w:p w14:paraId="3CC7A9F1" w14:textId="77777777" w:rsidR="00603F0D" w:rsidRPr="0088193B" w:rsidRDefault="00603F0D" w:rsidP="00603F0D">
            <w:pPr>
              <w:pStyle w:val="TAC"/>
            </w:pPr>
            <w:r w:rsidRPr="0088193B">
              <w:t>7224</w:t>
            </w:r>
          </w:p>
        </w:tc>
        <w:tc>
          <w:tcPr>
            <w:tcW w:w="720" w:type="dxa"/>
          </w:tcPr>
          <w:p w14:paraId="52CF5FC3" w14:textId="77777777" w:rsidR="00603F0D" w:rsidRPr="0088193B" w:rsidRDefault="00603F0D" w:rsidP="00603F0D">
            <w:pPr>
              <w:pStyle w:val="TAC"/>
            </w:pPr>
            <w:r w:rsidRPr="0088193B">
              <w:t>7480</w:t>
            </w:r>
          </w:p>
        </w:tc>
        <w:tc>
          <w:tcPr>
            <w:tcW w:w="720" w:type="dxa"/>
          </w:tcPr>
          <w:p w14:paraId="7899942D" w14:textId="77777777" w:rsidR="00603F0D" w:rsidRPr="0088193B" w:rsidRDefault="00603F0D" w:rsidP="00603F0D">
            <w:pPr>
              <w:pStyle w:val="TAC"/>
            </w:pPr>
            <w:r w:rsidRPr="0088193B">
              <w:t>7480</w:t>
            </w:r>
          </w:p>
        </w:tc>
        <w:tc>
          <w:tcPr>
            <w:tcW w:w="720" w:type="dxa"/>
          </w:tcPr>
          <w:p w14:paraId="36D68878" w14:textId="77777777" w:rsidR="00603F0D" w:rsidRPr="0088193B" w:rsidRDefault="00603F0D" w:rsidP="00603F0D">
            <w:pPr>
              <w:pStyle w:val="TAC"/>
            </w:pPr>
            <w:r w:rsidRPr="0088193B">
              <w:t>7736</w:t>
            </w:r>
          </w:p>
        </w:tc>
        <w:tc>
          <w:tcPr>
            <w:tcW w:w="720" w:type="dxa"/>
          </w:tcPr>
          <w:p w14:paraId="5F3E42D3" w14:textId="77777777" w:rsidR="00603F0D" w:rsidRPr="0088193B" w:rsidRDefault="00603F0D" w:rsidP="00603F0D">
            <w:pPr>
              <w:pStyle w:val="TAC"/>
            </w:pPr>
            <w:r w:rsidRPr="0088193B">
              <w:t>7992</w:t>
            </w:r>
          </w:p>
        </w:tc>
      </w:tr>
      <w:tr w:rsidR="00F41E60" w:rsidRPr="0088193B" w14:paraId="2D4EC025" w14:textId="77777777" w:rsidTr="00F41E60">
        <w:tc>
          <w:tcPr>
            <w:tcW w:w="720" w:type="dxa"/>
            <w:tcBorders>
              <w:right w:val="double" w:sz="4" w:space="0" w:color="auto"/>
            </w:tcBorders>
          </w:tcPr>
          <w:p w14:paraId="15AC8428" w14:textId="77777777" w:rsidR="00603F0D" w:rsidRPr="0088193B" w:rsidRDefault="00603F0D" w:rsidP="00603F0D">
            <w:pPr>
              <w:pStyle w:val="TAC"/>
            </w:pPr>
            <w:r w:rsidRPr="0088193B">
              <w:t>10</w:t>
            </w:r>
          </w:p>
        </w:tc>
        <w:tc>
          <w:tcPr>
            <w:tcW w:w="720" w:type="dxa"/>
            <w:tcBorders>
              <w:left w:val="double" w:sz="4" w:space="0" w:color="auto"/>
            </w:tcBorders>
          </w:tcPr>
          <w:p w14:paraId="1656B572" w14:textId="77777777" w:rsidR="00603F0D" w:rsidRPr="0088193B" w:rsidRDefault="00603F0D" w:rsidP="00603F0D">
            <w:pPr>
              <w:pStyle w:val="TAC"/>
            </w:pPr>
            <w:r w:rsidRPr="0088193B">
              <w:t>7224</w:t>
            </w:r>
          </w:p>
        </w:tc>
        <w:tc>
          <w:tcPr>
            <w:tcW w:w="720" w:type="dxa"/>
          </w:tcPr>
          <w:p w14:paraId="177B91C3" w14:textId="77777777" w:rsidR="00603F0D" w:rsidRPr="0088193B" w:rsidRDefault="00603F0D" w:rsidP="00603F0D">
            <w:pPr>
              <w:pStyle w:val="TAC"/>
            </w:pPr>
            <w:r w:rsidRPr="0088193B">
              <w:t>7480</w:t>
            </w:r>
          </w:p>
        </w:tc>
        <w:tc>
          <w:tcPr>
            <w:tcW w:w="720" w:type="dxa"/>
          </w:tcPr>
          <w:p w14:paraId="7A9393EB" w14:textId="77777777" w:rsidR="00603F0D" w:rsidRPr="0088193B" w:rsidRDefault="00603F0D" w:rsidP="00603F0D">
            <w:pPr>
              <w:pStyle w:val="TAC"/>
            </w:pPr>
            <w:r w:rsidRPr="0088193B">
              <w:t>7480</w:t>
            </w:r>
          </w:p>
        </w:tc>
        <w:tc>
          <w:tcPr>
            <w:tcW w:w="720" w:type="dxa"/>
          </w:tcPr>
          <w:p w14:paraId="0A9E936A" w14:textId="77777777" w:rsidR="00603F0D" w:rsidRPr="0088193B" w:rsidRDefault="00603F0D" w:rsidP="00603F0D">
            <w:pPr>
              <w:pStyle w:val="TAC"/>
            </w:pPr>
            <w:r w:rsidRPr="0088193B">
              <w:t>7736</w:t>
            </w:r>
          </w:p>
        </w:tc>
        <w:tc>
          <w:tcPr>
            <w:tcW w:w="720" w:type="dxa"/>
          </w:tcPr>
          <w:p w14:paraId="0089F27F" w14:textId="77777777" w:rsidR="00603F0D" w:rsidRPr="0088193B" w:rsidRDefault="00603F0D" w:rsidP="00603F0D">
            <w:pPr>
              <w:pStyle w:val="TAC"/>
            </w:pPr>
            <w:r w:rsidRPr="0088193B">
              <w:t>7992</w:t>
            </w:r>
          </w:p>
        </w:tc>
        <w:tc>
          <w:tcPr>
            <w:tcW w:w="720" w:type="dxa"/>
          </w:tcPr>
          <w:p w14:paraId="4728B353" w14:textId="77777777" w:rsidR="00603F0D" w:rsidRPr="0088193B" w:rsidRDefault="00603F0D" w:rsidP="00603F0D">
            <w:pPr>
              <w:pStyle w:val="TAC"/>
            </w:pPr>
            <w:r w:rsidRPr="0088193B">
              <w:t>7992</w:t>
            </w:r>
          </w:p>
        </w:tc>
        <w:tc>
          <w:tcPr>
            <w:tcW w:w="720" w:type="dxa"/>
          </w:tcPr>
          <w:p w14:paraId="7F74520A" w14:textId="77777777" w:rsidR="00603F0D" w:rsidRPr="0088193B" w:rsidRDefault="00603F0D" w:rsidP="00603F0D">
            <w:pPr>
              <w:pStyle w:val="TAC"/>
            </w:pPr>
            <w:r w:rsidRPr="0088193B">
              <w:t>8248</w:t>
            </w:r>
          </w:p>
        </w:tc>
        <w:tc>
          <w:tcPr>
            <w:tcW w:w="720" w:type="dxa"/>
          </w:tcPr>
          <w:p w14:paraId="2C7C3B9A" w14:textId="77777777" w:rsidR="00603F0D" w:rsidRPr="0088193B" w:rsidRDefault="00603F0D" w:rsidP="00603F0D">
            <w:pPr>
              <w:pStyle w:val="TAC"/>
            </w:pPr>
            <w:r w:rsidRPr="0088193B">
              <w:t>8504</w:t>
            </w:r>
          </w:p>
        </w:tc>
        <w:tc>
          <w:tcPr>
            <w:tcW w:w="720" w:type="dxa"/>
          </w:tcPr>
          <w:p w14:paraId="35074110" w14:textId="77777777" w:rsidR="00603F0D" w:rsidRPr="0088193B" w:rsidRDefault="00603F0D" w:rsidP="00603F0D">
            <w:pPr>
              <w:pStyle w:val="TAC"/>
            </w:pPr>
            <w:r w:rsidRPr="0088193B">
              <w:t>8504</w:t>
            </w:r>
          </w:p>
        </w:tc>
        <w:tc>
          <w:tcPr>
            <w:tcW w:w="720" w:type="dxa"/>
          </w:tcPr>
          <w:p w14:paraId="7257CC8A" w14:textId="77777777" w:rsidR="00603F0D" w:rsidRPr="0088193B" w:rsidRDefault="00603F0D" w:rsidP="00603F0D">
            <w:pPr>
              <w:pStyle w:val="TAC"/>
            </w:pPr>
            <w:r w:rsidRPr="0088193B">
              <w:t>8760</w:t>
            </w:r>
          </w:p>
        </w:tc>
      </w:tr>
      <w:tr w:rsidR="00F41E60" w:rsidRPr="0088193B" w14:paraId="0B2D8104" w14:textId="77777777" w:rsidTr="00F41E60">
        <w:tc>
          <w:tcPr>
            <w:tcW w:w="720" w:type="dxa"/>
            <w:tcBorders>
              <w:right w:val="double" w:sz="4" w:space="0" w:color="auto"/>
            </w:tcBorders>
          </w:tcPr>
          <w:p w14:paraId="412E2894" w14:textId="77777777" w:rsidR="00603F0D" w:rsidRPr="0088193B" w:rsidRDefault="00603F0D" w:rsidP="00603F0D">
            <w:pPr>
              <w:pStyle w:val="TAC"/>
            </w:pPr>
            <w:r w:rsidRPr="0088193B">
              <w:t>11</w:t>
            </w:r>
          </w:p>
        </w:tc>
        <w:tc>
          <w:tcPr>
            <w:tcW w:w="720" w:type="dxa"/>
            <w:tcBorders>
              <w:left w:val="double" w:sz="4" w:space="0" w:color="auto"/>
            </w:tcBorders>
          </w:tcPr>
          <w:p w14:paraId="22D78724" w14:textId="77777777" w:rsidR="00603F0D" w:rsidRPr="0088193B" w:rsidRDefault="00603F0D" w:rsidP="00603F0D">
            <w:pPr>
              <w:pStyle w:val="TAC"/>
            </w:pPr>
            <w:r w:rsidRPr="0088193B">
              <w:t>8248</w:t>
            </w:r>
          </w:p>
        </w:tc>
        <w:tc>
          <w:tcPr>
            <w:tcW w:w="720" w:type="dxa"/>
          </w:tcPr>
          <w:p w14:paraId="41682D98" w14:textId="77777777" w:rsidR="00603F0D" w:rsidRPr="0088193B" w:rsidRDefault="00603F0D" w:rsidP="00603F0D">
            <w:pPr>
              <w:pStyle w:val="TAC"/>
            </w:pPr>
            <w:r w:rsidRPr="0088193B">
              <w:t>8504</w:t>
            </w:r>
          </w:p>
        </w:tc>
        <w:tc>
          <w:tcPr>
            <w:tcW w:w="720" w:type="dxa"/>
          </w:tcPr>
          <w:p w14:paraId="54A9FEED" w14:textId="77777777" w:rsidR="00603F0D" w:rsidRPr="0088193B" w:rsidRDefault="00603F0D" w:rsidP="00603F0D">
            <w:pPr>
              <w:pStyle w:val="TAC"/>
            </w:pPr>
            <w:r w:rsidRPr="0088193B">
              <w:t>8760</w:t>
            </w:r>
          </w:p>
        </w:tc>
        <w:tc>
          <w:tcPr>
            <w:tcW w:w="720" w:type="dxa"/>
          </w:tcPr>
          <w:p w14:paraId="18A5BAB8" w14:textId="77777777" w:rsidR="00603F0D" w:rsidRPr="0088193B" w:rsidRDefault="00603F0D" w:rsidP="00603F0D">
            <w:pPr>
              <w:pStyle w:val="TAC"/>
            </w:pPr>
            <w:r w:rsidRPr="0088193B">
              <w:t>8760</w:t>
            </w:r>
          </w:p>
        </w:tc>
        <w:tc>
          <w:tcPr>
            <w:tcW w:w="720" w:type="dxa"/>
          </w:tcPr>
          <w:p w14:paraId="28F8D88C" w14:textId="77777777" w:rsidR="00603F0D" w:rsidRPr="0088193B" w:rsidRDefault="00603F0D" w:rsidP="00603F0D">
            <w:pPr>
              <w:pStyle w:val="TAC"/>
            </w:pPr>
            <w:r w:rsidRPr="0088193B">
              <w:t>9144</w:t>
            </w:r>
          </w:p>
        </w:tc>
        <w:tc>
          <w:tcPr>
            <w:tcW w:w="720" w:type="dxa"/>
          </w:tcPr>
          <w:p w14:paraId="6D983312" w14:textId="77777777" w:rsidR="00603F0D" w:rsidRPr="0088193B" w:rsidRDefault="00603F0D" w:rsidP="00603F0D">
            <w:pPr>
              <w:pStyle w:val="TAC"/>
            </w:pPr>
            <w:r w:rsidRPr="0088193B">
              <w:t>9144</w:t>
            </w:r>
          </w:p>
        </w:tc>
        <w:tc>
          <w:tcPr>
            <w:tcW w:w="720" w:type="dxa"/>
          </w:tcPr>
          <w:p w14:paraId="02EC2CEF" w14:textId="77777777" w:rsidR="00603F0D" w:rsidRPr="0088193B" w:rsidRDefault="00603F0D" w:rsidP="00603F0D">
            <w:pPr>
              <w:pStyle w:val="TAC"/>
            </w:pPr>
            <w:r w:rsidRPr="0088193B">
              <w:t>9528</w:t>
            </w:r>
          </w:p>
        </w:tc>
        <w:tc>
          <w:tcPr>
            <w:tcW w:w="720" w:type="dxa"/>
          </w:tcPr>
          <w:p w14:paraId="398475D0" w14:textId="77777777" w:rsidR="00603F0D" w:rsidRPr="0088193B" w:rsidRDefault="00603F0D" w:rsidP="00603F0D">
            <w:pPr>
              <w:pStyle w:val="TAC"/>
            </w:pPr>
            <w:r w:rsidRPr="0088193B">
              <w:t>9528</w:t>
            </w:r>
          </w:p>
        </w:tc>
        <w:tc>
          <w:tcPr>
            <w:tcW w:w="720" w:type="dxa"/>
          </w:tcPr>
          <w:p w14:paraId="29A86DC1" w14:textId="77777777" w:rsidR="00603F0D" w:rsidRPr="0088193B" w:rsidRDefault="00603F0D" w:rsidP="00603F0D">
            <w:pPr>
              <w:pStyle w:val="TAC"/>
            </w:pPr>
            <w:r w:rsidRPr="0088193B">
              <w:t>9912</w:t>
            </w:r>
          </w:p>
        </w:tc>
        <w:tc>
          <w:tcPr>
            <w:tcW w:w="720" w:type="dxa"/>
          </w:tcPr>
          <w:p w14:paraId="3D8750A4" w14:textId="77777777" w:rsidR="00603F0D" w:rsidRPr="0088193B" w:rsidRDefault="00603F0D" w:rsidP="00603F0D">
            <w:pPr>
              <w:pStyle w:val="TAC"/>
            </w:pPr>
            <w:r w:rsidRPr="0088193B">
              <w:t>9912</w:t>
            </w:r>
          </w:p>
        </w:tc>
      </w:tr>
      <w:tr w:rsidR="00F41E60" w:rsidRPr="0088193B" w14:paraId="56877E65" w14:textId="77777777" w:rsidTr="00F41E60">
        <w:tc>
          <w:tcPr>
            <w:tcW w:w="720" w:type="dxa"/>
            <w:tcBorders>
              <w:right w:val="double" w:sz="4" w:space="0" w:color="auto"/>
            </w:tcBorders>
          </w:tcPr>
          <w:p w14:paraId="6BBB3D55" w14:textId="77777777" w:rsidR="00603F0D" w:rsidRPr="0088193B" w:rsidRDefault="00603F0D" w:rsidP="00603F0D">
            <w:pPr>
              <w:pStyle w:val="TAC"/>
            </w:pPr>
            <w:r w:rsidRPr="0088193B">
              <w:t>12</w:t>
            </w:r>
          </w:p>
        </w:tc>
        <w:tc>
          <w:tcPr>
            <w:tcW w:w="720" w:type="dxa"/>
            <w:tcBorders>
              <w:left w:val="double" w:sz="4" w:space="0" w:color="auto"/>
            </w:tcBorders>
          </w:tcPr>
          <w:p w14:paraId="092CDFA4" w14:textId="77777777" w:rsidR="00603F0D" w:rsidRPr="0088193B" w:rsidRDefault="00603F0D" w:rsidP="00603F0D">
            <w:pPr>
              <w:pStyle w:val="TAC"/>
            </w:pPr>
            <w:r w:rsidRPr="0088193B">
              <w:t>9528</w:t>
            </w:r>
          </w:p>
        </w:tc>
        <w:tc>
          <w:tcPr>
            <w:tcW w:w="720" w:type="dxa"/>
          </w:tcPr>
          <w:p w14:paraId="198C5080" w14:textId="77777777" w:rsidR="00603F0D" w:rsidRPr="0088193B" w:rsidRDefault="00603F0D" w:rsidP="00603F0D">
            <w:pPr>
              <w:pStyle w:val="TAC"/>
            </w:pPr>
            <w:r w:rsidRPr="0088193B">
              <w:t>9528</w:t>
            </w:r>
          </w:p>
        </w:tc>
        <w:tc>
          <w:tcPr>
            <w:tcW w:w="720" w:type="dxa"/>
          </w:tcPr>
          <w:p w14:paraId="36F901A3" w14:textId="77777777" w:rsidR="00603F0D" w:rsidRPr="0088193B" w:rsidRDefault="00603F0D" w:rsidP="00603F0D">
            <w:pPr>
              <w:pStyle w:val="TAC"/>
            </w:pPr>
            <w:r w:rsidRPr="0088193B">
              <w:t>9912</w:t>
            </w:r>
          </w:p>
        </w:tc>
        <w:tc>
          <w:tcPr>
            <w:tcW w:w="720" w:type="dxa"/>
          </w:tcPr>
          <w:p w14:paraId="09C09A77" w14:textId="77777777" w:rsidR="00603F0D" w:rsidRPr="0088193B" w:rsidRDefault="00603F0D" w:rsidP="00603F0D">
            <w:pPr>
              <w:pStyle w:val="TAC"/>
            </w:pPr>
            <w:r w:rsidRPr="0088193B">
              <w:t>9912</w:t>
            </w:r>
          </w:p>
        </w:tc>
        <w:tc>
          <w:tcPr>
            <w:tcW w:w="720" w:type="dxa"/>
          </w:tcPr>
          <w:p w14:paraId="3CF28F50" w14:textId="77777777" w:rsidR="00603F0D" w:rsidRPr="0088193B" w:rsidRDefault="00603F0D" w:rsidP="00603F0D">
            <w:pPr>
              <w:pStyle w:val="TAC"/>
            </w:pPr>
            <w:r w:rsidRPr="0088193B">
              <w:t>10296</w:t>
            </w:r>
          </w:p>
        </w:tc>
        <w:tc>
          <w:tcPr>
            <w:tcW w:w="720" w:type="dxa"/>
          </w:tcPr>
          <w:p w14:paraId="4070BFDD" w14:textId="77777777" w:rsidR="00603F0D" w:rsidRPr="0088193B" w:rsidRDefault="00603F0D" w:rsidP="00603F0D">
            <w:pPr>
              <w:pStyle w:val="TAC"/>
            </w:pPr>
            <w:r w:rsidRPr="0088193B">
              <w:t>10680</w:t>
            </w:r>
          </w:p>
        </w:tc>
        <w:tc>
          <w:tcPr>
            <w:tcW w:w="720" w:type="dxa"/>
          </w:tcPr>
          <w:p w14:paraId="407D45EB" w14:textId="77777777" w:rsidR="00603F0D" w:rsidRPr="0088193B" w:rsidRDefault="00603F0D" w:rsidP="00603F0D">
            <w:pPr>
              <w:pStyle w:val="TAC"/>
            </w:pPr>
            <w:r w:rsidRPr="0088193B">
              <w:t>10680</w:t>
            </w:r>
          </w:p>
        </w:tc>
        <w:tc>
          <w:tcPr>
            <w:tcW w:w="720" w:type="dxa"/>
          </w:tcPr>
          <w:p w14:paraId="20F030E6" w14:textId="77777777" w:rsidR="00603F0D" w:rsidRPr="0088193B" w:rsidRDefault="00603F0D" w:rsidP="00603F0D">
            <w:pPr>
              <w:pStyle w:val="TAC"/>
            </w:pPr>
            <w:r w:rsidRPr="0088193B">
              <w:t>11064</w:t>
            </w:r>
          </w:p>
        </w:tc>
        <w:tc>
          <w:tcPr>
            <w:tcW w:w="720" w:type="dxa"/>
          </w:tcPr>
          <w:p w14:paraId="3990A9F1" w14:textId="77777777" w:rsidR="00603F0D" w:rsidRPr="0088193B" w:rsidRDefault="00603F0D" w:rsidP="00603F0D">
            <w:pPr>
              <w:pStyle w:val="TAC"/>
            </w:pPr>
            <w:r w:rsidRPr="0088193B">
              <w:t>11064</w:t>
            </w:r>
          </w:p>
        </w:tc>
        <w:tc>
          <w:tcPr>
            <w:tcW w:w="720" w:type="dxa"/>
          </w:tcPr>
          <w:p w14:paraId="7DD459D7" w14:textId="77777777" w:rsidR="00603F0D" w:rsidRPr="0088193B" w:rsidRDefault="00603F0D" w:rsidP="00603F0D">
            <w:pPr>
              <w:pStyle w:val="TAC"/>
            </w:pPr>
            <w:r w:rsidRPr="0088193B">
              <w:t>11448</w:t>
            </w:r>
          </w:p>
        </w:tc>
      </w:tr>
      <w:tr w:rsidR="00F41E60" w:rsidRPr="0088193B" w14:paraId="33199071" w14:textId="77777777" w:rsidTr="00F41E60">
        <w:tc>
          <w:tcPr>
            <w:tcW w:w="720" w:type="dxa"/>
            <w:tcBorders>
              <w:right w:val="double" w:sz="4" w:space="0" w:color="auto"/>
            </w:tcBorders>
          </w:tcPr>
          <w:p w14:paraId="2708DB1C" w14:textId="77777777" w:rsidR="00603F0D" w:rsidRPr="0088193B" w:rsidRDefault="00603F0D" w:rsidP="00603F0D">
            <w:pPr>
              <w:pStyle w:val="TAC"/>
            </w:pPr>
            <w:r w:rsidRPr="0088193B">
              <w:t>13</w:t>
            </w:r>
          </w:p>
        </w:tc>
        <w:tc>
          <w:tcPr>
            <w:tcW w:w="720" w:type="dxa"/>
            <w:tcBorders>
              <w:left w:val="double" w:sz="4" w:space="0" w:color="auto"/>
            </w:tcBorders>
          </w:tcPr>
          <w:p w14:paraId="19CA82A9" w14:textId="77777777" w:rsidR="00603F0D" w:rsidRPr="0088193B" w:rsidRDefault="00603F0D" w:rsidP="00603F0D">
            <w:pPr>
              <w:pStyle w:val="TAC"/>
            </w:pPr>
            <w:r w:rsidRPr="0088193B">
              <w:t>10680</w:t>
            </w:r>
          </w:p>
        </w:tc>
        <w:tc>
          <w:tcPr>
            <w:tcW w:w="720" w:type="dxa"/>
          </w:tcPr>
          <w:p w14:paraId="09035DCC" w14:textId="77777777" w:rsidR="00603F0D" w:rsidRPr="0088193B" w:rsidRDefault="00603F0D" w:rsidP="00603F0D">
            <w:pPr>
              <w:pStyle w:val="TAC"/>
            </w:pPr>
            <w:r w:rsidRPr="0088193B">
              <w:t>10680</w:t>
            </w:r>
          </w:p>
        </w:tc>
        <w:tc>
          <w:tcPr>
            <w:tcW w:w="720" w:type="dxa"/>
          </w:tcPr>
          <w:p w14:paraId="61320AC3" w14:textId="77777777" w:rsidR="00603F0D" w:rsidRPr="0088193B" w:rsidRDefault="00603F0D" w:rsidP="00603F0D">
            <w:pPr>
              <w:pStyle w:val="TAC"/>
            </w:pPr>
            <w:r w:rsidRPr="0088193B">
              <w:t>11064</w:t>
            </w:r>
          </w:p>
        </w:tc>
        <w:tc>
          <w:tcPr>
            <w:tcW w:w="720" w:type="dxa"/>
          </w:tcPr>
          <w:p w14:paraId="57D3C8C2" w14:textId="77777777" w:rsidR="00603F0D" w:rsidRPr="0088193B" w:rsidRDefault="00603F0D" w:rsidP="00603F0D">
            <w:pPr>
              <w:pStyle w:val="TAC"/>
            </w:pPr>
            <w:r w:rsidRPr="0088193B">
              <w:t>11448</w:t>
            </w:r>
          </w:p>
        </w:tc>
        <w:tc>
          <w:tcPr>
            <w:tcW w:w="720" w:type="dxa"/>
          </w:tcPr>
          <w:p w14:paraId="72C9A638" w14:textId="77777777" w:rsidR="00603F0D" w:rsidRPr="0088193B" w:rsidRDefault="00603F0D" w:rsidP="00603F0D">
            <w:pPr>
              <w:pStyle w:val="TAC"/>
            </w:pPr>
            <w:r w:rsidRPr="0088193B">
              <w:t>11448</w:t>
            </w:r>
          </w:p>
        </w:tc>
        <w:tc>
          <w:tcPr>
            <w:tcW w:w="720" w:type="dxa"/>
          </w:tcPr>
          <w:p w14:paraId="3CFABA30" w14:textId="77777777" w:rsidR="00603F0D" w:rsidRPr="0088193B" w:rsidRDefault="00603F0D" w:rsidP="00603F0D">
            <w:pPr>
              <w:pStyle w:val="TAC"/>
            </w:pPr>
            <w:r w:rsidRPr="0088193B">
              <w:t>11832</w:t>
            </w:r>
          </w:p>
        </w:tc>
        <w:tc>
          <w:tcPr>
            <w:tcW w:w="720" w:type="dxa"/>
          </w:tcPr>
          <w:p w14:paraId="79C5A969" w14:textId="77777777" w:rsidR="00603F0D" w:rsidRPr="0088193B" w:rsidRDefault="00603F0D" w:rsidP="00603F0D">
            <w:pPr>
              <w:pStyle w:val="TAC"/>
            </w:pPr>
            <w:r w:rsidRPr="0088193B">
              <w:t>12216</w:t>
            </w:r>
          </w:p>
        </w:tc>
        <w:tc>
          <w:tcPr>
            <w:tcW w:w="720" w:type="dxa"/>
          </w:tcPr>
          <w:p w14:paraId="2F012984" w14:textId="77777777" w:rsidR="00603F0D" w:rsidRPr="0088193B" w:rsidRDefault="00603F0D" w:rsidP="00603F0D">
            <w:pPr>
              <w:pStyle w:val="TAC"/>
            </w:pPr>
            <w:r w:rsidRPr="0088193B">
              <w:t>12216</w:t>
            </w:r>
          </w:p>
        </w:tc>
        <w:tc>
          <w:tcPr>
            <w:tcW w:w="720" w:type="dxa"/>
          </w:tcPr>
          <w:p w14:paraId="5AA276E8" w14:textId="77777777" w:rsidR="00603F0D" w:rsidRPr="0088193B" w:rsidRDefault="00603F0D" w:rsidP="00603F0D">
            <w:pPr>
              <w:pStyle w:val="TAC"/>
            </w:pPr>
            <w:r w:rsidRPr="0088193B">
              <w:t>12576</w:t>
            </w:r>
          </w:p>
        </w:tc>
        <w:tc>
          <w:tcPr>
            <w:tcW w:w="720" w:type="dxa"/>
          </w:tcPr>
          <w:p w14:paraId="25B886D6" w14:textId="77777777" w:rsidR="00603F0D" w:rsidRPr="0088193B" w:rsidRDefault="00603F0D" w:rsidP="00603F0D">
            <w:pPr>
              <w:pStyle w:val="TAC"/>
            </w:pPr>
            <w:r w:rsidRPr="0088193B">
              <w:t>12960</w:t>
            </w:r>
          </w:p>
        </w:tc>
      </w:tr>
      <w:tr w:rsidR="00F41E60" w:rsidRPr="0088193B" w14:paraId="7BB53955" w14:textId="77777777" w:rsidTr="00F41E60">
        <w:tc>
          <w:tcPr>
            <w:tcW w:w="720" w:type="dxa"/>
            <w:tcBorders>
              <w:right w:val="double" w:sz="4" w:space="0" w:color="auto"/>
            </w:tcBorders>
          </w:tcPr>
          <w:p w14:paraId="76C70A93" w14:textId="77777777" w:rsidR="00603F0D" w:rsidRPr="0088193B" w:rsidRDefault="00603F0D" w:rsidP="00603F0D">
            <w:pPr>
              <w:pStyle w:val="TAC"/>
            </w:pPr>
            <w:r w:rsidRPr="0088193B">
              <w:t>14</w:t>
            </w:r>
          </w:p>
        </w:tc>
        <w:tc>
          <w:tcPr>
            <w:tcW w:w="720" w:type="dxa"/>
            <w:tcBorders>
              <w:left w:val="double" w:sz="4" w:space="0" w:color="auto"/>
            </w:tcBorders>
          </w:tcPr>
          <w:p w14:paraId="4CEDAD33" w14:textId="77777777" w:rsidR="00603F0D" w:rsidRPr="0088193B" w:rsidRDefault="00603F0D" w:rsidP="00603F0D">
            <w:pPr>
              <w:pStyle w:val="TAC"/>
            </w:pPr>
            <w:r w:rsidRPr="0088193B">
              <w:t>11832</w:t>
            </w:r>
          </w:p>
        </w:tc>
        <w:tc>
          <w:tcPr>
            <w:tcW w:w="720" w:type="dxa"/>
          </w:tcPr>
          <w:p w14:paraId="551A6AD9" w14:textId="77777777" w:rsidR="00603F0D" w:rsidRPr="0088193B" w:rsidRDefault="00603F0D" w:rsidP="00603F0D">
            <w:pPr>
              <w:pStyle w:val="TAC"/>
            </w:pPr>
            <w:r w:rsidRPr="0088193B">
              <w:t>12216</w:t>
            </w:r>
          </w:p>
        </w:tc>
        <w:tc>
          <w:tcPr>
            <w:tcW w:w="720" w:type="dxa"/>
          </w:tcPr>
          <w:p w14:paraId="7181E131" w14:textId="77777777" w:rsidR="00603F0D" w:rsidRPr="0088193B" w:rsidRDefault="00603F0D" w:rsidP="00603F0D">
            <w:pPr>
              <w:pStyle w:val="TAC"/>
            </w:pPr>
            <w:r w:rsidRPr="0088193B">
              <w:t>12216</w:t>
            </w:r>
          </w:p>
        </w:tc>
        <w:tc>
          <w:tcPr>
            <w:tcW w:w="720" w:type="dxa"/>
          </w:tcPr>
          <w:p w14:paraId="1EA91741" w14:textId="77777777" w:rsidR="00603F0D" w:rsidRPr="0088193B" w:rsidRDefault="00603F0D" w:rsidP="00603F0D">
            <w:pPr>
              <w:pStyle w:val="TAC"/>
            </w:pPr>
            <w:r w:rsidRPr="0088193B">
              <w:t>12576</w:t>
            </w:r>
          </w:p>
        </w:tc>
        <w:tc>
          <w:tcPr>
            <w:tcW w:w="720" w:type="dxa"/>
          </w:tcPr>
          <w:p w14:paraId="57EDD53B" w14:textId="77777777" w:rsidR="00603F0D" w:rsidRPr="0088193B" w:rsidRDefault="00603F0D" w:rsidP="00603F0D">
            <w:pPr>
              <w:pStyle w:val="TAC"/>
            </w:pPr>
            <w:r w:rsidRPr="0088193B">
              <w:t>12960</w:t>
            </w:r>
          </w:p>
        </w:tc>
        <w:tc>
          <w:tcPr>
            <w:tcW w:w="720" w:type="dxa"/>
          </w:tcPr>
          <w:p w14:paraId="5A1A1040" w14:textId="77777777" w:rsidR="00603F0D" w:rsidRPr="0088193B" w:rsidRDefault="00603F0D" w:rsidP="00603F0D">
            <w:pPr>
              <w:pStyle w:val="TAC"/>
            </w:pPr>
            <w:r w:rsidRPr="0088193B">
              <w:t>12960</w:t>
            </w:r>
          </w:p>
        </w:tc>
        <w:tc>
          <w:tcPr>
            <w:tcW w:w="720" w:type="dxa"/>
          </w:tcPr>
          <w:p w14:paraId="34EE3C98" w14:textId="77777777" w:rsidR="00603F0D" w:rsidRPr="0088193B" w:rsidRDefault="00603F0D" w:rsidP="00603F0D">
            <w:pPr>
              <w:pStyle w:val="TAC"/>
            </w:pPr>
            <w:r w:rsidRPr="0088193B">
              <w:t>13536</w:t>
            </w:r>
          </w:p>
        </w:tc>
        <w:tc>
          <w:tcPr>
            <w:tcW w:w="720" w:type="dxa"/>
          </w:tcPr>
          <w:p w14:paraId="329768CA" w14:textId="77777777" w:rsidR="00603F0D" w:rsidRPr="0088193B" w:rsidRDefault="00603F0D" w:rsidP="00603F0D">
            <w:pPr>
              <w:pStyle w:val="TAC"/>
            </w:pPr>
            <w:r w:rsidRPr="0088193B">
              <w:t>13536</w:t>
            </w:r>
          </w:p>
        </w:tc>
        <w:tc>
          <w:tcPr>
            <w:tcW w:w="720" w:type="dxa"/>
          </w:tcPr>
          <w:p w14:paraId="759BD17D" w14:textId="77777777" w:rsidR="00603F0D" w:rsidRPr="0088193B" w:rsidRDefault="00603F0D" w:rsidP="00603F0D">
            <w:pPr>
              <w:pStyle w:val="TAC"/>
            </w:pPr>
            <w:r w:rsidRPr="0088193B">
              <w:t>14112</w:t>
            </w:r>
          </w:p>
        </w:tc>
        <w:tc>
          <w:tcPr>
            <w:tcW w:w="720" w:type="dxa"/>
          </w:tcPr>
          <w:p w14:paraId="75C0ACE1" w14:textId="77777777" w:rsidR="00603F0D" w:rsidRPr="0088193B" w:rsidRDefault="00603F0D" w:rsidP="00603F0D">
            <w:pPr>
              <w:pStyle w:val="TAC"/>
            </w:pPr>
            <w:r w:rsidRPr="0088193B">
              <w:t>14112</w:t>
            </w:r>
          </w:p>
        </w:tc>
      </w:tr>
      <w:tr w:rsidR="00F41E60" w:rsidRPr="0088193B" w14:paraId="0FECD289" w14:textId="77777777" w:rsidTr="00F41E60">
        <w:tc>
          <w:tcPr>
            <w:tcW w:w="720" w:type="dxa"/>
            <w:tcBorders>
              <w:right w:val="double" w:sz="4" w:space="0" w:color="auto"/>
            </w:tcBorders>
          </w:tcPr>
          <w:p w14:paraId="72656CFC" w14:textId="77777777" w:rsidR="00603F0D" w:rsidRPr="0088193B" w:rsidRDefault="00603F0D" w:rsidP="00603F0D">
            <w:pPr>
              <w:pStyle w:val="TAC"/>
            </w:pPr>
            <w:r w:rsidRPr="0088193B">
              <w:t>15</w:t>
            </w:r>
          </w:p>
        </w:tc>
        <w:tc>
          <w:tcPr>
            <w:tcW w:w="720" w:type="dxa"/>
            <w:tcBorders>
              <w:left w:val="double" w:sz="4" w:space="0" w:color="auto"/>
            </w:tcBorders>
          </w:tcPr>
          <w:p w14:paraId="3812EA2C" w14:textId="77777777" w:rsidR="00603F0D" w:rsidRPr="0088193B" w:rsidRDefault="00603F0D" w:rsidP="00603F0D">
            <w:pPr>
              <w:pStyle w:val="TAC"/>
            </w:pPr>
            <w:r w:rsidRPr="0088193B">
              <w:t>12576</w:t>
            </w:r>
          </w:p>
        </w:tc>
        <w:tc>
          <w:tcPr>
            <w:tcW w:w="720" w:type="dxa"/>
          </w:tcPr>
          <w:p w14:paraId="48AE5FBE" w14:textId="77777777" w:rsidR="00603F0D" w:rsidRPr="0088193B" w:rsidRDefault="00603F0D" w:rsidP="00603F0D">
            <w:pPr>
              <w:pStyle w:val="TAC"/>
            </w:pPr>
            <w:r w:rsidRPr="0088193B">
              <w:t>12960</w:t>
            </w:r>
          </w:p>
        </w:tc>
        <w:tc>
          <w:tcPr>
            <w:tcW w:w="720" w:type="dxa"/>
          </w:tcPr>
          <w:p w14:paraId="649BD9FB" w14:textId="77777777" w:rsidR="00603F0D" w:rsidRPr="0088193B" w:rsidRDefault="00603F0D" w:rsidP="00603F0D">
            <w:pPr>
              <w:pStyle w:val="TAC"/>
            </w:pPr>
            <w:r w:rsidRPr="0088193B">
              <w:t>12960</w:t>
            </w:r>
          </w:p>
        </w:tc>
        <w:tc>
          <w:tcPr>
            <w:tcW w:w="720" w:type="dxa"/>
          </w:tcPr>
          <w:p w14:paraId="4A0669D8" w14:textId="77777777" w:rsidR="00603F0D" w:rsidRPr="0088193B" w:rsidRDefault="00603F0D" w:rsidP="00603F0D">
            <w:pPr>
              <w:pStyle w:val="TAC"/>
            </w:pPr>
            <w:r w:rsidRPr="0088193B">
              <w:t>13536</w:t>
            </w:r>
          </w:p>
        </w:tc>
        <w:tc>
          <w:tcPr>
            <w:tcW w:w="720" w:type="dxa"/>
          </w:tcPr>
          <w:p w14:paraId="73176061" w14:textId="77777777" w:rsidR="00603F0D" w:rsidRPr="0088193B" w:rsidRDefault="00603F0D" w:rsidP="00603F0D">
            <w:pPr>
              <w:pStyle w:val="TAC"/>
            </w:pPr>
            <w:r w:rsidRPr="0088193B">
              <w:t>13536</w:t>
            </w:r>
          </w:p>
        </w:tc>
        <w:tc>
          <w:tcPr>
            <w:tcW w:w="720" w:type="dxa"/>
          </w:tcPr>
          <w:p w14:paraId="62D94C11" w14:textId="77777777" w:rsidR="00603F0D" w:rsidRPr="0088193B" w:rsidRDefault="00603F0D" w:rsidP="00603F0D">
            <w:pPr>
              <w:pStyle w:val="TAC"/>
            </w:pPr>
            <w:r w:rsidRPr="0088193B">
              <w:t>14112</w:t>
            </w:r>
          </w:p>
        </w:tc>
        <w:tc>
          <w:tcPr>
            <w:tcW w:w="720" w:type="dxa"/>
          </w:tcPr>
          <w:p w14:paraId="4548187E" w14:textId="77777777" w:rsidR="00603F0D" w:rsidRPr="0088193B" w:rsidRDefault="00603F0D" w:rsidP="00603F0D">
            <w:pPr>
              <w:pStyle w:val="TAC"/>
            </w:pPr>
            <w:r w:rsidRPr="0088193B">
              <w:t>14688</w:t>
            </w:r>
          </w:p>
        </w:tc>
        <w:tc>
          <w:tcPr>
            <w:tcW w:w="720" w:type="dxa"/>
          </w:tcPr>
          <w:p w14:paraId="79E07E53" w14:textId="77777777" w:rsidR="00603F0D" w:rsidRPr="0088193B" w:rsidRDefault="00603F0D" w:rsidP="00603F0D">
            <w:pPr>
              <w:pStyle w:val="TAC"/>
            </w:pPr>
            <w:r w:rsidRPr="0088193B">
              <w:t>14688</w:t>
            </w:r>
          </w:p>
        </w:tc>
        <w:tc>
          <w:tcPr>
            <w:tcW w:w="720" w:type="dxa"/>
          </w:tcPr>
          <w:p w14:paraId="345B2D37" w14:textId="77777777" w:rsidR="00603F0D" w:rsidRPr="0088193B" w:rsidRDefault="00603F0D" w:rsidP="00603F0D">
            <w:pPr>
              <w:pStyle w:val="TAC"/>
            </w:pPr>
            <w:r w:rsidRPr="0088193B">
              <w:t>15264</w:t>
            </w:r>
          </w:p>
        </w:tc>
        <w:tc>
          <w:tcPr>
            <w:tcW w:w="720" w:type="dxa"/>
          </w:tcPr>
          <w:p w14:paraId="28E26296" w14:textId="77777777" w:rsidR="00603F0D" w:rsidRPr="0088193B" w:rsidRDefault="00603F0D" w:rsidP="00603F0D">
            <w:pPr>
              <w:pStyle w:val="TAC"/>
            </w:pPr>
            <w:r w:rsidRPr="0088193B">
              <w:t>15264</w:t>
            </w:r>
          </w:p>
        </w:tc>
      </w:tr>
      <w:tr w:rsidR="00F41E60" w:rsidRPr="0088193B" w14:paraId="7C2184F9" w14:textId="77777777" w:rsidTr="00F41E60">
        <w:tc>
          <w:tcPr>
            <w:tcW w:w="720" w:type="dxa"/>
            <w:tcBorders>
              <w:right w:val="double" w:sz="4" w:space="0" w:color="auto"/>
            </w:tcBorders>
          </w:tcPr>
          <w:p w14:paraId="0B559489" w14:textId="77777777" w:rsidR="00603F0D" w:rsidRPr="0088193B" w:rsidRDefault="00603F0D" w:rsidP="00603F0D">
            <w:pPr>
              <w:pStyle w:val="TAC"/>
            </w:pPr>
            <w:r w:rsidRPr="0088193B">
              <w:t>16</w:t>
            </w:r>
          </w:p>
        </w:tc>
        <w:tc>
          <w:tcPr>
            <w:tcW w:w="720" w:type="dxa"/>
            <w:tcBorders>
              <w:left w:val="double" w:sz="4" w:space="0" w:color="auto"/>
            </w:tcBorders>
          </w:tcPr>
          <w:p w14:paraId="6D2FF92C" w14:textId="77777777" w:rsidR="00603F0D" w:rsidRPr="0088193B" w:rsidRDefault="00603F0D" w:rsidP="00603F0D">
            <w:pPr>
              <w:pStyle w:val="TAC"/>
            </w:pPr>
            <w:r w:rsidRPr="0088193B">
              <w:t>13536</w:t>
            </w:r>
          </w:p>
        </w:tc>
        <w:tc>
          <w:tcPr>
            <w:tcW w:w="720" w:type="dxa"/>
          </w:tcPr>
          <w:p w14:paraId="64771008" w14:textId="77777777" w:rsidR="00603F0D" w:rsidRPr="0088193B" w:rsidRDefault="00603F0D" w:rsidP="00603F0D">
            <w:pPr>
              <w:pStyle w:val="TAC"/>
            </w:pPr>
            <w:r w:rsidRPr="0088193B">
              <w:t>13536</w:t>
            </w:r>
          </w:p>
        </w:tc>
        <w:tc>
          <w:tcPr>
            <w:tcW w:w="720" w:type="dxa"/>
          </w:tcPr>
          <w:p w14:paraId="46AEF745" w14:textId="77777777" w:rsidR="00603F0D" w:rsidRPr="0088193B" w:rsidRDefault="00603F0D" w:rsidP="00603F0D">
            <w:pPr>
              <w:pStyle w:val="TAC"/>
            </w:pPr>
            <w:r w:rsidRPr="0088193B">
              <w:t>14112</w:t>
            </w:r>
          </w:p>
        </w:tc>
        <w:tc>
          <w:tcPr>
            <w:tcW w:w="720" w:type="dxa"/>
          </w:tcPr>
          <w:p w14:paraId="4150EF47" w14:textId="77777777" w:rsidR="00603F0D" w:rsidRPr="0088193B" w:rsidRDefault="00603F0D" w:rsidP="00603F0D">
            <w:pPr>
              <w:pStyle w:val="TAC"/>
            </w:pPr>
            <w:r w:rsidRPr="0088193B">
              <w:t>14112</w:t>
            </w:r>
          </w:p>
        </w:tc>
        <w:tc>
          <w:tcPr>
            <w:tcW w:w="720" w:type="dxa"/>
          </w:tcPr>
          <w:p w14:paraId="58F84F22" w14:textId="77777777" w:rsidR="00603F0D" w:rsidRPr="0088193B" w:rsidRDefault="00603F0D" w:rsidP="00603F0D">
            <w:pPr>
              <w:pStyle w:val="TAC"/>
            </w:pPr>
            <w:r w:rsidRPr="0088193B">
              <w:t>14688</w:t>
            </w:r>
          </w:p>
        </w:tc>
        <w:tc>
          <w:tcPr>
            <w:tcW w:w="720" w:type="dxa"/>
          </w:tcPr>
          <w:p w14:paraId="4900AB1C" w14:textId="77777777" w:rsidR="00603F0D" w:rsidRPr="0088193B" w:rsidRDefault="00603F0D" w:rsidP="00603F0D">
            <w:pPr>
              <w:pStyle w:val="TAC"/>
            </w:pPr>
            <w:r w:rsidRPr="0088193B">
              <w:t>14688</w:t>
            </w:r>
          </w:p>
        </w:tc>
        <w:tc>
          <w:tcPr>
            <w:tcW w:w="720" w:type="dxa"/>
          </w:tcPr>
          <w:p w14:paraId="39B13042" w14:textId="77777777" w:rsidR="00603F0D" w:rsidRPr="0088193B" w:rsidRDefault="00603F0D" w:rsidP="00603F0D">
            <w:pPr>
              <w:pStyle w:val="TAC"/>
            </w:pPr>
            <w:r w:rsidRPr="0088193B">
              <w:t>15264</w:t>
            </w:r>
          </w:p>
        </w:tc>
        <w:tc>
          <w:tcPr>
            <w:tcW w:w="720" w:type="dxa"/>
          </w:tcPr>
          <w:p w14:paraId="5D951AB5" w14:textId="77777777" w:rsidR="00603F0D" w:rsidRPr="0088193B" w:rsidRDefault="00603F0D" w:rsidP="00603F0D">
            <w:pPr>
              <w:pStyle w:val="TAC"/>
            </w:pPr>
            <w:r w:rsidRPr="0088193B">
              <w:t>15840</w:t>
            </w:r>
          </w:p>
        </w:tc>
        <w:tc>
          <w:tcPr>
            <w:tcW w:w="720" w:type="dxa"/>
          </w:tcPr>
          <w:p w14:paraId="3C2E7D94" w14:textId="77777777" w:rsidR="00603F0D" w:rsidRPr="0088193B" w:rsidRDefault="00603F0D" w:rsidP="00603F0D">
            <w:pPr>
              <w:pStyle w:val="TAC"/>
            </w:pPr>
            <w:r w:rsidRPr="0088193B">
              <w:t>15840</w:t>
            </w:r>
          </w:p>
        </w:tc>
        <w:tc>
          <w:tcPr>
            <w:tcW w:w="720" w:type="dxa"/>
          </w:tcPr>
          <w:p w14:paraId="5E9458DA" w14:textId="77777777" w:rsidR="00603F0D" w:rsidRPr="0088193B" w:rsidRDefault="00603F0D" w:rsidP="00603F0D">
            <w:pPr>
              <w:pStyle w:val="TAC"/>
            </w:pPr>
            <w:r w:rsidRPr="0088193B">
              <w:t>16416</w:t>
            </w:r>
          </w:p>
        </w:tc>
      </w:tr>
      <w:tr w:rsidR="00F41E60" w:rsidRPr="0088193B" w14:paraId="16B4A698" w14:textId="77777777" w:rsidTr="00F41E60">
        <w:tc>
          <w:tcPr>
            <w:tcW w:w="720" w:type="dxa"/>
            <w:tcBorders>
              <w:right w:val="double" w:sz="4" w:space="0" w:color="auto"/>
            </w:tcBorders>
          </w:tcPr>
          <w:p w14:paraId="2CF7463C" w14:textId="77777777" w:rsidR="00603F0D" w:rsidRPr="0088193B" w:rsidRDefault="00603F0D" w:rsidP="00603F0D">
            <w:pPr>
              <w:pStyle w:val="TAC"/>
            </w:pPr>
            <w:r w:rsidRPr="0088193B">
              <w:t>17</w:t>
            </w:r>
          </w:p>
        </w:tc>
        <w:tc>
          <w:tcPr>
            <w:tcW w:w="720" w:type="dxa"/>
            <w:tcBorders>
              <w:left w:val="double" w:sz="4" w:space="0" w:color="auto"/>
            </w:tcBorders>
          </w:tcPr>
          <w:p w14:paraId="254E365A" w14:textId="77777777" w:rsidR="00603F0D" w:rsidRPr="0088193B" w:rsidRDefault="00603F0D" w:rsidP="00603F0D">
            <w:pPr>
              <w:pStyle w:val="TAC"/>
            </w:pPr>
            <w:r w:rsidRPr="0088193B">
              <w:t>14688</w:t>
            </w:r>
          </w:p>
        </w:tc>
        <w:tc>
          <w:tcPr>
            <w:tcW w:w="720" w:type="dxa"/>
          </w:tcPr>
          <w:p w14:paraId="4487EA45" w14:textId="77777777" w:rsidR="00603F0D" w:rsidRPr="0088193B" w:rsidRDefault="00603F0D" w:rsidP="00603F0D">
            <w:pPr>
              <w:pStyle w:val="TAC"/>
            </w:pPr>
            <w:r w:rsidRPr="0088193B">
              <w:t>15264</w:t>
            </w:r>
          </w:p>
        </w:tc>
        <w:tc>
          <w:tcPr>
            <w:tcW w:w="720" w:type="dxa"/>
          </w:tcPr>
          <w:p w14:paraId="2D332F29" w14:textId="77777777" w:rsidR="00603F0D" w:rsidRPr="0088193B" w:rsidRDefault="00603F0D" w:rsidP="00603F0D">
            <w:pPr>
              <w:pStyle w:val="TAC"/>
            </w:pPr>
            <w:r w:rsidRPr="0088193B">
              <w:t>15264</w:t>
            </w:r>
          </w:p>
        </w:tc>
        <w:tc>
          <w:tcPr>
            <w:tcW w:w="720" w:type="dxa"/>
          </w:tcPr>
          <w:p w14:paraId="1FA5066C" w14:textId="77777777" w:rsidR="00603F0D" w:rsidRPr="0088193B" w:rsidRDefault="00603F0D" w:rsidP="00603F0D">
            <w:pPr>
              <w:pStyle w:val="TAC"/>
            </w:pPr>
            <w:r w:rsidRPr="0088193B">
              <w:t>15840</w:t>
            </w:r>
          </w:p>
        </w:tc>
        <w:tc>
          <w:tcPr>
            <w:tcW w:w="720" w:type="dxa"/>
          </w:tcPr>
          <w:p w14:paraId="18F41E80" w14:textId="77777777" w:rsidR="00603F0D" w:rsidRPr="0088193B" w:rsidRDefault="00603F0D" w:rsidP="00603F0D">
            <w:pPr>
              <w:pStyle w:val="TAC"/>
            </w:pPr>
            <w:r w:rsidRPr="0088193B">
              <w:t>16416</w:t>
            </w:r>
          </w:p>
        </w:tc>
        <w:tc>
          <w:tcPr>
            <w:tcW w:w="720" w:type="dxa"/>
          </w:tcPr>
          <w:p w14:paraId="6842CFFE" w14:textId="77777777" w:rsidR="00603F0D" w:rsidRPr="0088193B" w:rsidRDefault="00603F0D" w:rsidP="00603F0D">
            <w:pPr>
              <w:pStyle w:val="TAC"/>
            </w:pPr>
            <w:r w:rsidRPr="0088193B">
              <w:t>16416</w:t>
            </w:r>
          </w:p>
        </w:tc>
        <w:tc>
          <w:tcPr>
            <w:tcW w:w="720" w:type="dxa"/>
          </w:tcPr>
          <w:p w14:paraId="663225A7" w14:textId="77777777" w:rsidR="00603F0D" w:rsidRPr="0088193B" w:rsidRDefault="00603F0D" w:rsidP="00603F0D">
            <w:pPr>
              <w:pStyle w:val="TAC"/>
            </w:pPr>
            <w:r w:rsidRPr="0088193B">
              <w:t>16992</w:t>
            </w:r>
          </w:p>
        </w:tc>
        <w:tc>
          <w:tcPr>
            <w:tcW w:w="720" w:type="dxa"/>
          </w:tcPr>
          <w:p w14:paraId="2CDB6477" w14:textId="77777777" w:rsidR="00603F0D" w:rsidRPr="0088193B" w:rsidRDefault="00603F0D" w:rsidP="00603F0D">
            <w:pPr>
              <w:pStyle w:val="TAC"/>
            </w:pPr>
            <w:r w:rsidRPr="0088193B">
              <w:t>17568</w:t>
            </w:r>
          </w:p>
        </w:tc>
        <w:tc>
          <w:tcPr>
            <w:tcW w:w="720" w:type="dxa"/>
          </w:tcPr>
          <w:p w14:paraId="77A9F92D" w14:textId="77777777" w:rsidR="00603F0D" w:rsidRPr="0088193B" w:rsidRDefault="00603F0D" w:rsidP="00603F0D">
            <w:pPr>
              <w:pStyle w:val="TAC"/>
            </w:pPr>
            <w:r w:rsidRPr="0088193B">
              <w:t>17568</w:t>
            </w:r>
          </w:p>
        </w:tc>
        <w:tc>
          <w:tcPr>
            <w:tcW w:w="720" w:type="dxa"/>
          </w:tcPr>
          <w:p w14:paraId="4EC92C48" w14:textId="77777777" w:rsidR="00603F0D" w:rsidRPr="0088193B" w:rsidRDefault="00603F0D" w:rsidP="00603F0D">
            <w:pPr>
              <w:pStyle w:val="TAC"/>
            </w:pPr>
            <w:r w:rsidRPr="0088193B">
              <w:t>18336</w:t>
            </w:r>
          </w:p>
        </w:tc>
      </w:tr>
      <w:tr w:rsidR="00F41E60" w:rsidRPr="0088193B" w14:paraId="5FE5349B" w14:textId="77777777" w:rsidTr="00F41E60">
        <w:tc>
          <w:tcPr>
            <w:tcW w:w="720" w:type="dxa"/>
            <w:tcBorders>
              <w:right w:val="double" w:sz="4" w:space="0" w:color="auto"/>
            </w:tcBorders>
          </w:tcPr>
          <w:p w14:paraId="2B67BFEE" w14:textId="77777777" w:rsidR="00603F0D" w:rsidRPr="0088193B" w:rsidRDefault="00603F0D" w:rsidP="00603F0D">
            <w:pPr>
              <w:pStyle w:val="TAC"/>
            </w:pPr>
            <w:r w:rsidRPr="0088193B">
              <w:t>18</w:t>
            </w:r>
          </w:p>
        </w:tc>
        <w:tc>
          <w:tcPr>
            <w:tcW w:w="720" w:type="dxa"/>
            <w:tcBorders>
              <w:left w:val="double" w:sz="4" w:space="0" w:color="auto"/>
            </w:tcBorders>
          </w:tcPr>
          <w:p w14:paraId="463AD578" w14:textId="77777777" w:rsidR="00603F0D" w:rsidRPr="0088193B" w:rsidRDefault="00603F0D" w:rsidP="00603F0D">
            <w:pPr>
              <w:pStyle w:val="TAC"/>
            </w:pPr>
            <w:r w:rsidRPr="0088193B">
              <w:t>16416</w:t>
            </w:r>
          </w:p>
        </w:tc>
        <w:tc>
          <w:tcPr>
            <w:tcW w:w="720" w:type="dxa"/>
          </w:tcPr>
          <w:p w14:paraId="5A1C256C" w14:textId="77777777" w:rsidR="00603F0D" w:rsidRPr="0088193B" w:rsidRDefault="00603F0D" w:rsidP="00603F0D">
            <w:pPr>
              <w:pStyle w:val="TAC"/>
            </w:pPr>
            <w:r w:rsidRPr="0088193B">
              <w:t>16416</w:t>
            </w:r>
          </w:p>
        </w:tc>
        <w:tc>
          <w:tcPr>
            <w:tcW w:w="720" w:type="dxa"/>
          </w:tcPr>
          <w:p w14:paraId="04D48F5B" w14:textId="77777777" w:rsidR="00603F0D" w:rsidRPr="0088193B" w:rsidRDefault="00603F0D" w:rsidP="00603F0D">
            <w:pPr>
              <w:pStyle w:val="TAC"/>
            </w:pPr>
            <w:r w:rsidRPr="0088193B">
              <w:t>16992</w:t>
            </w:r>
          </w:p>
        </w:tc>
        <w:tc>
          <w:tcPr>
            <w:tcW w:w="720" w:type="dxa"/>
          </w:tcPr>
          <w:p w14:paraId="698C57D8" w14:textId="77777777" w:rsidR="00603F0D" w:rsidRPr="0088193B" w:rsidRDefault="00603F0D" w:rsidP="00603F0D">
            <w:pPr>
              <w:pStyle w:val="TAC"/>
            </w:pPr>
            <w:r w:rsidRPr="0088193B">
              <w:t>17568</w:t>
            </w:r>
          </w:p>
        </w:tc>
        <w:tc>
          <w:tcPr>
            <w:tcW w:w="720" w:type="dxa"/>
          </w:tcPr>
          <w:p w14:paraId="4812E5BD" w14:textId="77777777" w:rsidR="00603F0D" w:rsidRPr="0088193B" w:rsidRDefault="00603F0D" w:rsidP="00603F0D">
            <w:pPr>
              <w:pStyle w:val="TAC"/>
            </w:pPr>
            <w:r w:rsidRPr="0088193B">
              <w:t>17568</w:t>
            </w:r>
          </w:p>
        </w:tc>
        <w:tc>
          <w:tcPr>
            <w:tcW w:w="720" w:type="dxa"/>
          </w:tcPr>
          <w:p w14:paraId="18046F8F" w14:textId="77777777" w:rsidR="00603F0D" w:rsidRPr="0088193B" w:rsidRDefault="00603F0D" w:rsidP="00603F0D">
            <w:pPr>
              <w:pStyle w:val="TAC"/>
            </w:pPr>
            <w:r w:rsidRPr="0088193B">
              <w:t>18336</w:t>
            </w:r>
          </w:p>
        </w:tc>
        <w:tc>
          <w:tcPr>
            <w:tcW w:w="720" w:type="dxa"/>
          </w:tcPr>
          <w:p w14:paraId="7D388A00" w14:textId="77777777" w:rsidR="00603F0D" w:rsidRPr="0088193B" w:rsidRDefault="00603F0D" w:rsidP="00603F0D">
            <w:pPr>
              <w:pStyle w:val="TAC"/>
            </w:pPr>
            <w:r w:rsidRPr="0088193B">
              <w:t>18336</w:t>
            </w:r>
          </w:p>
        </w:tc>
        <w:tc>
          <w:tcPr>
            <w:tcW w:w="720" w:type="dxa"/>
          </w:tcPr>
          <w:p w14:paraId="7D132605" w14:textId="77777777" w:rsidR="00603F0D" w:rsidRPr="0088193B" w:rsidRDefault="00603F0D" w:rsidP="00603F0D">
            <w:pPr>
              <w:pStyle w:val="TAC"/>
            </w:pPr>
            <w:r w:rsidRPr="0088193B">
              <w:t>19080</w:t>
            </w:r>
          </w:p>
        </w:tc>
        <w:tc>
          <w:tcPr>
            <w:tcW w:w="720" w:type="dxa"/>
          </w:tcPr>
          <w:p w14:paraId="62A6901D" w14:textId="77777777" w:rsidR="00603F0D" w:rsidRPr="0088193B" w:rsidRDefault="00603F0D" w:rsidP="00603F0D">
            <w:pPr>
              <w:pStyle w:val="TAC"/>
            </w:pPr>
            <w:r w:rsidRPr="0088193B">
              <w:t>19080</w:t>
            </w:r>
          </w:p>
        </w:tc>
        <w:tc>
          <w:tcPr>
            <w:tcW w:w="720" w:type="dxa"/>
          </w:tcPr>
          <w:p w14:paraId="2AF3A3F2" w14:textId="77777777" w:rsidR="00603F0D" w:rsidRPr="0088193B" w:rsidRDefault="00603F0D" w:rsidP="00603F0D">
            <w:pPr>
              <w:pStyle w:val="TAC"/>
            </w:pPr>
            <w:r w:rsidRPr="0088193B">
              <w:t>19848</w:t>
            </w:r>
          </w:p>
        </w:tc>
      </w:tr>
      <w:tr w:rsidR="00F41E60" w:rsidRPr="0088193B" w14:paraId="25E830A6" w14:textId="77777777" w:rsidTr="00F41E60">
        <w:tc>
          <w:tcPr>
            <w:tcW w:w="720" w:type="dxa"/>
            <w:tcBorders>
              <w:right w:val="double" w:sz="4" w:space="0" w:color="auto"/>
            </w:tcBorders>
          </w:tcPr>
          <w:p w14:paraId="77201943" w14:textId="77777777" w:rsidR="00603F0D" w:rsidRPr="0088193B" w:rsidRDefault="00603F0D" w:rsidP="00603F0D">
            <w:pPr>
              <w:pStyle w:val="TAC"/>
            </w:pPr>
            <w:r w:rsidRPr="0088193B">
              <w:t>19</w:t>
            </w:r>
          </w:p>
        </w:tc>
        <w:tc>
          <w:tcPr>
            <w:tcW w:w="720" w:type="dxa"/>
            <w:tcBorders>
              <w:left w:val="double" w:sz="4" w:space="0" w:color="auto"/>
            </w:tcBorders>
          </w:tcPr>
          <w:p w14:paraId="25762251" w14:textId="77777777" w:rsidR="00603F0D" w:rsidRPr="0088193B" w:rsidRDefault="00603F0D" w:rsidP="00603F0D">
            <w:pPr>
              <w:pStyle w:val="TAC"/>
            </w:pPr>
            <w:r w:rsidRPr="0088193B">
              <w:t>17568</w:t>
            </w:r>
          </w:p>
        </w:tc>
        <w:tc>
          <w:tcPr>
            <w:tcW w:w="720" w:type="dxa"/>
          </w:tcPr>
          <w:p w14:paraId="400F4462" w14:textId="77777777" w:rsidR="00603F0D" w:rsidRPr="0088193B" w:rsidRDefault="00603F0D" w:rsidP="00603F0D">
            <w:pPr>
              <w:pStyle w:val="TAC"/>
            </w:pPr>
            <w:r w:rsidRPr="0088193B">
              <w:t>18336</w:t>
            </w:r>
          </w:p>
        </w:tc>
        <w:tc>
          <w:tcPr>
            <w:tcW w:w="720" w:type="dxa"/>
          </w:tcPr>
          <w:p w14:paraId="24BF3DF8" w14:textId="77777777" w:rsidR="00603F0D" w:rsidRPr="0088193B" w:rsidRDefault="00603F0D" w:rsidP="00603F0D">
            <w:pPr>
              <w:pStyle w:val="TAC"/>
            </w:pPr>
            <w:r w:rsidRPr="0088193B">
              <w:t>18336</w:t>
            </w:r>
          </w:p>
        </w:tc>
        <w:tc>
          <w:tcPr>
            <w:tcW w:w="720" w:type="dxa"/>
          </w:tcPr>
          <w:p w14:paraId="57B908D1" w14:textId="77777777" w:rsidR="00603F0D" w:rsidRPr="0088193B" w:rsidRDefault="00603F0D" w:rsidP="00603F0D">
            <w:pPr>
              <w:pStyle w:val="TAC"/>
            </w:pPr>
            <w:r w:rsidRPr="0088193B">
              <w:t>19080</w:t>
            </w:r>
          </w:p>
        </w:tc>
        <w:tc>
          <w:tcPr>
            <w:tcW w:w="720" w:type="dxa"/>
          </w:tcPr>
          <w:p w14:paraId="70941CD4" w14:textId="77777777" w:rsidR="00603F0D" w:rsidRPr="0088193B" w:rsidRDefault="00603F0D" w:rsidP="00603F0D">
            <w:pPr>
              <w:pStyle w:val="TAC"/>
            </w:pPr>
            <w:r w:rsidRPr="0088193B">
              <w:t>19080</w:t>
            </w:r>
          </w:p>
        </w:tc>
        <w:tc>
          <w:tcPr>
            <w:tcW w:w="720" w:type="dxa"/>
          </w:tcPr>
          <w:p w14:paraId="7D22E839" w14:textId="77777777" w:rsidR="00603F0D" w:rsidRPr="0088193B" w:rsidRDefault="00603F0D" w:rsidP="00603F0D">
            <w:pPr>
              <w:pStyle w:val="TAC"/>
            </w:pPr>
            <w:r w:rsidRPr="0088193B">
              <w:t>19848</w:t>
            </w:r>
          </w:p>
        </w:tc>
        <w:tc>
          <w:tcPr>
            <w:tcW w:w="720" w:type="dxa"/>
          </w:tcPr>
          <w:p w14:paraId="3F33D29C" w14:textId="77777777" w:rsidR="00603F0D" w:rsidRPr="0088193B" w:rsidRDefault="00603F0D" w:rsidP="00603F0D">
            <w:pPr>
              <w:pStyle w:val="TAC"/>
            </w:pPr>
            <w:r w:rsidRPr="0088193B">
              <w:t>20616</w:t>
            </w:r>
          </w:p>
        </w:tc>
        <w:tc>
          <w:tcPr>
            <w:tcW w:w="720" w:type="dxa"/>
          </w:tcPr>
          <w:p w14:paraId="422386E9" w14:textId="77777777" w:rsidR="00603F0D" w:rsidRPr="0088193B" w:rsidRDefault="00603F0D" w:rsidP="00603F0D">
            <w:pPr>
              <w:pStyle w:val="TAC"/>
            </w:pPr>
            <w:r w:rsidRPr="0088193B">
              <w:t>20616</w:t>
            </w:r>
          </w:p>
        </w:tc>
        <w:tc>
          <w:tcPr>
            <w:tcW w:w="720" w:type="dxa"/>
          </w:tcPr>
          <w:p w14:paraId="67FB631F" w14:textId="77777777" w:rsidR="00603F0D" w:rsidRPr="0088193B" w:rsidRDefault="00603F0D" w:rsidP="00603F0D">
            <w:pPr>
              <w:pStyle w:val="TAC"/>
            </w:pPr>
            <w:r w:rsidRPr="0088193B">
              <w:t>21384</w:t>
            </w:r>
          </w:p>
        </w:tc>
        <w:tc>
          <w:tcPr>
            <w:tcW w:w="720" w:type="dxa"/>
          </w:tcPr>
          <w:p w14:paraId="32168B3B" w14:textId="77777777" w:rsidR="00603F0D" w:rsidRPr="0088193B" w:rsidRDefault="00603F0D" w:rsidP="00603F0D">
            <w:pPr>
              <w:pStyle w:val="TAC"/>
            </w:pPr>
            <w:r w:rsidRPr="0088193B">
              <w:t>21384</w:t>
            </w:r>
          </w:p>
        </w:tc>
      </w:tr>
      <w:tr w:rsidR="00F41E60" w:rsidRPr="0088193B" w14:paraId="131AB22B" w14:textId="77777777" w:rsidTr="00F41E60">
        <w:tc>
          <w:tcPr>
            <w:tcW w:w="720" w:type="dxa"/>
            <w:tcBorders>
              <w:right w:val="double" w:sz="4" w:space="0" w:color="auto"/>
            </w:tcBorders>
          </w:tcPr>
          <w:p w14:paraId="579F1E74" w14:textId="77777777" w:rsidR="00603F0D" w:rsidRPr="0088193B" w:rsidRDefault="00603F0D" w:rsidP="00603F0D">
            <w:pPr>
              <w:pStyle w:val="TAC"/>
            </w:pPr>
            <w:r w:rsidRPr="0088193B">
              <w:t>20</w:t>
            </w:r>
          </w:p>
        </w:tc>
        <w:tc>
          <w:tcPr>
            <w:tcW w:w="720" w:type="dxa"/>
            <w:tcBorders>
              <w:left w:val="double" w:sz="4" w:space="0" w:color="auto"/>
            </w:tcBorders>
          </w:tcPr>
          <w:p w14:paraId="0E60334B" w14:textId="77777777" w:rsidR="00603F0D" w:rsidRPr="0088193B" w:rsidRDefault="00603F0D" w:rsidP="00603F0D">
            <w:pPr>
              <w:pStyle w:val="TAC"/>
            </w:pPr>
            <w:r w:rsidRPr="0088193B">
              <w:t>19080</w:t>
            </w:r>
          </w:p>
        </w:tc>
        <w:tc>
          <w:tcPr>
            <w:tcW w:w="720" w:type="dxa"/>
          </w:tcPr>
          <w:p w14:paraId="1B9C6DFC" w14:textId="77777777" w:rsidR="00603F0D" w:rsidRPr="0088193B" w:rsidRDefault="00603F0D" w:rsidP="00603F0D">
            <w:pPr>
              <w:pStyle w:val="TAC"/>
            </w:pPr>
            <w:r w:rsidRPr="0088193B">
              <w:t>19848</w:t>
            </w:r>
          </w:p>
        </w:tc>
        <w:tc>
          <w:tcPr>
            <w:tcW w:w="720" w:type="dxa"/>
          </w:tcPr>
          <w:p w14:paraId="5B3416B1" w14:textId="77777777" w:rsidR="00603F0D" w:rsidRPr="0088193B" w:rsidRDefault="00603F0D" w:rsidP="00603F0D">
            <w:pPr>
              <w:pStyle w:val="TAC"/>
            </w:pPr>
            <w:r w:rsidRPr="0088193B">
              <w:t>19848</w:t>
            </w:r>
          </w:p>
        </w:tc>
        <w:tc>
          <w:tcPr>
            <w:tcW w:w="720" w:type="dxa"/>
          </w:tcPr>
          <w:p w14:paraId="78575C57" w14:textId="77777777" w:rsidR="00603F0D" w:rsidRPr="0088193B" w:rsidRDefault="00603F0D" w:rsidP="00603F0D">
            <w:pPr>
              <w:pStyle w:val="TAC"/>
            </w:pPr>
            <w:r w:rsidRPr="0088193B">
              <w:t>20616</w:t>
            </w:r>
          </w:p>
        </w:tc>
        <w:tc>
          <w:tcPr>
            <w:tcW w:w="720" w:type="dxa"/>
          </w:tcPr>
          <w:p w14:paraId="4A7E5FDA" w14:textId="77777777" w:rsidR="00603F0D" w:rsidRPr="0088193B" w:rsidRDefault="00603F0D" w:rsidP="00603F0D">
            <w:pPr>
              <w:pStyle w:val="TAC"/>
            </w:pPr>
            <w:r w:rsidRPr="0088193B">
              <w:t>20616</w:t>
            </w:r>
          </w:p>
        </w:tc>
        <w:tc>
          <w:tcPr>
            <w:tcW w:w="720" w:type="dxa"/>
          </w:tcPr>
          <w:p w14:paraId="6D301DE9" w14:textId="77777777" w:rsidR="00603F0D" w:rsidRPr="0088193B" w:rsidRDefault="00603F0D" w:rsidP="00603F0D">
            <w:pPr>
              <w:pStyle w:val="TAC"/>
            </w:pPr>
            <w:r w:rsidRPr="0088193B">
              <w:t>21384</w:t>
            </w:r>
          </w:p>
        </w:tc>
        <w:tc>
          <w:tcPr>
            <w:tcW w:w="720" w:type="dxa"/>
          </w:tcPr>
          <w:p w14:paraId="69F86D2D" w14:textId="77777777" w:rsidR="00603F0D" w:rsidRPr="0088193B" w:rsidRDefault="00603F0D" w:rsidP="00603F0D">
            <w:pPr>
              <w:pStyle w:val="TAC"/>
            </w:pPr>
            <w:r w:rsidRPr="0088193B">
              <w:t>22152</w:t>
            </w:r>
          </w:p>
        </w:tc>
        <w:tc>
          <w:tcPr>
            <w:tcW w:w="720" w:type="dxa"/>
          </w:tcPr>
          <w:p w14:paraId="7A814929" w14:textId="77777777" w:rsidR="00603F0D" w:rsidRPr="0088193B" w:rsidRDefault="00603F0D" w:rsidP="00603F0D">
            <w:pPr>
              <w:pStyle w:val="TAC"/>
            </w:pPr>
            <w:r w:rsidRPr="0088193B">
              <w:t>22152</w:t>
            </w:r>
          </w:p>
        </w:tc>
        <w:tc>
          <w:tcPr>
            <w:tcW w:w="720" w:type="dxa"/>
          </w:tcPr>
          <w:p w14:paraId="4CE0A6BA" w14:textId="77777777" w:rsidR="00603F0D" w:rsidRPr="0088193B" w:rsidRDefault="00603F0D" w:rsidP="00603F0D">
            <w:pPr>
              <w:pStyle w:val="TAC"/>
            </w:pPr>
            <w:r w:rsidRPr="0088193B">
              <w:t>22920</w:t>
            </w:r>
          </w:p>
        </w:tc>
        <w:tc>
          <w:tcPr>
            <w:tcW w:w="720" w:type="dxa"/>
          </w:tcPr>
          <w:p w14:paraId="6168F8B9" w14:textId="77777777" w:rsidR="00603F0D" w:rsidRPr="0088193B" w:rsidRDefault="00603F0D" w:rsidP="00603F0D">
            <w:pPr>
              <w:pStyle w:val="TAC"/>
            </w:pPr>
            <w:r w:rsidRPr="0088193B">
              <w:t>22920</w:t>
            </w:r>
          </w:p>
        </w:tc>
      </w:tr>
      <w:tr w:rsidR="00F41E60" w:rsidRPr="0088193B" w14:paraId="0DEF1DE1" w14:textId="77777777" w:rsidTr="00F41E60">
        <w:tc>
          <w:tcPr>
            <w:tcW w:w="720" w:type="dxa"/>
            <w:tcBorders>
              <w:right w:val="double" w:sz="4" w:space="0" w:color="auto"/>
            </w:tcBorders>
          </w:tcPr>
          <w:p w14:paraId="0231D0C0" w14:textId="77777777" w:rsidR="00603F0D" w:rsidRPr="0088193B" w:rsidRDefault="00603F0D" w:rsidP="00603F0D">
            <w:pPr>
              <w:pStyle w:val="TAC"/>
            </w:pPr>
            <w:r w:rsidRPr="0088193B">
              <w:t>21</w:t>
            </w:r>
          </w:p>
        </w:tc>
        <w:tc>
          <w:tcPr>
            <w:tcW w:w="720" w:type="dxa"/>
            <w:tcBorders>
              <w:left w:val="double" w:sz="4" w:space="0" w:color="auto"/>
            </w:tcBorders>
          </w:tcPr>
          <w:p w14:paraId="4C2200E9" w14:textId="77777777" w:rsidR="00603F0D" w:rsidRPr="0088193B" w:rsidRDefault="00603F0D" w:rsidP="00603F0D">
            <w:pPr>
              <w:pStyle w:val="TAC"/>
            </w:pPr>
            <w:r w:rsidRPr="0088193B">
              <w:t>20616</w:t>
            </w:r>
          </w:p>
        </w:tc>
        <w:tc>
          <w:tcPr>
            <w:tcW w:w="720" w:type="dxa"/>
          </w:tcPr>
          <w:p w14:paraId="4F89B619" w14:textId="77777777" w:rsidR="00603F0D" w:rsidRPr="0088193B" w:rsidRDefault="00603F0D" w:rsidP="00603F0D">
            <w:pPr>
              <w:pStyle w:val="TAC"/>
            </w:pPr>
            <w:r w:rsidRPr="0088193B">
              <w:t>21384</w:t>
            </w:r>
          </w:p>
        </w:tc>
        <w:tc>
          <w:tcPr>
            <w:tcW w:w="720" w:type="dxa"/>
          </w:tcPr>
          <w:p w14:paraId="711BCA8D" w14:textId="77777777" w:rsidR="00603F0D" w:rsidRPr="0088193B" w:rsidRDefault="00603F0D" w:rsidP="00603F0D">
            <w:pPr>
              <w:pStyle w:val="TAC"/>
            </w:pPr>
            <w:r w:rsidRPr="0088193B">
              <w:t>21384</w:t>
            </w:r>
          </w:p>
        </w:tc>
        <w:tc>
          <w:tcPr>
            <w:tcW w:w="720" w:type="dxa"/>
          </w:tcPr>
          <w:p w14:paraId="52366B86" w14:textId="77777777" w:rsidR="00603F0D" w:rsidRPr="0088193B" w:rsidRDefault="00603F0D" w:rsidP="00603F0D">
            <w:pPr>
              <w:pStyle w:val="TAC"/>
            </w:pPr>
            <w:r w:rsidRPr="0088193B">
              <w:t>22152</w:t>
            </w:r>
          </w:p>
        </w:tc>
        <w:tc>
          <w:tcPr>
            <w:tcW w:w="720" w:type="dxa"/>
          </w:tcPr>
          <w:p w14:paraId="0CC7C787" w14:textId="77777777" w:rsidR="00603F0D" w:rsidRPr="0088193B" w:rsidRDefault="00603F0D" w:rsidP="00603F0D">
            <w:pPr>
              <w:pStyle w:val="TAC"/>
            </w:pPr>
            <w:r w:rsidRPr="0088193B">
              <w:t>22920</w:t>
            </w:r>
          </w:p>
        </w:tc>
        <w:tc>
          <w:tcPr>
            <w:tcW w:w="720" w:type="dxa"/>
          </w:tcPr>
          <w:p w14:paraId="673E4355" w14:textId="77777777" w:rsidR="00603F0D" w:rsidRPr="0088193B" w:rsidRDefault="00603F0D" w:rsidP="00603F0D">
            <w:pPr>
              <w:pStyle w:val="TAC"/>
            </w:pPr>
            <w:r w:rsidRPr="0088193B">
              <w:t>22920</w:t>
            </w:r>
          </w:p>
        </w:tc>
        <w:tc>
          <w:tcPr>
            <w:tcW w:w="720" w:type="dxa"/>
          </w:tcPr>
          <w:p w14:paraId="5AAA040C" w14:textId="77777777" w:rsidR="00603F0D" w:rsidRPr="0088193B" w:rsidRDefault="00603F0D" w:rsidP="00603F0D">
            <w:pPr>
              <w:pStyle w:val="TAC"/>
            </w:pPr>
            <w:r w:rsidRPr="0088193B">
              <w:t>23688</w:t>
            </w:r>
          </w:p>
        </w:tc>
        <w:tc>
          <w:tcPr>
            <w:tcW w:w="720" w:type="dxa"/>
          </w:tcPr>
          <w:p w14:paraId="476A16FA" w14:textId="77777777" w:rsidR="00603F0D" w:rsidRPr="0088193B" w:rsidRDefault="00603F0D" w:rsidP="00603F0D">
            <w:pPr>
              <w:pStyle w:val="TAC"/>
            </w:pPr>
            <w:r w:rsidRPr="0088193B">
              <w:t>24496</w:t>
            </w:r>
          </w:p>
        </w:tc>
        <w:tc>
          <w:tcPr>
            <w:tcW w:w="720" w:type="dxa"/>
          </w:tcPr>
          <w:p w14:paraId="4C004DC3" w14:textId="77777777" w:rsidR="00603F0D" w:rsidRPr="0088193B" w:rsidRDefault="00603F0D" w:rsidP="00603F0D">
            <w:pPr>
              <w:pStyle w:val="TAC"/>
            </w:pPr>
            <w:r w:rsidRPr="0088193B">
              <w:t>24496</w:t>
            </w:r>
          </w:p>
        </w:tc>
        <w:tc>
          <w:tcPr>
            <w:tcW w:w="720" w:type="dxa"/>
          </w:tcPr>
          <w:p w14:paraId="42B3FC9E" w14:textId="77777777" w:rsidR="00603F0D" w:rsidRPr="0088193B" w:rsidRDefault="00603F0D" w:rsidP="00603F0D">
            <w:pPr>
              <w:pStyle w:val="TAC"/>
            </w:pPr>
            <w:r w:rsidRPr="0088193B">
              <w:t>25456</w:t>
            </w:r>
          </w:p>
        </w:tc>
      </w:tr>
      <w:tr w:rsidR="00F41E60" w:rsidRPr="0088193B" w14:paraId="786CD40B" w14:textId="77777777" w:rsidTr="00F41E60">
        <w:tc>
          <w:tcPr>
            <w:tcW w:w="720" w:type="dxa"/>
            <w:tcBorders>
              <w:right w:val="double" w:sz="4" w:space="0" w:color="auto"/>
            </w:tcBorders>
          </w:tcPr>
          <w:p w14:paraId="295A0A78" w14:textId="77777777" w:rsidR="00603F0D" w:rsidRPr="0088193B" w:rsidRDefault="00603F0D" w:rsidP="00603F0D">
            <w:pPr>
              <w:pStyle w:val="TAC"/>
            </w:pPr>
            <w:r w:rsidRPr="0088193B">
              <w:t>22</w:t>
            </w:r>
          </w:p>
        </w:tc>
        <w:tc>
          <w:tcPr>
            <w:tcW w:w="720" w:type="dxa"/>
            <w:tcBorders>
              <w:left w:val="double" w:sz="4" w:space="0" w:color="auto"/>
            </w:tcBorders>
          </w:tcPr>
          <w:p w14:paraId="7E506D3D" w14:textId="77777777" w:rsidR="00603F0D" w:rsidRPr="0088193B" w:rsidRDefault="00603F0D" w:rsidP="00603F0D">
            <w:pPr>
              <w:pStyle w:val="TAC"/>
            </w:pPr>
            <w:r w:rsidRPr="0088193B">
              <w:t>22152</w:t>
            </w:r>
          </w:p>
        </w:tc>
        <w:tc>
          <w:tcPr>
            <w:tcW w:w="720" w:type="dxa"/>
          </w:tcPr>
          <w:p w14:paraId="6E7BC095" w14:textId="77777777" w:rsidR="00603F0D" w:rsidRPr="0088193B" w:rsidRDefault="00603F0D" w:rsidP="00603F0D">
            <w:pPr>
              <w:pStyle w:val="TAC"/>
            </w:pPr>
            <w:r w:rsidRPr="0088193B">
              <w:t>22920</w:t>
            </w:r>
          </w:p>
        </w:tc>
        <w:tc>
          <w:tcPr>
            <w:tcW w:w="720" w:type="dxa"/>
          </w:tcPr>
          <w:p w14:paraId="1C98050C" w14:textId="77777777" w:rsidR="00603F0D" w:rsidRPr="0088193B" w:rsidRDefault="00603F0D" w:rsidP="00603F0D">
            <w:pPr>
              <w:pStyle w:val="TAC"/>
            </w:pPr>
            <w:r w:rsidRPr="0088193B">
              <w:t>22920</w:t>
            </w:r>
          </w:p>
        </w:tc>
        <w:tc>
          <w:tcPr>
            <w:tcW w:w="720" w:type="dxa"/>
          </w:tcPr>
          <w:p w14:paraId="0F066D03" w14:textId="77777777" w:rsidR="00603F0D" w:rsidRPr="0088193B" w:rsidRDefault="00603F0D" w:rsidP="00603F0D">
            <w:pPr>
              <w:pStyle w:val="TAC"/>
            </w:pPr>
            <w:r w:rsidRPr="0088193B">
              <w:t>23688</w:t>
            </w:r>
          </w:p>
        </w:tc>
        <w:tc>
          <w:tcPr>
            <w:tcW w:w="720" w:type="dxa"/>
          </w:tcPr>
          <w:p w14:paraId="0490C2CB" w14:textId="77777777" w:rsidR="00603F0D" w:rsidRPr="0088193B" w:rsidRDefault="00603F0D" w:rsidP="00603F0D">
            <w:pPr>
              <w:pStyle w:val="TAC"/>
            </w:pPr>
            <w:r w:rsidRPr="0088193B">
              <w:t>24496</w:t>
            </w:r>
          </w:p>
        </w:tc>
        <w:tc>
          <w:tcPr>
            <w:tcW w:w="720" w:type="dxa"/>
          </w:tcPr>
          <w:p w14:paraId="408D89C9" w14:textId="77777777" w:rsidR="00603F0D" w:rsidRPr="0088193B" w:rsidRDefault="00603F0D" w:rsidP="00603F0D">
            <w:pPr>
              <w:pStyle w:val="TAC"/>
            </w:pPr>
            <w:r w:rsidRPr="0088193B">
              <w:t>24496</w:t>
            </w:r>
          </w:p>
        </w:tc>
        <w:tc>
          <w:tcPr>
            <w:tcW w:w="720" w:type="dxa"/>
          </w:tcPr>
          <w:p w14:paraId="10EBCC06" w14:textId="77777777" w:rsidR="00603F0D" w:rsidRPr="0088193B" w:rsidRDefault="00603F0D" w:rsidP="00603F0D">
            <w:pPr>
              <w:pStyle w:val="TAC"/>
            </w:pPr>
            <w:r w:rsidRPr="0088193B">
              <w:t>25456</w:t>
            </w:r>
          </w:p>
        </w:tc>
        <w:tc>
          <w:tcPr>
            <w:tcW w:w="720" w:type="dxa"/>
          </w:tcPr>
          <w:p w14:paraId="40FEBA27" w14:textId="77777777" w:rsidR="00603F0D" w:rsidRPr="0088193B" w:rsidRDefault="00603F0D" w:rsidP="00603F0D">
            <w:pPr>
              <w:pStyle w:val="TAC"/>
            </w:pPr>
            <w:r w:rsidRPr="0088193B">
              <w:t>25456</w:t>
            </w:r>
          </w:p>
        </w:tc>
        <w:tc>
          <w:tcPr>
            <w:tcW w:w="720" w:type="dxa"/>
          </w:tcPr>
          <w:p w14:paraId="073837F3" w14:textId="77777777" w:rsidR="00603F0D" w:rsidRPr="0088193B" w:rsidRDefault="00603F0D" w:rsidP="00603F0D">
            <w:pPr>
              <w:pStyle w:val="TAC"/>
            </w:pPr>
            <w:r w:rsidRPr="0088193B">
              <w:t>26416</w:t>
            </w:r>
          </w:p>
        </w:tc>
        <w:tc>
          <w:tcPr>
            <w:tcW w:w="720" w:type="dxa"/>
          </w:tcPr>
          <w:p w14:paraId="12C70739" w14:textId="77777777" w:rsidR="00603F0D" w:rsidRPr="0088193B" w:rsidRDefault="00603F0D" w:rsidP="00603F0D">
            <w:pPr>
              <w:pStyle w:val="TAC"/>
            </w:pPr>
            <w:r w:rsidRPr="0088193B">
              <w:t>27376</w:t>
            </w:r>
          </w:p>
        </w:tc>
      </w:tr>
      <w:tr w:rsidR="00F41E60" w:rsidRPr="0088193B" w14:paraId="4AFECCDB" w14:textId="77777777" w:rsidTr="00F41E60">
        <w:tc>
          <w:tcPr>
            <w:tcW w:w="720" w:type="dxa"/>
            <w:tcBorders>
              <w:right w:val="double" w:sz="4" w:space="0" w:color="auto"/>
            </w:tcBorders>
          </w:tcPr>
          <w:p w14:paraId="020FAEFF" w14:textId="77777777" w:rsidR="00603F0D" w:rsidRPr="0088193B" w:rsidRDefault="00603F0D" w:rsidP="00603F0D">
            <w:pPr>
              <w:pStyle w:val="TAC"/>
            </w:pPr>
            <w:r w:rsidRPr="0088193B">
              <w:t>23</w:t>
            </w:r>
          </w:p>
        </w:tc>
        <w:tc>
          <w:tcPr>
            <w:tcW w:w="720" w:type="dxa"/>
            <w:tcBorders>
              <w:left w:val="double" w:sz="4" w:space="0" w:color="auto"/>
            </w:tcBorders>
          </w:tcPr>
          <w:p w14:paraId="2EB93000" w14:textId="77777777" w:rsidR="00603F0D" w:rsidRPr="0088193B" w:rsidRDefault="00603F0D" w:rsidP="00603F0D">
            <w:pPr>
              <w:pStyle w:val="TAC"/>
            </w:pPr>
            <w:r w:rsidRPr="0088193B">
              <w:t>23688</w:t>
            </w:r>
          </w:p>
        </w:tc>
        <w:tc>
          <w:tcPr>
            <w:tcW w:w="720" w:type="dxa"/>
          </w:tcPr>
          <w:p w14:paraId="11732ECC" w14:textId="77777777" w:rsidR="00603F0D" w:rsidRPr="0088193B" w:rsidRDefault="00603F0D" w:rsidP="00603F0D">
            <w:pPr>
              <w:pStyle w:val="TAC"/>
            </w:pPr>
            <w:r w:rsidRPr="0088193B">
              <w:t>24496</w:t>
            </w:r>
          </w:p>
        </w:tc>
        <w:tc>
          <w:tcPr>
            <w:tcW w:w="720" w:type="dxa"/>
          </w:tcPr>
          <w:p w14:paraId="0AD6F478" w14:textId="77777777" w:rsidR="00603F0D" w:rsidRPr="0088193B" w:rsidRDefault="00603F0D" w:rsidP="00603F0D">
            <w:pPr>
              <w:pStyle w:val="TAC"/>
            </w:pPr>
            <w:r w:rsidRPr="0088193B">
              <w:t>24496</w:t>
            </w:r>
          </w:p>
        </w:tc>
        <w:tc>
          <w:tcPr>
            <w:tcW w:w="720" w:type="dxa"/>
          </w:tcPr>
          <w:p w14:paraId="736D6772" w14:textId="77777777" w:rsidR="00603F0D" w:rsidRPr="0088193B" w:rsidRDefault="00603F0D" w:rsidP="00603F0D">
            <w:pPr>
              <w:pStyle w:val="TAC"/>
            </w:pPr>
            <w:r w:rsidRPr="0088193B">
              <w:t>25456</w:t>
            </w:r>
          </w:p>
        </w:tc>
        <w:tc>
          <w:tcPr>
            <w:tcW w:w="720" w:type="dxa"/>
          </w:tcPr>
          <w:p w14:paraId="47268809" w14:textId="77777777" w:rsidR="00603F0D" w:rsidRPr="0088193B" w:rsidRDefault="00603F0D" w:rsidP="00603F0D">
            <w:pPr>
              <w:pStyle w:val="TAC"/>
            </w:pPr>
            <w:r w:rsidRPr="0088193B">
              <w:t>25456</w:t>
            </w:r>
          </w:p>
        </w:tc>
        <w:tc>
          <w:tcPr>
            <w:tcW w:w="720" w:type="dxa"/>
          </w:tcPr>
          <w:p w14:paraId="2C3D926B" w14:textId="77777777" w:rsidR="00603F0D" w:rsidRPr="0088193B" w:rsidRDefault="00603F0D" w:rsidP="00603F0D">
            <w:pPr>
              <w:pStyle w:val="TAC"/>
            </w:pPr>
            <w:r w:rsidRPr="0088193B">
              <w:t>26416</w:t>
            </w:r>
          </w:p>
        </w:tc>
        <w:tc>
          <w:tcPr>
            <w:tcW w:w="720" w:type="dxa"/>
          </w:tcPr>
          <w:p w14:paraId="5126E1D8" w14:textId="77777777" w:rsidR="00603F0D" w:rsidRPr="0088193B" w:rsidRDefault="00603F0D" w:rsidP="00603F0D">
            <w:pPr>
              <w:pStyle w:val="TAC"/>
            </w:pPr>
            <w:r w:rsidRPr="0088193B">
              <w:t>27376</w:t>
            </w:r>
          </w:p>
        </w:tc>
        <w:tc>
          <w:tcPr>
            <w:tcW w:w="720" w:type="dxa"/>
          </w:tcPr>
          <w:p w14:paraId="5BB3068A" w14:textId="77777777" w:rsidR="00603F0D" w:rsidRPr="0088193B" w:rsidRDefault="00603F0D" w:rsidP="00603F0D">
            <w:pPr>
              <w:pStyle w:val="TAC"/>
            </w:pPr>
            <w:r w:rsidRPr="0088193B">
              <w:t>27376</w:t>
            </w:r>
          </w:p>
        </w:tc>
        <w:tc>
          <w:tcPr>
            <w:tcW w:w="720" w:type="dxa"/>
          </w:tcPr>
          <w:p w14:paraId="7E0ECB9F" w14:textId="77777777" w:rsidR="00603F0D" w:rsidRPr="0088193B" w:rsidRDefault="00603F0D" w:rsidP="00603F0D">
            <w:pPr>
              <w:pStyle w:val="TAC"/>
            </w:pPr>
            <w:r w:rsidRPr="0088193B">
              <w:t>28336</w:t>
            </w:r>
          </w:p>
        </w:tc>
        <w:tc>
          <w:tcPr>
            <w:tcW w:w="720" w:type="dxa"/>
          </w:tcPr>
          <w:p w14:paraId="18A69DC2" w14:textId="77777777" w:rsidR="00603F0D" w:rsidRPr="0088193B" w:rsidRDefault="00603F0D" w:rsidP="00603F0D">
            <w:pPr>
              <w:pStyle w:val="TAC"/>
            </w:pPr>
            <w:r w:rsidRPr="0088193B">
              <w:t>28336</w:t>
            </w:r>
          </w:p>
        </w:tc>
      </w:tr>
      <w:tr w:rsidR="00F41E60" w:rsidRPr="0088193B" w14:paraId="27B9B7A6" w14:textId="77777777" w:rsidTr="00F41E60">
        <w:tc>
          <w:tcPr>
            <w:tcW w:w="720" w:type="dxa"/>
            <w:tcBorders>
              <w:right w:val="double" w:sz="4" w:space="0" w:color="auto"/>
            </w:tcBorders>
          </w:tcPr>
          <w:p w14:paraId="2C05BBEF" w14:textId="77777777" w:rsidR="00603F0D" w:rsidRPr="0088193B" w:rsidRDefault="00603F0D" w:rsidP="00603F0D">
            <w:pPr>
              <w:pStyle w:val="TAC"/>
            </w:pPr>
            <w:r w:rsidRPr="0088193B">
              <w:t>24</w:t>
            </w:r>
          </w:p>
        </w:tc>
        <w:tc>
          <w:tcPr>
            <w:tcW w:w="720" w:type="dxa"/>
            <w:tcBorders>
              <w:left w:val="double" w:sz="4" w:space="0" w:color="auto"/>
            </w:tcBorders>
          </w:tcPr>
          <w:p w14:paraId="73079983" w14:textId="77777777" w:rsidR="00603F0D" w:rsidRPr="0088193B" w:rsidRDefault="00603F0D" w:rsidP="00603F0D">
            <w:pPr>
              <w:pStyle w:val="TAC"/>
            </w:pPr>
            <w:r w:rsidRPr="0088193B">
              <w:t>25456</w:t>
            </w:r>
          </w:p>
        </w:tc>
        <w:tc>
          <w:tcPr>
            <w:tcW w:w="720" w:type="dxa"/>
          </w:tcPr>
          <w:p w14:paraId="059920B1" w14:textId="77777777" w:rsidR="00603F0D" w:rsidRPr="0088193B" w:rsidRDefault="00603F0D" w:rsidP="00603F0D">
            <w:pPr>
              <w:pStyle w:val="TAC"/>
            </w:pPr>
            <w:r w:rsidRPr="0088193B">
              <w:t>25456</w:t>
            </w:r>
          </w:p>
        </w:tc>
        <w:tc>
          <w:tcPr>
            <w:tcW w:w="720" w:type="dxa"/>
          </w:tcPr>
          <w:p w14:paraId="5E87E191" w14:textId="77777777" w:rsidR="00603F0D" w:rsidRPr="0088193B" w:rsidRDefault="00603F0D" w:rsidP="00603F0D">
            <w:pPr>
              <w:pStyle w:val="TAC"/>
            </w:pPr>
            <w:r w:rsidRPr="0088193B">
              <w:t>26416</w:t>
            </w:r>
          </w:p>
        </w:tc>
        <w:tc>
          <w:tcPr>
            <w:tcW w:w="720" w:type="dxa"/>
          </w:tcPr>
          <w:p w14:paraId="1DE56B84" w14:textId="77777777" w:rsidR="00603F0D" w:rsidRPr="0088193B" w:rsidRDefault="00603F0D" w:rsidP="00603F0D">
            <w:pPr>
              <w:pStyle w:val="TAC"/>
            </w:pPr>
            <w:r w:rsidRPr="0088193B">
              <w:t>26416</w:t>
            </w:r>
          </w:p>
        </w:tc>
        <w:tc>
          <w:tcPr>
            <w:tcW w:w="720" w:type="dxa"/>
          </w:tcPr>
          <w:p w14:paraId="055A79C1" w14:textId="77777777" w:rsidR="00603F0D" w:rsidRPr="0088193B" w:rsidRDefault="00603F0D" w:rsidP="00603F0D">
            <w:pPr>
              <w:pStyle w:val="TAC"/>
            </w:pPr>
            <w:r w:rsidRPr="0088193B">
              <w:t>27376</w:t>
            </w:r>
          </w:p>
        </w:tc>
        <w:tc>
          <w:tcPr>
            <w:tcW w:w="720" w:type="dxa"/>
          </w:tcPr>
          <w:p w14:paraId="7AFD8992" w14:textId="77777777" w:rsidR="00603F0D" w:rsidRPr="0088193B" w:rsidRDefault="00603F0D" w:rsidP="00603F0D">
            <w:pPr>
              <w:pStyle w:val="TAC"/>
            </w:pPr>
            <w:r w:rsidRPr="0088193B">
              <w:t>28336</w:t>
            </w:r>
          </w:p>
        </w:tc>
        <w:tc>
          <w:tcPr>
            <w:tcW w:w="720" w:type="dxa"/>
          </w:tcPr>
          <w:p w14:paraId="6B93A989" w14:textId="77777777" w:rsidR="00603F0D" w:rsidRPr="0088193B" w:rsidRDefault="00603F0D" w:rsidP="00603F0D">
            <w:pPr>
              <w:pStyle w:val="TAC"/>
            </w:pPr>
            <w:r w:rsidRPr="0088193B">
              <w:t>28336</w:t>
            </w:r>
          </w:p>
        </w:tc>
        <w:tc>
          <w:tcPr>
            <w:tcW w:w="720" w:type="dxa"/>
          </w:tcPr>
          <w:p w14:paraId="1ADBE495" w14:textId="77777777" w:rsidR="00603F0D" w:rsidRPr="0088193B" w:rsidRDefault="00603F0D" w:rsidP="00603F0D">
            <w:pPr>
              <w:pStyle w:val="TAC"/>
            </w:pPr>
            <w:r w:rsidRPr="0088193B">
              <w:t>29296</w:t>
            </w:r>
          </w:p>
        </w:tc>
        <w:tc>
          <w:tcPr>
            <w:tcW w:w="720" w:type="dxa"/>
          </w:tcPr>
          <w:p w14:paraId="00DCECB1" w14:textId="77777777" w:rsidR="00603F0D" w:rsidRPr="0088193B" w:rsidRDefault="00603F0D" w:rsidP="00603F0D">
            <w:pPr>
              <w:pStyle w:val="TAC"/>
            </w:pPr>
            <w:r w:rsidRPr="0088193B">
              <w:t>29296</w:t>
            </w:r>
          </w:p>
        </w:tc>
        <w:tc>
          <w:tcPr>
            <w:tcW w:w="720" w:type="dxa"/>
          </w:tcPr>
          <w:p w14:paraId="3670FD7F" w14:textId="77777777" w:rsidR="00603F0D" w:rsidRPr="0088193B" w:rsidRDefault="00603F0D" w:rsidP="00603F0D">
            <w:pPr>
              <w:pStyle w:val="TAC"/>
            </w:pPr>
            <w:r w:rsidRPr="0088193B">
              <w:t>30576</w:t>
            </w:r>
          </w:p>
        </w:tc>
      </w:tr>
      <w:tr w:rsidR="00F41E60" w:rsidRPr="0088193B" w14:paraId="0527046E" w14:textId="77777777" w:rsidTr="00F41E60">
        <w:tc>
          <w:tcPr>
            <w:tcW w:w="720" w:type="dxa"/>
            <w:tcBorders>
              <w:bottom w:val="single" w:sz="4" w:space="0" w:color="auto"/>
              <w:right w:val="double" w:sz="4" w:space="0" w:color="auto"/>
            </w:tcBorders>
          </w:tcPr>
          <w:p w14:paraId="1AC71753"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62D69195" w14:textId="77777777" w:rsidR="00603F0D" w:rsidRPr="0088193B" w:rsidRDefault="00603F0D" w:rsidP="00603F0D">
            <w:pPr>
              <w:pStyle w:val="TAC"/>
            </w:pPr>
            <w:r w:rsidRPr="0088193B">
              <w:t>26416</w:t>
            </w:r>
          </w:p>
        </w:tc>
        <w:tc>
          <w:tcPr>
            <w:tcW w:w="720" w:type="dxa"/>
            <w:tcBorders>
              <w:bottom w:val="single" w:sz="4" w:space="0" w:color="auto"/>
            </w:tcBorders>
          </w:tcPr>
          <w:p w14:paraId="5C9BF770" w14:textId="77777777" w:rsidR="00603F0D" w:rsidRPr="0088193B" w:rsidRDefault="00603F0D" w:rsidP="00603F0D">
            <w:pPr>
              <w:pStyle w:val="TAC"/>
            </w:pPr>
            <w:r w:rsidRPr="0088193B">
              <w:t>26416</w:t>
            </w:r>
          </w:p>
        </w:tc>
        <w:tc>
          <w:tcPr>
            <w:tcW w:w="720" w:type="dxa"/>
            <w:tcBorders>
              <w:bottom w:val="single" w:sz="4" w:space="0" w:color="auto"/>
            </w:tcBorders>
          </w:tcPr>
          <w:p w14:paraId="66707C9F" w14:textId="77777777" w:rsidR="00603F0D" w:rsidRPr="0088193B" w:rsidRDefault="00603F0D" w:rsidP="00603F0D">
            <w:pPr>
              <w:pStyle w:val="TAC"/>
            </w:pPr>
            <w:r w:rsidRPr="0088193B">
              <w:t>27376</w:t>
            </w:r>
          </w:p>
        </w:tc>
        <w:tc>
          <w:tcPr>
            <w:tcW w:w="720" w:type="dxa"/>
            <w:tcBorders>
              <w:bottom w:val="single" w:sz="4" w:space="0" w:color="auto"/>
            </w:tcBorders>
          </w:tcPr>
          <w:p w14:paraId="0469C00C" w14:textId="77777777" w:rsidR="00603F0D" w:rsidRPr="0088193B" w:rsidRDefault="00603F0D" w:rsidP="00603F0D">
            <w:pPr>
              <w:pStyle w:val="TAC"/>
            </w:pPr>
            <w:r w:rsidRPr="0088193B">
              <w:t>28336</w:t>
            </w:r>
          </w:p>
        </w:tc>
        <w:tc>
          <w:tcPr>
            <w:tcW w:w="720" w:type="dxa"/>
            <w:tcBorders>
              <w:bottom w:val="single" w:sz="4" w:space="0" w:color="auto"/>
            </w:tcBorders>
          </w:tcPr>
          <w:p w14:paraId="67F94F7E" w14:textId="77777777" w:rsidR="00603F0D" w:rsidRPr="0088193B" w:rsidRDefault="00603F0D" w:rsidP="00603F0D">
            <w:pPr>
              <w:pStyle w:val="TAC"/>
            </w:pPr>
            <w:r w:rsidRPr="0088193B">
              <w:t>28336</w:t>
            </w:r>
          </w:p>
        </w:tc>
        <w:tc>
          <w:tcPr>
            <w:tcW w:w="720" w:type="dxa"/>
            <w:tcBorders>
              <w:bottom w:val="single" w:sz="4" w:space="0" w:color="auto"/>
            </w:tcBorders>
          </w:tcPr>
          <w:p w14:paraId="626B8B62" w14:textId="77777777" w:rsidR="00603F0D" w:rsidRPr="0088193B" w:rsidRDefault="00603F0D" w:rsidP="00603F0D">
            <w:pPr>
              <w:pStyle w:val="TAC"/>
            </w:pPr>
            <w:r w:rsidRPr="0088193B">
              <w:t>29296</w:t>
            </w:r>
          </w:p>
        </w:tc>
        <w:tc>
          <w:tcPr>
            <w:tcW w:w="720" w:type="dxa"/>
            <w:tcBorders>
              <w:bottom w:val="single" w:sz="4" w:space="0" w:color="auto"/>
            </w:tcBorders>
          </w:tcPr>
          <w:p w14:paraId="52CF1D0C" w14:textId="77777777" w:rsidR="00603F0D" w:rsidRPr="0088193B" w:rsidRDefault="00603F0D" w:rsidP="00603F0D">
            <w:pPr>
              <w:pStyle w:val="TAC"/>
            </w:pPr>
            <w:r w:rsidRPr="0088193B">
              <w:t>29296</w:t>
            </w:r>
          </w:p>
        </w:tc>
        <w:tc>
          <w:tcPr>
            <w:tcW w:w="720" w:type="dxa"/>
            <w:tcBorders>
              <w:bottom w:val="single" w:sz="4" w:space="0" w:color="auto"/>
            </w:tcBorders>
          </w:tcPr>
          <w:p w14:paraId="6E9A2528" w14:textId="77777777" w:rsidR="00603F0D" w:rsidRPr="0088193B" w:rsidRDefault="00603F0D" w:rsidP="00603F0D">
            <w:pPr>
              <w:pStyle w:val="TAC"/>
            </w:pPr>
            <w:r w:rsidRPr="0088193B">
              <w:t>30576</w:t>
            </w:r>
          </w:p>
        </w:tc>
        <w:tc>
          <w:tcPr>
            <w:tcW w:w="720" w:type="dxa"/>
            <w:tcBorders>
              <w:bottom w:val="single" w:sz="4" w:space="0" w:color="auto"/>
            </w:tcBorders>
          </w:tcPr>
          <w:p w14:paraId="2A905A88" w14:textId="77777777" w:rsidR="00603F0D" w:rsidRPr="0088193B" w:rsidRDefault="00603F0D" w:rsidP="00603F0D">
            <w:pPr>
              <w:pStyle w:val="TAC"/>
            </w:pPr>
            <w:r w:rsidRPr="0088193B">
              <w:t>31704</w:t>
            </w:r>
          </w:p>
        </w:tc>
        <w:tc>
          <w:tcPr>
            <w:tcW w:w="720" w:type="dxa"/>
            <w:tcBorders>
              <w:bottom w:val="single" w:sz="4" w:space="0" w:color="auto"/>
            </w:tcBorders>
          </w:tcPr>
          <w:p w14:paraId="7EEDD590" w14:textId="77777777" w:rsidR="00603F0D" w:rsidRPr="0088193B" w:rsidRDefault="00603F0D" w:rsidP="00603F0D">
            <w:pPr>
              <w:pStyle w:val="TAC"/>
            </w:pPr>
            <w:r w:rsidRPr="0088193B">
              <w:t>31704</w:t>
            </w:r>
          </w:p>
        </w:tc>
      </w:tr>
      <w:tr w:rsidR="00F41E60" w:rsidRPr="0088193B" w14:paraId="20DA34A0" w14:textId="77777777" w:rsidTr="00F41E60">
        <w:tc>
          <w:tcPr>
            <w:tcW w:w="720" w:type="dxa"/>
            <w:tcBorders>
              <w:bottom w:val="thinThickThinSmallGap" w:sz="24" w:space="0" w:color="auto"/>
              <w:right w:val="double" w:sz="4" w:space="0" w:color="auto"/>
            </w:tcBorders>
          </w:tcPr>
          <w:p w14:paraId="44E1A10A"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1EEBD580" w14:textId="77777777" w:rsidR="00603F0D" w:rsidRPr="0088193B" w:rsidRDefault="00603F0D" w:rsidP="00603F0D">
            <w:pPr>
              <w:pStyle w:val="TAC"/>
            </w:pPr>
            <w:r w:rsidRPr="0088193B">
              <w:t>30576</w:t>
            </w:r>
          </w:p>
        </w:tc>
        <w:tc>
          <w:tcPr>
            <w:tcW w:w="720" w:type="dxa"/>
            <w:tcBorders>
              <w:bottom w:val="thinThickThinSmallGap" w:sz="24" w:space="0" w:color="auto"/>
            </w:tcBorders>
          </w:tcPr>
          <w:p w14:paraId="586A534F" w14:textId="77777777" w:rsidR="00603F0D" w:rsidRPr="0088193B" w:rsidRDefault="00603F0D" w:rsidP="00603F0D">
            <w:pPr>
              <w:pStyle w:val="TAC"/>
            </w:pPr>
            <w:r w:rsidRPr="0088193B">
              <w:t>30576</w:t>
            </w:r>
          </w:p>
        </w:tc>
        <w:tc>
          <w:tcPr>
            <w:tcW w:w="720" w:type="dxa"/>
            <w:tcBorders>
              <w:bottom w:val="thinThickThinSmallGap" w:sz="24" w:space="0" w:color="auto"/>
            </w:tcBorders>
          </w:tcPr>
          <w:p w14:paraId="020AE64E" w14:textId="77777777" w:rsidR="00603F0D" w:rsidRPr="0088193B" w:rsidRDefault="00603F0D" w:rsidP="00603F0D">
            <w:pPr>
              <w:pStyle w:val="TAC"/>
            </w:pPr>
            <w:r w:rsidRPr="0088193B">
              <w:t>31704</w:t>
            </w:r>
          </w:p>
        </w:tc>
        <w:tc>
          <w:tcPr>
            <w:tcW w:w="720" w:type="dxa"/>
            <w:tcBorders>
              <w:bottom w:val="thinThickThinSmallGap" w:sz="24" w:space="0" w:color="auto"/>
            </w:tcBorders>
          </w:tcPr>
          <w:p w14:paraId="7731E153" w14:textId="77777777" w:rsidR="00603F0D" w:rsidRPr="0088193B" w:rsidRDefault="00603F0D" w:rsidP="00603F0D">
            <w:pPr>
              <w:pStyle w:val="TAC"/>
            </w:pPr>
            <w:r w:rsidRPr="0088193B">
              <w:t>32856</w:t>
            </w:r>
          </w:p>
        </w:tc>
        <w:tc>
          <w:tcPr>
            <w:tcW w:w="720" w:type="dxa"/>
            <w:tcBorders>
              <w:bottom w:val="thinThickThinSmallGap" w:sz="24" w:space="0" w:color="auto"/>
            </w:tcBorders>
          </w:tcPr>
          <w:p w14:paraId="4F9E26B0" w14:textId="77777777" w:rsidR="00603F0D" w:rsidRPr="0088193B" w:rsidRDefault="00603F0D" w:rsidP="00603F0D">
            <w:pPr>
              <w:pStyle w:val="TAC"/>
            </w:pPr>
            <w:r w:rsidRPr="0088193B">
              <w:t>32856</w:t>
            </w:r>
          </w:p>
        </w:tc>
        <w:tc>
          <w:tcPr>
            <w:tcW w:w="720" w:type="dxa"/>
            <w:tcBorders>
              <w:bottom w:val="thinThickThinSmallGap" w:sz="24" w:space="0" w:color="auto"/>
            </w:tcBorders>
          </w:tcPr>
          <w:p w14:paraId="013F1053" w14:textId="77777777" w:rsidR="00603F0D" w:rsidRPr="0088193B" w:rsidRDefault="00603F0D" w:rsidP="00603F0D">
            <w:pPr>
              <w:pStyle w:val="TAC"/>
            </w:pPr>
            <w:r w:rsidRPr="0088193B">
              <w:t>34008</w:t>
            </w:r>
          </w:p>
        </w:tc>
        <w:tc>
          <w:tcPr>
            <w:tcW w:w="720" w:type="dxa"/>
            <w:tcBorders>
              <w:bottom w:val="thinThickThinSmallGap" w:sz="24" w:space="0" w:color="auto"/>
            </w:tcBorders>
          </w:tcPr>
          <w:p w14:paraId="6B61E038" w14:textId="77777777" w:rsidR="00603F0D" w:rsidRPr="0088193B" w:rsidRDefault="00603F0D" w:rsidP="00603F0D">
            <w:pPr>
              <w:pStyle w:val="TAC"/>
            </w:pPr>
            <w:r w:rsidRPr="0088193B">
              <w:t>35160</w:t>
            </w:r>
          </w:p>
        </w:tc>
        <w:tc>
          <w:tcPr>
            <w:tcW w:w="720" w:type="dxa"/>
            <w:tcBorders>
              <w:bottom w:val="thinThickThinSmallGap" w:sz="24" w:space="0" w:color="auto"/>
            </w:tcBorders>
          </w:tcPr>
          <w:p w14:paraId="24E3BAA9" w14:textId="77777777" w:rsidR="00603F0D" w:rsidRPr="0088193B" w:rsidRDefault="00603F0D" w:rsidP="00603F0D">
            <w:pPr>
              <w:pStyle w:val="TAC"/>
            </w:pPr>
            <w:r w:rsidRPr="0088193B">
              <w:t>35160</w:t>
            </w:r>
          </w:p>
        </w:tc>
        <w:tc>
          <w:tcPr>
            <w:tcW w:w="720" w:type="dxa"/>
            <w:tcBorders>
              <w:bottom w:val="thinThickThinSmallGap" w:sz="24" w:space="0" w:color="auto"/>
            </w:tcBorders>
          </w:tcPr>
          <w:p w14:paraId="4F7C9D37" w14:textId="77777777" w:rsidR="00603F0D" w:rsidRPr="0088193B" w:rsidRDefault="00603F0D" w:rsidP="00603F0D">
            <w:pPr>
              <w:pStyle w:val="TAC"/>
            </w:pPr>
            <w:r w:rsidRPr="0088193B">
              <w:t>36696</w:t>
            </w:r>
          </w:p>
        </w:tc>
        <w:tc>
          <w:tcPr>
            <w:tcW w:w="720" w:type="dxa"/>
            <w:tcBorders>
              <w:bottom w:val="thinThickThinSmallGap" w:sz="24" w:space="0" w:color="auto"/>
            </w:tcBorders>
          </w:tcPr>
          <w:p w14:paraId="7AA82D2E" w14:textId="77777777" w:rsidR="00603F0D" w:rsidRPr="0088193B" w:rsidRDefault="00603F0D" w:rsidP="00603F0D">
            <w:pPr>
              <w:pStyle w:val="TAC"/>
            </w:pPr>
            <w:r w:rsidRPr="0088193B">
              <w:t>36696</w:t>
            </w:r>
          </w:p>
        </w:tc>
      </w:tr>
      <w:tr w:rsidR="00603F0D" w:rsidRPr="0088193B" w14:paraId="4FFCD211" w14:textId="77777777" w:rsidTr="00F41E60">
        <w:tc>
          <w:tcPr>
            <w:tcW w:w="720" w:type="dxa"/>
            <w:vMerge w:val="restart"/>
            <w:tcBorders>
              <w:top w:val="thinThickThinSmallGap" w:sz="24" w:space="0" w:color="auto"/>
              <w:right w:val="double" w:sz="4" w:space="0" w:color="auto"/>
            </w:tcBorders>
            <w:vAlign w:val="center"/>
          </w:tcPr>
          <w:p w14:paraId="6E219BCA" w14:textId="77777777" w:rsidR="00603F0D" w:rsidRPr="0088193B" w:rsidRDefault="00603F0D" w:rsidP="00603F0D">
            <w:pPr>
              <w:pStyle w:val="TAH"/>
            </w:pPr>
            <w:r w:rsidRPr="0088193B">
              <w:rPr>
                <w:position w:val="-10"/>
              </w:rPr>
              <w:object w:dxaOrig="400" w:dyaOrig="340" w14:anchorId="36CB6E58">
                <v:shape id="_x0000_i2248" type="#_x0000_t75" style="width:20.25pt;height:16.5pt" o:ole="">
                  <v:imagedata r:id="rId598" o:title=""/>
                </v:shape>
                <o:OLEObject Type="Embed" ProgID="Equation.3" ShapeID="_x0000_i2248" DrawAspect="Content" ObjectID="_1799746738" r:id="rId1380"/>
              </w:object>
            </w:r>
          </w:p>
        </w:tc>
        <w:tc>
          <w:tcPr>
            <w:tcW w:w="7200" w:type="dxa"/>
            <w:gridSpan w:val="10"/>
            <w:tcBorders>
              <w:top w:val="thinThickThinSmallGap" w:sz="24" w:space="0" w:color="auto"/>
              <w:left w:val="double" w:sz="4" w:space="0" w:color="auto"/>
            </w:tcBorders>
          </w:tcPr>
          <w:p w14:paraId="1A628108" w14:textId="77777777" w:rsidR="00603F0D" w:rsidRPr="0088193B" w:rsidRDefault="00603F0D" w:rsidP="00603F0D">
            <w:pPr>
              <w:pStyle w:val="TAH"/>
            </w:pPr>
            <w:r w:rsidRPr="0088193B">
              <w:rPr>
                <w:position w:val="-10"/>
              </w:rPr>
              <w:object w:dxaOrig="480" w:dyaOrig="340" w14:anchorId="3554F11F">
                <v:shape id="_x0000_i2249" type="#_x0000_t75" style="width:24.75pt;height:16.5pt" o:ole="">
                  <v:imagedata r:id="rId182" o:title=""/>
                </v:shape>
                <o:OLEObject Type="Embed" ProgID="Equation.3" ShapeID="_x0000_i2249" DrawAspect="Content" ObjectID="_1799746739" r:id="rId1381"/>
              </w:object>
            </w:r>
          </w:p>
        </w:tc>
      </w:tr>
      <w:tr w:rsidR="00F41E60" w:rsidRPr="0088193B" w14:paraId="285E8C4F" w14:textId="77777777" w:rsidTr="00F41E60">
        <w:tc>
          <w:tcPr>
            <w:tcW w:w="720" w:type="dxa"/>
            <w:vMerge/>
            <w:tcBorders>
              <w:bottom w:val="double" w:sz="4" w:space="0" w:color="auto"/>
              <w:right w:val="double" w:sz="4" w:space="0" w:color="auto"/>
            </w:tcBorders>
          </w:tcPr>
          <w:p w14:paraId="3113BEED" w14:textId="77777777" w:rsidR="00603F0D" w:rsidRPr="0088193B" w:rsidRDefault="00603F0D" w:rsidP="00603F0D">
            <w:pPr>
              <w:pStyle w:val="TAH"/>
            </w:pPr>
          </w:p>
        </w:tc>
        <w:tc>
          <w:tcPr>
            <w:tcW w:w="720" w:type="dxa"/>
            <w:tcBorders>
              <w:left w:val="double" w:sz="4" w:space="0" w:color="auto"/>
              <w:bottom w:val="double" w:sz="4" w:space="0" w:color="auto"/>
            </w:tcBorders>
          </w:tcPr>
          <w:p w14:paraId="5D906163" w14:textId="77777777" w:rsidR="00603F0D" w:rsidRPr="0088193B" w:rsidRDefault="00603F0D" w:rsidP="00603F0D">
            <w:pPr>
              <w:pStyle w:val="TAH"/>
            </w:pPr>
            <w:r w:rsidRPr="0088193B">
              <w:t>51</w:t>
            </w:r>
          </w:p>
        </w:tc>
        <w:tc>
          <w:tcPr>
            <w:tcW w:w="720" w:type="dxa"/>
            <w:tcBorders>
              <w:bottom w:val="double" w:sz="4" w:space="0" w:color="auto"/>
            </w:tcBorders>
          </w:tcPr>
          <w:p w14:paraId="06F50443" w14:textId="77777777" w:rsidR="00603F0D" w:rsidRPr="0088193B" w:rsidRDefault="00603F0D" w:rsidP="00603F0D">
            <w:pPr>
              <w:pStyle w:val="TAH"/>
            </w:pPr>
            <w:r w:rsidRPr="0088193B">
              <w:t>52</w:t>
            </w:r>
          </w:p>
        </w:tc>
        <w:tc>
          <w:tcPr>
            <w:tcW w:w="720" w:type="dxa"/>
            <w:tcBorders>
              <w:bottom w:val="double" w:sz="4" w:space="0" w:color="auto"/>
            </w:tcBorders>
          </w:tcPr>
          <w:p w14:paraId="00B12408" w14:textId="77777777" w:rsidR="00603F0D" w:rsidRPr="0088193B" w:rsidRDefault="00603F0D" w:rsidP="00603F0D">
            <w:pPr>
              <w:pStyle w:val="TAH"/>
            </w:pPr>
            <w:r w:rsidRPr="0088193B">
              <w:t>53</w:t>
            </w:r>
          </w:p>
        </w:tc>
        <w:tc>
          <w:tcPr>
            <w:tcW w:w="720" w:type="dxa"/>
            <w:tcBorders>
              <w:bottom w:val="double" w:sz="4" w:space="0" w:color="auto"/>
            </w:tcBorders>
          </w:tcPr>
          <w:p w14:paraId="26C00865" w14:textId="77777777" w:rsidR="00603F0D" w:rsidRPr="0088193B" w:rsidRDefault="00603F0D" w:rsidP="00603F0D">
            <w:pPr>
              <w:pStyle w:val="TAH"/>
            </w:pPr>
            <w:r w:rsidRPr="0088193B">
              <w:t>54</w:t>
            </w:r>
          </w:p>
        </w:tc>
        <w:tc>
          <w:tcPr>
            <w:tcW w:w="720" w:type="dxa"/>
            <w:tcBorders>
              <w:bottom w:val="double" w:sz="4" w:space="0" w:color="auto"/>
            </w:tcBorders>
          </w:tcPr>
          <w:p w14:paraId="300EDB18" w14:textId="77777777" w:rsidR="00603F0D" w:rsidRPr="0088193B" w:rsidRDefault="00603F0D" w:rsidP="00603F0D">
            <w:pPr>
              <w:pStyle w:val="TAH"/>
            </w:pPr>
            <w:r w:rsidRPr="0088193B">
              <w:t>55</w:t>
            </w:r>
          </w:p>
        </w:tc>
        <w:tc>
          <w:tcPr>
            <w:tcW w:w="720" w:type="dxa"/>
            <w:tcBorders>
              <w:bottom w:val="double" w:sz="4" w:space="0" w:color="auto"/>
            </w:tcBorders>
          </w:tcPr>
          <w:p w14:paraId="44F7E2E0" w14:textId="77777777" w:rsidR="00603F0D" w:rsidRPr="0088193B" w:rsidRDefault="00603F0D" w:rsidP="00603F0D">
            <w:pPr>
              <w:pStyle w:val="TAH"/>
            </w:pPr>
            <w:r w:rsidRPr="0088193B">
              <w:t>56</w:t>
            </w:r>
          </w:p>
        </w:tc>
        <w:tc>
          <w:tcPr>
            <w:tcW w:w="720" w:type="dxa"/>
            <w:tcBorders>
              <w:bottom w:val="double" w:sz="4" w:space="0" w:color="auto"/>
            </w:tcBorders>
          </w:tcPr>
          <w:p w14:paraId="74C78194" w14:textId="77777777" w:rsidR="00603F0D" w:rsidRPr="0088193B" w:rsidRDefault="00603F0D" w:rsidP="00603F0D">
            <w:pPr>
              <w:pStyle w:val="TAH"/>
            </w:pPr>
            <w:r w:rsidRPr="0088193B">
              <w:t>57</w:t>
            </w:r>
          </w:p>
        </w:tc>
        <w:tc>
          <w:tcPr>
            <w:tcW w:w="720" w:type="dxa"/>
            <w:tcBorders>
              <w:bottom w:val="double" w:sz="4" w:space="0" w:color="auto"/>
            </w:tcBorders>
          </w:tcPr>
          <w:p w14:paraId="24C2F6F7" w14:textId="77777777" w:rsidR="00603F0D" w:rsidRPr="0088193B" w:rsidRDefault="00603F0D" w:rsidP="00603F0D">
            <w:pPr>
              <w:pStyle w:val="TAH"/>
            </w:pPr>
            <w:r w:rsidRPr="0088193B">
              <w:t>58</w:t>
            </w:r>
          </w:p>
        </w:tc>
        <w:tc>
          <w:tcPr>
            <w:tcW w:w="720" w:type="dxa"/>
            <w:tcBorders>
              <w:bottom w:val="double" w:sz="4" w:space="0" w:color="auto"/>
            </w:tcBorders>
          </w:tcPr>
          <w:p w14:paraId="6689204B" w14:textId="77777777" w:rsidR="00603F0D" w:rsidRPr="0088193B" w:rsidRDefault="00603F0D" w:rsidP="00603F0D">
            <w:pPr>
              <w:pStyle w:val="TAH"/>
            </w:pPr>
            <w:r w:rsidRPr="0088193B">
              <w:t>59</w:t>
            </w:r>
          </w:p>
        </w:tc>
        <w:tc>
          <w:tcPr>
            <w:tcW w:w="720" w:type="dxa"/>
            <w:tcBorders>
              <w:bottom w:val="double" w:sz="4" w:space="0" w:color="auto"/>
            </w:tcBorders>
          </w:tcPr>
          <w:p w14:paraId="35A8D0C9" w14:textId="77777777" w:rsidR="00603F0D" w:rsidRPr="0088193B" w:rsidRDefault="00603F0D" w:rsidP="00603F0D">
            <w:pPr>
              <w:pStyle w:val="TAH"/>
            </w:pPr>
            <w:r w:rsidRPr="0088193B">
              <w:t>60</w:t>
            </w:r>
          </w:p>
        </w:tc>
      </w:tr>
      <w:tr w:rsidR="00F41E60" w:rsidRPr="0088193B" w14:paraId="7F054DB2" w14:textId="77777777" w:rsidTr="00F41E60">
        <w:tc>
          <w:tcPr>
            <w:tcW w:w="720" w:type="dxa"/>
            <w:tcBorders>
              <w:top w:val="double" w:sz="4" w:space="0" w:color="auto"/>
              <w:right w:val="double" w:sz="4" w:space="0" w:color="auto"/>
            </w:tcBorders>
          </w:tcPr>
          <w:p w14:paraId="4E396BA5"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0BE37495" w14:textId="77777777" w:rsidR="00603F0D" w:rsidRPr="0088193B" w:rsidRDefault="00603F0D" w:rsidP="00603F0D">
            <w:pPr>
              <w:pStyle w:val="TAC"/>
            </w:pPr>
            <w:r w:rsidRPr="0088193B">
              <w:t>1416</w:t>
            </w:r>
          </w:p>
        </w:tc>
        <w:tc>
          <w:tcPr>
            <w:tcW w:w="720" w:type="dxa"/>
            <w:tcBorders>
              <w:top w:val="double" w:sz="4" w:space="0" w:color="auto"/>
            </w:tcBorders>
          </w:tcPr>
          <w:p w14:paraId="2FFC313A" w14:textId="77777777" w:rsidR="00603F0D" w:rsidRPr="0088193B" w:rsidRDefault="00603F0D" w:rsidP="00603F0D">
            <w:pPr>
              <w:pStyle w:val="TAC"/>
            </w:pPr>
            <w:r w:rsidRPr="0088193B">
              <w:t>1416</w:t>
            </w:r>
          </w:p>
        </w:tc>
        <w:tc>
          <w:tcPr>
            <w:tcW w:w="720" w:type="dxa"/>
            <w:tcBorders>
              <w:top w:val="double" w:sz="4" w:space="0" w:color="auto"/>
            </w:tcBorders>
          </w:tcPr>
          <w:p w14:paraId="78F94147" w14:textId="77777777" w:rsidR="00603F0D" w:rsidRPr="0088193B" w:rsidRDefault="00603F0D" w:rsidP="00603F0D">
            <w:pPr>
              <w:pStyle w:val="TAC"/>
            </w:pPr>
            <w:r w:rsidRPr="0088193B">
              <w:t>1480</w:t>
            </w:r>
          </w:p>
        </w:tc>
        <w:tc>
          <w:tcPr>
            <w:tcW w:w="720" w:type="dxa"/>
            <w:tcBorders>
              <w:top w:val="double" w:sz="4" w:space="0" w:color="auto"/>
            </w:tcBorders>
          </w:tcPr>
          <w:p w14:paraId="0D4A3E60" w14:textId="77777777" w:rsidR="00603F0D" w:rsidRPr="0088193B" w:rsidRDefault="00603F0D" w:rsidP="00603F0D">
            <w:pPr>
              <w:pStyle w:val="TAC"/>
            </w:pPr>
            <w:r w:rsidRPr="0088193B">
              <w:t>1480</w:t>
            </w:r>
          </w:p>
        </w:tc>
        <w:tc>
          <w:tcPr>
            <w:tcW w:w="720" w:type="dxa"/>
            <w:tcBorders>
              <w:top w:val="double" w:sz="4" w:space="0" w:color="auto"/>
            </w:tcBorders>
          </w:tcPr>
          <w:p w14:paraId="7447ACD5" w14:textId="77777777" w:rsidR="00603F0D" w:rsidRPr="0088193B" w:rsidRDefault="00603F0D" w:rsidP="00603F0D">
            <w:pPr>
              <w:pStyle w:val="TAC"/>
            </w:pPr>
            <w:r w:rsidRPr="0088193B">
              <w:t>1544</w:t>
            </w:r>
          </w:p>
        </w:tc>
        <w:tc>
          <w:tcPr>
            <w:tcW w:w="720" w:type="dxa"/>
            <w:tcBorders>
              <w:top w:val="double" w:sz="4" w:space="0" w:color="auto"/>
            </w:tcBorders>
          </w:tcPr>
          <w:p w14:paraId="7CBE5DE9" w14:textId="77777777" w:rsidR="00603F0D" w:rsidRPr="0088193B" w:rsidRDefault="00603F0D" w:rsidP="00603F0D">
            <w:pPr>
              <w:pStyle w:val="TAC"/>
            </w:pPr>
            <w:r w:rsidRPr="0088193B">
              <w:t>1544</w:t>
            </w:r>
          </w:p>
        </w:tc>
        <w:tc>
          <w:tcPr>
            <w:tcW w:w="720" w:type="dxa"/>
            <w:tcBorders>
              <w:top w:val="double" w:sz="4" w:space="0" w:color="auto"/>
            </w:tcBorders>
          </w:tcPr>
          <w:p w14:paraId="2E25C1A3" w14:textId="77777777" w:rsidR="00603F0D" w:rsidRPr="0088193B" w:rsidRDefault="00603F0D" w:rsidP="00603F0D">
            <w:pPr>
              <w:pStyle w:val="TAC"/>
            </w:pPr>
            <w:r w:rsidRPr="0088193B">
              <w:t>1608</w:t>
            </w:r>
          </w:p>
        </w:tc>
        <w:tc>
          <w:tcPr>
            <w:tcW w:w="720" w:type="dxa"/>
            <w:tcBorders>
              <w:top w:val="double" w:sz="4" w:space="0" w:color="auto"/>
            </w:tcBorders>
          </w:tcPr>
          <w:p w14:paraId="798245C8" w14:textId="77777777" w:rsidR="00603F0D" w:rsidRPr="0088193B" w:rsidRDefault="00603F0D" w:rsidP="00603F0D">
            <w:pPr>
              <w:pStyle w:val="TAC"/>
            </w:pPr>
            <w:r w:rsidRPr="0088193B">
              <w:t>1608</w:t>
            </w:r>
          </w:p>
        </w:tc>
        <w:tc>
          <w:tcPr>
            <w:tcW w:w="720" w:type="dxa"/>
            <w:tcBorders>
              <w:top w:val="double" w:sz="4" w:space="0" w:color="auto"/>
            </w:tcBorders>
          </w:tcPr>
          <w:p w14:paraId="15BBF302" w14:textId="77777777" w:rsidR="00603F0D" w:rsidRPr="0088193B" w:rsidRDefault="00603F0D" w:rsidP="00603F0D">
            <w:pPr>
              <w:pStyle w:val="TAC"/>
            </w:pPr>
            <w:r w:rsidRPr="0088193B">
              <w:t>1608</w:t>
            </w:r>
          </w:p>
        </w:tc>
        <w:tc>
          <w:tcPr>
            <w:tcW w:w="720" w:type="dxa"/>
            <w:tcBorders>
              <w:top w:val="double" w:sz="4" w:space="0" w:color="auto"/>
            </w:tcBorders>
          </w:tcPr>
          <w:p w14:paraId="66665630" w14:textId="77777777" w:rsidR="00603F0D" w:rsidRPr="0088193B" w:rsidRDefault="00603F0D" w:rsidP="00603F0D">
            <w:pPr>
              <w:pStyle w:val="TAC"/>
            </w:pPr>
            <w:r w:rsidRPr="0088193B">
              <w:t>1672</w:t>
            </w:r>
          </w:p>
        </w:tc>
      </w:tr>
      <w:tr w:rsidR="00F41E60" w:rsidRPr="0088193B" w14:paraId="6C5DA7AB" w14:textId="77777777" w:rsidTr="00F41E60">
        <w:tc>
          <w:tcPr>
            <w:tcW w:w="720" w:type="dxa"/>
            <w:tcBorders>
              <w:right w:val="double" w:sz="4" w:space="0" w:color="auto"/>
            </w:tcBorders>
          </w:tcPr>
          <w:p w14:paraId="098292D7" w14:textId="77777777" w:rsidR="00603F0D" w:rsidRPr="0088193B" w:rsidRDefault="00603F0D" w:rsidP="00603F0D">
            <w:pPr>
              <w:pStyle w:val="TAC"/>
            </w:pPr>
            <w:r w:rsidRPr="0088193B">
              <w:t>1</w:t>
            </w:r>
          </w:p>
        </w:tc>
        <w:tc>
          <w:tcPr>
            <w:tcW w:w="720" w:type="dxa"/>
            <w:tcBorders>
              <w:left w:val="double" w:sz="4" w:space="0" w:color="auto"/>
            </w:tcBorders>
          </w:tcPr>
          <w:p w14:paraId="7147E83E" w14:textId="77777777" w:rsidR="00603F0D" w:rsidRPr="0088193B" w:rsidRDefault="00603F0D" w:rsidP="00603F0D">
            <w:pPr>
              <w:pStyle w:val="TAC"/>
            </w:pPr>
            <w:r w:rsidRPr="0088193B">
              <w:t>1864</w:t>
            </w:r>
          </w:p>
        </w:tc>
        <w:tc>
          <w:tcPr>
            <w:tcW w:w="720" w:type="dxa"/>
          </w:tcPr>
          <w:p w14:paraId="6EA57DD1" w14:textId="77777777" w:rsidR="00603F0D" w:rsidRPr="0088193B" w:rsidRDefault="00603F0D" w:rsidP="00603F0D">
            <w:pPr>
              <w:pStyle w:val="TAC"/>
            </w:pPr>
            <w:r w:rsidRPr="0088193B">
              <w:t>1864</w:t>
            </w:r>
          </w:p>
        </w:tc>
        <w:tc>
          <w:tcPr>
            <w:tcW w:w="720" w:type="dxa"/>
          </w:tcPr>
          <w:p w14:paraId="5DD8BF53" w14:textId="77777777" w:rsidR="00603F0D" w:rsidRPr="0088193B" w:rsidRDefault="00603F0D" w:rsidP="00603F0D">
            <w:pPr>
              <w:pStyle w:val="TAC"/>
            </w:pPr>
            <w:r w:rsidRPr="0088193B">
              <w:t>1928</w:t>
            </w:r>
          </w:p>
        </w:tc>
        <w:tc>
          <w:tcPr>
            <w:tcW w:w="720" w:type="dxa"/>
          </w:tcPr>
          <w:p w14:paraId="5F30AB7E" w14:textId="77777777" w:rsidR="00603F0D" w:rsidRPr="0088193B" w:rsidRDefault="00603F0D" w:rsidP="00603F0D">
            <w:pPr>
              <w:pStyle w:val="TAC"/>
            </w:pPr>
            <w:r w:rsidRPr="0088193B">
              <w:t>1992</w:t>
            </w:r>
          </w:p>
        </w:tc>
        <w:tc>
          <w:tcPr>
            <w:tcW w:w="720" w:type="dxa"/>
          </w:tcPr>
          <w:p w14:paraId="692FE088" w14:textId="77777777" w:rsidR="00603F0D" w:rsidRPr="0088193B" w:rsidRDefault="00603F0D" w:rsidP="00603F0D">
            <w:pPr>
              <w:pStyle w:val="TAC"/>
            </w:pPr>
            <w:r w:rsidRPr="0088193B">
              <w:t>1992</w:t>
            </w:r>
          </w:p>
        </w:tc>
        <w:tc>
          <w:tcPr>
            <w:tcW w:w="720" w:type="dxa"/>
          </w:tcPr>
          <w:p w14:paraId="6CC5A07D" w14:textId="77777777" w:rsidR="00603F0D" w:rsidRPr="0088193B" w:rsidRDefault="00603F0D" w:rsidP="00603F0D">
            <w:pPr>
              <w:pStyle w:val="TAC"/>
            </w:pPr>
            <w:r w:rsidRPr="0088193B">
              <w:t>2024</w:t>
            </w:r>
          </w:p>
        </w:tc>
        <w:tc>
          <w:tcPr>
            <w:tcW w:w="720" w:type="dxa"/>
          </w:tcPr>
          <w:p w14:paraId="74AAC881" w14:textId="77777777" w:rsidR="00603F0D" w:rsidRPr="0088193B" w:rsidRDefault="00603F0D" w:rsidP="00603F0D">
            <w:pPr>
              <w:pStyle w:val="TAC"/>
            </w:pPr>
            <w:r w:rsidRPr="0088193B">
              <w:t>2088</w:t>
            </w:r>
          </w:p>
        </w:tc>
        <w:tc>
          <w:tcPr>
            <w:tcW w:w="720" w:type="dxa"/>
          </w:tcPr>
          <w:p w14:paraId="56DAE8AF" w14:textId="77777777" w:rsidR="00603F0D" w:rsidRPr="0088193B" w:rsidRDefault="00603F0D" w:rsidP="00603F0D">
            <w:pPr>
              <w:pStyle w:val="TAC"/>
            </w:pPr>
            <w:r w:rsidRPr="0088193B">
              <w:t>2088</w:t>
            </w:r>
          </w:p>
        </w:tc>
        <w:tc>
          <w:tcPr>
            <w:tcW w:w="720" w:type="dxa"/>
          </w:tcPr>
          <w:p w14:paraId="271D6A1A" w14:textId="77777777" w:rsidR="00603F0D" w:rsidRPr="0088193B" w:rsidRDefault="00603F0D" w:rsidP="00603F0D">
            <w:pPr>
              <w:pStyle w:val="TAC"/>
            </w:pPr>
            <w:r w:rsidRPr="0088193B">
              <w:t>2152</w:t>
            </w:r>
          </w:p>
        </w:tc>
        <w:tc>
          <w:tcPr>
            <w:tcW w:w="720" w:type="dxa"/>
          </w:tcPr>
          <w:p w14:paraId="2E7C29D5" w14:textId="77777777" w:rsidR="00603F0D" w:rsidRPr="0088193B" w:rsidRDefault="00603F0D" w:rsidP="00603F0D">
            <w:pPr>
              <w:pStyle w:val="TAC"/>
            </w:pPr>
            <w:r w:rsidRPr="0088193B">
              <w:t>2152</w:t>
            </w:r>
          </w:p>
        </w:tc>
      </w:tr>
      <w:tr w:rsidR="00F41E60" w:rsidRPr="0088193B" w14:paraId="026FB937" w14:textId="77777777" w:rsidTr="00F41E60">
        <w:tc>
          <w:tcPr>
            <w:tcW w:w="720" w:type="dxa"/>
            <w:tcBorders>
              <w:right w:val="double" w:sz="4" w:space="0" w:color="auto"/>
            </w:tcBorders>
          </w:tcPr>
          <w:p w14:paraId="5FF63C69" w14:textId="77777777" w:rsidR="00603F0D" w:rsidRPr="0088193B" w:rsidRDefault="00603F0D" w:rsidP="00603F0D">
            <w:pPr>
              <w:pStyle w:val="TAC"/>
            </w:pPr>
            <w:r w:rsidRPr="0088193B">
              <w:t>2</w:t>
            </w:r>
          </w:p>
        </w:tc>
        <w:tc>
          <w:tcPr>
            <w:tcW w:w="720" w:type="dxa"/>
            <w:tcBorders>
              <w:left w:val="double" w:sz="4" w:space="0" w:color="auto"/>
            </w:tcBorders>
          </w:tcPr>
          <w:p w14:paraId="04787A90" w14:textId="77777777" w:rsidR="00603F0D" w:rsidRPr="0088193B" w:rsidRDefault="00603F0D" w:rsidP="00603F0D">
            <w:pPr>
              <w:pStyle w:val="TAC"/>
            </w:pPr>
            <w:r w:rsidRPr="0088193B">
              <w:t>2280</w:t>
            </w:r>
          </w:p>
        </w:tc>
        <w:tc>
          <w:tcPr>
            <w:tcW w:w="720" w:type="dxa"/>
          </w:tcPr>
          <w:p w14:paraId="1D02A7CD" w14:textId="77777777" w:rsidR="00603F0D" w:rsidRPr="0088193B" w:rsidRDefault="00603F0D" w:rsidP="00603F0D">
            <w:pPr>
              <w:pStyle w:val="TAC"/>
            </w:pPr>
            <w:r w:rsidRPr="0088193B">
              <w:t>2344</w:t>
            </w:r>
          </w:p>
        </w:tc>
        <w:tc>
          <w:tcPr>
            <w:tcW w:w="720" w:type="dxa"/>
          </w:tcPr>
          <w:p w14:paraId="09EC33E0" w14:textId="77777777" w:rsidR="00603F0D" w:rsidRPr="0088193B" w:rsidRDefault="00603F0D" w:rsidP="00603F0D">
            <w:pPr>
              <w:pStyle w:val="TAC"/>
            </w:pPr>
            <w:r w:rsidRPr="0088193B">
              <w:t>2344</w:t>
            </w:r>
          </w:p>
        </w:tc>
        <w:tc>
          <w:tcPr>
            <w:tcW w:w="720" w:type="dxa"/>
          </w:tcPr>
          <w:p w14:paraId="458EC808" w14:textId="77777777" w:rsidR="00603F0D" w:rsidRPr="0088193B" w:rsidRDefault="00603F0D" w:rsidP="00603F0D">
            <w:pPr>
              <w:pStyle w:val="TAC"/>
            </w:pPr>
            <w:r w:rsidRPr="0088193B">
              <w:t>2408</w:t>
            </w:r>
          </w:p>
        </w:tc>
        <w:tc>
          <w:tcPr>
            <w:tcW w:w="720" w:type="dxa"/>
          </w:tcPr>
          <w:p w14:paraId="119CA277" w14:textId="77777777" w:rsidR="00603F0D" w:rsidRPr="0088193B" w:rsidRDefault="00603F0D" w:rsidP="00603F0D">
            <w:pPr>
              <w:pStyle w:val="TAC"/>
            </w:pPr>
            <w:r w:rsidRPr="0088193B">
              <w:t>2472</w:t>
            </w:r>
          </w:p>
        </w:tc>
        <w:tc>
          <w:tcPr>
            <w:tcW w:w="720" w:type="dxa"/>
          </w:tcPr>
          <w:p w14:paraId="4111749D" w14:textId="77777777" w:rsidR="00603F0D" w:rsidRPr="0088193B" w:rsidRDefault="00603F0D" w:rsidP="00603F0D">
            <w:pPr>
              <w:pStyle w:val="TAC"/>
            </w:pPr>
            <w:r w:rsidRPr="0088193B">
              <w:t>2536</w:t>
            </w:r>
          </w:p>
        </w:tc>
        <w:tc>
          <w:tcPr>
            <w:tcW w:w="720" w:type="dxa"/>
          </w:tcPr>
          <w:p w14:paraId="55B38C84" w14:textId="77777777" w:rsidR="00603F0D" w:rsidRPr="0088193B" w:rsidRDefault="00603F0D" w:rsidP="00603F0D">
            <w:pPr>
              <w:pStyle w:val="TAC"/>
            </w:pPr>
            <w:r w:rsidRPr="0088193B">
              <w:t>2536</w:t>
            </w:r>
          </w:p>
        </w:tc>
        <w:tc>
          <w:tcPr>
            <w:tcW w:w="720" w:type="dxa"/>
          </w:tcPr>
          <w:p w14:paraId="642289DB" w14:textId="77777777" w:rsidR="00603F0D" w:rsidRPr="0088193B" w:rsidRDefault="00603F0D" w:rsidP="00603F0D">
            <w:pPr>
              <w:pStyle w:val="TAC"/>
            </w:pPr>
            <w:r w:rsidRPr="0088193B">
              <w:t>2600</w:t>
            </w:r>
          </w:p>
        </w:tc>
        <w:tc>
          <w:tcPr>
            <w:tcW w:w="720" w:type="dxa"/>
          </w:tcPr>
          <w:p w14:paraId="1C0F7199" w14:textId="77777777" w:rsidR="00603F0D" w:rsidRPr="0088193B" w:rsidRDefault="00603F0D" w:rsidP="00603F0D">
            <w:pPr>
              <w:pStyle w:val="TAC"/>
            </w:pPr>
            <w:r w:rsidRPr="0088193B">
              <w:t>2664</w:t>
            </w:r>
          </w:p>
        </w:tc>
        <w:tc>
          <w:tcPr>
            <w:tcW w:w="720" w:type="dxa"/>
          </w:tcPr>
          <w:p w14:paraId="1785C8A9" w14:textId="77777777" w:rsidR="00603F0D" w:rsidRPr="0088193B" w:rsidRDefault="00603F0D" w:rsidP="00603F0D">
            <w:pPr>
              <w:pStyle w:val="TAC"/>
            </w:pPr>
            <w:r w:rsidRPr="0088193B">
              <w:t>2664</w:t>
            </w:r>
          </w:p>
        </w:tc>
      </w:tr>
      <w:tr w:rsidR="00F41E60" w:rsidRPr="0088193B" w14:paraId="1459A271" w14:textId="77777777" w:rsidTr="00F41E60">
        <w:tc>
          <w:tcPr>
            <w:tcW w:w="720" w:type="dxa"/>
            <w:tcBorders>
              <w:right w:val="double" w:sz="4" w:space="0" w:color="auto"/>
            </w:tcBorders>
          </w:tcPr>
          <w:p w14:paraId="132120D7" w14:textId="77777777" w:rsidR="00603F0D" w:rsidRPr="0088193B" w:rsidRDefault="00603F0D" w:rsidP="00603F0D">
            <w:pPr>
              <w:pStyle w:val="TAC"/>
            </w:pPr>
            <w:r w:rsidRPr="0088193B">
              <w:t>3</w:t>
            </w:r>
          </w:p>
        </w:tc>
        <w:tc>
          <w:tcPr>
            <w:tcW w:w="720" w:type="dxa"/>
            <w:tcBorders>
              <w:left w:val="double" w:sz="4" w:space="0" w:color="auto"/>
            </w:tcBorders>
          </w:tcPr>
          <w:p w14:paraId="78F591E0" w14:textId="77777777" w:rsidR="00603F0D" w:rsidRPr="0088193B" w:rsidRDefault="00603F0D" w:rsidP="00603F0D">
            <w:pPr>
              <w:pStyle w:val="TAC"/>
            </w:pPr>
            <w:r w:rsidRPr="0088193B">
              <w:t>2984</w:t>
            </w:r>
          </w:p>
        </w:tc>
        <w:tc>
          <w:tcPr>
            <w:tcW w:w="720" w:type="dxa"/>
          </w:tcPr>
          <w:p w14:paraId="7FEA30F0" w14:textId="77777777" w:rsidR="00603F0D" w:rsidRPr="0088193B" w:rsidRDefault="00603F0D" w:rsidP="00603F0D">
            <w:pPr>
              <w:pStyle w:val="TAC"/>
            </w:pPr>
            <w:r w:rsidRPr="0088193B">
              <w:t>2984</w:t>
            </w:r>
          </w:p>
        </w:tc>
        <w:tc>
          <w:tcPr>
            <w:tcW w:w="720" w:type="dxa"/>
          </w:tcPr>
          <w:p w14:paraId="56645D0C" w14:textId="77777777" w:rsidR="00603F0D" w:rsidRPr="0088193B" w:rsidRDefault="00603F0D" w:rsidP="00603F0D">
            <w:pPr>
              <w:pStyle w:val="TAC"/>
            </w:pPr>
            <w:r w:rsidRPr="0088193B">
              <w:t>3112</w:t>
            </w:r>
          </w:p>
        </w:tc>
        <w:tc>
          <w:tcPr>
            <w:tcW w:w="720" w:type="dxa"/>
          </w:tcPr>
          <w:p w14:paraId="63528AEC" w14:textId="77777777" w:rsidR="00603F0D" w:rsidRPr="0088193B" w:rsidRDefault="00603F0D" w:rsidP="00603F0D">
            <w:pPr>
              <w:pStyle w:val="TAC"/>
            </w:pPr>
            <w:r w:rsidRPr="0088193B">
              <w:t>3112</w:t>
            </w:r>
          </w:p>
        </w:tc>
        <w:tc>
          <w:tcPr>
            <w:tcW w:w="720" w:type="dxa"/>
          </w:tcPr>
          <w:p w14:paraId="70A85959" w14:textId="77777777" w:rsidR="00603F0D" w:rsidRPr="0088193B" w:rsidRDefault="00603F0D" w:rsidP="00603F0D">
            <w:pPr>
              <w:pStyle w:val="TAC"/>
            </w:pPr>
            <w:r w:rsidRPr="0088193B">
              <w:t>3240</w:t>
            </w:r>
          </w:p>
        </w:tc>
        <w:tc>
          <w:tcPr>
            <w:tcW w:w="720" w:type="dxa"/>
          </w:tcPr>
          <w:p w14:paraId="05788E77" w14:textId="77777777" w:rsidR="00603F0D" w:rsidRPr="0088193B" w:rsidRDefault="00603F0D" w:rsidP="00603F0D">
            <w:pPr>
              <w:pStyle w:val="TAC"/>
            </w:pPr>
            <w:r w:rsidRPr="0088193B">
              <w:t>3240</w:t>
            </w:r>
          </w:p>
        </w:tc>
        <w:tc>
          <w:tcPr>
            <w:tcW w:w="720" w:type="dxa"/>
          </w:tcPr>
          <w:p w14:paraId="7CFE2AB1" w14:textId="77777777" w:rsidR="00603F0D" w:rsidRPr="0088193B" w:rsidRDefault="00603F0D" w:rsidP="00603F0D">
            <w:pPr>
              <w:pStyle w:val="TAC"/>
            </w:pPr>
            <w:r w:rsidRPr="0088193B">
              <w:t>3368</w:t>
            </w:r>
          </w:p>
        </w:tc>
        <w:tc>
          <w:tcPr>
            <w:tcW w:w="720" w:type="dxa"/>
          </w:tcPr>
          <w:p w14:paraId="3DB8C2BC" w14:textId="77777777" w:rsidR="00603F0D" w:rsidRPr="0088193B" w:rsidRDefault="00603F0D" w:rsidP="00603F0D">
            <w:pPr>
              <w:pStyle w:val="TAC"/>
            </w:pPr>
            <w:r w:rsidRPr="0088193B">
              <w:t>3368</w:t>
            </w:r>
          </w:p>
        </w:tc>
        <w:tc>
          <w:tcPr>
            <w:tcW w:w="720" w:type="dxa"/>
          </w:tcPr>
          <w:p w14:paraId="741378A4" w14:textId="77777777" w:rsidR="00603F0D" w:rsidRPr="0088193B" w:rsidRDefault="00603F0D" w:rsidP="00603F0D">
            <w:pPr>
              <w:pStyle w:val="TAC"/>
            </w:pPr>
            <w:r w:rsidRPr="0088193B">
              <w:t>3496</w:t>
            </w:r>
          </w:p>
        </w:tc>
        <w:tc>
          <w:tcPr>
            <w:tcW w:w="720" w:type="dxa"/>
          </w:tcPr>
          <w:p w14:paraId="2A081D52" w14:textId="77777777" w:rsidR="00603F0D" w:rsidRPr="0088193B" w:rsidRDefault="00603F0D" w:rsidP="00603F0D">
            <w:pPr>
              <w:pStyle w:val="TAC"/>
            </w:pPr>
            <w:r w:rsidRPr="0088193B">
              <w:t>3496</w:t>
            </w:r>
          </w:p>
        </w:tc>
      </w:tr>
      <w:tr w:rsidR="00F41E60" w:rsidRPr="0088193B" w14:paraId="3D61A449" w14:textId="77777777" w:rsidTr="00F41E60">
        <w:tc>
          <w:tcPr>
            <w:tcW w:w="720" w:type="dxa"/>
            <w:tcBorders>
              <w:right w:val="double" w:sz="4" w:space="0" w:color="auto"/>
            </w:tcBorders>
          </w:tcPr>
          <w:p w14:paraId="4DB97FBF" w14:textId="77777777" w:rsidR="00603F0D" w:rsidRPr="0088193B" w:rsidRDefault="00603F0D" w:rsidP="00603F0D">
            <w:pPr>
              <w:pStyle w:val="TAC"/>
            </w:pPr>
            <w:r w:rsidRPr="0088193B">
              <w:t>4</w:t>
            </w:r>
          </w:p>
        </w:tc>
        <w:tc>
          <w:tcPr>
            <w:tcW w:w="720" w:type="dxa"/>
            <w:tcBorders>
              <w:left w:val="double" w:sz="4" w:space="0" w:color="auto"/>
            </w:tcBorders>
          </w:tcPr>
          <w:p w14:paraId="6066B327" w14:textId="77777777" w:rsidR="00603F0D" w:rsidRPr="0088193B" w:rsidRDefault="00603F0D" w:rsidP="00603F0D">
            <w:pPr>
              <w:pStyle w:val="TAC"/>
            </w:pPr>
            <w:r w:rsidRPr="0088193B">
              <w:t>3624</w:t>
            </w:r>
          </w:p>
        </w:tc>
        <w:tc>
          <w:tcPr>
            <w:tcW w:w="720" w:type="dxa"/>
          </w:tcPr>
          <w:p w14:paraId="5EF3C72B" w14:textId="77777777" w:rsidR="00603F0D" w:rsidRPr="0088193B" w:rsidRDefault="00603F0D" w:rsidP="00603F0D">
            <w:pPr>
              <w:pStyle w:val="TAC"/>
            </w:pPr>
            <w:r w:rsidRPr="0088193B">
              <w:t>3752</w:t>
            </w:r>
          </w:p>
        </w:tc>
        <w:tc>
          <w:tcPr>
            <w:tcW w:w="720" w:type="dxa"/>
          </w:tcPr>
          <w:p w14:paraId="492C9AF5" w14:textId="77777777" w:rsidR="00603F0D" w:rsidRPr="0088193B" w:rsidRDefault="00603F0D" w:rsidP="00603F0D">
            <w:pPr>
              <w:pStyle w:val="TAC"/>
            </w:pPr>
            <w:r w:rsidRPr="0088193B">
              <w:t>3752</w:t>
            </w:r>
          </w:p>
        </w:tc>
        <w:tc>
          <w:tcPr>
            <w:tcW w:w="720" w:type="dxa"/>
          </w:tcPr>
          <w:p w14:paraId="4F4176C7" w14:textId="77777777" w:rsidR="00603F0D" w:rsidRPr="0088193B" w:rsidRDefault="00603F0D" w:rsidP="00603F0D">
            <w:pPr>
              <w:pStyle w:val="TAC"/>
            </w:pPr>
            <w:r w:rsidRPr="0088193B">
              <w:t>3880</w:t>
            </w:r>
          </w:p>
        </w:tc>
        <w:tc>
          <w:tcPr>
            <w:tcW w:w="720" w:type="dxa"/>
          </w:tcPr>
          <w:p w14:paraId="1D769EF7" w14:textId="77777777" w:rsidR="00603F0D" w:rsidRPr="0088193B" w:rsidRDefault="00603F0D" w:rsidP="00603F0D">
            <w:pPr>
              <w:pStyle w:val="TAC"/>
            </w:pPr>
            <w:r w:rsidRPr="0088193B">
              <w:t>4008</w:t>
            </w:r>
          </w:p>
        </w:tc>
        <w:tc>
          <w:tcPr>
            <w:tcW w:w="720" w:type="dxa"/>
          </w:tcPr>
          <w:p w14:paraId="6ABD2812" w14:textId="77777777" w:rsidR="00603F0D" w:rsidRPr="0088193B" w:rsidRDefault="00603F0D" w:rsidP="00603F0D">
            <w:pPr>
              <w:pStyle w:val="TAC"/>
            </w:pPr>
            <w:r w:rsidRPr="0088193B">
              <w:t>4008</w:t>
            </w:r>
          </w:p>
        </w:tc>
        <w:tc>
          <w:tcPr>
            <w:tcW w:w="720" w:type="dxa"/>
          </w:tcPr>
          <w:p w14:paraId="75B7192C" w14:textId="77777777" w:rsidR="00603F0D" w:rsidRPr="0088193B" w:rsidRDefault="00603F0D" w:rsidP="00603F0D">
            <w:pPr>
              <w:pStyle w:val="TAC"/>
            </w:pPr>
            <w:r w:rsidRPr="0088193B">
              <w:t>4136</w:t>
            </w:r>
          </w:p>
        </w:tc>
        <w:tc>
          <w:tcPr>
            <w:tcW w:w="720" w:type="dxa"/>
          </w:tcPr>
          <w:p w14:paraId="0C4D96A3" w14:textId="77777777" w:rsidR="00603F0D" w:rsidRPr="0088193B" w:rsidRDefault="00603F0D" w:rsidP="00603F0D">
            <w:pPr>
              <w:pStyle w:val="TAC"/>
            </w:pPr>
            <w:r w:rsidRPr="0088193B">
              <w:t>4136</w:t>
            </w:r>
          </w:p>
        </w:tc>
        <w:tc>
          <w:tcPr>
            <w:tcW w:w="720" w:type="dxa"/>
          </w:tcPr>
          <w:p w14:paraId="1798A330" w14:textId="77777777" w:rsidR="00603F0D" w:rsidRPr="0088193B" w:rsidRDefault="00603F0D" w:rsidP="00603F0D">
            <w:pPr>
              <w:pStyle w:val="TAC"/>
            </w:pPr>
            <w:r w:rsidRPr="0088193B">
              <w:t>4264</w:t>
            </w:r>
          </w:p>
        </w:tc>
        <w:tc>
          <w:tcPr>
            <w:tcW w:w="720" w:type="dxa"/>
          </w:tcPr>
          <w:p w14:paraId="55B93636" w14:textId="77777777" w:rsidR="00603F0D" w:rsidRPr="0088193B" w:rsidRDefault="00603F0D" w:rsidP="00603F0D">
            <w:pPr>
              <w:pStyle w:val="TAC"/>
            </w:pPr>
            <w:r w:rsidRPr="0088193B">
              <w:t>4264</w:t>
            </w:r>
          </w:p>
        </w:tc>
      </w:tr>
      <w:tr w:rsidR="00F41E60" w:rsidRPr="0088193B" w14:paraId="53EF29DA" w14:textId="77777777" w:rsidTr="00F41E60">
        <w:tc>
          <w:tcPr>
            <w:tcW w:w="720" w:type="dxa"/>
            <w:tcBorders>
              <w:right w:val="double" w:sz="4" w:space="0" w:color="auto"/>
            </w:tcBorders>
          </w:tcPr>
          <w:p w14:paraId="65E86939" w14:textId="77777777" w:rsidR="00603F0D" w:rsidRPr="0088193B" w:rsidRDefault="00603F0D" w:rsidP="00603F0D">
            <w:pPr>
              <w:pStyle w:val="TAC"/>
            </w:pPr>
            <w:r w:rsidRPr="0088193B">
              <w:t>5</w:t>
            </w:r>
          </w:p>
        </w:tc>
        <w:tc>
          <w:tcPr>
            <w:tcW w:w="720" w:type="dxa"/>
            <w:tcBorders>
              <w:left w:val="double" w:sz="4" w:space="0" w:color="auto"/>
            </w:tcBorders>
          </w:tcPr>
          <w:p w14:paraId="20198E58" w14:textId="77777777" w:rsidR="00603F0D" w:rsidRPr="0088193B" w:rsidRDefault="00603F0D" w:rsidP="00603F0D">
            <w:pPr>
              <w:pStyle w:val="TAC"/>
            </w:pPr>
            <w:r w:rsidRPr="0088193B">
              <w:t>4584</w:t>
            </w:r>
          </w:p>
        </w:tc>
        <w:tc>
          <w:tcPr>
            <w:tcW w:w="720" w:type="dxa"/>
          </w:tcPr>
          <w:p w14:paraId="0F768942" w14:textId="77777777" w:rsidR="00603F0D" w:rsidRPr="0088193B" w:rsidRDefault="00603F0D" w:rsidP="00603F0D">
            <w:pPr>
              <w:pStyle w:val="TAC"/>
            </w:pPr>
            <w:r w:rsidRPr="0088193B">
              <w:t>4584</w:t>
            </w:r>
          </w:p>
        </w:tc>
        <w:tc>
          <w:tcPr>
            <w:tcW w:w="720" w:type="dxa"/>
          </w:tcPr>
          <w:p w14:paraId="517C60CC" w14:textId="77777777" w:rsidR="00603F0D" w:rsidRPr="0088193B" w:rsidRDefault="00603F0D" w:rsidP="00603F0D">
            <w:pPr>
              <w:pStyle w:val="TAC"/>
            </w:pPr>
            <w:r w:rsidRPr="0088193B">
              <w:t>4776</w:t>
            </w:r>
          </w:p>
        </w:tc>
        <w:tc>
          <w:tcPr>
            <w:tcW w:w="720" w:type="dxa"/>
          </w:tcPr>
          <w:p w14:paraId="2B9A5850" w14:textId="77777777" w:rsidR="00603F0D" w:rsidRPr="0088193B" w:rsidRDefault="00603F0D" w:rsidP="00603F0D">
            <w:pPr>
              <w:pStyle w:val="TAC"/>
            </w:pPr>
            <w:r w:rsidRPr="0088193B">
              <w:t>4776</w:t>
            </w:r>
          </w:p>
        </w:tc>
        <w:tc>
          <w:tcPr>
            <w:tcW w:w="720" w:type="dxa"/>
          </w:tcPr>
          <w:p w14:paraId="5B3AC59C" w14:textId="77777777" w:rsidR="00603F0D" w:rsidRPr="0088193B" w:rsidRDefault="00603F0D" w:rsidP="00603F0D">
            <w:pPr>
              <w:pStyle w:val="TAC"/>
            </w:pPr>
            <w:r w:rsidRPr="0088193B">
              <w:t>4776</w:t>
            </w:r>
          </w:p>
        </w:tc>
        <w:tc>
          <w:tcPr>
            <w:tcW w:w="720" w:type="dxa"/>
          </w:tcPr>
          <w:p w14:paraId="78BBD5A0" w14:textId="77777777" w:rsidR="00603F0D" w:rsidRPr="0088193B" w:rsidRDefault="00603F0D" w:rsidP="00603F0D">
            <w:pPr>
              <w:pStyle w:val="TAC"/>
            </w:pPr>
            <w:r w:rsidRPr="0088193B">
              <w:t>4968</w:t>
            </w:r>
          </w:p>
        </w:tc>
        <w:tc>
          <w:tcPr>
            <w:tcW w:w="720" w:type="dxa"/>
          </w:tcPr>
          <w:p w14:paraId="58FF40CD" w14:textId="77777777" w:rsidR="00603F0D" w:rsidRPr="0088193B" w:rsidRDefault="00603F0D" w:rsidP="00603F0D">
            <w:pPr>
              <w:pStyle w:val="TAC"/>
            </w:pPr>
            <w:r w:rsidRPr="0088193B">
              <w:t>4968</w:t>
            </w:r>
          </w:p>
        </w:tc>
        <w:tc>
          <w:tcPr>
            <w:tcW w:w="720" w:type="dxa"/>
          </w:tcPr>
          <w:p w14:paraId="5365E50B" w14:textId="77777777" w:rsidR="00603F0D" w:rsidRPr="0088193B" w:rsidRDefault="00603F0D" w:rsidP="00603F0D">
            <w:pPr>
              <w:pStyle w:val="TAC"/>
            </w:pPr>
            <w:r w:rsidRPr="0088193B">
              <w:t>5160</w:t>
            </w:r>
          </w:p>
        </w:tc>
        <w:tc>
          <w:tcPr>
            <w:tcW w:w="720" w:type="dxa"/>
          </w:tcPr>
          <w:p w14:paraId="0710B868" w14:textId="77777777" w:rsidR="00603F0D" w:rsidRPr="0088193B" w:rsidRDefault="00603F0D" w:rsidP="00603F0D">
            <w:pPr>
              <w:pStyle w:val="TAC"/>
            </w:pPr>
            <w:r w:rsidRPr="0088193B">
              <w:t>5160</w:t>
            </w:r>
          </w:p>
        </w:tc>
        <w:tc>
          <w:tcPr>
            <w:tcW w:w="720" w:type="dxa"/>
          </w:tcPr>
          <w:p w14:paraId="277F265B" w14:textId="77777777" w:rsidR="00603F0D" w:rsidRPr="0088193B" w:rsidRDefault="00603F0D" w:rsidP="00603F0D">
            <w:pPr>
              <w:pStyle w:val="TAC"/>
            </w:pPr>
            <w:r w:rsidRPr="0088193B">
              <w:t>5352</w:t>
            </w:r>
          </w:p>
        </w:tc>
      </w:tr>
      <w:tr w:rsidR="00F41E60" w:rsidRPr="0088193B" w14:paraId="5FF0C610" w14:textId="77777777" w:rsidTr="00F41E60">
        <w:tc>
          <w:tcPr>
            <w:tcW w:w="720" w:type="dxa"/>
            <w:tcBorders>
              <w:right w:val="double" w:sz="4" w:space="0" w:color="auto"/>
            </w:tcBorders>
          </w:tcPr>
          <w:p w14:paraId="19258443" w14:textId="77777777" w:rsidR="00603F0D" w:rsidRPr="0088193B" w:rsidRDefault="00603F0D" w:rsidP="00603F0D">
            <w:pPr>
              <w:pStyle w:val="TAC"/>
            </w:pPr>
            <w:r w:rsidRPr="0088193B">
              <w:t>6</w:t>
            </w:r>
          </w:p>
        </w:tc>
        <w:tc>
          <w:tcPr>
            <w:tcW w:w="720" w:type="dxa"/>
            <w:tcBorders>
              <w:left w:val="double" w:sz="4" w:space="0" w:color="auto"/>
            </w:tcBorders>
          </w:tcPr>
          <w:p w14:paraId="4F4FBFAD" w14:textId="77777777" w:rsidR="00603F0D" w:rsidRPr="0088193B" w:rsidRDefault="00603F0D" w:rsidP="00603F0D">
            <w:pPr>
              <w:pStyle w:val="TAC"/>
            </w:pPr>
            <w:r w:rsidRPr="0088193B">
              <w:t>5352</w:t>
            </w:r>
          </w:p>
        </w:tc>
        <w:tc>
          <w:tcPr>
            <w:tcW w:w="720" w:type="dxa"/>
          </w:tcPr>
          <w:p w14:paraId="417938AC" w14:textId="77777777" w:rsidR="00603F0D" w:rsidRPr="0088193B" w:rsidRDefault="00603F0D" w:rsidP="00603F0D">
            <w:pPr>
              <w:pStyle w:val="TAC"/>
            </w:pPr>
            <w:r w:rsidRPr="0088193B">
              <w:t>5352</w:t>
            </w:r>
          </w:p>
        </w:tc>
        <w:tc>
          <w:tcPr>
            <w:tcW w:w="720" w:type="dxa"/>
          </w:tcPr>
          <w:p w14:paraId="627FFCBE" w14:textId="77777777" w:rsidR="00603F0D" w:rsidRPr="0088193B" w:rsidRDefault="00603F0D" w:rsidP="00603F0D">
            <w:pPr>
              <w:pStyle w:val="TAC"/>
            </w:pPr>
            <w:r w:rsidRPr="0088193B">
              <w:t>5544</w:t>
            </w:r>
          </w:p>
        </w:tc>
        <w:tc>
          <w:tcPr>
            <w:tcW w:w="720" w:type="dxa"/>
          </w:tcPr>
          <w:p w14:paraId="630FF231" w14:textId="77777777" w:rsidR="00603F0D" w:rsidRPr="0088193B" w:rsidRDefault="00603F0D" w:rsidP="00603F0D">
            <w:pPr>
              <w:pStyle w:val="TAC"/>
            </w:pPr>
            <w:r w:rsidRPr="0088193B">
              <w:t>5736</w:t>
            </w:r>
          </w:p>
        </w:tc>
        <w:tc>
          <w:tcPr>
            <w:tcW w:w="720" w:type="dxa"/>
          </w:tcPr>
          <w:p w14:paraId="75CB3497" w14:textId="77777777" w:rsidR="00603F0D" w:rsidRPr="0088193B" w:rsidRDefault="00603F0D" w:rsidP="00603F0D">
            <w:pPr>
              <w:pStyle w:val="TAC"/>
            </w:pPr>
            <w:r w:rsidRPr="0088193B">
              <w:t>5736</w:t>
            </w:r>
          </w:p>
        </w:tc>
        <w:tc>
          <w:tcPr>
            <w:tcW w:w="720" w:type="dxa"/>
          </w:tcPr>
          <w:p w14:paraId="0FAD6930" w14:textId="77777777" w:rsidR="00603F0D" w:rsidRPr="0088193B" w:rsidRDefault="00603F0D" w:rsidP="00603F0D">
            <w:pPr>
              <w:pStyle w:val="TAC"/>
            </w:pPr>
            <w:r w:rsidRPr="0088193B">
              <w:t>5992</w:t>
            </w:r>
          </w:p>
        </w:tc>
        <w:tc>
          <w:tcPr>
            <w:tcW w:w="720" w:type="dxa"/>
          </w:tcPr>
          <w:p w14:paraId="0AA9124F" w14:textId="77777777" w:rsidR="00603F0D" w:rsidRPr="0088193B" w:rsidRDefault="00603F0D" w:rsidP="00603F0D">
            <w:pPr>
              <w:pStyle w:val="TAC"/>
            </w:pPr>
            <w:r w:rsidRPr="0088193B">
              <w:t>5992</w:t>
            </w:r>
          </w:p>
        </w:tc>
        <w:tc>
          <w:tcPr>
            <w:tcW w:w="720" w:type="dxa"/>
          </w:tcPr>
          <w:p w14:paraId="13301933" w14:textId="77777777" w:rsidR="00603F0D" w:rsidRPr="0088193B" w:rsidRDefault="00603F0D" w:rsidP="00603F0D">
            <w:pPr>
              <w:pStyle w:val="TAC"/>
            </w:pPr>
            <w:r w:rsidRPr="0088193B">
              <w:t>5992</w:t>
            </w:r>
          </w:p>
        </w:tc>
        <w:tc>
          <w:tcPr>
            <w:tcW w:w="720" w:type="dxa"/>
          </w:tcPr>
          <w:p w14:paraId="37436B5B" w14:textId="77777777" w:rsidR="00603F0D" w:rsidRPr="0088193B" w:rsidRDefault="00603F0D" w:rsidP="00603F0D">
            <w:pPr>
              <w:pStyle w:val="TAC"/>
            </w:pPr>
            <w:r w:rsidRPr="0088193B">
              <w:t>6200</w:t>
            </w:r>
          </w:p>
        </w:tc>
        <w:tc>
          <w:tcPr>
            <w:tcW w:w="720" w:type="dxa"/>
          </w:tcPr>
          <w:p w14:paraId="307A53E2" w14:textId="77777777" w:rsidR="00603F0D" w:rsidRPr="0088193B" w:rsidRDefault="00603F0D" w:rsidP="00603F0D">
            <w:pPr>
              <w:pStyle w:val="TAC"/>
            </w:pPr>
            <w:r w:rsidRPr="0088193B">
              <w:t>6200</w:t>
            </w:r>
          </w:p>
        </w:tc>
      </w:tr>
      <w:tr w:rsidR="00F41E60" w:rsidRPr="0088193B" w14:paraId="7EE976B8" w14:textId="77777777" w:rsidTr="00F41E60">
        <w:tc>
          <w:tcPr>
            <w:tcW w:w="720" w:type="dxa"/>
            <w:tcBorders>
              <w:right w:val="double" w:sz="4" w:space="0" w:color="auto"/>
            </w:tcBorders>
          </w:tcPr>
          <w:p w14:paraId="32EB4029" w14:textId="77777777" w:rsidR="00603F0D" w:rsidRPr="0088193B" w:rsidRDefault="00603F0D" w:rsidP="00603F0D">
            <w:pPr>
              <w:pStyle w:val="TAC"/>
            </w:pPr>
            <w:r w:rsidRPr="0088193B">
              <w:t>7</w:t>
            </w:r>
          </w:p>
        </w:tc>
        <w:tc>
          <w:tcPr>
            <w:tcW w:w="720" w:type="dxa"/>
            <w:tcBorders>
              <w:left w:val="double" w:sz="4" w:space="0" w:color="auto"/>
            </w:tcBorders>
          </w:tcPr>
          <w:p w14:paraId="06093166" w14:textId="77777777" w:rsidR="00603F0D" w:rsidRPr="0088193B" w:rsidRDefault="00603F0D" w:rsidP="00603F0D">
            <w:pPr>
              <w:pStyle w:val="TAC"/>
            </w:pPr>
            <w:r w:rsidRPr="0088193B">
              <w:t>6200</w:t>
            </w:r>
          </w:p>
        </w:tc>
        <w:tc>
          <w:tcPr>
            <w:tcW w:w="720" w:type="dxa"/>
          </w:tcPr>
          <w:p w14:paraId="29B8DAFE" w14:textId="77777777" w:rsidR="00603F0D" w:rsidRPr="0088193B" w:rsidRDefault="00603F0D" w:rsidP="00603F0D">
            <w:pPr>
              <w:pStyle w:val="TAC"/>
            </w:pPr>
            <w:r w:rsidRPr="0088193B">
              <w:t>6456</w:t>
            </w:r>
          </w:p>
        </w:tc>
        <w:tc>
          <w:tcPr>
            <w:tcW w:w="720" w:type="dxa"/>
          </w:tcPr>
          <w:p w14:paraId="33B5F9F2" w14:textId="77777777" w:rsidR="00603F0D" w:rsidRPr="0088193B" w:rsidRDefault="00603F0D" w:rsidP="00603F0D">
            <w:pPr>
              <w:pStyle w:val="TAC"/>
            </w:pPr>
            <w:r w:rsidRPr="0088193B">
              <w:t>6456</w:t>
            </w:r>
          </w:p>
        </w:tc>
        <w:tc>
          <w:tcPr>
            <w:tcW w:w="720" w:type="dxa"/>
          </w:tcPr>
          <w:p w14:paraId="6742912D" w14:textId="77777777" w:rsidR="00603F0D" w:rsidRPr="0088193B" w:rsidRDefault="00603F0D" w:rsidP="00603F0D">
            <w:pPr>
              <w:pStyle w:val="TAC"/>
            </w:pPr>
            <w:r w:rsidRPr="0088193B">
              <w:t>6712</w:t>
            </w:r>
          </w:p>
        </w:tc>
        <w:tc>
          <w:tcPr>
            <w:tcW w:w="720" w:type="dxa"/>
          </w:tcPr>
          <w:p w14:paraId="7FC86A7F" w14:textId="77777777" w:rsidR="00603F0D" w:rsidRPr="0088193B" w:rsidRDefault="00603F0D" w:rsidP="00603F0D">
            <w:pPr>
              <w:pStyle w:val="TAC"/>
            </w:pPr>
            <w:r w:rsidRPr="0088193B">
              <w:t>6712</w:t>
            </w:r>
          </w:p>
        </w:tc>
        <w:tc>
          <w:tcPr>
            <w:tcW w:w="720" w:type="dxa"/>
          </w:tcPr>
          <w:p w14:paraId="46AA93B4" w14:textId="77777777" w:rsidR="00603F0D" w:rsidRPr="0088193B" w:rsidRDefault="00603F0D" w:rsidP="00603F0D">
            <w:pPr>
              <w:pStyle w:val="TAC"/>
            </w:pPr>
            <w:r w:rsidRPr="0088193B">
              <w:t>6712</w:t>
            </w:r>
          </w:p>
        </w:tc>
        <w:tc>
          <w:tcPr>
            <w:tcW w:w="720" w:type="dxa"/>
          </w:tcPr>
          <w:p w14:paraId="18F14D1D" w14:textId="77777777" w:rsidR="00603F0D" w:rsidRPr="0088193B" w:rsidRDefault="00603F0D" w:rsidP="00603F0D">
            <w:pPr>
              <w:pStyle w:val="TAC"/>
            </w:pPr>
            <w:r w:rsidRPr="0088193B">
              <w:t>6968</w:t>
            </w:r>
          </w:p>
        </w:tc>
        <w:tc>
          <w:tcPr>
            <w:tcW w:w="720" w:type="dxa"/>
          </w:tcPr>
          <w:p w14:paraId="7C281A83" w14:textId="77777777" w:rsidR="00603F0D" w:rsidRPr="0088193B" w:rsidRDefault="00603F0D" w:rsidP="00603F0D">
            <w:pPr>
              <w:pStyle w:val="TAC"/>
            </w:pPr>
            <w:r w:rsidRPr="0088193B">
              <w:t>6968</w:t>
            </w:r>
          </w:p>
        </w:tc>
        <w:tc>
          <w:tcPr>
            <w:tcW w:w="720" w:type="dxa"/>
          </w:tcPr>
          <w:p w14:paraId="298E10A6" w14:textId="77777777" w:rsidR="00603F0D" w:rsidRPr="0088193B" w:rsidRDefault="00603F0D" w:rsidP="00603F0D">
            <w:pPr>
              <w:pStyle w:val="TAC"/>
            </w:pPr>
            <w:r w:rsidRPr="0088193B">
              <w:t>7224</w:t>
            </w:r>
          </w:p>
        </w:tc>
        <w:tc>
          <w:tcPr>
            <w:tcW w:w="720" w:type="dxa"/>
          </w:tcPr>
          <w:p w14:paraId="4A2169ED" w14:textId="77777777" w:rsidR="00603F0D" w:rsidRPr="0088193B" w:rsidRDefault="00603F0D" w:rsidP="00603F0D">
            <w:pPr>
              <w:pStyle w:val="TAC"/>
            </w:pPr>
            <w:r w:rsidRPr="0088193B">
              <w:t>7224</w:t>
            </w:r>
          </w:p>
        </w:tc>
      </w:tr>
      <w:tr w:rsidR="00F41E60" w:rsidRPr="0088193B" w14:paraId="60F5E048" w14:textId="77777777" w:rsidTr="00F41E60">
        <w:tc>
          <w:tcPr>
            <w:tcW w:w="720" w:type="dxa"/>
            <w:tcBorders>
              <w:right w:val="double" w:sz="4" w:space="0" w:color="auto"/>
            </w:tcBorders>
          </w:tcPr>
          <w:p w14:paraId="5D7C77F0" w14:textId="77777777" w:rsidR="00603F0D" w:rsidRPr="0088193B" w:rsidRDefault="00603F0D" w:rsidP="00603F0D">
            <w:pPr>
              <w:pStyle w:val="TAC"/>
            </w:pPr>
            <w:r w:rsidRPr="0088193B">
              <w:t>8</w:t>
            </w:r>
          </w:p>
        </w:tc>
        <w:tc>
          <w:tcPr>
            <w:tcW w:w="720" w:type="dxa"/>
            <w:tcBorders>
              <w:left w:val="double" w:sz="4" w:space="0" w:color="auto"/>
            </w:tcBorders>
          </w:tcPr>
          <w:p w14:paraId="0B121F36" w14:textId="77777777" w:rsidR="00603F0D" w:rsidRPr="0088193B" w:rsidRDefault="00603F0D" w:rsidP="00603F0D">
            <w:pPr>
              <w:pStyle w:val="TAC"/>
            </w:pPr>
            <w:r w:rsidRPr="0088193B">
              <w:t>7224</w:t>
            </w:r>
          </w:p>
        </w:tc>
        <w:tc>
          <w:tcPr>
            <w:tcW w:w="720" w:type="dxa"/>
          </w:tcPr>
          <w:p w14:paraId="5144191B" w14:textId="77777777" w:rsidR="00603F0D" w:rsidRPr="0088193B" w:rsidRDefault="00603F0D" w:rsidP="00603F0D">
            <w:pPr>
              <w:pStyle w:val="TAC"/>
            </w:pPr>
            <w:r w:rsidRPr="0088193B">
              <w:t>7224</w:t>
            </w:r>
          </w:p>
        </w:tc>
        <w:tc>
          <w:tcPr>
            <w:tcW w:w="720" w:type="dxa"/>
          </w:tcPr>
          <w:p w14:paraId="3C840D61" w14:textId="77777777" w:rsidR="00603F0D" w:rsidRPr="0088193B" w:rsidRDefault="00603F0D" w:rsidP="00603F0D">
            <w:pPr>
              <w:pStyle w:val="TAC"/>
            </w:pPr>
            <w:r w:rsidRPr="0088193B">
              <w:t>7480</w:t>
            </w:r>
          </w:p>
        </w:tc>
        <w:tc>
          <w:tcPr>
            <w:tcW w:w="720" w:type="dxa"/>
          </w:tcPr>
          <w:p w14:paraId="310223A5" w14:textId="77777777" w:rsidR="00603F0D" w:rsidRPr="0088193B" w:rsidRDefault="00603F0D" w:rsidP="00603F0D">
            <w:pPr>
              <w:pStyle w:val="TAC"/>
            </w:pPr>
            <w:r w:rsidRPr="0088193B">
              <w:t>7480</w:t>
            </w:r>
          </w:p>
        </w:tc>
        <w:tc>
          <w:tcPr>
            <w:tcW w:w="720" w:type="dxa"/>
          </w:tcPr>
          <w:p w14:paraId="3A1E4FE0" w14:textId="77777777" w:rsidR="00603F0D" w:rsidRPr="0088193B" w:rsidRDefault="00603F0D" w:rsidP="00603F0D">
            <w:pPr>
              <w:pStyle w:val="TAC"/>
            </w:pPr>
            <w:r w:rsidRPr="0088193B">
              <w:t>7736</w:t>
            </w:r>
          </w:p>
        </w:tc>
        <w:tc>
          <w:tcPr>
            <w:tcW w:w="720" w:type="dxa"/>
          </w:tcPr>
          <w:p w14:paraId="37EB2389" w14:textId="77777777" w:rsidR="00603F0D" w:rsidRPr="0088193B" w:rsidRDefault="00603F0D" w:rsidP="00603F0D">
            <w:pPr>
              <w:pStyle w:val="TAC"/>
            </w:pPr>
            <w:r w:rsidRPr="0088193B">
              <w:t>7736</w:t>
            </w:r>
          </w:p>
        </w:tc>
        <w:tc>
          <w:tcPr>
            <w:tcW w:w="720" w:type="dxa"/>
          </w:tcPr>
          <w:p w14:paraId="52BF0C78" w14:textId="77777777" w:rsidR="00603F0D" w:rsidRPr="0088193B" w:rsidRDefault="00603F0D" w:rsidP="00603F0D">
            <w:pPr>
              <w:pStyle w:val="TAC"/>
            </w:pPr>
            <w:r w:rsidRPr="0088193B">
              <w:t>7992</w:t>
            </w:r>
          </w:p>
        </w:tc>
        <w:tc>
          <w:tcPr>
            <w:tcW w:w="720" w:type="dxa"/>
          </w:tcPr>
          <w:p w14:paraId="064E3F4C" w14:textId="77777777" w:rsidR="00603F0D" w:rsidRPr="0088193B" w:rsidRDefault="00603F0D" w:rsidP="00603F0D">
            <w:pPr>
              <w:pStyle w:val="TAC"/>
            </w:pPr>
            <w:r w:rsidRPr="0088193B">
              <w:t>7992</w:t>
            </w:r>
          </w:p>
        </w:tc>
        <w:tc>
          <w:tcPr>
            <w:tcW w:w="720" w:type="dxa"/>
          </w:tcPr>
          <w:p w14:paraId="02DF0913" w14:textId="77777777" w:rsidR="00603F0D" w:rsidRPr="0088193B" w:rsidRDefault="00603F0D" w:rsidP="00603F0D">
            <w:pPr>
              <w:pStyle w:val="TAC"/>
            </w:pPr>
            <w:r w:rsidRPr="0088193B">
              <w:t>8248</w:t>
            </w:r>
          </w:p>
        </w:tc>
        <w:tc>
          <w:tcPr>
            <w:tcW w:w="720" w:type="dxa"/>
          </w:tcPr>
          <w:p w14:paraId="416BD5CD" w14:textId="77777777" w:rsidR="00603F0D" w:rsidRPr="0088193B" w:rsidRDefault="00603F0D" w:rsidP="00603F0D">
            <w:pPr>
              <w:pStyle w:val="TAC"/>
            </w:pPr>
            <w:r w:rsidRPr="0088193B">
              <w:t>8504</w:t>
            </w:r>
          </w:p>
        </w:tc>
      </w:tr>
      <w:tr w:rsidR="00F41E60" w:rsidRPr="0088193B" w14:paraId="6535CC8E" w14:textId="77777777" w:rsidTr="00F41E60">
        <w:tc>
          <w:tcPr>
            <w:tcW w:w="720" w:type="dxa"/>
            <w:tcBorders>
              <w:right w:val="double" w:sz="4" w:space="0" w:color="auto"/>
            </w:tcBorders>
          </w:tcPr>
          <w:p w14:paraId="53AA0D96" w14:textId="77777777" w:rsidR="00603F0D" w:rsidRPr="0088193B" w:rsidRDefault="00603F0D" w:rsidP="00603F0D">
            <w:pPr>
              <w:pStyle w:val="TAC"/>
            </w:pPr>
            <w:r w:rsidRPr="0088193B">
              <w:t>9</w:t>
            </w:r>
          </w:p>
        </w:tc>
        <w:tc>
          <w:tcPr>
            <w:tcW w:w="720" w:type="dxa"/>
            <w:tcBorders>
              <w:left w:val="double" w:sz="4" w:space="0" w:color="auto"/>
            </w:tcBorders>
          </w:tcPr>
          <w:p w14:paraId="3DD80EC1" w14:textId="77777777" w:rsidR="00603F0D" w:rsidRPr="0088193B" w:rsidRDefault="00603F0D" w:rsidP="00603F0D">
            <w:pPr>
              <w:pStyle w:val="TAC"/>
            </w:pPr>
            <w:r w:rsidRPr="0088193B">
              <w:t>7992</w:t>
            </w:r>
          </w:p>
        </w:tc>
        <w:tc>
          <w:tcPr>
            <w:tcW w:w="720" w:type="dxa"/>
          </w:tcPr>
          <w:p w14:paraId="24BAE518" w14:textId="77777777" w:rsidR="00603F0D" w:rsidRPr="0088193B" w:rsidRDefault="00603F0D" w:rsidP="00603F0D">
            <w:pPr>
              <w:pStyle w:val="TAC"/>
            </w:pPr>
            <w:r w:rsidRPr="0088193B">
              <w:t>8248</w:t>
            </w:r>
          </w:p>
        </w:tc>
        <w:tc>
          <w:tcPr>
            <w:tcW w:w="720" w:type="dxa"/>
          </w:tcPr>
          <w:p w14:paraId="30F3A189" w14:textId="77777777" w:rsidR="00603F0D" w:rsidRPr="0088193B" w:rsidRDefault="00603F0D" w:rsidP="00603F0D">
            <w:pPr>
              <w:pStyle w:val="TAC"/>
            </w:pPr>
            <w:r w:rsidRPr="0088193B">
              <w:t>8248</w:t>
            </w:r>
          </w:p>
        </w:tc>
        <w:tc>
          <w:tcPr>
            <w:tcW w:w="720" w:type="dxa"/>
          </w:tcPr>
          <w:p w14:paraId="0D88DA1E" w14:textId="77777777" w:rsidR="00603F0D" w:rsidRPr="0088193B" w:rsidRDefault="00603F0D" w:rsidP="00603F0D">
            <w:pPr>
              <w:pStyle w:val="TAC"/>
            </w:pPr>
            <w:r w:rsidRPr="0088193B">
              <w:t>8504</w:t>
            </w:r>
          </w:p>
        </w:tc>
        <w:tc>
          <w:tcPr>
            <w:tcW w:w="720" w:type="dxa"/>
          </w:tcPr>
          <w:p w14:paraId="5624601A" w14:textId="77777777" w:rsidR="00603F0D" w:rsidRPr="0088193B" w:rsidRDefault="00603F0D" w:rsidP="00603F0D">
            <w:pPr>
              <w:pStyle w:val="TAC"/>
            </w:pPr>
            <w:r w:rsidRPr="0088193B">
              <w:t>8760</w:t>
            </w:r>
          </w:p>
        </w:tc>
        <w:tc>
          <w:tcPr>
            <w:tcW w:w="720" w:type="dxa"/>
          </w:tcPr>
          <w:p w14:paraId="4C87AFEB" w14:textId="77777777" w:rsidR="00603F0D" w:rsidRPr="0088193B" w:rsidRDefault="00603F0D" w:rsidP="00603F0D">
            <w:pPr>
              <w:pStyle w:val="TAC"/>
            </w:pPr>
            <w:r w:rsidRPr="0088193B">
              <w:t>8760</w:t>
            </w:r>
          </w:p>
        </w:tc>
        <w:tc>
          <w:tcPr>
            <w:tcW w:w="720" w:type="dxa"/>
          </w:tcPr>
          <w:p w14:paraId="0C74A87C" w14:textId="77777777" w:rsidR="00603F0D" w:rsidRPr="0088193B" w:rsidRDefault="00603F0D" w:rsidP="00603F0D">
            <w:pPr>
              <w:pStyle w:val="TAC"/>
            </w:pPr>
            <w:r w:rsidRPr="0088193B">
              <w:t>9144</w:t>
            </w:r>
          </w:p>
        </w:tc>
        <w:tc>
          <w:tcPr>
            <w:tcW w:w="720" w:type="dxa"/>
          </w:tcPr>
          <w:p w14:paraId="727055EA" w14:textId="77777777" w:rsidR="00603F0D" w:rsidRPr="0088193B" w:rsidRDefault="00603F0D" w:rsidP="00603F0D">
            <w:pPr>
              <w:pStyle w:val="TAC"/>
            </w:pPr>
            <w:r w:rsidRPr="0088193B">
              <w:t>9144</w:t>
            </w:r>
          </w:p>
        </w:tc>
        <w:tc>
          <w:tcPr>
            <w:tcW w:w="720" w:type="dxa"/>
          </w:tcPr>
          <w:p w14:paraId="5A9CED0A" w14:textId="77777777" w:rsidR="00603F0D" w:rsidRPr="0088193B" w:rsidRDefault="00603F0D" w:rsidP="00603F0D">
            <w:pPr>
              <w:pStyle w:val="TAC"/>
            </w:pPr>
            <w:r w:rsidRPr="0088193B">
              <w:t>9144</w:t>
            </w:r>
          </w:p>
        </w:tc>
        <w:tc>
          <w:tcPr>
            <w:tcW w:w="720" w:type="dxa"/>
          </w:tcPr>
          <w:p w14:paraId="513E7C5D" w14:textId="77777777" w:rsidR="00603F0D" w:rsidRPr="0088193B" w:rsidRDefault="00603F0D" w:rsidP="00603F0D">
            <w:pPr>
              <w:pStyle w:val="TAC"/>
            </w:pPr>
            <w:r w:rsidRPr="0088193B">
              <w:t>9528</w:t>
            </w:r>
          </w:p>
        </w:tc>
      </w:tr>
      <w:tr w:rsidR="00F41E60" w:rsidRPr="0088193B" w14:paraId="141FC220" w14:textId="77777777" w:rsidTr="00F41E60">
        <w:tc>
          <w:tcPr>
            <w:tcW w:w="720" w:type="dxa"/>
            <w:tcBorders>
              <w:right w:val="double" w:sz="4" w:space="0" w:color="auto"/>
            </w:tcBorders>
          </w:tcPr>
          <w:p w14:paraId="5BF55C72" w14:textId="77777777" w:rsidR="00603F0D" w:rsidRPr="0088193B" w:rsidRDefault="00603F0D" w:rsidP="00603F0D">
            <w:pPr>
              <w:pStyle w:val="TAC"/>
            </w:pPr>
            <w:r w:rsidRPr="0088193B">
              <w:t>10</w:t>
            </w:r>
          </w:p>
        </w:tc>
        <w:tc>
          <w:tcPr>
            <w:tcW w:w="720" w:type="dxa"/>
            <w:tcBorders>
              <w:left w:val="double" w:sz="4" w:space="0" w:color="auto"/>
            </w:tcBorders>
          </w:tcPr>
          <w:p w14:paraId="6EE85ABA" w14:textId="77777777" w:rsidR="00603F0D" w:rsidRPr="0088193B" w:rsidRDefault="00603F0D" w:rsidP="00603F0D">
            <w:pPr>
              <w:pStyle w:val="TAC"/>
            </w:pPr>
            <w:r w:rsidRPr="0088193B">
              <w:t>9144</w:t>
            </w:r>
          </w:p>
        </w:tc>
        <w:tc>
          <w:tcPr>
            <w:tcW w:w="720" w:type="dxa"/>
          </w:tcPr>
          <w:p w14:paraId="62ED7F30" w14:textId="77777777" w:rsidR="00603F0D" w:rsidRPr="0088193B" w:rsidRDefault="00603F0D" w:rsidP="00603F0D">
            <w:pPr>
              <w:pStyle w:val="TAC"/>
            </w:pPr>
            <w:r w:rsidRPr="0088193B">
              <w:t>9144</w:t>
            </w:r>
          </w:p>
        </w:tc>
        <w:tc>
          <w:tcPr>
            <w:tcW w:w="720" w:type="dxa"/>
          </w:tcPr>
          <w:p w14:paraId="4C354AC0" w14:textId="77777777" w:rsidR="00603F0D" w:rsidRPr="0088193B" w:rsidRDefault="00603F0D" w:rsidP="00603F0D">
            <w:pPr>
              <w:pStyle w:val="TAC"/>
            </w:pPr>
            <w:r w:rsidRPr="0088193B">
              <w:t>9144</w:t>
            </w:r>
          </w:p>
        </w:tc>
        <w:tc>
          <w:tcPr>
            <w:tcW w:w="720" w:type="dxa"/>
          </w:tcPr>
          <w:p w14:paraId="33817A52" w14:textId="77777777" w:rsidR="00603F0D" w:rsidRPr="0088193B" w:rsidRDefault="00603F0D" w:rsidP="00603F0D">
            <w:pPr>
              <w:pStyle w:val="TAC"/>
            </w:pPr>
            <w:r w:rsidRPr="0088193B">
              <w:t>9528</w:t>
            </w:r>
          </w:p>
        </w:tc>
        <w:tc>
          <w:tcPr>
            <w:tcW w:w="720" w:type="dxa"/>
          </w:tcPr>
          <w:p w14:paraId="093E7C13" w14:textId="77777777" w:rsidR="00603F0D" w:rsidRPr="0088193B" w:rsidRDefault="00603F0D" w:rsidP="00603F0D">
            <w:pPr>
              <w:pStyle w:val="TAC"/>
            </w:pPr>
            <w:r w:rsidRPr="0088193B">
              <w:t>9528</w:t>
            </w:r>
          </w:p>
        </w:tc>
        <w:tc>
          <w:tcPr>
            <w:tcW w:w="720" w:type="dxa"/>
          </w:tcPr>
          <w:p w14:paraId="3D2AA80A" w14:textId="77777777" w:rsidR="00603F0D" w:rsidRPr="0088193B" w:rsidRDefault="00603F0D" w:rsidP="00603F0D">
            <w:pPr>
              <w:pStyle w:val="TAC"/>
            </w:pPr>
            <w:r w:rsidRPr="0088193B">
              <w:t>9912</w:t>
            </w:r>
          </w:p>
        </w:tc>
        <w:tc>
          <w:tcPr>
            <w:tcW w:w="720" w:type="dxa"/>
          </w:tcPr>
          <w:p w14:paraId="287D57E2" w14:textId="77777777" w:rsidR="00603F0D" w:rsidRPr="0088193B" w:rsidRDefault="00603F0D" w:rsidP="00603F0D">
            <w:pPr>
              <w:pStyle w:val="TAC"/>
            </w:pPr>
            <w:r w:rsidRPr="0088193B">
              <w:t>9912</w:t>
            </w:r>
          </w:p>
        </w:tc>
        <w:tc>
          <w:tcPr>
            <w:tcW w:w="720" w:type="dxa"/>
          </w:tcPr>
          <w:p w14:paraId="6BA1412E" w14:textId="77777777" w:rsidR="00603F0D" w:rsidRPr="0088193B" w:rsidRDefault="00603F0D" w:rsidP="00603F0D">
            <w:pPr>
              <w:pStyle w:val="TAC"/>
            </w:pPr>
            <w:r w:rsidRPr="0088193B">
              <w:t>10296</w:t>
            </w:r>
          </w:p>
        </w:tc>
        <w:tc>
          <w:tcPr>
            <w:tcW w:w="720" w:type="dxa"/>
          </w:tcPr>
          <w:p w14:paraId="244E77E0" w14:textId="77777777" w:rsidR="00603F0D" w:rsidRPr="0088193B" w:rsidRDefault="00603F0D" w:rsidP="00603F0D">
            <w:pPr>
              <w:pStyle w:val="TAC"/>
            </w:pPr>
            <w:r w:rsidRPr="0088193B">
              <w:t>10296</w:t>
            </w:r>
          </w:p>
        </w:tc>
        <w:tc>
          <w:tcPr>
            <w:tcW w:w="720" w:type="dxa"/>
          </w:tcPr>
          <w:p w14:paraId="71599115" w14:textId="77777777" w:rsidR="00603F0D" w:rsidRPr="0088193B" w:rsidRDefault="00603F0D" w:rsidP="00603F0D">
            <w:pPr>
              <w:pStyle w:val="TAC"/>
            </w:pPr>
            <w:r w:rsidRPr="0088193B">
              <w:t>10680</w:t>
            </w:r>
          </w:p>
        </w:tc>
      </w:tr>
      <w:tr w:rsidR="00F41E60" w:rsidRPr="0088193B" w14:paraId="54FDDFCB" w14:textId="77777777" w:rsidTr="00F41E60">
        <w:tc>
          <w:tcPr>
            <w:tcW w:w="720" w:type="dxa"/>
            <w:tcBorders>
              <w:right w:val="double" w:sz="4" w:space="0" w:color="auto"/>
            </w:tcBorders>
          </w:tcPr>
          <w:p w14:paraId="216703E5" w14:textId="77777777" w:rsidR="00603F0D" w:rsidRPr="0088193B" w:rsidRDefault="00603F0D" w:rsidP="00603F0D">
            <w:pPr>
              <w:pStyle w:val="TAC"/>
            </w:pPr>
            <w:r w:rsidRPr="0088193B">
              <w:t>11</w:t>
            </w:r>
          </w:p>
        </w:tc>
        <w:tc>
          <w:tcPr>
            <w:tcW w:w="720" w:type="dxa"/>
            <w:tcBorders>
              <w:left w:val="double" w:sz="4" w:space="0" w:color="auto"/>
            </w:tcBorders>
          </w:tcPr>
          <w:p w14:paraId="080D197F" w14:textId="77777777" w:rsidR="00603F0D" w:rsidRPr="0088193B" w:rsidRDefault="00603F0D" w:rsidP="00603F0D">
            <w:pPr>
              <w:pStyle w:val="TAC"/>
            </w:pPr>
            <w:r w:rsidRPr="0088193B">
              <w:t>10296</w:t>
            </w:r>
          </w:p>
        </w:tc>
        <w:tc>
          <w:tcPr>
            <w:tcW w:w="720" w:type="dxa"/>
          </w:tcPr>
          <w:p w14:paraId="7997E48A" w14:textId="77777777" w:rsidR="00603F0D" w:rsidRPr="0088193B" w:rsidRDefault="00603F0D" w:rsidP="00603F0D">
            <w:pPr>
              <w:pStyle w:val="TAC"/>
            </w:pPr>
            <w:r w:rsidRPr="0088193B">
              <w:t>10680</w:t>
            </w:r>
          </w:p>
        </w:tc>
        <w:tc>
          <w:tcPr>
            <w:tcW w:w="720" w:type="dxa"/>
          </w:tcPr>
          <w:p w14:paraId="5327864E" w14:textId="77777777" w:rsidR="00603F0D" w:rsidRPr="0088193B" w:rsidRDefault="00603F0D" w:rsidP="00603F0D">
            <w:pPr>
              <w:pStyle w:val="TAC"/>
            </w:pPr>
            <w:r w:rsidRPr="0088193B">
              <w:t>10680</w:t>
            </w:r>
          </w:p>
        </w:tc>
        <w:tc>
          <w:tcPr>
            <w:tcW w:w="720" w:type="dxa"/>
          </w:tcPr>
          <w:p w14:paraId="2E584810" w14:textId="77777777" w:rsidR="00603F0D" w:rsidRPr="0088193B" w:rsidRDefault="00603F0D" w:rsidP="00603F0D">
            <w:pPr>
              <w:pStyle w:val="TAC"/>
            </w:pPr>
            <w:r w:rsidRPr="0088193B">
              <w:t>11064</w:t>
            </w:r>
          </w:p>
        </w:tc>
        <w:tc>
          <w:tcPr>
            <w:tcW w:w="720" w:type="dxa"/>
          </w:tcPr>
          <w:p w14:paraId="0BD14C9B" w14:textId="77777777" w:rsidR="00603F0D" w:rsidRPr="0088193B" w:rsidRDefault="00603F0D" w:rsidP="00603F0D">
            <w:pPr>
              <w:pStyle w:val="TAC"/>
            </w:pPr>
            <w:r w:rsidRPr="0088193B">
              <w:t>11064</w:t>
            </w:r>
          </w:p>
        </w:tc>
        <w:tc>
          <w:tcPr>
            <w:tcW w:w="720" w:type="dxa"/>
          </w:tcPr>
          <w:p w14:paraId="77749206" w14:textId="77777777" w:rsidR="00603F0D" w:rsidRPr="0088193B" w:rsidRDefault="00603F0D" w:rsidP="00603F0D">
            <w:pPr>
              <w:pStyle w:val="TAC"/>
            </w:pPr>
            <w:r w:rsidRPr="0088193B">
              <w:t>11448</w:t>
            </w:r>
          </w:p>
        </w:tc>
        <w:tc>
          <w:tcPr>
            <w:tcW w:w="720" w:type="dxa"/>
          </w:tcPr>
          <w:p w14:paraId="4E12E777" w14:textId="77777777" w:rsidR="00603F0D" w:rsidRPr="0088193B" w:rsidRDefault="00603F0D" w:rsidP="00603F0D">
            <w:pPr>
              <w:pStyle w:val="TAC"/>
            </w:pPr>
            <w:r w:rsidRPr="0088193B">
              <w:t>11448</w:t>
            </w:r>
          </w:p>
        </w:tc>
        <w:tc>
          <w:tcPr>
            <w:tcW w:w="720" w:type="dxa"/>
          </w:tcPr>
          <w:p w14:paraId="4646A0AA" w14:textId="77777777" w:rsidR="00603F0D" w:rsidRPr="0088193B" w:rsidRDefault="00603F0D" w:rsidP="00603F0D">
            <w:pPr>
              <w:pStyle w:val="TAC"/>
            </w:pPr>
            <w:r w:rsidRPr="0088193B">
              <w:t>11832</w:t>
            </w:r>
          </w:p>
        </w:tc>
        <w:tc>
          <w:tcPr>
            <w:tcW w:w="720" w:type="dxa"/>
          </w:tcPr>
          <w:p w14:paraId="1E8E6AD5" w14:textId="77777777" w:rsidR="00603F0D" w:rsidRPr="0088193B" w:rsidRDefault="00603F0D" w:rsidP="00603F0D">
            <w:pPr>
              <w:pStyle w:val="TAC"/>
            </w:pPr>
            <w:r w:rsidRPr="0088193B">
              <w:t>11832</w:t>
            </w:r>
          </w:p>
        </w:tc>
        <w:tc>
          <w:tcPr>
            <w:tcW w:w="720" w:type="dxa"/>
          </w:tcPr>
          <w:p w14:paraId="58A53562" w14:textId="77777777" w:rsidR="00603F0D" w:rsidRPr="0088193B" w:rsidRDefault="00603F0D" w:rsidP="00603F0D">
            <w:pPr>
              <w:pStyle w:val="TAC"/>
            </w:pPr>
            <w:r w:rsidRPr="0088193B">
              <w:t>12216</w:t>
            </w:r>
          </w:p>
        </w:tc>
      </w:tr>
      <w:tr w:rsidR="00F41E60" w:rsidRPr="0088193B" w14:paraId="7C302EEE" w14:textId="77777777" w:rsidTr="00F41E60">
        <w:tc>
          <w:tcPr>
            <w:tcW w:w="720" w:type="dxa"/>
            <w:tcBorders>
              <w:right w:val="double" w:sz="4" w:space="0" w:color="auto"/>
            </w:tcBorders>
          </w:tcPr>
          <w:p w14:paraId="2A7F5DDE" w14:textId="77777777" w:rsidR="00603F0D" w:rsidRPr="0088193B" w:rsidRDefault="00603F0D" w:rsidP="00603F0D">
            <w:pPr>
              <w:pStyle w:val="TAC"/>
            </w:pPr>
            <w:r w:rsidRPr="0088193B">
              <w:t>12</w:t>
            </w:r>
          </w:p>
        </w:tc>
        <w:tc>
          <w:tcPr>
            <w:tcW w:w="720" w:type="dxa"/>
            <w:tcBorders>
              <w:left w:val="double" w:sz="4" w:space="0" w:color="auto"/>
            </w:tcBorders>
          </w:tcPr>
          <w:p w14:paraId="7340CF6F" w14:textId="77777777" w:rsidR="00603F0D" w:rsidRPr="0088193B" w:rsidRDefault="00603F0D" w:rsidP="00603F0D">
            <w:pPr>
              <w:pStyle w:val="TAC"/>
            </w:pPr>
            <w:r w:rsidRPr="0088193B">
              <w:t>11832</w:t>
            </w:r>
          </w:p>
        </w:tc>
        <w:tc>
          <w:tcPr>
            <w:tcW w:w="720" w:type="dxa"/>
          </w:tcPr>
          <w:p w14:paraId="1862C199" w14:textId="77777777" w:rsidR="00603F0D" w:rsidRPr="0088193B" w:rsidRDefault="00603F0D" w:rsidP="00603F0D">
            <w:pPr>
              <w:pStyle w:val="TAC"/>
            </w:pPr>
            <w:r w:rsidRPr="0088193B">
              <w:t>11832</w:t>
            </w:r>
          </w:p>
        </w:tc>
        <w:tc>
          <w:tcPr>
            <w:tcW w:w="720" w:type="dxa"/>
          </w:tcPr>
          <w:p w14:paraId="1FA9D031" w14:textId="77777777" w:rsidR="00603F0D" w:rsidRPr="0088193B" w:rsidRDefault="00603F0D" w:rsidP="00603F0D">
            <w:pPr>
              <w:pStyle w:val="TAC"/>
            </w:pPr>
            <w:r w:rsidRPr="0088193B">
              <w:t>12216</w:t>
            </w:r>
          </w:p>
        </w:tc>
        <w:tc>
          <w:tcPr>
            <w:tcW w:w="720" w:type="dxa"/>
          </w:tcPr>
          <w:p w14:paraId="50A4B7D3" w14:textId="77777777" w:rsidR="00603F0D" w:rsidRPr="0088193B" w:rsidRDefault="00603F0D" w:rsidP="00603F0D">
            <w:pPr>
              <w:pStyle w:val="TAC"/>
            </w:pPr>
            <w:r w:rsidRPr="0088193B">
              <w:t>12216</w:t>
            </w:r>
          </w:p>
        </w:tc>
        <w:tc>
          <w:tcPr>
            <w:tcW w:w="720" w:type="dxa"/>
          </w:tcPr>
          <w:p w14:paraId="5A2CF331" w14:textId="77777777" w:rsidR="00603F0D" w:rsidRPr="0088193B" w:rsidRDefault="00603F0D" w:rsidP="00603F0D">
            <w:pPr>
              <w:pStyle w:val="TAC"/>
            </w:pPr>
            <w:r w:rsidRPr="0088193B">
              <w:t>12576</w:t>
            </w:r>
          </w:p>
        </w:tc>
        <w:tc>
          <w:tcPr>
            <w:tcW w:w="720" w:type="dxa"/>
          </w:tcPr>
          <w:p w14:paraId="097A7AF7" w14:textId="77777777" w:rsidR="00603F0D" w:rsidRPr="0088193B" w:rsidRDefault="00603F0D" w:rsidP="00603F0D">
            <w:pPr>
              <w:pStyle w:val="TAC"/>
            </w:pPr>
            <w:r w:rsidRPr="0088193B">
              <w:t>12576</w:t>
            </w:r>
          </w:p>
        </w:tc>
        <w:tc>
          <w:tcPr>
            <w:tcW w:w="720" w:type="dxa"/>
          </w:tcPr>
          <w:p w14:paraId="3ACC193E" w14:textId="77777777" w:rsidR="00603F0D" w:rsidRPr="0088193B" w:rsidRDefault="00603F0D" w:rsidP="00603F0D">
            <w:pPr>
              <w:pStyle w:val="TAC"/>
            </w:pPr>
            <w:r w:rsidRPr="0088193B">
              <w:t>12960</w:t>
            </w:r>
          </w:p>
        </w:tc>
        <w:tc>
          <w:tcPr>
            <w:tcW w:w="720" w:type="dxa"/>
          </w:tcPr>
          <w:p w14:paraId="42F12C40" w14:textId="77777777" w:rsidR="00603F0D" w:rsidRPr="0088193B" w:rsidRDefault="00603F0D" w:rsidP="00603F0D">
            <w:pPr>
              <w:pStyle w:val="TAC"/>
            </w:pPr>
            <w:r w:rsidRPr="0088193B">
              <w:t>12960</w:t>
            </w:r>
          </w:p>
        </w:tc>
        <w:tc>
          <w:tcPr>
            <w:tcW w:w="720" w:type="dxa"/>
          </w:tcPr>
          <w:p w14:paraId="393B6D17" w14:textId="77777777" w:rsidR="00603F0D" w:rsidRPr="0088193B" w:rsidRDefault="00603F0D" w:rsidP="00603F0D">
            <w:pPr>
              <w:pStyle w:val="TAC"/>
            </w:pPr>
            <w:r w:rsidRPr="0088193B">
              <w:t>13536</w:t>
            </w:r>
          </w:p>
        </w:tc>
        <w:tc>
          <w:tcPr>
            <w:tcW w:w="720" w:type="dxa"/>
          </w:tcPr>
          <w:p w14:paraId="37D4DD07" w14:textId="77777777" w:rsidR="00603F0D" w:rsidRPr="0088193B" w:rsidRDefault="00603F0D" w:rsidP="00603F0D">
            <w:pPr>
              <w:pStyle w:val="TAC"/>
            </w:pPr>
            <w:r w:rsidRPr="0088193B">
              <w:t>13536</w:t>
            </w:r>
          </w:p>
        </w:tc>
      </w:tr>
      <w:tr w:rsidR="00F41E60" w:rsidRPr="0088193B" w14:paraId="55DF9BF7" w14:textId="77777777" w:rsidTr="00F41E60">
        <w:tc>
          <w:tcPr>
            <w:tcW w:w="720" w:type="dxa"/>
            <w:tcBorders>
              <w:right w:val="double" w:sz="4" w:space="0" w:color="auto"/>
            </w:tcBorders>
          </w:tcPr>
          <w:p w14:paraId="5F85550C" w14:textId="77777777" w:rsidR="00603F0D" w:rsidRPr="0088193B" w:rsidRDefault="00603F0D" w:rsidP="00603F0D">
            <w:pPr>
              <w:pStyle w:val="TAC"/>
            </w:pPr>
            <w:r w:rsidRPr="0088193B">
              <w:t>13</w:t>
            </w:r>
          </w:p>
        </w:tc>
        <w:tc>
          <w:tcPr>
            <w:tcW w:w="720" w:type="dxa"/>
            <w:tcBorders>
              <w:left w:val="double" w:sz="4" w:space="0" w:color="auto"/>
            </w:tcBorders>
          </w:tcPr>
          <w:p w14:paraId="191C9F7A" w14:textId="77777777" w:rsidR="00603F0D" w:rsidRPr="0088193B" w:rsidRDefault="00603F0D" w:rsidP="00603F0D">
            <w:pPr>
              <w:pStyle w:val="TAC"/>
            </w:pPr>
            <w:r w:rsidRPr="0088193B">
              <w:t>12960</w:t>
            </w:r>
          </w:p>
        </w:tc>
        <w:tc>
          <w:tcPr>
            <w:tcW w:w="720" w:type="dxa"/>
          </w:tcPr>
          <w:p w14:paraId="7A1ED74B" w14:textId="77777777" w:rsidR="00603F0D" w:rsidRPr="0088193B" w:rsidRDefault="00603F0D" w:rsidP="00603F0D">
            <w:pPr>
              <w:pStyle w:val="TAC"/>
            </w:pPr>
            <w:r w:rsidRPr="0088193B">
              <w:t>13536</w:t>
            </w:r>
          </w:p>
        </w:tc>
        <w:tc>
          <w:tcPr>
            <w:tcW w:w="720" w:type="dxa"/>
          </w:tcPr>
          <w:p w14:paraId="0C365F7F" w14:textId="77777777" w:rsidR="00603F0D" w:rsidRPr="0088193B" w:rsidRDefault="00603F0D" w:rsidP="00603F0D">
            <w:pPr>
              <w:pStyle w:val="TAC"/>
            </w:pPr>
            <w:r w:rsidRPr="0088193B">
              <w:t>13536</w:t>
            </w:r>
          </w:p>
        </w:tc>
        <w:tc>
          <w:tcPr>
            <w:tcW w:w="720" w:type="dxa"/>
          </w:tcPr>
          <w:p w14:paraId="1CFA395F" w14:textId="77777777" w:rsidR="00603F0D" w:rsidRPr="0088193B" w:rsidRDefault="00603F0D" w:rsidP="00603F0D">
            <w:pPr>
              <w:pStyle w:val="TAC"/>
            </w:pPr>
            <w:r w:rsidRPr="0088193B">
              <w:t>14112</w:t>
            </w:r>
          </w:p>
        </w:tc>
        <w:tc>
          <w:tcPr>
            <w:tcW w:w="720" w:type="dxa"/>
          </w:tcPr>
          <w:p w14:paraId="4677A7C2" w14:textId="77777777" w:rsidR="00603F0D" w:rsidRPr="0088193B" w:rsidRDefault="00603F0D" w:rsidP="00603F0D">
            <w:pPr>
              <w:pStyle w:val="TAC"/>
            </w:pPr>
            <w:r w:rsidRPr="0088193B">
              <w:t>14112</w:t>
            </w:r>
          </w:p>
        </w:tc>
        <w:tc>
          <w:tcPr>
            <w:tcW w:w="720" w:type="dxa"/>
          </w:tcPr>
          <w:p w14:paraId="776BAACB" w14:textId="77777777" w:rsidR="00603F0D" w:rsidRPr="0088193B" w:rsidRDefault="00603F0D" w:rsidP="00603F0D">
            <w:pPr>
              <w:pStyle w:val="TAC"/>
            </w:pPr>
            <w:r w:rsidRPr="0088193B">
              <w:t>14688</w:t>
            </w:r>
          </w:p>
        </w:tc>
        <w:tc>
          <w:tcPr>
            <w:tcW w:w="720" w:type="dxa"/>
          </w:tcPr>
          <w:p w14:paraId="78842E78" w14:textId="77777777" w:rsidR="00603F0D" w:rsidRPr="0088193B" w:rsidRDefault="00603F0D" w:rsidP="00603F0D">
            <w:pPr>
              <w:pStyle w:val="TAC"/>
            </w:pPr>
            <w:r w:rsidRPr="0088193B">
              <w:t>14688</w:t>
            </w:r>
          </w:p>
        </w:tc>
        <w:tc>
          <w:tcPr>
            <w:tcW w:w="720" w:type="dxa"/>
          </w:tcPr>
          <w:p w14:paraId="01F7B433" w14:textId="77777777" w:rsidR="00603F0D" w:rsidRPr="0088193B" w:rsidRDefault="00603F0D" w:rsidP="00603F0D">
            <w:pPr>
              <w:pStyle w:val="TAC"/>
            </w:pPr>
            <w:r w:rsidRPr="0088193B">
              <w:t>14688</w:t>
            </w:r>
          </w:p>
        </w:tc>
        <w:tc>
          <w:tcPr>
            <w:tcW w:w="720" w:type="dxa"/>
          </w:tcPr>
          <w:p w14:paraId="16C8ACB8" w14:textId="77777777" w:rsidR="00603F0D" w:rsidRPr="0088193B" w:rsidRDefault="00603F0D" w:rsidP="00603F0D">
            <w:pPr>
              <w:pStyle w:val="TAC"/>
            </w:pPr>
            <w:r w:rsidRPr="0088193B">
              <w:t>15264</w:t>
            </w:r>
          </w:p>
        </w:tc>
        <w:tc>
          <w:tcPr>
            <w:tcW w:w="720" w:type="dxa"/>
          </w:tcPr>
          <w:p w14:paraId="2B96DE6C" w14:textId="77777777" w:rsidR="00603F0D" w:rsidRPr="0088193B" w:rsidRDefault="00603F0D" w:rsidP="00603F0D">
            <w:pPr>
              <w:pStyle w:val="TAC"/>
            </w:pPr>
            <w:r w:rsidRPr="0088193B">
              <w:t>15264</w:t>
            </w:r>
          </w:p>
        </w:tc>
      </w:tr>
      <w:tr w:rsidR="00F41E60" w:rsidRPr="0088193B" w14:paraId="1405CFA0" w14:textId="77777777" w:rsidTr="00F41E60">
        <w:tc>
          <w:tcPr>
            <w:tcW w:w="720" w:type="dxa"/>
            <w:tcBorders>
              <w:right w:val="double" w:sz="4" w:space="0" w:color="auto"/>
            </w:tcBorders>
          </w:tcPr>
          <w:p w14:paraId="7E6F3E8C" w14:textId="77777777" w:rsidR="00603F0D" w:rsidRPr="0088193B" w:rsidRDefault="00603F0D" w:rsidP="00603F0D">
            <w:pPr>
              <w:pStyle w:val="TAC"/>
            </w:pPr>
            <w:r w:rsidRPr="0088193B">
              <w:t>14</w:t>
            </w:r>
          </w:p>
        </w:tc>
        <w:tc>
          <w:tcPr>
            <w:tcW w:w="720" w:type="dxa"/>
            <w:tcBorders>
              <w:left w:val="double" w:sz="4" w:space="0" w:color="auto"/>
            </w:tcBorders>
          </w:tcPr>
          <w:p w14:paraId="0CBF8FAD" w14:textId="77777777" w:rsidR="00603F0D" w:rsidRPr="0088193B" w:rsidRDefault="00603F0D" w:rsidP="00603F0D">
            <w:pPr>
              <w:pStyle w:val="TAC"/>
            </w:pPr>
            <w:r w:rsidRPr="0088193B">
              <w:t>14688</w:t>
            </w:r>
          </w:p>
        </w:tc>
        <w:tc>
          <w:tcPr>
            <w:tcW w:w="720" w:type="dxa"/>
          </w:tcPr>
          <w:p w14:paraId="2BF79B6B" w14:textId="77777777" w:rsidR="00603F0D" w:rsidRPr="0088193B" w:rsidRDefault="00603F0D" w:rsidP="00603F0D">
            <w:pPr>
              <w:pStyle w:val="TAC"/>
            </w:pPr>
            <w:r w:rsidRPr="0088193B">
              <w:t>14688</w:t>
            </w:r>
          </w:p>
        </w:tc>
        <w:tc>
          <w:tcPr>
            <w:tcW w:w="720" w:type="dxa"/>
          </w:tcPr>
          <w:p w14:paraId="55121ADB" w14:textId="77777777" w:rsidR="00603F0D" w:rsidRPr="0088193B" w:rsidRDefault="00603F0D" w:rsidP="00603F0D">
            <w:pPr>
              <w:pStyle w:val="TAC"/>
            </w:pPr>
            <w:r w:rsidRPr="0088193B">
              <w:t>15264</w:t>
            </w:r>
          </w:p>
        </w:tc>
        <w:tc>
          <w:tcPr>
            <w:tcW w:w="720" w:type="dxa"/>
          </w:tcPr>
          <w:p w14:paraId="329D2C3C" w14:textId="77777777" w:rsidR="00603F0D" w:rsidRPr="0088193B" w:rsidRDefault="00603F0D" w:rsidP="00603F0D">
            <w:pPr>
              <w:pStyle w:val="TAC"/>
            </w:pPr>
            <w:r w:rsidRPr="0088193B">
              <w:t>15264</w:t>
            </w:r>
          </w:p>
        </w:tc>
        <w:tc>
          <w:tcPr>
            <w:tcW w:w="720" w:type="dxa"/>
          </w:tcPr>
          <w:p w14:paraId="52B6CA1F" w14:textId="77777777" w:rsidR="00603F0D" w:rsidRPr="0088193B" w:rsidRDefault="00603F0D" w:rsidP="00603F0D">
            <w:pPr>
              <w:pStyle w:val="TAC"/>
            </w:pPr>
            <w:r w:rsidRPr="0088193B">
              <w:t>15840</w:t>
            </w:r>
          </w:p>
        </w:tc>
        <w:tc>
          <w:tcPr>
            <w:tcW w:w="720" w:type="dxa"/>
          </w:tcPr>
          <w:p w14:paraId="4974D650" w14:textId="77777777" w:rsidR="00603F0D" w:rsidRPr="0088193B" w:rsidRDefault="00603F0D" w:rsidP="00603F0D">
            <w:pPr>
              <w:pStyle w:val="TAC"/>
            </w:pPr>
            <w:r w:rsidRPr="0088193B">
              <w:t>15840</w:t>
            </w:r>
          </w:p>
        </w:tc>
        <w:tc>
          <w:tcPr>
            <w:tcW w:w="720" w:type="dxa"/>
          </w:tcPr>
          <w:p w14:paraId="224E86BE" w14:textId="77777777" w:rsidR="00603F0D" w:rsidRPr="0088193B" w:rsidRDefault="00603F0D" w:rsidP="00603F0D">
            <w:pPr>
              <w:pStyle w:val="TAC"/>
            </w:pPr>
            <w:r w:rsidRPr="0088193B">
              <w:t>16416</w:t>
            </w:r>
          </w:p>
        </w:tc>
        <w:tc>
          <w:tcPr>
            <w:tcW w:w="720" w:type="dxa"/>
          </w:tcPr>
          <w:p w14:paraId="3993EC08" w14:textId="77777777" w:rsidR="00603F0D" w:rsidRPr="0088193B" w:rsidRDefault="00603F0D" w:rsidP="00603F0D">
            <w:pPr>
              <w:pStyle w:val="TAC"/>
            </w:pPr>
            <w:r w:rsidRPr="0088193B">
              <w:t>16416</w:t>
            </w:r>
          </w:p>
        </w:tc>
        <w:tc>
          <w:tcPr>
            <w:tcW w:w="720" w:type="dxa"/>
          </w:tcPr>
          <w:p w14:paraId="7AD2D3E8" w14:textId="77777777" w:rsidR="00603F0D" w:rsidRPr="0088193B" w:rsidRDefault="00603F0D" w:rsidP="00603F0D">
            <w:pPr>
              <w:pStyle w:val="TAC"/>
            </w:pPr>
            <w:r w:rsidRPr="0088193B">
              <w:t>16992</w:t>
            </w:r>
          </w:p>
        </w:tc>
        <w:tc>
          <w:tcPr>
            <w:tcW w:w="720" w:type="dxa"/>
          </w:tcPr>
          <w:p w14:paraId="051865CB" w14:textId="77777777" w:rsidR="00603F0D" w:rsidRPr="0088193B" w:rsidRDefault="00603F0D" w:rsidP="00603F0D">
            <w:pPr>
              <w:pStyle w:val="TAC"/>
            </w:pPr>
            <w:r w:rsidRPr="0088193B">
              <w:t>16992</w:t>
            </w:r>
          </w:p>
        </w:tc>
      </w:tr>
      <w:tr w:rsidR="00F41E60" w:rsidRPr="0088193B" w14:paraId="2DC93FAD" w14:textId="77777777" w:rsidTr="00F41E60">
        <w:tc>
          <w:tcPr>
            <w:tcW w:w="720" w:type="dxa"/>
            <w:tcBorders>
              <w:right w:val="double" w:sz="4" w:space="0" w:color="auto"/>
            </w:tcBorders>
          </w:tcPr>
          <w:p w14:paraId="3DFAED6A" w14:textId="77777777" w:rsidR="00603F0D" w:rsidRPr="0088193B" w:rsidRDefault="00603F0D" w:rsidP="00603F0D">
            <w:pPr>
              <w:pStyle w:val="TAC"/>
            </w:pPr>
            <w:r w:rsidRPr="0088193B">
              <w:t>15</w:t>
            </w:r>
          </w:p>
        </w:tc>
        <w:tc>
          <w:tcPr>
            <w:tcW w:w="720" w:type="dxa"/>
            <w:tcBorders>
              <w:left w:val="double" w:sz="4" w:space="0" w:color="auto"/>
            </w:tcBorders>
          </w:tcPr>
          <w:p w14:paraId="5E72CF80" w14:textId="77777777" w:rsidR="00603F0D" w:rsidRPr="0088193B" w:rsidRDefault="00603F0D" w:rsidP="00603F0D">
            <w:pPr>
              <w:pStyle w:val="TAC"/>
            </w:pPr>
            <w:r w:rsidRPr="0088193B">
              <w:t>15840</w:t>
            </w:r>
          </w:p>
        </w:tc>
        <w:tc>
          <w:tcPr>
            <w:tcW w:w="720" w:type="dxa"/>
          </w:tcPr>
          <w:p w14:paraId="758F5317" w14:textId="77777777" w:rsidR="00603F0D" w:rsidRPr="0088193B" w:rsidRDefault="00603F0D" w:rsidP="00603F0D">
            <w:pPr>
              <w:pStyle w:val="TAC"/>
            </w:pPr>
            <w:r w:rsidRPr="0088193B">
              <w:t>15840</w:t>
            </w:r>
          </w:p>
        </w:tc>
        <w:tc>
          <w:tcPr>
            <w:tcW w:w="720" w:type="dxa"/>
          </w:tcPr>
          <w:p w14:paraId="16738149" w14:textId="77777777" w:rsidR="00603F0D" w:rsidRPr="0088193B" w:rsidRDefault="00603F0D" w:rsidP="00603F0D">
            <w:pPr>
              <w:pStyle w:val="TAC"/>
            </w:pPr>
            <w:r w:rsidRPr="0088193B">
              <w:t>16416</w:t>
            </w:r>
          </w:p>
        </w:tc>
        <w:tc>
          <w:tcPr>
            <w:tcW w:w="720" w:type="dxa"/>
          </w:tcPr>
          <w:p w14:paraId="68337E98" w14:textId="77777777" w:rsidR="00603F0D" w:rsidRPr="0088193B" w:rsidRDefault="00603F0D" w:rsidP="00603F0D">
            <w:pPr>
              <w:pStyle w:val="TAC"/>
            </w:pPr>
            <w:r w:rsidRPr="0088193B">
              <w:t>16416</w:t>
            </w:r>
          </w:p>
        </w:tc>
        <w:tc>
          <w:tcPr>
            <w:tcW w:w="720" w:type="dxa"/>
          </w:tcPr>
          <w:p w14:paraId="1A8C8C73" w14:textId="77777777" w:rsidR="00603F0D" w:rsidRPr="0088193B" w:rsidRDefault="00603F0D" w:rsidP="00603F0D">
            <w:pPr>
              <w:pStyle w:val="TAC"/>
            </w:pPr>
            <w:r w:rsidRPr="0088193B">
              <w:t>16992</w:t>
            </w:r>
          </w:p>
        </w:tc>
        <w:tc>
          <w:tcPr>
            <w:tcW w:w="720" w:type="dxa"/>
          </w:tcPr>
          <w:p w14:paraId="1CF4DB97" w14:textId="77777777" w:rsidR="00603F0D" w:rsidRPr="0088193B" w:rsidRDefault="00603F0D" w:rsidP="00603F0D">
            <w:pPr>
              <w:pStyle w:val="TAC"/>
            </w:pPr>
            <w:r w:rsidRPr="0088193B">
              <w:t>16992</w:t>
            </w:r>
          </w:p>
        </w:tc>
        <w:tc>
          <w:tcPr>
            <w:tcW w:w="720" w:type="dxa"/>
          </w:tcPr>
          <w:p w14:paraId="7898F217" w14:textId="77777777" w:rsidR="00603F0D" w:rsidRPr="0088193B" w:rsidRDefault="00603F0D" w:rsidP="00603F0D">
            <w:pPr>
              <w:pStyle w:val="TAC"/>
            </w:pPr>
            <w:r w:rsidRPr="0088193B">
              <w:t>17568</w:t>
            </w:r>
          </w:p>
        </w:tc>
        <w:tc>
          <w:tcPr>
            <w:tcW w:w="720" w:type="dxa"/>
          </w:tcPr>
          <w:p w14:paraId="1E8C4C13" w14:textId="77777777" w:rsidR="00603F0D" w:rsidRPr="0088193B" w:rsidRDefault="00603F0D" w:rsidP="00603F0D">
            <w:pPr>
              <w:pStyle w:val="TAC"/>
            </w:pPr>
            <w:r w:rsidRPr="0088193B">
              <w:t>17568</w:t>
            </w:r>
          </w:p>
        </w:tc>
        <w:tc>
          <w:tcPr>
            <w:tcW w:w="720" w:type="dxa"/>
          </w:tcPr>
          <w:p w14:paraId="074F4827" w14:textId="77777777" w:rsidR="00603F0D" w:rsidRPr="0088193B" w:rsidRDefault="00603F0D" w:rsidP="00603F0D">
            <w:pPr>
              <w:pStyle w:val="TAC"/>
            </w:pPr>
            <w:r w:rsidRPr="0088193B">
              <w:t>18336</w:t>
            </w:r>
          </w:p>
        </w:tc>
        <w:tc>
          <w:tcPr>
            <w:tcW w:w="720" w:type="dxa"/>
          </w:tcPr>
          <w:p w14:paraId="078FAC14" w14:textId="77777777" w:rsidR="00603F0D" w:rsidRPr="0088193B" w:rsidRDefault="00603F0D" w:rsidP="00603F0D">
            <w:pPr>
              <w:pStyle w:val="TAC"/>
            </w:pPr>
            <w:r w:rsidRPr="0088193B">
              <w:t>18336</w:t>
            </w:r>
          </w:p>
        </w:tc>
      </w:tr>
      <w:tr w:rsidR="00F41E60" w:rsidRPr="0088193B" w14:paraId="47B0469A" w14:textId="77777777" w:rsidTr="00F41E60">
        <w:tc>
          <w:tcPr>
            <w:tcW w:w="720" w:type="dxa"/>
            <w:tcBorders>
              <w:right w:val="double" w:sz="4" w:space="0" w:color="auto"/>
            </w:tcBorders>
          </w:tcPr>
          <w:p w14:paraId="1C9CA378" w14:textId="77777777" w:rsidR="00603F0D" w:rsidRPr="0088193B" w:rsidRDefault="00603F0D" w:rsidP="00603F0D">
            <w:pPr>
              <w:pStyle w:val="TAC"/>
            </w:pPr>
            <w:r w:rsidRPr="0088193B">
              <w:t>16</w:t>
            </w:r>
          </w:p>
        </w:tc>
        <w:tc>
          <w:tcPr>
            <w:tcW w:w="720" w:type="dxa"/>
            <w:tcBorders>
              <w:left w:val="double" w:sz="4" w:space="0" w:color="auto"/>
            </w:tcBorders>
          </w:tcPr>
          <w:p w14:paraId="40380158" w14:textId="77777777" w:rsidR="00603F0D" w:rsidRPr="0088193B" w:rsidRDefault="00603F0D" w:rsidP="00603F0D">
            <w:pPr>
              <w:pStyle w:val="TAC"/>
            </w:pPr>
            <w:r w:rsidRPr="0088193B">
              <w:t>16416</w:t>
            </w:r>
          </w:p>
        </w:tc>
        <w:tc>
          <w:tcPr>
            <w:tcW w:w="720" w:type="dxa"/>
          </w:tcPr>
          <w:p w14:paraId="3F986323" w14:textId="77777777" w:rsidR="00603F0D" w:rsidRPr="0088193B" w:rsidRDefault="00603F0D" w:rsidP="00603F0D">
            <w:pPr>
              <w:pStyle w:val="TAC"/>
            </w:pPr>
            <w:r w:rsidRPr="0088193B">
              <w:t>16992</w:t>
            </w:r>
          </w:p>
        </w:tc>
        <w:tc>
          <w:tcPr>
            <w:tcW w:w="720" w:type="dxa"/>
          </w:tcPr>
          <w:p w14:paraId="54200B35" w14:textId="77777777" w:rsidR="00603F0D" w:rsidRPr="0088193B" w:rsidRDefault="00603F0D" w:rsidP="00603F0D">
            <w:pPr>
              <w:pStyle w:val="TAC"/>
            </w:pPr>
            <w:r w:rsidRPr="0088193B">
              <w:t>16992</w:t>
            </w:r>
          </w:p>
        </w:tc>
        <w:tc>
          <w:tcPr>
            <w:tcW w:w="720" w:type="dxa"/>
          </w:tcPr>
          <w:p w14:paraId="6C5AD3C2" w14:textId="77777777" w:rsidR="00603F0D" w:rsidRPr="0088193B" w:rsidRDefault="00603F0D" w:rsidP="00603F0D">
            <w:pPr>
              <w:pStyle w:val="TAC"/>
            </w:pPr>
            <w:r w:rsidRPr="0088193B">
              <w:t>17568</w:t>
            </w:r>
          </w:p>
        </w:tc>
        <w:tc>
          <w:tcPr>
            <w:tcW w:w="720" w:type="dxa"/>
          </w:tcPr>
          <w:p w14:paraId="737A9BB4" w14:textId="77777777" w:rsidR="00603F0D" w:rsidRPr="0088193B" w:rsidRDefault="00603F0D" w:rsidP="00603F0D">
            <w:pPr>
              <w:pStyle w:val="TAC"/>
            </w:pPr>
            <w:r w:rsidRPr="0088193B">
              <w:t>17568</w:t>
            </w:r>
          </w:p>
        </w:tc>
        <w:tc>
          <w:tcPr>
            <w:tcW w:w="720" w:type="dxa"/>
          </w:tcPr>
          <w:p w14:paraId="41B44DB0" w14:textId="77777777" w:rsidR="00603F0D" w:rsidRPr="0088193B" w:rsidRDefault="00603F0D" w:rsidP="00603F0D">
            <w:pPr>
              <w:pStyle w:val="TAC"/>
            </w:pPr>
            <w:r w:rsidRPr="0088193B">
              <w:t>18336</w:t>
            </w:r>
          </w:p>
        </w:tc>
        <w:tc>
          <w:tcPr>
            <w:tcW w:w="720" w:type="dxa"/>
          </w:tcPr>
          <w:p w14:paraId="3D15382C" w14:textId="77777777" w:rsidR="00603F0D" w:rsidRPr="0088193B" w:rsidRDefault="00603F0D" w:rsidP="00603F0D">
            <w:pPr>
              <w:pStyle w:val="TAC"/>
            </w:pPr>
            <w:r w:rsidRPr="0088193B">
              <w:t>18336</w:t>
            </w:r>
          </w:p>
        </w:tc>
        <w:tc>
          <w:tcPr>
            <w:tcW w:w="720" w:type="dxa"/>
          </w:tcPr>
          <w:p w14:paraId="7218C4A7" w14:textId="77777777" w:rsidR="00603F0D" w:rsidRPr="0088193B" w:rsidRDefault="00603F0D" w:rsidP="00603F0D">
            <w:pPr>
              <w:pStyle w:val="TAC"/>
            </w:pPr>
            <w:r w:rsidRPr="0088193B">
              <w:t>19080</w:t>
            </w:r>
          </w:p>
        </w:tc>
        <w:tc>
          <w:tcPr>
            <w:tcW w:w="720" w:type="dxa"/>
          </w:tcPr>
          <w:p w14:paraId="3B3D1E40" w14:textId="77777777" w:rsidR="00603F0D" w:rsidRPr="0088193B" w:rsidRDefault="00603F0D" w:rsidP="00603F0D">
            <w:pPr>
              <w:pStyle w:val="TAC"/>
            </w:pPr>
            <w:r w:rsidRPr="0088193B">
              <w:t>19080</w:t>
            </w:r>
          </w:p>
        </w:tc>
        <w:tc>
          <w:tcPr>
            <w:tcW w:w="720" w:type="dxa"/>
          </w:tcPr>
          <w:p w14:paraId="32BE4029" w14:textId="77777777" w:rsidR="00603F0D" w:rsidRPr="0088193B" w:rsidRDefault="00603F0D" w:rsidP="00603F0D">
            <w:pPr>
              <w:pStyle w:val="TAC"/>
            </w:pPr>
            <w:r w:rsidRPr="0088193B">
              <w:t>19848</w:t>
            </w:r>
          </w:p>
        </w:tc>
      </w:tr>
      <w:tr w:rsidR="00F41E60" w:rsidRPr="0088193B" w14:paraId="3A61593A" w14:textId="77777777" w:rsidTr="00F41E60">
        <w:tc>
          <w:tcPr>
            <w:tcW w:w="720" w:type="dxa"/>
            <w:tcBorders>
              <w:right w:val="double" w:sz="4" w:space="0" w:color="auto"/>
            </w:tcBorders>
          </w:tcPr>
          <w:p w14:paraId="50915664" w14:textId="77777777" w:rsidR="00603F0D" w:rsidRPr="0088193B" w:rsidRDefault="00603F0D" w:rsidP="00603F0D">
            <w:pPr>
              <w:pStyle w:val="TAC"/>
            </w:pPr>
            <w:r w:rsidRPr="0088193B">
              <w:t>17</w:t>
            </w:r>
          </w:p>
        </w:tc>
        <w:tc>
          <w:tcPr>
            <w:tcW w:w="720" w:type="dxa"/>
            <w:tcBorders>
              <w:left w:val="double" w:sz="4" w:space="0" w:color="auto"/>
            </w:tcBorders>
          </w:tcPr>
          <w:p w14:paraId="72AC0900" w14:textId="77777777" w:rsidR="00603F0D" w:rsidRPr="0088193B" w:rsidRDefault="00603F0D" w:rsidP="00603F0D">
            <w:pPr>
              <w:pStyle w:val="TAC"/>
            </w:pPr>
            <w:r w:rsidRPr="0088193B">
              <w:t>18336</w:t>
            </w:r>
          </w:p>
        </w:tc>
        <w:tc>
          <w:tcPr>
            <w:tcW w:w="720" w:type="dxa"/>
          </w:tcPr>
          <w:p w14:paraId="4CE23A90" w14:textId="77777777" w:rsidR="00603F0D" w:rsidRPr="0088193B" w:rsidRDefault="00603F0D" w:rsidP="00603F0D">
            <w:pPr>
              <w:pStyle w:val="TAC"/>
            </w:pPr>
            <w:r w:rsidRPr="0088193B">
              <w:t>19080</w:t>
            </w:r>
          </w:p>
        </w:tc>
        <w:tc>
          <w:tcPr>
            <w:tcW w:w="720" w:type="dxa"/>
          </w:tcPr>
          <w:p w14:paraId="1DED8001" w14:textId="77777777" w:rsidR="00603F0D" w:rsidRPr="0088193B" w:rsidRDefault="00603F0D" w:rsidP="00603F0D">
            <w:pPr>
              <w:pStyle w:val="TAC"/>
            </w:pPr>
            <w:r w:rsidRPr="0088193B">
              <w:t>19080</w:t>
            </w:r>
          </w:p>
        </w:tc>
        <w:tc>
          <w:tcPr>
            <w:tcW w:w="720" w:type="dxa"/>
          </w:tcPr>
          <w:p w14:paraId="3B546A19" w14:textId="77777777" w:rsidR="00603F0D" w:rsidRPr="0088193B" w:rsidRDefault="00603F0D" w:rsidP="00603F0D">
            <w:pPr>
              <w:pStyle w:val="TAC"/>
            </w:pPr>
            <w:r w:rsidRPr="0088193B">
              <w:t>19848</w:t>
            </w:r>
          </w:p>
        </w:tc>
        <w:tc>
          <w:tcPr>
            <w:tcW w:w="720" w:type="dxa"/>
          </w:tcPr>
          <w:p w14:paraId="307722B7" w14:textId="77777777" w:rsidR="00603F0D" w:rsidRPr="0088193B" w:rsidRDefault="00603F0D" w:rsidP="00603F0D">
            <w:pPr>
              <w:pStyle w:val="TAC"/>
            </w:pPr>
            <w:r w:rsidRPr="0088193B">
              <w:t>19848</w:t>
            </w:r>
          </w:p>
        </w:tc>
        <w:tc>
          <w:tcPr>
            <w:tcW w:w="720" w:type="dxa"/>
          </w:tcPr>
          <w:p w14:paraId="657B93F4" w14:textId="77777777" w:rsidR="00603F0D" w:rsidRPr="0088193B" w:rsidRDefault="00603F0D" w:rsidP="00603F0D">
            <w:pPr>
              <w:pStyle w:val="TAC"/>
            </w:pPr>
            <w:r w:rsidRPr="0088193B">
              <w:t>20616</w:t>
            </w:r>
          </w:p>
        </w:tc>
        <w:tc>
          <w:tcPr>
            <w:tcW w:w="720" w:type="dxa"/>
          </w:tcPr>
          <w:p w14:paraId="50E7F0CD" w14:textId="77777777" w:rsidR="00603F0D" w:rsidRPr="0088193B" w:rsidRDefault="00603F0D" w:rsidP="00603F0D">
            <w:pPr>
              <w:pStyle w:val="TAC"/>
            </w:pPr>
            <w:r w:rsidRPr="0088193B">
              <w:t>20616</w:t>
            </w:r>
          </w:p>
        </w:tc>
        <w:tc>
          <w:tcPr>
            <w:tcW w:w="720" w:type="dxa"/>
          </w:tcPr>
          <w:p w14:paraId="6D0DB74B" w14:textId="77777777" w:rsidR="00603F0D" w:rsidRPr="0088193B" w:rsidRDefault="00603F0D" w:rsidP="00603F0D">
            <w:pPr>
              <w:pStyle w:val="TAC"/>
            </w:pPr>
            <w:r w:rsidRPr="0088193B">
              <w:t>20616</w:t>
            </w:r>
          </w:p>
        </w:tc>
        <w:tc>
          <w:tcPr>
            <w:tcW w:w="720" w:type="dxa"/>
          </w:tcPr>
          <w:p w14:paraId="423DBBBF" w14:textId="77777777" w:rsidR="00603F0D" w:rsidRPr="0088193B" w:rsidRDefault="00603F0D" w:rsidP="00603F0D">
            <w:pPr>
              <w:pStyle w:val="TAC"/>
            </w:pPr>
            <w:r w:rsidRPr="0088193B">
              <w:t>21384</w:t>
            </w:r>
          </w:p>
        </w:tc>
        <w:tc>
          <w:tcPr>
            <w:tcW w:w="720" w:type="dxa"/>
          </w:tcPr>
          <w:p w14:paraId="55585FD5" w14:textId="77777777" w:rsidR="00603F0D" w:rsidRPr="0088193B" w:rsidRDefault="00603F0D" w:rsidP="00603F0D">
            <w:pPr>
              <w:pStyle w:val="TAC"/>
            </w:pPr>
            <w:r w:rsidRPr="0088193B">
              <w:t>21384</w:t>
            </w:r>
          </w:p>
        </w:tc>
      </w:tr>
      <w:tr w:rsidR="00F41E60" w:rsidRPr="0088193B" w14:paraId="682C9832" w14:textId="77777777" w:rsidTr="00F41E60">
        <w:tc>
          <w:tcPr>
            <w:tcW w:w="720" w:type="dxa"/>
            <w:tcBorders>
              <w:right w:val="double" w:sz="4" w:space="0" w:color="auto"/>
            </w:tcBorders>
          </w:tcPr>
          <w:p w14:paraId="43A8E0A9" w14:textId="77777777" w:rsidR="00603F0D" w:rsidRPr="0088193B" w:rsidRDefault="00603F0D" w:rsidP="00603F0D">
            <w:pPr>
              <w:pStyle w:val="TAC"/>
            </w:pPr>
            <w:r w:rsidRPr="0088193B">
              <w:t>18</w:t>
            </w:r>
          </w:p>
        </w:tc>
        <w:tc>
          <w:tcPr>
            <w:tcW w:w="720" w:type="dxa"/>
            <w:tcBorders>
              <w:left w:val="double" w:sz="4" w:space="0" w:color="auto"/>
            </w:tcBorders>
          </w:tcPr>
          <w:p w14:paraId="40BF7E06" w14:textId="77777777" w:rsidR="00603F0D" w:rsidRPr="0088193B" w:rsidRDefault="00603F0D" w:rsidP="00603F0D">
            <w:pPr>
              <w:pStyle w:val="TAC"/>
            </w:pPr>
            <w:r w:rsidRPr="0088193B">
              <w:t>19848</w:t>
            </w:r>
          </w:p>
        </w:tc>
        <w:tc>
          <w:tcPr>
            <w:tcW w:w="720" w:type="dxa"/>
          </w:tcPr>
          <w:p w14:paraId="0D5282BA" w14:textId="77777777" w:rsidR="00603F0D" w:rsidRPr="0088193B" w:rsidRDefault="00603F0D" w:rsidP="00603F0D">
            <w:pPr>
              <w:pStyle w:val="TAC"/>
            </w:pPr>
            <w:r w:rsidRPr="0088193B">
              <w:t>20616</w:t>
            </w:r>
          </w:p>
        </w:tc>
        <w:tc>
          <w:tcPr>
            <w:tcW w:w="720" w:type="dxa"/>
          </w:tcPr>
          <w:p w14:paraId="316DC52E" w14:textId="77777777" w:rsidR="00603F0D" w:rsidRPr="0088193B" w:rsidRDefault="00603F0D" w:rsidP="00603F0D">
            <w:pPr>
              <w:pStyle w:val="TAC"/>
            </w:pPr>
            <w:r w:rsidRPr="0088193B">
              <w:t>21384</w:t>
            </w:r>
          </w:p>
        </w:tc>
        <w:tc>
          <w:tcPr>
            <w:tcW w:w="720" w:type="dxa"/>
          </w:tcPr>
          <w:p w14:paraId="5B32449C" w14:textId="77777777" w:rsidR="00603F0D" w:rsidRPr="0088193B" w:rsidRDefault="00603F0D" w:rsidP="00603F0D">
            <w:pPr>
              <w:pStyle w:val="TAC"/>
            </w:pPr>
            <w:r w:rsidRPr="0088193B">
              <w:t>21384</w:t>
            </w:r>
          </w:p>
        </w:tc>
        <w:tc>
          <w:tcPr>
            <w:tcW w:w="720" w:type="dxa"/>
          </w:tcPr>
          <w:p w14:paraId="327EF8C7" w14:textId="77777777" w:rsidR="00603F0D" w:rsidRPr="0088193B" w:rsidRDefault="00603F0D" w:rsidP="00603F0D">
            <w:pPr>
              <w:pStyle w:val="TAC"/>
            </w:pPr>
            <w:r w:rsidRPr="0088193B">
              <w:t>22152</w:t>
            </w:r>
          </w:p>
        </w:tc>
        <w:tc>
          <w:tcPr>
            <w:tcW w:w="720" w:type="dxa"/>
          </w:tcPr>
          <w:p w14:paraId="4C1AB78B" w14:textId="77777777" w:rsidR="00603F0D" w:rsidRPr="0088193B" w:rsidRDefault="00603F0D" w:rsidP="00603F0D">
            <w:pPr>
              <w:pStyle w:val="TAC"/>
            </w:pPr>
            <w:r w:rsidRPr="0088193B">
              <w:t>22152</w:t>
            </w:r>
          </w:p>
        </w:tc>
        <w:tc>
          <w:tcPr>
            <w:tcW w:w="720" w:type="dxa"/>
          </w:tcPr>
          <w:p w14:paraId="380033C0" w14:textId="77777777" w:rsidR="00603F0D" w:rsidRPr="0088193B" w:rsidRDefault="00603F0D" w:rsidP="00603F0D">
            <w:pPr>
              <w:pStyle w:val="TAC"/>
            </w:pPr>
            <w:r w:rsidRPr="0088193B">
              <w:t>22920</w:t>
            </w:r>
          </w:p>
        </w:tc>
        <w:tc>
          <w:tcPr>
            <w:tcW w:w="720" w:type="dxa"/>
          </w:tcPr>
          <w:p w14:paraId="7ACE27EF" w14:textId="77777777" w:rsidR="00603F0D" w:rsidRPr="0088193B" w:rsidRDefault="00603F0D" w:rsidP="00603F0D">
            <w:pPr>
              <w:pStyle w:val="TAC"/>
            </w:pPr>
            <w:r w:rsidRPr="0088193B">
              <w:t>22920</w:t>
            </w:r>
          </w:p>
        </w:tc>
        <w:tc>
          <w:tcPr>
            <w:tcW w:w="720" w:type="dxa"/>
          </w:tcPr>
          <w:p w14:paraId="51DEFE33" w14:textId="77777777" w:rsidR="00603F0D" w:rsidRPr="0088193B" w:rsidRDefault="00603F0D" w:rsidP="00603F0D">
            <w:pPr>
              <w:pStyle w:val="TAC"/>
            </w:pPr>
            <w:r w:rsidRPr="0088193B">
              <w:t>23688</w:t>
            </w:r>
          </w:p>
        </w:tc>
        <w:tc>
          <w:tcPr>
            <w:tcW w:w="720" w:type="dxa"/>
          </w:tcPr>
          <w:p w14:paraId="72CAC676" w14:textId="77777777" w:rsidR="00603F0D" w:rsidRPr="0088193B" w:rsidRDefault="00603F0D" w:rsidP="00603F0D">
            <w:pPr>
              <w:pStyle w:val="TAC"/>
            </w:pPr>
            <w:r w:rsidRPr="0088193B">
              <w:t>23688</w:t>
            </w:r>
          </w:p>
        </w:tc>
      </w:tr>
      <w:tr w:rsidR="00F41E60" w:rsidRPr="0088193B" w14:paraId="753ABE65" w14:textId="77777777" w:rsidTr="00F41E60">
        <w:tc>
          <w:tcPr>
            <w:tcW w:w="720" w:type="dxa"/>
            <w:tcBorders>
              <w:right w:val="double" w:sz="4" w:space="0" w:color="auto"/>
            </w:tcBorders>
          </w:tcPr>
          <w:p w14:paraId="11D7B5C5" w14:textId="77777777" w:rsidR="00603F0D" w:rsidRPr="0088193B" w:rsidRDefault="00603F0D" w:rsidP="00603F0D">
            <w:pPr>
              <w:pStyle w:val="TAC"/>
            </w:pPr>
            <w:r w:rsidRPr="0088193B">
              <w:t>19</w:t>
            </w:r>
          </w:p>
        </w:tc>
        <w:tc>
          <w:tcPr>
            <w:tcW w:w="720" w:type="dxa"/>
            <w:tcBorders>
              <w:left w:val="double" w:sz="4" w:space="0" w:color="auto"/>
            </w:tcBorders>
          </w:tcPr>
          <w:p w14:paraId="1B6506DC" w14:textId="77777777" w:rsidR="00603F0D" w:rsidRPr="0088193B" w:rsidRDefault="00603F0D" w:rsidP="00603F0D">
            <w:pPr>
              <w:pStyle w:val="TAC"/>
            </w:pPr>
            <w:r w:rsidRPr="0088193B">
              <w:t>22152</w:t>
            </w:r>
          </w:p>
        </w:tc>
        <w:tc>
          <w:tcPr>
            <w:tcW w:w="720" w:type="dxa"/>
          </w:tcPr>
          <w:p w14:paraId="0DC4D38E" w14:textId="77777777" w:rsidR="00603F0D" w:rsidRPr="0088193B" w:rsidRDefault="00603F0D" w:rsidP="00603F0D">
            <w:pPr>
              <w:pStyle w:val="TAC"/>
            </w:pPr>
            <w:r w:rsidRPr="0088193B">
              <w:t>22152</w:t>
            </w:r>
          </w:p>
        </w:tc>
        <w:tc>
          <w:tcPr>
            <w:tcW w:w="720" w:type="dxa"/>
          </w:tcPr>
          <w:p w14:paraId="52F4B9D0" w14:textId="77777777" w:rsidR="00603F0D" w:rsidRPr="0088193B" w:rsidRDefault="00603F0D" w:rsidP="00603F0D">
            <w:pPr>
              <w:pStyle w:val="TAC"/>
            </w:pPr>
            <w:r w:rsidRPr="0088193B">
              <w:t>22920</w:t>
            </w:r>
          </w:p>
        </w:tc>
        <w:tc>
          <w:tcPr>
            <w:tcW w:w="720" w:type="dxa"/>
          </w:tcPr>
          <w:p w14:paraId="1189487E" w14:textId="77777777" w:rsidR="00603F0D" w:rsidRPr="0088193B" w:rsidRDefault="00603F0D" w:rsidP="00603F0D">
            <w:pPr>
              <w:pStyle w:val="TAC"/>
            </w:pPr>
            <w:r w:rsidRPr="0088193B">
              <w:t>22920</w:t>
            </w:r>
          </w:p>
        </w:tc>
        <w:tc>
          <w:tcPr>
            <w:tcW w:w="720" w:type="dxa"/>
          </w:tcPr>
          <w:p w14:paraId="5AAEBAC6" w14:textId="77777777" w:rsidR="00603F0D" w:rsidRPr="0088193B" w:rsidRDefault="00603F0D" w:rsidP="00603F0D">
            <w:pPr>
              <w:pStyle w:val="TAC"/>
            </w:pPr>
            <w:r w:rsidRPr="0088193B">
              <w:t>23688</w:t>
            </w:r>
          </w:p>
        </w:tc>
        <w:tc>
          <w:tcPr>
            <w:tcW w:w="720" w:type="dxa"/>
          </w:tcPr>
          <w:p w14:paraId="7C403630" w14:textId="77777777" w:rsidR="00603F0D" w:rsidRPr="0088193B" w:rsidRDefault="00603F0D" w:rsidP="00603F0D">
            <w:pPr>
              <w:pStyle w:val="TAC"/>
            </w:pPr>
            <w:r w:rsidRPr="0088193B">
              <w:t>24496</w:t>
            </w:r>
          </w:p>
        </w:tc>
        <w:tc>
          <w:tcPr>
            <w:tcW w:w="720" w:type="dxa"/>
          </w:tcPr>
          <w:p w14:paraId="466BBDBB" w14:textId="77777777" w:rsidR="00603F0D" w:rsidRPr="0088193B" w:rsidRDefault="00603F0D" w:rsidP="00603F0D">
            <w:pPr>
              <w:pStyle w:val="TAC"/>
            </w:pPr>
            <w:r w:rsidRPr="0088193B">
              <w:t>24496</w:t>
            </w:r>
          </w:p>
        </w:tc>
        <w:tc>
          <w:tcPr>
            <w:tcW w:w="720" w:type="dxa"/>
          </w:tcPr>
          <w:p w14:paraId="2E5A9729" w14:textId="77777777" w:rsidR="00603F0D" w:rsidRPr="0088193B" w:rsidRDefault="00603F0D" w:rsidP="00603F0D">
            <w:pPr>
              <w:pStyle w:val="TAC"/>
            </w:pPr>
            <w:r w:rsidRPr="0088193B">
              <w:t>25456</w:t>
            </w:r>
          </w:p>
        </w:tc>
        <w:tc>
          <w:tcPr>
            <w:tcW w:w="720" w:type="dxa"/>
          </w:tcPr>
          <w:p w14:paraId="6465CCC5" w14:textId="77777777" w:rsidR="00603F0D" w:rsidRPr="0088193B" w:rsidRDefault="00603F0D" w:rsidP="00603F0D">
            <w:pPr>
              <w:pStyle w:val="TAC"/>
            </w:pPr>
            <w:r w:rsidRPr="0088193B">
              <w:t>25456</w:t>
            </w:r>
          </w:p>
        </w:tc>
        <w:tc>
          <w:tcPr>
            <w:tcW w:w="720" w:type="dxa"/>
          </w:tcPr>
          <w:p w14:paraId="306D8958" w14:textId="77777777" w:rsidR="00603F0D" w:rsidRPr="0088193B" w:rsidRDefault="00603F0D" w:rsidP="00603F0D">
            <w:pPr>
              <w:pStyle w:val="TAC"/>
            </w:pPr>
            <w:r w:rsidRPr="0088193B">
              <w:t>25456</w:t>
            </w:r>
          </w:p>
        </w:tc>
      </w:tr>
      <w:tr w:rsidR="00F41E60" w:rsidRPr="0088193B" w14:paraId="020209BA" w14:textId="77777777" w:rsidTr="00F41E60">
        <w:tc>
          <w:tcPr>
            <w:tcW w:w="720" w:type="dxa"/>
            <w:tcBorders>
              <w:right w:val="double" w:sz="4" w:space="0" w:color="auto"/>
            </w:tcBorders>
          </w:tcPr>
          <w:p w14:paraId="69A72931" w14:textId="77777777" w:rsidR="00603F0D" w:rsidRPr="0088193B" w:rsidRDefault="00603F0D" w:rsidP="00603F0D">
            <w:pPr>
              <w:pStyle w:val="TAC"/>
            </w:pPr>
            <w:r w:rsidRPr="0088193B">
              <w:t>20</w:t>
            </w:r>
          </w:p>
        </w:tc>
        <w:tc>
          <w:tcPr>
            <w:tcW w:w="720" w:type="dxa"/>
            <w:tcBorders>
              <w:left w:val="double" w:sz="4" w:space="0" w:color="auto"/>
            </w:tcBorders>
          </w:tcPr>
          <w:p w14:paraId="4CE42A6C" w14:textId="77777777" w:rsidR="00603F0D" w:rsidRPr="0088193B" w:rsidRDefault="00603F0D" w:rsidP="00603F0D">
            <w:pPr>
              <w:pStyle w:val="TAC"/>
            </w:pPr>
            <w:r w:rsidRPr="0088193B">
              <w:t>23688</w:t>
            </w:r>
          </w:p>
        </w:tc>
        <w:tc>
          <w:tcPr>
            <w:tcW w:w="720" w:type="dxa"/>
          </w:tcPr>
          <w:p w14:paraId="683C411B" w14:textId="77777777" w:rsidR="00603F0D" w:rsidRPr="0088193B" w:rsidRDefault="00603F0D" w:rsidP="00603F0D">
            <w:pPr>
              <w:pStyle w:val="TAC"/>
            </w:pPr>
            <w:r w:rsidRPr="0088193B">
              <w:t>24496</w:t>
            </w:r>
          </w:p>
        </w:tc>
        <w:tc>
          <w:tcPr>
            <w:tcW w:w="720" w:type="dxa"/>
          </w:tcPr>
          <w:p w14:paraId="6A9A9AC6" w14:textId="77777777" w:rsidR="00603F0D" w:rsidRPr="0088193B" w:rsidRDefault="00603F0D" w:rsidP="00603F0D">
            <w:pPr>
              <w:pStyle w:val="TAC"/>
            </w:pPr>
            <w:r w:rsidRPr="0088193B">
              <w:t>24496</w:t>
            </w:r>
          </w:p>
        </w:tc>
        <w:tc>
          <w:tcPr>
            <w:tcW w:w="720" w:type="dxa"/>
          </w:tcPr>
          <w:p w14:paraId="48308255" w14:textId="77777777" w:rsidR="00603F0D" w:rsidRPr="0088193B" w:rsidRDefault="00603F0D" w:rsidP="00603F0D">
            <w:pPr>
              <w:pStyle w:val="TAC"/>
            </w:pPr>
            <w:r w:rsidRPr="0088193B">
              <w:t>25456</w:t>
            </w:r>
          </w:p>
        </w:tc>
        <w:tc>
          <w:tcPr>
            <w:tcW w:w="720" w:type="dxa"/>
          </w:tcPr>
          <w:p w14:paraId="0804E002" w14:textId="77777777" w:rsidR="00603F0D" w:rsidRPr="0088193B" w:rsidRDefault="00603F0D" w:rsidP="00603F0D">
            <w:pPr>
              <w:pStyle w:val="TAC"/>
            </w:pPr>
            <w:r w:rsidRPr="0088193B">
              <w:t>25456</w:t>
            </w:r>
          </w:p>
        </w:tc>
        <w:tc>
          <w:tcPr>
            <w:tcW w:w="720" w:type="dxa"/>
          </w:tcPr>
          <w:p w14:paraId="3E125A22" w14:textId="77777777" w:rsidR="00603F0D" w:rsidRPr="0088193B" w:rsidRDefault="00603F0D" w:rsidP="00603F0D">
            <w:pPr>
              <w:pStyle w:val="TAC"/>
            </w:pPr>
            <w:r w:rsidRPr="0088193B">
              <w:t>26416</w:t>
            </w:r>
          </w:p>
        </w:tc>
        <w:tc>
          <w:tcPr>
            <w:tcW w:w="720" w:type="dxa"/>
          </w:tcPr>
          <w:p w14:paraId="6118A709" w14:textId="77777777" w:rsidR="00603F0D" w:rsidRPr="0088193B" w:rsidRDefault="00603F0D" w:rsidP="00603F0D">
            <w:pPr>
              <w:pStyle w:val="TAC"/>
            </w:pPr>
            <w:r w:rsidRPr="0088193B">
              <w:t>26416</w:t>
            </w:r>
          </w:p>
        </w:tc>
        <w:tc>
          <w:tcPr>
            <w:tcW w:w="720" w:type="dxa"/>
          </w:tcPr>
          <w:p w14:paraId="09CCF890" w14:textId="77777777" w:rsidR="00603F0D" w:rsidRPr="0088193B" w:rsidRDefault="00603F0D" w:rsidP="00603F0D">
            <w:pPr>
              <w:pStyle w:val="TAC"/>
            </w:pPr>
            <w:r w:rsidRPr="0088193B">
              <w:t>27376</w:t>
            </w:r>
          </w:p>
        </w:tc>
        <w:tc>
          <w:tcPr>
            <w:tcW w:w="720" w:type="dxa"/>
          </w:tcPr>
          <w:p w14:paraId="17685C32" w14:textId="77777777" w:rsidR="00603F0D" w:rsidRPr="0088193B" w:rsidRDefault="00603F0D" w:rsidP="00603F0D">
            <w:pPr>
              <w:pStyle w:val="TAC"/>
            </w:pPr>
            <w:r w:rsidRPr="0088193B">
              <w:t>27376</w:t>
            </w:r>
          </w:p>
        </w:tc>
        <w:tc>
          <w:tcPr>
            <w:tcW w:w="720" w:type="dxa"/>
          </w:tcPr>
          <w:p w14:paraId="19A5A044" w14:textId="77777777" w:rsidR="00603F0D" w:rsidRPr="0088193B" w:rsidRDefault="00603F0D" w:rsidP="00603F0D">
            <w:pPr>
              <w:pStyle w:val="TAC"/>
            </w:pPr>
            <w:r w:rsidRPr="0088193B">
              <w:t>28336</w:t>
            </w:r>
          </w:p>
        </w:tc>
      </w:tr>
      <w:tr w:rsidR="00F41E60" w:rsidRPr="0088193B" w14:paraId="426B2919" w14:textId="77777777" w:rsidTr="00F41E60">
        <w:tc>
          <w:tcPr>
            <w:tcW w:w="720" w:type="dxa"/>
            <w:tcBorders>
              <w:right w:val="double" w:sz="4" w:space="0" w:color="auto"/>
            </w:tcBorders>
          </w:tcPr>
          <w:p w14:paraId="233BE0D1" w14:textId="77777777" w:rsidR="00603F0D" w:rsidRPr="0088193B" w:rsidRDefault="00603F0D" w:rsidP="00603F0D">
            <w:pPr>
              <w:pStyle w:val="TAC"/>
            </w:pPr>
            <w:r w:rsidRPr="0088193B">
              <w:t>21</w:t>
            </w:r>
          </w:p>
        </w:tc>
        <w:tc>
          <w:tcPr>
            <w:tcW w:w="720" w:type="dxa"/>
            <w:tcBorders>
              <w:left w:val="double" w:sz="4" w:space="0" w:color="auto"/>
            </w:tcBorders>
          </w:tcPr>
          <w:p w14:paraId="4B2C66E7" w14:textId="77777777" w:rsidR="00603F0D" w:rsidRPr="0088193B" w:rsidRDefault="00603F0D" w:rsidP="00603F0D">
            <w:pPr>
              <w:pStyle w:val="TAC"/>
            </w:pPr>
            <w:r w:rsidRPr="0088193B">
              <w:t>25456</w:t>
            </w:r>
          </w:p>
        </w:tc>
        <w:tc>
          <w:tcPr>
            <w:tcW w:w="720" w:type="dxa"/>
          </w:tcPr>
          <w:p w14:paraId="01748683" w14:textId="77777777" w:rsidR="00603F0D" w:rsidRPr="0088193B" w:rsidRDefault="00603F0D" w:rsidP="00603F0D">
            <w:pPr>
              <w:pStyle w:val="TAC"/>
            </w:pPr>
            <w:r w:rsidRPr="0088193B">
              <w:t>26416</w:t>
            </w:r>
          </w:p>
        </w:tc>
        <w:tc>
          <w:tcPr>
            <w:tcW w:w="720" w:type="dxa"/>
          </w:tcPr>
          <w:p w14:paraId="6E58F3DA" w14:textId="77777777" w:rsidR="00603F0D" w:rsidRPr="0088193B" w:rsidRDefault="00603F0D" w:rsidP="00603F0D">
            <w:pPr>
              <w:pStyle w:val="TAC"/>
            </w:pPr>
            <w:r w:rsidRPr="0088193B">
              <w:t>26416</w:t>
            </w:r>
          </w:p>
        </w:tc>
        <w:tc>
          <w:tcPr>
            <w:tcW w:w="720" w:type="dxa"/>
          </w:tcPr>
          <w:p w14:paraId="658FEF1A" w14:textId="77777777" w:rsidR="00603F0D" w:rsidRPr="0088193B" w:rsidRDefault="00603F0D" w:rsidP="00603F0D">
            <w:pPr>
              <w:pStyle w:val="TAC"/>
            </w:pPr>
            <w:r w:rsidRPr="0088193B">
              <w:t>27376</w:t>
            </w:r>
          </w:p>
        </w:tc>
        <w:tc>
          <w:tcPr>
            <w:tcW w:w="720" w:type="dxa"/>
          </w:tcPr>
          <w:p w14:paraId="5DD49607" w14:textId="77777777" w:rsidR="00603F0D" w:rsidRPr="0088193B" w:rsidRDefault="00603F0D" w:rsidP="00603F0D">
            <w:pPr>
              <w:pStyle w:val="TAC"/>
            </w:pPr>
            <w:r w:rsidRPr="0088193B">
              <w:t>27376</w:t>
            </w:r>
          </w:p>
        </w:tc>
        <w:tc>
          <w:tcPr>
            <w:tcW w:w="720" w:type="dxa"/>
          </w:tcPr>
          <w:p w14:paraId="3F8C85BA" w14:textId="77777777" w:rsidR="00603F0D" w:rsidRPr="0088193B" w:rsidRDefault="00603F0D" w:rsidP="00603F0D">
            <w:pPr>
              <w:pStyle w:val="TAC"/>
            </w:pPr>
            <w:r w:rsidRPr="0088193B">
              <w:t>28336</w:t>
            </w:r>
          </w:p>
        </w:tc>
        <w:tc>
          <w:tcPr>
            <w:tcW w:w="720" w:type="dxa"/>
          </w:tcPr>
          <w:p w14:paraId="0CF2FBBA" w14:textId="77777777" w:rsidR="00603F0D" w:rsidRPr="0088193B" w:rsidRDefault="00603F0D" w:rsidP="00603F0D">
            <w:pPr>
              <w:pStyle w:val="TAC"/>
            </w:pPr>
            <w:r w:rsidRPr="0088193B">
              <w:t>28336</w:t>
            </w:r>
          </w:p>
        </w:tc>
        <w:tc>
          <w:tcPr>
            <w:tcW w:w="720" w:type="dxa"/>
          </w:tcPr>
          <w:p w14:paraId="60AFC92A" w14:textId="77777777" w:rsidR="00603F0D" w:rsidRPr="0088193B" w:rsidRDefault="00603F0D" w:rsidP="00603F0D">
            <w:pPr>
              <w:pStyle w:val="TAC"/>
            </w:pPr>
            <w:r w:rsidRPr="0088193B">
              <w:t>29296</w:t>
            </w:r>
          </w:p>
        </w:tc>
        <w:tc>
          <w:tcPr>
            <w:tcW w:w="720" w:type="dxa"/>
          </w:tcPr>
          <w:p w14:paraId="52C52BBF" w14:textId="77777777" w:rsidR="00603F0D" w:rsidRPr="0088193B" w:rsidRDefault="00603F0D" w:rsidP="00603F0D">
            <w:pPr>
              <w:pStyle w:val="TAC"/>
            </w:pPr>
            <w:r w:rsidRPr="0088193B">
              <w:t>29296</w:t>
            </w:r>
          </w:p>
        </w:tc>
        <w:tc>
          <w:tcPr>
            <w:tcW w:w="720" w:type="dxa"/>
          </w:tcPr>
          <w:p w14:paraId="712C0FE8" w14:textId="77777777" w:rsidR="00603F0D" w:rsidRPr="0088193B" w:rsidRDefault="00603F0D" w:rsidP="00603F0D">
            <w:pPr>
              <w:pStyle w:val="TAC"/>
            </w:pPr>
            <w:r w:rsidRPr="0088193B">
              <w:t>30576</w:t>
            </w:r>
          </w:p>
        </w:tc>
      </w:tr>
      <w:tr w:rsidR="00F41E60" w:rsidRPr="0088193B" w14:paraId="02343A65" w14:textId="77777777" w:rsidTr="00F41E60">
        <w:tc>
          <w:tcPr>
            <w:tcW w:w="720" w:type="dxa"/>
            <w:tcBorders>
              <w:right w:val="double" w:sz="4" w:space="0" w:color="auto"/>
            </w:tcBorders>
          </w:tcPr>
          <w:p w14:paraId="24147AA0" w14:textId="77777777" w:rsidR="00603F0D" w:rsidRPr="0088193B" w:rsidRDefault="00603F0D" w:rsidP="00603F0D">
            <w:pPr>
              <w:pStyle w:val="TAC"/>
            </w:pPr>
            <w:r w:rsidRPr="0088193B">
              <w:t>22</w:t>
            </w:r>
          </w:p>
        </w:tc>
        <w:tc>
          <w:tcPr>
            <w:tcW w:w="720" w:type="dxa"/>
            <w:tcBorders>
              <w:left w:val="double" w:sz="4" w:space="0" w:color="auto"/>
            </w:tcBorders>
          </w:tcPr>
          <w:p w14:paraId="40B11E19" w14:textId="77777777" w:rsidR="00603F0D" w:rsidRPr="0088193B" w:rsidRDefault="00603F0D" w:rsidP="00603F0D">
            <w:pPr>
              <w:pStyle w:val="TAC"/>
            </w:pPr>
            <w:r w:rsidRPr="0088193B">
              <w:t>27376</w:t>
            </w:r>
          </w:p>
        </w:tc>
        <w:tc>
          <w:tcPr>
            <w:tcW w:w="720" w:type="dxa"/>
          </w:tcPr>
          <w:p w14:paraId="65DC73FB" w14:textId="77777777" w:rsidR="00603F0D" w:rsidRPr="0088193B" w:rsidRDefault="00603F0D" w:rsidP="00603F0D">
            <w:pPr>
              <w:pStyle w:val="TAC"/>
            </w:pPr>
            <w:r w:rsidRPr="0088193B">
              <w:t>28336</w:t>
            </w:r>
          </w:p>
        </w:tc>
        <w:tc>
          <w:tcPr>
            <w:tcW w:w="720" w:type="dxa"/>
          </w:tcPr>
          <w:p w14:paraId="555A4849" w14:textId="77777777" w:rsidR="00603F0D" w:rsidRPr="0088193B" w:rsidRDefault="00603F0D" w:rsidP="00603F0D">
            <w:pPr>
              <w:pStyle w:val="TAC"/>
            </w:pPr>
            <w:r w:rsidRPr="0088193B">
              <w:t>28336</w:t>
            </w:r>
          </w:p>
        </w:tc>
        <w:tc>
          <w:tcPr>
            <w:tcW w:w="720" w:type="dxa"/>
          </w:tcPr>
          <w:p w14:paraId="03940C23" w14:textId="77777777" w:rsidR="00603F0D" w:rsidRPr="0088193B" w:rsidRDefault="00603F0D" w:rsidP="00603F0D">
            <w:pPr>
              <w:pStyle w:val="TAC"/>
            </w:pPr>
            <w:r w:rsidRPr="0088193B">
              <w:t>29296</w:t>
            </w:r>
          </w:p>
        </w:tc>
        <w:tc>
          <w:tcPr>
            <w:tcW w:w="720" w:type="dxa"/>
          </w:tcPr>
          <w:p w14:paraId="61A2589B" w14:textId="77777777" w:rsidR="00603F0D" w:rsidRPr="0088193B" w:rsidRDefault="00603F0D" w:rsidP="00603F0D">
            <w:pPr>
              <w:pStyle w:val="TAC"/>
            </w:pPr>
            <w:r w:rsidRPr="0088193B">
              <w:t>29296</w:t>
            </w:r>
          </w:p>
        </w:tc>
        <w:tc>
          <w:tcPr>
            <w:tcW w:w="720" w:type="dxa"/>
          </w:tcPr>
          <w:p w14:paraId="2C2E0D7F" w14:textId="77777777" w:rsidR="00603F0D" w:rsidRPr="0088193B" w:rsidRDefault="00603F0D" w:rsidP="00603F0D">
            <w:pPr>
              <w:pStyle w:val="TAC"/>
            </w:pPr>
            <w:r w:rsidRPr="0088193B">
              <w:t>30576</w:t>
            </w:r>
          </w:p>
        </w:tc>
        <w:tc>
          <w:tcPr>
            <w:tcW w:w="720" w:type="dxa"/>
          </w:tcPr>
          <w:p w14:paraId="7DC89D25" w14:textId="77777777" w:rsidR="00603F0D" w:rsidRPr="0088193B" w:rsidRDefault="00603F0D" w:rsidP="00603F0D">
            <w:pPr>
              <w:pStyle w:val="TAC"/>
            </w:pPr>
            <w:r w:rsidRPr="0088193B">
              <w:t>30576</w:t>
            </w:r>
          </w:p>
        </w:tc>
        <w:tc>
          <w:tcPr>
            <w:tcW w:w="720" w:type="dxa"/>
          </w:tcPr>
          <w:p w14:paraId="144196BF" w14:textId="77777777" w:rsidR="00603F0D" w:rsidRPr="0088193B" w:rsidRDefault="00603F0D" w:rsidP="00603F0D">
            <w:pPr>
              <w:pStyle w:val="TAC"/>
            </w:pPr>
            <w:r w:rsidRPr="0088193B">
              <w:t>31704</w:t>
            </w:r>
          </w:p>
        </w:tc>
        <w:tc>
          <w:tcPr>
            <w:tcW w:w="720" w:type="dxa"/>
          </w:tcPr>
          <w:p w14:paraId="3340CC11" w14:textId="77777777" w:rsidR="00603F0D" w:rsidRPr="0088193B" w:rsidRDefault="00603F0D" w:rsidP="00603F0D">
            <w:pPr>
              <w:pStyle w:val="TAC"/>
            </w:pPr>
            <w:r w:rsidRPr="0088193B">
              <w:t>31704</w:t>
            </w:r>
          </w:p>
        </w:tc>
        <w:tc>
          <w:tcPr>
            <w:tcW w:w="720" w:type="dxa"/>
          </w:tcPr>
          <w:p w14:paraId="57E1883C" w14:textId="77777777" w:rsidR="00603F0D" w:rsidRPr="0088193B" w:rsidRDefault="00603F0D" w:rsidP="00603F0D">
            <w:pPr>
              <w:pStyle w:val="TAC"/>
            </w:pPr>
            <w:r w:rsidRPr="0088193B">
              <w:t>32856</w:t>
            </w:r>
          </w:p>
        </w:tc>
      </w:tr>
      <w:tr w:rsidR="00F41E60" w:rsidRPr="0088193B" w14:paraId="34E9364F" w14:textId="77777777" w:rsidTr="00F41E60">
        <w:tc>
          <w:tcPr>
            <w:tcW w:w="720" w:type="dxa"/>
            <w:tcBorders>
              <w:right w:val="double" w:sz="4" w:space="0" w:color="auto"/>
            </w:tcBorders>
          </w:tcPr>
          <w:p w14:paraId="28B0EAF1" w14:textId="77777777" w:rsidR="00603F0D" w:rsidRPr="0088193B" w:rsidRDefault="00603F0D" w:rsidP="00603F0D">
            <w:pPr>
              <w:pStyle w:val="TAC"/>
            </w:pPr>
            <w:r w:rsidRPr="0088193B">
              <w:t>23</w:t>
            </w:r>
          </w:p>
        </w:tc>
        <w:tc>
          <w:tcPr>
            <w:tcW w:w="720" w:type="dxa"/>
            <w:tcBorders>
              <w:left w:val="double" w:sz="4" w:space="0" w:color="auto"/>
            </w:tcBorders>
          </w:tcPr>
          <w:p w14:paraId="2631E683" w14:textId="77777777" w:rsidR="00603F0D" w:rsidRPr="0088193B" w:rsidRDefault="00603F0D" w:rsidP="00603F0D">
            <w:pPr>
              <w:pStyle w:val="TAC"/>
            </w:pPr>
            <w:r w:rsidRPr="0088193B">
              <w:t>29296</w:t>
            </w:r>
          </w:p>
        </w:tc>
        <w:tc>
          <w:tcPr>
            <w:tcW w:w="720" w:type="dxa"/>
          </w:tcPr>
          <w:p w14:paraId="6364FA97" w14:textId="77777777" w:rsidR="00603F0D" w:rsidRPr="0088193B" w:rsidRDefault="00603F0D" w:rsidP="00603F0D">
            <w:pPr>
              <w:pStyle w:val="TAC"/>
            </w:pPr>
            <w:r w:rsidRPr="0088193B">
              <w:t>29296</w:t>
            </w:r>
          </w:p>
        </w:tc>
        <w:tc>
          <w:tcPr>
            <w:tcW w:w="720" w:type="dxa"/>
          </w:tcPr>
          <w:p w14:paraId="33EE6C3E" w14:textId="77777777" w:rsidR="00603F0D" w:rsidRPr="0088193B" w:rsidRDefault="00603F0D" w:rsidP="00603F0D">
            <w:pPr>
              <w:pStyle w:val="TAC"/>
            </w:pPr>
            <w:r w:rsidRPr="0088193B">
              <w:t>30576</w:t>
            </w:r>
          </w:p>
        </w:tc>
        <w:tc>
          <w:tcPr>
            <w:tcW w:w="720" w:type="dxa"/>
          </w:tcPr>
          <w:p w14:paraId="5CBB43E3" w14:textId="77777777" w:rsidR="00603F0D" w:rsidRPr="0088193B" w:rsidRDefault="00603F0D" w:rsidP="00603F0D">
            <w:pPr>
              <w:pStyle w:val="TAC"/>
            </w:pPr>
            <w:r w:rsidRPr="0088193B">
              <w:t>30576</w:t>
            </w:r>
          </w:p>
        </w:tc>
        <w:tc>
          <w:tcPr>
            <w:tcW w:w="720" w:type="dxa"/>
          </w:tcPr>
          <w:p w14:paraId="1728529B" w14:textId="77777777" w:rsidR="00603F0D" w:rsidRPr="0088193B" w:rsidRDefault="00603F0D" w:rsidP="00603F0D">
            <w:pPr>
              <w:pStyle w:val="TAC"/>
            </w:pPr>
            <w:r w:rsidRPr="0088193B">
              <w:t>31704</w:t>
            </w:r>
          </w:p>
        </w:tc>
        <w:tc>
          <w:tcPr>
            <w:tcW w:w="720" w:type="dxa"/>
          </w:tcPr>
          <w:p w14:paraId="00F5B072" w14:textId="77777777" w:rsidR="00603F0D" w:rsidRPr="0088193B" w:rsidRDefault="00603F0D" w:rsidP="00603F0D">
            <w:pPr>
              <w:pStyle w:val="TAC"/>
            </w:pPr>
            <w:r w:rsidRPr="0088193B">
              <w:t>31704</w:t>
            </w:r>
          </w:p>
        </w:tc>
        <w:tc>
          <w:tcPr>
            <w:tcW w:w="720" w:type="dxa"/>
          </w:tcPr>
          <w:p w14:paraId="6C7EB85D" w14:textId="77777777" w:rsidR="00603F0D" w:rsidRPr="0088193B" w:rsidRDefault="00603F0D" w:rsidP="00603F0D">
            <w:pPr>
              <w:pStyle w:val="TAC"/>
            </w:pPr>
            <w:r w:rsidRPr="0088193B">
              <w:t>32856</w:t>
            </w:r>
          </w:p>
        </w:tc>
        <w:tc>
          <w:tcPr>
            <w:tcW w:w="720" w:type="dxa"/>
          </w:tcPr>
          <w:p w14:paraId="5473B568" w14:textId="77777777" w:rsidR="00603F0D" w:rsidRPr="0088193B" w:rsidRDefault="00603F0D" w:rsidP="00603F0D">
            <w:pPr>
              <w:pStyle w:val="TAC"/>
            </w:pPr>
            <w:r w:rsidRPr="0088193B">
              <w:t>32856</w:t>
            </w:r>
          </w:p>
        </w:tc>
        <w:tc>
          <w:tcPr>
            <w:tcW w:w="720" w:type="dxa"/>
          </w:tcPr>
          <w:p w14:paraId="76033244" w14:textId="77777777" w:rsidR="00603F0D" w:rsidRPr="0088193B" w:rsidRDefault="00603F0D" w:rsidP="00603F0D">
            <w:pPr>
              <w:pStyle w:val="TAC"/>
            </w:pPr>
            <w:r w:rsidRPr="0088193B">
              <w:t>34008</w:t>
            </w:r>
          </w:p>
        </w:tc>
        <w:tc>
          <w:tcPr>
            <w:tcW w:w="720" w:type="dxa"/>
          </w:tcPr>
          <w:p w14:paraId="73AC5296" w14:textId="77777777" w:rsidR="00603F0D" w:rsidRPr="0088193B" w:rsidRDefault="00603F0D" w:rsidP="00603F0D">
            <w:pPr>
              <w:pStyle w:val="TAC"/>
            </w:pPr>
            <w:r w:rsidRPr="0088193B">
              <w:t>34008</w:t>
            </w:r>
          </w:p>
        </w:tc>
      </w:tr>
      <w:tr w:rsidR="00F41E60" w:rsidRPr="0088193B" w14:paraId="5CD16A49" w14:textId="77777777" w:rsidTr="00F41E60">
        <w:tc>
          <w:tcPr>
            <w:tcW w:w="720" w:type="dxa"/>
            <w:tcBorders>
              <w:right w:val="double" w:sz="4" w:space="0" w:color="auto"/>
            </w:tcBorders>
          </w:tcPr>
          <w:p w14:paraId="71D54B3D" w14:textId="77777777" w:rsidR="00603F0D" w:rsidRPr="0088193B" w:rsidRDefault="00603F0D" w:rsidP="00603F0D">
            <w:pPr>
              <w:pStyle w:val="TAC"/>
            </w:pPr>
            <w:r w:rsidRPr="0088193B">
              <w:t>24</w:t>
            </w:r>
          </w:p>
        </w:tc>
        <w:tc>
          <w:tcPr>
            <w:tcW w:w="720" w:type="dxa"/>
            <w:tcBorders>
              <w:left w:val="double" w:sz="4" w:space="0" w:color="auto"/>
            </w:tcBorders>
          </w:tcPr>
          <w:p w14:paraId="1EB45B7F" w14:textId="77777777" w:rsidR="00603F0D" w:rsidRPr="0088193B" w:rsidRDefault="00603F0D" w:rsidP="00603F0D">
            <w:pPr>
              <w:pStyle w:val="TAC"/>
            </w:pPr>
            <w:r w:rsidRPr="0088193B">
              <w:t>31704</w:t>
            </w:r>
          </w:p>
        </w:tc>
        <w:tc>
          <w:tcPr>
            <w:tcW w:w="720" w:type="dxa"/>
          </w:tcPr>
          <w:p w14:paraId="0826E631" w14:textId="77777777" w:rsidR="00603F0D" w:rsidRPr="0088193B" w:rsidRDefault="00603F0D" w:rsidP="00603F0D">
            <w:pPr>
              <w:pStyle w:val="TAC"/>
            </w:pPr>
            <w:r w:rsidRPr="0088193B">
              <w:t>31704</w:t>
            </w:r>
          </w:p>
        </w:tc>
        <w:tc>
          <w:tcPr>
            <w:tcW w:w="720" w:type="dxa"/>
          </w:tcPr>
          <w:p w14:paraId="57598B1D" w14:textId="77777777" w:rsidR="00603F0D" w:rsidRPr="0088193B" w:rsidRDefault="00603F0D" w:rsidP="00603F0D">
            <w:pPr>
              <w:pStyle w:val="TAC"/>
            </w:pPr>
            <w:r w:rsidRPr="0088193B">
              <w:t>32856</w:t>
            </w:r>
          </w:p>
        </w:tc>
        <w:tc>
          <w:tcPr>
            <w:tcW w:w="720" w:type="dxa"/>
          </w:tcPr>
          <w:p w14:paraId="213AC2E9" w14:textId="77777777" w:rsidR="00603F0D" w:rsidRPr="0088193B" w:rsidRDefault="00603F0D" w:rsidP="00603F0D">
            <w:pPr>
              <w:pStyle w:val="TAC"/>
            </w:pPr>
            <w:r w:rsidRPr="0088193B">
              <w:t>32856</w:t>
            </w:r>
          </w:p>
        </w:tc>
        <w:tc>
          <w:tcPr>
            <w:tcW w:w="720" w:type="dxa"/>
          </w:tcPr>
          <w:p w14:paraId="66542348" w14:textId="77777777" w:rsidR="00603F0D" w:rsidRPr="0088193B" w:rsidRDefault="00603F0D" w:rsidP="00603F0D">
            <w:pPr>
              <w:pStyle w:val="TAC"/>
            </w:pPr>
            <w:r w:rsidRPr="0088193B">
              <w:t>34008</w:t>
            </w:r>
          </w:p>
        </w:tc>
        <w:tc>
          <w:tcPr>
            <w:tcW w:w="720" w:type="dxa"/>
          </w:tcPr>
          <w:p w14:paraId="44DA7BAA" w14:textId="77777777" w:rsidR="00603F0D" w:rsidRPr="0088193B" w:rsidRDefault="00603F0D" w:rsidP="00603F0D">
            <w:pPr>
              <w:pStyle w:val="TAC"/>
            </w:pPr>
            <w:r w:rsidRPr="0088193B">
              <w:t>34008</w:t>
            </w:r>
          </w:p>
        </w:tc>
        <w:tc>
          <w:tcPr>
            <w:tcW w:w="720" w:type="dxa"/>
          </w:tcPr>
          <w:p w14:paraId="0CC701ED" w14:textId="77777777" w:rsidR="00603F0D" w:rsidRPr="0088193B" w:rsidRDefault="00603F0D" w:rsidP="00603F0D">
            <w:pPr>
              <w:pStyle w:val="TAC"/>
            </w:pPr>
            <w:r w:rsidRPr="0088193B">
              <w:t>35160</w:t>
            </w:r>
          </w:p>
        </w:tc>
        <w:tc>
          <w:tcPr>
            <w:tcW w:w="720" w:type="dxa"/>
          </w:tcPr>
          <w:p w14:paraId="49A19A6B" w14:textId="77777777" w:rsidR="00603F0D" w:rsidRPr="0088193B" w:rsidRDefault="00603F0D" w:rsidP="00603F0D">
            <w:pPr>
              <w:pStyle w:val="TAC"/>
            </w:pPr>
            <w:r w:rsidRPr="0088193B">
              <w:t>35160</w:t>
            </w:r>
          </w:p>
        </w:tc>
        <w:tc>
          <w:tcPr>
            <w:tcW w:w="720" w:type="dxa"/>
          </w:tcPr>
          <w:p w14:paraId="57ADD2FC" w14:textId="77777777" w:rsidR="00603F0D" w:rsidRPr="0088193B" w:rsidRDefault="00603F0D" w:rsidP="00603F0D">
            <w:pPr>
              <w:pStyle w:val="TAC"/>
            </w:pPr>
            <w:r w:rsidRPr="0088193B">
              <w:t>36696</w:t>
            </w:r>
          </w:p>
        </w:tc>
        <w:tc>
          <w:tcPr>
            <w:tcW w:w="720" w:type="dxa"/>
          </w:tcPr>
          <w:p w14:paraId="4283FEC4" w14:textId="77777777" w:rsidR="00603F0D" w:rsidRPr="0088193B" w:rsidRDefault="00603F0D" w:rsidP="00603F0D">
            <w:pPr>
              <w:pStyle w:val="TAC"/>
            </w:pPr>
            <w:r w:rsidRPr="0088193B">
              <w:t>36696</w:t>
            </w:r>
          </w:p>
        </w:tc>
      </w:tr>
      <w:tr w:rsidR="00F41E60" w:rsidRPr="0088193B" w14:paraId="41D3AC55" w14:textId="77777777" w:rsidTr="00F41E60">
        <w:tc>
          <w:tcPr>
            <w:tcW w:w="720" w:type="dxa"/>
            <w:tcBorders>
              <w:bottom w:val="single" w:sz="4" w:space="0" w:color="auto"/>
              <w:right w:val="double" w:sz="4" w:space="0" w:color="auto"/>
            </w:tcBorders>
          </w:tcPr>
          <w:p w14:paraId="68E75E7D"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0F20D7CD" w14:textId="77777777" w:rsidR="00603F0D" w:rsidRPr="0088193B" w:rsidRDefault="00603F0D" w:rsidP="00603F0D">
            <w:pPr>
              <w:pStyle w:val="TAC"/>
            </w:pPr>
            <w:r w:rsidRPr="0088193B">
              <w:t>32856</w:t>
            </w:r>
          </w:p>
        </w:tc>
        <w:tc>
          <w:tcPr>
            <w:tcW w:w="720" w:type="dxa"/>
            <w:tcBorders>
              <w:bottom w:val="single" w:sz="4" w:space="0" w:color="auto"/>
            </w:tcBorders>
          </w:tcPr>
          <w:p w14:paraId="7A0386A5" w14:textId="77777777" w:rsidR="00603F0D" w:rsidRPr="0088193B" w:rsidRDefault="00603F0D" w:rsidP="00603F0D">
            <w:pPr>
              <w:pStyle w:val="TAC"/>
            </w:pPr>
            <w:r w:rsidRPr="0088193B">
              <w:t>32856</w:t>
            </w:r>
          </w:p>
        </w:tc>
        <w:tc>
          <w:tcPr>
            <w:tcW w:w="720" w:type="dxa"/>
            <w:tcBorders>
              <w:bottom w:val="single" w:sz="4" w:space="0" w:color="auto"/>
            </w:tcBorders>
          </w:tcPr>
          <w:p w14:paraId="74516A77" w14:textId="77777777" w:rsidR="00603F0D" w:rsidRPr="0088193B" w:rsidRDefault="00603F0D" w:rsidP="00603F0D">
            <w:pPr>
              <w:pStyle w:val="TAC"/>
            </w:pPr>
            <w:r w:rsidRPr="0088193B">
              <w:t>34008</w:t>
            </w:r>
          </w:p>
        </w:tc>
        <w:tc>
          <w:tcPr>
            <w:tcW w:w="720" w:type="dxa"/>
            <w:tcBorders>
              <w:bottom w:val="single" w:sz="4" w:space="0" w:color="auto"/>
            </w:tcBorders>
          </w:tcPr>
          <w:p w14:paraId="726E4140" w14:textId="77777777" w:rsidR="00603F0D" w:rsidRPr="0088193B" w:rsidRDefault="00603F0D" w:rsidP="00603F0D">
            <w:pPr>
              <w:pStyle w:val="TAC"/>
            </w:pPr>
            <w:r w:rsidRPr="0088193B">
              <w:t>34008</w:t>
            </w:r>
          </w:p>
        </w:tc>
        <w:tc>
          <w:tcPr>
            <w:tcW w:w="720" w:type="dxa"/>
            <w:tcBorders>
              <w:bottom w:val="single" w:sz="4" w:space="0" w:color="auto"/>
            </w:tcBorders>
          </w:tcPr>
          <w:p w14:paraId="0ACA355B" w14:textId="77777777" w:rsidR="00603F0D" w:rsidRPr="0088193B" w:rsidRDefault="00603F0D" w:rsidP="00603F0D">
            <w:pPr>
              <w:pStyle w:val="TAC"/>
            </w:pPr>
            <w:r w:rsidRPr="0088193B">
              <w:t>35160</w:t>
            </w:r>
          </w:p>
        </w:tc>
        <w:tc>
          <w:tcPr>
            <w:tcW w:w="720" w:type="dxa"/>
            <w:tcBorders>
              <w:bottom w:val="single" w:sz="4" w:space="0" w:color="auto"/>
            </w:tcBorders>
          </w:tcPr>
          <w:p w14:paraId="0A6D9657" w14:textId="77777777" w:rsidR="00603F0D" w:rsidRPr="0088193B" w:rsidRDefault="00603F0D" w:rsidP="00603F0D">
            <w:pPr>
              <w:pStyle w:val="TAC"/>
            </w:pPr>
            <w:r w:rsidRPr="0088193B">
              <w:t>35160</w:t>
            </w:r>
          </w:p>
        </w:tc>
        <w:tc>
          <w:tcPr>
            <w:tcW w:w="720" w:type="dxa"/>
            <w:tcBorders>
              <w:bottom w:val="single" w:sz="4" w:space="0" w:color="auto"/>
            </w:tcBorders>
          </w:tcPr>
          <w:p w14:paraId="292D3683" w14:textId="77777777" w:rsidR="00603F0D" w:rsidRPr="0088193B" w:rsidRDefault="00603F0D" w:rsidP="00603F0D">
            <w:pPr>
              <w:pStyle w:val="TAC"/>
            </w:pPr>
            <w:r w:rsidRPr="0088193B">
              <w:t>36696</w:t>
            </w:r>
          </w:p>
        </w:tc>
        <w:tc>
          <w:tcPr>
            <w:tcW w:w="720" w:type="dxa"/>
            <w:tcBorders>
              <w:bottom w:val="single" w:sz="4" w:space="0" w:color="auto"/>
            </w:tcBorders>
          </w:tcPr>
          <w:p w14:paraId="46910E31" w14:textId="77777777" w:rsidR="00603F0D" w:rsidRPr="0088193B" w:rsidRDefault="00603F0D" w:rsidP="00603F0D">
            <w:pPr>
              <w:pStyle w:val="TAC"/>
            </w:pPr>
            <w:r w:rsidRPr="0088193B">
              <w:t>36696</w:t>
            </w:r>
          </w:p>
        </w:tc>
        <w:tc>
          <w:tcPr>
            <w:tcW w:w="720" w:type="dxa"/>
            <w:tcBorders>
              <w:bottom w:val="single" w:sz="4" w:space="0" w:color="auto"/>
            </w:tcBorders>
          </w:tcPr>
          <w:p w14:paraId="45DA3608" w14:textId="77777777" w:rsidR="00603F0D" w:rsidRPr="0088193B" w:rsidRDefault="00603F0D" w:rsidP="00603F0D">
            <w:pPr>
              <w:pStyle w:val="TAC"/>
            </w:pPr>
            <w:r w:rsidRPr="0088193B">
              <w:t>37888</w:t>
            </w:r>
          </w:p>
        </w:tc>
        <w:tc>
          <w:tcPr>
            <w:tcW w:w="720" w:type="dxa"/>
            <w:tcBorders>
              <w:bottom w:val="single" w:sz="4" w:space="0" w:color="auto"/>
            </w:tcBorders>
          </w:tcPr>
          <w:p w14:paraId="5F57AEA4" w14:textId="77777777" w:rsidR="00603F0D" w:rsidRPr="0088193B" w:rsidRDefault="00603F0D" w:rsidP="00603F0D">
            <w:pPr>
              <w:pStyle w:val="TAC"/>
            </w:pPr>
            <w:r w:rsidRPr="0088193B">
              <w:t>37888</w:t>
            </w:r>
          </w:p>
        </w:tc>
      </w:tr>
      <w:tr w:rsidR="00F41E60" w:rsidRPr="0088193B" w14:paraId="49A14A9A" w14:textId="77777777" w:rsidTr="00F41E60">
        <w:tc>
          <w:tcPr>
            <w:tcW w:w="720" w:type="dxa"/>
            <w:tcBorders>
              <w:bottom w:val="thinThickThinSmallGap" w:sz="24" w:space="0" w:color="auto"/>
              <w:right w:val="double" w:sz="4" w:space="0" w:color="auto"/>
            </w:tcBorders>
          </w:tcPr>
          <w:p w14:paraId="70872227"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0B3613E1" w14:textId="77777777" w:rsidR="00603F0D" w:rsidRPr="0088193B" w:rsidRDefault="00603F0D" w:rsidP="00603F0D">
            <w:pPr>
              <w:pStyle w:val="TAC"/>
            </w:pPr>
            <w:r w:rsidRPr="0088193B">
              <w:t>37888</w:t>
            </w:r>
          </w:p>
        </w:tc>
        <w:tc>
          <w:tcPr>
            <w:tcW w:w="720" w:type="dxa"/>
            <w:tcBorders>
              <w:bottom w:val="thinThickThinSmallGap" w:sz="24" w:space="0" w:color="auto"/>
            </w:tcBorders>
          </w:tcPr>
          <w:p w14:paraId="34A54CD2" w14:textId="77777777" w:rsidR="00603F0D" w:rsidRPr="0088193B" w:rsidRDefault="00603F0D" w:rsidP="00603F0D">
            <w:pPr>
              <w:pStyle w:val="TAC"/>
            </w:pPr>
            <w:r w:rsidRPr="0088193B">
              <w:t>37888</w:t>
            </w:r>
          </w:p>
        </w:tc>
        <w:tc>
          <w:tcPr>
            <w:tcW w:w="720" w:type="dxa"/>
            <w:tcBorders>
              <w:bottom w:val="thinThickThinSmallGap" w:sz="24" w:space="0" w:color="auto"/>
            </w:tcBorders>
          </w:tcPr>
          <w:p w14:paraId="4480E2F7" w14:textId="77777777" w:rsidR="00603F0D" w:rsidRPr="0088193B" w:rsidRDefault="00603F0D" w:rsidP="00603F0D">
            <w:pPr>
              <w:pStyle w:val="TAC"/>
            </w:pPr>
            <w:r w:rsidRPr="0088193B">
              <w:t>39232</w:t>
            </w:r>
          </w:p>
        </w:tc>
        <w:tc>
          <w:tcPr>
            <w:tcW w:w="720" w:type="dxa"/>
            <w:tcBorders>
              <w:bottom w:val="thinThickThinSmallGap" w:sz="24" w:space="0" w:color="auto"/>
            </w:tcBorders>
          </w:tcPr>
          <w:p w14:paraId="1F8FECEF" w14:textId="77777777" w:rsidR="00603F0D" w:rsidRPr="0088193B" w:rsidRDefault="00603F0D" w:rsidP="00603F0D">
            <w:pPr>
              <w:pStyle w:val="TAC"/>
            </w:pPr>
            <w:r w:rsidRPr="0088193B">
              <w:t>40576</w:t>
            </w:r>
          </w:p>
        </w:tc>
        <w:tc>
          <w:tcPr>
            <w:tcW w:w="720" w:type="dxa"/>
            <w:tcBorders>
              <w:bottom w:val="thinThickThinSmallGap" w:sz="24" w:space="0" w:color="auto"/>
            </w:tcBorders>
          </w:tcPr>
          <w:p w14:paraId="6F814013" w14:textId="77777777" w:rsidR="00603F0D" w:rsidRPr="0088193B" w:rsidRDefault="00603F0D" w:rsidP="00603F0D">
            <w:pPr>
              <w:pStyle w:val="TAC"/>
            </w:pPr>
            <w:r w:rsidRPr="0088193B">
              <w:t>40576</w:t>
            </w:r>
          </w:p>
        </w:tc>
        <w:tc>
          <w:tcPr>
            <w:tcW w:w="720" w:type="dxa"/>
            <w:tcBorders>
              <w:bottom w:val="thinThickThinSmallGap" w:sz="24" w:space="0" w:color="auto"/>
            </w:tcBorders>
          </w:tcPr>
          <w:p w14:paraId="4C83FC08" w14:textId="77777777" w:rsidR="00603F0D" w:rsidRPr="0088193B" w:rsidRDefault="00603F0D" w:rsidP="00603F0D">
            <w:pPr>
              <w:pStyle w:val="TAC"/>
            </w:pPr>
            <w:r w:rsidRPr="0088193B">
              <w:t>40576</w:t>
            </w:r>
          </w:p>
        </w:tc>
        <w:tc>
          <w:tcPr>
            <w:tcW w:w="720" w:type="dxa"/>
            <w:tcBorders>
              <w:bottom w:val="thinThickThinSmallGap" w:sz="24" w:space="0" w:color="auto"/>
            </w:tcBorders>
          </w:tcPr>
          <w:p w14:paraId="7E68A4BB" w14:textId="77777777" w:rsidR="00603F0D" w:rsidRPr="0088193B" w:rsidRDefault="00603F0D" w:rsidP="00603F0D">
            <w:pPr>
              <w:pStyle w:val="TAC"/>
            </w:pPr>
            <w:r w:rsidRPr="0088193B">
              <w:t>42368</w:t>
            </w:r>
          </w:p>
        </w:tc>
        <w:tc>
          <w:tcPr>
            <w:tcW w:w="720" w:type="dxa"/>
            <w:tcBorders>
              <w:bottom w:val="thinThickThinSmallGap" w:sz="24" w:space="0" w:color="auto"/>
            </w:tcBorders>
          </w:tcPr>
          <w:p w14:paraId="0F84945F" w14:textId="77777777" w:rsidR="00603F0D" w:rsidRPr="0088193B" w:rsidRDefault="00603F0D" w:rsidP="00603F0D">
            <w:pPr>
              <w:pStyle w:val="TAC"/>
            </w:pPr>
            <w:r w:rsidRPr="0088193B">
              <w:t>42368</w:t>
            </w:r>
          </w:p>
        </w:tc>
        <w:tc>
          <w:tcPr>
            <w:tcW w:w="720" w:type="dxa"/>
            <w:tcBorders>
              <w:bottom w:val="thinThickThinSmallGap" w:sz="24" w:space="0" w:color="auto"/>
            </w:tcBorders>
          </w:tcPr>
          <w:p w14:paraId="6C3CAC7E" w14:textId="77777777" w:rsidR="00603F0D" w:rsidRPr="0088193B" w:rsidRDefault="00603F0D" w:rsidP="00603F0D">
            <w:pPr>
              <w:pStyle w:val="TAC"/>
            </w:pPr>
            <w:r w:rsidRPr="0088193B">
              <w:t>43816</w:t>
            </w:r>
          </w:p>
        </w:tc>
        <w:tc>
          <w:tcPr>
            <w:tcW w:w="720" w:type="dxa"/>
            <w:tcBorders>
              <w:bottom w:val="thinThickThinSmallGap" w:sz="24" w:space="0" w:color="auto"/>
            </w:tcBorders>
          </w:tcPr>
          <w:p w14:paraId="6EB24F83" w14:textId="77777777" w:rsidR="00603F0D" w:rsidRPr="0088193B" w:rsidRDefault="00603F0D" w:rsidP="00603F0D">
            <w:pPr>
              <w:pStyle w:val="TAC"/>
            </w:pPr>
            <w:r w:rsidRPr="0088193B">
              <w:t>43816</w:t>
            </w:r>
          </w:p>
        </w:tc>
      </w:tr>
      <w:tr w:rsidR="00603F0D" w:rsidRPr="0088193B" w14:paraId="659F49E1" w14:textId="77777777" w:rsidTr="00F41E60">
        <w:tc>
          <w:tcPr>
            <w:tcW w:w="720" w:type="dxa"/>
            <w:vMerge w:val="restart"/>
            <w:tcBorders>
              <w:top w:val="thinThickThinSmallGap" w:sz="24" w:space="0" w:color="auto"/>
              <w:right w:val="double" w:sz="4" w:space="0" w:color="auto"/>
            </w:tcBorders>
            <w:vAlign w:val="center"/>
          </w:tcPr>
          <w:p w14:paraId="4BB7D315" w14:textId="77777777" w:rsidR="00603F0D" w:rsidRPr="0088193B" w:rsidRDefault="00603F0D" w:rsidP="00603F0D">
            <w:pPr>
              <w:pStyle w:val="TAH"/>
            </w:pPr>
            <w:r w:rsidRPr="0088193B">
              <w:rPr>
                <w:position w:val="-10"/>
              </w:rPr>
              <w:object w:dxaOrig="400" w:dyaOrig="340" w14:anchorId="16B31339">
                <v:shape id="_x0000_i2250" type="#_x0000_t75" style="width:20.25pt;height:16.5pt" o:ole="">
                  <v:imagedata r:id="rId598" o:title=""/>
                </v:shape>
                <o:OLEObject Type="Embed" ProgID="Equation.3" ShapeID="_x0000_i2250" DrawAspect="Content" ObjectID="_1799746740" r:id="rId1382"/>
              </w:object>
            </w:r>
          </w:p>
        </w:tc>
        <w:tc>
          <w:tcPr>
            <w:tcW w:w="7200" w:type="dxa"/>
            <w:gridSpan w:val="10"/>
            <w:tcBorders>
              <w:top w:val="thinThickThinSmallGap" w:sz="24" w:space="0" w:color="auto"/>
              <w:left w:val="double" w:sz="4" w:space="0" w:color="auto"/>
            </w:tcBorders>
          </w:tcPr>
          <w:p w14:paraId="66299E00" w14:textId="77777777" w:rsidR="00603F0D" w:rsidRPr="0088193B" w:rsidRDefault="00603F0D" w:rsidP="00603F0D">
            <w:pPr>
              <w:pStyle w:val="TAH"/>
            </w:pPr>
            <w:r w:rsidRPr="0088193B">
              <w:rPr>
                <w:position w:val="-10"/>
              </w:rPr>
              <w:object w:dxaOrig="480" w:dyaOrig="340" w14:anchorId="6EF526D4">
                <v:shape id="_x0000_i2251" type="#_x0000_t75" style="width:24.75pt;height:16.5pt" o:ole="">
                  <v:imagedata r:id="rId182" o:title=""/>
                </v:shape>
                <o:OLEObject Type="Embed" ProgID="Equation.3" ShapeID="_x0000_i2251" DrawAspect="Content" ObjectID="_1799746741" r:id="rId1383"/>
              </w:object>
            </w:r>
          </w:p>
        </w:tc>
      </w:tr>
      <w:tr w:rsidR="00F41E60" w:rsidRPr="0088193B" w14:paraId="1AE20892" w14:textId="77777777" w:rsidTr="00F41E60">
        <w:tc>
          <w:tcPr>
            <w:tcW w:w="720" w:type="dxa"/>
            <w:vMerge/>
            <w:tcBorders>
              <w:bottom w:val="double" w:sz="4" w:space="0" w:color="auto"/>
              <w:right w:val="double" w:sz="4" w:space="0" w:color="auto"/>
            </w:tcBorders>
          </w:tcPr>
          <w:p w14:paraId="2AE21B73" w14:textId="77777777" w:rsidR="00603F0D" w:rsidRPr="0088193B" w:rsidRDefault="00603F0D" w:rsidP="00603F0D">
            <w:pPr>
              <w:pStyle w:val="TAH"/>
            </w:pPr>
          </w:p>
        </w:tc>
        <w:tc>
          <w:tcPr>
            <w:tcW w:w="720" w:type="dxa"/>
            <w:tcBorders>
              <w:left w:val="double" w:sz="4" w:space="0" w:color="auto"/>
              <w:bottom w:val="double" w:sz="4" w:space="0" w:color="auto"/>
            </w:tcBorders>
          </w:tcPr>
          <w:p w14:paraId="3F43D508" w14:textId="77777777" w:rsidR="00603F0D" w:rsidRPr="0088193B" w:rsidRDefault="00603F0D" w:rsidP="00603F0D">
            <w:pPr>
              <w:pStyle w:val="TAH"/>
            </w:pPr>
            <w:r w:rsidRPr="0088193B">
              <w:t>61</w:t>
            </w:r>
          </w:p>
        </w:tc>
        <w:tc>
          <w:tcPr>
            <w:tcW w:w="720" w:type="dxa"/>
            <w:tcBorders>
              <w:bottom w:val="double" w:sz="4" w:space="0" w:color="auto"/>
            </w:tcBorders>
          </w:tcPr>
          <w:p w14:paraId="28506DF9" w14:textId="77777777" w:rsidR="00603F0D" w:rsidRPr="0088193B" w:rsidRDefault="00603F0D" w:rsidP="00603F0D">
            <w:pPr>
              <w:pStyle w:val="TAH"/>
            </w:pPr>
            <w:r w:rsidRPr="0088193B">
              <w:t>62</w:t>
            </w:r>
          </w:p>
        </w:tc>
        <w:tc>
          <w:tcPr>
            <w:tcW w:w="720" w:type="dxa"/>
            <w:tcBorders>
              <w:bottom w:val="double" w:sz="4" w:space="0" w:color="auto"/>
            </w:tcBorders>
          </w:tcPr>
          <w:p w14:paraId="3097A9AC" w14:textId="77777777" w:rsidR="00603F0D" w:rsidRPr="0088193B" w:rsidRDefault="00603F0D" w:rsidP="00603F0D">
            <w:pPr>
              <w:pStyle w:val="TAH"/>
            </w:pPr>
            <w:r w:rsidRPr="0088193B">
              <w:t>63</w:t>
            </w:r>
          </w:p>
        </w:tc>
        <w:tc>
          <w:tcPr>
            <w:tcW w:w="720" w:type="dxa"/>
            <w:tcBorders>
              <w:bottom w:val="double" w:sz="4" w:space="0" w:color="auto"/>
            </w:tcBorders>
          </w:tcPr>
          <w:p w14:paraId="4554F883" w14:textId="77777777" w:rsidR="00603F0D" w:rsidRPr="0088193B" w:rsidRDefault="00603F0D" w:rsidP="00603F0D">
            <w:pPr>
              <w:pStyle w:val="TAH"/>
            </w:pPr>
            <w:r w:rsidRPr="0088193B">
              <w:t>64</w:t>
            </w:r>
          </w:p>
        </w:tc>
        <w:tc>
          <w:tcPr>
            <w:tcW w:w="720" w:type="dxa"/>
            <w:tcBorders>
              <w:bottom w:val="double" w:sz="4" w:space="0" w:color="auto"/>
            </w:tcBorders>
          </w:tcPr>
          <w:p w14:paraId="67CE88F0" w14:textId="77777777" w:rsidR="00603F0D" w:rsidRPr="0088193B" w:rsidRDefault="00603F0D" w:rsidP="00603F0D">
            <w:pPr>
              <w:pStyle w:val="TAH"/>
            </w:pPr>
            <w:r w:rsidRPr="0088193B">
              <w:t>65</w:t>
            </w:r>
          </w:p>
        </w:tc>
        <w:tc>
          <w:tcPr>
            <w:tcW w:w="720" w:type="dxa"/>
            <w:tcBorders>
              <w:bottom w:val="double" w:sz="4" w:space="0" w:color="auto"/>
            </w:tcBorders>
          </w:tcPr>
          <w:p w14:paraId="796846BC" w14:textId="77777777" w:rsidR="00603F0D" w:rsidRPr="0088193B" w:rsidRDefault="00603F0D" w:rsidP="00603F0D">
            <w:pPr>
              <w:pStyle w:val="TAH"/>
            </w:pPr>
            <w:r w:rsidRPr="0088193B">
              <w:t>66</w:t>
            </w:r>
          </w:p>
        </w:tc>
        <w:tc>
          <w:tcPr>
            <w:tcW w:w="720" w:type="dxa"/>
            <w:tcBorders>
              <w:bottom w:val="double" w:sz="4" w:space="0" w:color="auto"/>
            </w:tcBorders>
          </w:tcPr>
          <w:p w14:paraId="306E9B8D" w14:textId="77777777" w:rsidR="00603F0D" w:rsidRPr="0088193B" w:rsidRDefault="00603F0D" w:rsidP="00603F0D">
            <w:pPr>
              <w:pStyle w:val="TAH"/>
            </w:pPr>
            <w:r w:rsidRPr="0088193B">
              <w:t>67</w:t>
            </w:r>
          </w:p>
        </w:tc>
        <w:tc>
          <w:tcPr>
            <w:tcW w:w="720" w:type="dxa"/>
            <w:tcBorders>
              <w:bottom w:val="double" w:sz="4" w:space="0" w:color="auto"/>
            </w:tcBorders>
          </w:tcPr>
          <w:p w14:paraId="1E523070" w14:textId="77777777" w:rsidR="00603F0D" w:rsidRPr="0088193B" w:rsidRDefault="00603F0D" w:rsidP="00603F0D">
            <w:pPr>
              <w:pStyle w:val="TAH"/>
            </w:pPr>
            <w:r w:rsidRPr="0088193B">
              <w:t>68</w:t>
            </w:r>
          </w:p>
        </w:tc>
        <w:tc>
          <w:tcPr>
            <w:tcW w:w="720" w:type="dxa"/>
            <w:tcBorders>
              <w:bottom w:val="double" w:sz="4" w:space="0" w:color="auto"/>
            </w:tcBorders>
          </w:tcPr>
          <w:p w14:paraId="521905B7" w14:textId="77777777" w:rsidR="00603F0D" w:rsidRPr="0088193B" w:rsidRDefault="00603F0D" w:rsidP="00603F0D">
            <w:pPr>
              <w:pStyle w:val="TAH"/>
            </w:pPr>
            <w:r w:rsidRPr="0088193B">
              <w:t>69</w:t>
            </w:r>
          </w:p>
        </w:tc>
        <w:tc>
          <w:tcPr>
            <w:tcW w:w="720" w:type="dxa"/>
            <w:tcBorders>
              <w:bottom w:val="double" w:sz="4" w:space="0" w:color="auto"/>
            </w:tcBorders>
          </w:tcPr>
          <w:p w14:paraId="24FD0CD5" w14:textId="77777777" w:rsidR="00603F0D" w:rsidRPr="0088193B" w:rsidRDefault="00603F0D" w:rsidP="00603F0D">
            <w:pPr>
              <w:pStyle w:val="TAH"/>
            </w:pPr>
            <w:r w:rsidRPr="0088193B">
              <w:t>70</w:t>
            </w:r>
          </w:p>
        </w:tc>
      </w:tr>
      <w:tr w:rsidR="00F41E60" w:rsidRPr="0088193B" w14:paraId="408BF147" w14:textId="77777777" w:rsidTr="00F41E60">
        <w:tc>
          <w:tcPr>
            <w:tcW w:w="720" w:type="dxa"/>
            <w:tcBorders>
              <w:top w:val="double" w:sz="4" w:space="0" w:color="auto"/>
              <w:right w:val="double" w:sz="4" w:space="0" w:color="auto"/>
            </w:tcBorders>
          </w:tcPr>
          <w:p w14:paraId="6C6F7D90"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0C30E3D1" w14:textId="77777777" w:rsidR="00603F0D" w:rsidRPr="0088193B" w:rsidRDefault="00603F0D" w:rsidP="00603F0D">
            <w:pPr>
              <w:pStyle w:val="TAC"/>
            </w:pPr>
            <w:r w:rsidRPr="0088193B">
              <w:t>1672</w:t>
            </w:r>
          </w:p>
        </w:tc>
        <w:tc>
          <w:tcPr>
            <w:tcW w:w="720" w:type="dxa"/>
            <w:tcBorders>
              <w:top w:val="double" w:sz="4" w:space="0" w:color="auto"/>
            </w:tcBorders>
          </w:tcPr>
          <w:p w14:paraId="4AA08EFC" w14:textId="77777777" w:rsidR="00603F0D" w:rsidRPr="0088193B" w:rsidRDefault="00603F0D" w:rsidP="00603F0D">
            <w:pPr>
              <w:pStyle w:val="TAC"/>
            </w:pPr>
            <w:r w:rsidRPr="0088193B">
              <w:t>1736</w:t>
            </w:r>
          </w:p>
        </w:tc>
        <w:tc>
          <w:tcPr>
            <w:tcW w:w="720" w:type="dxa"/>
            <w:tcBorders>
              <w:top w:val="double" w:sz="4" w:space="0" w:color="auto"/>
            </w:tcBorders>
          </w:tcPr>
          <w:p w14:paraId="0C9A2D05" w14:textId="77777777" w:rsidR="00603F0D" w:rsidRPr="0088193B" w:rsidRDefault="00603F0D" w:rsidP="00603F0D">
            <w:pPr>
              <w:pStyle w:val="TAC"/>
            </w:pPr>
            <w:r w:rsidRPr="0088193B">
              <w:t>1736</w:t>
            </w:r>
          </w:p>
        </w:tc>
        <w:tc>
          <w:tcPr>
            <w:tcW w:w="720" w:type="dxa"/>
            <w:tcBorders>
              <w:top w:val="double" w:sz="4" w:space="0" w:color="auto"/>
            </w:tcBorders>
          </w:tcPr>
          <w:p w14:paraId="11BDD9A2" w14:textId="77777777" w:rsidR="00603F0D" w:rsidRPr="0088193B" w:rsidRDefault="00603F0D" w:rsidP="00603F0D">
            <w:pPr>
              <w:pStyle w:val="TAC"/>
            </w:pPr>
            <w:r w:rsidRPr="0088193B">
              <w:t>1800</w:t>
            </w:r>
          </w:p>
        </w:tc>
        <w:tc>
          <w:tcPr>
            <w:tcW w:w="720" w:type="dxa"/>
            <w:tcBorders>
              <w:top w:val="double" w:sz="4" w:space="0" w:color="auto"/>
            </w:tcBorders>
          </w:tcPr>
          <w:p w14:paraId="3B52D3E6" w14:textId="77777777" w:rsidR="00603F0D" w:rsidRPr="0088193B" w:rsidRDefault="00603F0D" w:rsidP="00603F0D">
            <w:pPr>
              <w:pStyle w:val="TAC"/>
            </w:pPr>
            <w:r w:rsidRPr="0088193B">
              <w:t>1800</w:t>
            </w:r>
          </w:p>
        </w:tc>
        <w:tc>
          <w:tcPr>
            <w:tcW w:w="720" w:type="dxa"/>
            <w:tcBorders>
              <w:top w:val="double" w:sz="4" w:space="0" w:color="auto"/>
            </w:tcBorders>
          </w:tcPr>
          <w:p w14:paraId="7397F34C" w14:textId="77777777" w:rsidR="00603F0D" w:rsidRPr="0088193B" w:rsidRDefault="00603F0D" w:rsidP="00603F0D">
            <w:pPr>
              <w:pStyle w:val="TAC"/>
            </w:pPr>
            <w:r w:rsidRPr="0088193B">
              <w:t>1800</w:t>
            </w:r>
          </w:p>
        </w:tc>
        <w:tc>
          <w:tcPr>
            <w:tcW w:w="720" w:type="dxa"/>
            <w:tcBorders>
              <w:top w:val="double" w:sz="4" w:space="0" w:color="auto"/>
            </w:tcBorders>
          </w:tcPr>
          <w:p w14:paraId="275D9529" w14:textId="77777777" w:rsidR="00603F0D" w:rsidRPr="0088193B" w:rsidRDefault="00603F0D" w:rsidP="00603F0D">
            <w:pPr>
              <w:pStyle w:val="TAC"/>
            </w:pPr>
            <w:r w:rsidRPr="0088193B">
              <w:t>1864</w:t>
            </w:r>
          </w:p>
        </w:tc>
        <w:tc>
          <w:tcPr>
            <w:tcW w:w="720" w:type="dxa"/>
            <w:tcBorders>
              <w:top w:val="double" w:sz="4" w:space="0" w:color="auto"/>
            </w:tcBorders>
          </w:tcPr>
          <w:p w14:paraId="4C3004C2" w14:textId="77777777" w:rsidR="00603F0D" w:rsidRPr="0088193B" w:rsidRDefault="00603F0D" w:rsidP="00603F0D">
            <w:pPr>
              <w:pStyle w:val="TAC"/>
            </w:pPr>
            <w:r w:rsidRPr="0088193B">
              <w:t>1864</w:t>
            </w:r>
          </w:p>
        </w:tc>
        <w:tc>
          <w:tcPr>
            <w:tcW w:w="720" w:type="dxa"/>
            <w:tcBorders>
              <w:top w:val="double" w:sz="4" w:space="0" w:color="auto"/>
            </w:tcBorders>
          </w:tcPr>
          <w:p w14:paraId="69336F86" w14:textId="77777777" w:rsidR="00603F0D" w:rsidRPr="0088193B" w:rsidRDefault="00603F0D" w:rsidP="00603F0D">
            <w:pPr>
              <w:pStyle w:val="TAC"/>
            </w:pPr>
            <w:r w:rsidRPr="0088193B">
              <w:t>1928</w:t>
            </w:r>
          </w:p>
        </w:tc>
        <w:tc>
          <w:tcPr>
            <w:tcW w:w="720" w:type="dxa"/>
            <w:tcBorders>
              <w:top w:val="double" w:sz="4" w:space="0" w:color="auto"/>
            </w:tcBorders>
          </w:tcPr>
          <w:p w14:paraId="754A5AD7" w14:textId="77777777" w:rsidR="00603F0D" w:rsidRPr="0088193B" w:rsidRDefault="00603F0D" w:rsidP="00603F0D">
            <w:pPr>
              <w:pStyle w:val="TAC"/>
            </w:pPr>
            <w:r w:rsidRPr="0088193B">
              <w:t>1928</w:t>
            </w:r>
          </w:p>
        </w:tc>
      </w:tr>
      <w:tr w:rsidR="00F41E60" w:rsidRPr="0088193B" w14:paraId="26661A70" w14:textId="77777777" w:rsidTr="00F41E60">
        <w:tc>
          <w:tcPr>
            <w:tcW w:w="720" w:type="dxa"/>
            <w:tcBorders>
              <w:right w:val="double" w:sz="4" w:space="0" w:color="auto"/>
            </w:tcBorders>
          </w:tcPr>
          <w:p w14:paraId="53B3FE58" w14:textId="77777777" w:rsidR="00603F0D" w:rsidRPr="0088193B" w:rsidRDefault="00603F0D" w:rsidP="00603F0D">
            <w:pPr>
              <w:pStyle w:val="TAC"/>
            </w:pPr>
            <w:r w:rsidRPr="0088193B">
              <w:t>1</w:t>
            </w:r>
          </w:p>
        </w:tc>
        <w:tc>
          <w:tcPr>
            <w:tcW w:w="720" w:type="dxa"/>
            <w:tcBorders>
              <w:left w:val="double" w:sz="4" w:space="0" w:color="auto"/>
            </w:tcBorders>
          </w:tcPr>
          <w:p w14:paraId="3B314FBC" w14:textId="77777777" w:rsidR="00603F0D" w:rsidRPr="0088193B" w:rsidRDefault="00603F0D" w:rsidP="00603F0D">
            <w:pPr>
              <w:pStyle w:val="TAC"/>
            </w:pPr>
            <w:r w:rsidRPr="0088193B">
              <w:t>2216</w:t>
            </w:r>
          </w:p>
        </w:tc>
        <w:tc>
          <w:tcPr>
            <w:tcW w:w="720" w:type="dxa"/>
          </w:tcPr>
          <w:p w14:paraId="6DCCA9FF" w14:textId="77777777" w:rsidR="00603F0D" w:rsidRPr="0088193B" w:rsidRDefault="00603F0D" w:rsidP="00603F0D">
            <w:pPr>
              <w:pStyle w:val="TAC"/>
            </w:pPr>
            <w:r w:rsidRPr="0088193B">
              <w:t>2280</w:t>
            </w:r>
          </w:p>
        </w:tc>
        <w:tc>
          <w:tcPr>
            <w:tcW w:w="720" w:type="dxa"/>
          </w:tcPr>
          <w:p w14:paraId="5FA29F82" w14:textId="77777777" w:rsidR="00603F0D" w:rsidRPr="0088193B" w:rsidRDefault="00603F0D" w:rsidP="00603F0D">
            <w:pPr>
              <w:pStyle w:val="TAC"/>
            </w:pPr>
            <w:r w:rsidRPr="0088193B">
              <w:t>2280</w:t>
            </w:r>
          </w:p>
        </w:tc>
        <w:tc>
          <w:tcPr>
            <w:tcW w:w="720" w:type="dxa"/>
          </w:tcPr>
          <w:p w14:paraId="7CCE3270" w14:textId="77777777" w:rsidR="00603F0D" w:rsidRPr="0088193B" w:rsidRDefault="00603F0D" w:rsidP="00603F0D">
            <w:pPr>
              <w:pStyle w:val="TAC"/>
            </w:pPr>
            <w:r w:rsidRPr="0088193B">
              <w:t>2344</w:t>
            </w:r>
          </w:p>
        </w:tc>
        <w:tc>
          <w:tcPr>
            <w:tcW w:w="720" w:type="dxa"/>
          </w:tcPr>
          <w:p w14:paraId="0D71E854" w14:textId="77777777" w:rsidR="00603F0D" w:rsidRPr="0088193B" w:rsidRDefault="00603F0D" w:rsidP="00603F0D">
            <w:pPr>
              <w:pStyle w:val="TAC"/>
            </w:pPr>
            <w:r w:rsidRPr="0088193B">
              <w:t>2344</w:t>
            </w:r>
          </w:p>
        </w:tc>
        <w:tc>
          <w:tcPr>
            <w:tcW w:w="720" w:type="dxa"/>
          </w:tcPr>
          <w:p w14:paraId="65EA98E2" w14:textId="77777777" w:rsidR="00603F0D" w:rsidRPr="0088193B" w:rsidRDefault="00603F0D" w:rsidP="00603F0D">
            <w:pPr>
              <w:pStyle w:val="TAC"/>
            </w:pPr>
            <w:r w:rsidRPr="0088193B">
              <w:t>2408</w:t>
            </w:r>
          </w:p>
        </w:tc>
        <w:tc>
          <w:tcPr>
            <w:tcW w:w="720" w:type="dxa"/>
          </w:tcPr>
          <w:p w14:paraId="73F8030B" w14:textId="77777777" w:rsidR="00603F0D" w:rsidRPr="0088193B" w:rsidRDefault="00603F0D" w:rsidP="00603F0D">
            <w:pPr>
              <w:pStyle w:val="TAC"/>
            </w:pPr>
            <w:r w:rsidRPr="0088193B">
              <w:t>2472</w:t>
            </w:r>
          </w:p>
        </w:tc>
        <w:tc>
          <w:tcPr>
            <w:tcW w:w="720" w:type="dxa"/>
          </w:tcPr>
          <w:p w14:paraId="0C99C13F" w14:textId="77777777" w:rsidR="00603F0D" w:rsidRPr="0088193B" w:rsidRDefault="00603F0D" w:rsidP="00603F0D">
            <w:pPr>
              <w:pStyle w:val="TAC"/>
            </w:pPr>
            <w:r w:rsidRPr="0088193B">
              <w:t>2472</w:t>
            </w:r>
          </w:p>
        </w:tc>
        <w:tc>
          <w:tcPr>
            <w:tcW w:w="720" w:type="dxa"/>
          </w:tcPr>
          <w:p w14:paraId="0197584B" w14:textId="77777777" w:rsidR="00603F0D" w:rsidRPr="0088193B" w:rsidRDefault="00603F0D" w:rsidP="00603F0D">
            <w:pPr>
              <w:pStyle w:val="TAC"/>
            </w:pPr>
            <w:r w:rsidRPr="0088193B">
              <w:t>2536</w:t>
            </w:r>
          </w:p>
        </w:tc>
        <w:tc>
          <w:tcPr>
            <w:tcW w:w="720" w:type="dxa"/>
          </w:tcPr>
          <w:p w14:paraId="2622F6E3" w14:textId="77777777" w:rsidR="00603F0D" w:rsidRPr="0088193B" w:rsidRDefault="00603F0D" w:rsidP="00603F0D">
            <w:pPr>
              <w:pStyle w:val="TAC"/>
            </w:pPr>
            <w:r w:rsidRPr="0088193B">
              <w:t>2536</w:t>
            </w:r>
          </w:p>
        </w:tc>
      </w:tr>
      <w:tr w:rsidR="00F41E60" w:rsidRPr="0088193B" w14:paraId="6FCAD46C" w14:textId="77777777" w:rsidTr="00F41E60">
        <w:tc>
          <w:tcPr>
            <w:tcW w:w="720" w:type="dxa"/>
            <w:tcBorders>
              <w:right w:val="double" w:sz="4" w:space="0" w:color="auto"/>
            </w:tcBorders>
          </w:tcPr>
          <w:p w14:paraId="361113F7" w14:textId="77777777" w:rsidR="00603F0D" w:rsidRPr="0088193B" w:rsidRDefault="00603F0D" w:rsidP="00603F0D">
            <w:pPr>
              <w:pStyle w:val="TAC"/>
            </w:pPr>
            <w:r w:rsidRPr="0088193B">
              <w:t>2</w:t>
            </w:r>
          </w:p>
        </w:tc>
        <w:tc>
          <w:tcPr>
            <w:tcW w:w="720" w:type="dxa"/>
            <w:tcBorders>
              <w:left w:val="double" w:sz="4" w:space="0" w:color="auto"/>
            </w:tcBorders>
          </w:tcPr>
          <w:p w14:paraId="4837C1AF" w14:textId="77777777" w:rsidR="00603F0D" w:rsidRPr="0088193B" w:rsidRDefault="00603F0D" w:rsidP="00603F0D">
            <w:pPr>
              <w:pStyle w:val="TAC"/>
            </w:pPr>
            <w:r w:rsidRPr="0088193B">
              <w:t>2728</w:t>
            </w:r>
          </w:p>
        </w:tc>
        <w:tc>
          <w:tcPr>
            <w:tcW w:w="720" w:type="dxa"/>
          </w:tcPr>
          <w:p w14:paraId="1E0E3BBB" w14:textId="77777777" w:rsidR="00603F0D" w:rsidRPr="0088193B" w:rsidRDefault="00603F0D" w:rsidP="00603F0D">
            <w:pPr>
              <w:pStyle w:val="TAC"/>
            </w:pPr>
            <w:r w:rsidRPr="0088193B">
              <w:t>2792</w:t>
            </w:r>
          </w:p>
        </w:tc>
        <w:tc>
          <w:tcPr>
            <w:tcW w:w="720" w:type="dxa"/>
          </w:tcPr>
          <w:p w14:paraId="231630A7" w14:textId="77777777" w:rsidR="00603F0D" w:rsidRPr="0088193B" w:rsidRDefault="00603F0D" w:rsidP="00603F0D">
            <w:pPr>
              <w:pStyle w:val="TAC"/>
            </w:pPr>
            <w:r w:rsidRPr="0088193B">
              <w:t>2856</w:t>
            </w:r>
          </w:p>
        </w:tc>
        <w:tc>
          <w:tcPr>
            <w:tcW w:w="720" w:type="dxa"/>
          </w:tcPr>
          <w:p w14:paraId="25554798" w14:textId="77777777" w:rsidR="00603F0D" w:rsidRPr="0088193B" w:rsidRDefault="00603F0D" w:rsidP="00603F0D">
            <w:pPr>
              <w:pStyle w:val="TAC"/>
            </w:pPr>
            <w:r w:rsidRPr="0088193B">
              <w:t>2856</w:t>
            </w:r>
          </w:p>
        </w:tc>
        <w:tc>
          <w:tcPr>
            <w:tcW w:w="720" w:type="dxa"/>
          </w:tcPr>
          <w:p w14:paraId="53A84C4A" w14:textId="77777777" w:rsidR="00603F0D" w:rsidRPr="0088193B" w:rsidRDefault="00603F0D" w:rsidP="00603F0D">
            <w:pPr>
              <w:pStyle w:val="TAC"/>
            </w:pPr>
            <w:r w:rsidRPr="0088193B">
              <w:t>2856</w:t>
            </w:r>
          </w:p>
        </w:tc>
        <w:tc>
          <w:tcPr>
            <w:tcW w:w="720" w:type="dxa"/>
          </w:tcPr>
          <w:p w14:paraId="7A8383F4" w14:textId="77777777" w:rsidR="00603F0D" w:rsidRPr="0088193B" w:rsidRDefault="00603F0D" w:rsidP="00603F0D">
            <w:pPr>
              <w:pStyle w:val="TAC"/>
            </w:pPr>
            <w:r w:rsidRPr="0088193B">
              <w:t>2984</w:t>
            </w:r>
          </w:p>
        </w:tc>
        <w:tc>
          <w:tcPr>
            <w:tcW w:w="720" w:type="dxa"/>
          </w:tcPr>
          <w:p w14:paraId="226A1603" w14:textId="77777777" w:rsidR="00603F0D" w:rsidRPr="0088193B" w:rsidRDefault="00603F0D" w:rsidP="00603F0D">
            <w:pPr>
              <w:pStyle w:val="TAC"/>
            </w:pPr>
            <w:r w:rsidRPr="0088193B">
              <w:t>2984</w:t>
            </w:r>
          </w:p>
        </w:tc>
        <w:tc>
          <w:tcPr>
            <w:tcW w:w="720" w:type="dxa"/>
          </w:tcPr>
          <w:p w14:paraId="5ADB39FE" w14:textId="77777777" w:rsidR="00603F0D" w:rsidRPr="0088193B" w:rsidRDefault="00603F0D" w:rsidP="00603F0D">
            <w:pPr>
              <w:pStyle w:val="TAC"/>
            </w:pPr>
            <w:r w:rsidRPr="0088193B">
              <w:t>3112</w:t>
            </w:r>
          </w:p>
        </w:tc>
        <w:tc>
          <w:tcPr>
            <w:tcW w:w="720" w:type="dxa"/>
          </w:tcPr>
          <w:p w14:paraId="274CBB5D" w14:textId="77777777" w:rsidR="00603F0D" w:rsidRPr="0088193B" w:rsidRDefault="00603F0D" w:rsidP="00603F0D">
            <w:pPr>
              <w:pStyle w:val="TAC"/>
            </w:pPr>
            <w:r w:rsidRPr="0088193B">
              <w:t>3112</w:t>
            </w:r>
          </w:p>
        </w:tc>
        <w:tc>
          <w:tcPr>
            <w:tcW w:w="720" w:type="dxa"/>
          </w:tcPr>
          <w:p w14:paraId="45BC9C73" w14:textId="77777777" w:rsidR="00603F0D" w:rsidRPr="0088193B" w:rsidRDefault="00603F0D" w:rsidP="00603F0D">
            <w:pPr>
              <w:pStyle w:val="TAC"/>
            </w:pPr>
            <w:r w:rsidRPr="0088193B">
              <w:t>3112</w:t>
            </w:r>
          </w:p>
        </w:tc>
      </w:tr>
      <w:tr w:rsidR="00F41E60" w:rsidRPr="0088193B" w14:paraId="4D2FAB8F" w14:textId="77777777" w:rsidTr="00F41E60">
        <w:tc>
          <w:tcPr>
            <w:tcW w:w="720" w:type="dxa"/>
            <w:tcBorders>
              <w:right w:val="double" w:sz="4" w:space="0" w:color="auto"/>
            </w:tcBorders>
          </w:tcPr>
          <w:p w14:paraId="53441B9C" w14:textId="77777777" w:rsidR="00603F0D" w:rsidRPr="0088193B" w:rsidRDefault="00603F0D" w:rsidP="00603F0D">
            <w:pPr>
              <w:pStyle w:val="TAC"/>
            </w:pPr>
            <w:r w:rsidRPr="0088193B">
              <w:t>3</w:t>
            </w:r>
          </w:p>
        </w:tc>
        <w:tc>
          <w:tcPr>
            <w:tcW w:w="720" w:type="dxa"/>
            <w:tcBorders>
              <w:left w:val="double" w:sz="4" w:space="0" w:color="auto"/>
            </w:tcBorders>
          </w:tcPr>
          <w:p w14:paraId="76E40A8F" w14:textId="77777777" w:rsidR="00603F0D" w:rsidRPr="0088193B" w:rsidRDefault="00603F0D" w:rsidP="00603F0D">
            <w:pPr>
              <w:pStyle w:val="TAC"/>
            </w:pPr>
            <w:r w:rsidRPr="0088193B">
              <w:t>3624</w:t>
            </w:r>
          </w:p>
        </w:tc>
        <w:tc>
          <w:tcPr>
            <w:tcW w:w="720" w:type="dxa"/>
          </w:tcPr>
          <w:p w14:paraId="2575F674" w14:textId="77777777" w:rsidR="00603F0D" w:rsidRPr="0088193B" w:rsidRDefault="00603F0D" w:rsidP="00603F0D">
            <w:pPr>
              <w:pStyle w:val="TAC"/>
            </w:pPr>
            <w:r w:rsidRPr="0088193B">
              <w:t>3624</w:t>
            </w:r>
          </w:p>
        </w:tc>
        <w:tc>
          <w:tcPr>
            <w:tcW w:w="720" w:type="dxa"/>
          </w:tcPr>
          <w:p w14:paraId="397C8633" w14:textId="77777777" w:rsidR="00603F0D" w:rsidRPr="0088193B" w:rsidRDefault="00603F0D" w:rsidP="00603F0D">
            <w:pPr>
              <w:pStyle w:val="TAC"/>
            </w:pPr>
            <w:r w:rsidRPr="0088193B">
              <w:t>3624</w:t>
            </w:r>
          </w:p>
        </w:tc>
        <w:tc>
          <w:tcPr>
            <w:tcW w:w="720" w:type="dxa"/>
          </w:tcPr>
          <w:p w14:paraId="793525FF" w14:textId="77777777" w:rsidR="00603F0D" w:rsidRPr="0088193B" w:rsidRDefault="00603F0D" w:rsidP="00603F0D">
            <w:pPr>
              <w:pStyle w:val="TAC"/>
            </w:pPr>
            <w:r w:rsidRPr="0088193B">
              <w:t>3752</w:t>
            </w:r>
          </w:p>
        </w:tc>
        <w:tc>
          <w:tcPr>
            <w:tcW w:w="720" w:type="dxa"/>
          </w:tcPr>
          <w:p w14:paraId="06FF8ED1" w14:textId="77777777" w:rsidR="00603F0D" w:rsidRPr="0088193B" w:rsidRDefault="00603F0D" w:rsidP="00603F0D">
            <w:pPr>
              <w:pStyle w:val="TAC"/>
            </w:pPr>
            <w:r w:rsidRPr="0088193B">
              <w:t>3752</w:t>
            </w:r>
          </w:p>
        </w:tc>
        <w:tc>
          <w:tcPr>
            <w:tcW w:w="720" w:type="dxa"/>
          </w:tcPr>
          <w:p w14:paraId="1516A00D" w14:textId="77777777" w:rsidR="00603F0D" w:rsidRPr="0088193B" w:rsidRDefault="00603F0D" w:rsidP="00603F0D">
            <w:pPr>
              <w:pStyle w:val="TAC"/>
            </w:pPr>
            <w:r w:rsidRPr="0088193B">
              <w:t>3880</w:t>
            </w:r>
          </w:p>
        </w:tc>
        <w:tc>
          <w:tcPr>
            <w:tcW w:w="720" w:type="dxa"/>
          </w:tcPr>
          <w:p w14:paraId="2006C813" w14:textId="77777777" w:rsidR="00603F0D" w:rsidRPr="0088193B" w:rsidRDefault="00603F0D" w:rsidP="00603F0D">
            <w:pPr>
              <w:pStyle w:val="TAC"/>
            </w:pPr>
            <w:r w:rsidRPr="0088193B">
              <w:t>3880</w:t>
            </w:r>
          </w:p>
        </w:tc>
        <w:tc>
          <w:tcPr>
            <w:tcW w:w="720" w:type="dxa"/>
          </w:tcPr>
          <w:p w14:paraId="3F3640F7" w14:textId="77777777" w:rsidR="00603F0D" w:rsidRPr="0088193B" w:rsidRDefault="00603F0D" w:rsidP="00603F0D">
            <w:pPr>
              <w:pStyle w:val="TAC"/>
            </w:pPr>
            <w:r w:rsidRPr="0088193B">
              <w:t>4008</w:t>
            </w:r>
          </w:p>
        </w:tc>
        <w:tc>
          <w:tcPr>
            <w:tcW w:w="720" w:type="dxa"/>
          </w:tcPr>
          <w:p w14:paraId="1F672930" w14:textId="77777777" w:rsidR="00603F0D" w:rsidRPr="0088193B" w:rsidRDefault="00603F0D" w:rsidP="00603F0D">
            <w:pPr>
              <w:pStyle w:val="TAC"/>
            </w:pPr>
            <w:r w:rsidRPr="0088193B">
              <w:t>4008</w:t>
            </w:r>
          </w:p>
        </w:tc>
        <w:tc>
          <w:tcPr>
            <w:tcW w:w="720" w:type="dxa"/>
          </w:tcPr>
          <w:p w14:paraId="53A3C7AA" w14:textId="77777777" w:rsidR="00603F0D" w:rsidRPr="0088193B" w:rsidRDefault="00603F0D" w:rsidP="00603F0D">
            <w:pPr>
              <w:pStyle w:val="TAC"/>
            </w:pPr>
            <w:r w:rsidRPr="0088193B">
              <w:t>4136</w:t>
            </w:r>
          </w:p>
        </w:tc>
      </w:tr>
      <w:tr w:rsidR="00F41E60" w:rsidRPr="0088193B" w14:paraId="741D90CF" w14:textId="77777777" w:rsidTr="00F41E60">
        <w:tc>
          <w:tcPr>
            <w:tcW w:w="720" w:type="dxa"/>
            <w:tcBorders>
              <w:right w:val="double" w:sz="4" w:space="0" w:color="auto"/>
            </w:tcBorders>
          </w:tcPr>
          <w:p w14:paraId="38D56EE2" w14:textId="77777777" w:rsidR="00603F0D" w:rsidRPr="0088193B" w:rsidRDefault="00603F0D" w:rsidP="00603F0D">
            <w:pPr>
              <w:pStyle w:val="TAC"/>
            </w:pPr>
            <w:r w:rsidRPr="0088193B">
              <w:t>4</w:t>
            </w:r>
          </w:p>
        </w:tc>
        <w:tc>
          <w:tcPr>
            <w:tcW w:w="720" w:type="dxa"/>
            <w:tcBorders>
              <w:left w:val="double" w:sz="4" w:space="0" w:color="auto"/>
            </w:tcBorders>
          </w:tcPr>
          <w:p w14:paraId="6F0B9716" w14:textId="77777777" w:rsidR="00603F0D" w:rsidRPr="0088193B" w:rsidRDefault="00603F0D" w:rsidP="00603F0D">
            <w:pPr>
              <w:pStyle w:val="TAC"/>
            </w:pPr>
            <w:r w:rsidRPr="0088193B">
              <w:t>4392</w:t>
            </w:r>
          </w:p>
        </w:tc>
        <w:tc>
          <w:tcPr>
            <w:tcW w:w="720" w:type="dxa"/>
          </w:tcPr>
          <w:p w14:paraId="2AB00FAB" w14:textId="77777777" w:rsidR="00603F0D" w:rsidRPr="0088193B" w:rsidRDefault="00603F0D" w:rsidP="00603F0D">
            <w:pPr>
              <w:pStyle w:val="TAC"/>
            </w:pPr>
            <w:r w:rsidRPr="0088193B">
              <w:t>4392</w:t>
            </w:r>
          </w:p>
        </w:tc>
        <w:tc>
          <w:tcPr>
            <w:tcW w:w="720" w:type="dxa"/>
          </w:tcPr>
          <w:p w14:paraId="3F55E385" w14:textId="77777777" w:rsidR="00603F0D" w:rsidRPr="0088193B" w:rsidRDefault="00603F0D" w:rsidP="00603F0D">
            <w:pPr>
              <w:pStyle w:val="TAC"/>
            </w:pPr>
            <w:r w:rsidRPr="0088193B">
              <w:t>4584</w:t>
            </w:r>
          </w:p>
        </w:tc>
        <w:tc>
          <w:tcPr>
            <w:tcW w:w="720" w:type="dxa"/>
          </w:tcPr>
          <w:p w14:paraId="5D063B55" w14:textId="77777777" w:rsidR="00603F0D" w:rsidRPr="0088193B" w:rsidRDefault="00603F0D" w:rsidP="00603F0D">
            <w:pPr>
              <w:pStyle w:val="TAC"/>
            </w:pPr>
            <w:r w:rsidRPr="0088193B">
              <w:t>4584</w:t>
            </w:r>
          </w:p>
        </w:tc>
        <w:tc>
          <w:tcPr>
            <w:tcW w:w="720" w:type="dxa"/>
          </w:tcPr>
          <w:p w14:paraId="531F19CC" w14:textId="77777777" w:rsidR="00603F0D" w:rsidRPr="0088193B" w:rsidRDefault="00603F0D" w:rsidP="00603F0D">
            <w:pPr>
              <w:pStyle w:val="TAC"/>
            </w:pPr>
            <w:r w:rsidRPr="0088193B">
              <w:t>4584</w:t>
            </w:r>
          </w:p>
        </w:tc>
        <w:tc>
          <w:tcPr>
            <w:tcW w:w="720" w:type="dxa"/>
          </w:tcPr>
          <w:p w14:paraId="6B2D92DB" w14:textId="77777777" w:rsidR="00603F0D" w:rsidRPr="0088193B" w:rsidRDefault="00603F0D" w:rsidP="00603F0D">
            <w:pPr>
              <w:pStyle w:val="TAC"/>
            </w:pPr>
            <w:r w:rsidRPr="0088193B">
              <w:t>4776</w:t>
            </w:r>
          </w:p>
        </w:tc>
        <w:tc>
          <w:tcPr>
            <w:tcW w:w="720" w:type="dxa"/>
          </w:tcPr>
          <w:p w14:paraId="4E67BD0A" w14:textId="77777777" w:rsidR="00603F0D" w:rsidRPr="0088193B" w:rsidRDefault="00603F0D" w:rsidP="00603F0D">
            <w:pPr>
              <w:pStyle w:val="TAC"/>
            </w:pPr>
            <w:r w:rsidRPr="0088193B">
              <w:t>4776</w:t>
            </w:r>
          </w:p>
        </w:tc>
        <w:tc>
          <w:tcPr>
            <w:tcW w:w="720" w:type="dxa"/>
          </w:tcPr>
          <w:p w14:paraId="7CCC0E9B" w14:textId="77777777" w:rsidR="00603F0D" w:rsidRPr="0088193B" w:rsidRDefault="00603F0D" w:rsidP="00603F0D">
            <w:pPr>
              <w:pStyle w:val="TAC"/>
            </w:pPr>
            <w:r w:rsidRPr="0088193B">
              <w:t>4968</w:t>
            </w:r>
          </w:p>
        </w:tc>
        <w:tc>
          <w:tcPr>
            <w:tcW w:w="720" w:type="dxa"/>
          </w:tcPr>
          <w:p w14:paraId="3B5958AE" w14:textId="77777777" w:rsidR="00603F0D" w:rsidRPr="0088193B" w:rsidRDefault="00603F0D" w:rsidP="00603F0D">
            <w:pPr>
              <w:pStyle w:val="TAC"/>
            </w:pPr>
            <w:r w:rsidRPr="0088193B">
              <w:t>4968</w:t>
            </w:r>
          </w:p>
        </w:tc>
        <w:tc>
          <w:tcPr>
            <w:tcW w:w="720" w:type="dxa"/>
          </w:tcPr>
          <w:p w14:paraId="6DABD52A" w14:textId="77777777" w:rsidR="00603F0D" w:rsidRPr="0088193B" w:rsidRDefault="00603F0D" w:rsidP="00603F0D">
            <w:pPr>
              <w:pStyle w:val="TAC"/>
            </w:pPr>
            <w:r w:rsidRPr="0088193B">
              <w:t>4968</w:t>
            </w:r>
          </w:p>
        </w:tc>
      </w:tr>
      <w:tr w:rsidR="00F41E60" w:rsidRPr="0088193B" w14:paraId="22C366C5" w14:textId="77777777" w:rsidTr="00F41E60">
        <w:tc>
          <w:tcPr>
            <w:tcW w:w="720" w:type="dxa"/>
            <w:tcBorders>
              <w:right w:val="double" w:sz="4" w:space="0" w:color="auto"/>
            </w:tcBorders>
          </w:tcPr>
          <w:p w14:paraId="2D494C69" w14:textId="77777777" w:rsidR="00603F0D" w:rsidRPr="0088193B" w:rsidRDefault="00603F0D" w:rsidP="00603F0D">
            <w:pPr>
              <w:pStyle w:val="TAC"/>
            </w:pPr>
            <w:r w:rsidRPr="0088193B">
              <w:t>5</w:t>
            </w:r>
          </w:p>
        </w:tc>
        <w:tc>
          <w:tcPr>
            <w:tcW w:w="720" w:type="dxa"/>
            <w:tcBorders>
              <w:left w:val="double" w:sz="4" w:space="0" w:color="auto"/>
            </w:tcBorders>
          </w:tcPr>
          <w:p w14:paraId="700531AE" w14:textId="77777777" w:rsidR="00603F0D" w:rsidRPr="0088193B" w:rsidRDefault="00603F0D" w:rsidP="00603F0D">
            <w:pPr>
              <w:pStyle w:val="TAC"/>
            </w:pPr>
            <w:r w:rsidRPr="0088193B">
              <w:t>5352</w:t>
            </w:r>
          </w:p>
        </w:tc>
        <w:tc>
          <w:tcPr>
            <w:tcW w:w="720" w:type="dxa"/>
          </w:tcPr>
          <w:p w14:paraId="124FE2BD" w14:textId="77777777" w:rsidR="00603F0D" w:rsidRPr="0088193B" w:rsidRDefault="00603F0D" w:rsidP="00603F0D">
            <w:pPr>
              <w:pStyle w:val="TAC"/>
            </w:pPr>
            <w:r w:rsidRPr="0088193B">
              <w:t>5544</w:t>
            </w:r>
          </w:p>
        </w:tc>
        <w:tc>
          <w:tcPr>
            <w:tcW w:w="720" w:type="dxa"/>
          </w:tcPr>
          <w:p w14:paraId="1DBA3053" w14:textId="77777777" w:rsidR="00603F0D" w:rsidRPr="0088193B" w:rsidRDefault="00603F0D" w:rsidP="00603F0D">
            <w:pPr>
              <w:pStyle w:val="TAC"/>
            </w:pPr>
            <w:r w:rsidRPr="0088193B">
              <w:t>5544</w:t>
            </w:r>
          </w:p>
        </w:tc>
        <w:tc>
          <w:tcPr>
            <w:tcW w:w="720" w:type="dxa"/>
          </w:tcPr>
          <w:p w14:paraId="0ADC9475" w14:textId="77777777" w:rsidR="00603F0D" w:rsidRPr="0088193B" w:rsidRDefault="00603F0D" w:rsidP="00603F0D">
            <w:pPr>
              <w:pStyle w:val="TAC"/>
            </w:pPr>
            <w:r w:rsidRPr="0088193B">
              <w:t>5736</w:t>
            </w:r>
          </w:p>
        </w:tc>
        <w:tc>
          <w:tcPr>
            <w:tcW w:w="720" w:type="dxa"/>
          </w:tcPr>
          <w:p w14:paraId="4B37F7BD" w14:textId="77777777" w:rsidR="00603F0D" w:rsidRPr="0088193B" w:rsidRDefault="00603F0D" w:rsidP="00603F0D">
            <w:pPr>
              <w:pStyle w:val="TAC"/>
            </w:pPr>
            <w:r w:rsidRPr="0088193B">
              <w:t>5736</w:t>
            </w:r>
          </w:p>
        </w:tc>
        <w:tc>
          <w:tcPr>
            <w:tcW w:w="720" w:type="dxa"/>
          </w:tcPr>
          <w:p w14:paraId="3D27E015" w14:textId="77777777" w:rsidR="00603F0D" w:rsidRPr="0088193B" w:rsidRDefault="00603F0D" w:rsidP="00603F0D">
            <w:pPr>
              <w:pStyle w:val="TAC"/>
            </w:pPr>
            <w:r w:rsidRPr="0088193B">
              <w:t>5736</w:t>
            </w:r>
          </w:p>
        </w:tc>
        <w:tc>
          <w:tcPr>
            <w:tcW w:w="720" w:type="dxa"/>
          </w:tcPr>
          <w:p w14:paraId="3DCC57FA" w14:textId="77777777" w:rsidR="00603F0D" w:rsidRPr="0088193B" w:rsidRDefault="00603F0D" w:rsidP="00603F0D">
            <w:pPr>
              <w:pStyle w:val="TAC"/>
            </w:pPr>
            <w:r w:rsidRPr="0088193B">
              <w:t>5992</w:t>
            </w:r>
          </w:p>
        </w:tc>
        <w:tc>
          <w:tcPr>
            <w:tcW w:w="720" w:type="dxa"/>
          </w:tcPr>
          <w:p w14:paraId="6357DD32" w14:textId="77777777" w:rsidR="00603F0D" w:rsidRPr="0088193B" w:rsidRDefault="00603F0D" w:rsidP="00603F0D">
            <w:pPr>
              <w:pStyle w:val="TAC"/>
            </w:pPr>
            <w:r w:rsidRPr="0088193B">
              <w:t>5992</w:t>
            </w:r>
          </w:p>
        </w:tc>
        <w:tc>
          <w:tcPr>
            <w:tcW w:w="720" w:type="dxa"/>
          </w:tcPr>
          <w:p w14:paraId="3CCDBD07" w14:textId="77777777" w:rsidR="00603F0D" w:rsidRPr="0088193B" w:rsidRDefault="00603F0D" w:rsidP="00603F0D">
            <w:pPr>
              <w:pStyle w:val="TAC"/>
            </w:pPr>
            <w:r w:rsidRPr="0088193B">
              <w:t>5992</w:t>
            </w:r>
          </w:p>
        </w:tc>
        <w:tc>
          <w:tcPr>
            <w:tcW w:w="720" w:type="dxa"/>
          </w:tcPr>
          <w:p w14:paraId="3BD984AB" w14:textId="77777777" w:rsidR="00603F0D" w:rsidRPr="0088193B" w:rsidRDefault="00603F0D" w:rsidP="00603F0D">
            <w:pPr>
              <w:pStyle w:val="TAC"/>
            </w:pPr>
            <w:r w:rsidRPr="0088193B">
              <w:t>6200</w:t>
            </w:r>
          </w:p>
        </w:tc>
      </w:tr>
      <w:tr w:rsidR="00F41E60" w:rsidRPr="0088193B" w14:paraId="66C8550A" w14:textId="77777777" w:rsidTr="00F41E60">
        <w:tc>
          <w:tcPr>
            <w:tcW w:w="720" w:type="dxa"/>
            <w:tcBorders>
              <w:right w:val="double" w:sz="4" w:space="0" w:color="auto"/>
            </w:tcBorders>
          </w:tcPr>
          <w:p w14:paraId="3D4A5474" w14:textId="77777777" w:rsidR="00603F0D" w:rsidRPr="0088193B" w:rsidRDefault="00603F0D" w:rsidP="00603F0D">
            <w:pPr>
              <w:pStyle w:val="TAC"/>
            </w:pPr>
            <w:r w:rsidRPr="0088193B">
              <w:t>6</w:t>
            </w:r>
          </w:p>
        </w:tc>
        <w:tc>
          <w:tcPr>
            <w:tcW w:w="720" w:type="dxa"/>
            <w:tcBorders>
              <w:left w:val="double" w:sz="4" w:space="0" w:color="auto"/>
            </w:tcBorders>
          </w:tcPr>
          <w:p w14:paraId="6796CB84" w14:textId="77777777" w:rsidR="00603F0D" w:rsidRPr="0088193B" w:rsidRDefault="00603F0D" w:rsidP="00603F0D">
            <w:pPr>
              <w:pStyle w:val="TAC"/>
            </w:pPr>
            <w:r w:rsidRPr="0088193B">
              <w:t>6456</w:t>
            </w:r>
          </w:p>
        </w:tc>
        <w:tc>
          <w:tcPr>
            <w:tcW w:w="720" w:type="dxa"/>
          </w:tcPr>
          <w:p w14:paraId="1F0A7DF1" w14:textId="77777777" w:rsidR="00603F0D" w:rsidRPr="0088193B" w:rsidRDefault="00603F0D" w:rsidP="00603F0D">
            <w:pPr>
              <w:pStyle w:val="TAC"/>
            </w:pPr>
            <w:r w:rsidRPr="0088193B">
              <w:t>6456</w:t>
            </w:r>
          </w:p>
        </w:tc>
        <w:tc>
          <w:tcPr>
            <w:tcW w:w="720" w:type="dxa"/>
          </w:tcPr>
          <w:p w14:paraId="708E4B1C" w14:textId="77777777" w:rsidR="00603F0D" w:rsidRPr="0088193B" w:rsidRDefault="00603F0D" w:rsidP="00603F0D">
            <w:pPr>
              <w:pStyle w:val="TAC"/>
            </w:pPr>
            <w:r w:rsidRPr="0088193B">
              <w:t>6456</w:t>
            </w:r>
          </w:p>
        </w:tc>
        <w:tc>
          <w:tcPr>
            <w:tcW w:w="720" w:type="dxa"/>
          </w:tcPr>
          <w:p w14:paraId="1DE452BB" w14:textId="77777777" w:rsidR="00603F0D" w:rsidRPr="0088193B" w:rsidRDefault="00603F0D" w:rsidP="00603F0D">
            <w:pPr>
              <w:pStyle w:val="TAC"/>
            </w:pPr>
            <w:r w:rsidRPr="0088193B">
              <w:t>6712</w:t>
            </w:r>
          </w:p>
        </w:tc>
        <w:tc>
          <w:tcPr>
            <w:tcW w:w="720" w:type="dxa"/>
          </w:tcPr>
          <w:p w14:paraId="5B469697" w14:textId="77777777" w:rsidR="00603F0D" w:rsidRPr="0088193B" w:rsidRDefault="00603F0D" w:rsidP="00603F0D">
            <w:pPr>
              <w:pStyle w:val="TAC"/>
            </w:pPr>
            <w:r w:rsidRPr="0088193B">
              <w:t>6712</w:t>
            </w:r>
          </w:p>
        </w:tc>
        <w:tc>
          <w:tcPr>
            <w:tcW w:w="720" w:type="dxa"/>
          </w:tcPr>
          <w:p w14:paraId="3E0C03B6" w14:textId="77777777" w:rsidR="00603F0D" w:rsidRPr="0088193B" w:rsidRDefault="00603F0D" w:rsidP="00603F0D">
            <w:pPr>
              <w:pStyle w:val="TAC"/>
            </w:pPr>
            <w:r w:rsidRPr="0088193B">
              <w:t>6968</w:t>
            </w:r>
          </w:p>
        </w:tc>
        <w:tc>
          <w:tcPr>
            <w:tcW w:w="720" w:type="dxa"/>
          </w:tcPr>
          <w:p w14:paraId="6DF72353" w14:textId="77777777" w:rsidR="00603F0D" w:rsidRPr="0088193B" w:rsidRDefault="00603F0D" w:rsidP="00603F0D">
            <w:pPr>
              <w:pStyle w:val="TAC"/>
            </w:pPr>
            <w:r w:rsidRPr="0088193B">
              <w:t>6968</w:t>
            </w:r>
          </w:p>
        </w:tc>
        <w:tc>
          <w:tcPr>
            <w:tcW w:w="720" w:type="dxa"/>
          </w:tcPr>
          <w:p w14:paraId="3D13088F" w14:textId="77777777" w:rsidR="00603F0D" w:rsidRPr="0088193B" w:rsidRDefault="00603F0D" w:rsidP="00603F0D">
            <w:pPr>
              <w:pStyle w:val="TAC"/>
            </w:pPr>
            <w:r w:rsidRPr="0088193B">
              <w:t>6968</w:t>
            </w:r>
          </w:p>
        </w:tc>
        <w:tc>
          <w:tcPr>
            <w:tcW w:w="720" w:type="dxa"/>
          </w:tcPr>
          <w:p w14:paraId="1E3C34E3" w14:textId="77777777" w:rsidR="00603F0D" w:rsidRPr="0088193B" w:rsidRDefault="00603F0D" w:rsidP="00603F0D">
            <w:pPr>
              <w:pStyle w:val="TAC"/>
            </w:pPr>
            <w:r w:rsidRPr="0088193B">
              <w:t>7224</w:t>
            </w:r>
          </w:p>
        </w:tc>
        <w:tc>
          <w:tcPr>
            <w:tcW w:w="720" w:type="dxa"/>
          </w:tcPr>
          <w:p w14:paraId="06C5A144" w14:textId="77777777" w:rsidR="00603F0D" w:rsidRPr="0088193B" w:rsidRDefault="00603F0D" w:rsidP="00603F0D">
            <w:pPr>
              <w:pStyle w:val="TAC"/>
            </w:pPr>
            <w:r w:rsidRPr="0088193B">
              <w:t>7224</w:t>
            </w:r>
          </w:p>
        </w:tc>
      </w:tr>
      <w:tr w:rsidR="00F41E60" w:rsidRPr="0088193B" w14:paraId="0A14957C" w14:textId="77777777" w:rsidTr="00F41E60">
        <w:tc>
          <w:tcPr>
            <w:tcW w:w="720" w:type="dxa"/>
            <w:tcBorders>
              <w:right w:val="double" w:sz="4" w:space="0" w:color="auto"/>
            </w:tcBorders>
          </w:tcPr>
          <w:p w14:paraId="2E734856" w14:textId="77777777" w:rsidR="00603F0D" w:rsidRPr="0088193B" w:rsidRDefault="00603F0D" w:rsidP="00603F0D">
            <w:pPr>
              <w:pStyle w:val="TAC"/>
            </w:pPr>
            <w:r w:rsidRPr="0088193B">
              <w:t>7</w:t>
            </w:r>
          </w:p>
        </w:tc>
        <w:tc>
          <w:tcPr>
            <w:tcW w:w="720" w:type="dxa"/>
            <w:tcBorders>
              <w:left w:val="double" w:sz="4" w:space="0" w:color="auto"/>
            </w:tcBorders>
          </w:tcPr>
          <w:p w14:paraId="17AACDB5" w14:textId="77777777" w:rsidR="00603F0D" w:rsidRPr="0088193B" w:rsidRDefault="00603F0D" w:rsidP="00603F0D">
            <w:pPr>
              <w:pStyle w:val="TAC"/>
            </w:pPr>
            <w:r w:rsidRPr="0088193B">
              <w:t>7480</w:t>
            </w:r>
          </w:p>
        </w:tc>
        <w:tc>
          <w:tcPr>
            <w:tcW w:w="720" w:type="dxa"/>
          </w:tcPr>
          <w:p w14:paraId="0EA250A7" w14:textId="77777777" w:rsidR="00603F0D" w:rsidRPr="0088193B" w:rsidRDefault="00603F0D" w:rsidP="00603F0D">
            <w:pPr>
              <w:pStyle w:val="TAC"/>
            </w:pPr>
            <w:r w:rsidRPr="0088193B">
              <w:t>7480</w:t>
            </w:r>
          </w:p>
        </w:tc>
        <w:tc>
          <w:tcPr>
            <w:tcW w:w="720" w:type="dxa"/>
          </w:tcPr>
          <w:p w14:paraId="03FCDD7B" w14:textId="77777777" w:rsidR="00603F0D" w:rsidRPr="0088193B" w:rsidRDefault="00603F0D" w:rsidP="00603F0D">
            <w:pPr>
              <w:pStyle w:val="TAC"/>
            </w:pPr>
            <w:r w:rsidRPr="0088193B">
              <w:t>7736</w:t>
            </w:r>
          </w:p>
        </w:tc>
        <w:tc>
          <w:tcPr>
            <w:tcW w:w="720" w:type="dxa"/>
          </w:tcPr>
          <w:p w14:paraId="16C95DC0" w14:textId="77777777" w:rsidR="00603F0D" w:rsidRPr="0088193B" w:rsidRDefault="00603F0D" w:rsidP="00603F0D">
            <w:pPr>
              <w:pStyle w:val="TAC"/>
            </w:pPr>
            <w:r w:rsidRPr="0088193B">
              <w:t>7736</w:t>
            </w:r>
          </w:p>
        </w:tc>
        <w:tc>
          <w:tcPr>
            <w:tcW w:w="720" w:type="dxa"/>
          </w:tcPr>
          <w:p w14:paraId="461E4CB7" w14:textId="77777777" w:rsidR="00603F0D" w:rsidRPr="0088193B" w:rsidRDefault="00603F0D" w:rsidP="00603F0D">
            <w:pPr>
              <w:pStyle w:val="TAC"/>
            </w:pPr>
            <w:r w:rsidRPr="0088193B">
              <w:t>7992</w:t>
            </w:r>
          </w:p>
        </w:tc>
        <w:tc>
          <w:tcPr>
            <w:tcW w:w="720" w:type="dxa"/>
          </w:tcPr>
          <w:p w14:paraId="1371EAA4" w14:textId="77777777" w:rsidR="00603F0D" w:rsidRPr="0088193B" w:rsidRDefault="00603F0D" w:rsidP="00603F0D">
            <w:pPr>
              <w:pStyle w:val="TAC"/>
            </w:pPr>
            <w:r w:rsidRPr="0088193B">
              <w:t>7992</w:t>
            </w:r>
          </w:p>
        </w:tc>
        <w:tc>
          <w:tcPr>
            <w:tcW w:w="720" w:type="dxa"/>
          </w:tcPr>
          <w:p w14:paraId="1443471C" w14:textId="77777777" w:rsidR="00603F0D" w:rsidRPr="0088193B" w:rsidRDefault="00603F0D" w:rsidP="00603F0D">
            <w:pPr>
              <w:pStyle w:val="TAC"/>
            </w:pPr>
            <w:r w:rsidRPr="0088193B">
              <w:t>8248</w:t>
            </w:r>
          </w:p>
        </w:tc>
        <w:tc>
          <w:tcPr>
            <w:tcW w:w="720" w:type="dxa"/>
          </w:tcPr>
          <w:p w14:paraId="740BB31E" w14:textId="77777777" w:rsidR="00603F0D" w:rsidRPr="0088193B" w:rsidRDefault="00603F0D" w:rsidP="00603F0D">
            <w:pPr>
              <w:pStyle w:val="TAC"/>
            </w:pPr>
            <w:r w:rsidRPr="0088193B">
              <w:t>8248</w:t>
            </w:r>
          </w:p>
        </w:tc>
        <w:tc>
          <w:tcPr>
            <w:tcW w:w="720" w:type="dxa"/>
          </w:tcPr>
          <w:p w14:paraId="7FE37DB5" w14:textId="77777777" w:rsidR="00603F0D" w:rsidRPr="0088193B" w:rsidRDefault="00603F0D" w:rsidP="00603F0D">
            <w:pPr>
              <w:pStyle w:val="TAC"/>
            </w:pPr>
            <w:r w:rsidRPr="0088193B">
              <w:t>8504</w:t>
            </w:r>
          </w:p>
        </w:tc>
        <w:tc>
          <w:tcPr>
            <w:tcW w:w="720" w:type="dxa"/>
          </w:tcPr>
          <w:p w14:paraId="555A73AD" w14:textId="77777777" w:rsidR="00603F0D" w:rsidRPr="0088193B" w:rsidRDefault="00603F0D" w:rsidP="00603F0D">
            <w:pPr>
              <w:pStyle w:val="TAC"/>
            </w:pPr>
            <w:r w:rsidRPr="0088193B">
              <w:t>8504</w:t>
            </w:r>
          </w:p>
        </w:tc>
      </w:tr>
      <w:tr w:rsidR="00F41E60" w:rsidRPr="0088193B" w14:paraId="4DAC6908" w14:textId="77777777" w:rsidTr="00F41E60">
        <w:tc>
          <w:tcPr>
            <w:tcW w:w="720" w:type="dxa"/>
            <w:tcBorders>
              <w:right w:val="double" w:sz="4" w:space="0" w:color="auto"/>
            </w:tcBorders>
          </w:tcPr>
          <w:p w14:paraId="52B75D29" w14:textId="77777777" w:rsidR="00603F0D" w:rsidRPr="0088193B" w:rsidRDefault="00603F0D" w:rsidP="00603F0D">
            <w:pPr>
              <w:pStyle w:val="TAC"/>
            </w:pPr>
            <w:r w:rsidRPr="0088193B">
              <w:t>8</w:t>
            </w:r>
          </w:p>
        </w:tc>
        <w:tc>
          <w:tcPr>
            <w:tcW w:w="720" w:type="dxa"/>
            <w:tcBorders>
              <w:left w:val="double" w:sz="4" w:space="0" w:color="auto"/>
            </w:tcBorders>
          </w:tcPr>
          <w:p w14:paraId="5F7DC0B0" w14:textId="77777777" w:rsidR="00603F0D" w:rsidRPr="0088193B" w:rsidRDefault="00603F0D" w:rsidP="00603F0D">
            <w:pPr>
              <w:pStyle w:val="TAC"/>
            </w:pPr>
            <w:r w:rsidRPr="0088193B">
              <w:t>8504</w:t>
            </w:r>
          </w:p>
        </w:tc>
        <w:tc>
          <w:tcPr>
            <w:tcW w:w="720" w:type="dxa"/>
          </w:tcPr>
          <w:p w14:paraId="7656151F" w14:textId="77777777" w:rsidR="00603F0D" w:rsidRPr="0088193B" w:rsidRDefault="00603F0D" w:rsidP="00603F0D">
            <w:pPr>
              <w:pStyle w:val="TAC"/>
            </w:pPr>
            <w:r w:rsidRPr="0088193B">
              <w:t>8760</w:t>
            </w:r>
          </w:p>
        </w:tc>
        <w:tc>
          <w:tcPr>
            <w:tcW w:w="720" w:type="dxa"/>
          </w:tcPr>
          <w:p w14:paraId="5F7549C2" w14:textId="77777777" w:rsidR="00603F0D" w:rsidRPr="0088193B" w:rsidRDefault="00603F0D" w:rsidP="00603F0D">
            <w:pPr>
              <w:pStyle w:val="TAC"/>
            </w:pPr>
            <w:r w:rsidRPr="0088193B">
              <w:t>8760</w:t>
            </w:r>
          </w:p>
        </w:tc>
        <w:tc>
          <w:tcPr>
            <w:tcW w:w="720" w:type="dxa"/>
          </w:tcPr>
          <w:p w14:paraId="319B8F4A" w14:textId="77777777" w:rsidR="00603F0D" w:rsidRPr="0088193B" w:rsidRDefault="00603F0D" w:rsidP="00603F0D">
            <w:pPr>
              <w:pStyle w:val="TAC"/>
            </w:pPr>
            <w:r w:rsidRPr="0088193B">
              <w:t>9144</w:t>
            </w:r>
          </w:p>
        </w:tc>
        <w:tc>
          <w:tcPr>
            <w:tcW w:w="720" w:type="dxa"/>
          </w:tcPr>
          <w:p w14:paraId="37D4CE5E" w14:textId="77777777" w:rsidR="00603F0D" w:rsidRPr="0088193B" w:rsidRDefault="00603F0D" w:rsidP="00603F0D">
            <w:pPr>
              <w:pStyle w:val="TAC"/>
            </w:pPr>
            <w:r w:rsidRPr="0088193B">
              <w:t>9144</w:t>
            </w:r>
          </w:p>
        </w:tc>
        <w:tc>
          <w:tcPr>
            <w:tcW w:w="720" w:type="dxa"/>
          </w:tcPr>
          <w:p w14:paraId="79FDC6BC" w14:textId="77777777" w:rsidR="00603F0D" w:rsidRPr="0088193B" w:rsidRDefault="00603F0D" w:rsidP="00603F0D">
            <w:pPr>
              <w:pStyle w:val="TAC"/>
            </w:pPr>
            <w:r w:rsidRPr="0088193B">
              <w:t>9144</w:t>
            </w:r>
          </w:p>
        </w:tc>
        <w:tc>
          <w:tcPr>
            <w:tcW w:w="720" w:type="dxa"/>
          </w:tcPr>
          <w:p w14:paraId="17BE0B4B" w14:textId="77777777" w:rsidR="00603F0D" w:rsidRPr="0088193B" w:rsidRDefault="00603F0D" w:rsidP="00603F0D">
            <w:pPr>
              <w:pStyle w:val="TAC"/>
            </w:pPr>
            <w:r w:rsidRPr="0088193B">
              <w:t>9528</w:t>
            </w:r>
          </w:p>
        </w:tc>
        <w:tc>
          <w:tcPr>
            <w:tcW w:w="720" w:type="dxa"/>
          </w:tcPr>
          <w:p w14:paraId="70C3EC6C" w14:textId="77777777" w:rsidR="00603F0D" w:rsidRPr="0088193B" w:rsidRDefault="00603F0D" w:rsidP="00603F0D">
            <w:pPr>
              <w:pStyle w:val="TAC"/>
            </w:pPr>
            <w:r w:rsidRPr="0088193B">
              <w:t>9528</w:t>
            </w:r>
          </w:p>
        </w:tc>
        <w:tc>
          <w:tcPr>
            <w:tcW w:w="720" w:type="dxa"/>
          </w:tcPr>
          <w:p w14:paraId="2751E392" w14:textId="77777777" w:rsidR="00603F0D" w:rsidRPr="0088193B" w:rsidRDefault="00603F0D" w:rsidP="00603F0D">
            <w:pPr>
              <w:pStyle w:val="TAC"/>
            </w:pPr>
            <w:r w:rsidRPr="0088193B">
              <w:t>9528</w:t>
            </w:r>
          </w:p>
        </w:tc>
        <w:tc>
          <w:tcPr>
            <w:tcW w:w="720" w:type="dxa"/>
          </w:tcPr>
          <w:p w14:paraId="0B942718" w14:textId="77777777" w:rsidR="00603F0D" w:rsidRPr="0088193B" w:rsidRDefault="00603F0D" w:rsidP="00603F0D">
            <w:pPr>
              <w:pStyle w:val="TAC"/>
            </w:pPr>
            <w:r w:rsidRPr="0088193B">
              <w:t>9912</w:t>
            </w:r>
          </w:p>
        </w:tc>
      </w:tr>
      <w:tr w:rsidR="00F41E60" w:rsidRPr="0088193B" w14:paraId="418A1533" w14:textId="77777777" w:rsidTr="00F41E60">
        <w:tc>
          <w:tcPr>
            <w:tcW w:w="720" w:type="dxa"/>
            <w:tcBorders>
              <w:right w:val="double" w:sz="4" w:space="0" w:color="auto"/>
            </w:tcBorders>
          </w:tcPr>
          <w:p w14:paraId="6A464347" w14:textId="77777777" w:rsidR="00603F0D" w:rsidRPr="0088193B" w:rsidRDefault="00603F0D" w:rsidP="00603F0D">
            <w:pPr>
              <w:pStyle w:val="TAC"/>
            </w:pPr>
            <w:r w:rsidRPr="0088193B">
              <w:t>9</w:t>
            </w:r>
          </w:p>
        </w:tc>
        <w:tc>
          <w:tcPr>
            <w:tcW w:w="720" w:type="dxa"/>
            <w:tcBorders>
              <w:left w:val="double" w:sz="4" w:space="0" w:color="auto"/>
            </w:tcBorders>
          </w:tcPr>
          <w:p w14:paraId="248FDFCC" w14:textId="77777777" w:rsidR="00603F0D" w:rsidRPr="0088193B" w:rsidRDefault="00603F0D" w:rsidP="00603F0D">
            <w:pPr>
              <w:pStyle w:val="TAC"/>
            </w:pPr>
            <w:r w:rsidRPr="0088193B">
              <w:t>9528</w:t>
            </w:r>
          </w:p>
        </w:tc>
        <w:tc>
          <w:tcPr>
            <w:tcW w:w="720" w:type="dxa"/>
          </w:tcPr>
          <w:p w14:paraId="3E896941" w14:textId="77777777" w:rsidR="00603F0D" w:rsidRPr="0088193B" w:rsidRDefault="00603F0D" w:rsidP="00603F0D">
            <w:pPr>
              <w:pStyle w:val="TAC"/>
            </w:pPr>
            <w:r w:rsidRPr="0088193B">
              <w:t>9912</w:t>
            </w:r>
          </w:p>
        </w:tc>
        <w:tc>
          <w:tcPr>
            <w:tcW w:w="720" w:type="dxa"/>
          </w:tcPr>
          <w:p w14:paraId="3897BBC7" w14:textId="77777777" w:rsidR="00603F0D" w:rsidRPr="0088193B" w:rsidRDefault="00603F0D" w:rsidP="00603F0D">
            <w:pPr>
              <w:pStyle w:val="TAC"/>
            </w:pPr>
            <w:r w:rsidRPr="0088193B">
              <w:t>9912</w:t>
            </w:r>
          </w:p>
        </w:tc>
        <w:tc>
          <w:tcPr>
            <w:tcW w:w="720" w:type="dxa"/>
          </w:tcPr>
          <w:p w14:paraId="300BA0FA" w14:textId="77777777" w:rsidR="00603F0D" w:rsidRPr="0088193B" w:rsidRDefault="00603F0D" w:rsidP="00603F0D">
            <w:pPr>
              <w:pStyle w:val="TAC"/>
            </w:pPr>
            <w:r w:rsidRPr="0088193B">
              <w:t>10296</w:t>
            </w:r>
          </w:p>
        </w:tc>
        <w:tc>
          <w:tcPr>
            <w:tcW w:w="720" w:type="dxa"/>
          </w:tcPr>
          <w:p w14:paraId="492B6EF0" w14:textId="77777777" w:rsidR="00603F0D" w:rsidRPr="0088193B" w:rsidRDefault="00603F0D" w:rsidP="00603F0D">
            <w:pPr>
              <w:pStyle w:val="TAC"/>
            </w:pPr>
            <w:r w:rsidRPr="0088193B">
              <w:t>10296</w:t>
            </w:r>
          </w:p>
        </w:tc>
        <w:tc>
          <w:tcPr>
            <w:tcW w:w="720" w:type="dxa"/>
          </w:tcPr>
          <w:p w14:paraId="224BB80B" w14:textId="77777777" w:rsidR="00603F0D" w:rsidRPr="0088193B" w:rsidRDefault="00603F0D" w:rsidP="00603F0D">
            <w:pPr>
              <w:pStyle w:val="TAC"/>
            </w:pPr>
            <w:r w:rsidRPr="0088193B">
              <w:t>10296</w:t>
            </w:r>
          </w:p>
        </w:tc>
        <w:tc>
          <w:tcPr>
            <w:tcW w:w="720" w:type="dxa"/>
          </w:tcPr>
          <w:p w14:paraId="4DE04314" w14:textId="77777777" w:rsidR="00603F0D" w:rsidRPr="0088193B" w:rsidRDefault="00603F0D" w:rsidP="00603F0D">
            <w:pPr>
              <w:pStyle w:val="TAC"/>
            </w:pPr>
            <w:r w:rsidRPr="0088193B">
              <w:t>10680</w:t>
            </w:r>
          </w:p>
        </w:tc>
        <w:tc>
          <w:tcPr>
            <w:tcW w:w="720" w:type="dxa"/>
          </w:tcPr>
          <w:p w14:paraId="2F7A423D" w14:textId="77777777" w:rsidR="00603F0D" w:rsidRPr="0088193B" w:rsidRDefault="00603F0D" w:rsidP="00603F0D">
            <w:pPr>
              <w:pStyle w:val="TAC"/>
            </w:pPr>
            <w:r w:rsidRPr="0088193B">
              <w:t>10680</w:t>
            </w:r>
          </w:p>
        </w:tc>
        <w:tc>
          <w:tcPr>
            <w:tcW w:w="720" w:type="dxa"/>
          </w:tcPr>
          <w:p w14:paraId="004BEE30" w14:textId="77777777" w:rsidR="00603F0D" w:rsidRPr="0088193B" w:rsidRDefault="00603F0D" w:rsidP="00603F0D">
            <w:pPr>
              <w:pStyle w:val="TAC"/>
            </w:pPr>
            <w:r w:rsidRPr="0088193B">
              <w:t>11064</w:t>
            </w:r>
          </w:p>
        </w:tc>
        <w:tc>
          <w:tcPr>
            <w:tcW w:w="720" w:type="dxa"/>
          </w:tcPr>
          <w:p w14:paraId="7BFD5A9C" w14:textId="77777777" w:rsidR="00603F0D" w:rsidRPr="0088193B" w:rsidRDefault="00603F0D" w:rsidP="00603F0D">
            <w:pPr>
              <w:pStyle w:val="TAC"/>
            </w:pPr>
            <w:r w:rsidRPr="0088193B">
              <w:t>11064</w:t>
            </w:r>
          </w:p>
        </w:tc>
      </w:tr>
      <w:tr w:rsidR="00F41E60" w:rsidRPr="0088193B" w14:paraId="1DC74A4F" w14:textId="77777777" w:rsidTr="00F41E60">
        <w:tc>
          <w:tcPr>
            <w:tcW w:w="720" w:type="dxa"/>
            <w:tcBorders>
              <w:right w:val="double" w:sz="4" w:space="0" w:color="auto"/>
            </w:tcBorders>
          </w:tcPr>
          <w:p w14:paraId="695C176C" w14:textId="77777777" w:rsidR="00603F0D" w:rsidRPr="0088193B" w:rsidRDefault="00603F0D" w:rsidP="00603F0D">
            <w:pPr>
              <w:pStyle w:val="TAC"/>
            </w:pPr>
            <w:r w:rsidRPr="0088193B">
              <w:t>10</w:t>
            </w:r>
          </w:p>
        </w:tc>
        <w:tc>
          <w:tcPr>
            <w:tcW w:w="720" w:type="dxa"/>
            <w:tcBorders>
              <w:left w:val="double" w:sz="4" w:space="0" w:color="auto"/>
            </w:tcBorders>
          </w:tcPr>
          <w:p w14:paraId="0CFB7888" w14:textId="77777777" w:rsidR="00603F0D" w:rsidRPr="0088193B" w:rsidRDefault="00603F0D" w:rsidP="00603F0D">
            <w:pPr>
              <w:pStyle w:val="TAC"/>
            </w:pPr>
            <w:r w:rsidRPr="0088193B">
              <w:t>10680</w:t>
            </w:r>
          </w:p>
        </w:tc>
        <w:tc>
          <w:tcPr>
            <w:tcW w:w="720" w:type="dxa"/>
          </w:tcPr>
          <w:p w14:paraId="264BBB45" w14:textId="77777777" w:rsidR="00603F0D" w:rsidRPr="0088193B" w:rsidRDefault="00603F0D" w:rsidP="00603F0D">
            <w:pPr>
              <w:pStyle w:val="TAC"/>
            </w:pPr>
            <w:r w:rsidRPr="0088193B">
              <w:t>11064</w:t>
            </w:r>
          </w:p>
        </w:tc>
        <w:tc>
          <w:tcPr>
            <w:tcW w:w="720" w:type="dxa"/>
          </w:tcPr>
          <w:p w14:paraId="425C12F1" w14:textId="77777777" w:rsidR="00603F0D" w:rsidRPr="0088193B" w:rsidRDefault="00603F0D" w:rsidP="00603F0D">
            <w:pPr>
              <w:pStyle w:val="TAC"/>
            </w:pPr>
            <w:r w:rsidRPr="0088193B">
              <w:t>11064</w:t>
            </w:r>
          </w:p>
        </w:tc>
        <w:tc>
          <w:tcPr>
            <w:tcW w:w="720" w:type="dxa"/>
          </w:tcPr>
          <w:p w14:paraId="614F8F53" w14:textId="77777777" w:rsidR="00603F0D" w:rsidRPr="0088193B" w:rsidRDefault="00603F0D" w:rsidP="00603F0D">
            <w:pPr>
              <w:pStyle w:val="TAC"/>
            </w:pPr>
            <w:r w:rsidRPr="0088193B">
              <w:t>11448</w:t>
            </w:r>
          </w:p>
        </w:tc>
        <w:tc>
          <w:tcPr>
            <w:tcW w:w="720" w:type="dxa"/>
          </w:tcPr>
          <w:p w14:paraId="443A52F2" w14:textId="77777777" w:rsidR="00603F0D" w:rsidRPr="0088193B" w:rsidRDefault="00603F0D" w:rsidP="00603F0D">
            <w:pPr>
              <w:pStyle w:val="TAC"/>
            </w:pPr>
            <w:r w:rsidRPr="0088193B">
              <w:t>11448</w:t>
            </w:r>
          </w:p>
        </w:tc>
        <w:tc>
          <w:tcPr>
            <w:tcW w:w="720" w:type="dxa"/>
          </w:tcPr>
          <w:p w14:paraId="0C8CE80E" w14:textId="77777777" w:rsidR="00603F0D" w:rsidRPr="0088193B" w:rsidRDefault="00603F0D" w:rsidP="00603F0D">
            <w:pPr>
              <w:pStyle w:val="TAC"/>
            </w:pPr>
            <w:r w:rsidRPr="0088193B">
              <w:t>11448</w:t>
            </w:r>
          </w:p>
        </w:tc>
        <w:tc>
          <w:tcPr>
            <w:tcW w:w="720" w:type="dxa"/>
          </w:tcPr>
          <w:p w14:paraId="14AF2845" w14:textId="77777777" w:rsidR="00603F0D" w:rsidRPr="0088193B" w:rsidRDefault="00603F0D" w:rsidP="00603F0D">
            <w:pPr>
              <w:pStyle w:val="TAC"/>
            </w:pPr>
            <w:r w:rsidRPr="0088193B">
              <w:t>11832</w:t>
            </w:r>
          </w:p>
        </w:tc>
        <w:tc>
          <w:tcPr>
            <w:tcW w:w="720" w:type="dxa"/>
          </w:tcPr>
          <w:p w14:paraId="1EA8A7F9" w14:textId="77777777" w:rsidR="00603F0D" w:rsidRPr="0088193B" w:rsidRDefault="00603F0D" w:rsidP="00603F0D">
            <w:pPr>
              <w:pStyle w:val="TAC"/>
            </w:pPr>
            <w:r w:rsidRPr="0088193B">
              <w:t>11832</w:t>
            </w:r>
          </w:p>
        </w:tc>
        <w:tc>
          <w:tcPr>
            <w:tcW w:w="720" w:type="dxa"/>
          </w:tcPr>
          <w:p w14:paraId="4740CB2E" w14:textId="77777777" w:rsidR="00603F0D" w:rsidRPr="0088193B" w:rsidRDefault="00603F0D" w:rsidP="00603F0D">
            <w:pPr>
              <w:pStyle w:val="TAC"/>
            </w:pPr>
            <w:r w:rsidRPr="0088193B">
              <w:t>12216</w:t>
            </w:r>
          </w:p>
        </w:tc>
        <w:tc>
          <w:tcPr>
            <w:tcW w:w="720" w:type="dxa"/>
          </w:tcPr>
          <w:p w14:paraId="1BBF87BE" w14:textId="77777777" w:rsidR="00603F0D" w:rsidRPr="0088193B" w:rsidRDefault="00603F0D" w:rsidP="00603F0D">
            <w:pPr>
              <w:pStyle w:val="TAC"/>
            </w:pPr>
            <w:r w:rsidRPr="0088193B">
              <w:t>12216</w:t>
            </w:r>
          </w:p>
        </w:tc>
      </w:tr>
      <w:tr w:rsidR="00F41E60" w:rsidRPr="0088193B" w14:paraId="028EB662" w14:textId="77777777" w:rsidTr="00F41E60">
        <w:tc>
          <w:tcPr>
            <w:tcW w:w="720" w:type="dxa"/>
            <w:tcBorders>
              <w:right w:val="double" w:sz="4" w:space="0" w:color="auto"/>
            </w:tcBorders>
          </w:tcPr>
          <w:p w14:paraId="017A7AB7" w14:textId="77777777" w:rsidR="00603F0D" w:rsidRPr="0088193B" w:rsidRDefault="00603F0D" w:rsidP="00603F0D">
            <w:pPr>
              <w:pStyle w:val="TAC"/>
            </w:pPr>
            <w:r w:rsidRPr="0088193B">
              <w:t>11</w:t>
            </w:r>
          </w:p>
        </w:tc>
        <w:tc>
          <w:tcPr>
            <w:tcW w:w="720" w:type="dxa"/>
            <w:tcBorders>
              <w:left w:val="double" w:sz="4" w:space="0" w:color="auto"/>
            </w:tcBorders>
          </w:tcPr>
          <w:p w14:paraId="52C272EE" w14:textId="77777777" w:rsidR="00603F0D" w:rsidRPr="0088193B" w:rsidRDefault="00603F0D" w:rsidP="00603F0D">
            <w:pPr>
              <w:pStyle w:val="TAC"/>
            </w:pPr>
            <w:r w:rsidRPr="0088193B">
              <w:t>12216</w:t>
            </w:r>
          </w:p>
        </w:tc>
        <w:tc>
          <w:tcPr>
            <w:tcW w:w="720" w:type="dxa"/>
          </w:tcPr>
          <w:p w14:paraId="08BFF400" w14:textId="77777777" w:rsidR="00603F0D" w:rsidRPr="0088193B" w:rsidRDefault="00603F0D" w:rsidP="00603F0D">
            <w:pPr>
              <w:pStyle w:val="TAC"/>
            </w:pPr>
            <w:r w:rsidRPr="0088193B">
              <w:t>12576</w:t>
            </w:r>
          </w:p>
        </w:tc>
        <w:tc>
          <w:tcPr>
            <w:tcW w:w="720" w:type="dxa"/>
          </w:tcPr>
          <w:p w14:paraId="47005348" w14:textId="77777777" w:rsidR="00603F0D" w:rsidRPr="0088193B" w:rsidRDefault="00603F0D" w:rsidP="00603F0D">
            <w:pPr>
              <w:pStyle w:val="TAC"/>
            </w:pPr>
            <w:r w:rsidRPr="0088193B">
              <w:t>12576</w:t>
            </w:r>
          </w:p>
        </w:tc>
        <w:tc>
          <w:tcPr>
            <w:tcW w:w="720" w:type="dxa"/>
          </w:tcPr>
          <w:p w14:paraId="7287BC3B" w14:textId="77777777" w:rsidR="00603F0D" w:rsidRPr="0088193B" w:rsidRDefault="00603F0D" w:rsidP="00603F0D">
            <w:pPr>
              <w:pStyle w:val="TAC"/>
            </w:pPr>
            <w:r w:rsidRPr="0088193B">
              <w:t>12960</w:t>
            </w:r>
          </w:p>
        </w:tc>
        <w:tc>
          <w:tcPr>
            <w:tcW w:w="720" w:type="dxa"/>
          </w:tcPr>
          <w:p w14:paraId="5C4D23C9" w14:textId="77777777" w:rsidR="00603F0D" w:rsidRPr="0088193B" w:rsidRDefault="00603F0D" w:rsidP="00603F0D">
            <w:pPr>
              <w:pStyle w:val="TAC"/>
            </w:pPr>
            <w:r w:rsidRPr="0088193B">
              <w:t>12960</w:t>
            </w:r>
          </w:p>
        </w:tc>
        <w:tc>
          <w:tcPr>
            <w:tcW w:w="720" w:type="dxa"/>
          </w:tcPr>
          <w:p w14:paraId="1662B5B5" w14:textId="77777777" w:rsidR="00603F0D" w:rsidRPr="0088193B" w:rsidRDefault="00603F0D" w:rsidP="00603F0D">
            <w:pPr>
              <w:pStyle w:val="TAC"/>
            </w:pPr>
            <w:r w:rsidRPr="0088193B">
              <w:t>13536</w:t>
            </w:r>
          </w:p>
        </w:tc>
        <w:tc>
          <w:tcPr>
            <w:tcW w:w="720" w:type="dxa"/>
          </w:tcPr>
          <w:p w14:paraId="63E19281" w14:textId="77777777" w:rsidR="00603F0D" w:rsidRPr="0088193B" w:rsidRDefault="00603F0D" w:rsidP="00603F0D">
            <w:pPr>
              <w:pStyle w:val="TAC"/>
            </w:pPr>
            <w:r w:rsidRPr="0088193B">
              <w:t>13536</w:t>
            </w:r>
          </w:p>
        </w:tc>
        <w:tc>
          <w:tcPr>
            <w:tcW w:w="720" w:type="dxa"/>
          </w:tcPr>
          <w:p w14:paraId="5FBE5014" w14:textId="77777777" w:rsidR="00603F0D" w:rsidRPr="0088193B" w:rsidRDefault="00603F0D" w:rsidP="00603F0D">
            <w:pPr>
              <w:pStyle w:val="TAC"/>
            </w:pPr>
            <w:r w:rsidRPr="0088193B">
              <w:t>13536</w:t>
            </w:r>
          </w:p>
        </w:tc>
        <w:tc>
          <w:tcPr>
            <w:tcW w:w="720" w:type="dxa"/>
          </w:tcPr>
          <w:p w14:paraId="2312FAB7" w14:textId="77777777" w:rsidR="00603F0D" w:rsidRPr="0088193B" w:rsidRDefault="00603F0D" w:rsidP="00603F0D">
            <w:pPr>
              <w:pStyle w:val="TAC"/>
            </w:pPr>
            <w:r w:rsidRPr="0088193B">
              <w:t>14112</w:t>
            </w:r>
          </w:p>
        </w:tc>
        <w:tc>
          <w:tcPr>
            <w:tcW w:w="720" w:type="dxa"/>
          </w:tcPr>
          <w:p w14:paraId="2A290417" w14:textId="77777777" w:rsidR="00603F0D" w:rsidRPr="0088193B" w:rsidRDefault="00603F0D" w:rsidP="00603F0D">
            <w:pPr>
              <w:pStyle w:val="TAC"/>
            </w:pPr>
            <w:r w:rsidRPr="0088193B">
              <w:t>14112</w:t>
            </w:r>
          </w:p>
        </w:tc>
      </w:tr>
      <w:tr w:rsidR="00F41E60" w:rsidRPr="0088193B" w14:paraId="0CDB6059" w14:textId="77777777" w:rsidTr="00F41E60">
        <w:tc>
          <w:tcPr>
            <w:tcW w:w="720" w:type="dxa"/>
            <w:tcBorders>
              <w:right w:val="double" w:sz="4" w:space="0" w:color="auto"/>
            </w:tcBorders>
          </w:tcPr>
          <w:p w14:paraId="37F780C7" w14:textId="77777777" w:rsidR="00603F0D" w:rsidRPr="0088193B" w:rsidRDefault="00603F0D" w:rsidP="00603F0D">
            <w:pPr>
              <w:pStyle w:val="TAC"/>
            </w:pPr>
            <w:r w:rsidRPr="0088193B">
              <w:t>12</w:t>
            </w:r>
          </w:p>
        </w:tc>
        <w:tc>
          <w:tcPr>
            <w:tcW w:w="720" w:type="dxa"/>
            <w:tcBorders>
              <w:left w:val="double" w:sz="4" w:space="0" w:color="auto"/>
            </w:tcBorders>
          </w:tcPr>
          <w:p w14:paraId="2D142E75" w14:textId="77777777" w:rsidR="00603F0D" w:rsidRPr="0088193B" w:rsidRDefault="00603F0D" w:rsidP="00603F0D">
            <w:pPr>
              <w:pStyle w:val="TAC"/>
            </w:pPr>
            <w:r w:rsidRPr="0088193B">
              <w:t>14112</w:t>
            </w:r>
          </w:p>
        </w:tc>
        <w:tc>
          <w:tcPr>
            <w:tcW w:w="720" w:type="dxa"/>
          </w:tcPr>
          <w:p w14:paraId="7A471904" w14:textId="77777777" w:rsidR="00603F0D" w:rsidRPr="0088193B" w:rsidRDefault="00603F0D" w:rsidP="00603F0D">
            <w:pPr>
              <w:pStyle w:val="TAC"/>
            </w:pPr>
            <w:r w:rsidRPr="0088193B">
              <w:t>14112</w:t>
            </w:r>
          </w:p>
        </w:tc>
        <w:tc>
          <w:tcPr>
            <w:tcW w:w="720" w:type="dxa"/>
          </w:tcPr>
          <w:p w14:paraId="1497987B" w14:textId="77777777" w:rsidR="00603F0D" w:rsidRPr="0088193B" w:rsidRDefault="00603F0D" w:rsidP="00603F0D">
            <w:pPr>
              <w:pStyle w:val="TAC"/>
            </w:pPr>
            <w:r w:rsidRPr="0088193B">
              <w:t>14112</w:t>
            </w:r>
          </w:p>
        </w:tc>
        <w:tc>
          <w:tcPr>
            <w:tcW w:w="720" w:type="dxa"/>
          </w:tcPr>
          <w:p w14:paraId="16C15B10" w14:textId="77777777" w:rsidR="00603F0D" w:rsidRPr="0088193B" w:rsidRDefault="00603F0D" w:rsidP="00603F0D">
            <w:pPr>
              <w:pStyle w:val="TAC"/>
            </w:pPr>
            <w:r w:rsidRPr="0088193B">
              <w:t>14688</w:t>
            </w:r>
          </w:p>
        </w:tc>
        <w:tc>
          <w:tcPr>
            <w:tcW w:w="720" w:type="dxa"/>
          </w:tcPr>
          <w:p w14:paraId="12CF2704" w14:textId="77777777" w:rsidR="00603F0D" w:rsidRPr="0088193B" w:rsidRDefault="00603F0D" w:rsidP="00603F0D">
            <w:pPr>
              <w:pStyle w:val="TAC"/>
            </w:pPr>
            <w:r w:rsidRPr="0088193B">
              <w:t>14688</w:t>
            </w:r>
          </w:p>
        </w:tc>
        <w:tc>
          <w:tcPr>
            <w:tcW w:w="720" w:type="dxa"/>
          </w:tcPr>
          <w:p w14:paraId="301892C1" w14:textId="77777777" w:rsidR="00603F0D" w:rsidRPr="0088193B" w:rsidRDefault="00603F0D" w:rsidP="00603F0D">
            <w:pPr>
              <w:pStyle w:val="TAC"/>
            </w:pPr>
            <w:r w:rsidRPr="0088193B">
              <w:t>15264</w:t>
            </w:r>
          </w:p>
        </w:tc>
        <w:tc>
          <w:tcPr>
            <w:tcW w:w="720" w:type="dxa"/>
          </w:tcPr>
          <w:p w14:paraId="39C2C8D6" w14:textId="77777777" w:rsidR="00603F0D" w:rsidRPr="0088193B" w:rsidRDefault="00603F0D" w:rsidP="00603F0D">
            <w:pPr>
              <w:pStyle w:val="TAC"/>
            </w:pPr>
            <w:r w:rsidRPr="0088193B">
              <w:t>15264</w:t>
            </w:r>
          </w:p>
        </w:tc>
        <w:tc>
          <w:tcPr>
            <w:tcW w:w="720" w:type="dxa"/>
          </w:tcPr>
          <w:p w14:paraId="009F819A" w14:textId="77777777" w:rsidR="00603F0D" w:rsidRPr="0088193B" w:rsidRDefault="00603F0D" w:rsidP="00603F0D">
            <w:pPr>
              <w:pStyle w:val="TAC"/>
            </w:pPr>
            <w:r w:rsidRPr="0088193B">
              <w:t>15264</w:t>
            </w:r>
          </w:p>
        </w:tc>
        <w:tc>
          <w:tcPr>
            <w:tcW w:w="720" w:type="dxa"/>
          </w:tcPr>
          <w:p w14:paraId="023BABD8" w14:textId="77777777" w:rsidR="00603F0D" w:rsidRPr="0088193B" w:rsidRDefault="00603F0D" w:rsidP="00603F0D">
            <w:pPr>
              <w:pStyle w:val="TAC"/>
            </w:pPr>
            <w:r w:rsidRPr="0088193B">
              <w:t>15840</w:t>
            </w:r>
          </w:p>
        </w:tc>
        <w:tc>
          <w:tcPr>
            <w:tcW w:w="720" w:type="dxa"/>
          </w:tcPr>
          <w:p w14:paraId="463C281B" w14:textId="77777777" w:rsidR="00603F0D" w:rsidRPr="0088193B" w:rsidRDefault="00603F0D" w:rsidP="00603F0D">
            <w:pPr>
              <w:pStyle w:val="TAC"/>
            </w:pPr>
            <w:r w:rsidRPr="0088193B">
              <w:t>15840</w:t>
            </w:r>
          </w:p>
        </w:tc>
      </w:tr>
      <w:tr w:rsidR="00F41E60" w:rsidRPr="0088193B" w14:paraId="0E7EC4A1" w14:textId="77777777" w:rsidTr="00F41E60">
        <w:tc>
          <w:tcPr>
            <w:tcW w:w="720" w:type="dxa"/>
            <w:tcBorders>
              <w:right w:val="double" w:sz="4" w:space="0" w:color="auto"/>
            </w:tcBorders>
          </w:tcPr>
          <w:p w14:paraId="570BFAF7" w14:textId="77777777" w:rsidR="00603F0D" w:rsidRPr="0088193B" w:rsidRDefault="00603F0D" w:rsidP="00603F0D">
            <w:pPr>
              <w:pStyle w:val="TAC"/>
            </w:pPr>
            <w:r w:rsidRPr="0088193B">
              <w:t>13</w:t>
            </w:r>
          </w:p>
        </w:tc>
        <w:tc>
          <w:tcPr>
            <w:tcW w:w="720" w:type="dxa"/>
            <w:tcBorders>
              <w:left w:val="double" w:sz="4" w:space="0" w:color="auto"/>
            </w:tcBorders>
          </w:tcPr>
          <w:p w14:paraId="01A7BE42" w14:textId="77777777" w:rsidR="00603F0D" w:rsidRPr="0088193B" w:rsidRDefault="00603F0D" w:rsidP="00603F0D">
            <w:pPr>
              <w:pStyle w:val="TAC"/>
            </w:pPr>
            <w:r w:rsidRPr="0088193B">
              <w:t>15840</w:t>
            </w:r>
          </w:p>
        </w:tc>
        <w:tc>
          <w:tcPr>
            <w:tcW w:w="720" w:type="dxa"/>
          </w:tcPr>
          <w:p w14:paraId="1B3AAC5E" w14:textId="77777777" w:rsidR="00603F0D" w:rsidRPr="0088193B" w:rsidRDefault="00603F0D" w:rsidP="00603F0D">
            <w:pPr>
              <w:pStyle w:val="TAC"/>
            </w:pPr>
            <w:r w:rsidRPr="0088193B">
              <w:t>15840</w:t>
            </w:r>
          </w:p>
        </w:tc>
        <w:tc>
          <w:tcPr>
            <w:tcW w:w="720" w:type="dxa"/>
          </w:tcPr>
          <w:p w14:paraId="34F34314" w14:textId="77777777" w:rsidR="00603F0D" w:rsidRPr="0088193B" w:rsidRDefault="00603F0D" w:rsidP="00603F0D">
            <w:pPr>
              <w:pStyle w:val="TAC"/>
            </w:pPr>
            <w:r w:rsidRPr="0088193B">
              <w:t>16416</w:t>
            </w:r>
          </w:p>
        </w:tc>
        <w:tc>
          <w:tcPr>
            <w:tcW w:w="720" w:type="dxa"/>
          </w:tcPr>
          <w:p w14:paraId="73612CB1" w14:textId="77777777" w:rsidR="00603F0D" w:rsidRPr="0088193B" w:rsidRDefault="00603F0D" w:rsidP="00603F0D">
            <w:pPr>
              <w:pStyle w:val="TAC"/>
            </w:pPr>
            <w:r w:rsidRPr="0088193B">
              <w:t>16416</w:t>
            </w:r>
          </w:p>
        </w:tc>
        <w:tc>
          <w:tcPr>
            <w:tcW w:w="720" w:type="dxa"/>
          </w:tcPr>
          <w:p w14:paraId="71FC835D" w14:textId="77777777" w:rsidR="00603F0D" w:rsidRPr="0088193B" w:rsidRDefault="00603F0D" w:rsidP="00603F0D">
            <w:pPr>
              <w:pStyle w:val="TAC"/>
            </w:pPr>
            <w:r w:rsidRPr="0088193B">
              <w:t>16992</w:t>
            </w:r>
          </w:p>
        </w:tc>
        <w:tc>
          <w:tcPr>
            <w:tcW w:w="720" w:type="dxa"/>
          </w:tcPr>
          <w:p w14:paraId="7F486F28" w14:textId="77777777" w:rsidR="00603F0D" w:rsidRPr="0088193B" w:rsidRDefault="00603F0D" w:rsidP="00603F0D">
            <w:pPr>
              <w:pStyle w:val="TAC"/>
            </w:pPr>
            <w:r w:rsidRPr="0088193B">
              <w:t>16992</w:t>
            </w:r>
          </w:p>
        </w:tc>
        <w:tc>
          <w:tcPr>
            <w:tcW w:w="720" w:type="dxa"/>
          </w:tcPr>
          <w:p w14:paraId="18DD52C9" w14:textId="77777777" w:rsidR="00603F0D" w:rsidRPr="0088193B" w:rsidRDefault="00603F0D" w:rsidP="00603F0D">
            <w:pPr>
              <w:pStyle w:val="TAC"/>
            </w:pPr>
            <w:r w:rsidRPr="0088193B">
              <w:t>16992</w:t>
            </w:r>
          </w:p>
        </w:tc>
        <w:tc>
          <w:tcPr>
            <w:tcW w:w="720" w:type="dxa"/>
          </w:tcPr>
          <w:p w14:paraId="7DBDA93B" w14:textId="77777777" w:rsidR="00603F0D" w:rsidRPr="0088193B" w:rsidRDefault="00603F0D" w:rsidP="00603F0D">
            <w:pPr>
              <w:pStyle w:val="TAC"/>
            </w:pPr>
            <w:r w:rsidRPr="0088193B">
              <w:t>17568</w:t>
            </w:r>
          </w:p>
        </w:tc>
        <w:tc>
          <w:tcPr>
            <w:tcW w:w="720" w:type="dxa"/>
          </w:tcPr>
          <w:p w14:paraId="70122FD2" w14:textId="77777777" w:rsidR="00603F0D" w:rsidRPr="0088193B" w:rsidRDefault="00603F0D" w:rsidP="00603F0D">
            <w:pPr>
              <w:pStyle w:val="TAC"/>
            </w:pPr>
            <w:r w:rsidRPr="0088193B">
              <w:t>17568</w:t>
            </w:r>
          </w:p>
        </w:tc>
        <w:tc>
          <w:tcPr>
            <w:tcW w:w="720" w:type="dxa"/>
          </w:tcPr>
          <w:p w14:paraId="04C18101" w14:textId="77777777" w:rsidR="00603F0D" w:rsidRPr="0088193B" w:rsidRDefault="00603F0D" w:rsidP="00603F0D">
            <w:pPr>
              <w:pStyle w:val="TAC"/>
            </w:pPr>
            <w:r w:rsidRPr="0088193B">
              <w:t>18336</w:t>
            </w:r>
          </w:p>
        </w:tc>
      </w:tr>
      <w:tr w:rsidR="00F41E60" w:rsidRPr="0088193B" w14:paraId="1FEBEC34" w14:textId="77777777" w:rsidTr="00F41E60">
        <w:tc>
          <w:tcPr>
            <w:tcW w:w="720" w:type="dxa"/>
            <w:tcBorders>
              <w:right w:val="double" w:sz="4" w:space="0" w:color="auto"/>
            </w:tcBorders>
          </w:tcPr>
          <w:p w14:paraId="304A0FFC" w14:textId="77777777" w:rsidR="00603F0D" w:rsidRPr="0088193B" w:rsidRDefault="00603F0D" w:rsidP="00603F0D">
            <w:pPr>
              <w:pStyle w:val="TAC"/>
            </w:pPr>
            <w:r w:rsidRPr="0088193B">
              <w:t>14</w:t>
            </w:r>
          </w:p>
        </w:tc>
        <w:tc>
          <w:tcPr>
            <w:tcW w:w="720" w:type="dxa"/>
            <w:tcBorders>
              <w:left w:val="double" w:sz="4" w:space="0" w:color="auto"/>
            </w:tcBorders>
          </w:tcPr>
          <w:p w14:paraId="2453F291" w14:textId="77777777" w:rsidR="00603F0D" w:rsidRPr="0088193B" w:rsidRDefault="00603F0D" w:rsidP="00603F0D">
            <w:pPr>
              <w:pStyle w:val="TAC"/>
            </w:pPr>
            <w:r w:rsidRPr="0088193B">
              <w:t>17568</w:t>
            </w:r>
          </w:p>
        </w:tc>
        <w:tc>
          <w:tcPr>
            <w:tcW w:w="720" w:type="dxa"/>
          </w:tcPr>
          <w:p w14:paraId="438D6B1C" w14:textId="77777777" w:rsidR="00603F0D" w:rsidRPr="0088193B" w:rsidRDefault="00603F0D" w:rsidP="00603F0D">
            <w:pPr>
              <w:pStyle w:val="TAC"/>
            </w:pPr>
            <w:r w:rsidRPr="0088193B">
              <w:t>17568</w:t>
            </w:r>
          </w:p>
        </w:tc>
        <w:tc>
          <w:tcPr>
            <w:tcW w:w="720" w:type="dxa"/>
          </w:tcPr>
          <w:p w14:paraId="2352E11F" w14:textId="77777777" w:rsidR="00603F0D" w:rsidRPr="0088193B" w:rsidRDefault="00603F0D" w:rsidP="00603F0D">
            <w:pPr>
              <w:pStyle w:val="TAC"/>
            </w:pPr>
            <w:r w:rsidRPr="0088193B">
              <w:t>18336</w:t>
            </w:r>
          </w:p>
        </w:tc>
        <w:tc>
          <w:tcPr>
            <w:tcW w:w="720" w:type="dxa"/>
          </w:tcPr>
          <w:p w14:paraId="3D9334D5" w14:textId="77777777" w:rsidR="00603F0D" w:rsidRPr="0088193B" w:rsidRDefault="00603F0D" w:rsidP="00603F0D">
            <w:pPr>
              <w:pStyle w:val="TAC"/>
            </w:pPr>
            <w:r w:rsidRPr="0088193B">
              <w:t>18336</w:t>
            </w:r>
          </w:p>
        </w:tc>
        <w:tc>
          <w:tcPr>
            <w:tcW w:w="720" w:type="dxa"/>
          </w:tcPr>
          <w:p w14:paraId="535EAFA9" w14:textId="77777777" w:rsidR="00603F0D" w:rsidRPr="0088193B" w:rsidRDefault="00603F0D" w:rsidP="00603F0D">
            <w:pPr>
              <w:pStyle w:val="TAC"/>
            </w:pPr>
            <w:r w:rsidRPr="0088193B">
              <w:t>18336</w:t>
            </w:r>
          </w:p>
        </w:tc>
        <w:tc>
          <w:tcPr>
            <w:tcW w:w="720" w:type="dxa"/>
          </w:tcPr>
          <w:p w14:paraId="7285CFE4" w14:textId="77777777" w:rsidR="00603F0D" w:rsidRPr="0088193B" w:rsidRDefault="00603F0D" w:rsidP="00603F0D">
            <w:pPr>
              <w:pStyle w:val="TAC"/>
            </w:pPr>
            <w:r w:rsidRPr="0088193B">
              <w:t>19080</w:t>
            </w:r>
          </w:p>
        </w:tc>
        <w:tc>
          <w:tcPr>
            <w:tcW w:w="720" w:type="dxa"/>
          </w:tcPr>
          <w:p w14:paraId="12855471" w14:textId="77777777" w:rsidR="00603F0D" w:rsidRPr="0088193B" w:rsidRDefault="00603F0D" w:rsidP="00603F0D">
            <w:pPr>
              <w:pStyle w:val="TAC"/>
            </w:pPr>
            <w:r w:rsidRPr="0088193B">
              <w:t>19080</w:t>
            </w:r>
          </w:p>
        </w:tc>
        <w:tc>
          <w:tcPr>
            <w:tcW w:w="720" w:type="dxa"/>
          </w:tcPr>
          <w:p w14:paraId="20053B36" w14:textId="77777777" w:rsidR="00603F0D" w:rsidRPr="0088193B" w:rsidRDefault="00603F0D" w:rsidP="00603F0D">
            <w:pPr>
              <w:pStyle w:val="TAC"/>
            </w:pPr>
            <w:r w:rsidRPr="0088193B">
              <w:t>19848</w:t>
            </w:r>
          </w:p>
        </w:tc>
        <w:tc>
          <w:tcPr>
            <w:tcW w:w="720" w:type="dxa"/>
          </w:tcPr>
          <w:p w14:paraId="03BD3706" w14:textId="77777777" w:rsidR="00603F0D" w:rsidRPr="0088193B" w:rsidRDefault="00603F0D" w:rsidP="00603F0D">
            <w:pPr>
              <w:pStyle w:val="TAC"/>
            </w:pPr>
            <w:r w:rsidRPr="0088193B">
              <w:t>19848</w:t>
            </w:r>
          </w:p>
        </w:tc>
        <w:tc>
          <w:tcPr>
            <w:tcW w:w="720" w:type="dxa"/>
          </w:tcPr>
          <w:p w14:paraId="0CF4A1B2" w14:textId="77777777" w:rsidR="00603F0D" w:rsidRPr="0088193B" w:rsidRDefault="00603F0D" w:rsidP="00603F0D">
            <w:pPr>
              <w:pStyle w:val="TAC"/>
            </w:pPr>
            <w:r w:rsidRPr="0088193B">
              <w:t>19848</w:t>
            </w:r>
          </w:p>
        </w:tc>
      </w:tr>
      <w:tr w:rsidR="00F41E60" w:rsidRPr="0088193B" w14:paraId="671E2AF9" w14:textId="77777777" w:rsidTr="00F41E60">
        <w:tc>
          <w:tcPr>
            <w:tcW w:w="720" w:type="dxa"/>
            <w:tcBorders>
              <w:right w:val="double" w:sz="4" w:space="0" w:color="auto"/>
            </w:tcBorders>
          </w:tcPr>
          <w:p w14:paraId="38D145C2" w14:textId="77777777" w:rsidR="00603F0D" w:rsidRPr="0088193B" w:rsidRDefault="00603F0D" w:rsidP="00603F0D">
            <w:pPr>
              <w:pStyle w:val="TAC"/>
            </w:pPr>
            <w:r w:rsidRPr="0088193B">
              <w:t>15</w:t>
            </w:r>
          </w:p>
        </w:tc>
        <w:tc>
          <w:tcPr>
            <w:tcW w:w="720" w:type="dxa"/>
            <w:tcBorders>
              <w:left w:val="double" w:sz="4" w:space="0" w:color="auto"/>
            </w:tcBorders>
          </w:tcPr>
          <w:p w14:paraId="4F6DE62A" w14:textId="77777777" w:rsidR="00603F0D" w:rsidRPr="0088193B" w:rsidRDefault="00603F0D" w:rsidP="00603F0D">
            <w:pPr>
              <w:pStyle w:val="TAC"/>
            </w:pPr>
            <w:r w:rsidRPr="0088193B">
              <w:t>18336</w:t>
            </w:r>
          </w:p>
        </w:tc>
        <w:tc>
          <w:tcPr>
            <w:tcW w:w="720" w:type="dxa"/>
          </w:tcPr>
          <w:p w14:paraId="4623A60F" w14:textId="77777777" w:rsidR="00603F0D" w:rsidRPr="0088193B" w:rsidRDefault="00603F0D" w:rsidP="00603F0D">
            <w:pPr>
              <w:pStyle w:val="TAC"/>
            </w:pPr>
            <w:r w:rsidRPr="0088193B">
              <w:t>19080</w:t>
            </w:r>
          </w:p>
        </w:tc>
        <w:tc>
          <w:tcPr>
            <w:tcW w:w="720" w:type="dxa"/>
          </w:tcPr>
          <w:p w14:paraId="60A66E41" w14:textId="77777777" w:rsidR="00603F0D" w:rsidRPr="0088193B" w:rsidRDefault="00603F0D" w:rsidP="00603F0D">
            <w:pPr>
              <w:pStyle w:val="TAC"/>
            </w:pPr>
            <w:r w:rsidRPr="0088193B">
              <w:t>19080</w:t>
            </w:r>
          </w:p>
        </w:tc>
        <w:tc>
          <w:tcPr>
            <w:tcW w:w="720" w:type="dxa"/>
          </w:tcPr>
          <w:p w14:paraId="6BE0A786" w14:textId="77777777" w:rsidR="00603F0D" w:rsidRPr="0088193B" w:rsidRDefault="00603F0D" w:rsidP="00603F0D">
            <w:pPr>
              <w:pStyle w:val="TAC"/>
            </w:pPr>
            <w:r w:rsidRPr="0088193B">
              <w:t>19848</w:t>
            </w:r>
          </w:p>
        </w:tc>
        <w:tc>
          <w:tcPr>
            <w:tcW w:w="720" w:type="dxa"/>
          </w:tcPr>
          <w:p w14:paraId="2487BFCF" w14:textId="77777777" w:rsidR="00603F0D" w:rsidRPr="0088193B" w:rsidRDefault="00603F0D" w:rsidP="00603F0D">
            <w:pPr>
              <w:pStyle w:val="TAC"/>
            </w:pPr>
            <w:r w:rsidRPr="0088193B">
              <w:t>19848</w:t>
            </w:r>
          </w:p>
        </w:tc>
        <w:tc>
          <w:tcPr>
            <w:tcW w:w="720" w:type="dxa"/>
          </w:tcPr>
          <w:p w14:paraId="06D6330E" w14:textId="77777777" w:rsidR="00603F0D" w:rsidRPr="0088193B" w:rsidRDefault="00603F0D" w:rsidP="00603F0D">
            <w:pPr>
              <w:pStyle w:val="TAC"/>
            </w:pPr>
            <w:r w:rsidRPr="0088193B">
              <w:t>20616</w:t>
            </w:r>
          </w:p>
        </w:tc>
        <w:tc>
          <w:tcPr>
            <w:tcW w:w="720" w:type="dxa"/>
          </w:tcPr>
          <w:p w14:paraId="6271652B" w14:textId="77777777" w:rsidR="00603F0D" w:rsidRPr="0088193B" w:rsidRDefault="00603F0D" w:rsidP="00603F0D">
            <w:pPr>
              <w:pStyle w:val="TAC"/>
            </w:pPr>
            <w:r w:rsidRPr="0088193B">
              <w:t>20616</w:t>
            </w:r>
          </w:p>
        </w:tc>
        <w:tc>
          <w:tcPr>
            <w:tcW w:w="720" w:type="dxa"/>
          </w:tcPr>
          <w:p w14:paraId="33430E98" w14:textId="77777777" w:rsidR="00603F0D" w:rsidRPr="0088193B" w:rsidRDefault="00603F0D" w:rsidP="00603F0D">
            <w:pPr>
              <w:pStyle w:val="TAC"/>
            </w:pPr>
            <w:r w:rsidRPr="0088193B">
              <w:t>20616</w:t>
            </w:r>
          </w:p>
        </w:tc>
        <w:tc>
          <w:tcPr>
            <w:tcW w:w="720" w:type="dxa"/>
          </w:tcPr>
          <w:p w14:paraId="2E93AD3E" w14:textId="77777777" w:rsidR="00603F0D" w:rsidRPr="0088193B" w:rsidRDefault="00603F0D" w:rsidP="00603F0D">
            <w:pPr>
              <w:pStyle w:val="TAC"/>
            </w:pPr>
            <w:r w:rsidRPr="0088193B">
              <w:t>21384</w:t>
            </w:r>
          </w:p>
        </w:tc>
        <w:tc>
          <w:tcPr>
            <w:tcW w:w="720" w:type="dxa"/>
          </w:tcPr>
          <w:p w14:paraId="7269FD0F" w14:textId="77777777" w:rsidR="00603F0D" w:rsidRPr="0088193B" w:rsidRDefault="00603F0D" w:rsidP="00603F0D">
            <w:pPr>
              <w:pStyle w:val="TAC"/>
            </w:pPr>
            <w:r w:rsidRPr="0088193B">
              <w:t>21384</w:t>
            </w:r>
          </w:p>
        </w:tc>
      </w:tr>
      <w:tr w:rsidR="00F41E60" w:rsidRPr="0088193B" w14:paraId="1F843A1B" w14:textId="77777777" w:rsidTr="00F41E60">
        <w:tc>
          <w:tcPr>
            <w:tcW w:w="720" w:type="dxa"/>
            <w:tcBorders>
              <w:right w:val="double" w:sz="4" w:space="0" w:color="auto"/>
            </w:tcBorders>
          </w:tcPr>
          <w:p w14:paraId="0B637C7C" w14:textId="77777777" w:rsidR="00603F0D" w:rsidRPr="0088193B" w:rsidRDefault="00603F0D" w:rsidP="00603F0D">
            <w:pPr>
              <w:pStyle w:val="TAC"/>
            </w:pPr>
            <w:r w:rsidRPr="0088193B">
              <w:t>16</w:t>
            </w:r>
          </w:p>
        </w:tc>
        <w:tc>
          <w:tcPr>
            <w:tcW w:w="720" w:type="dxa"/>
            <w:tcBorders>
              <w:left w:val="double" w:sz="4" w:space="0" w:color="auto"/>
            </w:tcBorders>
          </w:tcPr>
          <w:p w14:paraId="02AB555A" w14:textId="77777777" w:rsidR="00603F0D" w:rsidRPr="0088193B" w:rsidRDefault="00603F0D" w:rsidP="00603F0D">
            <w:pPr>
              <w:pStyle w:val="TAC"/>
            </w:pPr>
            <w:r w:rsidRPr="0088193B">
              <w:t>19848</w:t>
            </w:r>
          </w:p>
        </w:tc>
        <w:tc>
          <w:tcPr>
            <w:tcW w:w="720" w:type="dxa"/>
          </w:tcPr>
          <w:p w14:paraId="01F608EF" w14:textId="77777777" w:rsidR="00603F0D" w:rsidRPr="0088193B" w:rsidRDefault="00603F0D" w:rsidP="00603F0D">
            <w:pPr>
              <w:pStyle w:val="TAC"/>
            </w:pPr>
            <w:r w:rsidRPr="0088193B">
              <w:t>19848</w:t>
            </w:r>
          </w:p>
        </w:tc>
        <w:tc>
          <w:tcPr>
            <w:tcW w:w="720" w:type="dxa"/>
          </w:tcPr>
          <w:p w14:paraId="56C164E2" w14:textId="77777777" w:rsidR="00603F0D" w:rsidRPr="0088193B" w:rsidRDefault="00603F0D" w:rsidP="00603F0D">
            <w:pPr>
              <w:pStyle w:val="TAC"/>
            </w:pPr>
            <w:r w:rsidRPr="0088193B">
              <w:t>20616</w:t>
            </w:r>
          </w:p>
        </w:tc>
        <w:tc>
          <w:tcPr>
            <w:tcW w:w="720" w:type="dxa"/>
          </w:tcPr>
          <w:p w14:paraId="54481B72" w14:textId="77777777" w:rsidR="00603F0D" w:rsidRPr="0088193B" w:rsidRDefault="00603F0D" w:rsidP="00603F0D">
            <w:pPr>
              <w:pStyle w:val="TAC"/>
            </w:pPr>
            <w:r w:rsidRPr="0088193B">
              <w:t>20616</w:t>
            </w:r>
          </w:p>
        </w:tc>
        <w:tc>
          <w:tcPr>
            <w:tcW w:w="720" w:type="dxa"/>
          </w:tcPr>
          <w:p w14:paraId="6D51C572" w14:textId="77777777" w:rsidR="00603F0D" w:rsidRPr="0088193B" w:rsidRDefault="00603F0D" w:rsidP="00603F0D">
            <w:pPr>
              <w:pStyle w:val="TAC"/>
            </w:pPr>
            <w:r w:rsidRPr="0088193B">
              <w:t>21384</w:t>
            </w:r>
          </w:p>
        </w:tc>
        <w:tc>
          <w:tcPr>
            <w:tcW w:w="720" w:type="dxa"/>
          </w:tcPr>
          <w:p w14:paraId="751088DE" w14:textId="77777777" w:rsidR="00603F0D" w:rsidRPr="0088193B" w:rsidRDefault="00603F0D" w:rsidP="00603F0D">
            <w:pPr>
              <w:pStyle w:val="TAC"/>
            </w:pPr>
            <w:r w:rsidRPr="0088193B">
              <w:t>21384</w:t>
            </w:r>
          </w:p>
        </w:tc>
        <w:tc>
          <w:tcPr>
            <w:tcW w:w="720" w:type="dxa"/>
          </w:tcPr>
          <w:p w14:paraId="165FA091" w14:textId="77777777" w:rsidR="00603F0D" w:rsidRPr="0088193B" w:rsidRDefault="00603F0D" w:rsidP="00603F0D">
            <w:pPr>
              <w:pStyle w:val="TAC"/>
            </w:pPr>
            <w:r w:rsidRPr="0088193B">
              <w:t>22152</w:t>
            </w:r>
          </w:p>
        </w:tc>
        <w:tc>
          <w:tcPr>
            <w:tcW w:w="720" w:type="dxa"/>
          </w:tcPr>
          <w:p w14:paraId="6D9F8E26" w14:textId="77777777" w:rsidR="00603F0D" w:rsidRPr="0088193B" w:rsidRDefault="00603F0D" w:rsidP="00603F0D">
            <w:pPr>
              <w:pStyle w:val="TAC"/>
            </w:pPr>
            <w:r w:rsidRPr="0088193B">
              <w:t>22152</w:t>
            </w:r>
          </w:p>
        </w:tc>
        <w:tc>
          <w:tcPr>
            <w:tcW w:w="720" w:type="dxa"/>
          </w:tcPr>
          <w:p w14:paraId="1D1D3FD8" w14:textId="77777777" w:rsidR="00603F0D" w:rsidRPr="0088193B" w:rsidRDefault="00603F0D" w:rsidP="00603F0D">
            <w:pPr>
              <w:pStyle w:val="TAC"/>
            </w:pPr>
            <w:r w:rsidRPr="0088193B">
              <w:t>22152</w:t>
            </w:r>
          </w:p>
        </w:tc>
        <w:tc>
          <w:tcPr>
            <w:tcW w:w="720" w:type="dxa"/>
          </w:tcPr>
          <w:p w14:paraId="0626F4A6" w14:textId="77777777" w:rsidR="00603F0D" w:rsidRPr="0088193B" w:rsidRDefault="00603F0D" w:rsidP="00603F0D">
            <w:pPr>
              <w:pStyle w:val="TAC"/>
            </w:pPr>
            <w:r w:rsidRPr="0088193B">
              <w:t>22920</w:t>
            </w:r>
          </w:p>
        </w:tc>
      </w:tr>
      <w:tr w:rsidR="00F41E60" w:rsidRPr="0088193B" w14:paraId="3BA53089" w14:textId="77777777" w:rsidTr="00F41E60">
        <w:tc>
          <w:tcPr>
            <w:tcW w:w="720" w:type="dxa"/>
            <w:tcBorders>
              <w:right w:val="double" w:sz="4" w:space="0" w:color="auto"/>
            </w:tcBorders>
          </w:tcPr>
          <w:p w14:paraId="2EB5E152" w14:textId="77777777" w:rsidR="00603F0D" w:rsidRPr="0088193B" w:rsidRDefault="00603F0D" w:rsidP="00603F0D">
            <w:pPr>
              <w:pStyle w:val="TAC"/>
            </w:pPr>
            <w:r w:rsidRPr="0088193B">
              <w:t>17</w:t>
            </w:r>
          </w:p>
        </w:tc>
        <w:tc>
          <w:tcPr>
            <w:tcW w:w="720" w:type="dxa"/>
            <w:tcBorders>
              <w:left w:val="double" w:sz="4" w:space="0" w:color="auto"/>
            </w:tcBorders>
          </w:tcPr>
          <w:p w14:paraId="1291D385" w14:textId="77777777" w:rsidR="00603F0D" w:rsidRPr="0088193B" w:rsidRDefault="00603F0D" w:rsidP="00603F0D">
            <w:pPr>
              <w:pStyle w:val="TAC"/>
            </w:pPr>
            <w:r w:rsidRPr="0088193B">
              <w:t>22152</w:t>
            </w:r>
          </w:p>
        </w:tc>
        <w:tc>
          <w:tcPr>
            <w:tcW w:w="720" w:type="dxa"/>
          </w:tcPr>
          <w:p w14:paraId="7F6C48CA" w14:textId="77777777" w:rsidR="00603F0D" w:rsidRPr="0088193B" w:rsidRDefault="00603F0D" w:rsidP="00603F0D">
            <w:pPr>
              <w:pStyle w:val="TAC"/>
            </w:pPr>
            <w:r w:rsidRPr="0088193B">
              <w:t>22152</w:t>
            </w:r>
          </w:p>
        </w:tc>
        <w:tc>
          <w:tcPr>
            <w:tcW w:w="720" w:type="dxa"/>
          </w:tcPr>
          <w:p w14:paraId="7831656A" w14:textId="77777777" w:rsidR="00603F0D" w:rsidRPr="0088193B" w:rsidRDefault="00603F0D" w:rsidP="00603F0D">
            <w:pPr>
              <w:pStyle w:val="TAC"/>
            </w:pPr>
            <w:r w:rsidRPr="0088193B">
              <w:t>22920</w:t>
            </w:r>
          </w:p>
        </w:tc>
        <w:tc>
          <w:tcPr>
            <w:tcW w:w="720" w:type="dxa"/>
          </w:tcPr>
          <w:p w14:paraId="1A0C936A" w14:textId="77777777" w:rsidR="00603F0D" w:rsidRPr="0088193B" w:rsidRDefault="00603F0D" w:rsidP="00603F0D">
            <w:pPr>
              <w:pStyle w:val="TAC"/>
            </w:pPr>
            <w:r w:rsidRPr="0088193B">
              <w:t>22920</w:t>
            </w:r>
          </w:p>
        </w:tc>
        <w:tc>
          <w:tcPr>
            <w:tcW w:w="720" w:type="dxa"/>
          </w:tcPr>
          <w:p w14:paraId="6F7FFF61" w14:textId="77777777" w:rsidR="00603F0D" w:rsidRPr="0088193B" w:rsidRDefault="00603F0D" w:rsidP="00603F0D">
            <w:pPr>
              <w:pStyle w:val="TAC"/>
            </w:pPr>
            <w:r w:rsidRPr="0088193B">
              <w:t>23688</w:t>
            </w:r>
          </w:p>
        </w:tc>
        <w:tc>
          <w:tcPr>
            <w:tcW w:w="720" w:type="dxa"/>
          </w:tcPr>
          <w:p w14:paraId="1C751D15" w14:textId="77777777" w:rsidR="00603F0D" w:rsidRPr="0088193B" w:rsidRDefault="00603F0D" w:rsidP="00603F0D">
            <w:pPr>
              <w:pStyle w:val="TAC"/>
            </w:pPr>
            <w:r w:rsidRPr="0088193B">
              <w:t>23688</w:t>
            </w:r>
          </w:p>
        </w:tc>
        <w:tc>
          <w:tcPr>
            <w:tcW w:w="720" w:type="dxa"/>
          </w:tcPr>
          <w:p w14:paraId="53E97762" w14:textId="77777777" w:rsidR="00603F0D" w:rsidRPr="0088193B" w:rsidRDefault="00603F0D" w:rsidP="00603F0D">
            <w:pPr>
              <w:pStyle w:val="TAC"/>
            </w:pPr>
            <w:r w:rsidRPr="0088193B">
              <w:t>24496</w:t>
            </w:r>
          </w:p>
        </w:tc>
        <w:tc>
          <w:tcPr>
            <w:tcW w:w="720" w:type="dxa"/>
          </w:tcPr>
          <w:p w14:paraId="3E95D2C1" w14:textId="77777777" w:rsidR="00603F0D" w:rsidRPr="0088193B" w:rsidRDefault="00603F0D" w:rsidP="00603F0D">
            <w:pPr>
              <w:pStyle w:val="TAC"/>
            </w:pPr>
            <w:r w:rsidRPr="0088193B">
              <w:t>24496</w:t>
            </w:r>
          </w:p>
        </w:tc>
        <w:tc>
          <w:tcPr>
            <w:tcW w:w="720" w:type="dxa"/>
          </w:tcPr>
          <w:p w14:paraId="14C2FC06" w14:textId="77777777" w:rsidR="00603F0D" w:rsidRPr="0088193B" w:rsidRDefault="00603F0D" w:rsidP="00603F0D">
            <w:pPr>
              <w:pStyle w:val="TAC"/>
            </w:pPr>
            <w:r w:rsidRPr="0088193B">
              <w:t>24496</w:t>
            </w:r>
          </w:p>
        </w:tc>
        <w:tc>
          <w:tcPr>
            <w:tcW w:w="720" w:type="dxa"/>
          </w:tcPr>
          <w:p w14:paraId="174B37B7" w14:textId="77777777" w:rsidR="00603F0D" w:rsidRPr="0088193B" w:rsidRDefault="00603F0D" w:rsidP="00603F0D">
            <w:pPr>
              <w:pStyle w:val="TAC"/>
            </w:pPr>
            <w:r w:rsidRPr="0088193B">
              <w:t>25456</w:t>
            </w:r>
          </w:p>
        </w:tc>
      </w:tr>
      <w:tr w:rsidR="00F41E60" w:rsidRPr="0088193B" w14:paraId="1258E615" w14:textId="77777777" w:rsidTr="00F41E60">
        <w:tc>
          <w:tcPr>
            <w:tcW w:w="720" w:type="dxa"/>
            <w:tcBorders>
              <w:right w:val="double" w:sz="4" w:space="0" w:color="auto"/>
            </w:tcBorders>
          </w:tcPr>
          <w:p w14:paraId="4B43D56E" w14:textId="77777777" w:rsidR="00603F0D" w:rsidRPr="0088193B" w:rsidRDefault="00603F0D" w:rsidP="00603F0D">
            <w:pPr>
              <w:pStyle w:val="TAC"/>
            </w:pPr>
            <w:r w:rsidRPr="0088193B">
              <w:t>18</w:t>
            </w:r>
          </w:p>
        </w:tc>
        <w:tc>
          <w:tcPr>
            <w:tcW w:w="720" w:type="dxa"/>
            <w:tcBorders>
              <w:left w:val="double" w:sz="4" w:space="0" w:color="auto"/>
            </w:tcBorders>
          </w:tcPr>
          <w:p w14:paraId="045FB8C1" w14:textId="77777777" w:rsidR="00603F0D" w:rsidRPr="0088193B" w:rsidRDefault="00603F0D" w:rsidP="00603F0D">
            <w:pPr>
              <w:pStyle w:val="TAC"/>
            </w:pPr>
            <w:r w:rsidRPr="0088193B">
              <w:t>24496</w:t>
            </w:r>
          </w:p>
        </w:tc>
        <w:tc>
          <w:tcPr>
            <w:tcW w:w="720" w:type="dxa"/>
          </w:tcPr>
          <w:p w14:paraId="673F64C8" w14:textId="77777777" w:rsidR="00603F0D" w:rsidRPr="0088193B" w:rsidRDefault="00603F0D" w:rsidP="00603F0D">
            <w:pPr>
              <w:pStyle w:val="TAC"/>
            </w:pPr>
            <w:r w:rsidRPr="0088193B">
              <w:t>24496</w:t>
            </w:r>
          </w:p>
        </w:tc>
        <w:tc>
          <w:tcPr>
            <w:tcW w:w="720" w:type="dxa"/>
          </w:tcPr>
          <w:p w14:paraId="060A2DFE" w14:textId="77777777" w:rsidR="00603F0D" w:rsidRPr="0088193B" w:rsidRDefault="00603F0D" w:rsidP="00603F0D">
            <w:pPr>
              <w:pStyle w:val="TAC"/>
            </w:pPr>
            <w:r w:rsidRPr="0088193B">
              <w:t>24496</w:t>
            </w:r>
          </w:p>
        </w:tc>
        <w:tc>
          <w:tcPr>
            <w:tcW w:w="720" w:type="dxa"/>
          </w:tcPr>
          <w:p w14:paraId="4F931AE0" w14:textId="77777777" w:rsidR="00603F0D" w:rsidRPr="0088193B" w:rsidRDefault="00603F0D" w:rsidP="00603F0D">
            <w:pPr>
              <w:pStyle w:val="TAC"/>
            </w:pPr>
            <w:r w:rsidRPr="0088193B">
              <w:t>25456</w:t>
            </w:r>
          </w:p>
        </w:tc>
        <w:tc>
          <w:tcPr>
            <w:tcW w:w="720" w:type="dxa"/>
          </w:tcPr>
          <w:p w14:paraId="597AE6A7" w14:textId="77777777" w:rsidR="00603F0D" w:rsidRPr="0088193B" w:rsidRDefault="00603F0D" w:rsidP="00603F0D">
            <w:pPr>
              <w:pStyle w:val="TAC"/>
            </w:pPr>
            <w:r w:rsidRPr="0088193B">
              <w:t>25456</w:t>
            </w:r>
          </w:p>
        </w:tc>
        <w:tc>
          <w:tcPr>
            <w:tcW w:w="720" w:type="dxa"/>
          </w:tcPr>
          <w:p w14:paraId="5AEF885B" w14:textId="77777777" w:rsidR="00603F0D" w:rsidRPr="0088193B" w:rsidRDefault="00603F0D" w:rsidP="00603F0D">
            <w:pPr>
              <w:pStyle w:val="TAC"/>
            </w:pPr>
            <w:r w:rsidRPr="0088193B">
              <w:t>26416</w:t>
            </w:r>
          </w:p>
        </w:tc>
        <w:tc>
          <w:tcPr>
            <w:tcW w:w="720" w:type="dxa"/>
          </w:tcPr>
          <w:p w14:paraId="324EF648" w14:textId="77777777" w:rsidR="00603F0D" w:rsidRPr="0088193B" w:rsidRDefault="00603F0D" w:rsidP="00603F0D">
            <w:pPr>
              <w:pStyle w:val="TAC"/>
            </w:pPr>
            <w:r w:rsidRPr="0088193B">
              <w:t>26416</w:t>
            </w:r>
          </w:p>
        </w:tc>
        <w:tc>
          <w:tcPr>
            <w:tcW w:w="720" w:type="dxa"/>
          </w:tcPr>
          <w:p w14:paraId="1A4AFF3A" w14:textId="77777777" w:rsidR="00603F0D" w:rsidRPr="0088193B" w:rsidRDefault="00603F0D" w:rsidP="00603F0D">
            <w:pPr>
              <w:pStyle w:val="TAC"/>
            </w:pPr>
            <w:r w:rsidRPr="0088193B">
              <w:t>27376</w:t>
            </w:r>
          </w:p>
        </w:tc>
        <w:tc>
          <w:tcPr>
            <w:tcW w:w="720" w:type="dxa"/>
          </w:tcPr>
          <w:p w14:paraId="4A2E0A18" w14:textId="77777777" w:rsidR="00603F0D" w:rsidRPr="0088193B" w:rsidRDefault="00603F0D" w:rsidP="00603F0D">
            <w:pPr>
              <w:pStyle w:val="TAC"/>
            </w:pPr>
            <w:r w:rsidRPr="0088193B">
              <w:t>27376</w:t>
            </w:r>
          </w:p>
        </w:tc>
        <w:tc>
          <w:tcPr>
            <w:tcW w:w="720" w:type="dxa"/>
          </w:tcPr>
          <w:p w14:paraId="63461322" w14:textId="77777777" w:rsidR="00603F0D" w:rsidRPr="0088193B" w:rsidRDefault="00603F0D" w:rsidP="00603F0D">
            <w:pPr>
              <w:pStyle w:val="TAC"/>
            </w:pPr>
            <w:r w:rsidRPr="0088193B">
              <w:t>27376</w:t>
            </w:r>
          </w:p>
        </w:tc>
      </w:tr>
      <w:tr w:rsidR="00F41E60" w:rsidRPr="0088193B" w14:paraId="63144149" w14:textId="77777777" w:rsidTr="00F41E60">
        <w:tc>
          <w:tcPr>
            <w:tcW w:w="720" w:type="dxa"/>
            <w:tcBorders>
              <w:right w:val="double" w:sz="4" w:space="0" w:color="auto"/>
            </w:tcBorders>
          </w:tcPr>
          <w:p w14:paraId="777F683A" w14:textId="77777777" w:rsidR="00603F0D" w:rsidRPr="0088193B" w:rsidRDefault="00603F0D" w:rsidP="00603F0D">
            <w:pPr>
              <w:pStyle w:val="TAC"/>
            </w:pPr>
            <w:r w:rsidRPr="0088193B">
              <w:t>19</w:t>
            </w:r>
          </w:p>
        </w:tc>
        <w:tc>
          <w:tcPr>
            <w:tcW w:w="720" w:type="dxa"/>
            <w:tcBorders>
              <w:left w:val="double" w:sz="4" w:space="0" w:color="auto"/>
            </w:tcBorders>
          </w:tcPr>
          <w:p w14:paraId="6DCE668A" w14:textId="77777777" w:rsidR="00603F0D" w:rsidRPr="0088193B" w:rsidRDefault="00603F0D" w:rsidP="00603F0D">
            <w:pPr>
              <w:pStyle w:val="TAC"/>
            </w:pPr>
            <w:r w:rsidRPr="0088193B">
              <w:t>26416</w:t>
            </w:r>
          </w:p>
        </w:tc>
        <w:tc>
          <w:tcPr>
            <w:tcW w:w="720" w:type="dxa"/>
          </w:tcPr>
          <w:p w14:paraId="2240A483" w14:textId="77777777" w:rsidR="00603F0D" w:rsidRPr="0088193B" w:rsidRDefault="00603F0D" w:rsidP="00603F0D">
            <w:pPr>
              <w:pStyle w:val="TAC"/>
            </w:pPr>
            <w:r w:rsidRPr="0088193B">
              <w:t>26416</w:t>
            </w:r>
          </w:p>
        </w:tc>
        <w:tc>
          <w:tcPr>
            <w:tcW w:w="720" w:type="dxa"/>
          </w:tcPr>
          <w:p w14:paraId="24F3EA1E" w14:textId="77777777" w:rsidR="00603F0D" w:rsidRPr="0088193B" w:rsidRDefault="00603F0D" w:rsidP="00603F0D">
            <w:pPr>
              <w:pStyle w:val="TAC"/>
            </w:pPr>
            <w:r w:rsidRPr="0088193B">
              <w:t>27376</w:t>
            </w:r>
          </w:p>
        </w:tc>
        <w:tc>
          <w:tcPr>
            <w:tcW w:w="720" w:type="dxa"/>
          </w:tcPr>
          <w:p w14:paraId="3C69410A" w14:textId="77777777" w:rsidR="00603F0D" w:rsidRPr="0088193B" w:rsidRDefault="00603F0D" w:rsidP="00603F0D">
            <w:pPr>
              <w:pStyle w:val="TAC"/>
            </w:pPr>
            <w:r w:rsidRPr="0088193B">
              <w:t>27376</w:t>
            </w:r>
          </w:p>
        </w:tc>
        <w:tc>
          <w:tcPr>
            <w:tcW w:w="720" w:type="dxa"/>
          </w:tcPr>
          <w:p w14:paraId="2CF0E2B1" w14:textId="77777777" w:rsidR="00603F0D" w:rsidRPr="0088193B" w:rsidRDefault="00603F0D" w:rsidP="00603F0D">
            <w:pPr>
              <w:pStyle w:val="TAC"/>
            </w:pPr>
            <w:r w:rsidRPr="0088193B">
              <w:t>28336</w:t>
            </w:r>
          </w:p>
        </w:tc>
        <w:tc>
          <w:tcPr>
            <w:tcW w:w="720" w:type="dxa"/>
          </w:tcPr>
          <w:p w14:paraId="303573C6" w14:textId="77777777" w:rsidR="00603F0D" w:rsidRPr="0088193B" w:rsidRDefault="00603F0D" w:rsidP="00603F0D">
            <w:pPr>
              <w:pStyle w:val="TAC"/>
            </w:pPr>
            <w:r w:rsidRPr="0088193B">
              <w:t>28336</w:t>
            </w:r>
          </w:p>
        </w:tc>
        <w:tc>
          <w:tcPr>
            <w:tcW w:w="720" w:type="dxa"/>
          </w:tcPr>
          <w:p w14:paraId="0DA733BF" w14:textId="77777777" w:rsidR="00603F0D" w:rsidRPr="0088193B" w:rsidRDefault="00603F0D" w:rsidP="00603F0D">
            <w:pPr>
              <w:pStyle w:val="TAC"/>
            </w:pPr>
            <w:r w:rsidRPr="0088193B">
              <w:t>29296</w:t>
            </w:r>
          </w:p>
        </w:tc>
        <w:tc>
          <w:tcPr>
            <w:tcW w:w="720" w:type="dxa"/>
          </w:tcPr>
          <w:p w14:paraId="6278DE6E" w14:textId="77777777" w:rsidR="00603F0D" w:rsidRPr="0088193B" w:rsidRDefault="00603F0D" w:rsidP="00603F0D">
            <w:pPr>
              <w:pStyle w:val="TAC"/>
            </w:pPr>
            <w:r w:rsidRPr="0088193B">
              <w:t>29296</w:t>
            </w:r>
          </w:p>
        </w:tc>
        <w:tc>
          <w:tcPr>
            <w:tcW w:w="720" w:type="dxa"/>
          </w:tcPr>
          <w:p w14:paraId="51FA1D11" w14:textId="77777777" w:rsidR="00603F0D" w:rsidRPr="0088193B" w:rsidRDefault="00603F0D" w:rsidP="00603F0D">
            <w:pPr>
              <w:pStyle w:val="TAC"/>
            </w:pPr>
            <w:r w:rsidRPr="0088193B">
              <w:t>29296</w:t>
            </w:r>
          </w:p>
        </w:tc>
        <w:tc>
          <w:tcPr>
            <w:tcW w:w="720" w:type="dxa"/>
          </w:tcPr>
          <w:p w14:paraId="0339FFBA" w14:textId="77777777" w:rsidR="00603F0D" w:rsidRPr="0088193B" w:rsidRDefault="00603F0D" w:rsidP="00603F0D">
            <w:pPr>
              <w:pStyle w:val="TAC"/>
            </w:pPr>
            <w:r w:rsidRPr="0088193B">
              <w:t>30576</w:t>
            </w:r>
          </w:p>
        </w:tc>
      </w:tr>
      <w:tr w:rsidR="00F41E60" w:rsidRPr="0088193B" w14:paraId="738C6292" w14:textId="77777777" w:rsidTr="00F41E60">
        <w:tc>
          <w:tcPr>
            <w:tcW w:w="720" w:type="dxa"/>
            <w:tcBorders>
              <w:right w:val="double" w:sz="4" w:space="0" w:color="auto"/>
            </w:tcBorders>
          </w:tcPr>
          <w:p w14:paraId="1B1968A3" w14:textId="77777777" w:rsidR="00603F0D" w:rsidRPr="0088193B" w:rsidRDefault="00603F0D" w:rsidP="00603F0D">
            <w:pPr>
              <w:pStyle w:val="TAC"/>
            </w:pPr>
            <w:r w:rsidRPr="0088193B">
              <w:t>20</w:t>
            </w:r>
          </w:p>
        </w:tc>
        <w:tc>
          <w:tcPr>
            <w:tcW w:w="720" w:type="dxa"/>
            <w:tcBorders>
              <w:left w:val="double" w:sz="4" w:space="0" w:color="auto"/>
            </w:tcBorders>
          </w:tcPr>
          <w:p w14:paraId="38CFFAE6" w14:textId="77777777" w:rsidR="00603F0D" w:rsidRPr="0088193B" w:rsidRDefault="00603F0D" w:rsidP="00603F0D">
            <w:pPr>
              <w:pStyle w:val="TAC"/>
            </w:pPr>
            <w:r w:rsidRPr="0088193B">
              <w:t>28336</w:t>
            </w:r>
          </w:p>
        </w:tc>
        <w:tc>
          <w:tcPr>
            <w:tcW w:w="720" w:type="dxa"/>
          </w:tcPr>
          <w:p w14:paraId="1DD9208D" w14:textId="77777777" w:rsidR="00603F0D" w:rsidRPr="0088193B" w:rsidRDefault="00603F0D" w:rsidP="00603F0D">
            <w:pPr>
              <w:pStyle w:val="TAC"/>
            </w:pPr>
            <w:r w:rsidRPr="0088193B">
              <w:t>29296</w:t>
            </w:r>
          </w:p>
        </w:tc>
        <w:tc>
          <w:tcPr>
            <w:tcW w:w="720" w:type="dxa"/>
          </w:tcPr>
          <w:p w14:paraId="2DC27047" w14:textId="77777777" w:rsidR="00603F0D" w:rsidRPr="0088193B" w:rsidRDefault="00603F0D" w:rsidP="00603F0D">
            <w:pPr>
              <w:pStyle w:val="TAC"/>
            </w:pPr>
            <w:r w:rsidRPr="0088193B">
              <w:t>29296</w:t>
            </w:r>
          </w:p>
        </w:tc>
        <w:tc>
          <w:tcPr>
            <w:tcW w:w="720" w:type="dxa"/>
          </w:tcPr>
          <w:p w14:paraId="175A3055" w14:textId="77777777" w:rsidR="00603F0D" w:rsidRPr="0088193B" w:rsidRDefault="00603F0D" w:rsidP="00603F0D">
            <w:pPr>
              <w:pStyle w:val="TAC"/>
            </w:pPr>
            <w:r w:rsidRPr="0088193B">
              <w:t>29296</w:t>
            </w:r>
          </w:p>
        </w:tc>
        <w:tc>
          <w:tcPr>
            <w:tcW w:w="720" w:type="dxa"/>
          </w:tcPr>
          <w:p w14:paraId="79FCECDD" w14:textId="77777777" w:rsidR="00603F0D" w:rsidRPr="0088193B" w:rsidRDefault="00603F0D" w:rsidP="00603F0D">
            <w:pPr>
              <w:pStyle w:val="TAC"/>
            </w:pPr>
            <w:r w:rsidRPr="0088193B">
              <w:t>30576</w:t>
            </w:r>
          </w:p>
        </w:tc>
        <w:tc>
          <w:tcPr>
            <w:tcW w:w="720" w:type="dxa"/>
          </w:tcPr>
          <w:p w14:paraId="7717DF21" w14:textId="77777777" w:rsidR="00603F0D" w:rsidRPr="0088193B" w:rsidRDefault="00603F0D" w:rsidP="00603F0D">
            <w:pPr>
              <w:pStyle w:val="TAC"/>
            </w:pPr>
            <w:r w:rsidRPr="0088193B">
              <w:t>30576</w:t>
            </w:r>
          </w:p>
        </w:tc>
        <w:tc>
          <w:tcPr>
            <w:tcW w:w="720" w:type="dxa"/>
          </w:tcPr>
          <w:p w14:paraId="69D7F723" w14:textId="77777777" w:rsidR="00603F0D" w:rsidRPr="0088193B" w:rsidRDefault="00603F0D" w:rsidP="00603F0D">
            <w:pPr>
              <w:pStyle w:val="TAC"/>
            </w:pPr>
            <w:r w:rsidRPr="0088193B">
              <w:t>31704</w:t>
            </w:r>
          </w:p>
        </w:tc>
        <w:tc>
          <w:tcPr>
            <w:tcW w:w="720" w:type="dxa"/>
          </w:tcPr>
          <w:p w14:paraId="1D30E730" w14:textId="77777777" w:rsidR="00603F0D" w:rsidRPr="0088193B" w:rsidRDefault="00603F0D" w:rsidP="00603F0D">
            <w:pPr>
              <w:pStyle w:val="TAC"/>
            </w:pPr>
            <w:r w:rsidRPr="0088193B">
              <w:t>31704</w:t>
            </w:r>
          </w:p>
        </w:tc>
        <w:tc>
          <w:tcPr>
            <w:tcW w:w="720" w:type="dxa"/>
          </w:tcPr>
          <w:p w14:paraId="7821DE5F" w14:textId="77777777" w:rsidR="00603F0D" w:rsidRPr="0088193B" w:rsidRDefault="00603F0D" w:rsidP="00603F0D">
            <w:pPr>
              <w:pStyle w:val="TAC"/>
            </w:pPr>
            <w:r w:rsidRPr="0088193B">
              <w:t>31704</w:t>
            </w:r>
          </w:p>
        </w:tc>
        <w:tc>
          <w:tcPr>
            <w:tcW w:w="720" w:type="dxa"/>
          </w:tcPr>
          <w:p w14:paraId="465CDCB8" w14:textId="77777777" w:rsidR="00603F0D" w:rsidRPr="0088193B" w:rsidRDefault="00603F0D" w:rsidP="00603F0D">
            <w:pPr>
              <w:pStyle w:val="TAC"/>
            </w:pPr>
            <w:r w:rsidRPr="0088193B">
              <w:t>32856</w:t>
            </w:r>
          </w:p>
        </w:tc>
      </w:tr>
      <w:tr w:rsidR="00F41E60" w:rsidRPr="0088193B" w14:paraId="0DC92C7D" w14:textId="77777777" w:rsidTr="00F41E60">
        <w:tc>
          <w:tcPr>
            <w:tcW w:w="720" w:type="dxa"/>
            <w:tcBorders>
              <w:right w:val="double" w:sz="4" w:space="0" w:color="auto"/>
            </w:tcBorders>
          </w:tcPr>
          <w:p w14:paraId="6BAE722C" w14:textId="77777777" w:rsidR="00603F0D" w:rsidRPr="0088193B" w:rsidRDefault="00603F0D" w:rsidP="00603F0D">
            <w:pPr>
              <w:pStyle w:val="TAC"/>
            </w:pPr>
            <w:r w:rsidRPr="0088193B">
              <w:t>21</w:t>
            </w:r>
          </w:p>
        </w:tc>
        <w:tc>
          <w:tcPr>
            <w:tcW w:w="720" w:type="dxa"/>
            <w:tcBorders>
              <w:left w:val="double" w:sz="4" w:space="0" w:color="auto"/>
            </w:tcBorders>
          </w:tcPr>
          <w:p w14:paraId="1E5EFAFF" w14:textId="77777777" w:rsidR="00603F0D" w:rsidRPr="0088193B" w:rsidRDefault="00603F0D" w:rsidP="00603F0D">
            <w:pPr>
              <w:pStyle w:val="TAC"/>
            </w:pPr>
            <w:r w:rsidRPr="0088193B">
              <w:t>30576</w:t>
            </w:r>
          </w:p>
        </w:tc>
        <w:tc>
          <w:tcPr>
            <w:tcW w:w="720" w:type="dxa"/>
          </w:tcPr>
          <w:p w14:paraId="3CCFC99A" w14:textId="77777777" w:rsidR="00603F0D" w:rsidRPr="0088193B" w:rsidRDefault="00603F0D" w:rsidP="00603F0D">
            <w:pPr>
              <w:pStyle w:val="TAC"/>
            </w:pPr>
            <w:r w:rsidRPr="0088193B">
              <w:t>31704</w:t>
            </w:r>
          </w:p>
        </w:tc>
        <w:tc>
          <w:tcPr>
            <w:tcW w:w="720" w:type="dxa"/>
          </w:tcPr>
          <w:p w14:paraId="0A75DEEF" w14:textId="77777777" w:rsidR="00603F0D" w:rsidRPr="0088193B" w:rsidRDefault="00603F0D" w:rsidP="00603F0D">
            <w:pPr>
              <w:pStyle w:val="TAC"/>
            </w:pPr>
            <w:r w:rsidRPr="0088193B">
              <w:t>31704</w:t>
            </w:r>
          </w:p>
        </w:tc>
        <w:tc>
          <w:tcPr>
            <w:tcW w:w="720" w:type="dxa"/>
          </w:tcPr>
          <w:p w14:paraId="66F61CF6" w14:textId="77777777" w:rsidR="00603F0D" w:rsidRPr="0088193B" w:rsidRDefault="00603F0D" w:rsidP="00603F0D">
            <w:pPr>
              <w:pStyle w:val="TAC"/>
            </w:pPr>
            <w:r w:rsidRPr="0088193B">
              <w:t>31704</w:t>
            </w:r>
          </w:p>
        </w:tc>
        <w:tc>
          <w:tcPr>
            <w:tcW w:w="720" w:type="dxa"/>
          </w:tcPr>
          <w:p w14:paraId="0AC1F4AB" w14:textId="77777777" w:rsidR="00603F0D" w:rsidRPr="0088193B" w:rsidRDefault="00603F0D" w:rsidP="00603F0D">
            <w:pPr>
              <w:pStyle w:val="TAC"/>
            </w:pPr>
            <w:r w:rsidRPr="0088193B">
              <w:t>32856</w:t>
            </w:r>
          </w:p>
        </w:tc>
        <w:tc>
          <w:tcPr>
            <w:tcW w:w="720" w:type="dxa"/>
          </w:tcPr>
          <w:p w14:paraId="4DD3FBCB" w14:textId="77777777" w:rsidR="00603F0D" w:rsidRPr="0088193B" w:rsidRDefault="00603F0D" w:rsidP="00603F0D">
            <w:pPr>
              <w:pStyle w:val="TAC"/>
            </w:pPr>
            <w:r w:rsidRPr="0088193B">
              <w:t>32856</w:t>
            </w:r>
          </w:p>
        </w:tc>
        <w:tc>
          <w:tcPr>
            <w:tcW w:w="720" w:type="dxa"/>
          </w:tcPr>
          <w:p w14:paraId="586F7303" w14:textId="77777777" w:rsidR="00603F0D" w:rsidRPr="0088193B" w:rsidRDefault="00603F0D" w:rsidP="00603F0D">
            <w:pPr>
              <w:pStyle w:val="TAC"/>
            </w:pPr>
            <w:r w:rsidRPr="0088193B">
              <w:t>34008</w:t>
            </w:r>
          </w:p>
        </w:tc>
        <w:tc>
          <w:tcPr>
            <w:tcW w:w="720" w:type="dxa"/>
          </w:tcPr>
          <w:p w14:paraId="469C12E1" w14:textId="77777777" w:rsidR="00603F0D" w:rsidRPr="0088193B" w:rsidRDefault="00603F0D" w:rsidP="00603F0D">
            <w:pPr>
              <w:pStyle w:val="TAC"/>
            </w:pPr>
            <w:r w:rsidRPr="0088193B">
              <w:t>34008</w:t>
            </w:r>
          </w:p>
        </w:tc>
        <w:tc>
          <w:tcPr>
            <w:tcW w:w="720" w:type="dxa"/>
          </w:tcPr>
          <w:p w14:paraId="6C8D24F1" w14:textId="77777777" w:rsidR="00603F0D" w:rsidRPr="0088193B" w:rsidRDefault="00603F0D" w:rsidP="00603F0D">
            <w:pPr>
              <w:pStyle w:val="TAC"/>
            </w:pPr>
            <w:r w:rsidRPr="0088193B">
              <w:t>35160</w:t>
            </w:r>
          </w:p>
        </w:tc>
        <w:tc>
          <w:tcPr>
            <w:tcW w:w="720" w:type="dxa"/>
          </w:tcPr>
          <w:p w14:paraId="7DCF1E45" w14:textId="77777777" w:rsidR="00603F0D" w:rsidRPr="0088193B" w:rsidRDefault="00603F0D" w:rsidP="00603F0D">
            <w:pPr>
              <w:pStyle w:val="TAC"/>
            </w:pPr>
            <w:r w:rsidRPr="0088193B">
              <w:t>35160</w:t>
            </w:r>
          </w:p>
        </w:tc>
      </w:tr>
      <w:tr w:rsidR="00F41E60" w:rsidRPr="0088193B" w14:paraId="3C26E3FA" w14:textId="77777777" w:rsidTr="00F41E60">
        <w:tc>
          <w:tcPr>
            <w:tcW w:w="720" w:type="dxa"/>
            <w:tcBorders>
              <w:right w:val="double" w:sz="4" w:space="0" w:color="auto"/>
            </w:tcBorders>
          </w:tcPr>
          <w:p w14:paraId="79BC6EC7" w14:textId="77777777" w:rsidR="00603F0D" w:rsidRPr="0088193B" w:rsidRDefault="00603F0D" w:rsidP="00603F0D">
            <w:pPr>
              <w:pStyle w:val="TAC"/>
            </w:pPr>
            <w:r w:rsidRPr="0088193B">
              <w:t>22</w:t>
            </w:r>
          </w:p>
        </w:tc>
        <w:tc>
          <w:tcPr>
            <w:tcW w:w="720" w:type="dxa"/>
            <w:tcBorders>
              <w:left w:val="double" w:sz="4" w:space="0" w:color="auto"/>
            </w:tcBorders>
          </w:tcPr>
          <w:p w14:paraId="4CF2D169" w14:textId="77777777" w:rsidR="00603F0D" w:rsidRPr="0088193B" w:rsidRDefault="00603F0D" w:rsidP="00603F0D">
            <w:pPr>
              <w:pStyle w:val="TAC"/>
            </w:pPr>
            <w:r w:rsidRPr="0088193B">
              <w:t>32856</w:t>
            </w:r>
          </w:p>
        </w:tc>
        <w:tc>
          <w:tcPr>
            <w:tcW w:w="720" w:type="dxa"/>
          </w:tcPr>
          <w:p w14:paraId="1A589292" w14:textId="77777777" w:rsidR="00603F0D" w:rsidRPr="0088193B" w:rsidRDefault="00603F0D" w:rsidP="00603F0D">
            <w:pPr>
              <w:pStyle w:val="TAC"/>
            </w:pPr>
            <w:r w:rsidRPr="0088193B">
              <w:t>34008</w:t>
            </w:r>
          </w:p>
        </w:tc>
        <w:tc>
          <w:tcPr>
            <w:tcW w:w="720" w:type="dxa"/>
          </w:tcPr>
          <w:p w14:paraId="52FBB451" w14:textId="77777777" w:rsidR="00603F0D" w:rsidRPr="0088193B" w:rsidRDefault="00603F0D" w:rsidP="00603F0D">
            <w:pPr>
              <w:pStyle w:val="TAC"/>
            </w:pPr>
            <w:r w:rsidRPr="0088193B">
              <w:t>34008</w:t>
            </w:r>
          </w:p>
        </w:tc>
        <w:tc>
          <w:tcPr>
            <w:tcW w:w="720" w:type="dxa"/>
          </w:tcPr>
          <w:p w14:paraId="1D4179FE" w14:textId="77777777" w:rsidR="00603F0D" w:rsidRPr="0088193B" w:rsidRDefault="00603F0D" w:rsidP="00603F0D">
            <w:pPr>
              <w:pStyle w:val="TAC"/>
            </w:pPr>
            <w:r w:rsidRPr="0088193B">
              <w:t>34008</w:t>
            </w:r>
          </w:p>
        </w:tc>
        <w:tc>
          <w:tcPr>
            <w:tcW w:w="720" w:type="dxa"/>
          </w:tcPr>
          <w:p w14:paraId="73F1D4B2" w14:textId="77777777" w:rsidR="00603F0D" w:rsidRPr="0088193B" w:rsidRDefault="00603F0D" w:rsidP="00603F0D">
            <w:pPr>
              <w:pStyle w:val="TAC"/>
            </w:pPr>
            <w:r w:rsidRPr="0088193B">
              <w:t>35160</w:t>
            </w:r>
          </w:p>
        </w:tc>
        <w:tc>
          <w:tcPr>
            <w:tcW w:w="720" w:type="dxa"/>
          </w:tcPr>
          <w:p w14:paraId="1F799F30" w14:textId="77777777" w:rsidR="00603F0D" w:rsidRPr="0088193B" w:rsidRDefault="00603F0D" w:rsidP="00603F0D">
            <w:pPr>
              <w:pStyle w:val="TAC"/>
            </w:pPr>
            <w:r w:rsidRPr="0088193B">
              <w:t>35160</w:t>
            </w:r>
          </w:p>
        </w:tc>
        <w:tc>
          <w:tcPr>
            <w:tcW w:w="720" w:type="dxa"/>
          </w:tcPr>
          <w:p w14:paraId="17DCA4EB" w14:textId="77777777" w:rsidR="00603F0D" w:rsidRPr="0088193B" w:rsidRDefault="00603F0D" w:rsidP="00603F0D">
            <w:pPr>
              <w:pStyle w:val="TAC"/>
            </w:pPr>
            <w:r w:rsidRPr="0088193B">
              <w:t>36696</w:t>
            </w:r>
          </w:p>
        </w:tc>
        <w:tc>
          <w:tcPr>
            <w:tcW w:w="720" w:type="dxa"/>
          </w:tcPr>
          <w:p w14:paraId="06AF92DB" w14:textId="77777777" w:rsidR="00603F0D" w:rsidRPr="0088193B" w:rsidRDefault="00603F0D" w:rsidP="00603F0D">
            <w:pPr>
              <w:pStyle w:val="TAC"/>
            </w:pPr>
            <w:r w:rsidRPr="0088193B">
              <w:t>36696</w:t>
            </w:r>
          </w:p>
        </w:tc>
        <w:tc>
          <w:tcPr>
            <w:tcW w:w="720" w:type="dxa"/>
          </w:tcPr>
          <w:p w14:paraId="18A199FA" w14:textId="77777777" w:rsidR="00603F0D" w:rsidRPr="0088193B" w:rsidRDefault="00603F0D" w:rsidP="00603F0D">
            <w:pPr>
              <w:pStyle w:val="TAC"/>
            </w:pPr>
            <w:r w:rsidRPr="0088193B">
              <w:t>36696</w:t>
            </w:r>
          </w:p>
        </w:tc>
        <w:tc>
          <w:tcPr>
            <w:tcW w:w="720" w:type="dxa"/>
          </w:tcPr>
          <w:p w14:paraId="0A9CCB10" w14:textId="77777777" w:rsidR="00603F0D" w:rsidRPr="0088193B" w:rsidRDefault="00603F0D" w:rsidP="00603F0D">
            <w:pPr>
              <w:pStyle w:val="TAC"/>
            </w:pPr>
            <w:r w:rsidRPr="0088193B">
              <w:t>37888</w:t>
            </w:r>
          </w:p>
        </w:tc>
      </w:tr>
      <w:tr w:rsidR="00F41E60" w:rsidRPr="0088193B" w14:paraId="1939A24A" w14:textId="77777777" w:rsidTr="00F41E60">
        <w:tc>
          <w:tcPr>
            <w:tcW w:w="720" w:type="dxa"/>
            <w:tcBorders>
              <w:right w:val="double" w:sz="4" w:space="0" w:color="auto"/>
            </w:tcBorders>
          </w:tcPr>
          <w:p w14:paraId="3B04CC61" w14:textId="77777777" w:rsidR="00603F0D" w:rsidRPr="0088193B" w:rsidRDefault="00603F0D" w:rsidP="00603F0D">
            <w:pPr>
              <w:pStyle w:val="TAC"/>
            </w:pPr>
            <w:r w:rsidRPr="0088193B">
              <w:t>23</w:t>
            </w:r>
          </w:p>
        </w:tc>
        <w:tc>
          <w:tcPr>
            <w:tcW w:w="720" w:type="dxa"/>
            <w:tcBorders>
              <w:left w:val="double" w:sz="4" w:space="0" w:color="auto"/>
            </w:tcBorders>
          </w:tcPr>
          <w:p w14:paraId="422187EB" w14:textId="77777777" w:rsidR="00603F0D" w:rsidRPr="0088193B" w:rsidRDefault="00603F0D" w:rsidP="00603F0D">
            <w:pPr>
              <w:pStyle w:val="TAC"/>
            </w:pPr>
            <w:r w:rsidRPr="0088193B">
              <w:t>35160</w:t>
            </w:r>
          </w:p>
        </w:tc>
        <w:tc>
          <w:tcPr>
            <w:tcW w:w="720" w:type="dxa"/>
          </w:tcPr>
          <w:p w14:paraId="1B6824AE" w14:textId="77777777" w:rsidR="00603F0D" w:rsidRPr="0088193B" w:rsidRDefault="00603F0D" w:rsidP="00603F0D">
            <w:pPr>
              <w:pStyle w:val="TAC"/>
            </w:pPr>
            <w:r w:rsidRPr="0088193B">
              <w:t>35160</w:t>
            </w:r>
          </w:p>
        </w:tc>
        <w:tc>
          <w:tcPr>
            <w:tcW w:w="720" w:type="dxa"/>
          </w:tcPr>
          <w:p w14:paraId="0553E6AE" w14:textId="77777777" w:rsidR="00603F0D" w:rsidRPr="0088193B" w:rsidRDefault="00603F0D" w:rsidP="00603F0D">
            <w:pPr>
              <w:pStyle w:val="TAC"/>
            </w:pPr>
            <w:r w:rsidRPr="0088193B">
              <w:t>36696</w:t>
            </w:r>
          </w:p>
        </w:tc>
        <w:tc>
          <w:tcPr>
            <w:tcW w:w="720" w:type="dxa"/>
          </w:tcPr>
          <w:p w14:paraId="7EC54EEA" w14:textId="77777777" w:rsidR="00603F0D" w:rsidRPr="0088193B" w:rsidRDefault="00603F0D" w:rsidP="00603F0D">
            <w:pPr>
              <w:pStyle w:val="TAC"/>
            </w:pPr>
            <w:r w:rsidRPr="0088193B">
              <w:t>36696</w:t>
            </w:r>
          </w:p>
        </w:tc>
        <w:tc>
          <w:tcPr>
            <w:tcW w:w="720" w:type="dxa"/>
          </w:tcPr>
          <w:p w14:paraId="72715F91" w14:textId="77777777" w:rsidR="00603F0D" w:rsidRPr="0088193B" w:rsidRDefault="00603F0D" w:rsidP="00603F0D">
            <w:pPr>
              <w:pStyle w:val="TAC"/>
            </w:pPr>
            <w:r w:rsidRPr="0088193B">
              <w:t>37888</w:t>
            </w:r>
          </w:p>
        </w:tc>
        <w:tc>
          <w:tcPr>
            <w:tcW w:w="720" w:type="dxa"/>
          </w:tcPr>
          <w:p w14:paraId="026C218F" w14:textId="77777777" w:rsidR="00603F0D" w:rsidRPr="0088193B" w:rsidRDefault="00603F0D" w:rsidP="00603F0D">
            <w:pPr>
              <w:pStyle w:val="TAC"/>
            </w:pPr>
            <w:r w:rsidRPr="0088193B">
              <w:t>37888</w:t>
            </w:r>
          </w:p>
        </w:tc>
        <w:tc>
          <w:tcPr>
            <w:tcW w:w="720" w:type="dxa"/>
          </w:tcPr>
          <w:p w14:paraId="09502360" w14:textId="77777777" w:rsidR="00603F0D" w:rsidRPr="0088193B" w:rsidRDefault="00603F0D" w:rsidP="00603F0D">
            <w:pPr>
              <w:pStyle w:val="TAC"/>
            </w:pPr>
            <w:r w:rsidRPr="0088193B">
              <w:t>37888</w:t>
            </w:r>
          </w:p>
        </w:tc>
        <w:tc>
          <w:tcPr>
            <w:tcW w:w="720" w:type="dxa"/>
          </w:tcPr>
          <w:p w14:paraId="6269C4BC" w14:textId="77777777" w:rsidR="00603F0D" w:rsidRPr="0088193B" w:rsidRDefault="00603F0D" w:rsidP="00603F0D">
            <w:pPr>
              <w:pStyle w:val="TAC"/>
            </w:pPr>
            <w:r w:rsidRPr="0088193B">
              <w:t>39232</w:t>
            </w:r>
          </w:p>
        </w:tc>
        <w:tc>
          <w:tcPr>
            <w:tcW w:w="720" w:type="dxa"/>
          </w:tcPr>
          <w:p w14:paraId="0EAD4D3D" w14:textId="77777777" w:rsidR="00603F0D" w:rsidRPr="0088193B" w:rsidRDefault="00603F0D" w:rsidP="00603F0D">
            <w:pPr>
              <w:pStyle w:val="TAC"/>
            </w:pPr>
            <w:r w:rsidRPr="0088193B">
              <w:t>39232</w:t>
            </w:r>
          </w:p>
        </w:tc>
        <w:tc>
          <w:tcPr>
            <w:tcW w:w="720" w:type="dxa"/>
          </w:tcPr>
          <w:p w14:paraId="2978C566" w14:textId="77777777" w:rsidR="00603F0D" w:rsidRPr="0088193B" w:rsidRDefault="00603F0D" w:rsidP="00603F0D">
            <w:pPr>
              <w:pStyle w:val="TAC"/>
            </w:pPr>
            <w:r w:rsidRPr="0088193B">
              <w:t>40576</w:t>
            </w:r>
          </w:p>
        </w:tc>
      </w:tr>
      <w:tr w:rsidR="00F41E60" w:rsidRPr="0088193B" w14:paraId="132554CC" w14:textId="77777777" w:rsidTr="00F41E60">
        <w:tc>
          <w:tcPr>
            <w:tcW w:w="720" w:type="dxa"/>
            <w:tcBorders>
              <w:right w:val="double" w:sz="4" w:space="0" w:color="auto"/>
            </w:tcBorders>
          </w:tcPr>
          <w:p w14:paraId="5313A841" w14:textId="77777777" w:rsidR="00603F0D" w:rsidRPr="0088193B" w:rsidRDefault="00603F0D" w:rsidP="00603F0D">
            <w:pPr>
              <w:pStyle w:val="TAC"/>
            </w:pPr>
            <w:r w:rsidRPr="0088193B">
              <w:t>24</w:t>
            </w:r>
          </w:p>
        </w:tc>
        <w:tc>
          <w:tcPr>
            <w:tcW w:w="720" w:type="dxa"/>
            <w:tcBorders>
              <w:left w:val="double" w:sz="4" w:space="0" w:color="auto"/>
            </w:tcBorders>
          </w:tcPr>
          <w:p w14:paraId="342AA85F" w14:textId="77777777" w:rsidR="00603F0D" w:rsidRPr="0088193B" w:rsidRDefault="00603F0D" w:rsidP="00603F0D">
            <w:pPr>
              <w:pStyle w:val="TAC"/>
            </w:pPr>
            <w:r w:rsidRPr="0088193B">
              <w:t>36696</w:t>
            </w:r>
          </w:p>
        </w:tc>
        <w:tc>
          <w:tcPr>
            <w:tcW w:w="720" w:type="dxa"/>
          </w:tcPr>
          <w:p w14:paraId="638A076C" w14:textId="77777777" w:rsidR="00603F0D" w:rsidRPr="0088193B" w:rsidRDefault="00603F0D" w:rsidP="00603F0D">
            <w:pPr>
              <w:pStyle w:val="TAC"/>
            </w:pPr>
            <w:r w:rsidRPr="0088193B">
              <w:t>37888</w:t>
            </w:r>
          </w:p>
        </w:tc>
        <w:tc>
          <w:tcPr>
            <w:tcW w:w="720" w:type="dxa"/>
          </w:tcPr>
          <w:p w14:paraId="414B9BF1" w14:textId="77777777" w:rsidR="00603F0D" w:rsidRPr="0088193B" w:rsidRDefault="00603F0D" w:rsidP="00603F0D">
            <w:pPr>
              <w:pStyle w:val="TAC"/>
            </w:pPr>
            <w:r w:rsidRPr="0088193B">
              <w:t>37888</w:t>
            </w:r>
          </w:p>
        </w:tc>
        <w:tc>
          <w:tcPr>
            <w:tcW w:w="720" w:type="dxa"/>
          </w:tcPr>
          <w:p w14:paraId="0CAA4100" w14:textId="77777777" w:rsidR="00603F0D" w:rsidRPr="0088193B" w:rsidRDefault="00603F0D" w:rsidP="00603F0D">
            <w:pPr>
              <w:pStyle w:val="TAC"/>
            </w:pPr>
            <w:r w:rsidRPr="0088193B">
              <w:t>39232</w:t>
            </w:r>
          </w:p>
        </w:tc>
        <w:tc>
          <w:tcPr>
            <w:tcW w:w="720" w:type="dxa"/>
          </w:tcPr>
          <w:p w14:paraId="7A8C454F" w14:textId="77777777" w:rsidR="00603F0D" w:rsidRPr="0088193B" w:rsidRDefault="00603F0D" w:rsidP="00603F0D">
            <w:pPr>
              <w:pStyle w:val="TAC"/>
            </w:pPr>
            <w:r w:rsidRPr="0088193B">
              <w:t>39232</w:t>
            </w:r>
          </w:p>
        </w:tc>
        <w:tc>
          <w:tcPr>
            <w:tcW w:w="720" w:type="dxa"/>
          </w:tcPr>
          <w:p w14:paraId="724BDD42" w14:textId="77777777" w:rsidR="00603F0D" w:rsidRPr="0088193B" w:rsidRDefault="00603F0D" w:rsidP="00603F0D">
            <w:pPr>
              <w:pStyle w:val="TAC"/>
            </w:pPr>
            <w:r w:rsidRPr="0088193B">
              <w:t>40576</w:t>
            </w:r>
          </w:p>
        </w:tc>
        <w:tc>
          <w:tcPr>
            <w:tcW w:w="720" w:type="dxa"/>
          </w:tcPr>
          <w:p w14:paraId="63742D07" w14:textId="77777777" w:rsidR="00603F0D" w:rsidRPr="0088193B" w:rsidRDefault="00603F0D" w:rsidP="00603F0D">
            <w:pPr>
              <w:pStyle w:val="TAC"/>
            </w:pPr>
            <w:r w:rsidRPr="0088193B">
              <w:t>40576</w:t>
            </w:r>
          </w:p>
        </w:tc>
        <w:tc>
          <w:tcPr>
            <w:tcW w:w="720" w:type="dxa"/>
          </w:tcPr>
          <w:p w14:paraId="7AF04FB7" w14:textId="77777777" w:rsidR="00603F0D" w:rsidRPr="0088193B" w:rsidRDefault="00603F0D" w:rsidP="00603F0D">
            <w:pPr>
              <w:pStyle w:val="TAC"/>
            </w:pPr>
            <w:r w:rsidRPr="0088193B">
              <w:t>42368</w:t>
            </w:r>
          </w:p>
        </w:tc>
        <w:tc>
          <w:tcPr>
            <w:tcW w:w="720" w:type="dxa"/>
          </w:tcPr>
          <w:p w14:paraId="702F0814" w14:textId="77777777" w:rsidR="00603F0D" w:rsidRPr="0088193B" w:rsidRDefault="00603F0D" w:rsidP="00603F0D">
            <w:pPr>
              <w:pStyle w:val="TAC"/>
            </w:pPr>
            <w:r w:rsidRPr="0088193B">
              <w:t>42368</w:t>
            </w:r>
          </w:p>
        </w:tc>
        <w:tc>
          <w:tcPr>
            <w:tcW w:w="720" w:type="dxa"/>
          </w:tcPr>
          <w:p w14:paraId="5755D6FC" w14:textId="77777777" w:rsidR="00603F0D" w:rsidRPr="0088193B" w:rsidRDefault="00603F0D" w:rsidP="00603F0D">
            <w:pPr>
              <w:pStyle w:val="TAC"/>
            </w:pPr>
            <w:r w:rsidRPr="0088193B">
              <w:t>42368</w:t>
            </w:r>
          </w:p>
        </w:tc>
      </w:tr>
      <w:tr w:rsidR="00F41E60" w:rsidRPr="0088193B" w14:paraId="2C1062FD" w14:textId="77777777" w:rsidTr="00F41E60">
        <w:tc>
          <w:tcPr>
            <w:tcW w:w="720" w:type="dxa"/>
            <w:tcBorders>
              <w:bottom w:val="single" w:sz="4" w:space="0" w:color="auto"/>
              <w:right w:val="double" w:sz="4" w:space="0" w:color="auto"/>
            </w:tcBorders>
          </w:tcPr>
          <w:p w14:paraId="1A32C205"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2849FE3A" w14:textId="77777777" w:rsidR="00603F0D" w:rsidRPr="0088193B" w:rsidRDefault="00603F0D" w:rsidP="00603F0D">
            <w:pPr>
              <w:pStyle w:val="TAC"/>
            </w:pPr>
            <w:r w:rsidRPr="0088193B">
              <w:t>39232</w:t>
            </w:r>
          </w:p>
        </w:tc>
        <w:tc>
          <w:tcPr>
            <w:tcW w:w="720" w:type="dxa"/>
            <w:tcBorders>
              <w:bottom w:val="single" w:sz="4" w:space="0" w:color="auto"/>
            </w:tcBorders>
          </w:tcPr>
          <w:p w14:paraId="39AACAB1" w14:textId="77777777" w:rsidR="00603F0D" w:rsidRPr="0088193B" w:rsidRDefault="00603F0D" w:rsidP="00603F0D">
            <w:pPr>
              <w:pStyle w:val="TAC"/>
            </w:pPr>
            <w:r w:rsidRPr="0088193B">
              <w:t>39232</w:t>
            </w:r>
          </w:p>
        </w:tc>
        <w:tc>
          <w:tcPr>
            <w:tcW w:w="720" w:type="dxa"/>
            <w:tcBorders>
              <w:bottom w:val="single" w:sz="4" w:space="0" w:color="auto"/>
            </w:tcBorders>
          </w:tcPr>
          <w:p w14:paraId="682EB70C" w14:textId="77777777" w:rsidR="00603F0D" w:rsidRPr="0088193B" w:rsidRDefault="00603F0D" w:rsidP="00603F0D">
            <w:pPr>
              <w:pStyle w:val="TAC"/>
            </w:pPr>
            <w:r w:rsidRPr="0088193B">
              <w:t>40576</w:t>
            </w:r>
          </w:p>
        </w:tc>
        <w:tc>
          <w:tcPr>
            <w:tcW w:w="720" w:type="dxa"/>
            <w:tcBorders>
              <w:bottom w:val="single" w:sz="4" w:space="0" w:color="auto"/>
            </w:tcBorders>
          </w:tcPr>
          <w:p w14:paraId="633143E3" w14:textId="77777777" w:rsidR="00603F0D" w:rsidRPr="0088193B" w:rsidRDefault="00603F0D" w:rsidP="00603F0D">
            <w:pPr>
              <w:pStyle w:val="TAC"/>
            </w:pPr>
            <w:r w:rsidRPr="0088193B">
              <w:t>40576</w:t>
            </w:r>
          </w:p>
        </w:tc>
        <w:tc>
          <w:tcPr>
            <w:tcW w:w="720" w:type="dxa"/>
            <w:tcBorders>
              <w:bottom w:val="single" w:sz="4" w:space="0" w:color="auto"/>
            </w:tcBorders>
          </w:tcPr>
          <w:p w14:paraId="74065752" w14:textId="77777777" w:rsidR="00603F0D" w:rsidRPr="0088193B" w:rsidRDefault="00603F0D" w:rsidP="00603F0D">
            <w:pPr>
              <w:pStyle w:val="TAC"/>
            </w:pPr>
            <w:r w:rsidRPr="0088193B">
              <w:t>40576</w:t>
            </w:r>
          </w:p>
        </w:tc>
        <w:tc>
          <w:tcPr>
            <w:tcW w:w="720" w:type="dxa"/>
            <w:tcBorders>
              <w:bottom w:val="single" w:sz="4" w:space="0" w:color="auto"/>
            </w:tcBorders>
          </w:tcPr>
          <w:p w14:paraId="3250C84C" w14:textId="77777777" w:rsidR="00603F0D" w:rsidRPr="0088193B" w:rsidRDefault="00603F0D" w:rsidP="00603F0D">
            <w:pPr>
              <w:pStyle w:val="TAC"/>
            </w:pPr>
            <w:r w:rsidRPr="0088193B">
              <w:t>42368</w:t>
            </w:r>
          </w:p>
        </w:tc>
        <w:tc>
          <w:tcPr>
            <w:tcW w:w="720" w:type="dxa"/>
            <w:tcBorders>
              <w:bottom w:val="single" w:sz="4" w:space="0" w:color="auto"/>
            </w:tcBorders>
          </w:tcPr>
          <w:p w14:paraId="6020C77A" w14:textId="77777777" w:rsidR="00603F0D" w:rsidRPr="0088193B" w:rsidRDefault="00603F0D" w:rsidP="00603F0D">
            <w:pPr>
              <w:pStyle w:val="TAC"/>
            </w:pPr>
            <w:r w:rsidRPr="0088193B">
              <w:t>42368</w:t>
            </w:r>
          </w:p>
        </w:tc>
        <w:tc>
          <w:tcPr>
            <w:tcW w:w="720" w:type="dxa"/>
            <w:tcBorders>
              <w:bottom w:val="single" w:sz="4" w:space="0" w:color="auto"/>
            </w:tcBorders>
          </w:tcPr>
          <w:p w14:paraId="6491722D" w14:textId="77777777" w:rsidR="00603F0D" w:rsidRPr="0088193B" w:rsidRDefault="00603F0D" w:rsidP="00603F0D">
            <w:pPr>
              <w:pStyle w:val="TAC"/>
            </w:pPr>
            <w:r w:rsidRPr="0088193B">
              <w:t>43816</w:t>
            </w:r>
          </w:p>
        </w:tc>
        <w:tc>
          <w:tcPr>
            <w:tcW w:w="720" w:type="dxa"/>
            <w:tcBorders>
              <w:bottom w:val="single" w:sz="4" w:space="0" w:color="auto"/>
            </w:tcBorders>
          </w:tcPr>
          <w:p w14:paraId="3AD626E7" w14:textId="77777777" w:rsidR="00603F0D" w:rsidRPr="0088193B" w:rsidRDefault="00603F0D" w:rsidP="00603F0D">
            <w:pPr>
              <w:pStyle w:val="TAC"/>
            </w:pPr>
            <w:r w:rsidRPr="0088193B">
              <w:t>43816</w:t>
            </w:r>
          </w:p>
        </w:tc>
        <w:tc>
          <w:tcPr>
            <w:tcW w:w="720" w:type="dxa"/>
            <w:tcBorders>
              <w:bottom w:val="single" w:sz="4" w:space="0" w:color="auto"/>
            </w:tcBorders>
          </w:tcPr>
          <w:p w14:paraId="449F3DBD" w14:textId="77777777" w:rsidR="00603F0D" w:rsidRPr="0088193B" w:rsidRDefault="00603F0D" w:rsidP="00603F0D">
            <w:pPr>
              <w:pStyle w:val="TAC"/>
            </w:pPr>
            <w:r w:rsidRPr="0088193B">
              <w:t>43816</w:t>
            </w:r>
          </w:p>
        </w:tc>
      </w:tr>
      <w:tr w:rsidR="00F41E60" w:rsidRPr="0088193B" w14:paraId="55803306" w14:textId="77777777" w:rsidTr="00F41E60">
        <w:tc>
          <w:tcPr>
            <w:tcW w:w="720" w:type="dxa"/>
            <w:tcBorders>
              <w:bottom w:val="thinThickThinSmallGap" w:sz="24" w:space="0" w:color="auto"/>
              <w:right w:val="double" w:sz="4" w:space="0" w:color="auto"/>
            </w:tcBorders>
          </w:tcPr>
          <w:p w14:paraId="0BB249E6"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51C9A2B1" w14:textId="77777777" w:rsidR="00603F0D" w:rsidRPr="0088193B" w:rsidRDefault="00603F0D" w:rsidP="00603F0D">
            <w:pPr>
              <w:pStyle w:val="TAC"/>
            </w:pPr>
            <w:r w:rsidRPr="0088193B">
              <w:t>45352</w:t>
            </w:r>
          </w:p>
        </w:tc>
        <w:tc>
          <w:tcPr>
            <w:tcW w:w="720" w:type="dxa"/>
            <w:tcBorders>
              <w:bottom w:val="thinThickThinSmallGap" w:sz="24" w:space="0" w:color="auto"/>
            </w:tcBorders>
          </w:tcPr>
          <w:p w14:paraId="3F734B99" w14:textId="77777777" w:rsidR="00603F0D" w:rsidRPr="0088193B" w:rsidRDefault="00603F0D" w:rsidP="00603F0D">
            <w:pPr>
              <w:pStyle w:val="TAC"/>
            </w:pPr>
            <w:r w:rsidRPr="0088193B">
              <w:t>45352</w:t>
            </w:r>
          </w:p>
        </w:tc>
        <w:tc>
          <w:tcPr>
            <w:tcW w:w="720" w:type="dxa"/>
            <w:tcBorders>
              <w:bottom w:val="thinThickThinSmallGap" w:sz="24" w:space="0" w:color="auto"/>
            </w:tcBorders>
          </w:tcPr>
          <w:p w14:paraId="45280A9E" w14:textId="77777777" w:rsidR="00603F0D" w:rsidRPr="0088193B" w:rsidRDefault="00603F0D" w:rsidP="00603F0D">
            <w:pPr>
              <w:pStyle w:val="TAC"/>
            </w:pPr>
            <w:r w:rsidRPr="0088193B">
              <w:t>46888</w:t>
            </w:r>
          </w:p>
        </w:tc>
        <w:tc>
          <w:tcPr>
            <w:tcW w:w="720" w:type="dxa"/>
            <w:tcBorders>
              <w:bottom w:val="thinThickThinSmallGap" w:sz="24" w:space="0" w:color="auto"/>
            </w:tcBorders>
          </w:tcPr>
          <w:p w14:paraId="2C2C27AA" w14:textId="77777777" w:rsidR="00603F0D" w:rsidRPr="0088193B" w:rsidRDefault="00603F0D" w:rsidP="00603F0D">
            <w:pPr>
              <w:pStyle w:val="TAC"/>
            </w:pPr>
            <w:r w:rsidRPr="0088193B">
              <w:t>46888</w:t>
            </w:r>
          </w:p>
        </w:tc>
        <w:tc>
          <w:tcPr>
            <w:tcW w:w="720" w:type="dxa"/>
            <w:tcBorders>
              <w:bottom w:val="thinThickThinSmallGap" w:sz="24" w:space="0" w:color="auto"/>
            </w:tcBorders>
          </w:tcPr>
          <w:p w14:paraId="34FA7D8D" w14:textId="77777777" w:rsidR="00603F0D" w:rsidRPr="0088193B" w:rsidRDefault="00603F0D" w:rsidP="00603F0D">
            <w:pPr>
              <w:pStyle w:val="TAC"/>
            </w:pPr>
            <w:r w:rsidRPr="0088193B">
              <w:t>48936</w:t>
            </w:r>
          </w:p>
        </w:tc>
        <w:tc>
          <w:tcPr>
            <w:tcW w:w="720" w:type="dxa"/>
            <w:tcBorders>
              <w:bottom w:val="thinThickThinSmallGap" w:sz="24" w:space="0" w:color="auto"/>
            </w:tcBorders>
          </w:tcPr>
          <w:p w14:paraId="08AF4711" w14:textId="77777777" w:rsidR="00603F0D" w:rsidRPr="0088193B" w:rsidRDefault="00603F0D" w:rsidP="00603F0D">
            <w:pPr>
              <w:pStyle w:val="TAC"/>
            </w:pPr>
            <w:r w:rsidRPr="0088193B">
              <w:t>48936</w:t>
            </w:r>
          </w:p>
        </w:tc>
        <w:tc>
          <w:tcPr>
            <w:tcW w:w="720" w:type="dxa"/>
            <w:tcBorders>
              <w:bottom w:val="thinThickThinSmallGap" w:sz="24" w:space="0" w:color="auto"/>
            </w:tcBorders>
          </w:tcPr>
          <w:p w14:paraId="47461D89" w14:textId="77777777" w:rsidR="00603F0D" w:rsidRPr="0088193B" w:rsidRDefault="00603F0D" w:rsidP="00603F0D">
            <w:pPr>
              <w:pStyle w:val="TAC"/>
            </w:pPr>
            <w:r w:rsidRPr="0088193B">
              <w:t>48936</w:t>
            </w:r>
          </w:p>
        </w:tc>
        <w:tc>
          <w:tcPr>
            <w:tcW w:w="720" w:type="dxa"/>
            <w:tcBorders>
              <w:bottom w:val="thinThickThinSmallGap" w:sz="24" w:space="0" w:color="auto"/>
            </w:tcBorders>
          </w:tcPr>
          <w:p w14:paraId="67E7D9BF" w14:textId="77777777" w:rsidR="00603F0D" w:rsidRPr="0088193B" w:rsidRDefault="00603F0D" w:rsidP="00603F0D">
            <w:pPr>
              <w:pStyle w:val="TAC"/>
            </w:pPr>
            <w:r w:rsidRPr="0088193B">
              <w:t>51024</w:t>
            </w:r>
          </w:p>
        </w:tc>
        <w:tc>
          <w:tcPr>
            <w:tcW w:w="720" w:type="dxa"/>
            <w:tcBorders>
              <w:bottom w:val="thinThickThinSmallGap" w:sz="24" w:space="0" w:color="auto"/>
            </w:tcBorders>
          </w:tcPr>
          <w:p w14:paraId="44997171" w14:textId="77777777" w:rsidR="00603F0D" w:rsidRPr="0088193B" w:rsidRDefault="00603F0D" w:rsidP="00603F0D">
            <w:pPr>
              <w:pStyle w:val="TAC"/>
            </w:pPr>
            <w:r w:rsidRPr="0088193B">
              <w:t>51024</w:t>
            </w:r>
          </w:p>
        </w:tc>
        <w:tc>
          <w:tcPr>
            <w:tcW w:w="720" w:type="dxa"/>
            <w:tcBorders>
              <w:bottom w:val="thinThickThinSmallGap" w:sz="24" w:space="0" w:color="auto"/>
            </w:tcBorders>
          </w:tcPr>
          <w:p w14:paraId="4DA1DBF5" w14:textId="77777777" w:rsidR="00603F0D" w:rsidRPr="0088193B" w:rsidRDefault="00603F0D" w:rsidP="00603F0D">
            <w:pPr>
              <w:pStyle w:val="TAC"/>
            </w:pPr>
            <w:r w:rsidRPr="0088193B">
              <w:t>52752</w:t>
            </w:r>
          </w:p>
        </w:tc>
      </w:tr>
      <w:tr w:rsidR="00603F0D" w:rsidRPr="0088193B" w14:paraId="45E6CEBA" w14:textId="77777777" w:rsidTr="00F41E60">
        <w:tc>
          <w:tcPr>
            <w:tcW w:w="720" w:type="dxa"/>
            <w:vMerge w:val="restart"/>
            <w:tcBorders>
              <w:top w:val="thinThickThinSmallGap" w:sz="24" w:space="0" w:color="auto"/>
              <w:right w:val="double" w:sz="4" w:space="0" w:color="auto"/>
            </w:tcBorders>
            <w:vAlign w:val="center"/>
          </w:tcPr>
          <w:p w14:paraId="32325209" w14:textId="77777777" w:rsidR="00603F0D" w:rsidRPr="0088193B" w:rsidRDefault="00603F0D" w:rsidP="00603F0D">
            <w:pPr>
              <w:pStyle w:val="TAH"/>
            </w:pPr>
            <w:r w:rsidRPr="0088193B">
              <w:rPr>
                <w:position w:val="-10"/>
              </w:rPr>
              <w:object w:dxaOrig="400" w:dyaOrig="340" w14:anchorId="4DDF8AE6">
                <v:shape id="_x0000_i2252" type="#_x0000_t75" style="width:20.25pt;height:16.5pt" o:ole="">
                  <v:imagedata r:id="rId598" o:title=""/>
                </v:shape>
                <o:OLEObject Type="Embed" ProgID="Equation.3" ShapeID="_x0000_i2252" DrawAspect="Content" ObjectID="_1799746742" r:id="rId1384"/>
              </w:object>
            </w:r>
          </w:p>
        </w:tc>
        <w:tc>
          <w:tcPr>
            <w:tcW w:w="7200" w:type="dxa"/>
            <w:gridSpan w:val="10"/>
            <w:tcBorders>
              <w:top w:val="thinThickThinSmallGap" w:sz="24" w:space="0" w:color="auto"/>
              <w:left w:val="double" w:sz="4" w:space="0" w:color="auto"/>
            </w:tcBorders>
          </w:tcPr>
          <w:p w14:paraId="4F81E97A" w14:textId="77777777" w:rsidR="00603F0D" w:rsidRPr="0088193B" w:rsidRDefault="00603F0D" w:rsidP="00603F0D">
            <w:pPr>
              <w:pStyle w:val="TAH"/>
            </w:pPr>
            <w:r w:rsidRPr="0088193B">
              <w:rPr>
                <w:position w:val="-10"/>
              </w:rPr>
              <w:object w:dxaOrig="480" w:dyaOrig="340" w14:anchorId="13E08B60">
                <v:shape id="_x0000_i2253" type="#_x0000_t75" style="width:24.75pt;height:16.5pt" o:ole="">
                  <v:imagedata r:id="rId182" o:title=""/>
                </v:shape>
                <o:OLEObject Type="Embed" ProgID="Equation.3" ShapeID="_x0000_i2253" DrawAspect="Content" ObjectID="_1799746743" r:id="rId1385"/>
              </w:object>
            </w:r>
          </w:p>
        </w:tc>
      </w:tr>
      <w:tr w:rsidR="00F41E60" w:rsidRPr="0088193B" w14:paraId="300047E6" w14:textId="77777777" w:rsidTr="00F41E60">
        <w:tc>
          <w:tcPr>
            <w:tcW w:w="720" w:type="dxa"/>
            <w:vMerge/>
            <w:tcBorders>
              <w:bottom w:val="double" w:sz="4" w:space="0" w:color="auto"/>
              <w:right w:val="double" w:sz="4" w:space="0" w:color="auto"/>
            </w:tcBorders>
          </w:tcPr>
          <w:p w14:paraId="42959481" w14:textId="77777777" w:rsidR="00603F0D" w:rsidRPr="0088193B" w:rsidRDefault="00603F0D" w:rsidP="00603F0D">
            <w:pPr>
              <w:pStyle w:val="TAH"/>
            </w:pPr>
          </w:p>
        </w:tc>
        <w:tc>
          <w:tcPr>
            <w:tcW w:w="720" w:type="dxa"/>
            <w:tcBorders>
              <w:left w:val="double" w:sz="4" w:space="0" w:color="auto"/>
              <w:bottom w:val="double" w:sz="4" w:space="0" w:color="auto"/>
            </w:tcBorders>
          </w:tcPr>
          <w:p w14:paraId="7F6EF805" w14:textId="77777777" w:rsidR="00603F0D" w:rsidRPr="0088193B" w:rsidRDefault="00603F0D" w:rsidP="00603F0D">
            <w:pPr>
              <w:pStyle w:val="TAH"/>
            </w:pPr>
            <w:r w:rsidRPr="0088193B">
              <w:t>71</w:t>
            </w:r>
          </w:p>
        </w:tc>
        <w:tc>
          <w:tcPr>
            <w:tcW w:w="720" w:type="dxa"/>
            <w:tcBorders>
              <w:bottom w:val="double" w:sz="4" w:space="0" w:color="auto"/>
            </w:tcBorders>
          </w:tcPr>
          <w:p w14:paraId="5F2DCBE1" w14:textId="77777777" w:rsidR="00603F0D" w:rsidRPr="0088193B" w:rsidRDefault="00603F0D" w:rsidP="00603F0D">
            <w:pPr>
              <w:pStyle w:val="TAH"/>
            </w:pPr>
            <w:r w:rsidRPr="0088193B">
              <w:t>72</w:t>
            </w:r>
          </w:p>
        </w:tc>
        <w:tc>
          <w:tcPr>
            <w:tcW w:w="720" w:type="dxa"/>
            <w:tcBorders>
              <w:bottom w:val="double" w:sz="4" w:space="0" w:color="auto"/>
            </w:tcBorders>
          </w:tcPr>
          <w:p w14:paraId="7AF35E83" w14:textId="77777777" w:rsidR="00603F0D" w:rsidRPr="0088193B" w:rsidRDefault="00603F0D" w:rsidP="00603F0D">
            <w:pPr>
              <w:pStyle w:val="TAH"/>
            </w:pPr>
            <w:r w:rsidRPr="0088193B">
              <w:t>73</w:t>
            </w:r>
          </w:p>
        </w:tc>
        <w:tc>
          <w:tcPr>
            <w:tcW w:w="720" w:type="dxa"/>
            <w:tcBorders>
              <w:bottom w:val="double" w:sz="4" w:space="0" w:color="auto"/>
            </w:tcBorders>
          </w:tcPr>
          <w:p w14:paraId="657DB762" w14:textId="77777777" w:rsidR="00603F0D" w:rsidRPr="0088193B" w:rsidRDefault="00603F0D" w:rsidP="00603F0D">
            <w:pPr>
              <w:pStyle w:val="TAH"/>
            </w:pPr>
            <w:r w:rsidRPr="0088193B">
              <w:t>74</w:t>
            </w:r>
          </w:p>
        </w:tc>
        <w:tc>
          <w:tcPr>
            <w:tcW w:w="720" w:type="dxa"/>
            <w:tcBorders>
              <w:bottom w:val="double" w:sz="4" w:space="0" w:color="auto"/>
            </w:tcBorders>
          </w:tcPr>
          <w:p w14:paraId="22F104BE" w14:textId="77777777" w:rsidR="00603F0D" w:rsidRPr="0088193B" w:rsidRDefault="00603F0D" w:rsidP="00603F0D">
            <w:pPr>
              <w:pStyle w:val="TAH"/>
            </w:pPr>
            <w:r w:rsidRPr="0088193B">
              <w:t>75</w:t>
            </w:r>
          </w:p>
        </w:tc>
        <w:tc>
          <w:tcPr>
            <w:tcW w:w="720" w:type="dxa"/>
            <w:tcBorders>
              <w:bottom w:val="double" w:sz="4" w:space="0" w:color="auto"/>
            </w:tcBorders>
          </w:tcPr>
          <w:p w14:paraId="134FB435" w14:textId="77777777" w:rsidR="00603F0D" w:rsidRPr="0088193B" w:rsidRDefault="00603F0D" w:rsidP="00603F0D">
            <w:pPr>
              <w:pStyle w:val="TAH"/>
            </w:pPr>
            <w:r w:rsidRPr="0088193B">
              <w:t>76</w:t>
            </w:r>
          </w:p>
        </w:tc>
        <w:tc>
          <w:tcPr>
            <w:tcW w:w="720" w:type="dxa"/>
            <w:tcBorders>
              <w:bottom w:val="double" w:sz="4" w:space="0" w:color="auto"/>
            </w:tcBorders>
          </w:tcPr>
          <w:p w14:paraId="73C11E28" w14:textId="77777777" w:rsidR="00603F0D" w:rsidRPr="0088193B" w:rsidRDefault="00603F0D" w:rsidP="00603F0D">
            <w:pPr>
              <w:pStyle w:val="TAH"/>
            </w:pPr>
            <w:r w:rsidRPr="0088193B">
              <w:t>77</w:t>
            </w:r>
          </w:p>
        </w:tc>
        <w:tc>
          <w:tcPr>
            <w:tcW w:w="720" w:type="dxa"/>
            <w:tcBorders>
              <w:bottom w:val="double" w:sz="4" w:space="0" w:color="auto"/>
            </w:tcBorders>
          </w:tcPr>
          <w:p w14:paraId="52AEDA9E" w14:textId="77777777" w:rsidR="00603F0D" w:rsidRPr="0088193B" w:rsidRDefault="00603F0D" w:rsidP="00603F0D">
            <w:pPr>
              <w:pStyle w:val="TAH"/>
            </w:pPr>
            <w:r w:rsidRPr="0088193B">
              <w:t>78</w:t>
            </w:r>
          </w:p>
        </w:tc>
        <w:tc>
          <w:tcPr>
            <w:tcW w:w="720" w:type="dxa"/>
            <w:tcBorders>
              <w:bottom w:val="double" w:sz="4" w:space="0" w:color="auto"/>
            </w:tcBorders>
          </w:tcPr>
          <w:p w14:paraId="1905C36E" w14:textId="77777777" w:rsidR="00603F0D" w:rsidRPr="0088193B" w:rsidRDefault="00603F0D" w:rsidP="00603F0D">
            <w:pPr>
              <w:pStyle w:val="TAH"/>
            </w:pPr>
            <w:r w:rsidRPr="0088193B">
              <w:t>79</w:t>
            </w:r>
          </w:p>
        </w:tc>
        <w:tc>
          <w:tcPr>
            <w:tcW w:w="720" w:type="dxa"/>
            <w:tcBorders>
              <w:bottom w:val="double" w:sz="4" w:space="0" w:color="auto"/>
            </w:tcBorders>
          </w:tcPr>
          <w:p w14:paraId="0D27193F" w14:textId="77777777" w:rsidR="00603F0D" w:rsidRPr="0088193B" w:rsidRDefault="00603F0D" w:rsidP="00603F0D">
            <w:pPr>
              <w:pStyle w:val="TAH"/>
            </w:pPr>
            <w:r w:rsidRPr="0088193B">
              <w:t>80</w:t>
            </w:r>
          </w:p>
        </w:tc>
      </w:tr>
      <w:tr w:rsidR="00F41E60" w:rsidRPr="0088193B" w14:paraId="0A7A2AE0" w14:textId="77777777" w:rsidTr="00F41E60">
        <w:tc>
          <w:tcPr>
            <w:tcW w:w="720" w:type="dxa"/>
            <w:tcBorders>
              <w:top w:val="double" w:sz="4" w:space="0" w:color="auto"/>
              <w:right w:val="double" w:sz="4" w:space="0" w:color="auto"/>
            </w:tcBorders>
          </w:tcPr>
          <w:p w14:paraId="15D31D5F"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5F1A7EAE" w14:textId="77777777" w:rsidR="00603F0D" w:rsidRPr="0088193B" w:rsidRDefault="00603F0D" w:rsidP="00603F0D">
            <w:pPr>
              <w:pStyle w:val="TAC"/>
            </w:pPr>
            <w:r w:rsidRPr="0088193B">
              <w:t>1992</w:t>
            </w:r>
          </w:p>
        </w:tc>
        <w:tc>
          <w:tcPr>
            <w:tcW w:w="720" w:type="dxa"/>
            <w:tcBorders>
              <w:top w:val="double" w:sz="4" w:space="0" w:color="auto"/>
            </w:tcBorders>
          </w:tcPr>
          <w:p w14:paraId="167AC9C2" w14:textId="77777777" w:rsidR="00603F0D" w:rsidRPr="0088193B" w:rsidRDefault="00603F0D" w:rsidP="00603F0D">
            <w:pPr>
              <w:pStyle w:val="TAC"/>
            </w:pPr>
            <w:r w:rsidRPr="0088193B">
              <w:t>1992</w:t>
            </w:r>
          </w:p>
        </w:tc>
        <w:tc>
          <w:tcPr>
            <w:tcW w:w="720" w:type="dxa"/>
            <w:tcBorders>
              <w:top w:val="double" w:sz="4" w:space="0" w:color="auto"/>
            </w:tcBorders>
          </w:tcPr>
          <w:p w14:paraId="7F9AC435" w14:textId="77777777" w:rsidR="00603F0D" w:rsidRPr="0088193B" w:rsidRDefault="00603F0D" w:rsidP="00603F0D">
            <w:pPr>
              <w:pStyle w:val="TAC"/>
            </w:pPr>
            <w:r w:rsidRPr="0088193B">
              <w:t>2024</w:t>
            </w:r>
          </w:p>
        </w:tc>
        <w:tc>
          <w:tcPr>
            <w:tcW w:w="720" w:type="dxa"/>
            <w:tcBorders>
              <w:top w:val="double" w:sz="4" w:space="0" w:color="auto"/>
            </w:tcBorders>
          </w:tcPr>
          <w:p w14:paraId="6F660FF3" w14:textId="77777777" w:rsidR="00603F0D" w:rsidRPr="0088193B" w:rsidRDefault="00603F0D" w:rsidP="00603F0D">
            <w:pPr>
              <w:pStyle w:val="TAC"/>
            </w:pPr>
            <w:r w:rsidRPr="0088193B">
              <w:t>2088</w:t>
            </w:r>
          </w:p>
        </w:tc>
        <w:tc>
          <w:tcPr>
            <w:tcW w:w="720" w:type="dxa"/>
            <w:tcBorders>
              <w:top w:val="double" w:sz="4" w:space="0" w:color="auto"/>
            </w:tcBorders>
          </w:tcPr>
          <w:p w14:paraId="397ED04B" w14:textId="77777777" w:rsidR="00603F0D" w:rsidRPr="0088193B" w:rsidRDefault="00603F0D" w:rsidP="00603F0D">
            <w:pPr>
              <w:pStyle w:val="TAC"/>
            </w:pPr>
            <w:r w:rsidRPr="0088193B">
              <w:t>2088</w:t>
            </w:r>
          </w:p>
        </w:tc>
        <w:tc>
          <w:tcPr>
            <w:tcW w:w="720" w:type="dxa"/>
            <w:tcBorders>
              <w:top w:val="double" w:sz="4" w:space="0" w:color="auto"/>
            </w:tcBorders>
          </w:tcPr>
          <w:p w14:paraId="5109A031" w14:textId="77777777" w:rsidR="00603F0D" w:rsidRPr="0088193B" w:rsidRDefault="00603F0D" w:rsidP="00603F0D">
            <w:pPr>
              <w:pStyle w:val="TAC"/>
            </w:pPr>
            <w:r w:rsidRPr="0088193B">
              <w:t>2088</w:t>
            </w:r>
          </w:p>
        </w:tc>
        <w:tc>
          <w:tcPr>
            <w:tcW w:w="720" w:type="dxa"/>
            <w:tcBorders>
              <w:top w:val="double" w:sz="4" w:space="0" w:color="auto"/>
            </w:tcBorders>
          </w:tcPr>
          <w:p w14:paraId="7953548F" w14:textId="77777777" w:rsidR="00603F0D" w:rsidRPr="0088193B" w:rsidRDefault="00603F0D" w:rsidP="00603F0D">
            <w:pPr>
              <w:pStyle w:val="TAC"/>
            </w:pPr>
            <w:r w:rsidRPr="0088193B">
              <w:t>2152</w:t>
            </w:r>
          </w:p>
        </w:tc>
        <w:tc>
          <w:tcPr>
            <w:tcW w:w="720" w:type="dxa"/>
            <w:tcBorders>
              <w:top w:val="double" w:sz="4" w:space="0" w:color="auto"/>
            </w:tcBorders>
          </w:tcPr>
          <w:p w14:paraId="0CDFED36" w14:textId="77777777" w:rsidR="00603F0D" w:rsidRPr="0088193B" w:rsidRDefault="00603F0D" w:rsidP="00603F0D">
            <w:pPr>
              <w:pStyle w:val="TAC"/>
            </w:pPr>
            <w:r w:rsidRPr="0088193B">
              <w:t>2152</w:t>
            </w:r>
          </w:p>
        </w:tc>
        <w:tc>
          <w:tcPr>
            <w:tcW w:w="720" w:type="dxa"/>
            <w:tcBorders>
              <w:top w:val="double" w:sz="4" w:space="0" w:color="auto"/>
            </w:tcBorders>
          </w:tcPr>
          <w:p w14:paraId="059BDC74" w14:textId="77777777" w:rsidR="00603F0D" w:rsidRPr="0088193B" w:rsidRDefault="00603F0D" w:rsidP="00603F0D">
            <w:pPr>
              <w:pStyle w:val="TAC"/>
            </w:pPr>
            <w:r w:rsidRPr="0088193B">
              <w:t>2216</w:t>
            </w:r>
          </w:p>
        </w:tc>
        <w:tc>
          <w:tcPr>
            <w:tcW w:w="720" w:type="dxa"/>
            <w:tcBorders>
              <w:top w:val="double" w:sz="4" w:space="0" w:color="auto"/>
            </w:tcBorders>
          </w:tcPr>
          <w:p w14:paraId="47650B95" w14:textId="77777777" w:rsidR="00603F0D" w:rsidRPr="0088193B" w:rsidRDefault="00603F0D" w:rsidP="00603F0D">
            <w:pPr>
              <w:pStyle w:val="TAC"/>
            </w:pPr>
            <w:r w:rsidRPr="0088193B">
              <w:t>2216</w:t>
            </w:r>
          </w:p>
        </w:tc>
      </w:tr>
      <w:tr w:rsidR="00F41E60" w:rsidRPr="0088193B" w14:paraId="159A0826" w14:textId="77777777" w:rsidTr="00F41E60">
        <w:tc>
          <w:tcPr>
            <w:tcW w:w="720" w:type="dxa"/>
            <w:tcBorders>
              <w:right w:val="double" w:sz="4" w:space="0" w:color="auto"/>
            </w:tcBorders>
          </w:tcPr>
          <w:p w14:paraId="0BCB7B64" w14:textId="77777777" w:rsidR="00603F0D" w:rsidRPr="0088193B" w:rsidRDefault="00603F0D" w:rsidP="00603F0D">
            <w:pPr>
              <w:pStyle w:val="TAC"/>
            </w:pPr>
            <w:r w:rsidRPr="0088193B">
              <w:t>1</w:t>
            </w:r>
          </w:p>
        </w:tc>
        <w:tc>
          <w:tcPr>
            <w:tcW w:w="720" w:type="dxa"/>
            <w:tcBorders>
              <w:left w:val="double" w:sz="4" w:space="0" w:color="auto"/>
            </w:tcBorders>
          </w:tcPr>
          <w:p w14:paraId="18495EA8" w14:textId="77777777" w:rsidR="00603F0D" w:rsidRPr="0088193B" w:rsidRDefault="00603F0D" w:rsidP="00603F0D">
            <w:pPr>
              <w:pStyle w:val="TAC"/>
            </w:pPr>
            <w:r w:rsidRPr="0088193B">
              <w:t>2600</w:t>
            </w:r>
          </w:p>
        </w:tc>
        <w:tc>
          <w:tcPr>
            <w:tcW w:w="720" w:type="dxa"/>
          </w:tcPr>
          <w:p w14:paraId="51C116C4" w14:textId="77777777" w:rsidR="00603F0D" w:rsidRPr="0088193B" w:rsidRDefault="00603F0D" w:rsidP="00603F0D">
            <w:pPr>
              <w:pStyle w:val="TAC"/>
            </w:pPr>
            <w:r w:rsidRPr="0088193B">
              <w:t>2600</w:t>
            </w:r>
          </w:p>
        </w:tc>
        <w:tc>
          <w:tcPr>
            <w:tcW w:w="720" w:type="dxa"/>
          </w:tcPr>
          <w:p w14:paraId="77933ED5" w14:textId="77777777" w:rsidR="00603F0D" w:rsidRPr="0088193B" w:rsidRDefault="00603F0D" w:rsidP="00603F0D">
            <w:pPr>
              <w:pStyle w:val="TAC"/>
            </w:pPr>
            <w:r w:rsidRPr="0088193B">
              <w:t>2664</w:t>
            </w:r>
          </w:p>
        </w:tc>
        <w:tc>
          <w:tcPr>
            <w:tcW w:w="720" w:type="dxa"/>
          </w:tcPr>
          <w:p w14:paraId="66DE6537" w14:textId="77777777" w:rsidR="00603F0D" w:rsidRPr="0088193B" w:rsidRDefault="00603F0D" w:rsidP="00603F0D">
            <w:pPr>
              <w:pStyle w:val="TAC"/>
            </w:pPr>
            <w:r w:rsidRPr="0088193B">
              <w:t>2728</w:t>
            </w:r>
          </w:p>
        </w:tc>
        <w:tc>
          <w:tcPr>
            <w:tcW w:w="720" w:type="dxa"/>
          </w:tcPr>
          <w:p w14:paraId="7CDDE849" w14:textId="77777777" w:rsidR="00603F0D" w:rsidRPr="0088193B" w:rsidRDefault="00603F0D" w:rsidP="00603F0D">
            <w:pPr>
              <w:pStyle w:val="TAC"/>
            </w:pPr>
            <w:r w:rsidRPr="0088193B">
              <w:t>2728</w:t>
            </w:r>
          </w:p>
        </w:tc>
        <w:tc>
          <w:tcPr>
            <w:tcW w:w="720" w:type="dxa"/>
          </w:tcPr>
          <w:p w14:paraId="68253BA4" w14:textId="77777777" w:rsidR="00603F0D" w:rsidRPr="0088193B" w:rsidRDefault="00603F0D" w:rsidP="00603F0D">
            <w:pPr>
              <w:pStyle w:val="TAC"/>
            </w:pPr>
            <w:r w:rsidRPr="0088193B">
              <w:t>2792</w:t>
            </w:r>
          </w:p>
        </w:tc>
        <w:tc>
          <w:tcPr>
            <w:tcW w:w="720" w:type="dxa"/>
          </w:tcPr>
          <w:p w14:paraId="776DFDFB" w14:textId="77777777" w:rsidR="00603F0D" w:rsidRPr="0088193B" w:rsidRDefault="00603F0D" w:rsidP="00603F0D">
            <w:pPr>
              <w:pStyle w:val="TAC"/>
            </w:pPr>
            <w:r w:rsidRPr="0088193B">
              <w:t>2792</w:t>
            </w:r>
          </w:p>
        </w:tc>
        <w:tc>
          <w:tcPr>
            <w:tcW w:w="720" w:type="dxa"/>
          </w:tcPr>
          <w:p w14:paraId="51B58C9B" w14:textId="77777777" w:rsidR="00603F0D" w:rsidRPr="0088193B" w:rsidRDefault="00603F0D" w:rsidP="00603F0D">
            <w:pPr>
              <w:pStyle w:val="TAC"/>
            </w:pPr>
            <w:r w:rsidRPr="0088193B">
              <w:t>2856</w:t>
            </w:r>
          </w:p>
        </w:tc>
        <w:tc>
          <w:tcPr>
            <w:tcW w:w="720" w:type="dxa"/>
          </w:tcPr>
          <w:p w14:paraId="3CDFEB0E" w14:textId="77777777" w:rsidR="00603F0D" w:rsidRPr="0088193B" w:rsidRDefault="00603F0D" w:rsidP="00603F0D">
            <w:pPr>
              <w:pStyle w:val="TAC"/>
            </w:pPr>
            <w:r w:rsidRPr="0088193B">
              <w:t>2856</w:t>
            </w:r>
          </w:p>
        </w:tc>
        <w:tc>
          <w:tcPr>
            <w:tcW w:w="720" w:type="dxa"/>
          </w:tcPr>
          <w:p w14:paraId="75493C45" w14:textId="77777777" w:rsidR="00603F0D" w:rsidRPr="0088193B" w:rsidRDefault="00603F0D" w:rsidP="00603F0D">
            <w:pPr>
              <w:pStyle w:val="TAC"/>
            </w:pPr>
            <w:r w:rsidRPr="0088193B">
              <w:t>2856</w:t>
            </w:r>
          </w:p>
        </w:tc>
      </w:tr>
      <w:tr w:rsidR="00F41E60" w:rsidRPr="0088193B" w14:paraId="2DA98247" w14:textId="77777777" w:rsidTr="00F41E60">
        <w:tc>
          <w:tcPr>
            <w:tcW w:w="720" w:type="dxa"/>
            <w:tcBorders>
              <w:right w:val="double" w:sz="4" w:space="0" w:color="auto"/>
            </w:tcBorders>
          </w:tcPr>
          <w:p w14:paraId="51374EA1" w14:textId="77777777" w:rsidR="00603F0D" w:rsidRPr="0088193B" w:rsidRDefault="00603F0D" w:rsidP="00603F0D">
            <w:pPr>
              <w:pStyle w:val="TAC"/>
            </w:pPr>
            <w:r w:rsidRPr="0088193B">
              <w:t>2</w:t>
            </w:r>
          </w:p>
        </w:tc>
        <w:tc>
          <w:tcPr>
            <w:tcW w:w="720" w:type="dxa"/>
            <w:tcBorders>
              <w:left w:val="double" w:sz="4" w:space="0" w:color="auto"/>
            </w:tcBorders>
          </w:tcPr>
          <w:p w14:paraId="51D05280" w14:textId="77777777" w:rsidR="00603F0D" w:rsidRPr="0088193B" w:rsidRDefault="00603F0D" w:rsidP="00603F0D">
            <w:pPr>
              <w:pStyle w:val="TAC"/>
            </w:pPr>
            <w:r w:rsidRPr="0088193B">
              <w:t>3240</w:t>
            </w:r>
          </w:p>
        </w:tc>
        <w:tc>
          <w:tcPr>
            <w:tcW w:w="720" w:type="dxa"/>
          </w:tcPr>
          <w:p w14:paraId="3FF9D470" w14:textId="77777777" w:rsidR="00603F0D" w:rsidRPr="0088193B" w:rsidRDefault="00603F0D" w:rsidP="00603F0D">
            <w:pPr>
              <w:pStyle w:val="TAC"/>
            </w:pPr>
            <w:r w:rsidRPr="0088193B">
              <w:t>3240</w:t>
            </w:r>
          </w:p>
        </w:tc>
        <w:tc>
          <w:tcPr>
            <w:tcW w:w="720" w:type="dxa"/>
          </w:tcPr>
          <w:p w14:paraId="6E57A1A7" w14:textId="77777777" w:rsidR="00603F0D" w:rsidRPr="0088193B" w:rsidRDefault="00603F0D" w:rsidP="00603F0D">
            <w:pPr>
              <w:pStyle w:val="TAC"/>
            </w:pPr>
            <w:r w:rsidRPr="0088193B">
              <w:t>3240</w:t>
            </w:r>
          </w:p>
        </w:tc>
        <w:tc>
          <w:tcPr>
            <w:tcW w:w="720" w:type="dxa"/>
          </w:tcPr>
          <w:p w14:paraId="32E1831F" w14:textId="77777777" w:rsidR="00603F0D" w:rsidRPr="0088193B" w:rsidRDefault="00603F0D" w:rsidP="00603F0D">
            <w:pPr>
              <w:pStyle w:val="TAC"/>
            </w:pPr>
            <w:r w:rsidRPr="0088193B">
              <w:t>3368</w:t>
            </w:r>
          </w:p>
        </w:tc>
        <w:tc>
          <w:tcPr>
            <w:tcW w:w="720" w:type="dxa"/>
          </w:tcPr>
          <w:p w14:paraId="1070150E" w14:textId="77777777" w:rsidR="00603F0D" w:rsidRPr="0088193B" w:rsidRDefault="00603F0D" w:rsidP="00603F0D">
            <w:pPr>
              <w:pStyle w:val="TAC"/>
            </w:pPr>
            <w:r w:rsidRPr="0088193B">
              <w:t>3368</w:t>
            </w:r>
          </w:p>
        </w:tc>
        <w:tc>
          <w:tcPr>
            <w:tcW w:w="720" w:type="dxa"/>
          </w:tcPr>
          <w:p w14:paraId="36E476EE" w14:textId="77777777" w:rsidR="00603F0D" w:rsidRPr="0088193B" w:rsidRDefault="00603F0D" w:rsidP="00603F0D">
            <w:pPr>
              <w:pStyle w:val="TAC"/>
            </w:pPr>
            <w:r w:rsidRPr="0088193B">
              <w:t>3368</w:t>
            </w:r>
          </w:p>
        </w:tc>
        <w:tc>
          <w:tcPr>
            <w:tcW w:w="720" w:type="dxa"/>
          </w:tcPr>
          <w:p w14:paraId="75B34ED1" w14:textId="77777777" w:rsidR="00603F0D" w:rsidRPr="0088193B" w:rsidRDefault="00603F0D" w:rsidP="00603F0D">
            <w:pPr>
              <w:pStyle w:val="TAC"/>
            </w:pPr>
            <w:r w:rsidRPr="0088193B">
              <w:t>3496</w:t>
            </w:r>
          </w:p>
        </w:tc>
        <w:tc>
          <w:tcPr>
            <w:tcW w:w="720" w:type="dxa"/>
          </w:tcPr>
          <w:p w14:paraId="7AE39744" w14:textId="77777777" w:rsidR="00603F0D" w:rsidRPr="0088193B" w:rsidRDefault="00603F0D" w:rsidP="00603F0D">
            <w:pPr>
              <w:pStyle w:val="TAC"/>
            </w:pPr>
            <w:r w:rsidRPr="0088193B">
              <w:t>3496</w:t>
            </w:r>
          </w:p>
        </w:tc>
        <w:tc>
          <w:tcPr>
            <w:tcW w:w="720" w:type="dxa"/>
          </w:tcPr>
          <w:p w14:paraId="082F08E9" w14:textId="77777777" w:rsidR="00603F0D" w:rsidRPr="0088193B" w:rsidRDefault="00603F0D" w:rsidP="00603F0D">
            <w:pPr>
              <w:pStyle w:val="TAC"/>
            </w:pPr>
            <w:r w:rsidRPr="0088193B">
              <w:t>3496</w:t>
            </w:r>
          </w:p>
        </w:tc>
        <w:tc>
          <w:tcPr>
            <w:tcW w:w="720" w:type="dxa"/>
          </w:tcPr>
          <w:p w14:paraId="0F759A34" w14:textId="77777777" w:rsidR="00603F0D" w:rsidRPr="0088193B" w:rsidRDefault="00603F0D" w:rsidP="00603F0D">
            <w:pPr>
              <w:pStyle w:val="TAC"/>
            </w:pPr>
            <w:r w:rsidRPr="0088193B">
              <w:t>3624</w:t>
            </w:r>
          </w:p>
        </w:tc>
      </w:tr>
      <w:tr w:rsidR="00F41E60" w:rsidRPr="0088193B" w14:paraId="12D95F0F" w14:textId="77777777" w:rsidTr="00F41E60">
        <w:tc>
          <w:tcPr>
            <w:tcW w:w="720" w:type="dxa"/>
            <w:tcBorders>
              <w:right w:val="double" w:sz="4" w:space="0" w:color="auto"/>
            </w:tcBorders>
          </w:tcPr>
          <w:p w14:paraId="5AF798E9" w14:textId="77777777" w:rsidR="00603F0D" w:rsidRPr="0088193B" w:rsidRDefault="00603F0D" w:rsidP="00603F0D">
            <w:pPr>
              <w:pStyle w:val="TAC"/>
            </w:pPr>
            <w:r w:rsidRPr="0088193B">
              <w:t>3</w:t>
            </w:r>
          </w:p>
        </w:tc>
        <w:tc>
          <w:tcPr>
            <w:tcW w:w="720" w:type="dxa"/>
            <w:tcBorders>
              <w:left w:val="double" w:sz="4" w:space="0" w:color="auto"/>
            </w:tcBorders>
          </w:tcPr>
          <w:p w14:paraId="67B2088B" w14:textId="77777777" w:rsidR="00603F0D" w:rsidRPr="0088193B" w:rsidRDefault="00603F0D" w:rsidP="00603F0D">
            <w:pPr>
              <w:pStyle w:val="TAC"/>
            </w:pPr>
            <w:r w:rsidRPr="0088193B">
              <w:t>4136</w:t>
            </w:r>
          </w:p>
        </w:tc>
        <w:tc>
          <w:tcPr>
            <w:tcW w:w="720" w:type="dxa"/>
          </w:tcPr>
          <w:p w14:paraId="33FEBDE6" w14:textId="77777777" w:rsidR="00603F0D" w:rsidRPr="0088193B" w:rsidRDefault="00603F0D" w:rsidP="00603F0D">
            <w:pPr>
              <w:pStyle w:val="TAC"/>
            </w:pPr>
            <w:r w:rsidRPr="0088193B">
              <w:t>4264</w:t>
            </w:r>
          </w:p>
        </w:tc>
        <w:tc>
          <w:tcPr>
            <w:tcW w:w="720" w:type="dxa"/>
          </w:tcPr>
          <w:p w14:paraId="4EC7EEA1" w14:textId="77777777" w:rsidR="00603F0D" w:rsidRPr="0088193B" w:rsidRDefault="00603F0D" w:rsidP="00603F0D">
            <w:pPr>
              <w:pStyle w:val="TAC"/>
            </w:pPr>
            <w:r w:rsidRPr="0088193B">
              <w:t>4264</w:t>
            </w:r>
          </w:p>
        </w:tc>
        <w:tc>
          <w:tcPr>
            <w:tcW w:w="720" w:type="dxa"/>
          </w:tcPr>
          <w:p w14:paraId="671A7AAA" w14:textId="77777777" w:rsidR="00603F0D" w:rsidRPr="0088193B" w:rsidRDefault="00603F0D" w:rsidP="00603F0D">
            <w:pPr>
              <w:pStyle w:val="TAC"/>
            </w:pPr>
            <w:r w:rsidRPr="0088193B">
              <w:t>4392</w:t>
            </w:r>
          </w:p>
        </w:tc>
        <w:tc>
          <w:tcPr>
            <w:tcW w:w="720" w:type="dxa"/>
          </w:tcPr>
          <w:p w14:paraId="7DE0C656" w14:textId="77777777" w:rsidR="00603F0D" w:rsidRPr="0088193B" w:rsidRDefault="00603F0D" w:rsidP="00603F0D">
            <w:pPr>
              <w:pStyle w:val="TAC"/>
            </w:pPr>
            <w:r w:rsidRPr="0088193B">
              <w:t>4392</w:t>
            </w:r>
          </w:p>
        </w:tc>
        <w:tc>
          <w:tcPr>
            <w:tcW w:w="720" w:type="dxa"/>
          </w:tcPr>
          <w:p w14:paraId="3325D7BD" w14:textId="77777777" w:rsidR="00603F0D" w:rsidRPr="0088193B" w:rsidRDefault="00603F0D" w:rsidP="00603F0D">
            <w:pPr>
              <w:pStyle w:val="TAC"/>
            </w:pPr>
            <w:r w:rsidRPr="0088193B">
              <w:t>4392</w:t>
            </w:r>
          </w:p>
        </w:tc>
        <w:tc>
          <w:tcPr>
            <w:tcW w:w="720" w:type="dxa"/>
          </w:tcPr>
          <w:p w14:paraId="4DD2494C" w14:textId="77777777" w:rsidR="00603F0D" w:rsidRPr="0088193B" w:rsidRDefault="00603F0D" w:rsidP="00603F0D">
            <w:pPr>
              <w:pStyle w:val="TAC"/>
            </w:pPr>
            <w:r w:rsidRPr="0088193B">
              <w:t>4584</w:t>
            </w:r>
          </w:p>
        </w:tc>
        <w:tc>
          <w:tcPr>
            <w:tcW w:w="720" w:type="dxa"/>
          </w:tcPr>
          <w:p w14:paraId="1752C812" w14:textId="77777777" w:rsidR="00603F0D" w:rsidRPr="0088193B" w:rsidRDefault="00603F0D" w:rsidP="00603F0D">
            <w:pPr>
              <w:pStyle w:val="TAC"/>
            </w:pPr>
            <w:r w:rsidRPr="0088193B">
              <w:t>4584</w:t>
            </w:r>
          </w:p>
        </w:tc>
        <w:tc>
          <w:tcPr>
            <w:tcW w:w="720" w:type="dxa"/>
          </w:tcPr>
          <w:p w14:paraId="5DD21DC0" w14:textId="77777777" w:rsidR="00603F0D" w:rsidRPr="0088193B" w:rsidRDefault="00603F0D" w:rsidP="00603F0D">
            <w:pPr>
              <w:pStyle w:val="TAC"/>
            </w:pPr>
            <w:r w:rsidRPr="0088193B">
              <w:t>4584</w:t>
            </w:r>
          </w:p>
        </w:tc>
        <w:tc>
          <w:tcPr>
            <w:tcW w:w="720" w:type="dxa"/>
          </w:tcPr>
          <w:p w14:paraId="60CC25F7" w14:textId="77777777" w:rsidR="00603F0D" w:rsidRPr="0088193B" w:rsidRDefault="00603F0D" w:rsidP="00603F0D">
            <w:pPr>
              <w:pStyle w:val="TAC"/>
            </w:pPr>
            <w:r w:rsidRPr="0088193B">
              <w:t>4776</w:t>
            </w:r>
          </w:p>
        </w:tc>
      </w:tr>
      <w:tr w:rsidR="00F41E60" w:rsidRPr="0088193B" w14:paraId="77A5841F" w14:textId="77777777" w:rsidTr="00F41E60">
        <w:tc>
          <w:tcPr>
            <w:tcW w:w="720" w:type="dxa"/>
            <w:tcBorders>
              <w:right w:val="double" w:sz="4" w:space="0" w:color="auto"/>
            </w:tcBorders>
          </w:tcPr>
          <w:p w14:paraId="38206C43" w14:textId="77777777" w:rsidR="00603F0D" w:rsidRPr="0088193B" w:rsidRDefault="00603F0D" w:rsidP="00603F0D">
            <w:pPr>
              <w:pStyle w:val="TAC"/>
            </w:pPr>
            <w:r w:rsidRPr="0088193B">
              <w:t>4</w:t>
            </w:r>
          </w:p>
        </w:tc>
        <w:tc>
          <w:tcPr>
            <w:tcW w:w="720" w:type="dxa"/>
            <w:tcBorders>
              <w:left w:val="double" w:sz="4" w:space="0" w:color="auto"/>
            </w:tcBorders>
          </w:tcPr>
          <w:p w14:paraId="4EE60774" w14:textId="77777777" w:rsidR="00603F0D" w:rsidRPr="0088193B" w:rsidRDefault="00603F0D" w:rsidP="00603F0D">
            <w:pPr>
              <w:pStyle w:val="TAC"/>
            </w:pPr>
            <w:r w:rsidRPr="0088193B">
              <w:t>5160</w:t>
            </w:r>
          </w:p>
        </w:tc>
        <w:tc>
          <w:tcPr>
            <w:tcW w:w="720" w:type="dxa"/>
          </w:tcPr>
          <w:p w14:paraId="69B8C10F" w14:textId="77777777" w:rsidR="00603F0D" w:rsidRPr="0088193B" w:rsidRDefault="00603F0D" w:rsidP="00603F0D">
            <w:pPr>
              <w:pStyle w:val="TAC"/>
            </w:pPr>
            <w:r w:rsidRPr="0088193B">
              <w:t>5160</w:t>
            </w:r>
          </w:p>
        </w:tc>
        <w:tc>
          <w:tcPr>
            <w:tcW w:w="720" w:type="dxa"/>
          </w:tcPr>
          <w:p w14:paraId="6FD34712" w14:textId="77777777" w:rsidR="00603F0D" w:rsidRPr="0088193B" w:rsidRDefault="00603F0D" w:rsidP="00603F0D">
            <w:pPr>
              <w:pStyle w:val="TAC"/>
            </w:pPr>
            <w:r w:rsidRPr="0088193B">
              <w:t>5160</w:t>
            </w:r>
          </w:p>
        </w:tc>
        <w:tc>
          <w:tcPr>
            <w:tcW w:w="720" w:type="dxa"/>
          </w:tcPr>
          <w:p w14:paraId="175A6997" w14:textId="77777777" w:rsidR="00603F0D" w:rsidRPr="0088193B" w:rsidRDefault="00603F0D" w:rsidP="00603F0D">
            <w:pPr>
              <w:pStyle w:val="TAC"/>
            </w:pPr>
            <w:r w:rsidRPr="0088193B">
              <w:t>5352</w:t>
            </w:r>
          </w:p>
        </w:tc>
        <w:tc>
          <w:tcPr>
            <w:tcW w:w="720" w:type="dxa"/>
          </w:tcPr>
          <w:p w14:paraId="029176A3" w14:textId="77777777" w:rsidR="00603F0D" w:rsidRPr="0088193B" w:rsidRDefault="00603F0D" w:rsidP="00603F0D">
            <w:pPr>
              <w:pStyle w:val="TAC"/>
            </w:pPr>
            <w:r w:rsidRPr="0088193B">
              <w:t>5352</w:t>
            </w:r>
          </w:p>
        </w:tc>
        <w:tc>
          <w:tcPr>
            <w:tcW w:w="720" w:type="dxa"/>
          </w:tcPr>
          <w:p w14:paraId="21810835" w14:textId="77777777" w:rsidR="00603F0D" w:rsidRPr="0088193B" w:rsidRDefault="00603F0D" w:rsidP="00603F0D">
            <w:pPr>
              <w:pStyle w:val="TAC"/>
            </w:pPr>
            <w:r w:rsidRPr="0088193B">
              <w:t>5544</w:t>
            </w:r>
          </w:p>
        </w:tc>
        <w:tc>
          <w:tcPr>
            <w:tcW w:w="720" w:type="dxa"/>
          </w:tcPr>
          <w:p w14:paraId="6E24AD8C" w14:textId="77777777" w:rsidR="00603F0D" w:rsidRPr="0088193B" w:rsidRDefault="00603F0D" w:rsidP="00603F0D">
            <w:pPr>
              <w:pStyle w:val="TAC"/>
            </w:pPr>
            <w:r w:rsidRPr="0088193B">
              <w:t>5544</w:t>
            </w:r>
          </w:p>
        </w:tc>
        <w:tc>
          <w:tcPr>
            <w:tcW w:w="720" w:type="dxa"/>
          </w:tcPr>
          <w:p w14:paraId="1022D1F8" w14:textId="77777777" w:rsidR="00603F0D" w:rsidRPr="0088193B" w:rsidRDefault="00603F0D" w:rsidP="00603F0D">
            <w:pPr>
              <w:pStyle w:val="TAC"/>
            </w:pPr>
            <w:r w:rsidRPr="0088193B">
              <w:t>5544</w:t>
            </w:r>
          </w:p>
        </w:tc>
        <w:tc>
          <w:tcPr>
            <w:tcW w:w="720" w:type="dxa"/>
          </w:tcPr>
          <w:p w14:paraId="22DDBF2F" w14:textId="77777777" w:rsidR="00603F0D" w:rsidRPr="0088193B" w:rsidRDefault="00603F0D" w:rsidP="00603F0D">
            <w:pPr>
              <w:pStyle w:val="TAC"/>
            </w:pPr>
            <w:r w:rsidRPr="0088193B">
              <w:t>5736</w:t>
            </w:r>
          </w:p>
        </w:tc>
        <w:tc>
          <w:tcPr>
            <w:tcW w:w="720" w:type="dxa"/>
          </w:tcPr>
          <w:p w14:paraId="2FFC285F" w14:textId="77777777" w:rsidR="00603F0D" w:rsidRPr="0088193B" w:rsidRDefault="00603F0D" w:rsidP="00603F0D">
            <w:pPr>
              <w:pStyle w:val="TAC"/>
            </w:pPr>
            <w:r w:rsidRPr="0088193B">
              <w:t>5736</w:t>
            </w:r>
          </w:p>
        </w:tc>
      </w:tr>
      <w:tr w:rsidR="00F41E60" w:rsidRPr="0088193B" w14:paraId="34A44622" w14:textId="77777777" w:rsidTr="00F41E60">
        <w:tc>
          <w:tcPr>
            <w:tcW w:w="720" w:type="dxa"/>
            <w:tcBorders>
              <w:right w:val="double" w:sz="4" w:space="0" w:color="auto"/>
            </w:tcBorders>
          </w:tcPr>
          <w:p w14:paraId="23CAA1A2" w14:textId="77777777" w:rsidR="00603F0D" w:rsidRPr="0088193B" w:rsidRDefault="00603F0D" w:rsidP="00603F0D">
            <w:pPr>
              <w:pStyle w:val="TAC"/>
            </w:pPr>
            <w:r w:rsidRPr="0088193B">
              <w:t>5</w:t>
            </w:r>
          </w:p>
        </w:tc>
        <w:tc>
          <w:tcPr>
            <w:tcW w:w="720" w:type="dxa"/>
            <w:tcBorders>
              <w:left w:val="double" w:sz="4" w:space="0" w:color="auto"/>
            </w:tcBorders>
          </w:tcPr>
          <w:p w14:paraId="2FA78DCF" w14:textId="77777777" w:rsidR="00603F0D" w:rsidRPr="0088193B" w:rsidRDefault="00603F0D" w:rsidP="00603F0D">
            <w:pPr>
              <w:pStyle w:val="TAC"/>
            </w:pPr>
            <w:r w:rsidRPr="0088193B">
              <w:t>6200</w:t>
            </w:r>
          </w:p>
        </w:tc>
        <w:tc>
          <w:tcPr>
            <w:tcW w:w="720" w:type="dxa"/>
          </w:tcPr>
          <w:p w14:paraId="49F7FC64" w14:textId="77777777" w:rsidR="00603F0D" w:rsidRPr="0088193B" w:rsidRDefault="00603F0D" w:rsidP="00603F0D">
            <w:pPr>
              <w:pStyle w:val="TAC"/>
            </w:pPr>
            <w:r w:rsidRPr="0088193B">
              <w:t>6200</w:t>
            </w:r>
          </w:p>
        </w:tc>
        <w:tc>
          <w:tcPr>
            <w:tcW w:w="720" w:type="dxa"/>
          </w:tcPr>
          <w:p w14:paraId="499A5907" w14:textId="77777777" w:rsidR="00603F0D" w:rsidRPr="0088193B" w:rsidRDefault="00603F0D" w:rsidP="00603F0D">
            <w:pPr>
              <w:pStyle w:val="TAC"/>
            </w:pPr>
            <w:r w:rsidRPr="0088193B">
              <w:t>6456</w:t>
            </w:r>
          </w:p>
        </w:tc>
        <w:tc>
          <w:tcPr>
            <w:tcW w:w="720" w:type="dxa"/>
          </w:tcPr>
          <w:p w14:paraId="41562D12" w14:textId="77777777" w:rsidR="00603F0D" w:rsidRPr="0088193B" w:rsidRDefault="00603F0D" w:rsidP="00603F0D">
            <w:pPr>
              <w:pStyle w:val="TAC"/>
            </w:pPr>
            <w:r w:rsidRPr="0088193B">
              <w:t>6456</w:t>
            </w:r>
          </w:p>
        </w:tc>
        <w:tc>
          <w:tcPr>
            <w:tcW w:w="720" w:type="dxa"/>
          </w:tcPr>
          <w:p w14:paraId="220BE8FA" w14:textId="77777777" w:rsidR="00603F0D" w:rsidRPr="0088193B" w:rsidRDefault="00603F0D" w:rsidP="00603F0D">
            <w:pPr>
              <w:pStyle w:val="TAC"/>
            </w:pPr>
            <w:r w:rsidRPr="0088193B">
              <w:t>6712</w:t>
            </w:r>
          </w:p>
        </w:tc>
        <w:tc>
          <w:tcPr>
            <w:tcW w:w="720" w:type="dxa"/>
          </w:tcPr>
          <w:p w14:paraId="3DF585B4" w14:textId="77777777" w:rsidR="00603F0D" w:rsidRPr="0088193B" w:rsidRDefault="00603F0D" w:rsidP="00603F0D">
            <w:pPr>
              <w:pStyle w:val="TAC"/>
            </w:pPr>
            <w:r w:rsidRPr="0088193B">
              <w:t>6712</w:t>
            </w:r>
          </w:p>
        </w:tc>
        <w:tc>
          <w:tcPr>
            <w:tcW w:w="720" w:type="dxa"/>
          </w:tcPr>
          <w:p w14:paraId="0F171DCA" w14:textId="77777777" w:rsidR="00603F0D" w:rsidRPr="0088193B" w:rsidRDefault="00603F0D" w:rsidP="00603F0D">
            <w:pPr>
              <w:pStyle w:val="TAC"/>
            </w:pPr>
            <w:r w:rsidRPr="0088193B">
              <w:t>6712</w:t>
            </w:r>
          </w:p>
        </w:tc>
        <w:tc>
          <w:tcPr>
            <w:tcW w:w="720" w:type="dxa"/>
          </w:tcPr>
          <w:p w14:paraId="04DE883B" w14:textId="77777777" w:rsidR="00603F0D" w:rsidRPr="0088193B" w:rsidRDefault="00603F0D" w:rsidP="00603F0D">
            <w:pPr>
              <w:pStyle w:val="TAC"/>
            </w:pPr>
            <w:r w:rsidRPr="0088193B">
              <w:t>6968</w:t>
            </w:r>
          </w:p>
        </w:tc>
        <w:tc>
          <w:tcPr>
            <w:tcW w:w="720" w:type="dxa"/>
          </w:tcPr>
          <w:p w14:paraId="681CFB99" w14:textId="77777777" w:rsidR="00603F0D" w:rsidRPr="0088193B" w:rsidRDefault="00603F0D" w:rsidP="00603F0D">
            <w:pPr>
              <w:pStyle w:val="TAC"/>
            </w:pPr>
            <w:r w:rsidRPr="0088193B">
              <w:t>6968</w:t>
            </w:r>
          </w:p>
        </w:tc>
        <w:tc>
          <w:tcPr>
            <w:tcW w:w="720" w:type="dxa"/>
          </w:tcPr>
          <w:p w14:paraId="3AED1751" w14:textId="77777777" w:rsidR="00603F0D" w:rsidRPr="0088193B" w:rsidRDefault="00603F0D" w:rsidP="00603F0D">
            <w:pPr>
              <w:pStyle w:val="TAC"/>
            </w:pPr>
            <w:r w:rsidRPr="0088193B">
              <w:t>6968</w:t>
            </w:r>
          </w:p>
        </w:tc>
      </w:tr>
      <w:tr w:rsidR="00F41E60" w:rsidRPr="0088193B" w14:paraId="15D1094A" w14:textId="77777777" w:rsidTr="00F41E60">
        <w:tc>
          <w:tcPr>
            <w:tcW w:w="720" w:type="dxa"/>
            <w:tcBorders>
              <w:right w:val="double" w:sz="4" w:space="0" w:color="auto"/>
            </w:tcBorders>
          </w:tcPr>
          <w:p w14:paraId="1D2359AD" w14:textId="77777777" w:rsidR="00603F0D" w:rsidRPr="0088193B" w:rsidRDefault="00603F0D" w:rsidP="00603F0D">
            <w:pPr>
              <w:pStyle w:val="TAC"/>
            </w:pPr>
            <w:r w:rsidRPr="0088193B">
              <w:t>6</w:t>
            </w:r>
          </w:p>
        </w:tc>
        <w:tc>
          <w:tcPr>
            <w:tcW w:w="720" w:type="dxa"/>
            <w:tcBorders>
              <w:left w:val="double" w:sz="4" w:space="0" w:color="auto"/>
            </w:tcBorders>
          </w:tcPr>
          <w:p w14:paraId="7033F4B9" w14:textId="77777777" w:rsidR="00603F0D" w:rsidRPr="0088193B" w:rsidRDefault="00603F0D" w:rsidP="00603F0D">
            <w:pPr>
              <w:pStyle w:val="TAC"/>
            </w:pPr>
            <w:r w:rsidRPr="0088193B">
              <w:t>7480</w:t>
            </w:r>
          </w:p>
        </w:tc>
        <w:tc>
          <w:tcPr>
            <w:tcW w:w="720" w:type="dxa"/>
          </w:tcPr>
          <w:p w14:paraId="144043DD" w14:textId="77777777" w:rsidR="00603F0D" w:rsidRPr="0088193B" w:rsidRDefault="00603F0D" w:rsidP="00603F0D">
            <w:pPr>
              <w:pStyle w:val="TAC"/>
            </w:pPr>
            <w:r w:rsidRPr="0088193B">
              <w:t>7480</w:t>
            </w:r>
          </w:p>
        </w:tc>
        <w:tc>
          <w:tcPr>
            <w:tcW w:w="720" w:type="dxa"/>
          </w:tcPr>
          <w:p w14:paraId="00782312" w14:textId="77777777" w:rsidR="00603F0D" w:rsidRPr="0088193B" w:rsidRDefault="00603F0D" w:rsidP="00603F0D">
            <w:pPr>
              <w:pStyle w:val="TAC"/>
            </w:pPr>
            <w:r w:rsidRPr="0088193B">
              <w:t>7736</w:t>
            </w:r>
          </w:p>
        </w:tc>
        <w:tc>
          <w:tcPr>
            <w:tcW w:w="720" w:type="dxa"/>
          </w:tcPr>
          <w:p w14:paraId="1BE61C58" w14:textId="77777777" w:rsidR="00603F0D" w:rsidRPr="0088193B" w:rsidRDefault="00603F0D" w:rsidP="00603F0D">
            <w:pPr>
              <w:pStyle w:val="TAC"/>
            </w:pPr>
            <w:r w:rsidRPr="0088193B">
              <w:t>7736</w:t>
            </w:r>
          </w:p>
        </w:tc>
        <w:tc>
          <w:tcPr>
            <w:tcW w:w="720" w:type="dxa"/>
          </w:tcPr>
          <w:p w14:paraId="65DA154A" w14:textId="77777777" w:rsidR="00603F0D" w:rsidRPr="0088193B" w:rsidRDefault="00603F0D" w:rsidP="00603F0D">
            <w:pPr>
              <w:pStyle w:val="TAC"/>
            </w:pPr>
            <w:r w:rsidRPr="0088193B">
              <w:t>7736</w:t>
            </w:r>
          </w:p>
        </w:tc>
        <w:tc>
          <w:tcPr>
            <w:tcW w:w="720" w:type="dxa"/>
          </w:tcPr>
          <w:p w14:paraId="7A6F9B7F" w14:textId="77777777" w:rsidR="00603F0D" w:rsidRPr="0088193B" w:rsidRDefault="00603F0D" w:rsidP="00603F0D">
            <w:pPr>
              <w:pStyle w:val="TAC"/>
            </w:pPr>
            <w:r w:rsidRPr="0088193B">
              <w:t>7992</w:t>
            </w:r>
          </w:p>
        </w:tc>
        <w:tc>
          <w:tcPr>
            <w:tcW w:w="720" w:type="dxa"/>
          </w:tcPr>
          <w:p w14:paraId="26AD56F7" w14:textId="77777777" w:rsidR="00603F0D" w:rsidRPr="0088193B" w:rsidRDefault="00603F0D" w:rsidP="00603F0D">
            <w:pPr>
              <w:pStyle w:val="TAC"/>
            </w:pPr>
            <w:r w:rsidRPr="0088193B">
              <w:t>7992</w:t>
            </w:r>
          </w:p>
        </w:tc>
        <w:tc>
          <w:tcPr>
            <w:tcW w:w="720" w:type="dxa"/>
          </w:tcPr>
          <w:p w14:paraId="62EE1712" w14:textId="77777777" w:rsidR="00603F0D" w:rsidRPr="0088193B" w:rsidRDefault="00603F0D" w:rsidP="00603F0D">
            <w:pPr>
              <w:pStyle w:val="TAC"/>
            </w:pPr>
            <w:r w:rsidRPr="0088193B">
              <w:t>8248</w:t>
            </w:r>
          </w:p>
        </w:tc>
        <w:tc>
          <w:tcPr>
            <w:tcW w:w="720" w:type="dxa"/>
          </w:tcPr>
          <w:p w14:paraId="62F80978" w14:textId="77777777" w:rsidR="00603F0D" w:rsidRPr="0088193B" w:rsidRDefault="00603F0D" w:rsidP="00603F0D">
            <w:pPr>
              <w:pStyle w:val="TAC"/>
            </w:pPr>
            <w:r w:rsidRPr="0088193B">
              <w:t>8248</w:t>
            </w:r>
          </w:p>
        </w:tc>
        <w:tc>
          <w:tcPr>
            <w:tcW w:w="720" w:type="dxa"/>
          </w:tcPr>
          <w:p w14:paraId="60902B11" w14:textId="77777777" w:rsidR="00603F0D" w:rsidRPr="0088193B" w:rsidRDefault="00603F0D" w:rsidP="00603F0D">
            <w:pPr>
              <w:pStyle w:val="TAC"/>
            </w:pPr>
            <w:r w:rsidRPr="0088193B">
              <w:t>8248</w:t>
            </w:r>
          </w:p>
        </w:tc>
      </w:tr>
      <w:tr w:rsidR="00F41E60" w:rsidRPr="0088193B" w14:paraId="65C10CC5" w14:textId="77777777" w:rsidTr="00F41E60">
        <w:tc>
          <w:tcPr>
            <w:tcW w:w="720" w:type="dxa"/>
            <w:tcBorders>
              <w:right w:val="double" w:sz="4" w:space="0" w:color="auto"/>
            </w:tcBorders>
          </w:tcPr>
          <w:p w14:paraId="0F5E14C2" w14:textId="77777777" w:rsidR="00603F0D" w:rsidRPr="0088193B" w:rsidRDefault="00603F0D" w:rsidP="00603F0D">
            <w:pPr>
              <w:pStyle w:val="TAC"/>
            </w:pPr>
            <w:r w:rsidRPr="0088193B">
              <w:t>7</w:t>
            </w:r>
          </w:p>
        </w:tc>
        <w:tc>
          <w:tcPr>
            <w:tcW w:w="720" w:type="dxa"/>
            <w:tcBorders>
              <w:left w:val="double" w:sz="4" w:space="0" w:color="auto"/>
            </w:tcBorders>
          </w:tcPr>
          <w:p w14:paraId="274F04C9" w14:textId="77777777" w:rsidR="00603F0D" w:rsidRPr="0088193B" w:rsidRDefault="00603F0D" w:rsidP="00603F0D">
            <w:pPr>
              <w:pStyle w:val="TAC"/>
            </w:pPr>
            <w:r w:rsidRPr="0088193B">
              <w:t>8760</w:t>
            </w:r>
          </w:p>
        </w:tc>
        <w:tc>
          <w:tcPr>
            <w:tcW w:w="720" w:type="dxa"/>
          </w:tcPr>
          <w:p w14:paraId="1D77503D" w14:textId="77777777" w:rsidR="00603F0D" w:rsidRPr="0088193B" w:rsidRDefault="00603F0D" w:rsidP="00603F0D">
            <w:pPr>
              <w:pStyle w:val="TAC"/>
            </w:pPr>
            <w:r w:rsidRPr="0088193B">
              <w:t>8760</w:t>
            </w:r>
          </w:p>
        </w:tc>
        <w:tc>
          <w:tcPr>
            <w:tcW w:w="720" w:type="dxa"/>
          </w:tcPr>
          <w:p w14:paraId="054DF700" w14:textId="77777777" w:rsidR="00603F0D" w:rsidRPr="0088193B" w:rsidRDefault="00603F0D" w:rsidP="00603F0D">
            <w:pPr>
              <w:pStyle w:val="TAC"/>
            </w:pPr>
            <w:r w:rsidRPr="0088193B">
              <w:t>8760</w:t>
            </w:r>
          </w:p>
        </w:tc>
        <w:tc>
          <w:tcPr>
            <w:tcW w:w="720" w:type="dxa"/>
          </w:tcPr>
          <w:p w14:paraId="1B096F61" w14:textId="77777777" w:rsidR="00603F0D" w:rsidRPr="0088193B" w:rsidRDefault="00603F0D" w:rsidP="00603F0D">
            <w:pPr>
              <w:pStyle w:val="TAC"/>
            </w:pPr>
            <w:r w:rsidRPr="0088193B">
              <w:t>9144</w:t>
            </w:r>
          </w:p>
        </w:tc>
        <w:tc>
          <w:tcPr>
            <w:tcW w:w="720" w:type="dxa"/>
          </w:tcPr>
          <w:p w14:paraId="54028E70" w14:textId="77777777" w:rsidR="00603F0D" w:rsidRPr="0088193B" w:rsidRDefault="00603F0D" w:rsidP="00603F0D">
            <w:pPr>
              <w:pStyle w:val="TAC"/>
            </w:pPr>
            <w:r w:rsidRPr="0088193B">
              <w:t>9144</w:t>
            </w:r>
          </w:p>
        </w:tc>
        <w:tc>
          <w:tcPr>
            <w:tcW w:w="720" w:type="dxa"/>
          </w:tcPr>
          <w:p w14:paraId="011F535B" w14:textId="77777777" w:rsidR="00603F0D" w:rsidRPr="0088193B" w:rsidRDefault="00603F0D" w:rsidP="00603F0D">
            <w:pPr>
              <w:pStyle w:val="TAC"/>
            </w:pPr>
            <w:r w:rsidRPr="0088193B">
              <w:t>9144</w:t>
            </w:r>
          </w:p>
        </w:tc>
        <w:tc>
          <w:tcPr>
            <w:tcW w:w="720" w:type="dxa"/>
          </w:tcPr>
          <w:p w14:paraId="29CD766B" w14:textId="77777777" w:rsidR="00603F0D" w:rsidRPr="0088193B" w:rsidRDefault="00603F0D" w:rsidP="00603F0D">
            <w:pPr>
              <w:pStyle w:val="TAC"/>
            </w:pPr>
            <w:r w:rsidRPr="0088193B">
              <w:t>9528</w:t>
            </w:r>
          </w:p>
        </w:tc>
        <w:tc>
          <w:tcPr>
            <w:tcW w:w="720" w:type="dxa"/>
          </w:tcPr>
          <w:p w14:paraId="4A44AEBA" w14:textId="77777777" w:rsidR="00603F0D" w:rsidRPr="0088193B" w:rsidRDefault="00603F0D" w:rsidP="00603F0D">
            <w:pPr>
              <w:pStyle w:val="TAC"/>
            </w:pPr>
            <w:r w:rsidRPr="0088193B">
              <w:t>9528</w:t>
            </w:r>
          </w:p>
        </w:tc>
        <w:tc>
          <w:tcPr>
            <w:tcW w:w="720" w:type="dxa"/>
          </w:tcPr>
          <w:p w14:paraId="47F00254" w14:textId="77777777" w:rsidR="00603F0D" w:rsidRPr="0088193B" w:rsidRDefault="00603F0D" w:rsidP="00603F0D">
            <w:pPr>
              <w:pStyle w:val="TAC"/>
            </w:pPr>
            <w:r w:rsidRPr="0088193B">
              <w:t>9528</w:t>
            </w:r>
          </w:p>
        </w:tc>
        <w:tc>
          <w:tcPr>
            <w:tcW w:w="720" w:type="dxa"/>
          </w:tcPr>
          <w:p w14:paraId="5D96301F" w14:textId="77777777" w:rsidR="00603F0D" w:rsidRPr="0088193B" w:rsidRDefault="00603F0D" w:rsidP="00603F0D">
            <w:pPr>
              <w:pStyle w:val="TAC"/>
            </w:pPr>
            <w:r w:rsidRPr="0088193B">
              <w:t>9912</w:t>
            </w:r>
          </w:p>
        </w:tc>
      </w:tr>
      <w:tr w:rsidR="00F41E60" w:rsidRPr="0088193B" w14:paraId="48EB3219" w14:textId="77777777" w:rsidTr="00F41E60">
        <w:tc>
          <w:tcPr>
            <w:tcW w:w="720" w:type="dxa"/>
            <w:tcBorders>
              <w:right w:val="double" w:sz="4" w:space="0" w:color="auto"/>
            </w:tcBorders>
          </w:tcPr>
          <w:p w14:paraId="3A13D6E8" w14:textId="77777777" w:rsidR="00603F0D" w:rsidRPr="0088193B" w:rsidRDefault="00603F0D" w:rsidP="00603F0D">
            <w:pPr>
              <w:pStyle w:val="TAC"/>
            </w:pPr>
            <w:r w:rsidRPr="0088193B">
              <w:t>8</w:t>
            </w:r>
          </w:p>
        </w:tc>
        <w:tc>
          <w:tcPr>
            <w:tcW w:w="720" w:type="dxa"/>
            <w:tcBorders>
              <w:left w:val="double" w:sz="4" w:space="0" w:color="auto"/>
            </w:tcBorders>
          </w:tcPr>
          <w:p w14:paraId="262846FE" w14:textId="77777777" w:rsidR="00603F0D" w:rsidRPr="0088193B" w:rsidRDefault="00603F0D" w:rsidP="00603F0D">
            <w:pPr>
              <w:pStyle w:val="TAC"/>
            </w:pPr>
            <w:r w:rsidRPr="0088193B">
              <w:t>9912</w:t>
            </w:r>
          </w:p>
        </w:tc>
        <w:tc>
          <w:tcPr>
            <w:tcW w:w="720" w:type="dxa"/>
          </w:tcPr>
          <w:p w14:paraId="72384767" w14:textId="77777777" w:rsidR="00603F0D" w:rsidRPr="0088193B" w:rsidRDefault="00603F0D" w:rsidP="00603F0D">
            <w:pPr>
              <w:pStyle w:val="TAC"/>
            </w:pPr>
            <w:r w:rsidRPr="0088193B">
              <w:t>9912</w:t>
            </w:r>
          </w:p>
        </w:tc>
        <w:tc>
          <w:tcPr>
            <w:tcW w:w="720" w:type="dxa"/>
          </w:tcPr>
          <w:p w14:paraId="74181F0B" w14:textId="77777777" w:rsidR="00603F0D" w:rsidRPr="0088193B" w:rsidRDefault="00603F0D" w:rsidP="00603F0D">
            <w:pPr>
              <w:pStyle w:val="TAC"/>
            </w:pPr>
            <w:r w:rsidRPr="0088193B">
              <w:t>10296</w:t>
            </w:r>
          </w:p>
        </w:tc>
        <w:tc>
          <w:tcPr>
            <w:tcW w:w="720" w:type="dxa"/>
          </w:tcPr>
          <w:p w14:paraId="5C6BE719" w14:textId="77777777" w:rsidR="00603F0D" w:rsidRPr="0088193B" w:rsidRDefault="00603F0D" w:rsidP="00603F0D">
            <w:pPr>
              <w:pStyle w:val="TAC"/>
            </w:pPr>
            <w:r w:rsidRPr="0088193B">
              <w:t>10296</w:t>
            </w:r>
          </w:p>
        </w:tc>
        <w:tc>
          <w:tcPr>
            <w:tcW w:w="720" w:type="dxa"/>
          </w:tcPr>
          <w:p w14:paraId="328D9EE5" w14:textId="77777777" w:rsidR="00603F0D" w:rsidRPr="0088193B" w:rsidRDefault="00603F0D" w:rsidP="00603F0D">
            <w:pPr>
              <w:pStyle w:val="TAC"/>
            </w:pPr>
            <w:r w:rsidRPr="0088193B">
              <w:t>10680</w:t>
            </w:r>
          </w:p>
        </w:tc>
        <w:tc>
          <w:tcPr>
            <w:tcW w:w="720" w:type="dxa"/>
          </w:tcPr>
          <w:p w14:paraId="7E1597D8" w14:textId="77777777" w:rsidR="00603F0D" w:rsidRPr="0088193B" w:rsidRDefault="00603F0D" w:rsidP="00603F0D">
            <w:pPr>
              <w:pStyle w:val="TAC"/>
            </w:pPr>
            <w:r w:rsidRPr="0088193B">
              <w:t>10680</w:t>
            </w:r>
          </w:p>
        </w:tc>
        <w:tc>
          <w:tcPr>
            <w:tcW w:w="720" w:type="dxa"/>
          </w:tcPr>
          <w:p w14:paraId="1D6F45D0" w14:textId="77777777" w:rsidR="00603F0D" w:rsidRPr="0088193B" w:rsidRDefault="00603F0D" w:rsidP="00603F0D">
            <w:pPr>
              <w:pStyle w:val="TAC"/>
            </w:pPr>
            <w:r w:rsidRPr="0088193B">
              <w:t>10680</w:t>
            </w:r>
          </w:p>
        </w:tc>
        <w:tc>
          <w:tcPr>
            <w:tcW w:w="720" w:type="dxa"/>
          </w:tcPr>
          <w:p w14:paraId="50D5F848" w14:textId="77777777" w:rsidR="00603F0D" w:rsidRPr="0088193B" w:rsidRDefault="00603F0D" w:rsidP="00603F0D">
            <w:pPr>
              <w:pStyle w:val="TAC"/>
            </w:pPr>
            <w:r w:rsidRPr="0088193B">
              <w:t>11064</w:t>
            </w:r>
          </w:p>
        </w:tc>
        <w:tc>
          <w:tcPr>
            <w:tcW w:w="720" w:type="dxa"/>
          </w:tcPr>
          <w:p w14:paraId="3BA2B314" w14:textId="77777777" w:rsidR="00603F0D" w:rsidRPr="0088193B" w:rsidRDefault="00603F0D" w:rsidP="00603F0D">
            <w:pPr>
              <w:pStyle w:val="TAC"/>
            </w:pPr>
            <w:r w:rsidRPr="0088193B">
              <w:t>11064</w:t>
            </w:r>
          </w:p>
        </w:tc>
        <w:tc>
          <w:tcPr>
            <w:tcW w:w="720" w:type="dxa"/>
          </w:tcPr>
          <w:p w14:paraId="6BBCE6B2" w14:textId="77777777" w:rsidR="00603F0D" w:rsidRPr="0088193B" w:rsidRDefault="00603F0D" w:rsidP="00603F0D">
            <w:pPr>
              <w:pStyle w:val="TAC"/>
            </w:pPr>
            <w:r w:rsidRPr="0088193B">
              <w:t>11064</w:t>
            </w:r>
          </w:p>
        </w:tc>
      </w:tr>
      <w:tr w:rsidR="00F41E60" w:rsidRPr="0088193B" w14:paraId="45881D3C" w14:textId="77777777" w:rsidTr="00F41E60">
        <w:tc>
          <w:tcPr>
            <w:tcW w:w="720" w:type="dxa"/>
            <w:tcBorders>
              <w:right w:val="double" w:sz="4" w:space="0" w:color="auto"/>
            </w:tcBorders>
          </w:tcPr>
          <w:p w14:paraId="01EDD79B" w14:textId="77777777" w:rsidR="00603F0D" w:rsidRPr="0088193B" w:rsidRDefault="00603F0D" w:rsidP="00603F0D">
            <w:pPr>
              <w:pStyle w:val="TAC"/>
            </w:pPr>
            <w:r w:rsidRPr="0088193B">
              <w:t>9</w:t>
            </w:r>
          </w:p>
        </w:tc>
        <w:tc>
          <w:tcPr>
            <w:tcW w:w="720" w:type="dxa"/>
            <w:tcBorders>
              <w:left w:val="double" w:sz="4" w:space="0" w:color="auto"/>
            </w:tcBorders>
          </w:tcPr>
          <w:p w14:paraId="1C7505B7" w14:textId="77777777" w:rsidR="00603F0D" w:rsidRPr="0088193B" w:rsidRDefault="00603F0D" w:rsidP="00603F0D">
            <w:pPr>
              <w:pStyle w:val="TAC"/>
            </w:pPr>
            <w:r w:rsidRPr="0088193B">
              <w:t>11064</w:t>
            </w:r>
          </w:p>
        </w:tc>
        <w:tc>
          <w:tcPr>
            <w:tcW w:w="720" w:type="dxa"/>
          </w:tcPr>
          <w:p w14:paraId="5068FDFF" w14:textId="77777777" w:rsidR="00603F0D" w:rsidRPr="0088193B" w:rsidRDefault="00603F0D" w:rsidP="00603F0D">
            <w:pPr>
              <w:pStyle w:val="TAC"/>
            </w:pPr>
            <w:r w:rsidRPr="0088193B">
              <w:t>11448</w:t>
            </w:r>
          </w:p>
        </w:tc>
        <w:tc>
          <w:tcPr>
            <w:tcW w:w="720" w:type="dxa"/>
          </w:tcPr>
          <w:p w14:paraId="66E4F92D" w14:textId="77777777" w:rsidR="00603F0D" w:rsidRPr="0088193B" w:rsidRDefault="00603F0D" w:rsidP="00603F0D">
            <w:pPr>
              <w:pStyle w:val="TAC"/>
            </w:pPr>
            <w:r w:rsidRPr="0088193B">
              <w:t>11448</w:t>
            </w:r>
          </w:p>
        </w:tc>
        <w:tc>
          <w:tcPr>
            <w:tcW w:w="720" w:type="dxa"/>
          </w:tcPr>
          <w:p w14:paraId="79380F82" w14:textId="77777777" w:rsidR="00603F0D" w:rsidRPr="0088193B" w:rsidRDefault="00603F0D" w:rsidP="00603F0D">
            <w:pPr>
              <w:pStyle w:val="TAC"/>
            </w:pPr>
            <w:r w:rsidRPr="0088193B">
              <w:t>11832</w:t>
            </w:r>
          </w:p>
        </w:tc>
        <w:tc>
          <w:tcPr>
            <w:tcW w:w="720" w:type="dxa"/>
          </w:tcPr>
          <w:p w14:paraId="76B7D819" w14:textId="77777777" w:rsidR="00603F0D" w:rsidRPr="0088193B" w:rsidRDefault="00603F0D" w:rsidP="00603F0D">
            <w:pPr>
              <w:pStyle w:val="TAC"/>
            </w:pPr>
            <w:r w:rsidRPr="0088193B">
              <w:t>11832</w:t>
            </w:r>
          </w:p>
        </w:tc>
        <w:tc>
          <w:tcPr>
            <w:tcW w:w="720" w:type="dxa"/>
          </w:tcPr>
          <w:p w14:paraId="05EA2A40" w14:textId="77777777" w:rsidR="00603F0D" w:rsidRPr="0088193B" w:rsidRDefault="00603F0D" w:rsidP="00603F0D">
            <w:pPr>
              <w:pStyle w:val="TAC"/>
            </w:pPr>
            <w:r w:rsidRPr="0088193B">
              <w:t>11832</w:t>
            </w:r>
          </w:p>
        </w:tc>
        <w:tc>
          <w:tcPr>
            <w:tcW w:w="720" w:type="dxa"/>
          </w:tcPr>
          <w:p w14:paraId="036393C6" w14:textId="77777777" w:rsidR="00603F0D" w:rsidRPr="0088193B" w:rsidRDefault="00603F0D" w:rsidP="00603F0D">
            <w:pPr>
              <w:pStyle w:val="TAC"/>
            </w:pPr>
            <w:r w:rsidRPr="0088193B">
              <w:t>12216</w:t>
            </w:r>
          </w:p>
        </w:tc>
        <w:tc>
          <w:tcPr>
            <w:tcW w:w="720" w:type="dxa"/>
          </w:tcPr>
          <w:p w14:paraId="1E28C117" w14:textId="77777777" w:rsidR="00603F0D" w:rsidRPr="0088193B" w:rsidRDefault="00603F0D" w:rsidP="00603F0D">
            <w:pPr>
              <w:pStyle w:val="TAC"/>
            </w:pPr>
            <w:r w:rsidRPr="0088193B">
              <w:t>12216</w:t>
            </w:r>
          </w:p>
        </w:tc>
        <w:tc>
          <w:tcPr>
            <w:tcW w:w="720" w:type="dxa"/>
          </w:tcPr>
          <w:p w14:paraId="1C843EA3" w14:textId="77777777" w:rsidR="00603F0D" w:rsidRPr="0088193B" w:rsidRDefault="00603F0D" w:rsidP="00603F0D">
            <w:pPr>
              <w:pStyle w:val="TAC"/>
            </w:pPr>
            <w:r w:rsidRPr="0088193B">
              <w:t>12576</w:t>
            </w:r>
          </w:p>
        </w:tc>
        <w:tc>
          <w:tcPr>
            <w:tcW w:w="720" w:type="dxa"/>
          </w:tcPr>
          <w:p w14:paraId="1863BE4C" w14:textId="77777777" w:rsidR="00603F0D" w:rsidRPr="0088193B" w:rsidRDefault="00603F0D" w:rsidP="00603F0D">
            <w:pPr>
              <w:pStyle w:val="TAC"/>
            </w:pPr>
            <w:r w:rsidRPr="0088193B">
              <w:t>12576</w:t>
            </w:r>
          </w:p>
        </w:tc>
      </w:tr>
      <w:tr w:rsidR="00F41E60" w:rsidRPr="0088193B" w14:paraId="28936957" w14:textId="77777777" w:rsidTr="00F41E60">
        <w:tc>
          <w:tcPr>
            <w:tcW w:w="720" w:type="dxa"/>
            <w:tcBorders>
              <w:right w:val="double" w:sz="4" w:space="0" w:color="auto"/>
            </w:tcBorders>
          </w:tcPr>
          <w:p w14:paraId="11D66669" w14:textId="77777777" w:rsidR="00603F0D" w:rsidRPr="0088193B" w:rsidRDefault="00603F0D" w:rsidP="00603F0D">
            <w:pPr>
              <w:pStyle w:val="TAC"/>
            </w:pPr>
            <w:r w:rsidRPr="0088193B">
              <w:t>10</w:t>
            </w:r>
          </w:p>
        </w:tc>
        <w:tc>
          <w:tcPr>
            <w:tcW w:w="720" w:type="dxa"/>
            <w:tcBorders>
              <w:left w:val="double" w:sz="4" w:space="0" w:color="auto"/>
            </w:tcBorders>
          </w:tcPr>
          <w:p w14:paraId="692374ED" w14:textId="77777777" w:rsidR="00603F0D" w:rsidRPr="0088193B" w:rsidRDefault="00603F0D" w:rsidP="00603F0D">
            <w:pPr>
              <w:pStyle w:val="TAC"/>
            </w:pPr>
            <w:r w:rsidRPr="0088193B">
              <w:t>12576</w:t>
            </w:r>
          </w:p>
        </w:tc>
        <w:tc>
          <w:tcPr>
            <w:tcW w:w="720" w:type="dxa"/>
          </w:tcPr>
          <w:p w14:paraId="10499D70" w14:textId="77777777" w:rsidR="00603F0D" w:rsidRPr="0088193B" w:rsidRDefault="00603F0D" w:rsidP="00603F0D">
            <w:pPr>
              <w:pStyle w:val="TAC"/>
            </w:pPr>
            <w:r w:rsidRPr="0088193B">
              <w:t>12576</w:t>
            </w:r>
          </w:p>
        </w:tc>
        <w:tc>
          <w:tcPr>
            <w:tcW w:w="720" w:type="dxa"/>
          </w:tcPr>
          <w:p w14:paraId="73299665" w14:textId="77777777" w:rsidR="00603F0D" w:rsidRPr="0088193B" w:rsidRDefault="00603F0D" w:rsidP="00603F0D">
            <w:pPr>
              <w:pStyle w:val="TAC"/>
            </w:pPr>
            <w:r w:rsidRPr="0088193B">
              <w:t>12960</w:t>
            </w:r>
          </w:p>
        </w:tc>
        <w:tc>
          <w:tcPr>
            <w:tcW w:w="720" w:type="dxa"/>
          </w:tcPr>
          <w:p w14:paraId="1D7B9030" w14:textId="77777777" w:rsidR="00603F0D" w:rsidRPr="0088193B" w:rsidRDefault="00603F0D" w:rsidP="00603F0D">
            <w:pPr>
              <w:pStyle w:val="TAC"/>
            </w:pPr>
            <w:r w:rsidRPr="0088193B">
              <w:t>12960</w:t>
            </w:r>
          </w:p>
        </w:tc>
        <w:tc>
          <w:tcPr>
            <w:tcW w:w="720" w:type="dxa"/>
          </w:tcPr>
          <w:p w14:paraId="28573FB4" w14:textId="77777777" w:rsidR="00603F0D" w:rsidRPr="0088193B" w:rsidRDefault="00603F0D" w:rsidP="00603F0D">
            <w:pPr>
              <w:pStyle w:val="TAC"/>
            </w:pPr>
            <w:r w:rsidRPr="0088193B">
              <w:t>12960</w:t>
            </w:r>
          </w:p>
        </w:tc>
        <w:tc>
          <w:tcPr>
            <w:tcW w:w="720" w:type="dxa"/>
          </w:tcPr>
          <w:p w14:paraId="3633B40F" w14:textId="77777777" w:rsidR="00603F0D" w:rsidRPr="0088193B" w:rsidRDefault="00603F0D" w:rsidP="00603F0D">
            <w:pPr>
              <w:pStyle w:val="TAC"/>
            </w:pPr>
            <w:r w:rsidRPr="0088193B">
              <w:t>13536</w:t>
            </w:r>
          </w:p>
        </w:tc>
        <w:tc>
          <w:tcPr>
            <w:tcW w:w="720" w:type="dxa"/>
          </w:tcPr>
          <w:p w14:paraId="788F6ADA" w14:textId="77777777" w:rsidR="00603F0D" w:rsidRPr="0088193B" w:rsidRDefault="00603F0D" w:rsidP="00603F0D">
            <w:pPr>
              <w:pStyle w:val="TAC"/>
            </w:pPr>
            <w:r w:rsidRPr="0088193B">
              <w:t>13536</w:t>
            </w:r>
          </w:p>
        </w:tc>
        <w:tc>
          <w:tcPr>
            <w:tcW w:w="720" w:type="dxa"/>
          </w:tcPr>
          <w:p w14:paraId="3103315F" w14:textId="77777777" w:rsidR="00603F0D" w:rsidRPr="0088193B" w:rsidRDefault="00603F0D" w:rsidP="00603F0D">
            <w:pPr>
              <w:pStyle w:val="TAC"/>
            </w:pPr>
            <w:r w:rsidRPr="0088193B">
              <w:t>13536</w:t>
            </w:r>
          </w:p>
        </w:tc>
        <w:tc>
          <w:tcPr>
            <w:tcW w:w="720" w:type="dxa"/>
          </w:tcPr>
          <w:p w14:paraId="6289CCDF" w14:textId="77777777" w:rsidR="00603F0D" w:rsidRPr="0088193B" w:rsidRDefault="00603F0D" w:rsidP="00603F0D">
            <w:pPr>
              <w:pStyle w:val="TAC"/>
            </w:pPr>
            <w:r w:rsidRPr="0088193B">
              <w:t>14112</w:t>
            </w:r>
          </w:p>
        </w:tc>
        <w:tc>
          <w:tcPr>
            <w:tcW w:w="720" w:type="dxa"/>
          </w:tcPr>
          <w:p w14:paraId="5B856C2A" w14:textId="77777777" w:rsidR="00603F0D" w:rsidRPr="0088193B" w:rsidRDefault="00603F0D" w:rsidP="00603F0D">
            <w:pPr>
              <w:pStyle w:val="TAC"/>
            </w:pPr>
            <w:r w:rsidRPr="0088193B">
              <w:t>14112</w:t>
            </w:r>
          </w:p>
        </w:tc>
      </w:tr>
      <w:tr w:rsidR="00F41E60" w:rsidRPr="0088193B" w14:paraId="44F82546" w14:textId="77777777" w:rsidTr="00F41E60">
        <w:tc>
          <w:tcPr>
            <w:tcW w:w="720" w:type="dxa"/>
            <w:tcBorders>
              <w:right w:val="double" w:sz="4" w:space="0" w:color="auto"/>
            </w:tcBorders>
          </w:tcPr>
          <w:p w14:paraId="3A3CFF87" w14:textId="77777777" w:rsidR="00603F0D" w:rsidRPr="0088193B" w:rsidRDefault="00603F0D" w:rsidP="00603F0D">
            <w:pPr>
              <w:pStyle w:val="TAC"/>
            </w:pPr>
            <w:r w:rsidRPr="0088193B">
              <w:t>11</w:t>
            </w:r>
          </w:p>
        </w:tc>
        <w:tc>
          <w:tcPr>
            <w:tcW w:w="720" w:type="dxa"/>
            <w:tcBorders>
              <w:left w:val="double" w:sz="4" w:space="0" w:color="auto"/>
            </w:tcBorders>
          </w:tcPr>
          <w:p w14:paraId="5123BE7A" w14:textId="77777777" w:rsidR="00603F0D" w:rsidRPr="0088193B" w:rsidRDefault="00603F0D" w:rsidP="00603F0D">
            <w:pPr>
              <w:pStyle w:val="TAC"/>
            </w:pPr>
            <w:r w:rsidRPr="0088193B">
              <w:t>14112</w:t>
            </w:r>
          </w:p>
        </w:tc>
        <w:tc>
          <w:tcPr>
            <w:tcW w:w="720" w:type="dxa"/>
          </w:tcPr>
          <w:p w14:paraId="634F1F64" w14:textId="77777777" w:rsidR="00603F0D" w:rsidRPr="0088193B" w:rsidRDefault="00603F0D" w:rsidP="00603F0D">
            <w:pPr>
              <w:pStyle w:val="TAC"/>
            </w:pPr>
            <w:r w:rsidRPr="0088193B">
              <w:t>14688</w:t>
            </w:r>
          </w:p>
        </w:tc>
        <w:tc>
          <w:tcPr>
            <w:tcW w:w="720" w:type="dxa"/>
          </w:tcPr>
          <w:p w14:paraId="6D742DB2" w14:textId="77777777" w:rsidR="00603F0D" w:rsidRPr="0088193B" w:rsidRDefault="00603F0D" w:rsidP="00603F0D">
            <w:pPr>
              <w:pStyle w:val="TAC"/>
            </w:pPr>
            <w:r w:rsidRPr="0088193B">
              <w:t>14688</w:t>
            </w:r>
          </w:p>
        </w:tc>
        <w:tc>
          <w:tcPr>
            <w:tcW w:w="720" w:type="dxa"/>
          </w:tcPr>
          <w:p w14:paraId="1D09F4DC" w14:textId="77777777" w:rsidR="00603F0D" w:rsidRPr="0088193B" w:rsidRDefault="00603F0D" w:rsidP="00603F0D">
            <w:pPr>
              <w:pStyle w:val="TAC"/>
            </w:pPr>
            <w:r w:rsidRPr="0088193B">
              <w:t>14688</w:t>
            </w:r>
          </w:p>
        </w:tc>
        <w:tc>
          <w:tcPr>
            <w:tcW w:w="720" w:type="dxa"/>
          </w:tcPr>
          <w:p w14:paraId="220364AE" w14:textId="77777777" w:rsidR="00603F0D" w:rsidRPr="0088193B" w:rsidRDefault="00603F0D" w:rsidP="00603F0D">
            <w:pPr>
              <w:pStyle w:val="TAC"/>
            </w:pPr>
            <w:r w:rsidRPr="0088193B">
              <w:t>15264</w:t>
            </w:r>
          </w:p>
        </w:tc>
        <w:tc>
          <w:tcPr>
            <w:tcW w:w="720" w:type="dxa"/>
          </w:tcPr>
          <w:p w14:paraId="773A28FF" w14:textId="77777777" w:rsidR="00603F0D" w:rsidRPr="0088193B" w:rsidRDefault="00603F0D" w:rsidP="00603F0D">
            <w:pPr>
              <w:pStyle w:val="TAC"/>
            </w:pPr>
            <w:r w:rsidRPr="0088193B">
              <w:t>15264</w:t>
            </w:r>
          </w:p>
        </w:tc>
        <w:tc>
          <w:tcPr>
            <w:tcW w:w="720" w:type="dxa"/>
          </w:tcPr>
          <w:p w14:paraId="0D43AAE9" w14:textId="77777777" w:rsidR="00603F0D" w:rsidRPr="0088193B" w:rsidRDefault="00603F0D" w:rsidP="00603F0D">
            <w:pPr>
              <w:pStyle w:val="TAC"/>
            </w:pPr>
            <w:r w:rsidRPr="0088193B">
              <w:t>15840</w:t>
            </w:r>
          </w:p>
        </w:tc>
        <w:tc>
          <w:tcPr>
            <w:tcW w:w="720" w:type="dxa"/>
          </w:tcPr>
          <w:p w14:paraId="78007240" w14:textId="77777777" w:rsidR="00603F0D" w:rsidRPr="0088193B" w:rsidRDefault="00603F0D" w:rsidP="00603F0D">
            <w:pPr>
              <w:pStyle w:val="TAC"/>
            </w:pPr>
            <w:r w:rsidRPr="0088193B">
              <w:t>15840</w:t>
            </w:r>
          </w:p>
        </w:tc>
        <w:tc>
          <w:tcPr>
            <w:tcW w:w="720" w:type="dxa"/>
          </w:tcPr>
          <w:p w14:paraId="442BF7A3" w14:textId="77777777" w:rsidR="00603F0D" w:rsidRPr="0088193B" w:rsidRDefault="00603F0D" w:rsidP="00603F0D">
            <w:pPr>
              <w:pStyle w:val="TAC"/>
            </w:pPr>
            <w:r w:rsidRPr="0088193B">
              <w:t>15840</w:t>
            </w:r>
          </w:p>
        </w:tc>
        <w:tc>
          <w:tcPr>
            <w:tcW w:w="720" w:type="dxa"/>
          </w:tcPr>
          <w:p w14:paraId="65C801C1" w14:textId="77777777" w:rsidR="00603F0D" w:rsidRPr="0088193B" w:rsidRDefault="00603F0D" w:rsidP="00603F0D">
            <w:pPr>
              <w:pStyle w:val="TAC"/>
            </w:pPr>
            <w:r w:rsidRPr="0088193B">
              <w:t>16416</w:t>
            </w:r>
          </w:p>
        </w:tc>
      </w:tr>
      <w:tr w:rsidR="00F41E60" w:rsidRPr="0088193B" w14:paraId="60040E38" w14:textId="77777777" w:rsidTr="00F41E60">
        <w:tc>
          <w:tcPr>
            <w:tcW w:w="720" w:type="dxa"/>
            <w:tcBorders>
              <w:right w:val="double" w:sz="4" w:space="0" w:color="auto"/>
            </w:tcBorders>
          </w:tcPr>
          <w:p w14:paraId="7EBAD84D" w14:textId="77777777" w:rsidR="00603F0D" w:rsidRPr="0088193B" w:rsidRDefault="00603F0D" w:rsidP="00603F0D">
            <w:pPr>
              <w:pStyle w:val="TAC"/>
            </w:pPr>
            <w:r w:rsidRPr="0088193B">
              <w:t>12</w:t>
            </w:r>
          </w:p>
        </w:tc>
        <w:tc>
          <w:tcPr>
            <w:tcW w:w="720" w:type="dxa"/>
            <w:tcBorders>
              <w:left w:val="double" w:sz="4" w:space="0" w:color="auto"/>
            </w:tcBorders>
          </w:tcPr>
          <w:p w14:paraId="6108F510" w14:textId="77777777" w:rsidR="00603F0D" w:rsidRPr="0088193B" w:rsidRDefault="00603F0D" w:rsidP="00603F0D">
            <w:pPr>
              <w:pStyle w:val="TAC"/>
            </w:pPr>
            <w:r w:rsidRPr="0088193B">
              <w:t>16416</w:t>
            </w:r>
          </w:p>
        </w:tc>
        <w:tc>
          <w:tcPr>
            <w:tcW w:w="720" w:type="dxa"/>
          </w:tcPr>
          <w:p w14:paraId="2FAE40A7" w14:textId="77777777" w:rsidR="00603F0D" w:rsidRPr="0088193B" w:rsidRDefault="00603F0D" w:rsidP="00603F0D">
            <w:pPr>
              <w:pStyle w:val="TAC"/>
            </w:pPr>
            <w:r w:rsidRPr="0088193B">
              <w:t>16416</w:t>
            </w:r>
          </w:p>
        </w:tc>
        <w:tc>
          <w:tcPr>
            <w:tcW w:w="720" w:type="dxa"/>
          </w:tcPr>
          <w:p w14:paraId="4AF31857" w14:textId="77777777" w:rsidR="00603F0D" w:rsidRPr="0088193B" w:rsidRDefault="00603F0D" w:rsidP="00603F0D">
            <w:pPr>
              <w:pStyle w:val="TAC"/>
            </w:pPr>
            <w:r w:rsidRPr="0088193B">
              <w:t>16416</w:t>
            </w:r>
          </w:p>
        </w:tc>
        <w:tc>
          <w:tcPr>
            <w:tcW w:w="720" w:type="dxa"/>
          </w:tcPr>
          <w:p w14:paraId="6AF99AFE" w14:textId="77777777" w:rsidR="00603F0D" w:rsidRPr="0088193B" w:rsidRDefault="00603F0D" w:rsidP="00603F0D">
            <w:pPr>
              <w:pStyle w:val="TAC"/>
            </w:pPr>
            <w:r w:rsidRPr="0088193B">
              <w:t>16992</w:t>
            </w:r>
          </w:p>
        </w:tc>
        <w:tc>
          <w:tcPr>
            <w:tcW w:w="720" w:type="dxa"/>
          </w:tcPr>
          <w:p w14:paraId="04BBF6DE" w14:textId="77777777" w:rsidR="00603F0D" w:rsidRPr="0088193B" w:rsidRDefault="00603F0D" w:rsidP="00603F0D">
            <w:pPr>
              <w:pStyle w:val="TAC"/>
            </w:pPr>
            <w:r w:rsidRPr="0088193B">
              <w:t>16992</w:t>
            </w:r>
          </w:p>
        </w:tc>
        <w:tc>
          <w:tcPr>
            <w:tcW w:w="720" w:type="dxa"/>
          </w:tcPr>
          <w:p w14:paraId="39FA480A" w14:textId="77777777" w:rsidR="00603F0D" w:rsidRPr="0088193B" w:rsidRDefault="00603F0D" w:rsidP="00603F0D">
            <w:pPr>
              <w:pStyle w:val="TAC"/>
            </w:pPr>
            <w:r w:rsidRPr="0088193B">
              <w:t>17568</w:t>
            </w:r>
          </w:p>
        </w:tc>
        <w:tc>
          <w:tcPr>
            <w:tcW w:w="720" w:type="dxa"/>
          </w:tcPr>
          <w:p w14:paraId="51AA739C" w14:textId="77777777" w:rsidR="00603F0D" w:rsidRPr="0088193B" w:rsidRDefault="00603F0D" w:rsidP="00603F0D">
            <w:pPr>
              <w:pStyle w:val="TAC"/>
            </w:pPr>
            <w:r w:rsidRPr="0088193B">
              <w:t>17568</w:t>
            </w:r>
          </w:p>
        </w:tc>
        <w:tc>
          <w:tcPr>
            <w:tcW w:w="720" w:type="dxa"/>
          </w:tcPr>
          <w:p w14:paraId="1322088F" w14:textId="77777777" w:rsidR="00603F0D" w:rsidRPr="0088193B" w:rsidRDefault="00603F0D" w:rsidP="00603F0D">
            <w:pPr>
              <w:pStyle w:val="TAC"/>
            </w:pPr>
            <w:r w:rsidRPr="0088193B">
              <w:t>17568</w:t>
            </w:r>
          </w:p>
        </w:tc>
        <w:tc>
          <w:tcPr>
            <w:tcW w:w="720" w:type="dxa"/>
          </w:tcPr>
          <w:p w14:paraId="1BAF041C" w14:textId="77777777" w:rsidR="00603F0D" w:rsidRPr="0088193B" w:rsidRDefault="00603F0D" w:rsidP="00603F0D">
            <w:pPr>
              <w:pStyle w:val="TAC"/>
            </w:pPr>
            <w:r w:rsidRPr="0088193B">
              <w:t>18336</w:t>
            </w:r>
          </w:p>
        </w:tc>
        <w:tc>
          <w:tcPr>
            <w:tcW w:w="720" w:type="dxa"/>
          </w:tcPr>
          <w:p w14:paraId="243D5574" w14:textId="77777777" w:rsidR="00603F0D" w:rsidRPr="0088193B" w:rsidRDefault="00603F0D" w:rsidP="00603F0D">
            <w:pPr>
              <w:pStyle w:val="TAC"/>
            </w:pPr>
            <w:r w:rsidRPr="0088193B">
              <w:t>18336</w:t>
            </w:r>
          </w:p>
        </w:tc>
      </w:tr>
      <w:tr w:rsidR="00F41E60" w:rsidRPr="0088193B" w14:paraId="091F963A" w14:textId="77777777" w:rsidTr="00F41E60">
        <w:tc>
          <w:tcPr>
            <w:tcW w:w="720" w:type="dxa"/>
            <w:tcBorders>
              <w:right w:val="double" w:sz="4" w:space="0" w:color="auto"/>
            </w:tcBorders>
          </w:tcPr>
          <w:p w14:paraId="16A25456" w14:textId="77777777" w:rsidR="00603F0D" w:rsidRPr="0088193B" w:rsidRDefault="00603F0D" w:rsidP="00603F0D">
            <w:pPr>
              <w:pStyle w:val="TAC"/>
            </w:pPr>
            <w:r w:rsidRPr="0088193B">
              <w:t>13</w:t>
            </w:r>
          </w:p>
        </w:tc>
        <w:tc>
          <w:tcPr>
            <w:tcW w:w="720" w:type="dxa"/>
            <w:tcBorders>
              <w:left w:val="double" w:sz="4" w:space="0" w:color="auto"/>
            </w:tcBorders>
          </w:tcPr>
          <w:p w14:paraId="6C8A207C" w14:textId="77777777" w:rsidR="00603F0D" w:rsidRPr="0088193B" w:rsidRDefault="00603F0D" w:rsidP="00603F0D">
            <w:pPr>
              <w:pStyle w:val="TAC"/>
            </w:pPr>
            <w:r w:rsidRPr="0088193B">
              <w:t>18336</w:t>
            </w:r>
          </w:p>
        </w:tc>
        <w:tc>
          <w:tcPr>
            <w:tcW w:w="720" w:type="dxa"/>
          </w:tcPr>
          <w:p w14:paraId="0A0D2C90" w14:textId="77777777" w:rsidR="00603F0D" w:rsidRPr="0088193B" w:rsidRDefault="00603F0D" w:rsidP="00603F0D">
            <w:pPr>
              <w:pStyle w:val="TAC"/>
            </w:pPr>
            <w:r w:rsidRPr="0088193B">
              <w:t>18336</w:t>
            </w:r>
          </w:p>
        </w:tc>
        <w:tc>
          <w:tcPr>
            <w:tcW w:w="720" w:type="dxa"/>
          </w:tcPr>
          <w:p w14:paraId="36733900" w14:textId="77777777" w:rsidR="00603F0D" w:rsidRPr="0088193B" w:rsidRDefault="00603F0D" w:rsidP="00603F0D">
            <w:pPr>
              <w:pStyle w:val="TAC"/>
            </w:pPr>
            <w:r w:rsidRPr="0088193B">
              <w:t>19080</w:t>
            </w:r>
          </w:p>
        </w:tc>
        <w:tc>
          <w:tcPr>
            <w:tcW w:w="720" w:type="dxa"/>
          </w:tcPr>
          <w:p w14:paraId="7D5E80AD" w14:textId="77777777" w:rsidR="00603F0D" w:rsidRPr="0088193B" w:rsidRDefault="00603F0D" w:rsidP="00603F0D">
            <w:pPr>
              <w:pStyle w:val="TAC"/>
            </w:pPr>
            <w:r w:rsidRPr="0088193B">
              <w:t>19080</w:t>
            </w:r>
          </w:p>
        </w:tc>
        <w:tc>
          <w:tcPr>
            <w:tcW w:w="720" w:type="dxa"/>
          </w:tcPr>
          <w:p w14:paraId="2D7B5839" w14:textId="77777777" w:rsidR="00603F0D" w:rsidRPr="0088193B" w:rsidRDefault="00603F0D" w:rsidP="00603F0D">
            <w:pPr>
              <w:pStyle w:val="TAC"/>
            </w:pPr>
            <w:r w:rsidRPr="0088193B">
              <w:t>19080</w:t>
            </w:r>
          </w:p>
        </w:tc>
        <w:tc>
          <w:tcPr>
            <w:tcW w:w="720" w:type="dxa"/>
          </w:tcPr>
          <w:p w14:paraId="6FF4416B" w14:textId="77777777" w:rsidR="00603F0D" w:rsidRPr="0088193B" w:rsidRDefault="00603F0D" w:rsidP="00603F0D">
            <w:pPr>
              <w:pStyle w:val="TAC"/>
            </w:pPr>
            <w:r w:rsidRPr="0088193B">
              <w:t>19848</w:t>
            </w:r>
          </w:p>
        </w:tc>
        <w:tc>
          <w:tcPr>
            <w:tcW w:w="720" w:type="dxa"/>
          </w:tcPr>
          <w:p w14:paraId="087EA75A" w14:textId="77777777" w:rsidR="00603F0D" w:rsidRPr="0088193B" w:rsidRDefault="00603F0D" w:rsidP="00603F0D">
            <w:pPr>
              <w:pStyle w:val="TAC"/>
            </w:pPr>
            <w:r w:rsidRPr="0088193B">
              <w:t>19848</w:t>
            </w:r>
          </w:p>
        </w:tc>
        <w:tc>
          <w:tcPr>
            <w:tcW w:w="720" w:type="dxa"/>
          </w:tcPr>
          <w:p w14:paraId="7DE6D65F" w14:textId="77777777" w:rsidR="00603F0D" w:rsidRPr="0088193B" w:rsidRDefault="00603F0D" w:rsidP="00603F0D">
            <w:pPr>
              <w:pStyle w:val="TAC"/>
            </w:pPr>
            <w:r w:rsidRPr="0088193B">
              <w:t>19848</w:t>
            </w:r>
          </w:p>
        </w:tc>
        <w:tc>
          <w:tcPr>
            <w:tcW w:w="720" w:type="dxa"/>
          </w:tcPr>
          <w:p w14:paraId="1BBB00F0" w14:textId="77777777" w:rsidR="00603F0D" w:rsidRPr="0088193B" w:rsidRDefault="00603F0D" w:rsidP="00603F0D">
            <w:pPr>
              <w:pStyle w:val="TAC"/>
            </w:pPr>
            <w:r w:rsidRPr="0088193B">
              <w:t>20616</w:t>
            </w:r>
          </w:p>
        </w:tc>
        <w:tc>
          <w:tcPr>
            <w:tcW w:w="720" w:type="dxa"/>
          </w:tcPr>
          <w:p w14:paraId="701FA591" w14:textId="77777777" w:rsidR="00603F0D" w:rsidRPr="0088193B" w:rsidRDefault="00603F0D" w:rsidP="00603F0D">
            <w:pPr>
              <w:pStyle w:val="TAC"/>
            </w:pPr>
            <w:r w:rsidRPr="0088193B">
              <w:t>20616</w:t>
            </w:r>
          </w:p>
        </w:tc>
      </w:tr>
      <w:tr w:rsidR="00F41E60" w:rsidRPr="0088193B" w14:paraId="3F947FD7" w14:textId="77777777" w:rsidTr="00F41E60">
        <w:tc>
          <w:tcPr>
            <w:tcW w:w="720" w:type="dxa"/>
            <w:tcBorders>
              <w:right w:val="double" w:sz="4" w:space="0" w:color="auto"/>
            </w:tcBorders>
          </w:tcPr>
          <w:p w14:paraId="1BD2EDF0" w14:textId="77777777" w:rsidR="00603F0D" w:rsidRPr="0088193B" w:rsidRDefault="00603F0D" w:rsidP="00603F0D">
            <w:pPr>
              <w:pStyle w:val="TAC"/>
            </w:pPr>
            <w:r w:rsidRPr="0088193B">
              <w:t>14</w:t>
            </w:r>
          </w:p>
        </w:tc>
        <w:tc>
          <w:tcPr>
            <w:tcW w:w="720" w:type="dxa"/>
            <w:tcBorders>
              <w:left w:val="double" w:sz="4" w:space="0" w:color="auto"/>
            </w:tcBorders>
          </w:tcPr>
          <w:p w14:paraId="05FED2E1" w14:textId="77777777" w:rsidR="00603F0D" w:rsidRPr="0088193B" w:rsidRDefault="00603F0D" w:rsidP="00603F0D">
            <w:pPr>
              <w:pStyle w:val="TAC"/>
            </w:pPr>
            <w:r w:rsidRPr="0088193B">
              <w:t>20616</w:t>
            </w:r>
          </w:p>
        </w:tc>
        <w:tc>
          <w:tcPr>
            <w:tcW w:w="720" w:type="dxa"/>
          </w:tcPr>
          <w:p w14:paraId="1BECA82E" w14:textId="77777777" w:rsidR="00603F0D" w:rsidRPr="0088193B" w:rsidRDefault="00603F0D" w:rsidP="00603F0D">
            <w:pPr>
              <w:pStyle w:val="TAC"/>
            </w:pPr>
            <w:r w:rsidRPr="0088193B">
              <w:t>20616</w:t>
            </w:r>
          </w:p>
        </w:tc>
        <w:tc>
          <w:tcPr>
            <w:tcW w:w="720" w:type="dxa"/>
          </w:tcPr>
          <w:p w14:paraId="60FCA727" w14:textId="77777777" w:rsidR="00603F0D" w:rsidRPr="0088193B" w:rsidRDefault="00603F0D" w:rsidP="00603F0D">
            <w:pPr>
              <w:pStyle w:val="TAC"/>
            </w:pPr>
            <w:r w:rsidRPr="0088193B">
              <w:t>20616</w:t>
            </w:r>
          </w:p>
        </w:tc>
        <w:tc>
          <w:tcPr>
            <w:tcW w:w="720" w:type="dxa"/>
          </w:tcPr>
          <w:p w14:paraId="57A57715" w14:textId="77777777" w:rsidR="00603F0D" w:rsidRPr="0088193B" w:rsidRDefault="00603F0D" w:rsidP="00603F0D">
            <w:pPr>
              <w:pStyle w:val="TAC"/>
            </w:pPr>
            <w:r w:rsidRPr="0088193B">
              <w:t>21384</w:t>
            </w:r>
          </w:p>
        </w:tc>
        <w:tc>
          <w:tcPr>
            <w:tcW w:w="720" w:type="dxa"/>
          </w:tcPr>
          <w:p w14:paraId="01D63A66" w14:textId="77777777" w:rsidR="00603F0D" w:rsidRPr="0088193B" w:rsidRDefault="00603F0D" w:rsidP="00603F0D">
            <w:pPr>
              <w:pStyle w:val="TAC"/>
            </w:pPr>
            <w:r w:rsidRPr="0088193B">
              <w:t>21384</w:t>
            </w:r>
          </w:p>
        </w:tc>
        <w:tc>
          <w:tcPr>
            <w:tcW w:w="720" w:type="dxa"/>
          </w:tcPr>
          <w:p w14:paraId="128AFF66" w14:textId="77777777" w:rsidR="00603F0D" w:rsidRPr="0088193B" w:rsidRDefault="00603F0D" w:rsidP="00603F0D">
            <w:pPr>
              <w:pStyle w:val="TAC"/>
            </w:pPr>
            <w:r w:rsidRPr="0088193B">
              <w:t>22152</w:t>
            </w:r>
          </w:p>
        </w:tc>
        <w:tc>
          <w:tcPr>
            <w:tcW w:w="720" w:type="dxa"/>
          </w:tcPr>
          <w:p w14:paraId="7974A333" w14:textId="77777777" w:rsidR="00603F0D" w:rsidRPr="0088193B" w:rsidRDefault="00603F0D" w:rsidP="00603F0D">
            <w:pPr>
              <w:pStyle w:val="TAC"/>
            </w:pPr>
            <w:r w:rsidRPr="0088193B">
              <w:t>22152</w:t>
            </w:r>
          </w:p>
        </w:tc>
        <w:tc>
          <w:tcPr>
            <w:tcW w:w="720" w:type="dxa"/>
          </w:tcPr>
          <w:p w14:paraId="0AA5E6BF" w14:textId="77777777" w:rsidR="00603F0D" w:rsidRPr="0088193B" w:rsidRDefault="00603F0D" w:rsidP="00603F0D">
            <w:pPr>
              <w:pStyle w:val="TAC"/>
            </w:pPr>
            <w:r w:rsidRPr="0088193B">
              <w:t>22152</w:t>
            </w:r>
          </w:p>
        </w:tc>
        <w:tc>
          <w:tcPr>
            <w:tcW w:w="720" w:type="dxa"/>
          </w:tcPr>
          <w:p w14:paraId="1991F3BF" w14:textId="77777777" w:rsidR="00603F0D" w:rsidRPr="0088193B" w:rsidRDefault="00603F0D" w:rsidP="00603F0D">
            <w:pPr>
              <w:pStyle w:val="TAC"/>
            </w:pPr>
            <w:r w:rsidRPr="0088193B">
              <w:t>22920</w:t>
            </w:r>
          </w:p>
        </w:tc>
        <w:tc>
          <w:tcPr>
            <w:tcW w:w="720" w:type="dxa"/>
          </w:tcPr>
          <w:p w14:paraId="0F40AF5F" w14:textId="77777777" w:rsidR="00603F0D" w:rsidRPr="0088193B" w:rsidRDefault="00603F0D" w:rsidP="00603F0D">
            <w:pPr>
              <w:pStyle w:val="TAC"/>
            </w:pPr>
            <w:r w:rsidRPr="0088193B">
              <w:t>22920</w:t>
            </w:r>
          </w:p>
        </w:tc>
      </w:tr>
      <w:tr w:rsidR="00F41E60" w:rsidRPr="0088193B" w14:paraId="30C3EA67" w14:textId="77777777" w:rsidTr="00F41E60">
        <w:tc>
          <w:tcPr>
            <w:tcW w:w="720" w:type="dxa"/>
            <w:tcBorders>
              <w:right w:val="double" w:sz="4" w:space="0" w:color="auto"/>
            </w:tcBorders>
          </w:tcPr>
          <w:p w14:paraId="3EF93B04" w14:textId="77777777" w:rsidR="00603F0D" w:rsidRPr="0088193B" w:rsidRDefault="00603F0D" w:rsidP="00603F0D">
            <w:pPr>
              <w:pStyle w:val="TAC"/>
            </w:pPr>
            <w:r w:rsidRPr="0088193B">
              <w:t>15</w:t>
            </w:r>
          </w:p>
        </w:tc>
        <w:tc>
          <w:tcPr>
            <w:tcW w:w="720" w:type="dxa"/>
            <w:tcBorders>
              <w:left w:val="double" w:sz="4" w:space="0" w:color="auto"/>
            </w:tcBorders>
          </w:tcPr>
          <w:p w14:paraId="7A59CF1B" w14:textId="77777777" w:rsidR="00603F0D" w:rsidRPr="0088193B" w:rsidRDefault="00603F0D" w:rsidP="00603F0D">
            <w:pPr>
              <w:pStyle w:val="TAC"/>
            </w:pPr>
            <w:r w:rsidRPr="0088193B">
              <w:t>22152</w:t>
            </w:r>
          </w:p>
        </w:tc>
        <w:tc>
          <w:tcPr>
            <w:tcW w:w="720" w:type="dxa"/>
          </w:tcPr>
          <w:p w14:paraId="626B4A06" w14:textId="77777777" w:rsidR="00603F0D" w:rsidRPr="0088193B" w:rsidRDefault="00603F0D" w:rsidP="00603F0D">
            <w:pPr>
              <w:pStyle w:val="TAC"/>
            </w:pPr>
            <w:r w:rsidRPr="0088193B">
              <w:t>22152</w:t>
            </w:r>
          </w:p>
        </w:tc>
        <w:tc>
          <w:tcPr>
            <w:tcW w:w="720" w:type="dxa"/>
          </w:tcPr>
          <w:p w14:paraId="4903B4E7" w14:textId="77777777" w:rsidR="00603F0D" w:rsidRPr="0088193B" w:rsidRDefault="00603F0D" w:rsidP="00603F0D">
            <w:pPr>
              <w:pStyle w:val="TAC"/>
            </w:pPr>
            <w:r w:rsidRPr="0088193B">
              <w:t>22152</w:t>
            </w:r>
          </w:p>
        </w:tc>
        <w:tc>
          <w:tcPr>
            <w:tcW w:w="720" w:type="dxa"/>
          </w:tcPr>
          <w:p w14:paraId="2E3FCAE6" w14:textId="77777777" w:rsidR="00603F0D" w:rsidRPr="0088193B" w:rsidRDefault="00603F0D" w:rsidP="00603F0D">
            <w:pPr>
              <w:pStyle w:val="TAC"/>
            </w:pPr>
            <w:r w:rsidRPr="0088193B">
              <w:t>22920</w:t>
            </w:r>
          </w:p>
        </w:tc>
        <w:tc>
          <w:tcPr>
            <w:tcW w:w="720" w:type="dxa"/>
          </w:tcPr>
          <w:p w14:paraId="6057B03F" w14:textId="77777777" w:rsidR="00603F0D" w:rsidRPr="0088193B" w:rsidRDefault="00603F0D" w:rsidP="00603F0D">
            <w:pPr>
              <w:pStyle w:val="TAC"/>
            </w:pPr>
            <w:r w:rsidRPr="0088193B">
              <w:t>22920</w:t>
            </w:r>
          </w:p>
        </w:tc>
        <w:tc>
          <w:tcPr>
            <w:tcW w:w="720" w:type="dxa"/>
          </w:tcPr>
          <w:p w14:paraId="1F1140CC" w14:textId="77777777" w:rsidR="00603F0D" w:rsidRPr="0088193B" w:rsidRDefault="00603F0D" w:rsidP="00603F0D">
            <w:pPr>
              <w:pStyle w:val="TAC"/>
            </w:pPr>
            <w:r w:rsidRPr="0088193B">
              <w:t>23688</w:t>
            </w:r>
          </w:p>
        </w:tc>
        <w:tc>
          <w:tcPr>
            <w:tcW w:w="720" w:type="dxa"/>
          </w:tcPr>
          <w:p w14:paraId="73EF98C4" w14:textId="77777777" w:rsidR="00603F0D" w:rsidRPr="0088193B" w:rsidRDefault="00603F0D" w:rsidP="00603F0D">
            <w:pPr>
              <w:pStyle w:val="TAC"/>
            </w:pPr>
            <w:r w:rsidRPr="0088193B">
              <w:t>23688</w:t>
            </w:r>
          </w:p>
        </w:tc>
        <w:tc>
          <w:tcPr>
            <w:tcW w:w="720" w:type="dxa"/>
          </w:tcPr>
          <w:p w14:paraId="49C47C0E" w14:textId="77777777" w:rsidR="00603F0D" w:rsidRPr="0088193B" w:rsidRDefault="00603F0D" w:rsidP="00603F0D">
            <w:pPr>
              <w:pStyle w:val="TAC"/>
            </w:pPr>
            <w:r w:rsidRPr="0088193B">
              <w:t>23688</w:t>
            </w:r>
          </w:p>
        </w:tc>
        <w:tc>
          <w:tcPr>
            <w:tcW w:w="720" w:type="dxa"/>
          </w:tcPr>
          <w:p w14:paraId="11D811CF" w14:textId="77777777" w:rsidR="00603F0D" w:rsidRPr="0088193B" w:rsidRDefault="00603F0D" w:rsidP="00603F0D">
            <w:pPr>
              <w:pStyle w:val="TAC"/>
            </w:pPr>
            <w:r w:rsidRPr="0088193B">
              <w:t>24496</w:t>
            </w:r>
          </w:p>
        </w:tc>
        <w:tc>
          <w:tcPr>
            <w:tcW w:w="720" w:type="dxa"/>
          </w:tcPr>
          <w:p w14:paraId="292FFB2E" w14:textId="77777777" w:rsidR="00603F0D" w:rsidRPr="0088193B" w:rsidRDefault="00603F0D" w:rsidP="00603F0D">
            <w:pPr>
              <w:pStyle w:val="TAC"/>
            </w:pPr>
            <w:r w:rsidRPr="0088193B">
              <w:t>24496</w:t>
            </w:r>
          </w:p>
        </w:tc>
      </w:tr>
      <w:tr w:rsidR="00F41E60" w:rsidRPr="0088193B" w14:paraId="71FA7496" w14:textId="77777777" w:rsidTr="00F41E60">
        <w:tc>
          <w:tcPr>
            <w:tcW w:w="720" w:type="dxa"/>
            <w:tcBorders>
              <w:right w:val="double" w:sz="4" w:space="0" w:color="auto"/>
            </w:tcBorders>
          </w:tcPr>
          <w:p w14:paraId="67045153" w14:textId="77777777" w:rsidR="00603F0D" w:rsidRPr="0088193B" w:rsidRDefault="00603F0D" w:rsidP="00603F0D">
            <w:pPr>
              <w:pStyle w:val="TAC"/>
            </w:pPr>
            <w:r w:rsidRPr="0088193B">
              <w:t>16</w:t>
            </w:r>
          </w:p>
        </w:tc>
        <w:tc>
          <w:tcPr>
            <w:tcW w:w="720" w:type="dxa"/>
            <w:tcBorders>
              <w:left w:val="double" w:sz="4" w:space="0" w:color="auto"/>
            </w:tcBorders>
          </w:tcPr>
          <w:p w14:paraId="2BB0CA2D" w14:textId="77777777" w:rsidR="00603F0D" w:rsidRPr="0088193B" w:rsidRDefault="00603F0D" w:rsidP="00603F0D">
            <w:pPr>
              <w:pStyle w:val="TAC"/>
            </w:pPr>
            <w:r w:rsidRPr="0088193B">
              <w:t>22920</w:t>
            </w:r>
          </w:p>
        </w:tc>
        <w:tc>
          <w:tcPr>
            <w:tcW w:w="720" w:type="dxa"/>
          </w:tcPr>
          <w:p w14:paraId="3848DED7" w14:textId="77777777" w:rsidR="00603F0D" w:rsidRPr="0088193B" w:rsidRDefault="00603F0D" w:rsidP="00603F0D">
            <w:pPr>
              <w:pStyle w:val="TAC"/>
            </w:pPr>
            <w:r w:rsidRPr="0088193B">
              <w:t>23688</w:t>
            </w:r>
          </w:p>
        </w:tc>
        <w:tc>
          <w:tcPr>
            <w:tcW w:w="720" w:type="dxa"/>
          </w:tcPr>
          <w:p w14:paraId="5E99A450" w14:textId="77777777" w:rsidR="00603F0D" w:rsidRPr="0088193B" w:rsidRDefault="00603F0D" w:rsidP="00603F0D">
            <w:pPr>
              <w:pStyle w:val="TAC"/>
            </w:pPr>
            <w:r w:rsidRPr="0088193B">
              <w:t>23688</w:t>
            </w:r>
          </w:p>
        </w:tc>
        <w:tc>
          <w:tcPr>
            <w:tcW w:w="720" w:type="dxa"/>
          </w:tcPr>
          <w:p w14:paraId="47417278" w14:textId="77777777" w:rsidR="00603F0D" w:rsidRPr="0088193B" w:rsidRDefault="00603F0D" w:rsidP="00603F0D">
            <w:pPr>
              <w:pStyle w:val="TAC"/>
            </w:pPr>
            <w:r w:rsidRPr="0088193B">
              <w:t>24496</w:t>
            </w:r>
          </w:p>
        </w:tc>
        <w:tc>
          <w:tcPr>
            <w:tcW w:w="720" w:type="dxa"/>
          </w:tcPr>
          <w:p w14:paraId="34D14487" w14:textId="77777777" w:rsidR="00603F0D" w:rsidRPr="0088193B" w:rsidRDefault="00603F0D" w:rsidP="00603F0D">
            <w:pPr>
              <w:pStyle w:val="TAC"/>
            </w:pPr>
            <w:r w:rsidRPr="0088193B">
              <w:t>24496</w:t>
            </w:r>
          </w:p>
        </w:tc>
        <w:tc>
          <w:tcPr>
            <w:tcW w:w="720" w:type="dxa"/>
          </w:tcPr>
          <w:p w14:paraId="5B3ECE33" w14:textId="77777777" w:rsidR="00603F0D" w:rsidRPr="0088193B" w:rsidRDefault="00603F0D" w:rsidP="00603F0D">
            <w:pPr>
              <w:pStyle w:val="TAC"/>
            </w:pPr>
            <w:r w:rsidRPr="0088193B">
              <w:t>24496</w:t>
            </w:r>
          </w:p>
        </w:tc>
        <w:tc>
          <w:tcPr>
            <w:tcW w:w="720" w:type="dxa"/>
          </w:tcPr>
          <w:p w14:paraId="13796E98" w14:textId="77777777" w:rsidR="00603F0D" w:rsidRPr="0088193B" w:rsidRDefault="00603F0D" w:rsidP="00603F0D">
            <w:pPr>
              <w:pStyle w:val="TAC"/>
            </w:pPr>
            <w:r w:rsidRPr="0088193B">
              <w:t>25456</w:t>
            </w:r>
          </w:p>
        </w:tc>
        <w:tc>
          <w:tcPr>
            <w:tcW w:w="720" w:type="dxa"/>
          </w:tcPr>
          <w:p w14:paraId="34947E8F" w14:textId="77777777" w:rsidR="00603F0D" w:rsidRPr="0088193B" w:rsidRDefault="00603F0D" w:rsidP="00603F0D">
            <w:pPr>
              <w:pStyle w:val="TAC"/>
            </w:pPr>
            <w:r w:rsidRPr="0088193B">
              <w:t>25456</w:t>
            </w:r>
          </w:p>
        </w:tc>
        <w:tc>
          <w:tcPr>
            <w:tcW w:w="720" w:type="dxa"/>
          </w:tcPr>
          <w:p w14:paraId="3FC7F669" w14:textId="77777777" w:rsidR="00603F0D" w:rsidRPr="0088193B" w:rsidRDefault="00603F0D" w:rsidP="00603F0D">
            <w:pPr>
              <w:pStyle w:val="TAC"/>
            </w:pPr>
            <w:r w:rsidRPr="0088193B">
              <w:t>25456</w:t>
            </w:r>
          </w:p>
        </w:tc>
        <w:tc>
          <w:tcPr>
            <w:tcW w:w="720" w:type="dxa"/>
          </w:tcPr>
          <w:p w14:paraId="7544F867" w14:textId="77777777" w:rsidR="00603F0D" w:rsidRPr="0088193B" w:rsidRDefault="00603F0D" w:rsidP="00603F0D">
            <w:pPr>
              <w:pStyle w:val="TAC"/>
            </w:pPr>
            <w:r w:rsidRPr="0088193B">
              <w:t>26416</w:t>
            </w:r>
          </w:p>
        </w:tc>
      </w:tr>
      <w:tr w:rsidR="00F41E60" w:rsidRPr="0088193B" w14:paraId="5E110EC7" w14:textId="77777777" w:rsidTr="00F41E60">
        <w:tc>
          <w:tcPr>
            <w:tcW w:w="720" w:type="dxa"/>
            <w:tcBorders>
              <w:right w:val="double" w:sz="4" w:space="0" w:color="auto"/>
            </w:tcBorders>
          </w:tcPr>
          <w:p w14:paraId="3057915C" w14:textId="77777777" w:rsidR="00603F0D" w:rsidRPr="0088193B" w:rsidRDefault="00603F0D" w:rsidP="00603F0D">
            <w:pPr>
              <w:pStyle w:val="TAC"/>
            </w:pPr>
            <w:r w:rsidRPr="0088193B">
              <w:t>17</w:t>
            </w:r>
          </w:p>
        </w:tc>
        <w:tc>
          <w:tcPr>
            <w:tcW w:w="720" w:type="dxa"/>
            <w:tcBorders>
              <w:left w:val="double" w:sz="4" w:space="0" w:color="auto"/>
            </w:tcBorders>
          </w:tcPr>
          <w:p w14:paraId="2A703B6F" w14:textId="77777777" w:rsidR="00603F0D" w:rsidRPr="0088193B" w:rsidRDefault="00603F0D" w:rsidP="00603F0D">
            <w:pPr>
              <w:pStyle w:val="TAC"/>
            </w:pPr>
            <w:r w:rsidRPr="0088193B">
              <w:t>25456</w:t>
            </w:r>
          </w:p>
        </w:tc>
        <w:tc>
          <w:tcPr>
            <w:tcW w:w="720" w:type="dxa"/>
          </w:tcPr>
          <w:p w14:paraId="2EA4CFF7" w14:textId="77777777" w:rsidR="00603F0D" w:rsidRPr="0088193B" w:rsidRDefault="00603F0D" w:rsidP="00603F0D">
            <w:pPr>
              <w:pStyle w:val="TAC"/>
            </w:pPr>
            <w:r w:rsidRPr="0088193B">
              <w:t>26416</w:t>
            </w:r>
          </w:p>
        </w:tc>
        <w:tc>
          <w:tcPr>
            <w:tcW w:w="720" w:type="dxa"/>
          </w:tcPr>
          <w:p w14:paraId="03CB0AE1" w14:textId="77777777" w:rsidR="00603F0D" w:rsidRPr="0088193B" w:rsidRDefault="00603F0D" w:rsidP="00603F0D">
            <w:pPr>
              <w:pStyle w:val="TAC"/>
            </w:pPr>
            <w:r w:rsidRPr="0088193B">
              <w:t>26416</w:t>
            </w:r>
          </w:p>
        </w:tc>
        <w:tc>
          <w:tcPr>
            <w:tcW w:w="720" w:type="dxa"/>
          </w:tcPr>
          <w:p w14:paraId="1F6D0C8B" w14:textId="77777777" w:rsidR="00603F0D" w:rsidRPr="0088193B" w:rsidRDefault="00603F0D" w:rsidP="00603F0D">
            <w:pPr>
              <w:pStyle w:val="TAC"/>
            </w:pPr>
            <w:r w:rsidRPr="0088193B">
              <w:t>26416</w:t>
            </w:r>
          </w:p>
        </w:tc>
        <w:tc>
          <w:tcPr>
            <w:tcW w:w="720" w:type="dxa"/>
          </w:tcPr>
          <w:p w14:paraId="3586E9D1" w14:textId="77777777" w:rsidR="00603F0D" w:rsidRPr="0088193B" w:rsidRDefault="00603F0D" w:rsidP="00603F0D">
            <w:pPr>
              <w:pStyle w:val="TAC"/>
            </w:pPr>
            <w:r w:rsidRPr="0088193B">
              <w:t>27376</w:t>
            </w:r>
          </w:p>
        </w:tc>
        <w:tc>
          <w:tcPr>
            <w:tcW w:w="720" w:type="dxa"/>
          </w:tcPr>
          <w:p w14:paraId="13C4CF0B" w14:textId="77777777" w:rsidR="00603F0D" w:rsidRPr="0088193B" w:rsidRDefault="00603F0D" w:rsidP="00603F0D">
            <w:pPr>
              <w:pStyle w:val="TAC"/>
            </w:pPr>
            <w:r w:rsidRPr="0088193B">
              <w:t>27376</w:t>
            </w:r>
          </w:p>
        </w:tc>
        <w:tc>
          <w:tcPr>
            <w:tcW w:w="720" w:type="dxa"/>
          </w:tcPr>
          <w:p w14:paraId="0047A3DB" w14:textId="77777777" w:rsidR="00603F0D" w:rsidRPr="0088193B" w:rsidRDefault="00603F0D" w:rsidP="00603F0D">
            <w:pPr>
              <w:pStyle w:val="TAC"/>
            </w:pPr>
            <w:r w:rsidRPr="0088193B">
              <w:t>27376</w:t>
            </w:r>
          </w:p>
        </w:tc>
        <w:tc>
          <w:tcPr>
            <w:tcW w:w="720" w:type="dxa"/>
          </w:tcPr>
          <w:p w14:paraId="5765A747" w14:textId="77777777" w:rsidR="00603F0D" w:rsidRPr="0088193B" w:rsidRDefault="00603F0D" w:rsidP="00603F0D">
            <w:pPr>
              <w:pStyle w:val="TAC"/>
            </w:pPr>
            <w:r w:rsidRPr="0088193B">
              <w:t>28336</w:t>
            </w:r>
          </w:p>
        </w:tc>
        <w:tc>
          <w:tcPr>
            <w:tcW w:w="720" w:type="dxa"/>
          </w:tcPr>
          <w:p w14:paraId="71CF3AC3" w14:textId="77777777" w:rsidR="00603F0D" w:rsidRPr="0088193B" w:rsidRDefault="00603F0D" w:rsidP="00603F0D">
            <w:pPr>
              <w:pStyle w:val="TAC"/>
            </w:pPr>
            <w:r w:rsidRPr="0088193B">
              <w:t>28336</w:t>
            </w:r>
          </w:p>
        </w:tc>
        <w:tc>
          <w:tcPr>
            <w:tcW w:w="720" w:type="dxa"/>
          </w:tcPr>
          <w:p w14:paraId="360E4F9D" w14:textId="77777777" w:rsidR="00603F0D" w:rsidRPr="0088193B" w:rsidRDefault="00603F0D" w:rsidP="00603F0D">
            <w:pPr>
              <w:pStyle w:val="TAC"/>
            </w:pPr>
            <w:r w:rsidRPr="0088193B">
              <w:t>29296</w:t>
            </w:r>
          </w:p>
        </w:tc>
      </w:tr>
      <w:tr w:rsidR="00F41E60" w:rsidRPr="0088193B" w14:paraId="2FDC5E53" w14:textId="77777777" w:rsidTr="00F41E60">
        <w:tc>
          <w:tcPr>
            <w:tcW w:w="720" w:type="dxa"/>
            <w:tcBorders>
              <w:right w:val="double" w:sz="4" w:space="0" w:color="auto"/>
            </w:tcBorders>
          </w:tcPr>
          <w:p w14:paraId="4F70D2D7" w14:textId="77777777" w:rsidR="00603F0D" w:rsidRPr="0088193B" w:rsidRDefault="00603F0D" w:rsidP="00603F0D">
            <w:pPr>
              <w:pStyle w:val="TAC"/>
            </w:pPr>
            <w:r w:rsidRPr="0088193B">
              <w:t>18</w:t>
            </w:r>
          </w:p>
        </w:tc>
        <w:tc>
          <w:tcPr>
            <w:tcW w:w="720" w:type="dxa"/>
            <w:tcBorders>
              <w:left w:val="double" w:sz="4" w:space="0" w:color="auto"/>
            </w:tcBorders>
          </w:tcPr>
          <w:p w14:paraId="3655672F" w14:textId="77777777" w:rsidR="00603F0D" w:rsidRPr="0088193B" w:rsidRDefault="00603F0D" w:rsidP="00603F0D">
            <w:pPr>
              <w:pStyle w:val="TAC"/>
            </w:pPr>
            <w:r w:rsidRPr="0088193B">
              <w:t>28336</w:t>
            </w:r>
          </w:p>
        </w:tc>
        <w:tc>
          <w:tcPr>
            <w:tcW w:w="720" w:type="dxa"/>
          </w:tcPr>
          <w:p w14:paraId="05645131" w14:textId="77777777" w:rsidR="00603F0D" w:rsidRPr="0088193B" w:rsidRDefault="00603F0D" w:rsidP="00603F0D">
            <w:pPr>
              <w:pStyle w:val="TAC"/>
            </w:pPr>
            <w:r w:rsidRPr="0088193B">
              <w:t>28336</w:t>
            </w:r>
          </w:p>
        </w:tc>
        <w:tc>
          <w:tcPr>
            <w:tcW w:w="720" w:type="dxa"/>
          </w:tcPr>
          <w:p w14:paraId="748B737A" w14:textId="77777777" w:rsidR="00603F0D" w:rsidRPr="0088193B" w:rsidRDefault="00603F0D" w:rsidP="00603F0D">
            <w:pPr>
              <w:pStyle w:val="TAC"/>
            </w:pPr>
            <w:r w:rsidRPr="0088193B">
              <w:t>29296</w:t>
            </w:r>
          </w:p>
        </w:tc>
        <w:tc>
          <w:tcPr>
            <w:tcW w:w="720" w:type="dxa"/>
          </w:tcPr>
          <w:p w14:paraId="24DA15BE" w14:textId="77777777" w:rsidR="00603F0D" w:rsidRPr="0088193B" w:rsidRDefault="00603F0D" w:rsidP="00603F0D">
            <w:pPr>
              <w:pStyle w:val="TAC"/>
            </w:pPr>
            <w:r w:rsidRPr="0088193B">
              <w:t>29296</w:t>
            </w:r>
          </w:p>
        </w:tc>
        <w:tc>
          <w:tcPr>
            <w:tcW w:w="720" w:type="dxa"/>
          </w:tcPr>
          <w:p w14:paraId="5D80EEC4" w14:textId="77777777" w:rsidR="00603F0D" w:rsidRPr="0088193B" w:rsidRDefault="00603F0D" w:rsidP="00603F0D">
            <w:pPr>
              <w:pStyle w:val="TAC"/>
            </w:pPr>
            <w:r w:rsidRPr="0088193B">
              <w:t>29296</w:t>
            </w:r>
          </w:p>
        </w:tc>
        <w:tc>
          <w:tcPr>
            <w:tcW w:w="720" w:type="dxa"/>
          </w:tcPr>
          <w:p w14:paraId="3654BFC1" w14:textId="77777777" w:rsidR="00603F0D" w:rsidRPr="0088193B" w:rsidRDefault="00603F0D" w:rsidP="00603F0D">
            <w:pPr>
              <w:pStyle w:val="TAC"/>
            </w:pPr>
            <w:r w:rsidRPr="0088193B">
              <w:t>30576</w:t>
            </w:r>
          </w:p>
        </w:tc>
        <w:tc>
          <w:tcPr>
            <w:tcW w:w="720" w:type="dxa"/>
          </w:tcPr>
          <w:p w14:paraId="6C4D0DD3" w14:textId="77777777" w:rsidR="00603F0D" w:rsidRPr="0088193B" w:rsidRDefault="00603F0D" w:rsidP="00603F0D">
            <w:pPr>
              <w:pStyle w:val="TAC"/>
            </w:pPr>
            <w:r w:rsidRPr="0088193B">
              <w:t>30576</w:t>
            </w:r>
          </w:p>
        </w:tc>
        <w:tc>
          <w:tcPr>
            <w:tcW w:w="720" w:type="dxa"/>
          </w:tcPr>
          <w:p w14:paraId="63185920" w14:textId="77777777" w:rsidR="00603F0D" w:rsidRPr="0088193B" w:rsidRDefault="00603F0D" w:rsidP="00603F0D">
            <w:pPr>
              <w:pStyle w:val="TAC"/>
            </w:pPr>
            <w:r w:rsidRPr="0088193B">
              <w:t>30576</w:t>
            </w:r>
          </w:p>
        </w:tc>
        <w:tc>
          <w:tcPr>
            <w:tcW w:w="720" w:type="dxa"/>
          </w:tcPr>
          <w:p w14:paraId="38201C08" w14:textId="77777777" w:rsidR="00603F0D" w:rsidRPr="0088193B" w:rsidRDefault="00603F0D" w:rsidP="00603F0D">
            <w:pPr>
              <w:pStyle w:val="TAC"/>
            </w:pPr>
            <w:r w:rsidRPr="0088193B">
              <w:t>31704</w:t>
            </w:r>
          </w:p>
        </w:tc>
        <w:tc>
          <w:tcPr>
            <w:tcW w:w="720" w:type="dxa"/>
          </w:tcPr>
          <w:p w14:paraId="42E03EF7" w14:textId="77777777" w:rsidR="00603F0D" w:rsidRPr="0088193B" w:rsidRDefault="00603F0D" w:rsidP="00603F0D">
            <w:pPr>
              <w:pStyle w:val="TAC"/>
            </w:pPr>
            <w:r w:rsidRPr="0088193B">
              <w:t>31704</w:t>
            </w:r>
          </w:p>
        </w:tc>
      </w:tr>
      <w:tr w:rsidR="00F41E60" w:rsidRPr="0088193B" w14:paraId="66EEADC8" w14:textId="77777777" w:rsidTr="00F41E60">
        <w:tc>
          <w:tcPr>
            <w:tcW w:w="720" w:type="dxa"/>
            <w:tcBorders>
              <w:right w:val="double" w:sz="4" w:space="0" w:color="auto"/>
            </w:tcBorders>
          </w:tcPr>
          <w:p w14:paraId="341B72C4" w14:textId="77777777" w:rsidR="00603F0D" w:rsidRPr="0088193B" w:rsidRDefault="00603F0D" w:rsidP="00603F0D">
            <w:pPr>
              <w:pStyle w:val="TAC"/>
            </w:pPr>
            <w:r w:rsidRPr="0088193B">
              <w:t>19</w:t>
            </w:r>
          </w:p>
        </w:tc>
        <w:tc>
          <w:tcPr>
            <w:tcW w:w="720" w:type="dxa"/>
            <w:tcBorders>
              <w:left w:val="double" w:sz="4" w:space="0" w:color="auto"/>
            </w:tcBorders>
          </w:tcPr>
          <w:p w14:paraId="1C0E902A" w14:textId="77777777" w:rsidR="00603F0D" w:rsidRPr="0088193B" w:rsidRDefault="00603F0D" w:rsidP="00603F0D">
            <w:pPr>
              <w:pStyle w:val="TAC"/>
            </w:pPr>
            <w:r w:rsidRPr="0088193B">
              <w:t>30576</w:t>
            </w:r>
          </w:p>
        </w:tc>
        <w:tc>
          <w:tcPr>
            <w:tcW w:w="720" w:type="dxa"/>
          </w:tcPr>
          <w:p w14:paraId="75BD4F41" w14:textId="77777777" w:rsidR="00603F0D" w:rsidRPr="0088193B" w:rsidRDefault="00603F0D" w:rsidP="00603F0D">
            <w:pPr>
              <w:pStyle w:val="TAC"/>
            </w:pPr>
            <w:r w:rsidRPr="0088193B">
              <w:t>30576</w:t>
            </w:r>
          </w:p>
        </w:tc>
        <w:tc>
          <w:tcPr>
            <w:tcW w:w="720" w:type="dxa"/>
          </w:tcPr>
          <w:p w14:paraId="7A96730F" w14:textId="77777777" w:rsidR="00603F0D" w:rsidRPr="0088193B" w:rsidRDefault="00603F0D" w:rsidP="00603F0D">
            <w:pPr>
              <w:pStyle w:val="TAC"/>
            </w:pPr>
            <w:r w:rsidRPr="0088193B">
              <w:t>31704</w:t>
            </w:r>
          </w:p>
        </w:tc>
        <w:tc>
          <w:tcPr>
            <w:tcW w:w="720" w:type="dxa"/>
          </w:tcPr>
          <w:p w14:paraId="78C90FCA" w14:textId="77777777" w:rsidR="00603F0D" w:rsidRPr="0088193B" w:rsidRDefault="00603F0D" w:rsidP="00603F0D">
            <w:pPr>
              <w:pStyle w:val="TAC"/>
            </w:pPr>
            <w:r w:rsidRPr="0088193B">
              <w:t>31704</w:t>
            </w:r>
          </w:p>
        </w:tc>
        <w:tc>
          <w:tcPr>
            <w:tcW w:w="720" w:type="dxa"/>
          </w:tcPr>
          <w:p w14:paraId="546FB6A3" w14:textId="77777777" w:rsidR="00603F0D" w:rsidRPr="0088193B" w:rsidRDefault="00603F0D" w:rsidP="00603F0D">
            <w:pPr>
              <w:pStyle w:val="TAC"/>
            </w:pPr>
            <w:r w:rsidRPr="0088193B">
              <w:t>32856</w:t>
            </w:r>
          </w:p>
        </w:tc>
        <w:tc>
          <w:tcPr>
            <w:tcW w:w="720" w:type="dxa"/>
          </w:tcPr>
          <w:p w14:paraId="5CBE679A" w14:textId="77777777" w:rsidR="00603F0D" w:rsidRPr="0088193B" w:rsidRDefault="00603F0D" w:rsidP="00603F0D">
            <w:pPr>
              <w:pStyle w:val="TAC"/>
            </w:pPr>
            <w:r w:rsidRPr="0088193B">
              <w:t>32856</w:t>
            </w:r>
          </w:p>
        </w:tc>
        <w:tc>
          <w:tcPr>
            <w:tcW w:w="720" w:type="dxa"/>
          </w:tcPr>
          <w:p w14:paraId="0F99575D" w14:textId="77777777" w:rsidR="00603F0D" w:rsidRPr="0088193B" w:rsidRDefault="00603F0D" w:rsidP="00603F0D">
            <w:pPr>
              <w:pStyle w:val="TAC"/>
            </w:pPr>
            <w:r w:rsidRPr="0088193B">
              <w:t>32856</w:t>
            </w:r>
          </w:p>
        </w:tc>
        <w:tc>
          <w:tcPr>
            <w:tcW w:w="720" w:type="dxa"/>
          </w:tcPr>
          <w:p w14:paraId="08B94B27" w14:textId="77777777" w:rsidR="00603F0D" w:rsidRPr="0088193B" w:rsidRDefault="00603F0D" w:rsidP="00603F0D">
            <w:pPr>
              <w:pStyle w:val="TAC"/>
            </w:pPr>
            <w:r w:rsidRPr="0088193B">
              <w:t>34008</w:t>
            </w:r>
          </w:p>
        </w:tc>
        <w:tc>
          <w:tcPr>
            <w:tcW w:w="720" w:type="dxa"/>
          </w:tcPr>
          <w:p w14:paraId="4784CBC4" w14:textId="77777777" w:rsidR="00603F0D" w:rsidRPr="0088193B" w:rsidRDefault="00603F0D" w:rsidP="00603F0D">
            <w:pPr>
              <w:pStyle w:val="TAC"/>
            </w:pPr>
            <w:r w:rsidRPr="0088193B">
              <w:t>34008</w:t>
            </w:r>
          </w:p>
        </w:tc>
        <w:tc>
          <w:tcPr>
            <w:tcW w:w="720" w:type="dxa"/>
          </w:tcPr>
          <w:p w14:paraId="4C8A0BAC" w14:textId="77777777" w:rsidR="00603F0D" w:rsidRPr="0088193B" w:rsidRDefault="00603F0D" w:rsidP="00603F0D">
            <w:pPr>
              <w:pStyle w:val="TAC"/>
            </w:pPr>
            <w:r w:rsidRPr="0088193B">
              <w:t>34008</w:t>
            </w:r>
          </w:p>
        </w:tc>
      </w:tr>
      <w:tr w:rsidR="00F41E60" w:rsidRPr="0088193B" w14:paraId="374E7E83" w14:textId="77777777" w:rsidTr="00F41E60">
        <w:tc>
          <w:tcPr>
            <w:tcW w:w="720" w:type="dxa"/>
            <w:tcBorders>
              <w:right w:val="double" w:sz="4" w:space="0" w:color="auto"/>
            </w:tcBorders>
          </w:tcPr>
          <w:p w14:paraId="6D8DCBDD" w14:textId="77777777" w:rsidR="00603F0D" w:rsidRPr="0088193B" w:rsidRDefault="00603F0D" w:rsidP="00603F0D">
            <w:pPr>
              <w:pStyle w:val="TAC"/>
            </w:pPr>
            <w:r w:rsidRPr="0088193B">
              <w:t>20</w:t>
            </w:r>
          </w:p>
        </w:tc>
        <w:tc>
          <w:tcPr>
            <w:tcW w:w="720" w:type="dxa"/>
            <w:tcBorders>
              <w:left w:val="double" w:sz="4" w:space="0" w:color="auto"/>
            </w:tcBorders>
          </w:tcPr>
          <w:p w14:paraId="73D2C0F0" w14:textId="77777777" w:rsidR="00603F0D" w:rsidRPr="0088193B" w:rsidRDefault="00603F0D" w:rsidP="00603F0D">
            <w:pPr>
              <w:pStyle w:val="TAC"/>
            </w:pPr>
            <w:r w:rsidRPr="0088193B">
              <w:t>32856</w:t>
            </w:r>
          </w:p>
        </w:tc>
        <w:tc>
          <w:tcPr>
            <w:tcW w:w="720" w:type="dxa"/>
          </w:tcPr>
          <w:p w14:paraId="7740A781" w14:textId="77777777" w:rsidR="00603F0D" w:rsidRPr="0088193B" w:rsidRDefault="00603F0D" w:rsidP="00603F0D">
            <w:pPr>
              <w:pStyle w:val="TAC"/>
            </w:pPr>
            <w:r w:rsidRPr="0088193B">
              <w:t>34008</w:t>
            </w:r>
          </w:p>
        </w:tc>
        <w:tc>
          <w:tcPr>
            <w:tcW w:w="720" w:type="dxa"/>
          </w:tcPr>
          <w:p w14:paraId="0666E47F" w14:textId="77777777" w:rsidR="00603F0D" w:rsidRPr="0088193B" w:rsidRDefault="00603F0D" w:rsidP="00603F0D">
            <w:pPr>
              <w:pStyle w:val="TAC"/>
            </w:pPr>
            <w:r w:rsidRPr="0088193B">
              <w:t>34008</w:t>
            </w:r>
          </w:p>
        </w:tc>
        <w:tc>
          <w:tcPr>
            <w:tcW w:w="720" w:type="dxa"/>
          </w:tcPr>
          <w:p w14:paraId="34588D84" w14:textId="77777777" w:rsidR="00603F0D" w:rsidRPr="0088193B" w:rsidRDefault="00603F0D" w:rsidP="00603F0D">
            <w:pPr>
              <w:pStyle w:val="TAC"/>
            </w:pPr>
            <w:r w:rsidRPr="0088193B">
              <w:t>34008</w:t>
            </w:r>
          </w:p>
        </w:tc>
        <w:tc>
          <w:tcPr>
            <w:tcW w:w="720" w:type="dxa"/>
          </w:tcPr>
          <w:p w14:paraId="4439CF54" w14:textId="77777777" w:rsidR="00603F0D" w:rsidRPr="0088193B" w:rsidRDefault="00603F0D" w:rsidP="00603F0D">
            <w:pPr>
              <w:pStyle w:val="TAC"/>
            </w:pPr>
            <w:r w:rsidRPr="0088193B">
              <w:t>35160</w:t>
            </w:r>
          </w:p>
        </w:tc>
        <w:tc>
          <w:tcPr>
            <w:tcW w:w="720" w:type="dxa"/>
          </w:tcPr>
          <w:p w14:paraId="78D3A334" w14:textId="77777777" w:rsidR="00603F0D" w:rsidRPr="0088193B" w:rsidRDefault="00603F0D" w:rsidP="00603F0D">
            <w:pPr>
              <w:pStyle w:val="TAC"/>
            </w:pPr>
            <w:r w:rsidRPr="0088193B">
              <w:t>35160</w:t>
            </w:r>
          </w:p>
        </w:tc>
        <w:tc>
          <w:tcPr>
            <w:tcW w:w="720" w:type="dxa"/>
          </w:tcPr>
          <w:p w14:paraId="6A28EBFD" w14:textId="77777777" w:rsidR="00603F0D" w:rsidRPr="0088193B" w:rsidRDefault="00603F0D" w:rsidP="00603F0D">
            <w:pPr>
              <w:pStyle w:val="TAC"/>
            </w:pPr>
            <w:r w:rsidRPr="0088193B">
              <w:t>35160</w:t>
            </w:r>
          </w:p>
        </w:tc>
        <w:tc>
          <w:tcPr>
            <w:tcW w:w="720" w:type="dxa"/>
          </w:tcPr>
          <w:p w14:paraId="3EF22A8B" w14:textId="77777777" w:rsidR="00603F0D" w:rsidRPr="0088193B" w:rsidRDefault="00603F0D" w:rsidP="00603F0D">
            <w:pPr>
              <w:pStyle w:val="TAC"/>
            </w:pPr>
            <w:r w:rsidRPr="0088193B">
              <w:t>36696</w:t>
            </w:r>
          </w:p>
        </w:tc>
        <w:tc>
          <w:tcPr>
            <w:tcW w:w="720" w:type="dxa"/>
          </w:tcPr>
          <w:p w14:paraId="6B56E3F8" w14:textId="77777777" w:rsidR="00603F0D" w:rsidRPr="0088193B" w:rsidRDefault="00603F0D" w:rsidP="00603F0D">
            <w:pPr>
              <w:pStyle w:val="TAC"/>
            </w:pPr>
            <w:r w:rsidRPr="0088193B">
              <w:t>36696</w:t>
            </w:r>
          </w:p>
        </w:tc>
        <w:tc>
          <w:tcPr>
            <w:tcW w:w="720" w:type="dxa"/>
          </w:tcPr>
          <w:p w14:paraId="7F749A40" w14:textId="77777777" w:rsidR="00603F0D" w:rsidRPr="0088193B" w:rsidRDefault="00603F0D" w:rsidP="00603F0D">
            <w:pPr>
              <w:pStyle w:val="TAC"/>
            </w:pPr>
            <w:r w:rsidRPr="0088193B">
              <w:t>36696</w:t>
            </w:r>
          </w:p>
        </w:tc>
      </w:tr>
      <w:tr w:rsidR="00F41E60" w:rsidRPr="0088193B" w14:paraId="53ECE808" w14:textId="77777777" w:rsidTr="00F41E60">
        <w:tc>
          <w:tcPr>
            <w:tcW w:w="720" w:type="dxa"/>
            <w:tcBorders>
              <w:right w:val="double" w:sz="4" w:space="0" w:color="auto"/>
            </w:tcBorders>
          </w:tcPr>
          <w:p w14:paraId="59584BC5" w14:textId="77777777" w:rsidR="00603F0D" w:rsidRPr="0088193B" w:rsidRDefault="00603F0D" w:rsidP="00603F0D">
            <w:pPr>
              <w:pStyle w:val="TAC"/>
            </w:pPr>
            <w:r w:rsidRPr="0088193B">
              <w:t>21</w:t>
            </w:r>
          </w:p>
        </w:tc>
        <w:tc>
          <w:tcPr>
            <w:tcW w:w="720" w:type="dxa"/>
            <w:tcBorders>
              <w:left w:val="double" w:sz="4" w:space="0" w:color="auto"/>
            </w:tcBorders>
          </w:tcPr>
          <w:p w14:paraId="2B5F98CA" w14:textId="77777777" w:rsidR="00603F0D" w:rsidRPr="0088193B" w:rsidRDefault="00603F0D" w:rsidP="00603F0D">
            <w:pPr>
              <w:pStyle w:val="TAC"/>
            </w:pPr>
            <w:r w:rsidRPr="0088193B">
              <w:t>35160</w:t>
            </w:r>
          </w:p>
        </w:tc>
        <w:tc>
          <w:tcPr>
            <w:tcW w:w="720" w:type="dxa"/>
          </w:tcPr>
          <w:p w14:paraId="0D753728" w14:textId="77777777" w:rsidR="00603F0D" w:rsidRPr="0088193B" w:rsidRDefault="00603F0D" w:rsidP="00603F0D">
            <w:pPr>
              <w:pStyle w:val="TAC"/>
            </w:pPr>
            <w:r w:rsidRPr="0088193B">
              <w:t>36696</w:t>
            </w:r>
          </w:p>
        </w:tc>
        <w:tc>
          <w:tcPr>
            <w:tcW w:w="720" w:type="dxa"/>
          </w:tcPr>
          <w:p w14:paraId="64D1AEBA" w14:textId="77777777" w:rsidR="00603F0D" w:rsidRPr="0088193B" w:rsidRDefault="00603F0D" w:rsidP="00603F0D">
            <w:pPr>
              <w:pStyle w:val="TAC"/>
            </w:pPr>
            <w:r w:rsidRPr="0088193B">
              <w:t>36696</w:t>
            </w:r>
          </w:p>
        </w:tc>
        <w:tc>
          <w:tcPr>
            <w:tcW w:w="720" w:type="dxa"/>
          </w:tcPr>
          <w:p w14:paraId="5B29146C" w14:textId="77777777" w:rsidR="00603F0D" w:rsidRPr="0088193B" w:rsidRDefault="00603F0D" w:rsidP="00603F0D">
            <w:pPr>
              <w:pStyle w:val="TAC"/>
            </w:pPr>
            <w:r w:rsidRPr="0088193B">
              <w:t>36696</w:t>
            </w:r>
          </w:p>
        </w:tc>
        <w:tc>
          <w:tcPr>
            <w:tcW w:w="720" w:type="dxa"/>
          </w:tcPr>
          <w:p w14:paraId="520160EE" w14:textId="77777777" w:rsidR="00603F0D" w:rsidRPr="0088193B" w:rsidRDefault="00603F0D" w:rsidP="00603F0D">
            <w:pPr>
              <w:pStyle w:val="TAC"/>
            </w:pPr>
            <w:r w:rsidRPr="0088193B">
              <w:t>37888</w:t>
            </w:r>
          </w:p>
        </w:tc>
        <w:tc>
          <w:tcPr>
            <w:tcW w:w="720" w:type="dxa"/>
          </w:tcPr>
          <w:p w14:paraId="19F0614E" w14:textId="77777777" w:rsidR="00603F0D" w:rsidRPr="0088193B" w:rsidRDefault="00603F0D" w:rsidP="00603F0D">
            <w:pPr>
              <w:pStyle w:val="TAC"/>
            </w:pPr>
            <w:r w:rsidRPr="0088193B">
              <w:t>37888</w:t>
            </w:r>
          </w:p>
        </w:tc>
        <w:tc>
          <w:tcPr>
            <w:tcW w:w="720" w:type="dxa"/>
          </w:tcPr>
          <w:p w14:paraId="35D1B4D2" w14:textId="77777777" w:rsidR="00603F0D" w:rsidRPr="0088193B" w:rsidRDefault="00603F0D" w:rsidP="00603F0D">
            <w:pPr>
              <w:pStyle w:val="TAC"/>
            </w:pPr>
            <w:r w:rsidRPr="0088193B">
              <w:t>39232</w:t>
            </w:r>
          </w:p>
        </w:tc>
        <w:tc>
          <w:tcPr>
            <w:tcW w:w="720" w:type="dxa"/>
          </w:tcPr>
          <w:p w14:paraId="49129AB4" w14:textId="77777777" w:rsidR="00603F0D" w:rsidRPr="0088193B" w:rsidRDefault="00603F0D" w:rsidP="00603F0D">
            <w:pPr>
              <w:pStyle w:val="TAC"/>
            </w:pPr>
            <w:r w:rsidRPr="0088193B">
              <w:t>39232</w:t>
            </w:r>
          </w:p>
        </w:tc>
        <w:tc>
          <w:tcPr>
            <w:tcW w:w="720" w:type="dxa"/>
          </w:tcPr>
          <w:p w14:paraId="69C5D0FE" w14:textId="77777777" w:rsidR="00603F0D" w:rsidRPr="0088193B" w:rsidRDefault="00603F0D" w:rsidP="00603F0D">
            <w:pPr>
              <w:pStyle w:val="TAC"/>
            </w:pPr>
            <w:r w:rsidRPr="0088193B">
              <w:t>39232</w:t>
            </w:r>
          </w:p>
        </w:tc>
        <w:tc>
          <w:tcPr>
            <w:tcW w:w="720" w:type="dxa"/>
          </w:tcPr>
          <w:p w14:paraId="64EF85CD" w14:textId="77777777" w:rsidR="00603F0D" w:rsidRPr="0088193B" w:rsidRDefault="00603F0D" w:rsidP="00603F0D">
            <w:pPr>
              <w:pStyle w:val="TAC"/>
            </w:pPr>
            <w:r w:rsidRPr="0088193B">
              <w:t>40576</w:t>
            </w:r>
          </w:p>
        </w:tc>
      </w:tr>
      <w:tr w:rsidR="00F41E60" w:rsidRPr="0088193B" w14:paraId="3ABA7CC2" w14:textId="77777777" w:rsidTr="00F41E60">
        <w:tc>
          <w:tcPr>
            <w:tcW w:w="720" w:type="dxa"/>
            <w:tcBorders>
              <w:right w:val="double" w:sz="4" w:space="0" w:color="auto"/>
            </w:tcBorders>
          </w:tcPr>
          <w:p w14:paraId="428E5D96" w14:textId="77777777" w:rsidR="00603F0D" w:rsidRPr="0088193B" w:rsidRDefault="00603F0D" w:rsidP="00603F0D">
            <w:pPr>
              <w:pStyle w:val="TAC"/>
            </w:pPr>
            <w:r w:rsidRPr="0088193B">
              <w:t>22</w:t>
            </w:r>
          </w:p>
        </w:tc>
        <w:tc>
          <w:tcPr>
            <w:tcW w:w="720" w:type="dxa"/>
            <w:tcBorders>
              <w:left w:val="double" w:sz="4" w:space="0" w:color="auto"/>
            </w:tcBorders>
          </w:tcPr>
          <w:p w14:paraId="6AA925CC" w14:textId="77777777" w:rsidR="00603F0D" w:rsidRPr="0088193B" w:rsidRDefault="00603F0D" w:rsidP="00603F0D">
            <w:pPr>
              <w:pStyle w:val="TAC"/>
            </w:pPr>
            <w:r w:rsidRPr="0088193B">
              <w:t>37888</w:t>
            </w:r>
          </w:p>
        </w:tc>
        <w:tc>
          <w:tcPr>
            <w:tcW w:w="720" w:type="dxa"/>
          </w:tcPr>
          <w:p w14:paraId="761BE8EF" w14:textId="77777777" w:rsidR="00603F0D" w:rsidRPr="0088193B" w:rsidRDefault="00603F0D" w:rsidP="00603F0D">
            <w:pPr>
              <w:pStyle w:val="TAC"/>
            </w:pPr>
            <w:r w:rsidRPr="0088193B">
              <w:t>39232</w:t>
            </w:r>
          </w:p>
        </w:tc>
        <w:tc>
          <w:tcPr>
            <w:tcW w:w="720" w:type="dxa"/>
          </w:tcPr>
          <w:p w14:paraId="27C41342" w14:textId="77777777" w:rsidR="00603F0D" w:rsidRPr="0088193B" w:rsidRDefault="00603F0D" w:rsidP="00603F0D">
            <w:pPr>
              <w:pStyle w:val="TAC"/>
            </w:pPr>
            <w:r w:rsidRPr="0088193B">
              <w:t>39232</w:t>
            </w:r>
          </w:p>
        </w:tc>
        <w:tc>
          <w:tcPr>
            <w:tcW w:w="720" w:type="dxa"/>
          </w:tcPr>
          <w:p w14:paraId="28239D53" w14:textId="77777777" w:rsidR="00603F0D" w:rsidRPr="0088193B" w:rsidRDefault="00603F0D" w:rsidP="00603F0D">
            <w:pPr>
              <w:pStyle w:val="TAC"/>
            </w:pPr>
            <w:r w:rsidRPr="0088193B">
              <w:t>40576</w:t>
            </w:r>
          </w:p>
        </w:tc>
        <w:tc>
          <w:tcPr>
            <w:tcW w:w="720" w:type="dxa"/>
          </w:tcPr>
          <w:p w14:paraId="79574487" w14:textId="77777777" w:rsidR="00603F0D" w:rsidRPr="0088193B" w:rsidRDefault="00603F0D" w:rsidP="00603F0D">
            <w:pPr>
              <w:pStyle w:val="TAC"/>
            </w:pPr>
            <w:r w:rsidRPr="0088193B">
              <w:t>40576</w:t>
            </w:r>
          </w:p>
        </w:tc>
        <w:tc>
          <w:tcPr>
            <w:tcW w:w="720" w:type="dxa"/>
          </w:tcPr>
          <w:p w14:paraId="23ECE4E8" w14:textId="77777777" w:rsidR="00603F0D" w:rsidRPr="0088193B" w:rsidRDefault="00603F0D" w:rsidP="00603F0D">
            <w:pPr>
              <w:pStyle w:val="TAC"/>
            </w:pPr>
            <w:r w:rsidRPr="0088193B">
              <w:t>40576</w:t>
            </w:r>
          </w:p>
        </w:tc>
        <w:tc>
          <w:tcPr>
            <w:tcW w:w="720" w:type="dxa"/>
          </w:tcPr>
          <w:p w14:paraId="5216677B" w14:textId="77777777" w:rsidR="00603F0D" w:rsidRPr="0088193B" w:rsidRDefault="00603F0D" w:rsidP="00603F0D">
            <w:pPr>
              <w:pStyle w:val="TAC"/>
            </w:pPr>
            <w:r w:rsidRPr="0088193B">
              <w:t>42368</w:t>
            </w:r>
          </w:p>
        </w:tc>
        <w:tc>
          <w:tcPr>
            <w:tcW w:w="720" w:type="dxa"/>
          </w:tcPr>
          <w:p w14:paraId="408CB34C" w14:textId="77777777" w:rsidR="00603F0D" w:rsidRPr="0088193B" w:rsidRDefault="00603F0D" w:rsidP="00603F0D">
            <w:pPr>
              <w:pStyle w:val="TAC"/>
            </w:pPr>
            <w:r w:rsidRPr="0088193B">
              <w:t>42368</w:t>
            </w:r>
          </w:p>
        </w:tc>
        <w:tc>
          <w:tcPr>
            <w:tcW w:w="720" w:type="dxa"/>
          </w:tcPr>
          <w:p w14:paraId="70C74DBD" w14:textId="77777777" w:rsidR="00603F0D" w:rsidRPr="0088193B" w:rsidRDefault="00603F0D" w:rsidP="00603F0D">
            <w:pPr>
              <w:pStyle w:val="TAC"/>
            </w:pPr>
            <w:r w:rsidRPr="0088193B">
              <w:t>42368</w:t>
            </w:r>
          </w:p>
        </w:tc>
        <w:tc>
          <w:tcPr>
            <w:tcW w:w="720" w:type="dxa"/>
          </w:tcPr>
          <w:p w14:paraId="28FE316A" w14:textId="77777777" w:rsidR="00603F0D" w:rsidRPr="0088193B" w:rsidRDefault="00603F0D" w:rsidP="00603F0D">
            <w:pPr>
              <w:pStyle w:val="TAC"/>
            </w:pPr>
            <w:r w:rsidRPr="0088193B">
              <w:t>43816</w:t>
            </w:r>
          </w:p>
        </w:tc>
      </w:tr>
      <w:tr w:rsidR="00F41E60" w:rsidRPr="0088193B" w14:paraId="5298B0B4" w14:textId="77777777" w:rsidTr="00F41E60">
        <w:tc>
          <w:tcPr>
            <w:tcW w:w="720" w:type="dxa"/>
            <w:tcBorders>
              <w:right w:val="double" w:sz="4" w:space="0" w:color="auto"/>
            </w:tcBorders>
          </w:tcPr>
          <w:p w14:paraId="1F5102BC" w14:textId="77777777" w:rsidR="00603F0D" w:rsidRPr="0088193B" w:rsidRDefault="00603F0D" w:rsidP="00603F0D">
            <w:pPr>
              <w:pStyle w:val="TAC"/>
            </w:pPr>
            <w:r w:rsidRPr="0088193B">
              <w:t>23</w:t>
            </w:r>
          </w:p>
        </w:tc>
        <w:tc>
          <w:tcPr>
            <w:tcW w:w="720" w:type="dxa"/>
            <w:tcBorders>
              <w:left w:val="double" w:sz="4" w:space="0" w:color="auto"/>
            </w:tcBorders>
          </w:tcPr>
          <w:p w14:paraId="01E29B20" w14:textId="77777777" w:rsidR="00603F0D" w:rsidRPr="0088193B" w:rsidRDefault="00603F0D" w:rsidP="00603F0D">
            <w:pPr>
              <w:pStyle w:val="TAC"/>
            </w:pPr>
            <w:r w:rsidRPr="0088193B">
              <w:t>40576</w:t>
            </w:r>
          </w:p>
        </w:tc>
        <w:tc>
          <w:tcPr>
            <w:tcW w:w="720" w:type="dxa"/>
          </w:tcPr>
          <w:p w14:paraId="6D65D045" w14:textId="77777777" w:rsidR="00603F0D" w:rsidRPr="0088193B" w:rsidRDefault="00603F0D" w:rsidP="00603F0D">
            <w:pPr>
              <w:pStyle w:val="TAC"/>
            </w:pPr>
            <w:r w:rsidRPr="0088193B">
              <w:t>40576</w:t>
            </w:r>
          </w:p>
        </w:tc>
        <w:tc>
          <w:tcPr>
            <w:tcW w:w="720" w:type="dxa"/>
          </w:tcPr>
          <w:p w14:paraId="75F3E95E" w14:textId="77777777" w:rsidR="00603F0D" w:rsidRPr="0088193B" w:rsidRDefault="00603F0D" w:rsidP="00603F0D">
            <w:pPr>
              <w:pStyle w:val="TAC"/>
            </w:pPr>
            <w:r w:rsidRPr="0088193B">
              <w:t>42368</w:t>
            </w:r>
          </w:p>
        </w:tc>
        <w:tc>
          <w:tcPr>
            <w:tcW w:w="720" w:type="dxa"/>
          </w:tcPr>
          <w:p w14:paraId="294CA71F" w14:textId="77777777" w:rsidR="00603F0D" w:rsidRPr="0088193B" w:rsidRDefault="00603F0D" w:rsidP="00603F0D">
            <w:pPr>
              <w:pStyle w:val="TAC"/>
            </w:pPr>
            <w:r w:rsidRPr="0088193B">
              <w:t>42368</w:t>
            </w:r>
          </w:p>
        </w:tc>
        <w:tc>
          <w:tcPr>
            <w:tcW w:w="720" w:type="dxa"/>
          </w:tcPr>
          <w:p w14:paraId="7CB4205B" w14:textId="77777777" w:rsidR="00603F0D" w:rsidRPr="0088193B" w:rsidRDefault="00603F0D" w:rsidP="00603F0D">
            <w:pPr>
              <w:pStyle w:val="TAC"/>
            </w:pPr>
            <w:r w:rsidRPr="0088193B">
              <w:t>43816</w:t>
            </w:r>
          </w:p>
        </w:tc>
        <w:tc>
          <w:tcPr>
            <w:tcW w:w="720" w:type="dxa"/>
          </w:tcPr>
          <w:p w14:paraId="254A49EE" w14:textId="77777777" w:rsidR="00603F0D" w:rsidRPr="0088193B" w:rsidRDefault="00603F0D" w:rsidP="00603F0D">
            <w:pPr>
              <w:pStyle w:val="TAC"/>
            </w:pPr>
            <w:r w:rsidRPr="0088193B">
              <w:t>43816</w:t>
            </w:r>
          </w:p>
        </w:tc>
        <w:tc>
          <w:tcPr>
            <w:tcW w:w="720" w:type="dxa"/>
          </w:tcPr>
          <w:p w14:paraId="2E030781" w14:textId="77777777" w:rsidR="00603F0D" w:rsidRPr="0088193B" w:rsidRDefault="00603F0D" w:rsidP="00603F0D">
            <w:pPr>
              <w:pStyle w:val="TAC"/>
            </w:pPr>
            <w:r w:rsidRPr="0088193B">
              <w:t>43816</w:t>
            </w:r>
          </w:p>
        </w:tc>
        <w:tc>
          <w:tcPr>
            <w:tcW w:w="720" w:type="dxa"/>
          </w:tcPr>
          <w:p w14:paraId="4543A3C0" w14:textId="77777777" w:rsidR="00603F0D" w:rsidRPr="0088193B" w:rsidRDefault="00603F0D" w:rsidP="00603F0D">
            <w:pPr>
              <w:pStyle w:val="TAC"/>
            </w:pPr>
            <w:r w:rsidRPr="0088193B">
              <w:t>45352</w:t>
            </w:r>
          </w:p>
        </w:tc>
        <w:tc>
          <w:tcPr>
            <w:tcW w:w="720" w:type="dxa"/>
          </w:tcPr>
          <w:p w14:paraId="4EEDC5F4" w14:textId="77777777" w:rsidR="00603F0D" w:rsidRPr="0088193B" w:rsidRDefault="00603F0D" w:rsidP="00603F0D">
            <w:pPr>
              <w:pStyle w:val="TAC"/>
            </w:pPr>
            <w:r w:rsidRPr="0088193B">
              <w:t>45352</w:t>
            </w:r>
          </w:p>
        </w:tc>
        <w:tc>
          <w:tcPr>
            <w:tcW w:w="720" w:type="dxa"/>
          </w:tcPr>
          <w:p w14:paraId="12D00D3E" w14:textId="77777777" w:rsidR="00603F0D" w:rsidRPr="0088193B" w:rsidRDefault="00603F0D" w:rsidP="00603F0D">
            <w:pPr>
              <w:pStyle w:val="TAC"/>
            </w:pPr>
            <w:r w:rsidRPr="0088193B">
              <w:t>45352</w:t>
            </w:r>
          </w:p>
        </w:tc>
      </w:tr>
      <w:tr w:rsidR="00F41E60" w:rsidRPr="0088193B" w14:paraId="5C348769" w14:textId="77777777" w:rsidTr="00F41E60">
        <w:tc>
          <w:tcPr>
            <w:tcW w:w="720" w:type="dxa"/>
            <w:tcBorders>
              <w:right w:val="double" w:sz="4" w:space="0" w:color="auto"/>
            </w:tcBorders>
          </w:tcPr>
          <w:p w14:paraId="46BFD789" w14:textId="77777777" w:rsidR="00603F0D" w:rsidRPr="0088193B" w:rsidRDefault="00603F0D" w:rsidP="00603F0D">
            <w:pPr>
              <w:pStyle w:val="TAC"/>
            </w:pPr>
            <w:r w:rsidRPr="0088193B">
              <w:t>24</w:t>
            </w:r>
          </w:p>
        </w:tc>
        <w:tc>
          <w:tcPr>
            <w:tcW w:w="720" w:type="dxa"/>
            <w:tcBorders>
              <w:left w:val="double" w:sz="4" w:space="0" w:color="auto"/>
            </w:tcBorders>
          </w:tcPr>
          <w:p w14:paraId="48BC7D0F" w14:textId="77777777" w:rsidR="00603F0D" w:rsidRPr="0088193B" w:rsidRDefault="00603F0D" w:rsidP="00603F0D">
            <w:pPr>
              <w:pStyle w:val="TAC"/>
            </w:pPr>
            <w:r w:rsidRPr="0088193B">
              <w:t>43816</w:t>
            </w:r>
          </w:p>
        </w:tc>
        <w:tc>
          <w:tcPr>
            <w:tcW w:w="720" w:type="dxa"/>
          </w:tcPr>
          <w:p w14:paraId="02167D92" w14:textId="77777777" w:rsidR="00603F0D" w:rsidRPr="0088193B" w:rsidRDefault="00603F0D" w:rsidP="00603F0D">
            <w:pPr>
              <w:pStyle w:val="TAC"/>
            </w:pPr>
            <w:r w:rsidRPr="0088193B">
              <w:t>43816</w:t>
            </w:r>
          </w:p>
        </w:tc>
        <w:tc>
          <w:tcPr>
            <w:tcW w:w="720" w:type="dxa"/>
          </w:tcPr>
          <w:p w14:paraId="33DC0AB4" w14:textId="77777777" w:rsidR="00603F0D" w:rsidRPr="0088193B" w:rsidRDefault="00603F0D" w:rsidP="00603F0D">
            <w:pPr>
              <w:pStyle w:val="TAC"/>
            </w:pPr>
            <w:r w:rsidRPr="0088193B">
              <w:t>45352</w:t>
            </w:r>
          </w:p>
        </w:tc>
        <w:tc>
          <w:tcPr>
            <w:tcW w:w="720" w:type="dxa"/>
          </w:tcPr>
          <w:p w14:paraId="1B936BDE" w14:textId="77777777" w:rsidR="00603F0D" w:rsidRPr="0088193B" w:rsidRDefault="00603F0D" w:rsidP="00603F0D">
            <w:pPr>
              <w:pStyle w:val="TAC"/>
            </w:pPr>
            <w:r w:rsidRPr="0088193B">
              <w:t>45352</w:t>
            </w:r>
          </w:p>
        </w:tc>
        <w:tc>
          <w:tcPr>
            <w:tcW w:w="720" w:type="dxa"/>
          </w:tcPr>
          <w:p w14:paraId="019DF147" w14:textId="77777777" w:rsidR="00603F0D" w:rsidRPr="0088193B" w:rsidRDefault="00603F0D" w:rsidP="00603F0D">
            <w:pPr>
              <w:pStyle w:val="TAC"/>
            </w:pPr>
            <w:r w:rsidRPr="0088193B">
              <w:t>45352</w:t>
            </w:r>
          </w:p>
        </w:tc>
        <w:tc>
          <w:tcPr>
            <w:tcW w:w="720" w:type="dxa"/>
          </w:tcPr>
          <w:p w14:paraId="233DEB2A" w14:textId="77777777" w:rsidR="00603F0D" w:rsidRPr="0088193B" w:rsidRDefault="00603F0D" w:rsidP="00603F0D">
            <w:pPr>
              <w:pStyle w:val="TAC"/>
            </w:pPr>
            <w:r w:rsidRPr="0088193B">
              <w:t>46888</w:t>
            </w:r>
          </w:p>
        </w:tc>
        <w:tc>
          <w:tcPr>
            <w:tcW w:w="720" w:type="dxa"/>
          </w:tcPr>
          <w:p w14:paraId="197370D8" w14:textId="77777777" w:rsidR="00603F0D" w:rsidRPr="0088193B" w:rsidRDefault="00603F0D" w:rsidP="00603F0D">
            <w:pPr>
              <w:pStyle w:val="TAC"/>
            </w:pPr>
            <w:r w:rsidRPr="0088193B">
              <w:t>46888</w:t>
            </w:r>
          </w:p>
        </w:tc>
        <w:tc>
          <w:tcPr>
            <w:tcW w:w="720" w:type="dxa"/>
          </w:tcPr>
          <w:p w14:paraId="7CBCD17D" w14:textId="77777777" w:rsidR="00603F0D" w:rsidRPr="0088193B" w:rsidRDefault="00603F0D" w:rsidP="00603F0D">
            <w:pPr>
              <w:pStyle w:val="TAC"/>
            </w:pPr>
            <w:r w:rsidRPr="0088193B">
              <w:t>46888</w:t>
            </w:r>
          </w:p>
        </w:tc>
        <w:tc>
          <w:tcPr>
            <w:tcW w:w="720" w:type="dxa"/>
          </w:tcPr>
          <w:p w14:paraId="72BDA7BF" w14:textId="77777777" w:rsidR="00603F0D" w:rsidRPr="0088193B" w:rsidRDefault="00603F0D" w:rsidP="00603F0D">
            <w:pPr>
              <w:pStyle w:val="TAC"/>
            </w:pPr>
            <w:r w:rsidRPr="0088193B">
              <w:t>48936</w:t>
            </w:r>
          </w:p>
        </w:tc>
        <w:tc>
          <w:tcPr>
            <w:tcW w:w="720" w:type="dxa"/>
          </w:tcPr>
          <w:p w14:paraId="70D9523B" w14:textId="77777777" w:rsidR="00603F0D" w:rsidRPr="0088193B" w:rsidRDefault="00603F0D" w:rsidP="00603F0D">
            <w:pPr>
              <w:pStyle w:val="TAC"/>
            </w:pPr>
            <w:r w:rsidRPr="0088193B">
              <w:t>48936</w:t>
            </w:r>
          </w:p>
        </w:tc>
      </w:tr>
      <w:tr w:rsidR="00F41E60" w:rsidRPr="0088193B" w14:paraId="3E06DCD2" w14:textId="77777777" w:rsidTr="00F41E60">
        <w:tc>
          <w:tcPr>
            <w:tcW w:w="720" w:type="dxa"/>
            <w:tcBorders>
              <w:bottom w:val="single" w:sz="4" w:space="0" w:color="auto"/>
              <w:right w:val="double" w:sz="4" w:space="0" w:color="auto"/>
            </w:tcBorders>
          </w:tcPr>
          <w:p w14:paraId="663BA939"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19D7E6FF" w14:textId="77777777" w:rsidR="00603F0D" w:rsidRPr="0088193B" w:rsidRDefault="00603F0D" w:rsidP="00603F0D">
            <w:pPr>
              <w:pStyle w:val="TAC"/>
            </w:pPr>
            <w:r w:rsidRPr="0088193B">
              <w:t>45352</w:t>
            </w:r>
          </w:p>
        </w:tc>
        <w:tc>
          <w:tcPr>
            <w:tcW w:w="720" w:type="dxa"/>
            <w:tcBorders>
              <w:bottom w:val="single" w:sz="4" w:space="0" w:color="auto"/>
            </w:tcBorders>
          </w:tcPr>
          <w:p w14:paraId="0AC57EB6" w14:textId="77777777" w:rsidR="00603F0D" w:rsidRPr="0088193B" w:rsidRDefault="00603F0D" w:rsidP="00603F0D">
            <w:pPr>
              <w:pStyle w:val="TAC"/>
            </w:pPr>
            <w:r w:rsidRPr="0088193B">
              <w:t>45352</w:t>
            </w:r>
          </w:p>
        </w:tc>
        <w:tc>
          <w:tcPr>
            <w:tcW w:w="720" w:type="dxa"/>
            <w:tcBorders>
              <w:bottom w:val="single" w:sz="4" w:space="0" w:color="auto"/>
            </w:tcBorders>
          </w:tcPr>
          <w:p w14:paraId="559AB6D3" w14:textId="77777777" w:rsidR="00603F0D" w:rsidRPr="0088193B" w:rsidRDefault="00603F0D" w:rsidP="00603F0D">
            <w:pPr>
              <w:pStyle w:val="TAC"/>
            </w:pPr>
            <w:r w:rsidRPr="0088193B">
              <w:t>46888</w:t>
            </w:r>
          </w:p>
        </w:tc>
        <w:tc>
          <w:tcPr>
            <w:tcW w:w="720" w:type="dxa"/>
            <w:tcBorders>
              <w:bottom w:val="single" w:sz="4" w:space="0" w:color="auto"/>
            </w:tcBorders>
          </w:tcPr>
          <w:p w14:paraId="2B64AB06" w14:textId="77777777" w:rsidR="00603F0D" w:rsidRPr="0088193B" w:rsidRDefault="00603F0D" w:rsidP="00603F0D">
            <w:pPr>
              <w:pStyle w:val="TAC"/>
            </w:pPr>
            <w:r w:rsidRPr="0088193B">
              <w:t>46888</w:t>
            </w:r>
          </w:p>
        </w:tc>
        <w:tc>
          <w:tcPr>
            <w:tcW w:w="720" w:type="dxa"/>
            <w:tcBorders>
              <w:bottom w:val="single" w:sz="4" w:space="0" w:color="auto"/>
            </w:tcBorders>
          </w:tcPr>
          <w:p w14:paraId="5001CE02" w14:textId="77777777" w:rsidR="00603F0D" w:rsidRPr="0088193B" w:rsidRDefault="00603F0D" w:rsidP="00603F0D">
            <w:pPr>
              <w:pStyle w:val="TAC"/>
            </w:pPr>
            <w:r w:rsidRPr="0088193B">
              <w:t>46888</w:t>
            </w:r>
          </w:p>
        </w:tc>
        <w:tc>
          <w:tcPr>
            <w:tcW w:w="720" w:type="dxa"/>
            <w:tcBorders>
              <w:bottom w:val="single" w:sz="4" w:space="0" w:color="auto"/>
            </w:tcBorders>
          </w:tcPr>
          <w:p w14:paraId="704911D8" w14:textId="77777777" w:rsidR="00603F0D" w:rsidRPr="0088193B" w:rsidRDefault="00603F0D" w:rsidP="00603F0D">
            <w:pPr>
              <w:pStyle w:val="TAC"/>
            </w:pPr>
            <w:r w:rsidRPr="0088193B">
              <w:t>48936</w:t>
            </w:r>
          </w:p>
        </w:tc>
        <w:tc>
          <w:tcPr>
            <w:tcW w:w="720" w:type="dxa"/>
            <w:tcBorders>
              <w:bottom w:val="single" w:sz="4" w:space="0" w:color="auto"/>
            </w:tcBorders>
          </w:tcPr>
          <w:p w14:paraId="3E3E739F" w14:textId="77777777" w:rsidR="00603F0D" w:rsidRPr="0088193B" w:rsidRDefault="00603F0D" w:rsidP="00603F0D">
            <w:pPr>
              <w:pStyle w:val="TAC"/>
            </w:pPr>
            <w:r w:rsidRPr="0088193B">
              <w:t>48936</w:t>
            </w:r>
          </w:p>
        </w:tc>
        <w:tc>
          <w:tcPr>
            <w:tcW w:w="720" w:type="dxa"/>
            <w:tcBorders>
              <w:bottom w:val="single" w:sz="4" w:space="0" w:color="auto"/>
            </w:tcBorders>
          </w:tcPr>
          <w:p w14:paraId="7CE660D1" w14:textId="77777777" w:rsidR="00603F0D" w:rsidRPr="0088193B" w:rsidRDefault="00603F0D" w:rsidP="00603F0D">
            <w:pPr>
              <w:pStyle w:val="TAC"/>
            </w:pPr>
            <w:r w:rsidRPr="0088193B">
              <w:t>48936</w:t>
            </w:r>
          </w:p>
        </w:tc>
        <w:tc>
          <w:tcPr>
            <w:tcW w:w="720" w:type="dxa"/>
            <w:tcBorders>
              <w:bottom w:val="single" w:sz="4" w:space="0" w:color="auto"/>
            </w:tcBorders>
          </w:tcPr>
          <w:p w14:paraId="2D1D2BC3" w14:textId="77777777" w:rsidR="00603F0D" w:rsidRPr="0088193B" w:rsidRDefault="00603F0D" w:rsidP="00603F0D">
            <w:pPr>
              <w:pStyle w:val="TAC"/>
            </w:pPr>
            <w:r w:rsidRPr="0088193B">
              <w:t>51024</w:t>
            </w:r>
          </w:p>
        </w:tc>
        <w:tc>
          <w:tcPr>
            <w:tcW w:w="720" w:type="dxa"/>
            <w:tcBorders>
              <w:bottom w:val="single" w:sz="4" w:space="0" w:color="auto"/>
            </w:tcBorders>
          </w:tcPr>
          <w:p w14:paraId="532498CD" w14:textId="77777777" w:rsidR="00603F0D" w:rsidRPr="0088193B" w:rsidRDefault="00603F0D" w:rsidP="00603F0D">
            <w:pPr>
              <w:pStyle w:val="TAC"/>
            </w:pPr>
            <w:r w:rsidRPr="0088193B">
              <w:t>51024</w:t>
            </w:r>
          </w:p>
        </w:tc>
      </w:tr>
      <w:tr w:rsidR="00F41E60" w:rsidRPr="0088193B" w14:paraId="71BE4F59" w14:textId="77777777" w:rsidTr="00F41E60">
        <w:tc>
          <w:tcPr>
            <w:tcW w:w="720" w:type="dxa"/>
            <w:tcBorders>
              <w:bottom w:val="thinThickThinSmallGap" w:sz="24" w:space="0" w:color="auto"/>
              <w:right w:val="double" w:sz="4" w:space="0" w:color="auto"/>
            </w:tcBorders>
          </w:tcPr>
          <w:p w14:paraId="285230CB"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7426A0AD" w14:textId="77777777" w:rsidR="00603F0D" w:rsidRPr="0088193B" w:rsidRDefault="00603F0D" w:rsidP="00603F0D">
            <w:pPr>
              <w:pStyle w:val="TAC"/>
            </w:pPr>
            <w:r w:rsidRPr="0088193B">
              <w:t>52752</w:t>
            </w:r>
          </w:p>
        </w:tc>
        <w:tc>
          <w:tcPr>
            <w:tcW w:w="720" w:type="dxa"/>
            <w:tcBorders>
              <w:bottom w:val="thinThickThinSmallGap" w:sz="24" w:space="0" w:color="auto"/>
            </w:tcBorders>
          </w:tcPr>
          <w:p w14:paraId="08EF1140" w14:textId="77777777" w:rsidR="00603F0D" w:rsidRPr="0088193B" w:rsidRDefault="00603F0D" w:rsidP="00603F0D">
            <w:pPr>
              <w:pStyle w:val="TAC"/>
            </w:pPr>
            <w:r w:rsidRPr="0088193B">
              <w:t>52752</w:t>
            </w:r>
          </w:p>
        </w:tc>
        <w:tc>
          <w:tcPr>
            <w:tcW w:w="720" w:type="dxa"/>
            <w:tcBorders>
              <w:bottom w:val="thinThickThinSmallGap" w:sz="24" w:space="0" w:color="auto"/>
            </w:tcBorders>
          </w:tcPr>
          <w:p w14:paraId="5675763A" w14:textId="77777777" w:rsidR="00603F0D" w:rsidRPr="0088193B" w:rsidRDefault="00603F0D" w:rsidP="00603F0D">
            <w:pPr>
              <w:pStyle w:val="TAC"/>
            </w:pPr>
            <w:r w:rsidRPr="0088193B">
              <w:t>55056</w:t>
            </w:r>
          </w:p>
        </w:tc>
        <w:tc>
          <w:tcPr>
            <w:tcW w:w="720" w:type="dxa"/>
            <w:tcBorders>
              <w:bottom w:val="thinThickThinSmallGap" w:sz="24" w:space="0" w:color="auto"/>
            </w:tcBorders>
          </w:tcPr>
          <w:p w14:paraId="73456ED3" w14:textId="77777777" w:rsidR="00603F0D" w:rsidRPr="0088193B" w:rsidRDefault="00603F0D" w:rsidP="00603F0D">
            <w:pPr>
              <w:pStyle w:val="TAC"/>
            </w:pPr>
            <w:r w:rsidRPr="0088193B">
              <w:t>55056</w:t>
            </w:r>
          </w:p>
        </w:tc>
        <w:tc>
          <w:tcPr>
            <w:tcW w:w="720" w:type="dxa"/>
            <w:tcBorders>
              <w:bottom w:val="thinThickThinSmallGap" w:sz="24" w:space="0" w:color="auto"/>
            </w:tcBorders>
          </w:tcPr>
          <w:p w14:paraId="49B99A19" w14:textId="77777777" w:rsidR="00603F0D" w:rsidRPr="0088193B" w:rsidRDefault="00603F0D" w:rsidP="00603F0D">
            <w:pPr>
              <w:pStyle w:val="TAC"/>
            </w:pPr>
            <w:r w:rsidRPr="0088193B">
              <w:t>55056</w:t>
            </w:r>
          </w:p>
        </w:tc>
        <w:tc>
          <w:tcPr>
            <w:tcW w:w="720" w:type="dxa"/>
            <w:tcBorders>
              <w:bottom w:val="thinThickThinSmallGap" w:sz="24" w:space="0" w:color="auto"/>
            </w:tcBorders>
          </w:tcPr>
          <w:p w14:paraId="70599E40" w14:textId="77777777" w:rsidR="00603F0D" w:rsidRPr="0088193B" w:rsidRDefault="00603F0D" w:rsidP="00603F0D">
            <w:pPr>
              <w:pStyle w:val="TAC"/>
            </w:pPr>
            <w:r w:rsidRPr="0088193B">
              <w:t>55056</w:t>
            </w:r>
          </w:p>
        </w:tc>
        <w:tc>
          <w:tcPr>
            <w:tcW w:w="720" w:type="dxa"/>
            <w:tcBorders>
              <w:bottom w:val="thinThickThinSmallGap" w:sz="24" w:space="0" w:color="auto"/>
            </w:tcBorders>
          </w:tcPr>
          <w:p w14:paraId="3918F00A" w14:textId="77777777" w:rsidR="00603F0D" w:rsidRPr="0088193B" w:rsidRDefault="00603F0D" w:rsidP="00603F0D">
            <w:pPr>
              <w:pStyle w:val="TAC"/>
            </w:pPr>
            <w:r w:rsidRPr="0088193B">
              <w:t>57336</w:t>
            </w:r>
          </w:p>
        </w:tc>
        <w:tc>
          <w:tcPr>
            <w:tcW w:w="720" w:type="dxa"/>
            <w:tcBorders>
              <w:bottom w:val="thinThickThinSmallGap" w:sz="24" w:space="0" w:color="auto"/>
            </w:tcBorders>
          </w:tcPr>
          <w:p w14:paraId="0CBD93F7" w14:textId="77777777" w:rsidR="00603F0D" w:rsidRPr="0088193B" w:rsidRDefault="00603F0D" w:rsidP="00603F0D">
            <w:pPr>
              <w:pStyle w:val="TAC"/>
            </w:pPr>
            <w:r w:rsidRPr="0088193B">
              <w:t>57336</w:t>
            </w:r>
          </w:p>
        </w:tc>
        <w:tc>
          <w:tcPr>
            <w:tcW w:w="720" w:type="dxa"/>
            <w:tcBorders>
              <w:bottom w:val="thinThickThinSmallGap" w:sz="24" w:space="0" w:color="auto"/>
            </w:tcBorders>
          </w:tcPr>
          <w:p w14:paraId="5FE22686" w14:textId="77777777" w:rsidR="00603F0D" w:rsidRPr="0088193B" w:rsidRDefault="00603F0D" w:rsidP="00603F0D">
            <w:pPr>
              <w:pStyle w:val="TAC"/>
            </w:pPr>
            <w:r w:rsidRPr="0088193B">
              <w:t>57336</w:t>
            </w:r>
          </w:p>
        </w:tc>
        <w:tc>
          <w:tcPr>
            <w:tcW w:w="720" w:type="dxa"/>
            <w:tcBorders>
              <w:bottom w:val="thinThickThinSmallGap" w:sz="24" w:space="0" w:color="auto"/>
            </w:tcBorders>
          </w:tcPr>
          <w:p w14:paraId="01ECBA93" w14:textId="77777777" w:rsidR="00603F0D" w:rsidRPr="0088193B" w:rsidRDefault="00603F0D" w:rsidP="00603F0D">
            <w:pPr>
              <w:pStyle w:val="TAC"/>
            </w:pPr>
            <w:r w:rsidRPr="0088193B">
              <w:t>59256</w:t>
            </w:r>
          </w:p>
        </w:tc>
      </w:tr>
      <w:tr w:rsidR="00603F0D" w:rsidRPr="0088193B" w14:paraId="14B052FC" w14:textId="77777777" w:rsidTr="00F41E60">
        <w:tc>
          <w:tcPr>
            <w:tcW w:w="720" w:type="dxa"/>
            <w:vMerge w:val="restart"/>
            <w:tcBorders>
              <w:top w:val="thinThickThinSmallGap" w:sz="24" w:space="0" w:color="auto"/>
              <w:right w:val="double" w:sz="4" w:space="0" w:color="auto"/>
            </w:tcBorders>
            <w:vAlign w:val="center"/>
          </w:tcPr>
          <w:p w14:paraId="2CF70125" w14:textId="77777777" w:rsidR="00603F0D" w:rsidRPr="0088193B" w:rsidRDefault="00603F0D" w:rsidP="00603F0D">
            <w:pPr>
              <w:pStyle w:val="TAH"/>
            </w:pPr>
            <w:r w:rsidRPr="0088193B">
              <w:rPr>
                <w:position w:val="-10"/>
              </w:rPr>
              <w:object w:dxaOrig="400" w:dyaOrig="340" w14:anchorId="284F91FB">
                <v:shape id="_x0000_i2254" type="#_x0000_t75" style="width:20.25pt;height:16.5pt" o:ole="">
                  <v:imagedata r:id="rId598" o:title=""/>
                </v:shape>
                <o:OLEObject Type="Embed" ProgID="Equation.3" ShapeID="_x0000_i2254" DrawAspect="Content" ObjectID="_1799746744" r:id="rId1386"/>
              </w:object>
            </w:r>
          </w:p>
        </w:tc>
        <w:tc>
          <w:tcPr>
            <w:tcW w:w="7200" w:type="dxa"/>
            <w:gridSpan w:val="10"/>
            <w:tcBorders>
              <w:top w:val="thinThickThinSmallGap" w:sz="24" w:space="0" w:color="auto"/>
              <w:left w:val="double" w:sz="4" w:space="0" w:color="auto"/>
            </w:tcBorders>
          </w:tcPr>
          <w:p w14:paraId="1AF3C3EE" w14:textId="77777777" w:rsidR="00603F0D" w:rsidRPr="0088193B" w:rsidRDefault="00603F0D" w:rsidP="00603F0D">
            <w:pPr>
              <w:pStyle w:val="TAH"/>
            </w:pPr>
            <w:r w:rsidRPr="0088193B">
              <w:rPr>
                <w:position w:val="-10"/>
              </w:rPr>
              <w:object w:dxaOrig="480" w:dyaOrig="340" w14:anchorId="0FA01531">
                <v:shape id="_x0000_i2255" type="#_x0000_t75" style="width:24.75pt;height:16.5pt" o:ole="">
                  <v:imagedata r:id="rId182" o:title=""/>
                </v:shape>
                <o:OLEObject Type="Embed" ProgID="Equation.3" ShapeID="_x0000_i2255" DrawAspect="Content" ObjectID="_1799746745" r:id="rId1387"/>
              </w:object>
            </w:r>
          </w:p>
        </w:tc>
      </w:tr>
      <w:tr w:rsidR="00F41E60" w:rsidRPr="0088193B" w14:paraId="5A0AB07C" w14:textId="77777777" w:rsidTr="00F41E60">
        <w:tc>
          <w:tcPr>
            <w:tcW w:w="720" w:type="dxa"/>
            <w:vMerge/>
            <w:tcBorders>
              <w:bottom w:val="double" w:sz="4" w:space="0" w:color="auto"/>
              <w:right w:val="double" w:sz="4" w:space="0" w:color="auto"/>
            </w:tcBorders>
          </w:tcPr>
          <w:p w14:paraId="4B6C5900" w14:textId="77777777" w:rsidR="00603F0D" w:rsidRPr="0088193B" w:rsidRDefault="00603F0D" w:rsidP="00603F0D">
            <w:pPr>
              <w:pStyle w:val="TAH"/>
            </w:pPr>
          </w:p>
        </w:tc>
        <w:tc>
          <w:tcPr>
            <w:tcW w:w="720" w:type="dxa"/>
            <w:tcBorders>
              <w:left w:val="double" w:sz="4" w:space="0" w:color="auto"/>
              <w:bottom w:val="double" w:sz="4" w:space="0" w:color="auto"/>
            </w:tcBorders>
          </w:tcPr>
          <w:p w14:paraId="169F2B78" w14:textId="77777777" w:rsidR="00603F0D" w:rsidRPr="0088193B" w:rsidRDefault="00603F0D" w:rsidP="00603F0D">
            <w:pPr>
              <w:pStyle w:val="TAH"/>
            </w:pPr>
            <w:r w:rsidRPr="0088193B">
              <w:t>81</w:t>
            </w:r>
          </w:p>
        </w:tc>
        <w:tc>
          <w:tcPr>
            <w:tcW w:w="720" w:type="dxa"/>
            <w:tcBorders>
              <w:bottom w:val="double" w:sz="4" w:space="0" w:color="auto"/>
            </w:tcBorders>
          </w:tcPr>
          <w:p w14:paraId="73536598" w14:textId="77777777" w:rsidR="00603F0D" w:rsidRPr="0088193B" w:rsidRDefault="00603F0D" w:rsidP="00603F0D">
            <w:pPr>
              <w:pStyle w:val="TAH"/>
            </w:pPr>
            <w:r w:rsidRPr="0088193B">
              <w:t>82</w:t>
            </w:r>
          </w:p>
        </w:tc>
        <w:tc>
          <w:tcPr>
            <w:tcW w:w="720" w:type="dxa"/>
            <w:tcBorders>
              <w:bottom w:val="double" w:sz="4" w:space="0" w:color="auto"/>
            </w:tcBorders>
          </w:tcPr>
          <w:p w14:paraId="616D719A" w14:textId="77777777" w:rsidR="00603F0D" w:rsidRPr="0088193B" w:rsidRDefault="00603F0D" w:rsidP="00603F0D">
            <w:pPr>
              <w:pStyle w:val="TAH"/>
            </w:pPr>
            <w:r w:rsidRPr="0088193B">
              <w:t>83</w:t>
            </w:r>
          </w:p>
        </w:tc>
        <w:tc>
          <w:tcPr>
            <w:tcW w:w="720" w:type="dxa"/>
            <w:tcBorders>
              <w:bottom w:val="double" w:sz="4" w:space="0" w:color="auto"/>
            </w:tcBorders>
          </w:tcPr>
          <w:p w14:paraId="3EAC04AD" w14:textId="77777777" w:rsidR="00603F0D" w:rsidRPr="0088193B" w:rsidRDefault="00603F0D" w:rsidP="00603F0D">
            <w:pPr>
              <w:pStyle w:val="TAH"/>
            </w:pPr>
            <w:r w:rsidRPr="0088193B">
              <w:t>84</w:t>
            </w:r>
          </w:p>
        </w:tc>
        <w:tc>
          <w:tcPr>
            <w:tcW w:w="720" w:type="dxa"/>
            <w:tcBorders>
              <w:bottom w:val="double" w:sz="4" w:space="0" w:color="auto"/>
            </w:tcBorders>
          </w:tcPr>
          <w:p w14:paraId="683C319E" w14:textId="77777777" w:rsidR="00603F0D" w:rsidRPr="0088193B" w:rsidRDefault="00603F0D" w:rsidP="00603F0D">
            <w:pPr>
              <w:pStyle w:val="TAH"/>
            </w:pPr>
            <w:r w:rsidRPr="0088193B">
              <w:t>85</w:t>
            </w:r>
          </w:p>
        </w:tc>
        <w:tc>
          <w:tcPr>
            <w:tcW w:w="720" w:type="dxa"/>
            <w:tcBorders>
              <w:bottom w:val="double" w:sz="4" w:space="0" w:color="auto"/>
            </w:tcBorders>
          </w:tcPr>
          <w:p w14:paraId="68487341" w14:textId="77777777" w:rsidR="00603F0D" w:rsidRPr="0088193B" w:rsidRDefault="00603F0D" w:rsidP="00603F0D">
            <w:pPr>
              <w:pStyle w:val="TAH"/>
            </w:pPr>
            <w:r w:rsidRPr="0088193B">
              <w:t>86</w:t>
            </w:r>
          </w:p>
        </w:tc>
        <w:tc>
          <w:tcPr>
            <w:tcW w:w="720" w:type="dxa"/>
            <w:tcBorders>
              <w:bottom w:val="double" w:sz="4" w:space="0" w:color="auto"/>
            </w:tcBorders>
          </w:tcPr>
          <w:p w14:paraId="3E7A844B" w14:textId="77777777" w:rsidR="00603F0D" w:rsidRPr="0088193B" w:rsidRDefault="00603F0D" w:rsidP="00603F0D">
            <w:pPr>
              <w:pStyle w:val="TAH"/>
            </w:pPr>
            <w:r w:rsidRPr="0088193B">
              <w:t>87</w:t>
            </w:r>
          </w:p>
        </w:tc>
        <w:tc>
          <w:tcPr>
            <w:tcW w:w="720" w:type="dxa"/>
            <w:tcBorders>
              <w:bottom w:val="double" w:sz="4" w:space="0" w:color="auto"/>
            </w:tcBorders>
          </w:tcPr>
          <w:p w14:paraId="7D31F880" w14:textId="77777777" w:rsidR="00603F0D" w:rsidRPr="0088193B" w:rsidRDefault="00603F0D" w:rsidP="00603F0D">
            <w:pPr>
              <w:pStyle w:val="TAH"/>
            </w:pPr>
            <w:r w:rsidRPr="0088193B">
              <w:t>88</w:t>
            </w:r>
          </w:p>
        </w:tc>
        <w:tc>
          <w:tcPr>
            <w:tcW w:w="720" w:type="dxa"/>
            <w:tcBorders>
              <w:bottom w:val="double" w:sz="4" w:space="0" w:color="auto"/>
            </w:tcBorders>
          </w:tcPr>
          <w:p w14:paraId="01173CBE" w14:textId="77777777" w:rsidR="00603F0D" w:rsidRPr="0088193B" w:rsidRDefault="00603F0D" w:rsidP="00603F0D">
            <w:pPr>
              <w:pStyle w:val="TAH"/>
            </w:pPr>
            <w:r w:rsidRPr="0088193B">
              <w:t>89</w:t>
            </w:r>
          </w:p>
        </w:tc>
        <w:tc>
          <w:tcPr>
            <w:tcW w:w="720" w:type="dxa"/>
            <w:tcBorders>
              <w:bottom w:val="double" w:sz="4" w:space="0" w:color="auto"/>
            </w:tcBorders>
          </w:tcPr>
          <w:p w14:paraId="7381EA69" w14:textId="77777777" w:rsidR="00603F0D" w:rsidRPr="0088193B" w:rsidRDefault="00603F0D" w:rsidP="00603F0D">
            <w:pPr>
              <w:pStyle w:val="TAH"/>
            </w:pPr>
            <w:r w:rsidRPr="0088193B">
              <w:t>90</w:t>
            </w:r>
          </w:p>
        </w:tc>
      </w:tr>
      <w:tr w:rsidR="00F41E60" w:rsidRPr="0088193B" w14:paraId="337551C9" w14:textId="77777777" w:rsidTr="00F41E60">
        <w:tc>
          <w:tcPr>
            <w:tcW w:w="720" w:type="dxa"/>
            <w:tcBorders>
              <w:top w:val="double" w:sz="4" w:space="0" w:color="auto"/>
              <w:right w:val="double" w:sz="4" w:space="0" w:color="auto"/>
            </w:tcBorders>
          </w:tcPr>
          <w:p w14:paraId="67217177"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090ADC11" w14:textId="77777777" w:rsidR="00603F0D" w:rsidRPr="0088193B" w:rsidRDefault="00603F0D" w:rsidP="00603F0D">
            <w:pPr>
              <w:pStyle w:val="TAC"/>
            </w:pPr>
            <w:r w:rsidRPr="0088193B">
              <w:t>2280</w:t>
            </w:r>
          </w:p>
        </w:tc>
        <w:tc>
          <w:tcPr>
            <w:tcW w:w="720" w:type="dxa"/>
            <w:tcBorders>
              <w:top w:val="double" w:sz="4" w:space="0" w:color="auto"/>
            </w:tcBorders>
          </w:tcPr>
          <w:p w14:paraId="00A938FE" w14:textId="77777777" w:rsidR="00603F0D" w:rsidRPr="0088193B" w:rsidRDefault="00603F0D" w:rsidP="00603F0D">
            <w:pPr>
              <w:pStyle w:val="TAC"/>
            </w:pPr>
            <w:r w:rsidRPr="0088193B">
              <w:t>2280</w:t>
            </w:r>
          </w:p>
        </w:tc>
        <w:tc>
          <w:tcPr>
            <w:tcW w:w="720" w:type="dxa"/>
            <w:tcBorders>
              <w:top w:val="double" w:sz="4" w:space="0" w:color="auto"/>
            </w:tcBorders>
          </w:tcPr>
          <w:p w14:paraId="76FC2051" w14:textId="77777777" w:rsidR="00603F0D" w:rsidRPr="0088193B" w:rsidRDefault="00603F0D" w:rsidP="00603F0D">
            <w:pPr>
              <w:pStyle w:val="TAC"/>
            </w:pPr>
            <w:r w:rsidRPr="0088193B">
              <w:t>2280</w:t>
            </w:r>
          </w:p>
        </w:tc>
        <w:tc>
          <w:tcPr>
            <w:tcW w:w="720" w:type="dxa"/>
            <w:tcBorders>
              <w:top w:val="double" w:sz="4" w:space="0" w:color="auto"/>
            </w:tcBorders>
          </w:tcPr>
          <w:p w14:paraId="4170BE89" w14:textId="77777777" w:rsidR="00603F0D" w:rsidRPr="0088193B" w:rsidRDefault="00603F0D" w:rsidP="00603F0D">
            <w:pPr>
              <w:pStyle w:val="TAC"/>
            </w:pPr>
            <w:r w:rsidRPr="0088193B">
              <w:t>2344</w:t>
            </w:r>
          </w:p>
        </w:tc>
        <w:tc>
          <w:tcPr>
            <w:tcW w:w="720" w:type="dxa"/>
            <w:tcBorders>
              <w:top w:val="double" w:sz="4" w:space="0" w:color="auto"/>
            </w:tcBorders>
          </w:tcPr>
          <w:p w14:paraId="1D4A5D92" w14:textId="77777777" w:rsidR="00603F0D" w:rsidRPr="0088193B" w:rsidRDefault="00603F0D" w:rsidP="00603F0D">
            <w:pPr>
              <w:pStyle w:val="TAC"/>
            </w:pPr>
            <w:r w:rsidRPr="0088193B">
              <w:t>2344</w:t>
            </w:r>
          </w:p>
        </w:tc>
        <w:tc>
          <w:tcPr>
            <w:tcW w:w="720" w:type="dxa"/>
            <w:tcBorders>
              <w:top w:val="double" w:sz="4" w:space="0" w:color="auto"/>
            </w:tcBorders>
          </w:tcPr>
          <w:p w14:paraId="48F46EAC" w14:textId="77777777" w:rsidR="00603F0D" w:rsidRPr="0088193B" w:rsidRDefault="00603F0D" w:rsidP="00603F0D">
            <w:pPr>
              <w:pStyle w:val="TAC"/>
            </w:pPr>
            <w:r w:rsidRPr="0088193B">
              <w:t>2408</w:t>
            </w:r>
          </w:p>
        </w:tc>
        <w:tc>
          <w:tcPr>
            <w:tcW w:w="720" w:type="dxa"/>
            <w:tcBorders>
              <w:top w:val="double" w:sz="4" w:space="0" w:color="auto"/>
            </w:tcBorders>
          </w:tcPr>
          <w:p w14:paraId="6446A502" w14:textId="77777777" w:rsidR="00603F0D" w:rsidRPr="0088193B" w:rsidRDefault="00603F0D" w:rsidP="00603F0D">
            <w:pPr>
              <w:pStyle w:val="TAC"/>
            </w:pPr>
            <w:r w:rsidRPr="0088193B">
              <w:t>2408</w:t>
            </w:r>
          </w:p>
        </w:tc>
        <w:tc>
          <w:tcPr>
            <w:tcW w:w="720" w:type="dxa"/>
            <w:tcBorders>
              <w:top w:val="double" w:sz="4" w:space="0" w:color="auto"/>
            </w:tcBorders>
          </w:tcPr>
          <w:p w14:paraId="0535267B" w14:textId="77777777" w:rsidR="00603F0D" w:rsidRPr="0088193B" w:rsidRDefault="00603F0D" w:rsidP="00603F0D">
            <w:pPr>
              <w:pStyle w:val="TAC"/>
            </w:pPr>
            <w:r w:rsidRPr="0088193B">
              <w:t>2472</w:t>
            </w:r>
          </w:p>
        </w:tc>
        <w:tc>
          <w:tcPr>
            <w:tcW w:w="720" w:type="dxa"/>
            <w:tcBorders>
              <w:top w:val="double" w:sz="4" w:space="0" w:color="auto"/>
            </w:tcBorders>
          </w:tcPr>
          <w:p w14:paraId="6311ED9C" w14:textId="77777777" w:rsidR="00603F0D" w:rsidRPr="0088193B" w:rsidRDefault="00603F0D" w:rsidP="00603F0D">
            <w:pPr>
              <w:pStyle w:val="TAC"/>
            </w:pPr>
            <w:r w:rsidRPr="0088193B">
              <w:t>2472</w:t>
            </w:r>
          </w:p>
        </w:tc>
        <w:tc>
          <w:tcPr>
            <w:tcW w:w="720" w:type="dxa"/>
            <w:tcBorders>
              <w:top w:val="double" w:sz="4" w:space="0" w:color="auto"/>
            </w:tcBorders>
          </w:tcPr>
          <w:p w14:paraId="41D56AF7" w14:textId="77777777" w:rsidR="00603F0D" w:rsidRPr="0088193B" w:rsidRDefault="00603F0D" w:rsidP="00603F0D">
            <w:pPr>
              <w:pStyle w:val="TAC"/>
            </w:pPr>
            <w:r w:rsidRPr="0088193B">
              <w:t>2536</w:t>
            </w:r>
          </w:p>
        </w:tc>
      </w:tr>
      <w:tr w:rsidR="00F41E60" w:rsidRPr="0088193B" w14:paraId="2DC5A078" w14:textId="77777777" w:rsidTr="00F41E60">
        <w:tc>
          <w:tcPr>
            <w:tcW w:w="720" w:type="dxa"/>
            <w:tcBorders>
              <w:right w:val="double" w:sz="4" w:space="0" w:color="auto"/>
            </w:tcBorders>
          </w:tcPr>
          <w:p w14:paraId="36CF4D82" w14:textId="77777777" w:rsidR="00603F0D" w:rsidRPr="0088193B" w:rsidRDefault="00603F0D" w:rsidP="00603F0D">
            <w:pPr>
              <w:pStyle w:val="TAC"/>
            </w:pPr>
            <w:r w:rsidRPr="0088193B">
              <w:t>1</w:t>
            </w:r>
          </w:p>
        </w:tc>
        <w:tc>
          <w:tcPr>
            <w:tcW w:w="720" w:type="dxa"/>
            <w:tcBorders>
              <w:left w:val="double" w:sz="4" w:space="0" w:color="auto"/>
            </w:tcBorders>
          </w:tcPr>
          <w:p w14:paraId="49DD44A0" w14:textId="77777777" w:rsidR="00603F0D" w:rsidRPr="0088193B" w:rsidRDefault="00603F0D" w:rsidP="00603F0D">
            <w:pPr>
              <w:pStyle w:val="TAC"/>
            </w:pPr>
            <w:r w:rsidRPr="0088193B">
              <w:t>2984</w:t>
            </w:r>
          </w:p>
        </w:tc>
        <w:tc>
          <w:tcPr>
            <w:tcW w:w="720" w:type="dxa"/>
          </w:tcPr>
          <w:p w14:paraId="489E8424" w14:textId="77777777" w:rsidR="00603F0D" w:rsidRPr="0088193B" w:rsidRDefault="00603F0D" w:rsidP="00603F0D">
            <w:pPr>
              <w:pStyle w:val="TAC"/>
            </w:pPr>
            <w:r w:rsidRPr="0088193B">
              <w:t>2984</w:t>
            </w:r>
          </w:p>
        </w:tc>
        <w:tc>
          <w:tcPr>
            <w:tcW w:w="720" w:type="dxa"/>
          </w:tcPr>
          <w:p w14:paraId="04404700" w14:textId="77777777" w:rsidR="00603F0D" w:rsidRPr="0088193B" w:rsidRDefault="00603F0D" w:rsidP="00603F0D">
            <w:pPr>
              <w:pStyle w:val="TAC"/>
            </w:pPr>
            <w:r w:rsidRPr="0088193B">
              <w:t>2984</w:t>
            </w:r>
          </w:p>
        </w:tc>
        <w:tc>
          <w:tcPr>
            <w:tcW w:w="720" w:type="dxa"/>
          </w:tcPr>
          <w:p w14:paraId="30F09063" w14:textId="77777777" w:rsidR="00603F0D" w:rsidRPr="0088193B" w:rsidRDefault="00603F0D" w:rsidP="00603F0D">
            <w:pPr>
              <w:pStyle w:val="TAC"/>
            </w:pPr>
            <w:r w:rsidRPr="0088193B">
              <w:t>3112</w:t>
            </w:r>
          </w:p>
        </w:tc>
        <w:tc>
          <w:tcPr>
            <w:tcW w:w="720" w:type="dxa"/>
          </w:tcPr>
          <w:p w14:paraId="17DFE116" w14:textId="77777777" w:rsidR="00603F0D" w:rsidRPr="0088193B" w:rsidRDefault="00603F0D" w:rsidP="00603F0D">
            <w:pPr>
              <w:pStyle w:val="TAC"/>
            </w:pPr>
            <w:r w:rsidRPr="0088193B">
              <w:t>3112</w:t>
            </w:r>
          </w:p>
        </w:tc>
        <w:tc>
          <w:tcPr>
            <w:tcW w:w="720" w:type="dxa"/>
          </w:tcPr>
          <w:p w14:paraId="02CAC889" w14:textId="77777777" w:rsidR="00603F0D" w:rsidRPr="0088193B" w:rsidRDefault="00603F0D" w:rsidP="00603F0D">
            <w:pPr>
              <w:pStyle w:val="TAC"/>
            </w:pPr>
            <w:r w:rsidRPr="0088193B">
              <w:t>3112</w:t>
            </w:r>
          </w:p>
        </w:tc>
        <w:tc>
          <w:tcPr>
            <w:tcW w:w="720" w:type="dxa"/>
          </w:tcPr>
          <w:p w14:paraId="387BE472" w14:textId="77777777" w:rsidR="00603F0D" w:rsidRPr="0088193B" w:rsidRDefault="00603F0D" w:rsidP="00603F0D">
            <w:pPr>
              <w:pStyle w:val="TAC"/>
            </w:pPr>
            <w:r w:rsidRPr="0088193B">
              <w:t>3240</w:t>
            </w:r>
          </w:p>
        </w:tc>
        <w:tc>
          <w:tcPr>
            <w:tcW w:w="720" w:type="dxa"/>
          </w:tcPr>
          <w:p w14:paraId="03F7B77F" w14:textId="77777777" w:rsidR="00603F0D" w:rsidRPr="0088193B" w:rsidRDefault="00603F0D" w:rsidP="00603F0D">
            <w:pPr>
              <w:pStyle w:val="TAC"/>
            </w:pPr>
            <w:r w:rsidRPr="0088193B">
              <w:t>3240</w:t>
            </w:r>
          </w:p>
        </w:tc>
        <w:tc>
          <w:tcPr>
            <w:tcW w:w="720" w:type="dxa"/>
          </w:tcPr>
          <w:p w14:paraId="51473197" w14:textId="77777777" w:rsidR="00603F0D" w:rsidRPr="0088193B" w:rsidRDefault="00603F0D" w:rsidP="00603F0D">
            <w:pPr>
              <w:pStyle w:val="TAC"/>
            </w:pPr>
            <w:r w:rsidRPr="0088193B">
              <w:t>3240</w:t>
            </w:r>
          </w:p>
        </w:tc>
        <w:tc>
          <w:tcPr>
            <w:tcW w:w="720" w:type="dxa"/>
          </w:tcPr>
          <w:p w14:paraId="33465F5F" w14:textId="77777777" w:rsidR="00603F0D" w:rsidRPr="0088193B" w:rsidRDefault="00603F0D" w:rsidP="00603F0D">
            <w:pPr>
              <w:pStyle w:val="TAC"/>
            </w:pPr>
            <w:r w:rsidRPr="0088193B">
              <w:t>3240</w:t>
            </w:r>
          </w:p>
        </w:tc>
      </w:tr>
      <w:tr w:rsidR="00F41E60" w:rsidRPr="0088193B" w14:paraId="7D437037" w14:textId="77777777" w:rsidTr="00F41E60">
        <w:tc>
          <w:tcPr>
            <w:tcW w:w="720" w:type="dxa"/>
            <w:tcBorders>
              <w:right w:val="double" w:sz="4" w:space="0" w:color="auto"/>
            </w:tcBorders>
          </w:tcPr>
          <w:p w14:paraId="11A9F716" w14:textId="77777777" w:rsidR="00603F0D" w:rsidRPr="0088193B" w:rsidRDefault="00603F0D" w:rsidP="00603F0D">
            <w:pPr>
              <w:pStyle w:val="TAC"/>
            </w:pPr>
            <w:r w:rsidRPr="0088193B">
              <w:t>2</w:t>
            </w:r>
          </w:p>
        </w:tc>
        <w:tc>
          <w:tcPr>
            <w:tcW w:w="720" w:type="dxa"/>
            <w:tcBorders>
              <w:left w:val="double" w:sz="4" w:space="0" w:color="auto"/>
            </w:tcBorders>
          </w:tcPr>
          <w:p w14:paraId="4078B227" w14:textId="77777777" w:rsidR="00603F0D" w:rsidRPr="0088193B" w:rsidRDefault="00603F0D" w:rsidP="00603F0D">
            <w:pPr>
              <w:pStyle w:val="TAC"/>
            </w:pPr>
            <w:r w:rsidRPr="0088193B">
              <w:t>3624</w:t>
            </w:r>
          </w:p>
        </w:tc>
        <w:tc>
          <w:tcPr>
            <w:tcW w:w="720" w:type="dxa"/>
          </w:tcPr>
          <w:p w14:paraId="71574D9E" w14:textId="77777777" w:rsidR="00603F0D" w:rsidRPr="0088193B" w:rsidRDefault="00603F0D" w:rsidP="00603F0D">
            <w:pPr>
              <w:pStyle w:val="TAC"/>
            </w:pPr>
            <w:r w:rsidRPr="0088193B">
              <w:t>3624</w:t>
            </w:r>
          </w:p>
        </w:tc>
        <w:tc>
          <w:tcPr>
            <w:tcW w:w="720" w:type="dxa"/>
          </w:tcPr>
          <w:p w14:paraId="3D49A33B" w14:textId="77777777" w:rsidR="00603F0D" w:rsidRPr="0088193B" w:rsidRDefault="00603F0D" w:rsidP="00603F0D">
            <w:pPr>
              <w:pStyle w:val="TAC"/>
            </w:pPr>
            <w:r w:rsidRPr="0088193B">
              <w:t>3752</w:t>
            </w:r>
          </w:p>
        </w:tc>
        <w:tc>
          <w:tcPr>
            <w:tcW w:w="720" w:type="dxa"/>
          </w:tcPr>
          <w:p w14:paraId="4D07D996" w14:textId="77777777" w:rsidR="00603F0D" w:rsidRPr="0088193B" w:rsidRDefault="00603F0D" w:rsidP="00603F0D">
            <w:pPr>
              <w:pStyle w:val="TAC"/>
            </w:pPr>
            <w:r w:rsidRPr="0088193B">
              <w:t>3752</w:t>
            </w:r>
          </w:p>
        </w:tc>
        <w:tc>
          <w:tcPr>
            <w:tcW w:w="720" w:type="dxa"/>
          </w:tcPr>
          <w:p w14:paraId="41333073" w14:textId="77777777" w:rsidR="00603F0D" w:rsidRPr="0088193B" w:rsidRDefault="00603F0D" w:rsidP="00603F0D">
            <w:pPr>
              <w:pStyle w:val="TAC"/>
            </w:pPr>
            <w:r w:rsidRPr="0088193B">
              <w:t>3880</w:t>
            </w:r>
          </w:p>
        </w:tc>
        <w:tc>
          <w:tcPr>
            <w:tcW w:w="720" w:type="dxa"/>
          </w:tcPr>
          <w:p w14:paraId="63D68743" w14:textId="77777777" w:rsidR="00603F0D" w:rsidRPr="0088193B" w:rsidRDefault="00603F0D" w:rsidP="00603F0D">
            <w:pPr>
              <w:pStyle w:val="TAC"/>
            </w:pPr>
            <w:r w:rsidRPr="0088193B">
              <w:t>3880</w:t>
            </w:r>
          </w:p>
        </w:tc>
        <w:tc>
          <w:tcPr>
            <w:tcW w:w="720" w:type="dxa"/>
          </w:tcPr>
          <w:p w14:paraId="38100D3A" w14:textId="77777777" w:rsidR="00603F0D" w:rsidRPr="0088193B" w:rsidRDefault="00603F0D" w:rsidP="00603F0D">
            <w:pPr>
              <w:pStyle w:val="TAC"/>
            </w:pPr>
            <w:r w:rsidRPr="0088193B">
              <w:t>3880</w:t>
            </w:r>
          </w:p>
        </w:tc>
        <w:tc>
          <w:tcPr>
            <w:tcW w:w="720" w:type="dxa"/>
          </w:tcPr>
          <w:p w14:paraId="5AD83586" w14:textId="77777777" w:rsidR="00603F0D" w:rsidRPr="0088193B" w:rsidRDefault="00603F0D" w:rsidP="00603F0D">
            <w:pPr>
              <w:pStyle w:val="TAC"/>
            </w:pPr>
            <w:r w:rsidRPr="0088193B">
              <w:t>4008</w:t>
            </w:r>
          </w:p>
        </w:tc>
        <w:tc>
          <w:tcPr>
            <w:tcW w:w="720" w:type="dxa"/>
          </w:tcPr>
          <w:p w14:paraId="338A2C26" w14:textId="77777777" w:rsidR="00603F0D" w:rsidRPr="0088193B" w:rsidRDefault="00603F0D" w:rsidP="00603F0D">
            <w:pPr>
              <w:pStyle w:val="TAC"/>
            </w:pPr>
            <w:r w:rsidRPr="0088193B">
              <w:t>4008</w:t>
            </w:r>
          </w:p>
        </w:tc>
        <w:tc>
          <w:tcPr>
            <w:tcW w:w="720" w:type="dxa"/>
          </w:tcPr>
          <w:p w14:paraId="56CC78CF" w14:textId="77777777" w:rsidR="00603F0D" w:rsidRPr="0088193B" w:rsidRDefault="00603F0D" w:rsidP="00603F0D">
            <w:pPr>
              <w:pStyle w:val="TAC"/>
            </w:pPr>
            <w:r w:rsidRPr="0088193B">
              <w:t>4008</w:t>
            </w:r>
          </w:p>
        </w:tc>
      </w:tr>
      <w:tr w:rsidR="00F41E60" w:rsidRPr="0088193B" w14:paraId="010C1409" w14:textId="77777777" w:rsidTr="00F41E60">
        <w:tc>
          <w:tcPr>
            <w:tcW w:w="720" w:type="dxa"/>
            <w:tcBorders>
              <w:right w:val="double" w:sz="4" w:space="0" w:color="auto"/>
            </w:tcBorders>
          </w:tcPr>
          <w:p w14:paraId="1F34F813" w14:textId="77777777" w:rsidR="00603F0D" w:rsidRPr="0088193B" w:rsidRDefault="00603F0D" w:rsidP="00603F0D">
            <w:pPr>
              <w:pStyle w:val="TAC"/>
            </w:pPr>
            <w:r w:rsidRPr="0088193B">
              <w:t>3</w:t>
            </w:r>
          </w:p>
        </w:tc>
        <w:tc>
          <w:tcPr>
            <w:tcW w:w="720" w:type="dxa"/>
            <w:tcBorders>
              <w:left w:val="double" w:sz="4" w:space="0" w:color="auto"/>
            </w:tcBorders>
          </w:tcPr>
          <w:p w14:paraId="4E1DC1C0" w14:textId="77777777" w:rsidR="00603F0D" w:rsidRPr="0088193B" w:rsidRDefault="00603F0D" w:rsidP="00603F0D">
            <w:pPr>
              <w:pStyle w:val="TAC"/>
            </w:pPr>
            <w:r w:rsidRPr="0088193B">
              <w:t>4776</w:t>
            </w:r>
          </w:p>
        </w:tc>
        <w:tc>
          <w:tcPr>
            <w:tcW w:w="720" w:type="dxa"/>
          </w:tcPr>
          <w:p w14:paraId="669EBC36" w14:textId="77777777" w:rsidR="00603F0D" w:rsidRPr="0088193B" w:rsidRDefault="00603F0D" w:rsidP="00603F0D">
            <w:pPr>
              <w:pStyle w:val="TAC"/>
            </w:pPr>
            <w:r w:rsidRPr="0088193B">
              <w:t>4776</w:t>
            </w:r>
          </w:p>
        </w:tc>
        <w:tc>
          <w:tcPr>
            <w:tcW w:w="720" w:type="dxa"/>
          </w:tcPr>
          <w:p w14:paraId="72A75F2C" w14:textId="77777777" w:rsidR="00603F0D" w:rsidRPr="0088193B" w:rsidRDefault="00603F0D" w:rsidP="00603F0D">
            <w:pPr>
              <w:pStyle w:val="TAC"/>
            </w:pPr>
            <w:r w:rsidRPr="0088193B">
              <w:t>4776</w:t>
            </w:r>
          </w:p>
        </w:tc>
        <w:tc>
          <w:tcPr>
            <w:tcW w:w="720" w:type="dxa"/>
          </w:tcPr>
          <w:p w14:paraId="19FB08FB" w14:textId="77777777" w:rsidR="00603F0D" w:rsidRPr="0088193B" w:rsidRDefault="00603F0D" w:rsidP="00603F0D">
            <w:pPr>
              <w:pStyle w:val="TAC"/>
            </w:pPr>
            <w:r w:rsidRPr="0088193B">
              <w:t>4968</w:t>
            </w:r>
          </w:p>
        </w:tc>
        <w:tc>
          <w:tcPr>
            <w:tcW w:w="720" w:type="dxa"/>
          </w:tcPr>
          <w:p w14:paraId="4E945189" w14:textId="77777777" w:rsidR="00603F0D" w:rsidRPr="0088193B" w:rsidRDefault="00603F0D" w:rsidP="00603F0D">
            <w:pPr>
              <w:pStyle w:val="TAC"/>
            </w:pPr>
            <w:r w:rsidRPr="0088193B">
              <w:t>4968</w:t>
            </w:r>
          </w:p>
        </w:tc>
        <w:tc>
          <w:tcPr>
            <w:tcW w:w="720" w:type="dxa"/>
          </w:tcPr>
          <w:p w14:paraId="2B08D222" w14:textId="77777777" w:rsidR="00603F0D" w:rsidRPr="0088193B" w:rsidRDefault="00603F0D" w:rsidP="00603F0D">
            <w:pPr>
              <w:pStyle w:val="TAC"/>
            </w:pPr>
            <w:r w:rsidRPr="0088193B">
              <w:t>4968</w:t>
            </w:r>
          </w:p>
        </w:tc>
        <w:tc>
          <w:tcPr>
            <w:tcW w:w="720" w:type="dxa"/>
          </w:tcPr>
          <w:p w14:paraId="0C722245" w14:textId="77777777" w:rsidR="00603F0D" w:rsidRPr="0088193B" w:rsidRDefault="00603F0D" w:rsidP="00603F0D">
            <w:pPr>
              <w:pStyle w:val="TAC"/>
            </w:pPr>
            <w:r w:rsidRPr="0088193B">
              <w:t>5160</w:t>
            </w:r>
          </w:p>
        </w:tc>
        <w:tc>
          <w:tcPr>
            <w:tcW w:w="720" w:type="dxa"/>
          </w:tcPr>
          <w:p w14:paraId="11996239" w14:textId="77777777" w:rsidR="00603F0D" w:rsidRPr="0088193B" w:rsidRDefault="00603F0D" w:rsidP="00603F0D">
            <w:pPr>
              <w:pStyle w:val="TAC"/>
            </w:pPr>
            <w:r w:rsidRPr="0088193B">
              <w:t>5160</w:t>
            </w:r>
          </w:p>
        </w:tc>
        <w:tc>
          <w:tcPr>
            <w:tcW w:w="720" w:type="dxa"/>
          </w:tcPr>
          <w:p w14:paraId="4459DE2D" w14:textId="77777777" w:rsidR="00603F0D" w:rsidRPr="0088193B" w:rsidRDefault="00603F0D" w:rsidP="00603F0D">
            <w:pPr>
              <w:pStyle w:val="TAC"/>
            </w:pPr>
            <w:r w:rsidRPr="0088193B">
              <w:t>5160</w:t>
            </w:r>
          </w:p>
        </w:tc>
        <w:tc>
          <w:tcPr>
            <w:tcW w:w="720" w:type="dxa"/>
          </w:tcPr>
          <w:p w14:paraId="46AD4A66" w14:textId="77777777" w:rsidR="00603F0D" w:rsidRPr="0088193B" w:rsidRDefault="00603F0D" w:rsidP="00603F0D">
            <w:pPr>
              <w:pStyle w:val="TAC"/>
            </w:pPr>
            <w:r w:rsidRPr="0088193B">
              <w:t>5352</w:t>
            </w:r>
          </w:p>
        </w:tc>
      </w:tr>
      <w:tr w:rsidR="00F41E60" w:rsidRPr="0088193B" w14:paraId="66530163" w14:textId="77777777" w:rsidTr="00F41E60">
        <w:tc>
          <w:tcPr>
            <w:tcW w:w="720" w:type="dxa"/>
            <w:tcBorders>
              <w:right w:val="double" w:sz="4" w:space="0" w:color="auto"/>
            </w:tcBorders>
          </w:tcPr>
          <w:p w14:paraId="47693CBD" w14:textId="77777777" w:rsidR="00603F0D" w:rsidRPr="0088193B" w:rsidRDefault="00603F0D" w:rsidP="00603F0D">
            <w:pPr>
              <w:pStyle w:val="TAC"/>
            </w:pPr>
            <w:r w:rsidRPr="0088193B">
              <w:t>4</w:t>
            </w:r>
          </w:p>
        </w:tc>
        <w:tc>
          <w:tcPr>
            <w:tcW w:w="720" w:type="dxa"/>
            <w:tcBorders>
              <w:left w:val="double" w:sz="4" w:space="0" w:color="auto"/>
            </w:tcBorders>
          </w:tcPr>
          <w:p w14:paraId="2B4C0397" w14:textId="77777777" w:rsidR="00603F0D" w:rsidRPr="0088193B" w:rsidRDefault="00603F0D" w:rsidP="00603F0D">
            <w:pPr>
              <w:pStyle w:val="TAC"/>
            </w:pPr>
            <w:r w:rsidRPr="0088193B">
              <w:t>5736</w:t>
            </w:r>
          </w:p>
        </w:tc>
        <w:tc>
          <w:tcPr>
            <w:tcW w:w="720" w:type="dxa"/>
          </w:tcPr>
          <w:p w14:paraId="1E32907F" w14:textId="77777777" w:rsidR="00603F0D" w:rsidRPr="0088193B" w:rsidRDefault="00603F0D" w:rsidP="00603F0D">
            <w:pPr>
              <w:pStyle w:val="TAC"/>
            </w:pPr>
            <w:r w:rsidRPr="0088193B">
              <w:t>5992</w:t>
            </w:r>
          </w:p>
        </w:tc>
        <w:tc>
          <w:tcPr>
            <w:tcW w:w="720" w:type="dxa"/>
          </w:tcPr>
          <w:p w14:paraId="14DE2D68" w14:textId="77777777" w:rsidR="00603F0D" w:rsidRPr="0088193B" w:rsidRDefault="00603F0D" w:rsidP="00603F0D">
            <w:pPr>
              <w:pStyle w:val="TAC"/>
            </w:pPr>
            <w:r w:rsidRPr="0088193B">
              <w:t>5992</w:t>
            </w:r>
          </w:p>
        </w:tc>
        <w:tc>
          <w:tcPr>
            <w:tcW w:w="720" w:type="dxa"/>
          </w:tcPr>
          <w:p w14:paraId="2A80BD62" w14:textId="77777777" w:rsidR="00603F0D" w:rsidRPr="0088193B" w:rsidRDefault="00603F0D" w:rsidP="00603F0D">
            <w:pPr>
              <w:pStyle w:val="TAC"/>
            </w:pPr>
            <w:r w:rsidRPr="0088193B">
              <w:t>5992</w:t>
            </w:r>
          </w:p>
        </w:tc>
        <w:tc>
          <w:tcPr>
            <w:tcW w:w="720" w:type="dxa"/>
          </w:tcPr>
          <w:p w14:paraId="27EE20D6" w14:textId="77777777" w:rsidR="00603F0D" w:rsidRPr="0088193B" w:rsidRDefault="00603F0D" w:rsidP="00603F0D">
            <w:pPr>
              <w:pStyle w:val="TAC"/>
            </w:pPr>
            <w:r w:rsidRPr="0088193B">
              <w:t>5992</w:t>
            </w:r>
          </w:p>
        </w:tc>
        <w:tc>
          <w:tcPr>
            <w:tcW w:w="720" w:type="dxa"/>
          </w:tcPr>
          <w:p w14:paraId="756E691C" w14:textId="77777777" w:rsidR="00603F0D" w:rsidRPr="0088193B" w:rsidRDefault="00603F0D" w:rsidP="00603F0D">
            <w:pPr>
              <w:pStyle w:val="TAC"/>
            </w:pPr>
            <w:r w:rsidRPr="0088193B">
              <w:t>6200</w:t>
            </w:r>
          </w:p>
        </w:tc>
        <w:tc>
          <w:tcPr>
            <w:tcW w:w="720" w:type="dxa"/>
          </w:tcPr>
          <w:p w14:paraId="27C3604B" w14:textId="77777777" w:rsidR="00603F0D" w:rsidRPr="0088193B" w:rsidRDefault="00603F0D" w:rsidP="00603F0D">
            <w:pPr>
              <w:pStyle w:val="TAC"/>
            </w:pPr>
            <w:r w:rsidRPr="0088193B">
              <w:t>6200</w:t>
            </w:r>
          </w:p>
        </w:tc>
        <w:tc>
          <w:tcPr>
            <w:tcW w:w="720" w:type="dxa"/>
          </w:tcPr>
          <w:p w14:paraId="0D51E04F" w14:textId="77777777" w:rsidR="00603F0D" w:rsidRPr="0088193B" w:rsidRDefault="00603F0D" w:rsidP="00603F0D">
            <w:pPr>
              <w:pStyle w:val="TAC"/>
            </w:pPr>
            <w:r w:rsidRPr="0088193B">
              <w:t>6200</w:t>
            </w:r>
          </w:p>
        </w:tc>
        <w:tc>
          <w:tcPr>
            <w:tcW w:w="720" w:type="dxa"/>
          </w:tcPr>
          <w:p w14:paraId="1916FFFB" w14:textId="77777777" w:rsidR="00603F0D" w:rsidRPr="0088193B" w:rsidRDefault="00603F0D" w:rsidP="00603F0D">
            <w:pPr>
              <w:pStyle w:val="TAC"/>
            </w:pPr>
            <w:r w:rsidRPr="0088193B">
              <w:t>6456</w:t>
            </w:r>
          </w:p>
        </w:tc>
        <w:tc>
          <w:tcPr>
            <w:tcW w:w="720" w:type="dxa"/>
          </w:tcPr>
          <w:p w14:paraId="22670C63" w14:textId="77777777" w:rsidR="00603F0D" w:rsidRPr="0088193B" w:rsidRDefault="00603F0D" w:rsidP="00603F0D">
            <w:pPr>
              <w:pStyle w:val="TAC"/>
            </w:pPr>
            <w:r w:rsidRPr="0088193B">
              <w:t>6456</w:t>
            </w:r>
          </w:p>
        </w:tc>
      </w:tr>
      <w:tr w:rsidR="00F41E60" w:rsidRPr="0088193B" w14:paraId="194C885D" w14:textId="77777777" w:rsidTr="00F41E60">
        <w:tc>
          <w:tcPr>
            <w:tcW w:w="720" w:type="dxa"/>
            <w:tcBorders>
              <w:right w:val="double" w:sz="4" w:space="0" w:color="auto"/>
            </w:tcBorders>
          </w:tcPr>
          <w:p w14:paraId="1969217D" w14:textId="77777777" w:rsidR="00603F0D" w:rsidRPr="0088193B" w:rsidRDefault="00603F0D" w:rsidP="00603F0D">
            <w:pPr>
              <w:pStyle w:val="TAC"/>
            </w:pPr>
            <w:r w:rsidRPr="0088193B">
              <w:t>5</w:t>
            </w:r>
          </w:p>
        </w:tc>
        <w:tc>
          <w:tcPr>
            <w:tcW w:w="720" w:type="dxa"/>
            <w:tcBorders>
              <w:left w:val="double" w:sz="4" w:space="0" w:color="auto"/>
            </w:tcBorders>
          </w:tcPr>
          <w:p w14:paraId="713668D0" w14:textId="77777777" w:rsidR="00603F0D" w:rsidRPr="0088193B" w:rsidRDefault="00603F0D" w:rsidP="00603F0D">
            <w:pPr>
              <w:pStyle w:val="TAC"/>
            </w:pPr>
            <w:r w:rsidRPr="0088193B">
              <w:t>7224</w:t>
            </w:r>
          </w:p>
        </w:tc>
        <w:tc>
          <w:tcPr>
            <w:tcW w:w="720" w:type="dxa"/>
          </w:tcPr>
          <w:p w14:paraId="4F5FDA70" w14:textId="77777777" w:rsidR="00603F0D" w:rsidRPr="0088193B" w:rsidRDefault="00603F0D" w:rsidP="00603F0D">
            <w:pPr>
              <w:pStyle w:val="TAC"/>
            </w:pPr>
            <w:r w:rsidRPr="0088193B">
              <w:t>7224</w:t>
            </w:r>
          </w:p>
        </w:tc>
        <w:tc>
          <w:tcPr>
            <w:tcW w:w="720" w:type="dxa"/>
          </w:tcPr>
          <w:p w14:paraId="2B4BE3AA" w14:textId="77777777" w:rsidR="00603F0D" w:rsidRPr="0088193B" w:rsidRDefault="00603F0D" w:rsidP="00603F0D">
            <w:pPr>
              <w:pStyle w:val="TAC"/>
            </w:pPr>
            <w:r w:rsidRPr="0088193B">
              <w:t>7224</w:t>
            </w:r>
          </w:p>
        </w:tc>
        <w:tc>
          <w:tcPr>
            <w:tcW w:w="720" w:type="dxa"/>
          </w:tcPr>
          <w:p w14:paraId="1969B698" w14:textId="77777777" w:rsidR="00603F0D" w:rsidRPr="0088193B" w:rsidRDefault="00603F0D" w:rsidP="00603F0D">
            <w:pPr>
              <w:pStyle w:val="TAC"/>
            </w:pPr>
            <w:r w:rsidRPr="0088193B">
              <w:t>7480</w:t>
            </w:r>
          </w:p>
        </w:tc>
        <w:tc>
          <w:tcPr>
            <w:tcW w:w="720" w:type="dxa"/>
          </w:tcPr>
          <w:p w14:paraId="078EA3CA" w14:textId="77777777" w:rsidR="00603F0D" w:rsidRPr="0088193B" w:rsidRDefault="00603F0D" w:rsidP="00603F0D">
            <w:pPr>
              <w:pStyle w:val="TAC"/>
            </w:pPr>
            <w:r w:rsidRPr="0088193B">
              <w:t>7480</w:t>
            </w:r>
          </w:p>
        </w:tc>
        <w:tc>
          <w:tcPr>
            <w:tcW w:w="720" w:type="dxa"/>
          </w:tcPr>
          <w:p w14:paraId="062E2333" w14:textId="77777777" w:rsidR="00603F0D" w:rsidRPr="0088193B" w:rsidRDefault="00603F0D" w:rsidP="00603F0D">
            <w:pPr>
              <w:pStyle w:val="TAC"/>
            </w:pPr>
            <w:r w:rsidRPr="0088193B">
              <w:t>7480</w:t>
            </w:r>
          </w:p>
        </w:tc>
        <w:tc>
          <w:tcPr>
            <w:tcW w:w="720" w:type="dxa"/>
          </w:tcPr>
          <w:p w14:paraId="33091273" w14:textId="77777777" w:rsidR="00603F0D" w:rsidRPr="0088193B" w:rsidRDefault="00603F0D" w:rsidP="00603F0D">
            <w:pPr>
              <w:pStyle w:val="TAC"/>
            </w:pPr>
            <w:r w:rsidRPr="0088193B">
              <w:t>7736</w:t>
            </w:r>
          </w:p>
        </w:tc>
        <w:tc>
          <w:tcPr>
            <w:tcW w:w="720" w:type="dxa"/>
          </w:tcPr>
          <w:p w14:paraId="7E15A515" w14:textId="77777777" w:rsidR="00603F0D" w:rsidRPr="0088193B" w:rsidRDefault="00603F0D" w:rsidP="00603F0D">
            <w:pPr>
              <w:pStyle w:val="TAC"/>
            </w:pPr>
            <w:r w:rsidRPr="0088193B">
              <w:t>7736</w:t>
            </w:r>
          </w:p>
        </w:tc>
        <w:tc>
          <w:tcPr>
            <w:tcW w:w="720" w:type="dxa"/>
          </w:tcPr>
          <w:p w14:paraId="1F6B18A2" w14:textId="77777777" w:rsidR="00603F0D" w:rsidRPr="0088193B" w:rsidRDefault="00603F0D" w:rsidP="00603F0D">
            <w:pPr>
              <w:pStyle w:val="TAC"/>
            </w:pPr>
            <w:r w:rsidRPr="0088193B">
              <w:t>7736</w:t>
            </w:r>
          </w:p>
        </w:tc>
        <w:tc>
          <w:tcPr>
            <w:tcW w:w="720" w:type="dxa"/>
          </w:tcPr>
          <w:p w14:paraId="6A9CB805" w14:textId="77777777" w:rsidR="00603F0D" w:rsidRPr="0088193B" w:rsidRDefault="00603F0D" w:rsidP="00603F0D">
            <w:pPr>
              <w:pStyle w:val="TAC"/>
            </w:pPr>
            <w:r w:rsidRPr="0088193B">
              <w:t>7992</w:t>
            </w:r>
          </w:p>
        </w:tc>
      </w:tr>
      <w:tr w:rsidR="00F41E60" w:rsidRPr="0088193B" w14:paraId="0DA995E7" w14:textId="77777777" w:rsidTr="00F41E60">
        <w:tc>
          <w:tcPr>
            <w:tcW w:w="720" w:type="dxa"/>
            <w:tcBorders>
              <w:right w:val="double" w:sz="4" w:space="0" w:color="auto"/>
            </w:tcBorders>
          </w:tcPr>
          <w:p w14:paraId="28180485" w14:textId="77777777" w:rsidR="00603F0D" w:rsidRPr="0088193B" w:rsidRDefault="00603F0D" w:rsidP="00603F0D">
            <w:pPr>
              <w:pStyle w:val="TAC"/>
            </w:pPr>
            <w:r w:rsidRPr="0088193B">
              <w:t>6</w:t>
            </w:r>
          </w:p>
        </w:tc>
        <w:tc>
          <w:tcPr>
            <w:tcW w:w="720" w:type="dxa"/>
            <w:tcBorders>
              <w:left w:val="double" w:sz="4" w:space="0" w:color="auto"/>
            </w:tcBorders>
          </w:tcPr>
          <w:p w14:paraId="3C7226A7" w14:textId="77777777" w:rsidR="00603F0D" w:rsidRPr="0088193B" w:rsidRDefault="00603F0D" w:rsidP="00603F0D">
            <w:pPr>
              <w:pStyle w:val="TAC"/>
            </w:pPr>
            <w:r w:rsidRPr="0088193B">
              <w:t>8504</w:t>
            </w:r>
          </w:p>
        </w:tc>
        <w:tc>
          <w:tcPr>
            <w:tcW w:w="720" w:type="dxa"/>
          </w:tcPr>
          <w:p w14:paraId="0241A153" w14:textId="77777777" w:rsidR="00603F0D" w:rsidRPr="0088193B" w:rsidRDefault="00603F0D" w:rsidP="00603F0D">
            <w:pPr>
              <w:pStyle w:val="TAC"/>
            </w:pPr>
            <w:r w:rsidRPr="0088193B">
              <w:t>8504</w:t>
            </w:r>
          </w:p>
        </w:tc>
        <w:tc>
          <w:tcPr>
            <w:tcW w:w="720" w:type="dxa"/>
          </w:tcPr>
          <w:p w14:paraId="2AD699A9" w14:textId="77777777" w:rsidR="00603F0D" w:rsidRPr="0088193B" w:rsidRDefault="00603F0D" w:rsidP="00603F0D">
            <w:pPr>
              <w:pStyle w:val="TAC"/>
            </w:pPr>
            <w:r w:rsidRPr="0088193B">
              <w:t>8760</w:t>
            </w:r>
          </w:p>
        </w:tc>
        <w:tc>
          <w:tcPr>
            <w:tcW w:w="720" w:type="dxa"/>
          </w:tcPr>
          <w:p w14:paraId="05D1BE32" w14:textId="77777777" w:rsidR="00603F0D" w:rsidRPr="0088193B" w:rsidRDefault="00603F0D" w:rsidP="00603F0D">
            <w:pPr>
              <w:pStyle w:val="TAC"/>
            </w:pPr>
            <w:r w:rsidRPr="0088193B">
              <w:t>8760</w:t>
            </w:r>
          </w:p>
        </w:tc>
        <w:tc>
          <w:tcPr>
            <w:tcW w:w="720" w:type="dxa"/>
          </w:tcPr>
          <w:p w14:paraId="5A7A2774" w14:textId="77777777" w:rsidR="00603F0D" w:rsidRPr="0088193B" w:rsidRDefault="00603F0D" w:rsidP="00603F0D">
            <w:pPr>
              <w:pStyle w:val="TAC"/>
            </w:pPr>
            <w:r w:rsidRPr="0088193B">
              <w:t>8760</w:t>
            </w:r>
          </w:p>
        </w:tc>
        <w:tc>
          <w:tcPr>
            <w:tcW w:w="720" w:type="dxa"/>
          </w:tcPr>
          <w:p w14:paraId="1B487C30" w14:textId="77777777" w:rsidR="00603F0D" w:rsidRPr="0088193B" w:rsidRDefault="00603F0D" w:rsidP="00603F0D">
            <w:pPr>
              <w:pStyle w:val="TAC"/>
            </w:pPr>
            <w:r w:rsidRPr="0088193B">
              <w:t>9144</w:t>
            </w:r>
          </w:p>
        </w:tc>
        <w:tc>
          <w:tcPr>
            <w:tcW w:w="720" w:type="dxa"/>
          </w:tcPr>
          <w:p w14:paraId="46D0F842" w14:textId="77777777" w:rsidR="00603F0D" w:rsidRPr="0088193B" w:rsidRDefault="00603F0D" w:rsidP="00603F0D">
            <w:pPr>
              <w:pStyle w:val="TAC"/>
            </w:pPr>
            <w:r w:rsidRPr="0088193B">
              <w:t>9144</w:t>
            </w:r>
          </w:p>
        </w:tc>
        <w:tc>
          <w:tcPr>
            <w:tcW w:w="720" w:type="dxa"/>
          </w:tcPr>
          <w:p w14:paraId="59D0C601" w14:textId="77777777" w:rsidR="00603F0D" w:rsidRPr="0088193B" w:rsidRDefault="00603F0D" w:rsidP="00603F0D">
            <w:pPr>
              <w:pStyle w:val="TAC"/>
            </w:pPr>
            <w:r w:rsidRPr="0088193B">
              <w:t>9144</w:t>
            </w:r>
          </w:p>
        </w:tc>
        <w:tc>
          <w:tcPr>
            <w:tcW w:w="720" w:type="dxa"/>
          </w:tcPr>
          <w:p w14:paraId="3948FFE3" w14:textId="77777777" w:rsidR="00603F0D" w:rsidRPr="0088193B" w:rsidRDefault="00603F0D" w:rsidP="00603F0D">
            <w:pPr>
              <w:pStyle w:val="TAC"/>
            </w:pPr>
            <w:r w:rsidRPr="0088193B">
              <w:t>9144</w:t>
            </w:r>
          </w:p>
        </w:tc>
        <w:tc>
          <w:tcPr>
            <w:tcW w:w="720" w:type="dxa"/>
          </w:tcPr>
          <w:p w14:paraId="408D740B" w14:textId="77777777" w:rsidR="00603F0D" w:rsidRPr="0088193B" w:rsidRDefault="00603F0D" w:rsidP="00603F0D">
            <w:pPr>
              <w:pStyle w:val="TAC"/>
            </w:pPr>
            <w:r w:rsidRPr="0088193B">
              <w:t>9528</w:t>
            </w:r>
          </w:p>
        </w:tc>
      </w:tr>
      <w:tr w:rsidR="00F41E60" w:rsidRPr="0088193B" w14:paraId="53CE6C78" w14:textId="77777777" w:rsidTr="00F41E60">
        <w:tc>
          <w:tcPr>
            <w:tcW w:w="720" w:type="dxa"/>
            <w:tcBorders>
              <w:right w:val="double" w:sz="4" w:space="0" w:color="auto"/>
            </w:tcBorders>
          </w:tcPr>
          <w:p w14:paraId="3DE87278" w14:textId="77777777" w:rsidR="00603F0D" w:rsidRPr="0088193B" w:rsidRDefault="00603F0D" w:rsidP="00603F0D">
            <w:pPr>
              <w:pStyle w:val="TAC"/>
            </w:pPr>
            <w:r w:rsidRPr="0088193B">
              <w:t>7</w:t>
            </w:r>
          </w:p>
        </w:tc>
        <w:tc>
          <w:tcPr>
            <w:tcW w:w="720" w:type="dxa"/>
            <w:tcBorders>
              <w:left w:val="double" w:sz="4" w:space="0" w:color="auto"/>
            </w:tcBorders>
          </w:tcPr>
          <w:p w14:paraId="197C3E3D" w14:textId="77777777" w:rsidR="00603F0D" w:rsidRPr="0088193B" w:rsidRDefault="00603F0D" w:rsidP="00603F0D">
            <w:pPr>
              <w:pStyle w:val="TAC"/>
            </w:pPr>
            <w:r w:rsidRPr="0088193B">
              <w:t>9912</w:t>
            </w:r>
          </w:p>
        </w:tc>
        <w:tc>
          <w:tcPr>
            <w:tcW w:w="720" w:type="dxa"/>
          </w:tcPr>
          <w:p w14:paraId="4E6C5911" w14:textId="77777777" w:rsidR="00603F0D" w:rsidRPr="0088193B" w:rsidRDefault="00603F0D" w:rsidP="00603F0D">
            <w:pPr>
              <w:pStyle w:val="TAC"/>
            </w:pPr>
            <w:r w:rsidRPr="0088193B">
              <w:t>9912</w:t>
            </w:r>
          </w:p>
        </w:tc>
        <w:tc>
          <w:tcPr>
            <w:tcW w:w="720" w:type="dxa"/>
          </w:tcPr>
          <w:p w14:paraId="2DA1AFC7" w14:textId="77777777" w:rsidR="00603F0D" w:rsidRPr="0088193B" w:rsidRDefault="00603F0D" w:rsidP="00603F0D">
            <w:pPr>
              <w:pStyle w:val="TAC"/>
            </w:pPr>
            <w:r w:rsidRPr="0088193B">
              <w:t>10296</w:t>
            </w:r>
          </w:p>
        </w:tc>
        <w:tc>
          <w:tcPr>
            <w:tcW w:w="720" w:type="dxa"/>
          </w:tcPr>
          <w:p w14:paraId="2EE12D86" w14:textId="77777777" w:rsidR="00603F0D" w:rsidRPr="0088193B" w:rsidRDefault="00603F0D" w:rsidP="00603F0D">
            <w:pPr>
              <w:pStyle w:val="TAC"/>
            </w:pPr>
            <w:r w:rsidRPr="0088193B">
              <w:t>10296</w:t>
            </w:r>
          </w:p>
        </w:tc>
        <w:tc>
          <w:tcPr>
            <w:tcW w:w="720" w:type="dxa"/>
          </w:tcPr>
          <w:p w14:paraId="0F9C4B6B" w14:textId="77777777" w:rsidR="00603F0D" w:rsidRPr="0088193B" w:rsidRDefault="00603F0D" w:rsidP="00603F0D">
            <w:pPr>
              <w:pStyle w:val="TAC"/>
            </w:pPr>
            <w:r w:rsidRPr="0088193B">
              <w:t>10296</w:t>
            </w:r>
          </w:p>
        </w:tc>
        <w:tc>
          <w:tcPr>
            <w:tcW w:w="720" w:type="dxa"/>
          </w:tcPr>
          <w:p w14:paraId="7A060443" w14:textId="77777777" w:rsidR="00603F0D" w:rsidRPr="0088193B" w:rsidRDefault="00603F0D" w:rsidP="00603F0D">
            <w:pPr>
              <w:pStyle w:val="TAC"/>
            </w:pPr>
            <w:r w:rsidRPr="0088193B">
              <w:t>10680</w:t>
            </w:r>
          </w:p>
        </w:tc>
        <w:tc>
          <w:tcPr>
            <w:tcW w:w="720" w:type="dxa"/>
          </w:tcPr>
          <w:p w14:paraId="53DE679D" w14:textId="77777777" w:rsidR="00603F0D" w:rsidRPr="0088193B" w:rsidRDefault="00603F0D" w:rsidP="00603F0D">
            <w:pPr>
              <w:pStyle w:val="TAC"/>
            </w:pPr>
            <w:r w:rsidRPr="0088193B">
              <w:t>10680</w:t>
            </w:r>
          </w:p>
        </w:tc>
        <w:tc>
          <w:tcPr>
            <w:tcW w:w="720" w:type="dxa"/>
          </w:tcPr>
          <w:p w14:paraId="1639D3D2" w14:textId="77777777" w:rsidR="00603F0D" w:rsidRPr="0088193B" w:rsidRDefault="00603F0D" w:rsidP="00603F0D">
            <w:pPr>
              <w:pStyle w:val="TAC"/>
            </w:pPr>
            <w:r w:rsidRPr="0088193B">
              <w:t>10680</w:t>
            </w:r>
          </w:p>
        </w:tc>
        <w:tc>
          <w:tcPr>
            <w:tcW w:w="720" w:type="dxa"/>
          </w:tcPr>
          <w:p w14:paraId="437FD457" w14:textId="77777777" w:rsidR="00603F0D" w:rsidRPr="0088193B" w:rsidRDefault="00603F0D" w:rsidP="00603F0D">
            <w:pPr>
              <w:pStyle w:val="TAC"/>
            </w:pPr>
            <w:r w:rsidRPr="0088193B">
              <w:t>11064</w:t>
            </w:r>
          </w:p>
        </w:tc>
        <w:tc>
          <w:tcPr>
            <w:tcW w:w="720" w:type="dxa"/>
          </w:tcPr>
          <w:p w14:paraId="1A01D829" w14:textId="77777777" w:rsidR="00603F0D" w:rsidRPr="0088193B" w:rsidRDefault="00603F0D" w:rsidP="00603F0D">
            <w:pPr>
              <w:pStyle w:val="TAC"/>
            </w:pPr>
            <w:r w:rsidRPr="0088193B">
              <w:t>11064</w:t>
            </w:r>
          </w:p>
        </w:tc>
      </w:tr>
      <w:tr w:rsidR="00F41E60" w:rsidRPr="0088193B" w14:paraId="3BCD5A89" w14:textId="77777777" w:rsidTr="00F41E60">
        <w:tc>
          <w:tcPr>
            <w:tcW w:w="720" w:type="dxa"/>
            <w:tcBorders>
              <w:right w:val="double" w:sz="4" w:space="0" w:color="auto"/>
            </w:tcBorders>
          </w:tcPr>
          <w:p w14:paraId="31240DB0" w14:textId="77777777" w:rsidR="00603F0D" w:rsidRPr="0088193B" w:rsidRDefault="00603F0D" w:rsidP="00603F0D">
            <w:pPr>
              <w:pStyle w:val="TAC"/>
            </w:pPr>
            <w:r w:rsidRPr="0088193B">
              <w:t>8</w:t>
            </w:r>
          </w:p>
        </w:tc>
        <w:tc>
          <w:tcPr>
            <w:tcW w:w="720" w:type="dxa"/>
            <w:tcBorders>
              <w:left w:val="double" w:sz="4" w:space="0" w:color="auto"/>
            </w:tcBorders>
          </w:tcPr>
          <w:p w14:paraId="4F2DE776" w14:textId="77777777" w:rsidR="00603F0D" w:rsidRPr="0088193B" w:rsidRDefault="00603F0D" w:rsidP="00603F0D">
            <w:pPr>
              <w:pStyle w:val="TAC"/>
            </w:pPr>
            <w:r w:rsidRPr="0088193B">
              <w:t>11448</w:t>
            </w:r>
          </w:p>
        </w:tc>
        <w:tc>
          <w:tcPr>
            <w:tcW w:w="720" w:type="dxa"/>
          </w:tcPr>
          <w:p w14:paraId="2F15817F" w14:textId="77777777" w:rsidR="00603F0D" w:rsidRPr="0088193B" w:rsidRDefault="00603F0D" w:rsidP="00603F0D">
            <w:pPr>
              <w:pStyle w:val="TAC"/>
            </w:pPr>
            <w:r w:rsidRPr="0088193B">
              <w:t>11448</w:t>
            </w:r>
          </w:p>
        </w:tc>
        <w:tc>
          <w:tcPr>
            <w:tcW w:w="720" w:type="dxa"/>
          </w:tcPr>
          <w:p w14:paraId="6715A0A1" w14:textId="77777777" w:rsidR="00603F0D" w:rsidRPr="0088193B" w:rsidRDefault="00603F0D" w:rsidP="00603F0D">
            <w:pPr>
              <w:pStyle w:val="TAC"/>
            </w:pPr>
            <w:r w:rsidRPr="0088193B">
              <w:t>11448</w:t>
            </w:r>
          </w:p>
        </w:tc>
        <w:tc>
          <w:tcPr>
            <w:tcW w:w="720" w:type="dxa"/>
          </w:tcPr>
          <w:p w14:paraId="43C022DF" w14:textId="77777777" w:rsidR="00603F0D" w:rsidRPr="0088193B" w:rsidRDefault="00603F0D" w:rsidP="00603F0D">
            <w:pPr>
              <w:pStyle w:val="TAC"/>
            </w:pPr>
            <w:r w:rsidRPr="0088193B">
              <w:t>11832</w:t>
            </w:r>
          </w:p>
        </w:tc>
        <w:tc>
          <w:tcPr>
            <w:tcW w:w="720" w:type="dxa"/>
          </w:tcPr>
          <w:p w14:paraId="3D068B72" w14:textId="77777777" w:rsidR="00603F0D" w:rsidRPr="0088193B" w:rsidRDefault="00603F0D" w:rsidP="00603F0D">
            <w:pPr>
              <w:pStyle w:val="TAC"/>
            </w:pPr>
            <w:r w:rsidRPr="0088193B">
              <w:t>11832</w:t>
            </w:r>
          </w:p>
        </w:tc>
        <w:tc>
          <w:tcPr>
            <w:tcW w:w="720" w:type="dxa"/>
          </w:tcPr>
          <w:p w14:paraId="3F20645D" w14:textId="77777777" w:rsidR="00603F0D" w:rsidRPr="0088193B" w:rsidRDefault="00603F0D" w:rsidP="00603F0D">
            <w:pPr>
              <w:pStyle w:val="TAC"/>
            </w:pPr>
            <w:r w:rsidRPr="0088193B">
              <w:t>12216</w:t>
            </w:r>
          </w:p>
        </w:tc>
        <w:tc>
          <w:tcPr>
            <w:tcW w:w="720" w:type="dxa"/>
          </w:tcPr>
          <w:p w14:paraId="58B7165B" w14:textId="77777777" w:rsidR="00603F0D" w:rsidRPr="0088193B" w:rsidRDefault="00603F0D" w:rsidP="00603F0D">
            <w:pPr>
              <w:pStyle w:val="TAC"/>
            </w:pPr>
            <w:r w:rsidRPr="0088193B">
              <w:t>12216</w:t>
            </w:r>
          </w:p>
        </w:tc>
        <w:tc>
          <w:tcPr>
            <w:tcW w:w="720" w:type="dxa"/>
          </w:tcPr>
          <w:p w14:paraId="02E18158" w14:textId="77777777" w:rsidR="00603F0D" w:rsidRPr="0088193B" w:rsidRDefault="00603F0D" w:rsidP="00603F0D">
            <w:pPr>
              <w:pStyle w:val="TAC"/>
            </w:pPr>
            <w:r w:rsidRPr="0088193B">
              <w:t>12216</w:t>
            </w:r>
          </w:p>
        </w:tc>
        <w:tc>
          <w:tcPr>
            <w:tcW w:w="720" w:type="dxa"/>
          </w:tcPr>
          <w:p w14:paraId="202BD01B" w14:textId="77777777" w:rsidR="00603F0D" w:rsidRPr="0088193B" w:rsidRDefault="00603F0D" w:rsidP="00603F0D">
            <w:pPr>
              <w:pStyle w:val="TAC"/>
            </w:pPr>
            <w:r w:rsidRPr="0088193B">
              <w:t>12576</w:t>
            </w:r>
          </w:p>
        </w:tc>
        <w:tc>
          <w:tcPr>
            <w:tcW w:w="720" w:type="dxa"/>
          </w:tcPr>
          <w:p w14:paraId="4BDB6C0F" w14:textId="77777777" w:rsidR="00603F0D" w:rsidRPr="0088193B" w:rsidRDefault="00603F0D" w:rsidP="00603F0D">
            <w:pPr>
              <w:pStyle w:val="TAC"/>
            </w:pPr>
            <w:r w:rsidRPr="0088193B">
              <w:t>12576</w:t>
            </w:r>
          </w:p>
        </w:tc>
      </w:tr>
      <w:tr w:rsidR="00F41E60" w:rsidRPr="0088193B" w14:paraId="21CFBCFF" w14:textId="77777777" w:rsidTr="00F41E60">
        <w:tc>
          <w:tcPr>
            <w:tcW w:w="720" w:type="dxa"/>
            <w:tcBorders>
              <w:right w:val="double" w:sz="4" w:space="0" w:color="auto"/>
            </w:tcBorders>
          </w:tcPr>
          <w:p w14:paraId="50170080" w14:textId="77777777" w:rsidR="00603F0D" w:rsidRPr="0088193B" w:rsidRDefault="00603F0D" w:rsidP="00603F0D">
            <w:pPr>
              <w:pStyle w:val="TAC"/>
            </w:pPr>
            <w:r w:rsidRPr="0088193B">
              <w:t>9</w:t>
            </w:r>
          </w:p>
        </w:tc>
        <w:tc>
          <w:tcPr>
            <w:tcW w:w="720" w:type="dxa"/>
            <w:tcBorders>
              <w:left w:val="double" w:sz="4" w:space="0" w:color="auto"/>
            </w:tcBorders>
          </w:tcPr>
          <w:p w14:paraId="1D7B1A53" w14:textId="77777777" w:rsidR="00603F0D" w:rsidRPr="0088193B" w:rsidRDefault="00603F0D" w:rsidP="00603F0D">
            <w:pPr>
              <w:pStyle w:val="TAC"/>
            </w:pPr>
            <w:r w:rsidRPr="0088193B">
              <w:t>12960</w:t>
            </w:r>
          </w:p>
        </w:tc>
        <w:tc>
          <w:tcPr>
            <w:tcW w:w="720" w:type="dxa"/>
          </w:tcPr>
          <w:p w14:paraId="16ADA43E" w14:textId="77777777" w:rsidR="00603F0D" w:rsidRPr="0088193B" w:rsidRDefault="00603F0D" w:rsidP="00603F0D">
            <w:pPr>
              <w:pStyle w:val="TAC"/>
            </w:pPr>
            <w:r w:rsidRPr="0088193B">
              <w:t>12960</w:t>
            </w:r>
          </w:p>
        </w:tc>
        <w:tc>
          <w:tcPr>
            <w:tcW w:w="720" w:type="dxa"/>
          </w:tcPr>
          <w:p w14:paraId="1E8299F2" w14:textId="77777777" w:rsidR="00603F0D" w:rsidRPr="0088193B" w:rsidRDefault="00603F0D" w:rsidP="00603F0D">
            <w:pPr>
              <w:pStyle w:val="TAC"/>
            </w:pPr>
            <w:r w:rsidRPr="0088193B">
              <w:t>12960</w:t>
            </w:r>
          </w:p>
        </w:tc>
        <w:tc>
          <w:tcPr>
            <w:tcW w:w="720" w:type="dxa"/>
          </w:tcPr>
          <w:p w14:paraId="13588DF7" w14:textId="77777777" w:rsidR="00603F0D" w:rsidRPr="0088193B" w:rsidRDefault="00603F0D" w:rsidP="00603F0D">
            <w:pPr>
              <w:pStyle w:val="TAC"/>
            </w:pPr>
            <w:r w:rsidRPr="0088193B">
              <w:t>13536</w:t>
            </w:r>
          </w:p>
        </w:tc>
        <w:tc>
          <w:tcPr>
            <w:tcW w:w="720" w:type="dxa"/>
          </w:tcPr>
          <w:p w14:paraId="474B0749" w14:textId="77777777" w:rsidR="00603F0D" w:rsidRPr="0088193B" w:rsidRDefault="00603F0D" w:rsidP="00603F0D">
            <w:pPr>
              <w:pStyle w:val="TAC"/>
            </w:pPr>
            <w:r w:rsidRPr="0088193B">
              <w:t>13536</w:t>
            </w:r>
          </w:p>
        </w:tc>
        <w:tc>
          <w:tcPr>
            <w:tcW w:w="720" w:type="dxa"/>
          </w:tcPr>
          <w:p w14:paraId="24634B18" w14:textId="77777777" w:rsidR="00603F0D" w:rsidRPr="0088193B" w:rsidRDefault="00603F0D" w:rsidP="00603F0D">
            <w:pPr>
              <w:pStyle w:val="TAC"/>
            </w:pPr>
            <w:r w:rsidRPr="0088193B">
              <w:t>13536</w:t>
            </w:r>
          </w:p>
        </w:tc>
        <w:tc>
          <w:tcPr>
            <w:tcW w:w="720" w:type="dxa"/>
          </w:tcPr>
          <w:p w14:paraId="1044ADD1" w14:textId="77777777" w:rsidR="00603F0D" w:rsidRPr="0088193B" w:rsidRDefault="00603F0D" w:rsidP="00603F0D">
            <w:pPr>
              <w:pStyle w:val="TAC"/>
            </w:pPr>
            <w:r w:rsidRPr="0088193B">
              <w:t>13536</w:t>
            </w:r>
          </w:p>
        </w:tc>
        <w:tc>
          <w:tcPr>
            <w:tcW w:w="720" w:type="dxa"/>
          </w:tcPr>
          <w:p w14:paraId="35CCD317" w14:textId="77777777" w:rsidR="00603F0D" w:rsidRPr="0088193B" w:rsidRDefault="00603F0D" w:rsidP="00603F0D">
            <w:pPr>
              <w:pStyle w:val="TAC"/>
            </w:pPr>
            <w:r w:rsidRPr="0088193B">
              <w:t>14112</w:t>
            </w:r>
          </w:p>
        </w:tc>
        <w:tc>
          <w:tcPr>
            <w:tcW w:w="720" w:type="dxa"/>
          </w:tcPr>
          <w:p w14:paraId="0DCADA9F" w14:textId="77777777" w:rsidR="00603F0D" w:rsidRPr="0088193B" w:rsidRDefault="00603F0D" w:rsidP="00603F0D">
            <w:pPr>
              <w:pStyle w:val="TAC"/>
            </w:pPr>
            <w:r w:rsidRPr="0088193B">
              <w:t>14112</w:t>
            </w:r>
          </w:p>
        </w:tc>
        <w:tc>
          <w:tcPr>
            <w:tcW w:w="720" w:type="dxa"/>
          </w:tcPr>
          <w:p w14:paraId="3A31C141" w14:textId="77777777" w:rsidR="00603F0D" w:rsidRPr="0088193B" w:rsidRDefault="00603F0D" w:rsidP="00603F0D">
            <w:pPr>
              <w:pStyle w:val="TAC"/>
            </w:pPr>
            <w:r w:rsidRPr="0088193B">
              <w:t>14112</w:t>
            </w:r>
          </w:p>
        </w:tc>
      </w:tr>
      <w:tr w:rsidR="00F41E60" w:rsidRPr="0088193B" w14:paraId="00ADEA05" w14:textId="77777777" w:rsidTr="00F41E60">
        <w:tc>
          <w:tcPr>
            <w:tcW w:w="720" w:type="dxa"/>
            <w:tcBorders>
              <w:right w:val="double" w:sz="4" w:space="0" w:color="auto"/>
            </w:tcBorders>
          </w:tcPr>
          <w:p w14:paraId="39924912" w14:textId="77777777" w:rsidR="00603F0D" w:rsidRPr="0088193B" w:rsidRDefault="00603F0D" w:rsidP="00603F0D">
            <w:pPr>
              <w:pStyle w:val="TAC"/>
            </w:pPr>
            <w:r w:rsidRPr="0088193B">
              <w:t>10</w:t>
            </w:r>
          </w:p>
        </w:tc>
        <w:tc>
          <w:tcPr>
            <w:tcW w:w="720" w:type="dxa"/>
            <w:tcBorders>
              <w:left w:val="double" w:sz="4" w:space="0" w:color="auto"/>
            </w:tcBorders>
          </w:tcPr>
          <w:p w14:paraId="3C0A077D" w14:textId="77777777" w:rsidR="00603F0D" w:rsidRPr="0088193B" w:rsidRDefault="00603F0D" w:rsidP="00603F0D">
            <w:pPr>
              <w:pStyle w:val="TAC"/>
            </w:pPr>
            <w:r w:rsidRPr="0088193B">
              <w:t>14112</w:t>
            </w:r>
          </w:p>
        </w:tc>
        <w:tc>
          <w:tcPr>
            <w:tcW w:w="720" w:type="dxa"/>
          </w:tcPr>
          <w:p w14:paraId="67CE18FB" w14:textId="77777777" w:rsidR="00603F0D" w:rsidRPr="0088193B" w:rsidRDefault="00603F0D" w:rsidP="00603F0D">
            <w:pPr>
              <w:pStyle w:val="TAC"/>
            </w:pPr>
            <w:r w:rsidRPr="0088193B">
              <w:t>14688</w:t>
            </w:r>
          </w:p>
        </w:tc>
        <w:tc>
          <w:tcPr>
            <w:tcW w:w="720" w:type="dxa"/>
          </w:tcPr>
          <w:p w14:paraId="68A13577" w14:textId="77777777" w:rsidR="00603F0D" w:rsidRPr="0088193B" w:rsidRDefault="00603F0D" w:rsidP="00603F0D">
            <w:pPr>
              <w:pStyle w:val="TAC"/>
            </w:pPr>
            <w:r w:rsidRPr="0088193B">
              <w:t>14688</w:t>
            </w:r>
          </w:p>
        </w:tc>
        <w:tc>
          <w:tcPr>
            <w:tcW w:w="720" w:type="dxa"/>
          </w:tcPr>
          <w:p w14:paraId="0B8CFFBC" w14:textId="77777777" w:rsidR="00603F0D" w:rsidRPr="0088193B" w:rsidRDefault="00603F0D" w:rsidP="00603F0D">
            <w:pPr>
              <w:pStyle w:val="TAC"/>
            </w:pPr>
            <w:r w:rsidRPr="0088193B">
              <w:t>14688</w:t>
            </w:r>
          </w:p>
        </w:tc>
        <w:tc>
          <w:tcPr>
            <w:tcW w:w="720" w:type="dxa"/>
          </w:tcPr>
          <w:p w14:paraId="3B3B792F" w14:textId="77777777" w:rsidR="00603F0D" w:rsidRPr="0088193B" w:rsidRDefault="00603F0D" w:rsidP="00603F0D">
            <w:pPr>
              <w:pStyle w:val="TAC"/>
            </w:pPr>
            <w:r w:rsidRPr="0088193B">
              <w:t>14688</w:t>
            </w:r>
          </w:p>
        </w:tc>
        <w:tc>
          <w:tcPr>
            <w:tcW w:w="720" w:type="dxa"/>
          </w:tcPr>
          <w:p w14:paraId="73A4C827" w14:textId="77777777" w:rsidR="00603F0D" w:rsidRPr="0088193B" w:rsidRDefault="00603F0D" w:rsidP="00603F0D">
            <w:pPr>
              <w:pStyle w:val="TAC"/>
            </w:pPr>
            <w:r w:rsidRPr="0088193B">
              <w:t>15264</w:t>
            </w:r>
          </w:p>
        </w:tc>
        <w:tc>
          <w:tcPr>
            <w:tcW w:w="720" w:type="dxa"/>
          </w:tcPr>
          <w:p w14:paraId="139F7655" w14:textId="77777777" w:rsidR="00603F0D" w:rsidRPr="0088193B" w:rsidRDefault="00603F0D" w:rsidP="00603F0D">
            <w:pPr>
              <w:pStyle w:val="TAC"/>
            </w:pPr>
            <w:r w:rsidRPr="0088193B">
              <w:t>15264</w:t>
            </w:r>
          </w:p>
        </w:tc>
        <w:tc>
          <w:tcPr>
            <w:tcW w:w="720" w:type="dxa"/>
          </w:tcPr>
          <w:p w14:paraId="678B5F96" w14:textId="77777777" w:rsidR="00603F0D" w:rsidRPr="0088193B" w:rsidRDefault="00603F0D" w:rsidP="00603F0D">
            <w:pPr>
              <w:pStyle w:val="TAC"/>
            </w:pPr>
            <w:r w:rsidRPr="0088193B">
              <w:t>15264</w:t>
            </w:r>
          </w:p>
        </w:tc>
        <w:tc>
          <w:tcPr>
            <w:tcW w:w="720" w:type="dxa"/>
          </w:tcPr>
          <w:p w14:paraId="68DEECFC" w14:textId="77777777" w:rsidR="00603F0D" w:rsidRPr="0088193B" w:rsidRDefault="00603F0D" w:rsidP="00603F0D">
            <w:pPr>
              <w:pStyle w:val="TAC"/>
            </w:pPr>
            <w:r w:rsidRPr="0088193B">
              <w:t>15840</w:t>
            </w:r>
          </w:p>
        </w:tc>
        <w:tc>
          <w:tcPr>
            <w:tcW w:w="720" w:type="dxa"/>
          </w:tcPr>
          <w:p w14:paraId="4B36642D" w14:textId="77777777" w:rsidR="00603F0D" w:rsidRPr="0088193B" w:rsidRDefault="00603F0D" w:rsidP="00603F0D">
            <w:pPr>
              <w:pStyle w:val="TAC"/>
            </w:pPr>
            <w:r w:rsidRPr="0088193B">
              <w:t>15840</w:t>
            </w:r>
          </w:p>
        </w:tc>
      </w:tr>
      <w:tr w:rsidR="00F41E60" w:rsidRPr="0088193B" w14:paraId="33B457B0" w14:textId="77777777" w:rsidTr="00F41E60">
        <w:tc>
          <w:tcPr>
            <w:tcW w:w="720" w:type="dxa"/>
            <w:tcBorders>
              <w:right w:val="double" w:sz="4" w:space="0" w:color="auto"/>
            </w:tcBorders>
          </w:tcPr>
          <w:p w14:paraId="2AF762DD" w14:textId="77777777" w:rsidR="00603F0D" w:rsidRPr="0088193B" w:rsidRDefault="00603F0D" w:rsidP="00603F0D">
            <w:pPr>
              <w:pStyle w:val="TAC"/>
            </w:pPr>
            <w:r w:rsidRPr="0088193B">
              <w:t>11</w:t>
            </w:r>
          </w:p>
        </w:tc>
        <w:tc>
          <w:tcPr>
            <w:tcW w:w="720" w:type="dxa"/>
            <w:tcBorders>
              <w:left w:val="double" w:sz="4" w:space="0" w:color="auto"/>
            </w:tcBorders>
          </w:tcPr>
          <w:p w14:paraId="6F986FBB" w14:textId="77777777" w:rsidR="00603F0D" w:rsidRPr="0088193B" w:rsidRDefault="00603F0D" w:rsidP="00603F0D">
            <w:pPr>
              <w:pStyle w:val="TAC"/>
            </w:pPr>
            <w:r w:rsidRPr="0088193B">
              <w:t>16416</w:t>
            </w:r>
          </w:p>
        </w:tc>
        <w:tc>
          <w:tcPr>
            <w:tcW w:w="720" w:type="dxa"/>
          </w:tcPr>
          <w:p w14:paraId="46034E29" w14:textId="77777777" w:rsidR="00603F0D" w:rsidRPr="0088193B" w:rsidRDefault="00603F0D" w:rsidP="00603F0D">
            <w:pPr>
              <w:pStyle w:val="TAC"/>
            </w:pPr>
            <w:r w:rsidRPr="0088193B">
              <w:t>16416</w:t>
            </w:r>
          </w:p>
        </w:tc>
        <w:tc>
          <w:tcPr>
            <w:tcW w:w="720" w:type="dxa"/>
          </w:tcPr>
          <w:p w14:paraId="07DA4873" w14:textId="77777777" w:rsidR="00603F0D" w:rsidRPr="0088193B" w:rsidRDefault="00603F0D" w:rsidP="00603F0D">
            <w:pPr>
              <w:pStyle w:val="TAC"/>
            </w:pPr>
            <w:r w:rsidRPr="0088193B">
              <w:t>16992</w:t>
            </w:r>
          </w:p>
        </w:tc>
        <w:tc>
          <w:tcPr>
            <w:tcW w:w="720" w:type="dxa"/>
          </w:tcPr>
          <w:p w14:paraId="5C1A172D" w14:textId="77777777" w:rsidR="00603F0D" w:rsidRPr="0088193B" w:rsidRDefault="00603F0D" w:rsidP="00603F0D">
            <w:pPr>
              <w:pStyle w:val="TAC"/>
            </w:pPr>
            <w:r w:rsidRPr="0088193B">
              <w:t>16992</w:t>
            </w:r>
          </w:p>
        </w:tc>
        <w:tc>
          <w:tcPr>
            <w:tcW w:w="720" w:type="dxa"/>
          </w:tcPr>
          <w:p w14:paraId="6FF80A69" w14:textId="77777777" w:rsidR="00603F0D" w:rsidRPr="0088193B" w:rsidRDefault="00603F0D" w:rsidP="00603F0D">
            <w:pPr>
              <w:pStyle w:val="TAC"/>
            </w:pPr>
            <w:r w:rsidRPr="0088193B">
              <w:t>16992</w:t>
            </w:r>
          </w:p>
        </w:tc>
        <w:tc>
          <w:tcPr>
            <w:tcW w:w="720" w:type="dxa"/>
          </w:tcPr>
          <w:p w14:paraId="19B46205" w14:textId="77777777" w:rsidR="00603F0D" w:rsidRPr="0088193B" w:rsidRDefault="00603F0D" w:rsidP="00603F0D">
            <w:pPr>
              <w:pStyle w:val="TAC"/>
            </w:pPr>
            <w:r w:rsidRPr="0088193B">
              <w:t>17568</w:t>
            </w:r>
          </w:p>
        </w:tc>
        <w:tc>
          <w:tcPr>
            <w:tcW w:w="720" w:type="dxa"/>
          </w:tcPr>
          <w:p w14:paraId="382127AB" w14:textId="77777777" w:rsidR="00603F0D" w:rsidRPr="0088193B" w:rsidRDefault="00603F0D" w:rsidP="00603F0D">
            <w:pPr>
              <w:pStyle w:val="TAC"/>
            </w:pPr>
            <w:r w:rsidRPr="0088193B">
              <w:t>17568</w:t>
            </w:r>
          </w:p>
        </w:tc>
        <w:tc>
          <w:tcPr>
            <w:tcW w:w="720" w:type="dxa"/>
          </w:tcPr>
          <w:p w14:paraId="6AFB9A65" w14:textId="77777777" w:rsidR="00603F0D" w:rsidRPr="0088193B" w:rsidRDefault="00603F0D" w:rsidP="00603F0D">
            <w:pPr>
              <w:pStyle w:val="TAC"/>
            </w:pPr>
            <w:r w:rsidRPr="0088193B">
              <w:t>17568</w:t>
            </w:r>
          </w:p>
        </w:tc>
        <w:tc>
          <w:tcPr>
            <w:tcW w:w="720" w:type="dxa"/>
          </w:tcPr>
          <w:p w14:paraId="515EF546" w14:textId="77777777" w:rsidR="00603F0D" w:rsidRPr="0088193B" w:rsidRDefault="00603F0D" w:rsidP="00603F0D">
            <w:pPr>
              <w:pStyle w:val="TAC"/>
            </w:pPr>
            <w:r w:rsidRPr="0088193B">
              <w:t>18336</w:t>
            </w:r>
          </w:p>
        </w:tc>
        <w:tc>
          <w:tcPr>
            <w:tcW w:w="720" w:type="dxa"/>
          </w:tcPr>
          <w:p w14:paraId="42F45D84" w14:textId="77777777" w:rsidR="00603F0D" w:rsidRPr="0088193B" w:rsidRDefault="00603F0D" w:rsidP="00603F0D">
            <w:pPr>
              <w:pStyle w:val="TAC"/>
            </w:pPr>
            <w:r w:rsidRPr="0088193B">
              <w:t>18336</w:t>
            </w:r>
          </w:p>
        </w:tc>
      </w:tr>
      <w:tr w:rsidR="00F41E60" w:rsidRPr="0088193B" w14:paraId="4818B8D1" w14:textId="77777777" w:rsidTr="00F41E60">
        <w:tc>
          <w:tcPr>
            <w:tcW w:w="720" w:type="dxa"/>
            <w:tcBorders>
              <w:right w:val="double" w:sz="4" w:space="0" w:color="auto"/>
            </w:tcBorders>
          </w:tcPr>
          <w:p w14:paraId="2894C066" w14:textId="77777777" w:rsidR="00603F0D" w:rsidRPr="0088193B" w:rsidRDefault="00603F0D" w:rsidP="00603F0D">
            <w:pPr>
              <w:pStyle w:val="TAC"/>
            </w:pPr>
            <w:r w:rsidRPr="0088193B">
              <w:t>12</w:t>
            </w:r>
          </w:p>
        </w:tc>
        <w:tc>
          <w:tcPr>
            <w:tcW w:w="720" w:type="dxa"/>
            <w:tcBorders>
              <w:left w:val="double" w:sz="4" w:space="0" w:color="auto"/>
            </w:tcBorders>
          </w:tcPr>
          <w:p w14:paraId="6DA5CB24" w14:textId="77777777" w:rsidR="00603F0D" w:rsidRPr="0088193B" w:rsidRDefault="00603F0D" w:rsidP="00603F0D">
            <w:pPr>
              <w:pStyle w:val="TAC"/>
            </w:pPr>
            <w:r w:rsidRPr="0088193B">
              <w:t>18336</w:t>
            </w:r>
          </w:p>
        </w:tc>
        <w:tc>
          <w:tcPr>
            <w:tcW w:w="720" w:type="dxa"/>
          </w:tcPr>
          <w:p w14:paraId="0C6F05DD" w14:textId="77777777" w:rsidR="00603F0D" w:rsidRPr="0088193B" w:rsidRDefault="00603F0D" w:rsidP="00603F0D">
            <w:pPr>
              <w:pStyle w:val="TAC"/>
            </w:pPr>
            <w:r w:rsidRPr="0088193B">
              <w:t>19080</w:t>
            </w:r>
          </w:p>
        </w:tc>
        <w:tc>
          <w:tcPr>
            <w:tcW w:w="720" w:type="dxa"/>
          </w:tcPr>
          <w:p w14:paraId="1A40A469" w14:textId="77777777" w:rsidR="00603F0D" w:rsidRPr="0088193B" w:rsidRDefault="00603F0D" w:rsidP="00603F0D">
            <w:pPr>
              <w:pStyle w:val="TAC"/>
            </w:pPr>
            <w:r w:rsidRPr="0088193B">
              <w:t>19080</w:t>
            </w:r>
          </w:p>
        </w:tc>
        <w:tc>
          <w:tcPr>
            <w:tcW w:w="720" w:type="dxa"/>
          </w:tcPr>
          <w:p w14:paraId="3CF021AB" w14:textId="77777777" w:rsidR="00603F0D" w:rsidRPr="0088193B" w:rsidRDefault="00603F0D" w:rsidP="00603F0D">
            <w:pPr>
              <w:pStyle w:val="TAC"/>
            </w:pPr>
            <w:r w:rsidRPr="0088193B">
              <w:t>19080</w:t>
            </w:r>
          </w:p>
        </w:tc>
        <w:tc>
          <w:tcPr>
            <w:tcW w:w="720" w:type="dxa"/>
          </w:tcPr>
          <w:p w14:paraId="63486892" w14:textId="77777777" w:rsidR="00603F0D" w:rsidRPr="0088193B" w:rsidRDefault="00603F0D" w:rsidP="00603F0D">
            <w:pPr>
              <w:pStyle w:val="TAC"/>
            </w:pPr>
            <w:r w:rsidRPr="0088193B">
              <w:t>19080</w:t>
            </w:r>
          </w:p>
        </w:tc>
        <w:tc>
          <w:tcPr>
            <w:tcW w:w="720" w:type="dxa"/>
          </w:tcPr>
          <w:p w14:paraId="6BE0A5DE" w14:textId="77777777" w:rsidR="00603F0D" w:rsidRPr="0088193B" w:rsidRDefault="00603F0D" w:rsidP="00603F0D">
            <w:pPr>
              <w:pStyle w:val="TAC"/>
            </w:pPr>
            <w:r w:rsidRPr="0088193B">
              <w:t>19848</w:t>
            </w:r>
          </w:p>
        </w:tc>
        <w:tc>
          <w:tcPr>
            <w:tcW w:w="720" w:type="dxa"/>
          </w:tcPr>
          <w:p w14:paraId="24482704" w14:textId="77777777" w:rsidR="00603F0D" w:rsidRPr="0088193B" w:rsidRDefault="00603F0D" w:rsidP="00603F0D">
            <w:pPr>
              <w:pStyle w:val="TAC"/>
            </w:pPr>
            <w:r w:rsidRPr="0088193B">
              <w:t>19848</w:t>
            </w:r>
          </w:p>
        </w:tc>
        <w:tc>
          <w:tcPr>
            <w:tcW w:w="720" w:type="dxa"/>
          </w:tcPr>
          <w:p w14:paraId="7F0D978C" w14:textId="77777777" w:rsidR="00603F0D" w:rsidRPr="0088193B" w:rsidRDefault="00603F0D" w:rsidP="00603F0D">
            <w:pPr>
              <w:pStyle w:val="TAC"/>
            </w:pPr>
            <w:r w:rsidRPr="0088193B">
              <w:t>19848</w:t>
            </w:r>
          </w:p>
        </w:tc>
        <w:tc>
          <w:tcPr>
            <w:tcW w:w="720" w:type="dxa"/>
          </w:tcPr>
          <w:p w14:paraId="477BC08F" w14:textId="77777777" w:rsidR="00603F0D" w:rsidRPr="0088193B" w:rsidRDefault="00603F0D" w:rsidP="00603F0D">
            <w:pPr>
              <w:pStyle w:val="TAC"/>
            </w:pPr>
            <w:r w:rsidRPr="0088193B">
              <w:t>20616</w:t>
            </w:r>
          </w:p>
        </w:tc>
        <w:tc>
          <w:tcPr>
            <w:tcW w:w="720" w:type="dxa"/>
          </w:tcPr>
          <w:p w14:paraId="7196FA99" w14:textId="77777777" w:rsidR="00603F0D" w:rsidRPr="0088193B" w:rsidRDefault="00603F0D" w:rsidP="00603F0D">
            <w:pPr>
              <w:pStyle w:val="TAC"/>
            </w:pPr>
            <w:r w:rsidRPr="0088193B">
              <w:t>20616</w:t>
            </w:r>
          </w:p>
        </w:tc>
      </w:tr>
      <w:tr w:rsidR="00F41E60" w:rsidRPr="0088193B" w14:paraId="3E3BED62" w14:textId="77777777" w:rsidTr="00F41E60">
        <w:tc>
          <w:tcPr>
            <w:tcW w:w="720" w:type="dxa"/>
            <w:tcBorders>
              <w:right w:val="double" w:sz="4" w:space="0" w:color="auto"/>
            </w:tcBorders>
          </w:tcPr>
          <w:p w14:paraId="7776FFDE" w14:textId="77777777" w:rsidR="00603F0D" w:rsidRPr="0088193B" w:rsidRDefault="00603F0D" w:rsidP="00603F0D">
            <w:pPr>
              <w:pStyle w:val="TAC"/>
            </w:pPr>
            <w:r w:rsidRPr="0088193B">
              <w:t>13</w:t>
            </w:r>
          </w:p>
        </w:tc>
        <w:tc>
          <w:tcPr>
            <w:tcW w:w="720" w:type="dxa"/>
            <w:tcBorders>
              <w:left w:val="double" w:sz="4" w:space="0" w:color="auto"/>
            </w:tcBorders>
          </w:tcPr>
          <w:p w14:paraId="2B42CE9A" w14:textId="77777777" w:rsidR="00603F0D" w:rsidRPr="0088193B" w:rsidRDefault="00603F0D" w:rsidP="00603F0D">
            <w:pPr>
              <w:pStyle w:val="TAC"/>
            </w:pPr>
            <w:r w:rsidRPr="0088193B">
              <w:t>20616</w:t>
            </w:r>
          </w:p>
        </w:tc>
        <w:tc>
          <w:tcPr>
            <w:tcW w:w="720" w:type="dxa"/>
          </w:tcPr>
          <w:p w14:paraId="3CFCB39A" w14:textId="77777777" w:rsidR="00603F0D" w:rsidRPr="0088193B" w:rsidRDefault="00603F0D" w:rsidP="00603F0D">
            <w:pPr>
              <w:pStyle w:val="TAC"/>
            </w:pPr>
            <w:r w:rsidRPr="0088193B">
              <w:t>21384</w:t>
            </w:r>
          </w:p>
        </w:tc>
        <w:tc>
          <w:tcPr>
            <w:tcW w:w="720" w:type="dxa"/>
          </w:tcPr>
          <w:p w14:paraId="4582E3A0" w14:textId="77777777" w:rsidR="00603F0D" w:rsidRPr="0088193B" w:rsidRDefault="00603F0D" w:rsidP="00603F0D">
            <w:pPr>
              <w:pStyle w:val="TAC"/>
            </w:pPr>
            <w:r w:rsidRPr="0088193B">
              <w:t>21384</w:t>
            </w:r>
          </w:p>
        </w:tc>
        <w:tc>
          <w:tcPr>
            <w:tcW w:w="720" w:type="dxa"/>
          </w:tcPr>
          <w:p w14:paraId="4963524F" w14:textId="77777777" w:rsidR="00603F0D" w:rsidRPr="0088193B" w:rsidRDefault="00603F0D" w:rsidP="00603F0D">
            <w:pPr>
              <w:pStyle w:val="TAC"/>
            </w:pPr>
            <w:r w:rsidRPr="0088193B">
              <w:t>21384</w:t>
            </w:r>
          </w:p>
        </w:tc>
        <w:tc>
          <w:tcPr>
            <w:tcW w:w="720" w:type="dxa"/>
          </w:tcPr>
          <w:p w14:paraId="02596ABC" w14:textId="77777777" w:rsidR="00603F0D" w:rsidRPr="0088193B" w:rsidRDefault="00603F0D" w:rsidP="00603F0D">
            <w:pPr>
              <w:pStyle w:val="TAC"/>
            </w:pPr>
            <w:r w:rsidRPr="0088193B">
              <w:t>22152</w:t>
            </w:r>
          </w:p>
        </w:tc>
        <w:tc>
          <w:tcPr>
            <w:tcW w:w="720" w:type="dxa"/>
          </w:tcPr>
          <w:p w14:paraId="3B604D18" w14:textId="77777777" w:rsidR="00603F0D" w:rsidRPr="0088193B" w:rsidRDefault="00603F0D" w:rsidP="00603F0D">
            <w:pPr>
              <w:pStyle w:val="TAC"/>
            </w:pPr>
            <w:r w:rsidRPr="0088193B">
              <w:t>22152</w:t>
            </w:r>
          </w:p>
        </w:tc>
        <w:tc>
          <w:tcPr>
            <w:tcW w:w="720" w:type="dxa"/>
          </w:tcPr>
          <w:p w14:paraId="787A5E4B" w14:textId="77777777" w:rsidR="00603F0D" w:rsidRPr="0088193B" w:rsidRDefault="00603F0D" w:rsidP="00603F0D">
            <w:pPr>
              <w:pStyle w:val="TAC"/>
            </w:pPr>
            <w:r w:rsidRPr="0088193B">
              <w:t>22152</w:t>
            </w:r>
          </w:p>
        </w:tc>
        <w:tc>
          <w:tcPr>
            <w:tcW w:w="720" w:type="dxa"/>
          </w:tcPr>
          <w:p w14:paraId="09806C85" w14:textId="77777777" w:rsidR="00603F0D" w:rsidRPr="0088193B" w:rsidRDefault="00603F0D" w:rsidP="00603F0D">
            <w:pPr>
              <w:pStyle w:val="TAC"/>
            </w:pPr>
            <w:r w:rsidRPr="0088193B">
              <w:t>22920</w:t>
            </w:r>
          </w:p>
        </w:tc>
        <w:tc>
          <w:tcPr>
            <w:tcW w:w="720" w:type="dxa"/>
          </w:tcPr>
          <w:p w14:paraId="1ECFD4CE" w14:textId="77777777" w:rsidR="00603F0D" w:rsidRPr="0088193B" w:rsidRDefault="00603F0D" w:rsidP="00603F0D">
            <w:pPr>
              <w:pStyle w:val="TAC"/>
            </w:pPr>
            <w:r w:rsidRPr="0088193B">
              <w:t>22920</w:t>
            </w:r>
          </w:p>
        </w:tc>
        <w:tc>
          <w:tcPr>
            <w:tcW w:w="720" w:type="dxa"/>
          </w:tcPr>
          <w:p w14:paraId="262395F0" w14:textId="77777777" w:rsidR="00603F0D" w:rsidRPr="0088193B" w:rsidRDefault="00603F0D" w:rsidP="00603F0D">
            <w:pPr>
              <w:pStyle w:val="TAC"/>
            </w:pPr>
            <w:r w:rsidRPr="0088193B">
              <w:t>22920</w:t>
            </w:r>
          </w:p>
        </w:tc>
      </w:tr>
      <w:tr w:rsidR="00F41E60" w:rsidRPr="0088193B" w14:paraId="3FC6CC76" w14:textId="77777777" w:rsidTr="00F41E60">
        <w:tc>
          <w:tcPr>
            <w:tcW w:w="720" w:type="dxa"/>
            <w:tcBorders>
              <w:right w:val="double" w:sz="4" w:space="0" w:color="auto"/>
            </w:tcBorders>
          </w:tcPr>
          <w:p w14:paraId="1C0E903C" w14:textId="77777777" w:rsidR="00603F0D" w:rsidRPr="0088193B" w:rsidRDefault="00603F0D" w:rsidP="00603F0D">
            <w:pPr>
              <w:pStyle w:val="TAC"/>
            </w:pPr>
            <w:r w:rsidRPr="0088193B">
              <w:t>14</w:t>
            </w:r>
          </w:p>
        </w:tc>
        <w:tc>
          <w:tcPr>
            <w:tcW w:w="720" w:type="dxa"/>
            <w:tcBorders>
              <w:left w:val="double" w:sz="4" w:space="0" w:color="auto"/>
            </w:tcBorders>
          </w:tcPr>
          <w:p w14:paraId="75C01A25" w14:textId="77777777" w:rsidR="00603F0D" w:rsidRPr="0088193B" w:rsidRDefault="00603F0D" w:rsidP="00603F0D">
            <w:pPr>
              <w:pStyle w:val="TAC"/>
            </w:pPr>
            <w:r w:rsidRPr="0088193B">
              <w:t>22920</w:t>
            </w:r>
          </w:p>
        </w:tc>
        <w:tc>
          <w:tcPr>
            <w:tcW w:w="720" w:type="dxa"/>
          </w:tcPr>
          <w:p w14:paraId="65B8012A" w14:textId="77777777" w:rsidR="00603F0D" w:rsidRPr="0088193B" w:rsidRDefault="00603F0D" w:rsidP="00603F0D">
            <w:pPr>
              <w:pStyle w:val="TAC"/>
            </w:pPr>
            <w:r w:rsidRPr="0088193B">
              <w:t>23688</w:t>
            </w:r>
          </w:p>
        </w:tc>
        <w:tc>
          <w:tcPr>
            <w:tcW w:w="720" w:type="dxa"/>
          </w:tcPr>
          <w:p w14:paraId="5F118EAF" w14:textId="77777777" w:rsidR="00603F0D" w:rsidRPr="0088193B" w:rsidRDefault="00603F0D" w:rsidP="00603F0D">
            <w:pPr>
              <w:pStyle w:val="TAC"/>
            </w:pPr>
            <w:r w:rsidRPr="0088193B">
              <w:t>23688</w:t>
            </w:r>
          </w:p>
        </w:tc>
        <w:tc>
          <w:tcPr>
            <w:tcW w:w="720" w:type="dxa"/>
          </w:tcPr>
          <w:p w14:paraId="3F9BB507" w14:textId="77777777" w:rsidR="00603F0D" w:rsidRPr="0088193B" w:rsidRDefault="00603F0D" w:rsidP="00603F0D">
            <w:pPr>
              <w:pStyle w:val="TAC"/>
            </w:pPr>
            <w:r w:rsidRPr="0088193B">
              <w:t>24496</w:t>
            </w:r>
          </w:p>
        </w:tc>
        <w:tc>
          <w:tcPr>
            <w:tcW w:w="720" w:type="dxa"/>
          </w:tcPr>
          <w:p w14:paraId="537CA522" w14:textId="77777777" w:rsidR="00603F0D" w:rsidRPr="0088193B" w:rsidRDefault="00603F0D" w:rsidP="00603F0D">
            <w:pPr>
              <w:pStyle w:val="TAC"/>
            </w:pPr>
            <w:r w:rsidRPr="0088193B">
              <w:t>24496</w:t>
            </w:r>
          </w:p>
        </w:tc>
        <w:tc>
          <w:tcPr>
            <w:tcW w:w="720" w:type="dxa"/>
          </w:tcPr>
          <w:p w14:paraId="6FD7F027" w14:textId="77777777" w:rsidR="00603F0D" w:rsidRPr="0088193B" w:rsidRDefault="00603F0D" w:rsidP="00603F0D">
            <w:pPr>
              <w:pStyle w:val="TAC"/>
            </w:pPr>
            <w:r w:rsidRPr="0088193B">
              <w:t>24496</w:t>
            </w:r>
          </w:p>
        </w:tc>
        <w:tc>
          <w:tcPr>
            <w:tcW w:w="720" w:type="dxa"/>
          </w:tcPr>
          <w:p w14:paraId="4A24EA19" w14:textId="77777777" w:rsidR="00603F0D" w:rsidRPr="0088193B" w:rsidRDefault="00603F0D" w:rsidP="00603F0D">
            <w:pPr>
              <w:pStyle w:val="TAC"/>
            </w:pPr>
            <w:r w:rsidRPr="0088193B">
              <w:t>25456</w:t>
            </w:r>
          </w:p>
        </w:tc>
        <w:tc>
          <w:tcPr>
            <w:tcW w:w="720" w:type="dxa"/>
          </w:tcPr>
          <w:p w14:paraId="0535AA83" w14:textId="77777777" w:rsidR="00603F0D" w:rsidRPr="0088193B" w:rsidRDefault="00603F0D" w:rsidP="00603F0D">
            <w:pPr>
              <w:pStyle w:val="TAC"/>
            </w:pPr>
            <w:r w:rsidRPr="0088193B">
              <w:t>25456</w:t>
            </w:r>
          </w:p>
        </w:tc>
        <w:tc>
          <w:tcPr>
            <w:tcW w:w="720" w:type="dxa"/>
          </w:tcPr>
          <w:p w14:paraId="76DB0681" w14:textId="77777777" w:rsidR="00603F0D" w:rsidRPr="0088193B" w:rsidRDefault="00603F0D" w:rsidP="00603F0D">
            <w:pPr>
              <w:pStyle w:val="TAC"/>
            </w:pPr>
            <w:r w:rsidRPr="0088193B">
              <w:t>25456</w:t>
            </w:r>
          </w:p>
        </w:tc>
        <w:tc>
          <w:tcPr>
            <w:tcW w:w="720" w:type="dxa"/>
          </w:tcPr>
          <w:p w14:paraId="4B95756E" w14:textId="77777777" w:rsidR="00603F0D" w:rsidRPr="0088193B" w:rsidRDefault="00603F0D" w:rsidP="00603F0D">
            <w:pPr>
              <w:pStyle w:val="TAC"/>
            </w:pPr>
            <w:r w:rsidRPr="0088193B">
              <w:t>25456</w:t>
            </w:r>
          </w:p>
        </w:tc>
      </w:tr>
      <w:tr w:rsidR="00F41E60" w:rsidRPr="0088193B" w14:paraId="66D2D70C" w14:textId="77777777" w:rsidTr="00F41E60">
        <w:tc>
          <w:tcPr>
            <w:tcW w:w="720" w:type="dxa"/>
            <w:tcBorders>
              <w:right w:val="double" w:sz="4" w:space="0" w:color="auto"/>
            </w:tcBorders>
          </w:tcPr>
          <w:p w14:paraId="489E99FE" w14:textId="77777777" w:rsidR="00603F0D" w:rsidRPr="0088193B" w:rsidRDefault="00603F0D" w:rsidP="00603F0D">
            <w:pPr>
              <w:pStyle w:val="TAC"/>
            </w:pPr>
            <w:r w:rsidRPr="0088193B">
              <w:t>15</w:t>
            </w:r>
          </w:p>
        </w:tc>
        <w:tc>
          <w:tcPr>
            <w:tcW w:w="720" w:type="dxa"/>
            <w:tcBorders>
              <w:left w:val="double" w:sz="4" w:space="0" w:color="auto"/>
            </w:tcBorders>
          </w:tcPr>
          <w:p w14:paraId="078677EC" w14:textId="77777777" w:rsidR="00603F0D" w:rsidRPr="0088193B" w:rsidRDefault="00603F0D" w:rsidP="00603F0D">
            <w:pPr>
              <w:pStyle w:val="TAC"/>
            </w:pPr>
            <w:r w:rsidRPr="0088193B">
              <w:t>24496</w:t>
            </w:r>
          </w:p>
        </w:tc>
        <w:tc>
          <w:tcPr>
            <w:tcW w:w="720" w:type="dxa"/>
          </w:tcPr>
          <w:p w14:paraId="4CB3599F" w14:textId="77777777" w:rsidR="00603F0D" w:rsidRPr="0088193B" w:rsidRDefault="00603F0D" w:rsidP="00603F0D">
            <w:pPr>
              <w:pStyle w:val="TAC"/>
            </w:pPr>
            <w:r w:rsidRPr="0088193B">
              <w:t>25456</w:t>
            </w:r>
          </w:p>
        </w:tc>
        <w:tc>
          <w:tcPr>
            <w:tcW w:w="720" w:type="dxa"/>
          </w:tcPr>
          <w:p w14:paraId="17820E24" w14:textId="77777777" w:rsidR="00603F0D" w:rsidRPr="0088193B" w:rsidRDefault="00603F0D" w:rsidP="00603F0D">
            <w:pPr>
              <w:pStyle w:val="TAC"/>
            </w:pPr>
            <w:r w:rsidRPr="0088193B">
              <w:t>25456</w:t>
            </w:r>
          </w:p>
        </w:tc>
        <w:tc>
          <w:tcPr>
            <w:tcW w:w="720" w:type="dxa"/>
          </w:tcPr>
          <w:p w14:paraId="73654BB3" w14:textId="77777777" w:rsidR="00603F0D" w:rsidRPr="0088193B" w:rsidRDefault="00603F0D" w:rsidP="00603F0D">
            <w:pPr>
              <w:pStyle w:val="TAC"/>
            </w:pPr>
            <w:r w:rsidRPr="0088193B">
              <w:t>25456</w:t>
            </w:r>
          </w:p>
        </w:tc>
        <w:tc>
          <w:tcPr>
            <w:tcW w:w="720" w:type="dxa"/>
          </w:tcPr>
          <w:p w14:paraId="1015FCF4" w14:textId="77777777" w:rsidR="00603F0D" w:rsidRPr="0088193B" w:rsidRDefault="00603F0D" w:rsidP="00603F0D">
            <w:pPr>
              <w:pStyle w:val="TAC"/>
            </w:pPr>
            <w:r w:rsidRPr="0088193B">
              <w:t>26416</w:t>
            </w:r>
          </w:p>
        </w:tc>
        <w:tc>
          <w:tcPr>
            <w:tcW w:w="720" w:type="dxa"/>
          </w:tcPr>
          <w:p w14:paraId="3695D7E9" w14:textId="77777777" w:rsidR="00603F0D" w:rsidRPr="0088193B" w:rsidRDefault="00603F0D" w:rsidP="00603F0D">
            <w:pPr>
              <w:pStyle w:val="TAC"/>
            </w:pPr>
            <w:r w:rsidRPr="0088193B">
              <w:t>26416</w:t>
            </w:r>
          </w:p>
        </w:tc>
        <w:tc>
          <w:tcPr>
            <w:tcW w:w="720" w:type="dxa"/>
          </w:tcPr>
          <w:p w14:paraId="2D88D31F" w14:textId="77777777" w:rsidR="00603F0D" w:rsidRPr="0088193B" w:rsidRDefault="00603F0D" w:rsidP="00603F0D">
            <w:pPr>
              <w:pStyle w:val="TAC"/>
            </w:pPr>
            <w:r w:rsidRPr="0088193B">
              <w:t>26416</w:t>
            </w:r>
          </w:p>
        </w:tc>
        <w:tc>
          <w:tcPr>
            <w:tcW w:w="720" w:type="dxa"/>
          </w:tcPr>
          <w:p w14:paraId="75181F0E" w14:textId="77777777" w:rsidR="00603F0D" w:rsidRPr="0088193B" w:rsidRDefault="00603F0D" w:rsidP="00603F0D">
            <w:pPr>
              <w:pStyle w:val="TAC"/>
            </w:pPr>
            <w:r w:rsidRPr="0088193B">
              <w:t>27376</w:t>
            </w:r>
          </w:p>
        </w:tc>
        <w:tc>
          <w:tcPr>
            <w:tcW w:w="720" w:type="dxa"/>
          </w:tcPr>
          <w:p w14:paraId="396C5146" w14:textId="77777777" w:rsidR="00603F0D" w:rsidRPr="0088193B" w:rsidRDefault="00603F0D" w:rsidP="00603F0D">
            <w:pPr>
              <w:pStyle w:val="TAC"/>
            </w:pPr>
            <w:r w:rsidRPr="0088193B">
              <w:t>27376</w:t>
            </w:r>
          </w:p>
        </w:tc>
        <w:tc>
          <w:tcPr>
            <w:tcW w:w="720" w:type="dxa"/>
          </w:tcPr>
          <w:p w14:paraId="0B76C792" w14:textId="77777777" w:rsidR="00603F0D" w:rsidRPr="0088193B" w:rsidRDefault="00603F0D" w:rsidP="00603F0D">
            <w:pPr>
              <w:pStyle w:val="TAC"/>
            </w:pPr>
            <w:r w:rsidRPr="0088193B">
              <w:t>27376</w:t>
            </w:r>
          </w:p>
        </w:tc>
      </w:tr>
      <w:tr w:rsidR="00F41E60" w:rsidRPr="0088193B" w14:paraId="640422F6" w14:textId="77777777" w:rsidTr="00F41E60">
        <w:tc>
          <w:tcPr>
            <w:tcW w:w="720" w:type="dxa"/>
            <w:tcBorders>
              <w:right w:val="double" w:sz="4" w:space="0" w:color="auto"/>
            </w:tcBorders>
          </w:tcPr>
          <w:p w14:paraId="4190CB3D" w14:textId="77777777" w:rsidR="00603F0D" w:rsidRPr="0088193B" w:rsidRDefault="00603F0D" w:rsidP="00603F0D">
            <w:pPr>
              <w:pStyle w:val="TAC"/>
            </w:pPr>
            <w:r w:rsidRPr="0088193B">
              <w:t>16</w:t>
            </w:r>
          </w:p>
        </w:tc>
        <w:tc>
          <w:tcPr>
            <w:tcW w:w="720" w:type="dxa"/>
            <w:tcBorders>
              <w:left w:val="double" w:sz="4" w:space="0" w:color="auto"/>
            </w:tcBorders>
          </w:tcPr>
          <w:p w14:paraId="6AD1C1DE" w14:textId="77777777" w:rsidR="00603F0D" w:rsidRPr="0088193B" w:rsidRDefault="00603F0D" w:rsidP="00603F0D">
            <w:pPr>
              <w:pStyle w:val="TAC"/>
            </w:pPr>
            <w:r w:rsidRPr="0088193B">
              <w:t>26416</w:t>
            </w:r>
          </w:p>
        </w:tc>
        <w:tc>
          <w:tcPr>
            <w:tcW w:w="720" w:type="dxa"/>
          </w:tcPr>
          <w:p w14:paraId="0C075245" w14:textId="77777777" w:rsidR="00603F0D" w:rsidRPr="0088193B" w:rsidRDefault="00603F0D" w:rsidP="00603F0D">
            <w:pPr>
              <w:pStyle w:val="TAC"/>
            </w:pPr>
            <w:r w:rsidRPr="0088193B">
              <w:t>26416</w:t>
            </w:r>
          </w:p>
        </w:tc>
        <w:tc>
          <w:tcPr>
            <w:tcW w:w="720" w:type="dxa"/>
          </w:tcPr>
          <w:p w14:paraId="0FEBD4D8" w14:textId="77777777" w:rsidR="00603F0D" w:rsidRPr="0088193B" w:rsidRDefault="00603F0D" w:rsidP="00603F0D">
            <w:pPr>
              <w:pStyle w:val="TAC"/>
            </w:pPr>
            <w:r w:rsidRPr="0088193B">
              <w:t>27376</w:t>
            </w:r>
          </w:p>
        </w:tc>
        <w:tc>
          <w:tcPr>
            <w:tcW w:w="720" w:type="dxa"/>
          </w:tcPr>
          <w:p w14:paraId="655129A6" w14:textId="77777777" w:rsidR="00603F0D" w:rsidRPr="0088193B" w:rsidRDefault="00603F0D" w:rsidP="00603F0D">
            <w:pPr>
              <w:pStyle w:val="TAC"/>
            </w:pPr>
            <w:r w:rsidRPr="0088193B">
              <w:t>27376</w:t>
            </w:r>
          </w:p>
        </w:tc>
        <w:tc>
          <w:tcPr>
            <w:tcW w:w="720" w:type="dxa"/>
          </w:tcPr>
          <w:p w14:paraId="75B7B492" w14:textId="77777777" w:rsidR="00603F0D" w:rsidRPr="0088193B" w:rsidRDefault="00603F0D" w:rsidP="00603F0D">
            <w:pPr>
              <w:pStyle w:val="TAC"/>
            </w:pPr>
            <w:r w:rsidRPr="0088193B">
              <w:t>27376</w:t>
            </w:r>
          </w:p>
        </w:tc>
        <w:tc>
          <w:tcPr>
            <w:tcW w:w="720" w:type="dxa"/>
          </w:tcPr>
          <w:p w14:paraId="23973B21" w14:textId="77777777" w:rsidR="00603F0D" w:rsidRPr="0088193B" w:rsidRDefault="00603F0D" w:rsidP="00603F0D">
            <w:pPr>
              <w:pStyle w:val="TAC"/>
            </w:pPr>
            <w:r w:rsidRPr="0088193B">
              <w:t>28336</w:t>
            </w:r>
          </w:p>
        </w:tc>
        <w:tc>
          <w:tcPr>
            <w:tcW w:w="720" w:type="dxa"/>
          </w:tcPr>
          <w:p w14:paraId="7BC41EA7" w14:textId="77777777" w:rsidR="00603F0D" w:rsidRPr="0088193B" w:rsidRDefault="00603F0D" w:rsidP="00603F0D">
            <w:pPr>
              <w:pStyle w:val="TAC"/>
            </w:pPr>
            <w:r w:rsidRPr="0088193B">
              <w:t>28336</w:t>
            </w:r>
          </w:p>
        </w:tc>
        <w:tc>
          <w:tcPr>
            <w:tcW w:w="720" w:type="dxa"/>
          </w:tcPr>
          <w:p w14:paraId="2DD8D951" w14:textId="77777777" w:rsidR="00603F0D" w:rsidRPr="0088193B" w:rsidRDefault="00603F0D" w:rsidP="00603F0D">
            <w:pPr>
              <w:pStyle w:val="TAC"/>
            </w:pPr>
            <w:r w:rsidRPr="0088193B">
              <w:t>28336</w:t>
            </w:r>
          </w:p>
        </w:tc>
        <w:tc>
          <w:tcPr>
            <w:tcW w:w="720" w:type="dxa"/>
          </w:tcPr>
          <w:p w14:paraId="7315BA96" w14:textId="77777777" w:rsidR="00603F0D" w:rsidRPr="0088193B" w:rsidRDefault="00603F0D" w:rsidP="00603F0D">
            <w:pPr>
              <w:pStyle w:val="TAC"/>
            </w:pPr>
            <w:r w:rsidRPr="0088193B">
              <w:t>29296</w:t>
            </w:r>
          </w:p>
        </w:tc>
        <w:tc>
          <w:tcPr>
            <w:tcW w:w="720" w:type="dxa"/>
          </w:tcPr>
          <w:p w14:paraId="23A3F53E" w14:textId="77777777" w:rsidR="00603F0D" w:rsidRPr="0088193B" w:rsidRDefault="00603F0D" w:rsidP="00603F0D">
            <w:pPr>
              <w:pStyle w:val="TAC"/>
            </w:pPr>
            <w:r w:rsidRPr="0088193B">
              <w:t>29296</w:t>
            </w:r>
          </w:p>
        </w:tc>
      </w:tr>
      <w:tr w:rsidR="00F41E60" w:rsidRPr="0088193B" w14:paraId="1DEA4A9B" w14:textId="77777777" w:rsidTr="00F41E60">
        <w:tc>
          <w:tcPr>
            <w:tcW w:w="720" w:type="dxa"/>
            <w:tcBorders>
              <w:right w:val="double" w:sz="4" w:space="0" w:color="auto"/>
            </w:tcBorders>
          </w:tcPr>
          <w:p w14:paraId="0DBE3699" w14:textId="77777777" w:rsidR="00603F0D" w:rsidRPr="0088193B" w:rsidRDefault="00603F0D" w:rsidP="00603F0D">
            <w:pPr>
              <w:pStyle w:val="TAC"/>
            </w:pPr>
            <w:r w:rsidRPr="0088193B">
              <w:t>17</w:t>
            </w:r>
          </w:p>
        </w:tc>
        <w:tc>
          <w:tcPr>
            <w:tcW w:w="720" w:type="dxa"/>
            <w:tcBorders>
              <w:left w:val="double" w:sz="4" w:space="0" w:color="auto"/>
            </w:tcBorders>
          </w:tcPr>
          <w:p w14:paraId="55414F64" w14:textId="77777777" w:rsidR="00603F0D" w:rsidRPr="0088193B" w:rsidRDefault="00603F0D" w:rsidP="00603F0D">
            <w:pPr>
              <w:pStyle w:val="TAC"/>
            </w:pPr>
            <w:r w:rsidRPr="0088193B">
              <w:t>29296</w:t>
            </w:r>
          </w:p>
        </w:tc>
        <w:tc>
          <w:tcPr>
            <w:tcW w:w="720" w:type="dxa"/>
          </w:tcPr>
          <w:p w14:paraId="458F97EE" w14:textId="77777777" w:rsidR="00603F0D" w:rsidRPr="0088193B" w:rsidRDefault="00603F0D" w:rsidP="00603F0D">
            <w:pPr>
              <w:pStyle w:val="TAC"/>
            </w:pPr>
            <w:r w:rsidRPr="0088193B">
              <w:t>29296</w:t>
            </w:r>
          </w:p>
        </w:tc>
        <w:tc>
          <w:tcPr>
            <w:tcW w:w="720" w:type="dxa"/>
          </w:tcPr>
          <w:p w14:paraId="30C44ED1" w14:textId="77777777" w:rsidR="00603F0D" w:rsidRPr="0088193B" w:rsidRDefault="00603F0D" w:rsidP="00603F0D">
            <w:pPr>
              <w:pStyle w:val="TAC"/>
            </w:pPr>
            <w:r w:rsidRPr="0088193B">
              <w:t>30576</w:t>
            </w:r>
          </w:p>
        </w:tc>
        <w:tc>
          <w:tcPr>
            <w:tcW w:w="720" w:type="dxa"/>
          </w:tcPr>
          <w:p w14:paraId="76107B18" w14:textId="77777777" w:rsidR="00603F0D" w:rsidRPr="0088193B" w:rsidRDefault="00603F0D" w:rsidP="00603F0D">
            <w:pPr>
              <w:pStyle w:val="TAC"/>
            </w:pPr>
            <w:r w:rsidRPr="0088193B">
              <w:t>30576</w:t>
            </w:r>
          </w:p>
        </w:tc>
        <w:tc>
          <w:tcPr>
            <w:tcW w:w="720" w:type="dxa"/>
          </w:tcPr>
          <w:p w14:paraId="714F3962" w14:textId="77777777" w:rsidR="00603F0D" w:rsidRPr="0088193B" w:rsidRDefault="00603F0D" w:rsidP="00603F0D">
            <w:pPr>
              <w:pStyle w:val="TAC"/>
            </w:pPr>
            <w:r w:rsidRPr="0088193B">
              <w:t>30576</w:t>
            </w:r>
          </w:p>
        </w:tc>
        <w:tc>
          <w:tcPr>
            <w:tcW w:w="720" w:type="dxa"/>
          </w:tcPr>
          <w:p w14:paraId="07595393" w14:textId="77777777" w:rsidR="00603F0D" w:rsidRPr="0088193B" w:rsidRDefault="00603F0D" w:rsidP="00603F0D">
            <w:pPr>
              <w:pStyle w:val="TAC"/>
            </w:pPr>
            <w:r w:rsidRPr="0088193B">
              <w:t>30576</w:t>
            </w:r>
          </w:p>
        </w:tc>
        <w:tc>
          <w:tcPr>
            <w:tcW w:w="720" w:type="dxa"/>
          </w:tcPr>
          <w:p w14:paraId="08E7E255" w14:textId="77777777" w:rsidR="00603F0D" w:rsidRPr="0088193B" w:rsidRDefault="00603F0D" w:rsidP="00603F0D">
            <w:pPr>
              <w:pStyle w:val="TAC"/>
            </w:pPr>
            <w:r w:rsidRPr="0088193B">
              <w:t>31704</w:t>
            </w:r>
          </w:p>
        </w:tc>
        <w:tc>
          <w:tcPr>
            <w:tcW w:w="720" w:type="dxa"/>
          </w:tcPr>
          <w:p w14:paraId="42E285A2" w14:textId="77777777" w:rsidR="00603F0D" w:rsidRPr="0088193B" w:rsidRDefault="00603F0D" w:rsidP="00603F0D">
            <w:pPr>
              <w:pStyle w:val="TAC"/>
            </w:pPr>
            <w:r w:rsidRPr="0088193B">
              <w:t>31704</w:t>
            </w:r>
          </w:p>
        </w:tc>
        <w:tc>
          <w:tcPr>
            <w:tcW w:w="720" w:type="dxa"/>
          </w:tcPr>
          <w:p w14:paraId="072D7EE2" w14:textId="77777777" w:rsidR="00603F0D" w:rsidRPr="0088193B" w:rsidRDefault="00603F0D" w:rsidP="00603F0D">
            <w:pPr>
              <w:pStyle w:val="TAC"/>
            </w:pPr>
            <w:r w:rsidRPr="0088193B">
              <w:t>31704</w:t>
            </w:r>
          </w:p>
        </w:tc>
        <w:tc>
          <w:tcPr>
            <w:tcW w:w="720" w:type="dxa"/>
          </w:tcPr>
          <w:p w14:paraId="77694E35" w14:textId="77777777" w:rsidR="00603F0D" w:rsidRPr="0088193B" w:rsidRDefault="00603F0D" w:rsidP="00603F0D">
            <w:pPr>
              <w:pStyle w:val="TAC"/>
            </w:pPr>
            <w:r w:rsidRPr="0088193B">
              <w:t>32856</w:t>
            </w:r>
          </w:p>
        </w:tc>
      </w:tr>
      <w:tr w:rsidR="00F41E60" w:rsidRPr="0088193B" w14:paraId="480A9618" w14:textId="77777777" w:rsidTr="00F41E60">
        <w:tc>
          <w:tcPr>
            <w:tcW w:w="720" w:type="dxa"/>
            <w:tcBorders>
              <w:right w:val="double" w:sz="4" w:space="0" w:color="auto"/>
            </w:tcBorders>
          </w:tcPr>
          <w:p w14:paraId="403CDFD2" w14:textId="77777777" w:rsidR="00603F0D" w:rsidRPr="0088193B" w:rsidRDefault="00603F0D" w:rsidP="00603F0D">
            <w:pPr>
              <w:pStyle w:val="TAC"/>
            </w:pPr>
            <w:r w:rsidRPr="0088193B">
              <w:t>18</w:t>
            </w:r>
          </w:p>
        </w:tc>
        <w:tc>
          <w:tcPr>
            <w:tcW w:w="720" w:type="dxa"/>
            <w:tcBorders>
              <w:left w:val="double" w:sz="4" w:space="0" w:color="auto"/>
            </w:tcBorders>
          </w:tcPr>
          <w:p w14:paraId="7A634803" w14:textId="77777777" w:rsidR="00603F0D" w:rsidRPr="0088193B" w:rsidRDefault="00603F0D" w:rsidP="00603F0D">
            <w:pPr>
              <w:pStyle w:val="TAC"/>
            </w:pPr>
            <w:r w:rsidRPr="0088193B">
              <w:t>31704</w:t>
            </w:r>
          </w:p>
        </w:tc>
        <w:tc>
          <w:tcPr>
            <w:tcW w:w="720" w:type="dxa"/>
          </w:tcPr>
          <w:p w14:paraId="4DCE9B4B" w14:textId="77777777" w:rsidR="00603F0D" w:rsidRPr="0088193B" w:rsidRDefault="00603F0D" w:rsidP="00603F0D">
            <w:pPr>
              <w:pStyle w:val="TAC"/>
            </w:pPr>
            <w:r w:rsidRPr="0088193B">
              <w:t>32856</w:t>
            </w:r>
          </w:p>
        </w:tc>
        <w:tc>
          <w:tcPr>
            <w:tcW w:w="720" w:type="dxa"/>
          </w:tcPr>
          <w:p w14:paraId="0A285DFF" w14:textId="77777777" w:rsidR="00603F0D" w:rsidRPr="0088193B" w:rsidRDefault="00603F0D" w:rsidP="00603F0D">
            <w:pPr>
              <w:pStyle w:val="TAC"/>
            </w:pPr>
            <w:r w:rsidRPr="0088193B">
              <w:t>32856</w:t>
            </w:r>
          </w:p>
        </w:tc>
        <w:tc>
          <w:tcPr>
            <w:tcW w:w="720" w:type="dxa"/>
          </w:tcPr>
          <w:p w14:paraId="49AAB9A2" w14:textId="77777777" w:rsidR="00603F0D" w:rsidRPr="0088193B" w:rsidRDefault="00603F0D" w:rsidP="00603F0D">
            <w:pPr>
              <w:pStyle w:val="TAC"/>
            </w:pPr>
            <w:r w:rsidRPr="0088193B">
              <w:t>32856</w:t>
            </w:r>
          </w:p>
        </w:tc>
        <w:tc>
          <w:tcPr>
            <w:tcW w:w="720" w:type="dxa"/>
          </w:tcPr>
          <w:p w14:paraId="35A045F5" w14:textId="77777777" w:rsidR="00603F0D" w:rsidRPr="0088193B" w:rsidRDefault="00603F0D" w:rsidP="00603F0D">
            <w:pPr>
              <w:pStyle w:val="TAC"/>
            </w:pPr>
            <w:r w:rsidRPr="0088193B">
              <w:t>34008</w:t>
            </w:r>
          </w:p>
        </w:tc>
        <w:tc>
          <w:tcPr>
            <w:tcW w:w="720" w:type="dxa"/>
          </w:tcPr>
          <w:p w14:paraId="60A89421" w14:textId="77777777" w:rsidR="00603F0D" w:rsidRPr="0088193B" w:rsidRDefault="00603F0D" w:rsidP="00603F0D">
            <w:pPr>
              <w:pStyle w:val="TAC"/>
            </w:pPr>
            <w:r w:rsidRPr="0088193B">
              <w:t>34008</w:t>
            </w:r>
          </w:p>
        </w:tc>
        <w:tc>
          <w:tcPr>
            <w:tcW w:w="720" w:type="dxa"/>
          </w:tcPr>
          <w:p w14:paraId="3E47A4CF" w14:textId="77777777" w:rsidR="00603F0D" w:rsidRPr="0088193B" w:rsidRDefault="00603F0D" w:rsidP="00603F0D">
            <w:pPr>
              <w:pStyle w:val="TAC"/>
            </w:pPr>
            <w:r w:rsidRPr="0088193B">
              <w:t>34008</w:t>
            </w:r>
          </w:p>
        </w:tc>
        <w:tc>
          <w:tcPr>
            <w:tcW w:w="720" w:type="dxa"/>
          </w:tcPr>
          <w:p w14:paraId="5D8A657A" w14:textId="77777777" w:rsidR="00603F0D" w:rsidRPr="0088193B" w:rsidRDefault="00603F0D" w:rsidP="00603F0D">
            <w:pPr>
              <w:pStyle w:val="TAC"/>
            </w:pPr>
            <w:r w:rsidRPr="0088193B">
              <w:t>35160</w:t>
            </w:r>
          </w:p>
        </w:tc>
        <w:tc>
          <w:tcPr>
            <w:tcW w:w="720" w:type="dxa"/>
          </w:tcPr>
          <w:p w14:paraId="2163CFB7" w14:textId="77777777" w:rsidR="00603F0D" w:rsidRPr="0088193B" w:rsidRDefault="00603F0D" w:rsidP="00603F0D">
            <w:pPr>
              <w:pStyle w:val="TAC"/>
            </w:pPr>
            <w:r w:rsidRPr="0088193B">
              <w:t>35160</w:t>
            </w:r>
          </w:p>
        </w:tc>
        <w:tc>
          <w:tcPr>
            <w:tcW w:w="720" w:type="dxa"/>
          </w:tcPr>
          <w:p w14:paraId="0D246385" w14:textId="77777777" w:rsidR="00603F0D" w:rsidRPr="0088193B" w:rsidRDefault="00603F0D" w:rsidP="00603F0D">
            <w:pPr>
              <w:pStyle w:val="TAC"/>
            </w:pPr>
            <w:r w:rsidRPr="0088193B">
              <w:t>35160</w:t>
            </w:r>
          </w:p>
        </w:tc>
      </w:tr>
      <w:tr w:rsidR="00F41E60" w:rsidRPr="0088193B" w14:paraId="5306CBBB" w14:textId="77777777" w:rsidTr="00F41E60">
        <w:tc>
          <w:tcPr>
            <w:tcW w:w="720" w:type="dxa"/>
            <w:tcBorders>
              <w:right w:val="double" w:sz="4" w:space="0" w:color="auto"/>
            </w:tcBorders>
          </w:tcPr>
          <w:p w14:paraId="592CFA13" w14:textId="77777777" w:rsidR="00603F0D" w:rsidRPr="0088193B" w:rsidRDefault="00603F0D" w:rsidP="00603F0D">
            <w:pPr>
              <w:pStyle w:val="TAC"/>
            </w:pPr>
            <w:r w:rsidRPr="0088193B">
              <w:t>19</w:t>
            </w:r>
          </w:p>
        </w:tc>
        <w:tc>
          <w:tcPr>
            <w:tcW w:w="720" w:type="dxa"/>
            <w:tcBorders>
              <w:left w:val="double" w:sz="4" w:space="0" w:color="auto"/>
            </w:tcBorders>
          </w:tcPr>
          <w:p w14:paraId="2D827F33" w14:textId="77777777" w:rsidR="00603F0D" w:rsidRPr="0088193B" w:rsidRDefault="00603F0D" w:rsidP="00603F0D">
            <w:pPr>
              <w:pStyle w:val="TAC"/>
            </w:pPr>
            <w:r w:rsidRPr="0088193B">
              <w:t>35160</w:t>
            </w:r>
          </w:p>
        </w:tc>
        <w:tc>
          <w:tcPr>
            <w:tcW w:w="720" w:type="dxa"/>
          </w:tcPr>
          <w:p w14:paraId="02568845" w14:textId="77777777" w:rsidR="00603F0D" w:rsidRPr="0088193B" w:rsidRDefault="00603F0D" w:rsidP="00603F0D">
            <w:pPr>
              <w:pStyle w:val="TAC"/>
            </w:pPr>
            <w:r w:rsidRPr="0088193B">
              <w:t>35160</w:t>
            </w:r>
          </w:p>
        </w:tc>
        <w:tc>
          <w:tcPr>
            <w:tcW w:w="720" w:type="dxa"/>
          </w:tcPr>
          <w:p w14:paraId="4CB67025" w14:textId="77777777" w:rsidR="00603F0D" w:rsidRPr="0088193B" w:rsidRDefault="00603F0D" w:rsidP="00603F0D">
            <w:pPr>
              <w:pStyle w:val="TAC"/>
            </w:pPr>
            <w:r w:rsidRPr="0088193B">
              <w:t>35160</w:t>
            </w:r>
          </w:p>
        </w:tc>
        <w:tc>
          <w:tcPr>
            <w:tcW w:w="720" w:type="dxa"/>
          </w:tcPr>
          <w:p w14:paraId="0DF91450" w14:textId="77777777" w:rsidR="00603F0D" w:rsidRPr="0088193B" w:rsidRDefault="00603F0D" w:rsidP="00603F0D">
            <w:pPr>
              <w:pStyle w:val="TAC"/>
            </w:pPr>
            <w:r w:rsidRPr="0088193B">
              <w:t>36696</w:t>
            </w:r>
          </w:p>
        </w:tc>
        <w:tc>
          <w:tcPr>
            <w:tcW w:w="720" w:type="dxa"/>
          </w:tcPr>
          <w:p w14:paraId="278CF584" w14:textId="77777777" w:rsidR="00603F0D" w:rsidRPr="0088193B" w:rsidRDefault="00603F0D" w:rsidP="00603F0D">
            <w:pPr>
              <w:pStyle w:val="TAC"/>
            </w:pPr>
            <w:r w:rsidRPr="0088193B">
              <w:t>36696</w:t>
            </w:r>
          </w:p>
        </w:tc>
        <w:tc>
          <w:tcPr>
            <w:tcW w:w="720" w:type="dxa"/>
          </w:tcPr>
          <w:p w14:paraId="65B3821F" w14:textId="77777777" w:rsidR="00603F0D" w:rsidRPr="0088193B" w:rsidRDefault="00603F0D" w:rsidP="00603F0D">
            <w:pPr>
              <w:pStyle w:val="TAC"/>
            </w:pPr>
            <w:r w:rsidRPr="0088193B">
              <w:t>36696</w:t>
            </w:r>
          </w:p>
        </w:tc>
        <w:tc>
          <w:tcPr>
            <w:tcW w:w="720" w:type="dxa"/>
          </w:tcPr>
          <w:p w14:paraId="3293CFCE" w14:textId="77777777" w:rsidR="00603F0D" w:rsidRPr="0088193B" w:rsidRDefault="00603F0D" w:rsidP="00603F0D">
            <w:pPr>
              <w:pStyle w:val="TAC"/>
            </w:pPr>
            <w:r w:rsidRPr="0088193B">
              <w:t>37888</w:t>
            </w:r>
          </w:p>
        </w:tc>
        <w:tc>
          <w:tcPr>
            <w:tcW w:w="720" w:type="dxa"/>
          </w:tcPr>
          <w:p w14:paraId="6B97E4EE" w14:textId="77777777" w:rsidR="00603F0D" w:rsidRPr="0088193B" w:rsidRDefault="00603F0D" w:rsidP="00603F0D">
            <w:pPr>
              <w:pStyle w:val="TAC"/>
            </w:pPr>
            <w:r w:rsidRPr="0088193B">
              <w:t>37888</w:t>
            </w:r>
          </w:p>
        </w:tc>
        <w:tc>
          <w:tcPr>
            <w:tcW w:w="720" w:type="dxa"/>
          </w:tcPr>
          <w:p w14:paraId="3D366929" w14:textId="77777777" w:rsidR="00603F0D" w:rsidRPr="0088193B" w:rsidRDefault="00603F0D" w:rsidP="00603F0D">
            <w:pPr>
              <w:pStyle w:val="TAC"/>
            </w:pPr>
            <w:r w:rsidRPr="0088193B">
              <w:t>37888</w:t>
            </w:r>
          </w:p>
        </w:tc>
        <w:tc>
          <w:tcPr>
            <w:tcW w:w="720" w:type="dxa"/>
          </w:tcPr>
          <w:p w14:paraId="6B6D168B" w14:textId="77777777" w:rsidR="00603F0D" w:rsidRPr="0088193B" w:rsidRDefault="00603F0D" w:rsidP="00603F0D">
            <w:pPr>
              <w:pStyle w:val="TAC"/>
            </w:pPr>
            <w:r w:rsidRPr="0088193B">
              <w:t>39232</w:t>
            </w:r>
          </w:p>
        </w:tc>
      </w:tr>
      <w:tr w:rsidR="00F41E60" w:rsidRPr="0088193B" w14:paraId="6F1C2531" w14:textId="77777777" w:rsidTr="00F41E60">
        <w:tc>
          <w:tcPr>
            <w:tcW w:w="720" w:type="dxa"/>
            <w:tcBorders>
              <w:right w:val="double" w:sz="4" w:space="0" w:color="auto"/>
            </w:tcBorders>
          </w:tcPr>
          <w:p w14:paraId="46C29AE0" w14:textId="77777777" w:rsidR="00603F0D" w:rsidRPr="0088193B" w:rsidRDefault="00603F0D" w:rsidP="00603F0D">
            <w:pPr>
              <w:pStyle w:val="TAC"/>
            </w:pPr>
            <w:r w:rsidRPr="0088193B">
              <w:t>20</w:t>
            </w:r>
          </w:p>
        </w:tc>
        <w:tc>
          <w:tcPr>
            <w:tcW w:w="720" w:type="dxa"/>
            <w:tcBorders>
              <w:left w:val="double" w:sz="4" w:space="0" w:color="auto"/>
            </w:tcBorders>
          </w:tcPr>
          <w:p w14:paraId="32BC6A54" w14:textId="77777777" w:rsidR="00603F0D" w:rsidRPr="0088193B" w:rsidRDefault="00603F0D" w:rsidP="00603F0D">
            <w:pPr>
              <w:pStyle w:val="TAC"/>
            </w:pPr>
            <w:r w:rsidRPr="0088193B">
              <w:t>37888</w:t>
            </w:r>
          </w:p>
        </w:tc>
        <w:tc>
          <w:tcPr>
            <w:tcW w:w="720" w:type="dxa"/>
          </w:tcPr>
          <w:p w14:paraId="0147E206" w14:textId="77777777" w:rsidR="00603F0D" w:rsidRPr="0088193B" w:rsidRDefault="00603F0D" w:rsidP="00603F0D">
            <w:pPr>
              <w:pStyle w:val="TAC"/>
            </w:pPr>
            <w:r w:rsidRPr="0088193B">
              <w:t>37888</w:t>
            </w:r>
          </w:p>
        </w:tc>
        <w:tc>
          <w:tcPr>
            <w:tcW w:w="720" w:type="dxa"/>
          </w:tcPr>
          <w:p w14:paraId="3DB6BAED" w14:textId="77777777" w:rsidR="00603F0D" w:rsidRPr="0088193B" w:rsidRDefault="00603F0D" w:rsidP="00603F0D">
            <w:pPr>
              <w:pStyle w:val="TAC"/>
            </w:pPr>
            <w:r w:rsidRPr="0088193B">
              <w:t>39232</w:t>
            </w:r>
          </w:p>
        </w:tc>
        <w:tc>
          <w:tcPr>
            <w:tcW w:w="720" w:type="dxa"/>
          </w:tcPr>
          <w:p w14:paraId="262DD929" w14:textId="77777777" w:rsidR="00603F0D" w:rsidRPr="0088193B" w:rsidRDefault="00603F0D" w:rsidP="00603F0D">
            <w:pPr>
              <w:pStyle w:val="TAC"/>
            </w:pPr>
            <w:r w:rsidRPr="0088193B">
              <w:t>39232</w:t>
            </w:r>
          </w:p>
        </w:tc>
        <w:tc>
          <w:tcPr>
            <w:tcW w:w="720" w:type="dxa"/>
          </w:tcPr>
          <w:p w14:paraId="47F0CEA3" w14:textId="77777777" w:rsidR="00603F0D" w:rsidRPr="0088193B" w:rsidRDefault="00603F0D" w:rsidP="00603F0D">
            <w:pPr>
              <w:pStyle w:val="TAC"/>
            </w:pPr>
            <w:r w:rsidRPr="0088193B">
              <w:t>39232</w:t>
            </w:r>
          </w:p>
        </w:tc>
        <w:tc>
          <w:tcPr>
            <w:tcW w:w="720" w:type="dxa"/>
          </w:tcPr>
          <w:p w14:paraId="7C342DC2" w14:textId="77777777" w:rsidR="00603F0D" w:rsidRPr="0088193B" w:rsidRDefault="00603F0D" w:rsidP="00603F0D">
            <w:pPr>
              <w:pStyle w:val="TAC"/>
            </w:pPr>
            <w:r w:rsidRPr="0088193B">
              <w:t>40576</w:t>
            </w:r>
          </w:p>
        </w:tc>
        <w:tc>
          <w:tcPr>
            <w:tcW w:w="720" w:type="dxa"/>
          </w:tcPr>
          <w:p w14:paraId="78CC76EA" w14:textId="77777777" w:rsidR="00603F0D" w:rsidRPr="0088193B" w:rsidRDefault="00603F0D" w:rsidP="00603F0D">
            <w:pPr>
              <w:pStyle w:val="TAC"/>
            </w:pPr>
            <w:r w:rsidRPr="0088193B">
              <w:t>40576</w:t>
            </w:r>
          </w:p>
        </w:tc>
        <w:tc>
          <w:tcPr>
            <w:tcW w:w="720" w:type="dxa"/>
          </w:tcPr>
          <w:p w14:paraId="56FAF08F" w14:textId="77777777" w:rsidR="00603F0D" w:rsidRPr="0088193B" w:rsidRDefault="00603F0D" w:rsidP="00603F0D">
            <w:pPr>
              <w:pStyle w:val="TAC"/>
            </w:pPr>
            <w:r w:rsidRPr="0088193B">
              <w:t>40576</w:t>
            </w:r>
          </w:p>
        </w:tc>
        <w:tc>
          <w:tcPr>
            <w:tcW w:w="720" w:type="dxa"/>
          </w:tcPr>
          <w:p w14:paraId="73EB7A09" w14:textId="77777777" w:rsidR="00603F0D" w:rsidRPr="0088193B" w:rsidRDefault="00603F0D" w:rsidP="00603F0D">
            <w:pPr>
              <w:pStyle w:val="TAC"/>
            </w:pPr>
            <w:r w:rsidRPr="0088193B">
              <w:t>42368</w:t>
            </w:r>
          </w:p>
        </w:tc>
        <w:tc>
          <w:tcPr>
            <w:tcW w:w="720" w:type="dxa"/>
          </w:tcPr>
          <w:p w14:paraId="2BB58E2D" w14:textId="77777777" w:rsidR="00603F0D" w:rsidRPr="0088193B" w:rsidRDefault="00603F0D" w:rsidP="00603F0D">
            <w:pPr>
              <w:pStyle w:val="TAC"/>
            </w:pPr>
            <w:r w:rsidRPr="0088193B">
              <w:t>42368</w:t>
            </w:r>
          </w:p>
        </w:tc>
      </w:tr>
      <w:tr w:rsidR="00F41E60" w:rsidRPr="0088193B" w14:paraId="000EBEED" w14:textId="77777777" w:rsidTr="00F41E60">
        <w:tc>
          <w:tcPr>
            <w:tcW w:w="720" w:type="dxa"/>
            <w:tcBorders>
              <w:right w:val="double" w:sz="4" w:space="0" w:color="auto"/>
            </w:tcBorders>
          </w:tcPr>
          <w:p w14:paraId="25CBC8A1" w14:textId="77777777" w:rsidR="00603F0D" w:rsidRPr="0088193B" w:rsidRDefault="00603F0D" w:rsidP="00603F0D">
            <w:pPr>
              <w:pStyle w:val="TAC"/>
            </w:pPr>
            <w:r w:rsidRPr="0088193B">
              <w:t>21</w:t>
            </w:r>
          </w:p>
        </w:tc>
        <w:tc>
          <w:tcPr>
            <w:tcW w:w="720" w:type="dxa"/>
            <w:tcBorders>
              <w:left w:val="double" w:sz="4" w:space="0" w:color="auto"/>
            </w:tcBorders>
          </w:tcPr>
          <w:p w14:paraId="15DC9DD6" w14:textId="77777777" w:rsidR="00603F0D" w:rsidRPr="0088193B" w:rsidRDefault="00603F0D" w:rsidP="00603F0D">
            <w:pPr>
              <w:pStyle w:val="TAC"/>
            </w:pPr>
            <w:r w:rsidRPr="0088193B">
              <w:t>40576</w:t>
            </w:r>
          </w:p>
        </w:tc>
        <w:tc>
          <w:tcPr>
            <w:tcW w:w="720" w:type="dxa"/>
          </w:tcPr>
          <w:p w14:paraId="4B9FC9F2" w14:textId="77777777" w:rsidR="00603F0D" w:rsidRPr="0088193B" w:rsidRDefault="00603F0D" w:rsidP="00603F0D">
            <w:pPr>
              <w:pStyle w:val="TAC"/>
            </w:pPr>
            <w:r w:rsidRPr="0088193B">
              <w:t>40576</w:t>
            </w:r>
          </w:p>
        </w:tc>
        <w:tc>
          <w:tcPr>
            <w:tcW w:w="720" w:type="dxa"/>
          </w:tcPr>
          <w:p w14:paraId="4C133363" w14:textId="77777777" w:rsidR="00603F0D" w:rsidRPr="0088193B" w:rsidRDefault="00603F0D" w:rsidP="00603F0D">
            <w:pPr>
              <w:pStyle w:val="TAC"/>
            </w:pPr>
            <w:r w:rsidRPr="0088193B">
              <w:t>42368</w:t>
            </w:r>
          </w:p>
        </w:tc>
        <w:tc>
          <w:tcPr>
            <w:tcW w:w="720" w:type="dxa"/>
          </w:tcPr>
          <w:p w14:paraId="17A73B14" w14:textId="77777777" w:rsidR="00603F0D" w:rsidRPr="0088193B" w:rsidRDefault="00603F0D" w:rsidP="00603F0D">
            <w:pPr>
              <w:pStyle w:val="TAC"/>
            </w:pPr>
            <w:r w:rsidRPr="0088193B">
              <w:t>42368</w:t>
            </w:r>
          </w:p>
        </w:tc>
        <w:tc>
          <w:tcPr>
            <w:tcW w:w="720" w:type="dxa"/>
          </w:tcPr>
          <w:p w14:paraId="05922724" w14:textId="77777777" w:rsidR="00603F0D" w:rsidRPr="0088193B" w:rsidRDefault="00603F0D" w:rsidP="00603F0D">
            <w:pPr>
              <w:pStyle w:val="TAC"/>
            </w:pPr>
            <w:r w:rsidRPr="0088193B">
              <w:t>42368</w:t>
            </w:r>
          </w:p>
        </w:tc>
        <w:tc>
          <w:tcPr>
            <w:tcW w:w="720" w:type="dxa"/>
          </w:tcPr>
          <w:p w14:paraId="52F43E62" w14:textId="77777777" w:rsidR="00603F0D" w:rsidRPr="0088193B" w:rsidRDefault="00603F0D" w:rsidP="00603F0D">
            <w:pPr>
              <w:pStyle w:val="TAC"/>
            </w:pPr>
            <w:r w:rsidRPr="0088193B">
              <w:t>43816</w:t>
            </w:r>
          </w:p>
        </w:tc>
        <w:tc>
          <w:tcPr>
            <w:tcW w:w="720" w:type="dxa"/>
          </w:tcPr>
          <w:p w14:paraId="7F0A192E" w14:textId="77777777" w:rsidR="00603F0D" w:rsidRPr="0088193B" w:rsidRDefault="00603F0D" w:rsidP="00603F0D">
            <w:pPr>
              <w:pStyle w:val="TAC"/>
            </w:pPr>
            <w:r w:rsidRPr="0088193B">
              <w:t>43816</w:t>
            </w:r>
          </w:p>
        </w:tc>
        <w:tc>
          <w:tcPr>
            <w:tcW w:w="720" w:type="dxa"/>
          </w:tcPr>
          <w:p w14:paraId="4174E2E9" w14:textId="77777777" w:rsidR="00603F0D" w:rsidRPr="0088193B" w:rsidRDefault="00603F0D" w:rsidP="00603F0D">
            <w:pPr>
              <w:pStyle w:val="TAC"/>
            </w:pPr>
            <w:r w:rsidRPr="0088193B">
              <w:t>43816</w:t>
            </w:r>
          </w:p>
        </w:tc>
        <w:tc>
          <w:tcPr>
            <w:tcW w:w="720" w:type="dxa"/>
          </w:tcPr>
          <w:p w14:paraId="3C31DF62" w14:textId="77777777" w:rsidR="00603F0D" w:rsidRPr="0088193B" w:rsidRDefault="00603F0D" w:rsidP="00603F0D">
            <w:pPr>
              <w:pStyle w:val="TAC"/>
            </w:pPr>
            <w:r w:rsidRPr="0088193B">
              <w:t>45352</w:t>
            </w:r>
          </w:p>
        </w:tc>
        <w:tc>
          <w:tcPr>
            <w:tcW w:w="720" w:type="dxa"/>
          </w:tcPr>
          <w:p w14:paraId="60538B2A" w14:textId="77777777" w:rsidR="00603F0D" w:rsidRPr="0088193B" w:rsidRDefault="00603F0D" w:rsidP="00603F0D">
            <w:pPr>
              <w:pStyle w:val="TAC"/>
            </w:pPr>
            <w:r w:rsidRPr="0088193B">
              <w:t>45352</w:t>
            </w:r>
          </w:p>
        </w:tc>
      </w:tr>
      <w:tr w:rsidR="00F41E60" w:rsidRPr="0088193B" w14:paraId="2FA4B7C3" w14:textId="77777777" w:rsidTr="00F41E60">
        <w:tc>
          <w:tcPr>
            <w:tcW w:w="720" w:type="dxa"/>
            <w:tcBorders>
              <w:right w:val="double" w:sz="4" w:space="0" w:color="auto"/>
            </w:tcBorders>
          </w:tcPr>
          <w:p w14:paraId="50BF3674" w14:textId="77777777" w:rsidR="00603F0D" w:rsidRPr="0088193B" w:rsidRDefault="00603F0D" w:rsidP="00603F0D">
            <w:pPr>
              <w:pStyle w:val="TAC"/>
            </w:pPr>
            <w:r w:rsidRPr="0088193B">
              <w:t>22</w:t>
            </w:r>
          </w:p>
        </w:tc>
        <w:tc>
          <w:tcPr>
            <w:tcW w:w="720" w:type="dxa"/>
            <w:tcBorders>
              <w:left w:val="double" w:sz="4" w:space="0" w:color="auto"/>
            </w:tcBorders>
          </w:tcPr>
          <w:p w14:paraId="5298EE5C" w14:textId="77777777" w:rsidR="00603F0D" w:rsidRPr="0088193B" w:rsidRDefault="00603F0D" w:rsidP="00603F0D">
            <w:pPr>
              <w:pStyle w:val="TAC"/>
            </w:pPr>
            <w:r w:rsidRPr="0088193B">
              <w:t>43816</w:t>
            </w:r>
          </w:p>
        </w:tc>
        <w:tc>
          <w:tcPr>
            <w:tcW w:w="720" w:type="dxa"/>
          </w:tcPr>
          <w:p w14:paraId="4FFD2E51" w14:textId="77777777" w:rsidR="00603F0D" w:rsidRPr="0088193B" w:rsidRDefault="00603F0D" w:rsidP="00603F0D">
            <w:pPr>
              <w:pStyle w:val="TAC"/>
            </w:pPr>
            <w:r w:rsidRPr="0088193B">
              <w:t>43816</w:t>
            </w:r>
          </w:p>
        </w:tc>
        <w:tc>
          <w:tcPr>
            <w:tcW w:w="720" w:type="dxa"/>
          </w:tcPr>
          <w:p w14:paraId="3EE6ACAC" w14:textId="77777777" w:rsidR="00603F0D" w:rsidRPr="0088193B" w:rsidRDefault="00603F0D" w:rsidP="00603F0D">
            <w:pPr>
              <w:pStyle w:val="TAC"/>
            </w:pPr>
            <w:r w:rsidRPr="0088193B">
              <w:t>45352</w:t>
            </w:r>
          </w:p>
        </w:tc>
        <w:tc>
          <w:tcPr>
            <w:tcW w:w="720" w:type="dxa"/>
          </w:tcPr>
          <w:p w14:paraId="327B14C2" w14:textId="77777777" w:rsidR="00603F0D" w:rsidRPr="0088193B" w:rsidRDefault="00603F0D" w:rsidP="00603F0D">
            <w:pPr>
              <w:pStyle w:val="TAC"/>
            </w:pPr>
            <w:r w:rsidRPr="0088193B">
              <w:t>45352</w:t>
            </w:r>
          </w:p>
        </w:tc>
        <w:tc>
          <w:tcPr>
            <w:tcW w:w="720" w:type="dxa"/>
          </w:tcPr>
          <w:p w14:paraId="36D81AE3" w14:textId="77777777" w:rsidR="00603F0D" w:rsidRPr="0088193B" w:rsidRDefault="00603F0D" w:rsidP="00603F0D">
            <w:pPr>
              <w:pStyle w:val="TAC"/>
            </w:pPr>
            <w:r w:rsidRPr="0088193B">
              <w:t>45352</w:t>
            </w:r>
          </w:p>
        </w:tc>
        <w:tc>
          <w:tcPr>
            <w:tcW w:w="720" w:type="dxa"/>
          </w:tcPr>
          <w:p w14:paraId="1B8C4A16" w14:textId="77777777" w:rsidR="00603F0D" w:rsidRPr="0088193B" w:rsidRDefault="00603F0D" w:rsidP="00603F0D">
            <w:pPr>
              <w:pStyle w:val="TAC"/>
            </w:pPr>
            <w:r w:rsidRPr="0088193B">
              <w:t>46888</w:t>
            </w:r>
          </w:p>
        </w:tc>
        <w:tc>
          <w:tcPr>
            <w:tcW w:w="720" w:type="dxa"/>
          </w:tcPr>
          <w:p w14:paraId="7002FCBD" w14:textId="77777777" w:rsidR="00603F0D" w:rsidRPr="0088193B" w:rsidRDefault="00603F0D" w:rsidP="00603F0D">
            <w:pPr>
              <w:pStyle w:val="TAC"/>
            </w:pPr>
            <w:r w:rsidRPr="0088193B">
              <w:t>46888</w:t>
            </w:r>
          </w:p>
        </w:tc>
        <w:tc>
          <w:tcPr>
            <w:tcW w:w="720" w:type="dxa"/>
          </w:tcPr>
          <w:p w14:paraId="3DA6DB31" w14:textId="77777777" w:rsidR="00603F0D" w:rsidRPr="0088193B" w:rsidRDefault="00603F0D" w:rsidP="00603F0D">
            <w:pPr>
              <w:pStyle w:val="TAC"/>
            </w:pPr>
            <w:r w:rsidRPr="0088193B">
              <w:t>46888</w:t>
            </w:r>
          </w:p>
        </w:tc>
        <w:tc>
          <w:tcPr>
            <w:tcW w:w="720" w:type="dxa"/>
          </w:tcPr>
          <w:p w14:paraId="4533BC72" w14:textId="77777777" w:rsidR="00603F0D" w:rsidRPr="0088193B" w:rsidRDefault="00603F0D" w:rsidP="00603F0D">
            <w:pPr>
              <w:pStyle w:val="TAC"/>
            </w:pPr>
            <w:r w:rsidRPr="0088193B">
              <w:t>48936</w:t>
            </w:r>
          </w:p>
        </w:tc>
        <w:tc>
          <w:tcPr>
            <w:tcW w:w="720" w:type="dxa"/>
          </w:tcPr>
          <w:p w14:paraId="6CD12C7D" w14:textId="77777777" w:rsidR="00603F0D" w:rsidRPr="0088193B" w:rsidRDefault="00603F0D" w:rsidP="00603F0D">
            <w:pPr>
              <w:pStyle w:val="TAC"/>
            </w:pPr>
            <w:r w:rsidRPr="0088193B">
              <w:t>48936</w:t>
            </w:r>
          </w:p>
        </w:tc>
      </w:tr>
      <w:tr w:rsidR="00F41E60" w:rsidRPr="0088193B" w14:paraId="18C89E53" w14:textId="77777777" w:rsidTr="00F41E60">
        <w:tc>
          <w:tcPr>
            <w:tcW w:w="720" w:type="dxa"/>
            <w:tcBorders>
              <w:right w:val="double" w:sz="4" w:space="0" w:color="auto"/>
            </w:tcBorders>
          </w:tcPr>
          <w:p w14:paraId="5D2A9386" w14:textId="77777777" w:rsidR="00603F0D" w:rsidRPr="0088193B" w:rsidRDefault="00603F0D" w:rsidP="00603F0D">
            <w:pPr>
              <w:pStyle w:val="TAC"/>
            </w:pPr>
            <w:r w:rsidRPr="0088193B">
              <w:t>23</w:t>
            </w:r>
          </w:p>
        </w:tc>
        <w:tc>
          <w:tcPr>
            <w:tcW w:w="720" w:type="dxa"/>
            <w:tcBorders>
              <w:left w:val="double" w:sz="4" w:space="0" w:color="auto"/>
            </w:tcBorders>
          </w:tcPr>
          <w:p w14:paraId="456A53CC" w14:textId="77777777" w:rsidR="00603F0D" w:rsidRPr="0088193B" w:rsidRDefault="00603F0D" w:rsidP="00603F0D">
            <w:pPr>
              <w:pStyle w:val="TAC"/>
            </w:pPr>
            <w:r w:rsidRPr="0088193B">
              <w:t>46888</w:t>
            </w:r>
          </w:p>
        </w:tc>
        <w:tc>
          <w:tcPr>
            <w:tcW w:w="720" w:type="dxa"/>
          </w:tcPr>
          <w:p w14:paraId="1B1D83F7" w14:textId="77777777" w:rsidR="00603F0D" w:rsidRPr="0088193B" w:rsidRDefault="00603F0D" w:rsidP="00603F0D">
            <w:pPr>
              <w:pStyle w:val="TAC"/>
            </w:pPr>
            <w:r w:rsidRPr="0088193B">
              <w:t>46888</w:t>
            </w:r>
          </w:p>
        </w:tc>
        <w:tc>
          <w:tcPr>
            <w:tcW w:w="720" w:type="dxa"/>
          </w:tcPr>
          <w:p w14:paraId="565C5FD0" w14:textId="77777777" w:rsidR="00603F0D" w:rsidRPr="0088193B" w:rsidRDefault="00603F0D" w:rsidP="00603F0D">
            <w:pPr>
              <w:pStyle w:val="TAC"/>
            </w:pPr>
            <w:r w:rsidRPr="0088193B">
              <w:t>46888</w:t>
            </w:r>
          </w:p>
        </w:tc>
        <w:tc>
          <w:tcPr>
            <w:tcW w:w="720" w:type="dxa"/>
          </w:tcPr>
          <w:p w14:paraId="30D49A89" w14:textId="77777777" w:rsidR="00603F0D" w:rsidRPr="0088193B" w:rsidRDefault="00603F0D" w:rsidP="00603F0D">
            <w:pPr>
              <w:pStyle w:val="TAC"/>
            </w:pPr>
            <w:r w:rsidRPr="0088193B">
              <w:t>48936</w:t>
            </w:r>
          </w:p>
        </w:tc>
        <w:tc>
          <w:tcPr>
            <w:tcW w:w="720" w:type="dxa"/>
          </w:tcPr>
          <w:p w14:paraId="673949CA" w14:textId="77777777" w:rsidR="00603F0D" w:rsidRPr="0088193B" w:rsidRDefault="00603F0D" w:rsidP="00603F0D">
            <w:pPr>
              <w:pStyle w:val="TAC"/>
            </w:pPr>
            <w:r w:rsidRPr="0088193B">
              <w:t>48936</w:t>
            </w:r>
          </w:p>
        </w:tc>
        <w:tc>
          <w:tcPr>
            <w:tcW w:w="720" w:type="dxa"/>
          </w:tcPr>
          <w:p w14:paraId="1BD0CA4A" w14:textId="77777777" w:rsidR="00603F0D" w:rsidRPr="0088193B" w:rsidRDefault="00603F0D" w:rsidP="00603F0D">
            <w:pPr>
              <w:pStyle w:val="TAC"/>
            </w:pPr>
            <w:r w:rsidRPr="0088193B">
              <w:t>48936</w:t>
            </w:r>
          </w:p>
        </w:tc>
        <w:tc>
          <w:tcPr>
            <w:tcW w:w="720" w:type="dxa"/>
          </w:tcPr>
          <w:p w14:paraId="33ED2EAF" w14:textId="77777777" w:rsidR="00603F0D" w:rsidRPr="0088193B" w:rsidRDefault="00603F0D" w:rsidP="00603F0D">
            <w:pPr>
              <w:pStyle w:val="TAC"/>
            </w:pPr>
            <w:r w:rsidRPr="0088193B">
              <w:t>51024</w:t>
            </w:r>
          </w:p>
        </w:tc>
        <w:tc>
          <w:tcPr>
            <w:tcW w:w="720" w:type="dxa"/>
          </w:tcPr>
          <w:p w14:paraId="2D24B316" w14:textId="77777777" w:rsidR="00603F0D" w:rsidRPr="0088193B" w:rsidRDefault="00603F0D" w:rsidP="00603F0D">
            <w:pPr>
              <w:pStyle w:val="TAC"/>
            </w:pPr>
            <w:r w:rsidRPr="0088193B">
              <w:t>51024</w:t>
            </w:r>
          </w:p>
        </w:tc>
        <w:tc>
          <w:tcPr>
            <w:tcW w:w="720" w:type="dxa"/>
          </w:tcPr>
          <w:p w14:paraId="73F71FB7" w14:textId="77777777" w:rsidR="00603F0D" w:rsidRPr="0088193B" w:rsidRDefault="00603F0D" w:rsidP="00603F0D">
            <w:pPr>
              <w:pStyle w:val="TAC"/>
            </w:pPr>
            <w:r w:rsidRPr="0088193B">
              <w:t>51024</w:t>
            </w:r>
          </w:p>
        </w:tc>
        <w:tc>
          <w:tcPr>
            <w:tcW w:w="720" w:type="dxa"/>
          </w:tcPr>
          <w:p w14:paraId="6A88AFAE" w14:textId="77777777" w:rsidR="00603F0D" w:rsidRPr="0088193B" w:rsidRDefault="00603F0D" w:rsidP="00603F0D">
            <w:pPr>
              <w:pStyle w:val="TAC"/>
            </w:pPr>
            <w:r w:rsidRPr="0088193B">
              <w:t>51024</w:t>
            </w:r>
          </w:p>
        </w:tc>
      </w:tr>
      <w:tr w:rsidR="00F41E60" w:rsidRPr="0088193B" w14:paraId="114FFD3A" w14:textId="77777777" w:rsidTr="00F41E60">
        <w:tc>
          <w:tcPr>
            <w:tcW w:w="720" w:type="dxa"/>
            <w:tcBorders>
              <w:right w:val="double" w:sz="4" w:space="0" w:color="auto"/>
            </w:tcBorders>
          </w:tcPr>
          <w:p w14:paraId="636E9025" w14:textId="77777777" w:rsidR="00603F0D" w:rsidRPr="0088193B" w:rsidRDefault="00603F0D" w:rsidP="00603F0D">
            <w:pPr>
              <w:pStyle w:val="TAC"/>
            </w:pPr>
            <w:r w:rsidRPr="0088193B">
              <w:t>24</w:t>
            </w:r>
          </w:p>
        </w:tc>
        <w:tc>
          <w:tcPr>
            <w:tcW w:w="720" w:type="dxa"/>
            <w:tcBorders>
              <w:left w:val="double" w:sz="4" w:space="0" w:color="auto"/>
            </w:tcBorders>
          </w:tcPr>
          <w:p w14:paraId="239CCBE9" w14:textId="77777777" w:rsidR="00603F0D" w:rsidRPr="0088193B" w:rsidRDefault="00603F0D" w:rsidP="00603F0D">
            <w:pPr>
              <w:pStyle w:val="TAC"/>
            </w:pPr>
            <w:r w:rsidRPr="0088193B">
              <w:t>48936</w:t>
            </w:r>
          </w:p>
        </w:tc>
        <w:tc>
          <w:tcPr>
            <w:tcW w:w="720" w:type="dxa"/>
          </w:tcPr>
          <w:p w14:paraId="514775C5" w14:textId="77777777" w:rsidR="00603F0D" w:rsidRPr="0088193B" w:rsidRDefault="00603F0D" w:rsidP="00603F0D">
            <w:pPr>
              <w:pStyle w:val="TAC"/>
            </w:pPr>
            <w:r w:rsidRPr="0088193B">
              <w:t>51024</w:t>
            </w:r>
          </w:p>
        </w:tc>
        <w:tc>
          <w:tcPr>
            <w:tcW w:w="720" w:type="dxa"/>
          </w:tcPr>
          <w:p w14:paraId="3D7DF563" w14:textId="77777777" w:rsidR="00603F0D" w:rsidRPr="0088193B" w:rsidRDefault="00603F0D" w:rsidP="00603F0D">
            <w:pPr>
              <w:pStyle w:val="TAC"/>
            </w:pPr>
            <w:r w:rsidRPr="0088193B">
              <w:t>51024</w:t>
            </w:r>
          </w:p>
        </w:tc>
        <w:tc>
          <w:tcPr>
            <w:tcW w:w="720" w:type="dxa"/>
          </w:tcPr>
          <w:p w14:paraId="243BA33E" w14:textId="77777777" w:rsidR="00603F0D" w:rsidRPr="0088193B" w:rsidRDefault="00603F0D" w:rsidP="00603F0D">
            <w:pPr>
              <w:pStyle w:val="TAC"/>
            </w:pPr>
            <w:r w:rsidRPr="0088193B">
              <w:t>51024</w:t>
            </w:r>
          </w:p>
        </w:tc>
        <w:tc>
          <w:tcPr>
            <w:tcW w:w="720" w:type="dxa"/>
          </w:tcPr>
          <w:p w14:paraId="1EF257EB" w14:textId="77777777" w:rsidR="00603F0D" w:rsidRPr="0088193B" w:rsidRDefault="00603F0D" w:rsidP="00603F0D">
            <w:pPr>
              <w:pStyle w:val="TAC"/>
            </w:pPr>
            <w:r w:rsidRPr="0088193B">
              <w:t>52752</w:t>
            </w:r>
          </w:p>
        </w:tc>
        <w:tc>
          <w:tcPr>
            <w:tcW w:w="720" w:type="dxa"/>
          </w:tcPr>
          <w:p w14:paraId="52239668" w14:textId="77777777" w:rsidR="00603F0D" w:rsidRPr="0088193B" w:rsidRDefault="00603F0D" w:rsidP="00603F0D">
            <w:pPr>
              <w:pStyle w:val="TAC"/>
            </w:pPr>
            <w:r w:rsidRPr="0088193B">
              <w:t>52752</w:t>
            </w:r>
          </w:p>
        </w:tc>
        <w:tc>
          <w:tcPr>
            <w:tcW w:w="720" w:type="dxa"/>
          </w:tcPr>
          <w:p w14:paraId="3A4DEAEC" w14:textId="77777777" w:rsidR="00603F0D" w:rsidRPr="0088193B" w:rsidRDefault="00603F0D" w:rsidP="00603F0D">
            <w:pPr>
              <w:pStyle w:val="TAC"/>
            </w:pPr>
            <w:r w:rsidRPr="0088193B">
              <w:t>52752</w:t>
            </w:r>
          </w:p>
        </w:tc>
        <w:tc>
          <w:tcPr>
            <w:tcW w:w="720" w:type="dxa"/>
          </w:tcPr>
          <w:p w14:paraId="5A3A4317" w14:textId="77777777" w:rsidR="00603F0D" w:rsidRPr="0088193B" w:rsidRDefault="00603F0D" w:rsidP="00603F0D">
            <w:pPr>
              <w:pStyle w:val="TAC"/>
            </w:pPr>
            <w:r w:rsidRPr="0088193B">
              <w:t>52752</w:t>
            </w:r>
          </w:p>
        </w:tc>
        <w:tc>
          <w:tcPr>
            <w:tcW w:w="720" w:type="dxa"/>
          </w:tcPr>
          <w:p w14:paraId="082C9DA7" w14:textId="77777777" w:rsidR="00603F0D" w:rsidRPr="0088193B" w:rsidRDefault="00603F0D" w:rsidP="00603F0D">
            <w:pPr>
              <w:pStyle w:val="TAC"/>
            </w:pPr>
            <w:r w:rsidRPr="0088193B">
              <w:t>55056</w:t>
            </w:r>
          </w:p>
        </w:tc>
        <w:tc>
          <w:tcPr>
            <w:tcW w:w="720" w:type="dxa"/>
          </w:tcPr>
          <w:p w14:paraId="32A8D068" w14:textId="77777777" w:rsidR="00603F0D" w:rsidRPr="0088193B" w:rsidRDefault="00603F0D" w:rsidP="00603F0D">
            <w:pPr>
              <w:pStyle w:val="TAC"/>
            </w:pPr>
            <w:r w:rsidRPr="0088193B">
              <w:t>55056</w:t>
            </w:r>
          </w:p>
        </w:tc>
      </w:tr>
      <w:tr w:rsidR="00F41E60" w:rsidRPr="0088193B" w14:paraId="00404B77" w14:textId="77777777" w:rsidTr="00F41E60">
        <w:tc>
          <w:tcPr>
            <w:tcW w:w="720" w:type="dxa"/>
            <w:tcBorders>
              <w:bottom w:val="single" w:sz="4" w:space="0" w:color="auto"/>
              <w:right w:val="double" w:sz="4" w:space="0" w:color="auto"/>
            </w:tcBorders>
          </w:tcPr>
          <w:p w14:paraId="44B24C92"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07306737" w14:textId="77777777" w:rsidR="00603F0D" w:rsidRPr="0088193B" w:rsidRDefault="00603F0D" w:rsidP="00603F0D">
            <w:pPr>
              <w:pStyle w:val="TAC"/>
            </w:pPr>
            <w:r w:rsidRPr="0088193B">
              <w:t>51024</w:t>
            </w:r>
          </w:p>
        </w:tc>
        <w:tc>
          <w:tcPr>
            <w:tcW w:w="720" w:type="dxa"/>
            <w:tcBorders>
              <w:bottom w:val="single" w:sz="4" w:space="0" w:color="auto"/>
            </w:tcBorders>
          </w:tcPr>
          <w:p w14:paraId="66F46B37" w14:textId="77777777" w:rsidR="00603F0D" w:rsidRPr="0088193B" w:rsidRDefault="00603F0D" w:rsidP="00603F0D">
            <w:pPr>
              <w:pStyle w:val="TAC"/>
            </w:pPr>
            <w:r w:rsidRPr="0088193B">
              <w:t>52752</w:t>
            </w:r>
          </w:p>
        </w:tc>
        <w:tc>
          <w:tcPr>
            <w:tcW w:w="720" w:type="dxa"/>
            <w:tcBorders>
              <w:bottom w:val="single" w:sz="4" w:space="0" w:color="auto"/>
            </w:tcBorders>
          </w:tcPr>
          <w:p w14:paraId="49C20CB3" w14:textId="77777777" w:rsidR="00603F0D" w:rsidRPr="0088193B" w:rsidRDefault="00603F0D" w:rsidP="00603F0D">
            <w:pPr>
              <w:pStyle w:val="TAC"/>
            </w:pPr>
            <w:r w:rsidRPr="0088193B">
              <w:t>52752</w:t>
            </w:r>
          </w:p>
        </w:tc>
        <w:tc>
          <w:tcPr>
            <w:tcW w:w="720" w:type="dxa"/>
            <w:tcBorders>
              <w:bottom w:val="single" w:sz="4" w:space="0" w:color="auto"/>
            </w:tcBorders>
          </w:tcPr>
          <w:p w14:paraId="346E0233" w14:textId="77777777" w:rsidR="00603F0D" w:rsidRPr="0088193B" w:rsidRDefault="00603F0D" w:rsidP="00603F0D">
            <w:pPr>
              <w:pStyle w:val="TAC"/>
            </w:pPr>
            <w:r w:rsidRPr="0088193B">
              <w:t>52752</w:t>
            </w:r>
          </w:p>
        </w:tc>
        <w:tc>
          <w:tcPr>
            <w:tcW w:w="720" w:type="dxa"/>
            <w:tcBorders>
              <w:bottom w:val="single" w:sz="4" w:space="0" w:color="auto"/>
            </w:tcBorders>
          </w:tcPr>
          <w:p w14:paraId="7B5729D4" w14:textId="77777777" w:rsidR="00603F0D" w:rsidRPr="0088193B" w:rsidRDefault="00603F0D" w:rsidP="00603F0D">
            <w:pPr>
              <w:pStyle w:val="TAC"/>
            </w:pPr>
            <w:r w:rsidRPr="0088193B">
              <w:t>55056</w:t>
            </w:r>
          </w:p>
        </w:tc>
        <w:tc>
          <w:tcPr>
            <w:tcW w:w="720" w:type="dxa"/>
            <w:tcBorders>
              <w:bottom w:val="single" w:sz="4" w:space="0" w:color="auto"/>
            </w:tcBorders>
          </w:tcPr>
          <w:p w14:paraId="59EC98E9" w14:textId="77777777" w:rsidR="00603F0D" w:rsidRPr="0088193B" w:rsidRDefault="00603F0D" w:rsidP="00603F0D">
            <w:pPr>
              <w:pStyle w:val="TAC"/>
            </w:pPr>
            <w:r w:rsidRPr="0088193B">
              <w:t>55056</w:t>
            </w:r>
          </w:p>
        </w:tc>
        <w:tc>
          <w:tcPr>
            <w:tcW w:w="720" w:type="dxa"/>
            <w:tcBorders>
              <w:bottom w:val="single" w:sz="4" w:space="0" w:color="auto"/>
            </w:tcBorders>
          </w:tcPr>
          <w:p w14:paraId="64B2F5E3" w14:textId="77777777" w:rsidR="00603F0D" w:rsidRPr="0088193B" w:rsidRDefault="00603F0D" w:rsidP="00603F0D">
            <w:pPr>
              <w:pStyle w:val="TAC"/>
            </w:pPr>
            <w:r w:rsidRPr="0088193B">
              <w:t>55056</w:t>
            </w:r>
          </w:p>
        </w:tc>
        <w:tc>
          <w:tcPr>
            <w:tcW w:w="720" w:type="dxa"/>
            <w:tcBorders>
              <w:bottom w:val="single" w:sz="4" w:space="0" w:color="auto"/>
            </w:tcBorders>
          </w:tcPr>
          <w:p w14:paraId="408FFE1A" w14:textId="77777777" w:rsidR="00603F0D" w:rsidRPr="0088193B" w:rsidRDefault="00603F0D" w:rsidP="00603F0D">
            <w:pPr>
              <w:pStyle w:val="TAC"/>
            </w:pPr>
            <w:r w:rsidRPr="0088193B">
              <w:t>55056</w:t>
            </w:r>
          </w:p>
        </w:tc>
        <w:tc>
          <w:tcPr>
            <w:tcW w:w="720" w:type="dxa"/>
            <w:tcBorders>
              <w:bottom w:val="single" w:sz="4" w:space="0" w:color="auto"/>
            </w:tcBorders>
          </w:tcPr>
          <w:p w14:paraId="6F13EFDA" w14:textId="77777777" w:rsidR="00603F0D" w:rsidRPr="0088193B" w:rsidRDefault="00603F0D" w:rsidP="00603F0D">
            <w:pPr>
              <w:pStyle w:val="TAC"/>
            </w:pPr>
            <w:r w:rsidRPr="0088193B">
              <w:t>57336</w:t>
            </w:r>
          </w:p>
        </w:tc>
        <w:tc>
          <w:tcPr>
            <w:tcW w:w="720" w:type="dxa"/>
            <w:tcBorders>
              <w:bottom w:val="single" w:sz="4" w:space="0" w:color="auto"/>
            </w:tcBorders>
          </w:tcPr>
          <w:p w14:paraId="6AE5782D" w14:textId="77777777" w:rsidR="00603F0D" w:rsidRPr="0088193B" w:rsidRDefault="00603F0D" w:rsidP="00603F0D">
            <w:pPr>
              <w:pStyle w:val="TAC"/>
            </w:pPr>
            <w:r w:rsidRPr="0088193B">
              <w:t>57336</w:t>
            </w:r>
          </w:p>
        </w:tc>
      </w:tr>
      <w:tr w:rsidR="00F41E60" w:rsidRPr="0088193B" w14:paraId="2F7DEBA3" w14:textId="77777777" w:rsidTr="00F41E60">
        <w:tc>
          <w:tcPr>
            <w:tcW w:w="720" w:type="dxa"/>
            <w:tcBorders>
              <w:bottom w:val="thinThickThinSmallGap" w:sz="24" w:space="0" w:color="auto"/>
              <w:right w:val="double" w:sz="4" w:space="0" w:color="auto"/>
            </w:tcBorders>
          </w:tcPr>
          <w:p w14:paraId="3D9BC41C"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1BBF42A3" w14:textId="77777777" w:rsidR="00603F0D" w:rsidRPr="0088193B" w:rsidRDefault="00603F0D" w:rsidP="00603F0D">
            <w:pPr>
              <w:pStyle w:val="TAC"/>
            </w:pPr>
            <w:r w:rsidRPr="0088193B">
              <w:t>59256</w:t>
            </w:r>
          </w:p>
        </w:tc>
        <w:tc>
          <w:tcPr>
            <w:tcW w:w="720" w:type="dxa"/>
            <w:tcBorders>
              <w:bottom w:val="thinThickThinSmallGap" w:sz="24" w:space="0" w:color="auto"/>
            </w:tcBorders>
          </w:tcPr>
          <w:p w14:paraId="136C2EA0" w14:textId="77777777" w:rsidR="00603F0D" w:rsidRPr="0088193B" w:rsidRDefault="00603F0D" w:rsidP="00603F0D">
            <w:pPr>
              <w:pStyle w:val="TAC"/>
            </w:pPr>
            <w:r w:rsidRPr="0088193B">
              <w:t>59256</w:t>
            </w:r>
          </w:p>
        </w:tc>
        <w:tc>
          <w:tcPr>
            <w:tcW w:w="720" w:type="dxa"/>
            <w:tcBorders>
              <w:bottom w:val="thinThickThinSmallGap" w:sz="24" w:space="0" w:color="auto"/>
            </w:tcBorders>
          </w:tcPr>
          <w:p w14:paraId="38456793" w14:textId="77777777" w:rsidR="00603F0D" w:rsidRPr="0088193B" w:rsidRDefault="00603F0D" w:rsidP="00603F0D">
            <w:pPr>
              <w:pStyle w:val="TAC"/>
            </w:pPr>
            <w:r w:rsidRPr="0088193B">
              <w:t>61664</w:t>
            </w:r>
          </w:p>
        </w:tc>
        <w:tc>
          <w:tcPr>
            <w:tcW w:w="720" w:type="dxa"/>
            <w:tcBorders>
              <w:bottom w:val="thinThickThinSmallGap" w:sz="24" w:space="0" w:color="auto"/>
            </w:tcBorders>
          </w:tcPr>
          <w:p w14:paraId="59A335C3" w14:textId="77777777" w:rsidR="00603F0D" w:rsidRPr="0088193B" w:rsidRDefault="00603F0D" w:rsidP="00603F0D">
            <w:pPr>
              <w:pStyle w:val="TAC"/>
            </w:pPr>
            <w:r w:rsidRPr="0088193B">
              <w:t>61664</w:t>
            </w:r>
          </w:p>
        </w:tc>
        <w:tc>
          <w:tcPr>
            <w:tcW w:w="720" w:type="dxa"/>
            <w:tcBorders>
              <w:bottom w:val="thinThickThinSmallGap" w:sz="24" w:space="0" w:color="auto"/>
            </w:tcBorders>
          </w:tcPr>
          <w:p w14:paraId="65525EFE" w14:textId="77777777" w:rsidR="00603F0D" w:rsidRPr="0088193B" w:rsidRDefault="00603F0D" w:rsidP="00603F0D">
            <w:pPr>
              <w:pStyle w:val="TAC"/>
            </w:pPr>
            <w:r w:rsidRPr="0088193B">
              <w:t>61664</w:t>
            </w:r>
          </w:p>
        </w:tc>
        <w:tc>
          <w:tcPr>
            <w:tcW w:w="720" w:type="dxa"/>
            <w:tcBorders>
              <w:bottom w:val="thinThickThinSmallGap" w:sz="24" w:space="0" w:color="auto"/>
            </w:tcBorders>
          </w:tcPr>
          <w:p w14:paraId="2413185B" w14:textId="77777777" w:rsidR="00603F0D" w:rsidRPr="0088193B" w:rsidRDefault="00603F0D" w:rsidP="00603F0D">
            <w:pPr>
              <w:pStyle w:val="TAC"/>
            </w:pPr>
            <w:r w:rsidRPr="0088193B">
              <w:t>63776</w:t>
            </w:r>
          </w:p>
        </w:tc>
        <w:tc>
          <w:tcPr>
            <w:tcW w:w="720" w:type="dxa"/>
            <w:tcBorders>
              <w:bottom w:val="thinThickThinSmallGap" w:sz="24" w:space="0" w:color="auto"/>
            </w:tcBorders>
          </w:tcPr>
          <w:p w14:paraId="0B9A2BFC" w14:textId="77777777" w:rsidR="00603F0D" w:rsidRPr="0088193B" w:rsidRDefault="00603F0D" w:rsidP="00603F0D">
            <w:pPr>
              <w:pStyle w:val="TAC"/>
            </w:pPr>
            <w:r w:rsidRPr="0088193B">
              <w:t>63776</w:t>
            </w:r>
          </w:p>
        </w:tc>
        <w:tc>
          <w:tcPr>
            <w:tcW w:w="720" w:type="dxa"/>
            <w:tcBorders>
              <w:bottom w:val="thinThickThinSmallGap" w:sz="24" w:space="0" w:color="auto"/>
            </w:tcBorders>
          </w:tcPr>
          <w:p w14:paraId="34961C9E" w14:textId="77777777" w:rsidR="00603F0D" w:rsidRPr="0088193B" w:rsidRDefault="00603F0D" w:rsidP="00603F0D">
            <w:pPr>
              <w:pStyle w:val="TAC"/>
            </w:pPr>
            <w:r w:rsidRPr="0088193B">
              <w:t>63776</w:t>
            </w:r>
          </w:p>
        </w:tc>
        <w:tc>
          <w:tcPr>
            <w:tcW w:w="720" w:type="dxa"/>
            <w:tcBorders>
              <w:bottom w:val="thinThickThinSmallGap" w:sz="24" w:space="0" w:color="auto"/>
            </w:tcBorders>
          </w:tcPr>
          <w:p w14:paraId="7DD4AA78" w14:textId="77777777" w:rsidR="00603F0D" w:rsidRPr="0088193B" w:rsidRDefault="00603F0D" w:rsidP="00603F0D">
            <w:pPr>
              <w:pStyle w:val="TAC"/>
            </w:pPr>
            <w:r w:rsidRPr="0088193B">
              <w:t>66592</w:t>
            </w:r>
          </w:p>
        </w:tc>
        <w:tc>
          <w:tcPr>
            <w:tcW w:w="720" w:type="dxa"/>
            <w:tcBorders>
              <w:bottom w:val="thinThickThinSmallGap" w:sz="24" w:space="0" w:color="auto"/>
            </w:tcBorders>
          </w:tcPr>
          <w:p w14:paraId="629CABF6" w14:textId="77777777" w:rsidR="00603F0D" w:rsidRPr="0088193B" w:rsidRDefault="00603F0D" w:rsidP="00603F0D">
            <w:pPr>
              <w:pStyle w:val="TAC"/>
            </w:pPr>
            <w:r w:rsidRPr="0088193B">
              <w:t>66592</w:t>
            </w:r>
          </w:p>
        </w:tc>
      </w:tr>
      <w:tr w:rsidR="00603F0D" w:rsidRPr="0088193B" w14:paraId="4BEC6CA0" w14:textId="77777777" w:rsidTr="00F41E60">
        <w:tc>
          <w:tcPr>
            <w:tcW w:w="720" w:type="dxa"/>
            <w:vMerge w:val="restart"/>
            <w:tcBorders>
              <w:top w:val="thinThickThinSmallGap" w:sz="24" w:space="0" w:color="auto"/>
              <w:right w:val="double" w:sz="4" w:space="0" w:color="auto"/>
            </w:tcBorders>
            <w:vAlign w:val="center"/>
          </w:tcPr>
          <w:p w14:paraId="0CC59BF1" w14:textId="77777777" w:rsidR="00603F0D" w:rsidRPr="0088193B" w:rsidRDefault="00603F0D" w:rsidP="00603F0D">
            <w:pPr>
              <w:pStyle w:val="TAH"/>
            </w:pPr>
            <w:r w:rsidRPr="0088193B">
              <w:rPr>
                <w:position w:val="-10"/>
              </w:rPr>
              <w:object w:dxaOrig="400" w:dyaOrig="340" w14:anchorId="0B59A576">
                <v:shape id="_x0000_i2256" type="#_x0000_t75" style="width:20.25pt;height:16.5pt" o:ole="">
                  <v:imagedata r:id="rId598" o:title=""/>
                </v:shape>
                <o:OLEObject Type="Embed" ProgID="Equation.3" ShapeID="_x0000_i2256" DrawAspect="Content" ObjectID="_1799746746" r:id="rId1388"/>
              </w:object>
            </w:r>
          </w:p>
        </w:tc>
        <w:tc>
          <w:tcPr>
            <w:tcW w:w="7200" w:type="dxa"/>
            <w:gridSpan w:val="10"/>
            <w:tcBorders>
              <w:top w:val="thinThickThinSmallGap" w:sz="24" w:space="0" w:color="auto"/>
              <w:left w:val="double" w:sz="4" w:space="0" w:color="auto"/>
            </w:tcBorders>
          </w:tcPr>
          <w:p w14:paraId="13FC2A38" w14:textId="77777777" w:rsidR="00603F0D" w:rsidRPr="0088193B" w:rsidRDefault="00603F0D" w:rsidP="00603F0D">
            <w:pPr>
              <w:pStyle w:val="TAH"/>
            </w:pPr>
            <w:r w:rsidRPr="0088193B">
              <w:rPr>
                <w:position w:val="-10"/>
              </w:rPr>
              <w:object w:dxaOrig="480" w:dyaOrig="340" w14:anchorId="092D5D3D">
                <v:shape id="_x0000_i2257" type="#_x0000_t75" style="width:24.75pt;height:16.5pt" o:ole="">
                  <v:imagedata r:id="rId182" o:title=""/>
                </v:shape>
                <o:OLEObject Type="Embed" ProgID="Equation.3" ShapeID="_x0000_i2257" DrawAspect="Content" ObjectID="_1799746747" r:id="rId1389"/>
              </w:object>
            </w:r>
          </w:p>
        </w:tc>
      </w:tr>
      <w:tr w:rsidR="00F41E60" w:rsidRPr="0088193B" w14:paraId="7DA32699" w14:textId="77777777" w:rsidTr="00F41E60">
        <w:tc>
          <w:tcPr>
            <w:tcW w:w="720" w:type="dxa"/>
            <w:vMerge/>
            <w:tcBorders>
              <w:bottom w:val="double" w:sz="4" w:space="0" w:color="auto"/>
              <w:right w:val="double" w:sz="4" w:space="0" w:color="auto"/>
            </w:tcBorders>
          </w:tcPr>
          <w:p w14:paraId="48101E80" w14:textId="77777777" w:rsidR="00603F0D" w:rsidRPr="0088193B" w:rsidRDefault="00603F0D" w:rsidP="00603F0D">
            <w:pPr>
              <w:pStyle w:val="TAH"/>
            </w:pPr>
          </w:p>
        </w:tc>
        <w:tc>
          <w:tcPr>
            <w:tcW w:w="720" w:type="dxa"/>
            <w:tcBorders>
              <w:left w:val="double" w:sz="4" w:space="0" w:color="auto"/>
              <w:bottom w:val="double" w:sz="4" w:space="0" w:color="auto"/>
            </w:tcBorders>
          </w:tcPr>
          <w:p w14:paraId="2D6EEF51" w14:textId="77777777" w:rsidR="00603F0D" w:rsidRPr="0088193B" w:rsidRDefault="00603F0D" w:rsidP="00603F0D">
            <w:pPr>
              <w:pStyle w:val="TAH"/>
            </w:pPr>
            <w:r w:rsidRPr="0088193B">
              <w:t>91</w:t>
            </w:r>
          </w:p>
        </w:tc>
        <w:tc>
          <w:tcPr>
            <w:tcW w:w="720" w:type="dxa"/>
            <w:tcBorders>
              <w:bottom w:val="double" w:sz="4" w:space="0" w:color="auto"/>
            </w:tcBorders>
          </w:tcPr>
          <w:p w14:paraId="13DFAF99" w14:textId="77777777" w:rsidR="00603F0D" w:rsidRPr="0088193B" w:rsidRDefault="00603F0D" w:rsidP="00603F0D">
            <w:pPr>
              <w:pStyle w:val="TAH"/>
            </w:pPr>
            <w:r w:rsidRPr="0088193B">
              <w:t>92</w:t>
            </w:r>
          </w:p>
        </w:tc>
        <w:tc>
          <w:tcPr>
            <w:tcW w:w="720" w:type="dxa"/>
            <w:tcBorders>
              <w:bottom w:val="double" w:sz="4" w:space="0" w:color="auto"/>
            </w:tcBorders>
          </w:tcPr>
          <w:p w14:paraId="07604AC4" w14:textId="77777777" w:rsidR="00603F0D" w:rsidRPr="0088193B" w:rsidRDefault="00603F0D" w:rsidP="00603F0D">
            <w:pPr>
              <w:pStyle w:val="TAH"/>
            </w:pPr>
            <w:r w:rsidRPr="0088193B">
              <w:t>93</w:t>
            </w:r>
          </w:p>
        </w:tc>
        <w:tc>
          <w:tcPr>
            <w:tcW w:w="720" w:type="dxa"/>
            <w:tcBorders>
              <w:bottom w:val="double" w:sz="4" w:space="0" w:color="auto"/>
            </w:tcBorders>
          </w:tcPr>
          <w:p w14:paraId="1420EDF0" w14:textId="77777777" w:rsidR="00603F0D" w:rsidRPr="0088193B" w:rsidRDefault="00603F0D" w:rsidP="00603F0D">
            <w:pPr>
              <w:pStyle w:val="TAH"/>
            </w:pPr>
            <w:r w:rsidRPr="0088193B">
              <w:t>94</w:t>
            </w:r>
          </w:p>
        </w:tc>
        <w:tc>
          <w:tcPr>
            <w:tcW w:w="720" w:type="dxa"/>
            <w:tcBorders>
              <w:bottom w:val="double" w:sz="4" w:space="0" w:color="auto"/>
            </w:tcBorders>
          </w:tcPr>
          <w:p w14:paraId="4E54D486" w14:textId="77777777" w:rsidR="00603F0D" w:rsidRPr="0088193B" w:rsidRDefault="00603F0D" w:rsidP="00603F0D">
            <w:pPr>
              <w:pStyle w:val="TAH"/>
            </w:pPr>
            <w:r w:rsidRPr="0088193B">
              <w:t>95</w:t>
            </w:r>
          </w:p>
        </w:tc>
        <w:tc>
          <w:tcPr>
            <w:tcW w:w="720" w:type="dxa"/>
            <w:tcBorders>
              <w:bottom w:val="double" w:sz="4" w:space="0" w:color="auto"/>
            </w:tcBorders>
          </w:tcPr>
          <w:p w14:paraId="2769E555" w14:textId="77777777" w:rsidR="00603F0D" w:rsidRPr="0088193B" w:rsidRDefault="00603F0D" w:rsidP="00603F0D">
            <w:pPr>
              <w:pStyle w:val="TAH"/>
            </w:pPr>
            <w:r w:rsidRPr="0088193B">
              <w:t>96</w:t>
            </w:r>
          </w:p>
        </w:tc>
        <w:tc>
          <w:tcPr>
            <w:tcW w:w="720" w:type="dxa"/>
            <w:tcBorders>
              <w:bottom w:val="double" w:sz="4" w:space="0" w:color="auto"/>
            </w:tcBorders>
          </w:tcPr>
          <w:p w14:paraId="248FC0C0" w14:textId="77777777" w:rsidR="00603F0D" w:rsidRPr="0088193B" w:rsidRDefault="00603F0D" w:rsidP="00603F0D">
            <w:pPr>
              <w:pStyle w:val="TAH"/>
            </w:pPr>
            <w:r w:rsidRPr="0088193B">
              <w:t>97</w:t>
            </w:r>
          </w:p>
        </w:tc>
        <w:tc>
          <w:tcPr>
            <w:tcW w:w="720" w:type="dxa"/>
            <w:tcBorders>
              <w:bottom w:val="double" w:sz="4" w:space="0" w:color="auto"/>
            </w:tcBorders>
          </w:tcPr>
          <w:p w14:paraId="39E25B8B" w14:textId="77777777" w:rsidR="00603F0D" w:rsidRPr="0088193B" w:rsidRDefault="00603F0D" w:rsidP="00603F0D">
            <w:pPr>
              <w:pStyle w:val="TAH"/>
            </w:pPr>
            <w:r w:rsidRPr="0088193B">
              <w:t>98</w:t>
            </w:r>
          </w:p>
        </w:tc>
        <w:tc>
          <w:tcPr>
            <w:tcW w:w="720" w:type="dxa"/>
            <w:tcBorders>
              <w:bottom w:val="double" w:sz="4" w:space="0" w:color="auto"/>
            </w:tcBorders>
          </w:tcPr>
          <w:p w14:paraId="3BDEBC83" w14:textId="77777777" w:rsidR="00603F0D" w:rsidRPr="0088193B" w:rsidRDefault="00603F0D" w:rsidP="00603F0D">
            <w:pPr>
              <w:pStyle w:val="TAH"/>
            </w:pPr>
            <w:r w:rsidRPr="0088193B">
              <w:t>99</w:t>
            </w:r>
          </w:p>
        </w:tc>
        <w:tc>
          <w:tcPr>
            <w:tcW w:w="720" w:type="dxa"/>
            <w:tcBorders>
              <w:bottom w:val="double" w:sz="4" w:space="0" w:color="auto"/>
            </w:tcBorders>
          </w:tcPr>
          <w:p w14:paraId="6AF2BF56" w14:textId="77777777" w:rsidR="00603F0D" w:rsidRPr="0088193B" w:rsidRDefault="00603F0D" w:rsidP="00603F0D">
            <w:pPr>
              <w:pStyle w:val="TAH"/>
            </w:pPr>
            <w:r w:rsidRPr="0088193B">
              <w:t>100</w:t>
            </w:r>
          </w:p>
        </w:tc>
      </w:tr>
      <w:tr w:rsidR="00F41E60" w:rsidRPr="0088193B" w14:paraId="595065E4" w14:textId="77777777" w:rsidTr="00F41E60">
        <w:tc>
          <w:tcPr>
            <w:tcW w:w="720" w:type="dxa"/>
            <w:tcBorders>
              <w:top w:val="double" w:sz="4" w:space="0" w:color="auto"/>
              <w:right w:val="double" w:sz="4" w:space="0" w:color="auto"/>
            </w:tcBorders>
          </w:tcPr>
          <w:p w14:paraId="770CAC32"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3C36FAAB" w14:textId="77777777" w:rsidR="00603F0D" w:rsidRPr="0088193B" w:rsidRDefault="00603F0D" w:rsidP="00603F0D">
            <w:pPr>
              <w:pStyle w:val="TAC"/>
            </w:pPr>
            <w:r w:rsidRPr="0088193B">
              <w:t>2536</w:t>
            </w:r>
          </w:p>
        </w:tc>
        <w:tc>
          <w:tcPr>
            <w:tcW w:w="720" w:type="dxa"/>
            <w:tcBorders>
              <w:top w:val="double" w:sz="4" w:space="0" w:color="auto"/>
            </w:tcBorders>
          </w:tcPr>
          <w:p w14:paraId="243B3961" w14:textId="77777777" w:rsidR="00603F0D" w:rsidRPr="0088193B" w:rsidRDefault="00603F0D" w:rsidP="00603F0D">
            <w:pPr>
              <w:pStyle w:val="TAC"/>
            </w:pPr>
            <w:r w:rsidRPr="0088193B">
              <w:t>2536</w:t>
            </w:r>
          </w:p>
        </w:tc>
        <w:tc>
          <w:tcPr>
            <w:tcW w:w="720" w:type="dxa"/>
            <w:tcBorders>
              <w:top w:val="double" w:sz="4" w:space="0" w:color="auto"/>
            </w:tcBorders>
          </w:tcPr>
          <w:p w14:paraId="0F150E1D" w14:textId="77777777" w:rsidR="00603F0D" w:rsidRPr="0088193B" w:rsidRDefault="00603F0D" w:rsidP="00603F0D">
            <w:pPr>
              <w:pStyle w:val="TAC"/>
            </w:pPr>
            <w:r w:rsidRPr="0088193B">
              <w:t>2600</w:t>
            </w:r>
          </w:p>
        </w:tc>
        <w:tc>
          <w:tcPr>
            <w:tcW w:w="720" w:type="dxa"/>
            <w:tcBorders>
              <w:top w:val="double" w:sz="4" w:space="0" w:color="auto"/>
            </w:tcBorders>
          </w:tcPr>
          <w:p w14:paraId="35CB3A24" w14:textId="77777777" w:rsidR="00603F0D" w:rsidRPr="0088193B" w:rsidRDefault="00603F0D" w:rsidP="00603F0D">
            <w:pPr>
              <w:pStyle w:val="TAC"/>
            </w:pPr>
            <w:r w:rsidRPr="0088193B">
              <w:t>2600</w:t>
            </w:r>
          </w:p>
        </w:tc>
        <w:tc>
          <w:tcPr>
            <w:tcW w:w="720" w:type="dxa"/>
            <w:tcBorders>
              <w:top w:val="double" w:sz="4" w:space="0" w:color="auto"/>
            </w:tcBorders>
          </w:tcPr>
          <w:p w14:paraId="5082351E" w14:textId="77777777" w:rsidR="00603F0D" w:rsidRPr="0088193B" w:rsidRDefault="00603F0D" w:rsidP="00603F0D">
            <w:pPr>
              <w:pStyle w:val="TAC"/>
            </w:pPr>
            <w:r w:rsidRPr="0088193B">
              <w:t>2664</w:t>
            </w:r>
          </w:p>
        </w:tc>
        <w:tc>
          <w:tcPr>
            <w:tcW w:w="720" w:type="dxa"/>
            <w:tcBorders>
              <w:top w:val="double" w:sz="4" w:space="0" w:color="auto"/>
            </w:tcBorders>
          </w:tcPr>
          <w:p w14:paraId="2E3CA906" w14:textId="77777777" w:rsidR="00603F0D" w:rsidRPr="0088193B" w:rsidRDefault="00603F0D" w:rsidP="00603F0D">
            <w:pPr>
              <w:pStyle w:val="TAC"/>
            </w:pPr>
            <w:r w:rsidRPr="0088193B">
              <w:t>2664</w:t>
            </w:r>
          </w:p>
        </w:tc>
        <w:tc>
          <w:tcPr>
            <w:tcW w:w="720" w:type="dxa"/>
            <w:tcBorders>
              <w:top w:val="double" w:sz="4" w:space="0" w:color="auto"/>
            </w:tcBorders>
          </w:tcPr>
          <w:p w14:paraId="682D1EF3" w14:textId="77777777" w:rsidR="00603F0D" w:rsidRPr="0088193B" w:rsidRDefault="00603F0D" w:rsidP="00603F0D">
            <w:pPr>
              <w:pStyle w:val="TAC"/>
            </w:pPr>
            <w:r w:rsidRPr="0088193B">
              <w:t>2728</w:t>
            </w:r>
          </w:p>
        </w:tc>
        <w:tc>
          <w:tcPr>
            <w:tcW w:w="720" w:type="dxa"/>
            <w:tcBorders>
              <w:top w:val="double" w:sz="4" w:space="0" w:color="auto"/>
            </w:tcBorders>
          </w:tcPr>
          <w:p w14:paraId="26092CF7" w14:textId="77777777" w:rsidR="00603F0D" w:rsidRPr="0088193B" w:rsidRDefault="00603F0D" w:rsidP="00603F0D">
            <w:pPr>
              <w:pStyle w:val="TAC"/>
            </w:pPr>
            <w:r w:rsidRPr="0088193B">
              <w:t>2728</w:t>
            </w:r>
          </w:p>
        </w:tc>
        <w:tc>
          <w:tcPr>
            <w:tcW w:w="720" w:type="dxa"/>
            <w:tcBorders>
              <w:top w:val="double" w:sz="4" w:space="0" w:color="auto"/>
            </w:tcBorders>
          </w:tcPr>
          <w:p w14:paraId="490ECDA8" w14:textId="77777777" w:rsidR="00603F0D" w:rsidRPr="0088193B" w:rsidRDefault="00603F0D" w:rsidP="00603F0D">
            <w:pPr>
              <w:pStyle w:val="TAC"/>
            </w:pPr>
            <w:r w:rsidRPr="0088193B">
              <w:t>2728</w:t>
            </w:r>
          </w:p>
        </w:tc>
        <w:tc>
          <w:tcPr>
            <w:tcW w:w="720" w:type="dxa"/>
            <w:tcBorders>
              <w:top w:val="double" w:sz="4" w:space="0" w:color="auto"/>
            </w:tcBorders>
          </w:tcPr>
          <w:p w14:paraId="57F47C46" w14:textId="77777777" w:rsidR="00603F0D" w:rsidRPr="0088193B" w:rsidRDefault="00603F0D" w:rsidP="00603F0D">
            <w:pPr>
              <w:pStyle w:val="TAC"/>
            </w:pPr>
            <w:r w:rsidRPr="0088193B">
              <w:t>2792</w:t>
            </w:r>
          </w:p>
        </w:tc>
      </w:tr>
      <w:tr w:rsidR="00F41E60" w:rsidRPr="0088193B" w14:paraId="7045C38F" w14:textId="77777777" w:rsidTr="00F41E60">
        <w:tc>
          <w:tcPr>
            <w:tcW w:w="720" w:type="dxa"/>
            <w:tcBorders>
              <w:right w:val="double" w:sz="4" w:space="0" w:color="auto"/>
            </w:tcBorders>
          </w:tcPr>
          <w:p w14:paraId="7C61BB35" w14:textId="77777777" w:rsidR="00603F0D" w:rsidRPr="0088193B" w:rsidRDefault="00603F0D" w:rsidP="00603F0D">
            <w:pPr>
              <w:pStyle w:val="TAC"/>
            </w:pPr>
            <w:r w:rsidRPr="0088193B">
              <w:t>1</w:t>
            </w:r>
          </w:p>
        </w:tc>
        <w:tc>
          <w:tcPr>
            <w:tcW w:w="720" w:type="dxa"/>
            <w:tcBorders>
              <w:left w:val="double" w:sz="4" w:space="0" w:color="auto"/>
            </w:tcBorders>
          </w:tcPr>
          <w:p w14:paraId="4C57E939" w14:textId="77777777" w:rsidR="00603F0D" w:rsidRPr="0088193B" w:rsidRDefault="00603F0D" w:rsidP="00603F0D">
            <w:pPr>
              <w:pStyle w:val="TAC"/>
            </w:pPr>
            <w:r w:rsidRPr="0088193B">
              <w:t>3368</w:t>
            </w:r>
          </w:p>
        </w:tc>
        <w:tc>
          <w:tcPr>
            <w:tcW w:w="720" w:type="dxa"/>
          </w:tcPr>
          <w:p w14:paraId="639B0B0B" w14:textId="77777777" w:rsidR="00603F0D" w:rsidRPr="0088193B" w:rsidRDefault="00603F0D" w:rsidP="00603F0D">
            <w:pPr>
              <w:pStyle w:val="TAC"/>
            </w:pPr>
            <w:r w:rsidRPr="0088193B">
              <w:t>3368</w:t>
            </w:r>
          </w:p>
        </w:tc>
        <w:tc>
          <w:tcPr>
            <w:tcW w:w="720" w:type="dxa"/>
          </w:tcPr>
          <w:p w14:paraId="4E038EF2" w14:textId="77777777" w:rsidR="00603F0D" w:rsidRPr="0088193B" w:rsidRDefault="00603F0D" w:rsidP="00603F0D">
            <w:pPr>
              <w:pStyle w:val="TAC"/>
            </w:pPr>
            <w:r w:rsidRPr="0088193B">
              <w:t>3368</w:t>
            </w:r>
          </w:p>
        </w:tc>
        <w:tc>
          <w:tcPr>
            <w:tcW w:w="720" w:type="dxa"/>
          </w:tcPr>
          <w:p w14:paraId="798FAD9B" w14:textId="77777777" w:rsidR="00603F0D" w:rsidRPr="0088193B" w:rsidRDefault="00603F0D" w:rsidP="00603F0D">
            <w:pPr>
              <w:pStyle w:val="TAC"/>
            </w:pPr>
            <w:r w:rsidRPr="0088193B">
              <w:t>3496</w:t>
            </w:r>
          </w:p>
        </w:tc>
        <w:tc>
          <w:tcPr>
            <w:tcW w:w="720" w:type="dxa"/>
          </w:tcPr>
          <w:p w14:paraId="18040F65" w14:textId="77777777" w:rsidR="00603F0D" w:rsidRPr="0088193B" w:rsidRDefault="00603F0D" w:rsidP="00603F0D">
            <w:pPr>
              <w:pStyle w:val="TAC"/>
            </w:pPr>
            <w:r w:rsidRPr="0088193B">
              <w:t>3496</w:t>
            </w:r>
          </w:p>
        </w:tc>
        <w:tc>
          <w:tcPr>
            <w:tcW w:w="720" w:type="dxa"/>
          </w:tcPr>
          <w:p w14:paraId="6ECF415F" w14:textId="77777777" w:rsidR="00603F0D" w:rsidRPr="0088193B" w:rsidRDefault="00603F0D" w:rsidP="00603F0D">
            <w:pPr>
              <w:pStyle w:val="TAC"/>
            </w:pPr>
            <w:r w:rsidRPr="0088193B">
              <w:t>3496</w:t>
            </w:r>
          </w:p>
        </w:tc>
        <w:tc>
          <w:tcPr>
            <w:tcW w:w="720" w:type="dxa"/>
          </w:tcPr>
          <w:p w14:paraId="200BD5BF" w14:textId="77777777" w:rsidR="00603F0D" w:rsidRPr="0088193B" w:rsidRDefault="00603F0D" w:rsidP="00603F0D">
            <w:pPr>
              <w:pStyle w:val="TAC"/>
            </w:pPr>
            <w:r w:rsidRPr="0088193B">
              <w:t>3496</w:t>
            </w:r>
          </w:p>
        </w:tc>
        <w:tc>
          <w:tcPr>
            <w:tcW w:w="720" w:type="dxa"/>
          </w:tcPr>
          <w:p w14:paraId="0113BA29" w14:textId="77777777" w:rsidR="00603F0D" w:rsidRPr="0088193B" w:rsidRDefault="00603F0D" w:rsidP="00603F0D">
            <w:pPr>
              <w:pStyle w:val="TAC"/>
            </w:pPr>
            <w:r w:rsidRPr="0088193B">
              <w:t>3624</w:t>
            </w:r>
          </w:p>
        </w:tc>
        <w:tc>
          <w:tcPr>
            <w:tcW w:w="720" w:type="dxa"/>
          </w:tcPr>
          <w:p w14:paraId="6CD96C17" w14:textId="77777777" w:rsidR="00603F0D" w:rsidRPr="0088193B" w:rsidRDefault="00603F0D" w:rsidP="00603F0D">
            <w:pPr>
              <w:pStyle w:val="TAC"/>
            </w:pPr>
            <w:r w:rsidRPr="0088193B">
              <w:t>3624</w:t>
            </w:r>
          </w:p>
        </w:tc>
        <w:tc>
          <w:tcPr>
            <w:tcW w:w="720" w:type="dxa"/>
          </w:tcPr>
          <w:p w14:paraId="6C14AD35" w14:textId="77777777" w:rsidR="00603F0D" w:rsidRPr="0088193B" w:rsidRDefault="00603F0D" w:rsidP="00603F0D">
            <w:pPr>
              <w:pStyle w:val="TAC"/>
            </w:pPr>
            <w:r w:rsidRPr="0088193B">
              <w:t>3624</w:t>
            </w:r>
          </w:p>
        </w:tc>
      </w:tr>
      <w:tr w:rsidR="00F41E60" w:rsidRPr="0088193B" w14:paraId="37E054AF" w14:textId="77777777" w:rsidTr="00F41E60">
        <w:tc>
          <w:tcPr>
            <w:tcW w:w="720" w:type="dxa"/>
            <w:tcBorders>
              <w:right w:val="double" w:sz="4" w:space="0" w:color="auto"/>
            </w:tcBorders>
          </w:tcPr>
          <w:p w14:paraId="3F6C4826" w14:textId="77777777" w:rsidR="00603F0D" w:rsidRPr="0088193B" w:rsidRDefault="00603F0D" w:rsidP="00603F0D">
            <w:pPr>
              <w:pStyle w:val="TAC"/>
            </w:pPr>
            <w:r w:rsidRPr="0088193B">
              <w:t>2</w:t>
            </w:r>
          </w:p>
        </w:tc>
        <w:tc>
          <w:tcPr>
            <w:tcW w:w="720" w:type="dxa"/>
            <w:tcBorders>
              <w:left w:val="double" w:sz="4" w:space="0" w:color="auto"/>
            </w:tcBorders>
          </w:tcPr>
          <w:p w14:paraId="3818B5BE" w14:textId="77777777" w:rsidR="00603F0D" w:rsidRPr="0088193B" w:rsidRDefault="00603F0D" w:rsidP="00603F0D">
            <w:pPr>
              <w:pStyle w:val="TAC"/>
            </w:pPr>
            <w:r w:rsidRPr="0088193B">
              <w:t>4136</w:t>
            </w:r>
          </w:p>
        </w:tc>
        <w:tc>
          <w:tcPr>
            <w:tcW w:w="720" w:type="dxa"/>
          </w:tcPr>
          <w:p w14:paraId="27010EFE" w14:textId="77777777" w:rsidR="00603F0D" w:rsidRPr="0088193B" w:rsidRDefault="00603F0D" w:rsidP="00603F0D">
            <w:pPr>
              <w:pStyle w:val="TAC"/>
            </w:pPr>
            <w:r w:rsidRPr="0088193B">
              <w:t>4136</w:t>
            </w:r>
          </w:p>
        </w:tc>
        <w:tc>
          <w:tcPr>
            <w:tcW w:w="720" w:type="dxa"/>
          </w:tcPr>
          <w:p w14:paraId="6EA8FF5C" w14:textId="77777777" w:rsidR="00603F0D" w:rsidRPr="0088193B" w:rsidRDefault="00603F0D" w:rsidP="00603F0D">
            <w:pPr>
              <w:pStyle w:val="TAC"/>
            </w:pPr>
            <w:r w:rsidRPr="0088193B">
              <w:t>4136</w:t>
            </w:r>
          </w:p>
        </w:tc>
        <w:tc>
          <w:tcPr>
            <w:tcW w:w="720" w:type="dxa"/>
          </w:tcPr>
          <w:p w14:paraId="64596B80" w14:textId="77777777" w:rsidR="00603F0D" w:rsidRPr="0088193B" w:rsidRDefault="00603F0D" w:rsidP="00603F0D">
            <w:pPr>
              <w:pStyle w:val="TAC"/>
            </w:pPr>
            <w:r w:rsidRPr="0088193B">
              <w:t>4264</w:t>
            </w:r>
          </w:p>
        </w:tc>
        <w:tc>
          <w:tcPr>
            <w:tcW w:w="720" w:type="dxa"/>
          </w:tcPr>
          <w:p w14:paraId="557DE9BC" w14:textId="77777777" w:rsidR="00603F0D" w:rsidRPr="0088193B" w:rsidRDefault="00603F0D" w:rsidP="00603F0D">
            <w:pPr>
              <w:pStyle w:val="TAC"/>
            </w:pPr>
            <w:r w:rsidRPr="0088193B">
              <w:t>4264</w:t>
            </w:r>
          </w:p>
        </w:tc>
        <w:tc>
          <w:tcPr>
            <w:tcW w:w="720" w:type="dxa"/>
          </w:tcPr>
          <w:p w14:paraId="5A7CC223" w14:textId="77777777" w:rsidR="00603F0D" w:rsidRPr="0088193B" w:rsidRDefault="00603F0D" w:rsidP="00603F0D">
            <w:pPr>
              <w:pStyle w:val="TAC"/>
            </w:pPr>
            <w:r w:rsidRPr="0088193B">
              <w:t>4264</w:t>
            </w:r>
          </w:p>
        </w:tc>
        <w:tc>
          <w:tcPr>
            <w:tcW w:w="720" w:type="dxa"/>
          </w:tcPr>
          <w:p w14:paraId="7F30A7AE" w14:textId="77777777" w:rsidR="00603F0D" w:rsidRPr="0088193B" w:rsidRDefault="00603F0D" w:rsidP="00603F0D">
            <w:pPr>
              <w:pStyle w:val="TAC"/>
            </w:pPr>
            <w:r w:rsidRPr="0088193B">
              <w:t>4392</w:t>
            </w:r>
          </w:p>
        </w:tc>
        <w:tc>
          <w:tcPr>
            <w:tcW w:w="720" w:type="dxa"/>
          </w:tcPr>
          <w:p w14:paraId="089DBECB" w14:textId="77777777" w:rsidR="00603F0D" w:rsidRPr="0088193B" w:rsidRDefault="00603F0D" w:rsidP="00603F0D">
            <w:pPr>
              <w:pStyle w:val="TAC"/>
            </w:pPr>
            <w:r w:rsidRPr="0088193B">
              <w:t>4392</w:t>
            </w:r>
          </w:p>
        </w:tc>
        <w:tc>
          <w:tcPr>
            <w:tcW w:w="720" w:type="dxa"/>
          </w:tcPr>
          <w:p w14:paraId="26AD1989" w14:textId="77777777" w:rsidR="00603F0D" w:rsidRPr="0088193B" w:rsidRDefault="00603F0D" w:rsidP="00603F0D">
            <w:pPr>
              <w:pStyle w:val="TAC"/>
            </w:pPr>
            <w:r w:rsidRPr="0088193B">
              <w:t>4392</w:t>
            </w:r>
          </w:p>
        </w:tc>
        <w:tc>
          <w:tcPr>
            <w:tcW w:w="720" w:type="dxa"/>
          </w:tcPr>
          <w:p w14:paraId="59B9618D" w14:textId="77777777" w:rsidR="00603F0D" w:rsidRPr="0088193B" w:rsidRDefault="00603F0D" w:rsidP="00603F0D">
            <w:pPr>
              <w:pStyle w:val="TAC"/>
            </w:pPr>
            <w:r w:rsidRPr="0088193B">
              <w:t>4584</w:t>
            </w:r>
          </w:p>
        </w:tc>
      </w:tr>
      <w:tr w:rsidR="00F41E60" w:rsidRPr="0088193B" w14:paraId="39D9773D" w14:textId="77777777" w:rsidTr="00F41E60">
        <w:tc>
          <w:tcPr>
            <w:tcW w:w="720" w:type="dxa"/>
            <w:tcBorders>
              <w:right w:val="double" w:sz="4" w:space="0" w:color="auto"/>
            </w:tcBorders>
          </w:tcPr>
          <w:p w14:paraId="341D9E15" w14:textId="77777777" w:rsidR="00603F0D" w:rsidRPr="0088193B" w:rsidRDefault="00603F0D" w:rsidP="00603F0D">
            <w:pPr>
              <w:pStyle w:val="TAC"/>
            </w:pPr>
            <w:r w:rsidRPr="0088193B">
              <w:t>3</w:t>
            </w:r>
          </w:p>
        </w:tc>
        <w:tc>
          <w:tcPr>
            <w:tcW w:w="720" w:type="dxa"/>
            <w:tcBorders>
              <w:left w:val="double" w:sz="4" w:space="0" w:color="auto"/>
            </w:tcBorders>
          </w:tcPr>
          <w:p w14:paraId="6F4663AB" w14:textId="77777777" w:rsidR="00603F0D" w:rsidRPr="0088193B" w:rsidRDefault="00603F0D" w:rsidP="00603F0D">
            <w:pPr>
              <w:pStyle w:val="TAC"/>
            </w:pPr>
            <w:r w:rsidRPr="0088193B">
              <w:t>5352</w:t>
            </w:r>
          </w:p>
        </w:tc>
        <w:tc>
          <w:tcPr>
            <w:tcW w:w="720" w:type="dxa"/>
          </w:tcPr>
          <w:p w14:paraId="7A6A815E" w14:textId="77777777" w:rsidR="00603F0D" w:rsidRPr="0088193B" w:rsidRDefault="00603F0D" w:rsidP="00603F0D">
            <w:pPr>
              <w:pStyle w:val="TAC"/>
            </w:pPr>
            <w:r w:rsidRPr="0088193B">
              <w:t>5352</w:t>
            </w:r>
          </w:p>
        </w:tc>
        <w:tc>
          <w:tcPr>
            <w:tcW w:w="720" w:type="dxa"/>
          </w:tcPr>
          <w:p w14:paraId="62F1E2DD" w14:textId="77777777" w:rsidR="00603F0D" w:rsidRPr="0088193B" w:rsidRDefault="00603F0D" w:rsidP="00603F0D">
            <w:pPr>
              <w:pStyle w:val="TAC"/>
            </w:pPr>
            <w:r w:rsidRPr="0088193B">
              <w:t>5352</w:t>
            </w:r>
          </w:p>
        </w:tc>
        <w:tc>
          <w:tcPr>
            <w:tcW w:w="720" w:type="dxa"/>
          </w:tcPr>
          <w:p w14:paraId="749931E4" w14:textId="77777777" w:rsidR="00603F0D" w:rsidRPr="0088193B" w:rsidRDefault="00603F0D" w:rsidP="00603F0D">
            <w:pPr>
              <w:pStyle w:val="TAC"/>
            </w:pPr>
            <w:r w:rsidRPr="0088193B">
              <w:t>5544</w:t>
            </w:r>
          </w:p>
        </w:tc>
        <w:tc>
          <w:tcPr>
            <w:tcW w:w="720" w:type="dxa"/>
          </w:tcPr>
          <w:p w14:paraId="341BF077" w14:textId="77777777" w:rsidR="00603F0D" w:rsidRPr="0088193B" w:rsidRDefault="00603F0D" w:rsidP="00603F0D">
            <w:pPr>
              <w:pStyle w:val="TAC"/>
            </w:pPr>
            <w:r w:rsidRPr="0088193B">
              <w:t>5544</w:t>
            </w:r>
          </w:p>
        </w:tc>
        <w:tc>
          <w:tcPr>
            <w:tcW w:w="720" w:type="dxa"/>
          </w:tcPr>
          <w:p w14:paraId="2EE4C9CB" w14:textId="77777777" w:rsidR="00603F0D" w:rsidRPr="0088193B" w:rsidRDefault="00603F0D" w:rsidP="00603F0D">
            <w:pPr>
              <w:pStyle w:val="TAC"/>
            </w:pPr>
            <w:r w:rsidRPr="0088193B">
              <w:t>5544</w:t>
            </w:r>
          </w:p>
        </w:tc>
        <w:tc>
          <w:tcPr>
            <w:tcW w:w="720" w:type="dxa"/>
          </w:tcPr>
          <w:p w14:paraId="1A1E2BF1" w14:textId="77777777" w:rsidR="00603F0D" w:rsidRPr="0088193B" w:rsidRDefault="00603F0D" w:rsidP="00603F0D">
            <w:pPr>
              <w:pStyle w:val="TAC"/>
            </w:pPr>
            <w:r w:rsidRPr="0088193B">
              <w:t>5736</w:t>
            </w:r>
          </w:p>
        </w:tc>
        <w:tc>
          <w:tcPr>
            <w:tcW w:w="720" w:type="dxa"/>
          </w:tcPr>
          <w:p w14:paraId="12888310" w14:textId="77777777" w:rsidR="00603F0D" w:rsidRPr="0088193B" w:rsidRDefault="00603F0D" w:rsidP="00603F0D">
            <w:pPr>
              <w:pStyle w:val="TAC"/>
            </w:pPr>
            <w:r w:rsidRPr="0088193B">
              <w:t>5736</w:t>
            </w:r>
          </w:p>
        </w:tc>
        <w:tc>
          <w:tcPr>
            <w:tcW w:w="720" w:type="dxa"/>
          </w:tcPr>
          <w:p w14:paraId="1A18AD5E" w14:textId="77777777" w:rsidR="00603F0D" w:rsidRPr="0088193B" w:rsidRDefault="00603F0D" w:rsidP="00603F0D">
            <w:pPr>
              <w:pStyle w:val="TAC"/>
            </w:pPr>
            <w:r w:rsidRPr="0088193B">
              <w:t>5736</w:t>
            </w:r>
          </w:p>
        </w:tc>
        <w:tc>
          <w:tcPr>
            <w:tcW w:w="720" w:type="dxa"/>
          </w:tcPr>
          <w:p w14:paraId="3FBFBD99" w14:textId="77777777" w:rsidR="00603F0D" w:rsidRPr="0088193B" w:rsidRDefault="00603F0D" w:rsidP="00603F0D">
            <w:pPr>
              <w:pStyle w:val="TAC"/>
            </w:pPr>
            <w:r w:rsidRPr="0088193B">
              <w:t>5736</w:t>
            </w:r>
          </w:p>
        </w:tc>
      </w:tr>
      <w:tr w:rsidR="00F41E60" w:rsidRPr="0088193B" w14:paraId="1880EB8C" w14:textId="77777777" w:rsidTr="00F41E60">
        <w:tc>
          <w:tcPr>
            <w:tcW w:w="720" w:type="dxa"/>
            <w:tcBorders>
              <w:right w:val="double" w:sz="4" w:space="0" w:color="auto"/>
            </w:tcBorders>
          </w:tcPr>
          <w:p w14:paraId="66C04523" w14:textId="77777777" w:rsidR="00603F0D" w:rsidRPr="0088193B" w:rsidRDefault="00603F0D" w:rsidP="00603F0D">
            <w:pPr>
              <w:pStyle w:val="TAC"/>
            </w:pPr>
            <w:r w:rsidRPr="0088193B">
              <w:t>4</w:t>
            </w:r>
          </w:p>
        </w:tc>
        <w:tc>
          <w:tcPr>
            <w:tcW w:w="720" w:type="dxa"/>
            <w:tcBorders>
              <w:left w:val="double" w:sz="4" w:space="0" w:color="auto"/>
            </w:tcBorders>
          </w:tcPr>
          <w:p w14:paraId="792931B8" w14:textId="77777777" w:rsidR="00603F0D" w:rsidRPr="0088193B" w:rsidRDefault="00603F0D" w:rsidP="00603F0D">
            <w:pPr>
              <w:pStyle w:val="TAC"/>
            </w:pPr>
            <w:r w:rsidRPr="0088193B">
              <w:t>6456</w:t>
            </w:r>
          </w:p>
        </w:tc>
        <w:tc>
          <w:tcPr>
            <w:tcW w:w="720" w:type="dxa"/>
          </w:tcPr>
          <w:p w14:paraId="3C655029" w14:textId="77777777" w:rsidR="00603F0D" w:rsidRPr="0088193B" w:rsidRDefault="00603F0D" w:rsidP="00603F0D">
            <w:pPr>
              <w:pStyle w:val="TAC"/>
            </w:pPr>
            <w:r w:rsidRPr="0088193B">
              <w:t>6456</w:t>
            </w:r>
          </w:p>
        </w:tc>
        <w:tc>
          <w:tcPr>
            <w:tcW w:w="720" w:type="dxa"/>
          </w:tcPr>
          <w:p w14:paraId="15C11987" w14:textId="77777777" w:rsidR="00603F0D" w:rsidRPr="0088193B" w:rsidRDefault="00603F0D" w:rsidP="00603F0D">
            <w:pPr>
              <w:pStyle w:val="TAC"/>
            </w:pPr>
            <w:r w:rsidRPr="0088193B">
              <w:t>6712</w:t>
            </w:r>
          </w:p>
        </w:tc>
        <w:tc>
          <w:tcPr>
            <w:tcW w:w="720" w:type="dxa"/>
          </w:tcPr>
          <w:p w14:paraId="2BFD0159" w14:textId="77777777" w:rsidR="00603F0D" w:rsidRPr="0088193B" w:rsidRDefault="00603F0D" w:rsidP="00603F0D">
            <w:pPr>
              <w:pStyle w:val="TAC"/>
            </w:pPr>
            <w:r w:rsidRPr="0088193B">
              <w:t>6712</w:t>
            </w:r>
          </w:p>
        </w:tc>
        <w:tc>
          <w:tcPr>
            <w:tcW w:w="720" w:type="dxa"/>
          </w:tcPr>
          <w:p w14:paraId="24297ABE" w14:textId="77777777" w:rsidR="00603F0D" w:rsidRPr="0088193B" w:rsidRDefault="00603F0D" w:rsidP="00603F0D">
            <w:pPr>
              <w:pStyle w:val="TAC"/>
            </w:pPr>
            <w:r w:rsidRPr="0088193B">
              <w:t>6712</w:t>
            </w:r>
          </w:p>
        </w:tc>
        <w:tc>
          <w:tcPr>
            <w:tcW w:w="720" w:type="dxa"/>
          </w:tcPr>
          <w:p w14:paraId="66568278" w14:textId="77777777" w:rsidR="00603F0D" w:rsidRPr="0088193B" w:rsidRDefault="00603F0D" w:rsidP="00603F0D">
            <w:pPr>
              <w:pStyle w:val="TAC"/>
            </w:pPr>
            <w:r w:rsidRPr="0088193B">
              <w:t>6968</w:t>
            </w:r>
          </w:p>
        </w:tc>
        <w:tc>
          <w:tcPr>
            <w:tcW w:w="720" w:type="dxa"/>
          </w:tcPr>
          <w:p w14:paraId="1FD81F52" w14:textId="77777777" w:rsidR="00603F0D" w:rsidRPr="0088193B" w:rsidRDefault="00603F0D" w:rsidP="00603F0D">
            <w:pPr>
              <w:pStyle w:val="TAC"/>
            </w:pPr>
            <w:r w:rsidRPr="0088193B">
              <w:t>6968</w:t>
            </w:r>
          </w:p>
        </w:tc>
        <w:tc>
          <w:tcPr>
            <w:tcW w:w="720" w:type="dxa"/>
          </w:tcPr>
          <w:p w14:paraId="41364B94" w14:textId="77777777" w:rsidR="00603F0D" w:rsidRPr="0088193B" w:rsidRDefault="00603F0D" w:rsidP="00603F0D">
            <w:pPr>
              <w:pStyle w:val="TAC"/>
            </w:pPr>
            <w:r w:rsidRPr="0088193B">
              <w:t>6968</w:t>
            </w:r>
          </w:p>
        </w:tc>
        <w:tc>
          <w:tcPr>
            <w:tcW w:w="720" w:type="dxa"/>
          </w:tcPr>
          <w:p w14:paraId="5AFE4ED8" w14:textId="77777777" w:rsidR="00603F0D" w:rsidRPr="0088193B" w:rsidRDefault="00603F0D" w:rsidP="00603F0D">
            <w:pPr>
              <w:pStyle w:val="TAC"/>
            </w:pPr>
            <w:r w:rsidRPr="0088193B">
              <w:t>6968</w:t>
            </w:r>
          </w:p>
        </w:tc>
        <w:tc>
          <w:tcPr>
            <w:tcW w:w="720" w:type="dxa"/>
          </w:tcPr>
          <w:p w14:paraId="6923ABC1" w14:textId="77777777" w:rsidR="00603F0D" w:rsidRPr="0088193B" w:rsidRDefault="00603F0D" w:rsidP="00603F0D">
            <w:pPr>
              <w:pStyle w:val="TAC"/>
            </w:pPr>
            <w:r w:rsidRPr="0088193B">
              <w:t>7224</w:t>
            </w:r>
          </w:p>
        </w:tc>
      </w:tr>
      <w:tr w:rsidR="00F41E60" w:rsidRPr="0088193B" w14:paraId="34F94B4E" w14:textId="77777777" w:rsidTr="00F41E60">
        <w:tc>
          <w:tcPr>
            <w:tcW w:w="720" w:type="dxa"/>
            <w:tcBorders>
              <w:right w:val="double" w:sz="4" w:space="0" w:color="auto"/>
            </w:tcBorders>
          </w:tcPr>
          <w:p w14:paraId="24D92AEF" w14:textId="77777777" w:rsidR="00603F0D" w:rsidRPr="0088193B" w:rsidRDefault="00603F0D" w:rsidP="00603F0D">
            <w:pPr>
              <w:pStyle w:val="TAC"/>
            </w:pPr>
            <w:r w:rsidRPr="0088193B">
              <w:t>5</w:t>
            </w:r>
          </w:p>
        </w:tc>
        <w:tc>
          <w:tcPr>
            <w:tcW w:w="720" w:type="dxa"/>
            <w:tcBorders>
              <w:left w:val="double" w:sz="4" w:space="0" w:color="auto"/>
            </w:tcBorders>
          </w:tcPr>
          <w:p w14:paraId="3A50DAD5" w14:textId="77777777" w:rsidR="00603F0D" w:rsidRPr="0088193B" w:rsidRDefault="00603F0D" w:rsidP="00603F0D">
            <w:pPr>
              <w:pStyle w:val="TAC"/>
            </w:pPr>
            <w:r w:rsidRPr="0088193B">
              <w:t>7992</w:t>
            </w:r>
          </w:p>
        </w:tc>
        <w:tc>
          <w:tcPr>
            <w:tcW w:w="720" w:type="dxa"/>
          </w:tcPr>
          <w:p w14:paraId="4AE7E635" w14:textId="77777777" w:rsidR="00603F0D" w:rsidRPr="0088193B" w:rsidRDefault="00603F0D" w:rsidP="00603F0D">
            <w:pPr>
              <w:pStyle w:val="TAC"/>
            </w:pPr>
            <w:r w:rsidRPr="0088193B">
              <w:t>7992</w:t>
            </w:r>
          </w:p>
        </w:tc>
        <w:tc>
          <w:tcPr>
            <w:tcW w:w="720" w:type="dxa"/>
          </w:tcPr>
          <w:p w14:paraId="3D776E5F" w14:textId="77777777" w:rsidR="00603F0D" w:rsidRPr="0088193B" w:rsidRDefault="00603F0D" w:rsidP="00603F0D">
            <w:pPr>
              <w:pStyle w:val="TAC"/>
            </w:pPr>
            <w:r w:rsidRPr="0088193B">
              <w:t>8248</w:t>
            </w:r>
          </w:p>
        </w:tc>
        <w:tc>
          <w:tcPr>
            <w:tcW w:w="720" w:type="dxa"/>
          </w:tcPr>
          <w:p w14:paraId="29D21AAA" w14:textId="77777777" w:rsidR="00603F0D" w:rsidRPr="0088193B" w:rsidRDefault="00603F0D" w:rsidP="00603F0D">
            <w:pPr>
              <w:pStyle w:val="TAC"/>
            </w:pPr>
            <w:r w:rsidRPr="0088193B">
              <w:t>8248</w:t>
            </w:r>
          </w:p>
        </w:tc>
        <w:tc>
          <w:tcPr>
            <w:tcW w:w="720" w:type="dxa"/>
          </w:tcPr>
          <w:p w14:paraId="7C55B1AA" w14:textId="77777777" w:rsidR="00603F0D" w:rsidRPr="0088193B" w:rsidRDefault="00603F0D" w:rsidP="00603F0D">
            <w:pPr>
              <w:pStyle w:val="TAC"/>
            </w:pPr>
            <w:r w:rsidRPr="0088193B">
              <w:t>8248</w:t>
            </w:r>
          </w:p>
        </w:tc>
        <w:tc>
          <w:tcPr>
            <w:tcW w:w="720" w:type="dxa"/>
          </w:tcPr>
          <w:p w14:paraId="7E8DB2A7" w14:textId="77777777" w:rsidR="00603F0D" w:rsidRPr="0088193B" w:rsidRDefault="00603F0D" w:rsidP="00603F0D">
            <w:pPr>
              <w:pStyle w:val="TAC"/>
            </w:pPr>
            <w:r w:rsidRPr="0088193B">
              <w:t>8504</w:t>
            </w:r>
          </w:p>
        </w:tc>
        <w:tc>
          <w:tcPr>
            <w:tcW w:w="720" w:type="dxa"/>
          </w:tcPr>
          <w:p w14:paraId="1D0BA017" w14:textId="77777777" w:rsidR="00603F0D" w:rsidRPr="0088193B" w:rsidRDefault="00603F0D" w:rsidP="00603F0D">
            <w:pPr>
              <w:pStyle w:val="TAC"/>
            </w:pPr>
            <w:r w:rsidRPr="0088193B">
              <w:t>8504</w:t>
            </w:r>
          </w:p>
        </w:tc>
        <w:tc>
          <w:tcPr>
            <w:tcW w:w="720" w:type="dxa"/>
          </w:tcPr>
          <w:p w14:paraId="620949BA" w14:textId="77777777" w:rsidR="00603F0D" w:rsidRPr="0088193B" w:rsidRDefault="00603F0D" w:rsidP="00603F0D">
            <w:pPr>
              <w:pStyle w:val="TAC"/>
            </w:pPr>
            <w:r w:rsidRPr="0088193B">
              <w:t>8760</w:t>
            </w:r>
          </w:p>
        </w:tc>
        <w:tc>
          <w:tcPr>
            <w:tcW w:w="720" w:type="dxa"/>
          </w:tcPr>
          <w:p w14:paraId="195E4754" w14:textId="77777777" w:rsidR="00603F0D" w:rsidRPr="0088193B" w:rsidRDefault="00603F0D" w:rsidP="00603F0D">
            <w:pPr>
              <w:pStyle w:val="TAC"/>
            </w:pPr>
            <w:r w:rsidRPr="0088193B">
              <w:t>8760</w:t>
            </w:r>
          </w:p>
        </w:tc>
        <w:tc>
          <w:tcPr>
            <w:tcW w:w="720" w:type="dxa"/>
          </w:tcPr>
          <w:p w14:paraId="50E3246D" w14:textId="77777777" w:rsidR="00603F0D" w:rsidRPr="0088193B" w:rsidRDefault="00603F0D" w:rsidP="00603F0D">
            <w:pPr>
              <w:pStyle w:val="TAC"/>
            </w:pPr>
            <w:r w:rsidRPr="0088193B">
              <w:t>8760</w:t>
            </w:r>
          </w:p>
        </w:tc>
      </w:tr>
      <w:tr w:rsidR="00F41E60" w:rsidRPr="0088193B" w14:paraId="40EB14D3" w14:textId="77777777" w:rsidTr="00F41E60">
        <w:tc>
          <w:tcPr>
            <w:tcW w:w="720" w:type="dxa"/>
            <w:tcBorders>
              <w:right w:val="double" w:sz="4" w:space="0" w:color="auto"/>
            </w:tcBorders>
          </w:tcPr>
          <w:p w14:paraId="5ACAC3C7" w14:textId="77777777" w:rsidR="00603F0D" w:rsidRPr="0088193B" w:rsidRDefault="00603F0D" w:rsidP="00603F0D">
            <w:pPr>
              <w:pStyle w:val="TAC"/>
            </w:pPr>
            <w:r w:rsidRPr="0088193B">
              <w:t>6</w:t>
            </w:r>
          </w:p>
        </w:tc>
        <w:tc>
          <w:tcPr>
            <w:tcW w:w="720" w:type="dxa"/>
            <w:tcBorders>
              <w:left w:val="double" w:sz="4" w:space="0" w:color="auto"/>
            </w:tcBorders>
          </w:tcPr>
          <w:p w14:paraId="2FC59E55" w14:textId="77777777" w:rsidR="00603F0D" w:rsidRPr="0088193B" w:rsidRDefault="00603F0D" w:rsidP="00603F0D">
            <w:pPr>
              <w:pStyle w:val="TAC"/>
            </w:pPr>
            <w:r w:rsidRPr="0088193B">
              <w:t>9528</w:t>
            </w:r>
          </w:p>
        </w:tc>
        <w:tc>
          <w:tcPr>
            <w:tcW w:w="720" w:type="dxa"/>
          </w:tcPr>
          <w:p w14:paraId="4B57F214" w14:textId="77777777" w:rsidR="00603F0D" w:rsidRPr="0088193B" w:rsidRDefault="00603F0D" w:rsidP="00603F0D">
            <w:pPr>
              <w:pStyle w:val="TAC"/>
            </w:pPr>
            <w:r w:rsidRPr="0088193B">
              <w:t>9528</w:t>
            </w:r>
          </w:p>
        </w:tc>
        <w:tc>
          <w:tcPr>
            <w:tcW w:w="720" w:type="dxa"/>
          </w:tcPr>
          <w:p w14:paraId="07EEC2E2" w14:textId="77777777" w:rsidR="00603F0D" w:rsidRPr="0088193B" w:rsidRDefault="00603F0D" w:rsidP="00603F0D">
            <w:pPr>
              <w:pStyle w:val="TAC"/>
            </w:pPr>
            <w:r w:rsidRPr="0088193B">
              <w:t>9528</w:t>
            </w:r>
          </w:p>
        </w:tc>
        <w:tc>
          <w:tcPr>
            <w:tcW w:w="720" w:type="dxa"/>
          </w:tcPr>
          <w:p w14:paraId="6DB714DE" w14:textId="77777777" w:rsidR="00603F0D" w:rsidRPr="0088193B" w:rsidRDefault="00603F0D" w:rsidP="00603F0D">
            <w:pPr>
              <w:pStyle w:val="TAC"/>
            </w:pPr>
            <w:r w:rsidRPr="0088193B">
              <w:t>9912</w:t>
            </w:r>
          </w:p>
        </w:tc>
        <w:tc>
          <w:tcPr>
            <w:tcW w:w="720" w:type="dxa"/>
          </w:tcPr>
          <w:p w14:paraId="23A86E67" w14:textId="77777777" w:rsidR="00603F0D" w:rsidRPr="0088193B" w:rsidRDefault="00603F0D" w:rsidP="00603F0D">
            <w:pPr>
              <w:pStyle w:val="TAC"/>
            </w:pPr>
            <w:r w:rsidRPr="0088193B">
              <w:t>9912</w:t>
            </w:r>
          </w:p>
        </w:tc>
        <w:tc>
          <w:tcPr>
            <w:tcW w:w="720" w:type="dxa"/>
          </w:tcPr>
          <w:p w14:paraId="0FA032AC" w14:textId="77777777" w:rsidR="00603F0D" w:rsidRPr="0088193B" w:rsidRDefault="00603F0D" w:rsidP="00603F0D">
            <w:pPr>
              <w:pStyle w:val="TAC"/>
            </w:pPr>
            <w:r w:rsidRPr="0088193B">
              <w:t>9912</w:t>
            </w:r>
          </w:p>
        </w:tc>
        <w:tc>
          <w:tcPr>
            <w:tcW w:w="720" w:type="dxa"/>
          </w:tcPr>
          <w:p w14:paraId="0FC4AE61" w14:textId="77777777" w:rsidR="00603F0D" w:rsidRPr="0088193B" w:rsidRDefault="00603F0D" w:rsidP="00603F0D">
            <w:pPr>
              <w:pStyle w:val="TAC"/>
            </w:pPr>
            <w:r w:rsidRPr="0088193B">
              <w:t>10296</w:t>
            </w:r>
          </w:p>
        </w:tc>
        <w:tc>
          <w:tcPr>
            <w:tcW w:w="720" w:type="dxa"/>
          </w:tcPr>
          <w:p w14:paraId="07627411" w14:textId="77777777" w:rsidR="00603F0D" w:rsidRPr="0088193B" w:rsidRDefault="00603F0D" w:rsidP="00603F0D">
            <w:pPr>
              <w:pStyle w:val="TAC"/>
            </w:pPr>
            <w:r w:rsidRPr="0088193B">
              <w:t>10296</w:t>
            </w:r>
          </w:p>
        </w:tc>
        <w:tc>
          <w:tcPr>
            <w:tcW w:w="720" w:type="dxa"/>
          </w:tcPr>
          <w:p w14:paraId="670B65D3" w14:textId="77777777" w:rsidR="00603F0D" w:rsidRPr="0088193B" w:rsidRDefault="00603F0D" w:rsidP="00603F0D">
            <w:pPr>
              <w:pStyle w:val="TAC"/>
            </w:pPr>
            <w:r w:rsidRPr="0088193B">
              <w:t>10296</w:t>
            </w:r>
          </w:p>
        </w:tc>
        <w:tc>
          <w:tcPr>
            <w:tcW w:w="720" w:type="dxa"/>
          </w:tcPr>
          <w:p w14:paraId="3B4E2B97" w14:textId="77777777" w:rsidR="00603F0D" w:rsidRPr="0088193B" w:rsidRDefault="00603F0D" w:rsidP="00603F0D">
            <w:pPr>
              <w:pStyle w:val="TAC"/>
            </w:pPr>
            <w:r w:rsidRPr="0088193B">
              <w:t>10296</w:t>
            </w:r>
          </w:p>
        </w:tc>
      </w:tr>
      <w:tr w:rsidR="00F41E60" w:rsidRPr="0088193B" w14:paraId="7C74EF79" w14:textId="77777777" w:rsidTr="00F41E60">
        <w:tc>
          <w:tcPr>
            <w:tcW w:w="720" w:type="dxa"/>
            <w:tcBorders>
              <w:right w:val="double" w:sz="4" w:space="0" w:color="auto"/>
            </w:tcBorders>
          </w:tcPr>
          <w:p w14:paraId="158ABBBF" w14:textId="77777777" w:rsidR="00603F0D" w:rsidRPr="0088193B" w:rsidRDefault="00603F0D" w:rsidP="00603F0D">
            <w:pPr>
              <w:pStyle w:val="TAC"/>
            </w:pPr>
            <w:r w:rsidRPr="0088193B">
              <w:t>7</w:t>
            </w:r>
          </w:p>
        </w:tc>
        <w:tc>
          <w:tcPr>
            <w:tcW w:w="720" w:type="dxa"/>
            <w:tcBorders>
              <w:left w:val="double" w:sz="4" w:space="0" w:color="auto"/>
            </w:tcBorders>
          </w:tcPr>
          <w:p w14:paraId="065140BE" w14:textId="77777777" w:rsidR="00603F0D" w:rsidRPr="0088193B" w:rsidRDefault="00603F0D" w:rsidP="00603F0D">
            <w:pPr>
              <w:pStyle w:val="TAC"/>
            </w:pPr>
            <w:r w:rsidRPr="0088193B">
              <w:t>11064</w:t>
            </w:r>
          </w:p>
        </w:tc>
        <w:tc>
          <w:tcPr>
            <w:tcW w:w="720" w:type="dxa"/>
          </w:tcPr>
          <w:p w14:paraId="762D6EE5" w14:textId="77777777" w:rsidR="00603F0D" w:rsidRPr="0088193B" w:rsidRDefault="00603F0D" w:rsidP="00603F0D">
            <w:pPr>
              <w:pStyle w:val="TAC"/>
            </w:pPr>
            <w:r w:rsidRPr="0088193B">
              <w:t>11448</w:t>
            </w:r>
          </w:p>
        </w:tc>
        <w:tc>
          <w:tcPr>
            <w:tcW w:w="720" w:type="dxa"/>
          </w:tcPr>
          <w:p w14:paraId="48043809" w14:textId="77777777" w:rsidR="00603F0D" w:rsidRPr="0088193B" w:rsidRDefault="00603F0D" w:rsidP="00603F0D">
            <w:pPr>
              <w:pStyle w:val="TAC"/>
            </w:pPr>
            <w:r w:rsidRPr="0088193B">
              <w:t>11448</w:t>
            </w:r>
          </w:p>
        </w:tc>
        <w:tc>
          <w:tcPr>
            <w:tcW w:w="720" w:type="dxa"/>
          </w:tcPr>
          <w:p w14:paraId="64E67A06" w14:textId="77777777" w:rsidR="00603F0D" w:rsidRPr="0088193B" w:rsidRDefault="00603F0D" w:rsidP="00603F0D">
            <w:pPr>
              <w:pStyle w:val="TAC"/>
            </w:pPr>
            <w:r w:rsidRPr="0088193B">
              <w:t>11448</w:t>
            </w:r>
          </w:p>
        </w:tc>
        <w:tc>
          <w:tcPr>
            <w:tcW w:w="720" w:type="dxa"/>
          </w:tcPr>
          <w:p w14:paraId="78E42054" w14:textId="77777777" w:rsidR="00603F0D" w:rsidRPr="0088193B" w:rsidRDefault="00603F0D" w:rsidP="00603F0D">
            <w:pPr>
              <w:pStyle w:val="TAC"/>
            </w:pPr>
            <w:r w:rsidRPr="0088193B">
              <w:t>11448</w:t>
            </w:r>
          </w:p>
        </w:tc>
        <w:tc>
          <w:tcPr>
            <w:tcW w:w="720" w:type="dxa"/>
          </w:tcPr>
          <w:p w14:paraId="62B922C9" w14:textId="77777777" w:rsidR="00603F0D" w:rsidRPr="0088193B" w:rsidRDefault="00603F0D" w:rsidP="00603F0D">
            <w:pPr>
              <w:pStyle w:val="TAC"/>
            </w:pPr>
            <w:r w:rsidRPr="0088193B">
              <w:t>11832</w:t>
            </w:r>
          </w:p>
        </w:tc>
        <w:tc>
          <w:tcPr>
            <w:tcW w:w="720" w:type="dxa"/>
          </w:tcPr>
          <w:p w14:paraId="737864FD" w14:textId="77777777" w:rsidR="00603F0D" w:rsidRPr="0088193B" w:rsidRDefault="00603F0D" w:rsidP="00603F0D">
            <w:pPr>
              <w:pStyle w:val="TAC"/>
            </w:pPr>
            <w:r w:rsidRPr="0088193B">
              <w:t>11832</w:t>
            </w:r>
          </w:p>
        </w:tc>
        <w:tc>
          <w:tcPr>
            <w:tcW w:w="720" w:type="dxa"/>
          </w:tcPr>
          <w:p w14:paraId="6CC7344B" w14:textId="77777777" w:rsidR="00603F0D" w:rsidRPr="0088193B" w:rsidRDefault="00603F0D" w:rsidP="00603F0D">
            <w:pPr>
              <w:pStyle w:val="TAC"/>
            </w:pPr>
            <w:r w:rsidRPr="0088193B">
              <w:t>11832</w:t>
            </w:r>
          </w:p>
        </w:tc>
        <w:tc>
          <w:tcPr>
            <w:tcW w:w="720" w:type="dxa"/>
          </w:tcPr>
          <w:p w14:paraId="312E2126" w14:textId="77777777" w:rsidR="00603F0D" w:rsidRPr="0088193B" w:rsidRDefault="00603F0D" w:rsidP="00603F0D">
            <w:pPr>
              <w:pStyle w:val="TAC"/>
            </w:pPr>
            <w:r w:rsidRPr="0088193B">
              <w:t>12216</w:t>
            </w:r>
          </w:p>
        </w:tc>
        <w:tc>
          <w:tcPr>
            <w:tcW w:w="720" w:type="dxa"/>
          </w:tcPr>
          <w:p w14:paraId="51BA8B0A" w14:textId="77777777" w:rsidR="00603F0D" w:rsidRPr="0088193B" w:rsidRDefault="00603F0D" w:rsidP="00603F0D">
            <w:pPr>
              <w:pStyle w:val="TAC"/>
            </w:pPr>
            <w:r w:rsidRPr="0088193B">
              <w:t>12216</w:t>
            </w:r>
          </w:p>
        </w:tc>
      </w:tr>
      <w:tr w:rsidR="00F41E60" w:rsidRPr="0088193B" w14:paraId="43E18750" w14:textId="77777777" w:rsidTr="00F41E60">
        <w:tc>
          <w:tcPr>
            <w:tcW w:w="720" w:type="dxa"/>
            <w:tcBorders>
              <w:right w:val="double" w:sz="4" w:space="0" w:color="auto"/>
            </w:tcBorders>
          </w:tcPr>
          <w:p w14:paraId="2D13E3ED" w14:textId="77777777" w:rsidR="00603F0D" w:rsidRPr="0088193B" w:rsidRDefault="00603F0D" w:rsidP="00603F0D">
            <w:pPr>
              <w:pStyle w:val="TAC"/>
            </w:pPr>
            <w:r w:rsidRPr="0088193B">
              <w:t>8</w:t>
            </w:r>
          </w:p>
        </w:tc>
        <w:tc>
          <w:tcPr>
            <w:tcW w:w="720" w:type="dxa"/>
            <w:tcBorders>
              <w:left w:val="double" w:sz="4" w:space="0" w:color="auto"/>
            </w:tcBorders>
          </w:tcPr>
          <w:p w14:paraId="6F1BD562" w14:textId="77777777" w:rsidR="00603F0D" w:rsidRPr="0088193B" w:rsidRDefault="00603F0D" w:rsidP="00603F0D">
            <w:pPr>
              <w:pStyle w:val="TAC"/>
            </w:pPr>
            <w:r w:rsidRPr="0088193B">
              <w:t>12576</w:t>
            </w:r>
          </w:p>
        </w:tc>
        <w:tc>
          <w:tcPr>
            <w:tcW w:w="720" w:type="dxa"/>
          </w:tcPr>
          <w:p w14:paraId="19D60C16" w14:textId="77777777" w:rsidR="00603F0D" w:rsidRPr="0088193B" w:rsidRDefault="00603F0D" w:rsidP="00603F0D">
            <w:pPr>
              <w:pStyle w:val="TAC"/>
            </w:pPr>
            <w:r w:rsidRPr="0088193B">
              <w:t>12960</w:t>
            </w:r>
          </w:p>
        </w:tc>
        <w:tc>
          <w:tcPr>
            <w:tcW w:w="720" w:type="dxa"/>
          </w:tcPr>
          <w:p w14:paraId="439A68A8" w14:textId="77777777" w:rsidR="00603F0D" w:rsidRPr="0088193B" w:rsidRDefault="00603F0D" w:rsidP="00603F0D">
            <w:pPr>
              <w:pStyle w:val="TAC"/>
            </w:pPr>
            <w:r w:rsidRPr="0088193B">
              <w:t>12960</w:t>
            </w:r>
          </w:p>
        </w:tc>
        <w:tc>
          <w:tcPr>
            <w:tcW w:w="720" w:type="dxa"/>
          </w:tcPr>
          <w:p w14:paraId="15ADC582" w14:textId="77777777" w:rsidR="00603F0D" w:rsidRPr="0088193B" w:rsidRDefault="00603F0D" w:rsidP="00603F0D">
            <w:pPr>
              <w:pStyle w:val="TAC"/>
            </w:pPr>
            <w:r w:rsidRPr="0088193B">
              <w:t>12960</w:t>
            </w:r>
          </w:p>
        </w:tc>
        <w:tc>
          <w:tcPr>
            <w:tcW w:w="720" w:type="dxa"/>
          </w:tcPr>
          <w:p w14:paraId="467EC2D9" w14:textId="77777777" w:rsidR="00603F0D" w:rsidRPr="0088193B" w:rsidRDefault="00603F0D" w:rsidP="00603F0D">
            <w:pPr>
              <w:pStyle w:val="TAC"/>
            </w:pPr>
            <w:r w:rsidRPr="0088193B">
              <w:t>13536</w:t>
            </w:r>
          </w:p>
        </w:tc>
        <w:tc>
          <w:tcPr>
            <w:tcW w:w="720" w:type="dxa"/>
          </w:tcPr>
          <w:p w14:paraId="0805E8A2" w14:textId="77777777" w:rsidR="00603F0D" w:rsidRPr="0088193B" w:rsidRDefault="00603F0D" w:rsidP="00603F0D">
            <w:pPr>
              <w:pStyle w:val="TAC"/>
            </w:pPr>
            <w:r w:rsidRPr="0088193B">
              <w:t>13536</w:t>
            </w:r>
          </w:p>
        </w:tc>
        <w:tc>
          <w:tcPr>
            <w:tcW w:w="720" w:type="dxa"/>
          </w:tcPr>
          <w:p w14:paraId="65BA549C" w14:textId="77777777" w:rsidR="00603F0D" w:rsidRPr="0088193B" w:rsidRDefault="00603F0D" w:rsidP="00603F0D">
            <w:pPr>
              <w:pStyle w:val="TAC"/>
            </w:pPr>
            <w:r w:rsidRPr="0088193B">
              <w:t>13536</w:t>
            </w:r>
          </w:p>
        </w:tc>
        <w:tc>
          <w:tcPr>
            <w:tcW w:w="720" w:type="dxa"/>
          </w:tcPr>
          <w:p w14:paraId="384CC2A2" w14:textId="77777777" w:rsidR="00603F0D" w:rsidRPr="0088193B" w:rsidRDefault="00603F0D" w:rsidP="00603F0D">
            <w:pPr>
              <w:pStyle w:val="TAC"/>
            </w:pPr>
            <w:r w:rsidRPr="0088193B">
              <w:t>13536</w:t>
            </w:r>
          </w:p>
        </w:tc>
        <w:tc>
          <w:tcPr>
            <w:tcW w:w="720" w:type="dxa"/>
          </w:tcPr>
          <w:p w14:paraId="73D39225" w14:textId="77777777" w:rsidR="00603F0D" w:rsidRPr="0088193B" w:rsidRDefault="00603F0D" w:rsidP="00603F0D">
            <w:pPr>
              <w:pStyle w:val="TAC"/>
            </w:pPr>
            <w:r w:rsidRPr="0088193B">
              <w:t>14112</w:t>
            </w:r>
          </w:p>
        </w:tc>
        <w:tc>
          <w:tcPr>
            <w:tcW w:w="720" w:type="dxa"/>
          </w:tcPr>
          <w:p w14:paraId="169A98B8" w14:textId="77777777" w:rsidR="00603F0D" w:rsidRPr="0088193B" w:rsidRDefault="00603F0D" w:rsidP="00603F0D">
            <w:pPr>
              <w:pStyle w:val="TAC"/>
            </w:pPr>
            <w:r w:rsidRPr="0088193B">
              <w:t>14112</w:t>
            </w:r>
          </w:p>
        </w:tc>
      </w:tr>
      <w:tr w:rsidR="00F41E60" w:rsidRPr="0088193B" w14:paraId="4B3B8911" w14:textId="77777777" w:rsidTr="00F41E60">
        <w:tc>
          <w:tcPr>
            <w:tcW w:w="720" w:type="dxa"/>
            <w:tcBorders>
              <w:right w:val="double" w:sz="4" w:space="0" w:color="auto"/>
            </w:tcBorders>
          </w:tcPr>
          <w:p w14:paraId="3E10D1F1" w14:textId="77777777" w:rsidR="00603F0D" w:rsidRPr="0088193B" w:rsidRDefault="00603F0D" w:rsidP="00603F0D">
            <w:pPr>
              <w:pStyle w:val="TAC"/>
            </w:pPr>
            <w:r w:rsidRPr="0088193B">
              <w:t>9</w:t>
            </w:r>
          </w:p>
        </w:tc>
        <w:tc>
          <w:tcPr>
            <w:tcW w:w="720" w:type="dxa"/>
            <w:tcBorders>
              <w:left w:val="double" w:sz="4" w:space="0" w:color="auto"/>
            </w:tcBorders>
          </w:tcPr>
          <w:p w14:paraId="2652E823" w14:textId="77777777" w:rsidR="00603F0D" w:rsidRPr="0088193B" w:rsidRDefault="00603F0D" w:rsidP="00603F0D">
            <w:pPr>
              <w:pStyle w:val="TAC"/>
            </w:pPr>
            <w:r w:rsidRPr="0088193B">
              <w:t>14112</w:t>
            </w:r>
          </w:p>
        </w:tc>
        <w:tc>
          <w:tcPr>
            <w:tcW w:w="720" w:type="dxa"/>
          </w:tcPr>
          <w:p w14:paraId="55A05B88" w14:textId="77777777" w:rsidR="00603F0D" w:rsidRPr="0088193B" w:rsidRDefault="00603F0D" w:rsidP="00603F0D">
            <w:pPr>
              <w:pStyle w:val="TAC"/>
            </w:pPr>
            <w:r w:rsidRPr="0088193B">
              <w:t>14688</w:t>
            </w:r>
          </w:p>
        </w:tc>
        <w:tc>
          <w:tcPr>
            <w:tcW w:w="720" w:type="dxa"/>
          </w:tcPr>
          <w:p w14:paraId="03E461ED" w14:textId="77777777" w:rsidR="00603F0D" w:rsidRPr="0088193B" w:rsidRDefault="00603F0D" w:rsidP="00603F0D">
            <w:pPr>
              <w:pStyle w:val="TAC"/>
            </w:pPr>
            <w:r w:rsidRPr="0088193B">
              <w:t>14688</w:t>
            </w:r>
          </w:p>
        </w:tc>
        <w:tc>
          <w:tcPr>
            <w:tcW w:w="720" w:type="dxa"/>
          </w:tcPr>
          <w:p w14:paraId="6B8D7BB0" w14:textId="77777777" w:rsidR="00603F0D" w:rsidRPr="0088193B" w:rsidRDefault="00603F0D" w:rsidP="00603F0D">
            <w:pPr>
              <w:pStyle w:val="TAC"/>
            </w:pPr>
            <w:r w:rsidRPr="0088193B">
              <w:t>14688</w:t>
            </w:r>
          </w:p>
        </w:tc>
        <w:tc>
          <w:tcPr>
            <w:tcW w:w="720" w:type="dxa"/>
          </w:tcPr>
          <w:p w14:paraId="2DCF10CA" w14:textId="77777777" w:rsidR="00603F0D" w:rsidRPr="0088193B" w:rsidRDefault="00603F0D" w:rsidP="00603F0D">
            <w:pPr>
              <w:pStyle w:val="TAC"/>
            </w:pPr>
            <w:r w:rsidRPr="0088193B">
              <w:t>15264</w:t>
            </w:r>
          </w:p>
        </w:tc>
        <w:tc>
          <w:tcPr>
            <w:tcW w:w="720" w:type="dxa"/>
          </w:tcPr>
          <w:p w14:paraId="7BC3E6FA" w14:textId="77777777" w:rsidR="00603F0D" w:rsidRPr="0088193B" w:rsidRDefault="00603F0D" w:rsidP="00603F0D">
            <w:pPr>
              <w:pStyle w:val="TAC"/>
            </w:pPr>
            <w:r w:rsidRPr="0088193B">
              <w:t>15264</w:t>
            </w:r>
          </w:p>
        </w:tc>
        <w:tc>
          <w:tcPr>
            <w:tcW w:w="720" w:type="dxa"/>
          </w:tcPr>
          <w:p w14:paraId="2580FD9B" w14:textId="77777777" w:rsidR="00603F0D" w:rsidRPr="0088193B" w:rsidRDefault="00603F0D" w:rsidP="00603F0D">
            <w:pPr>
              <w:pStyle w:val="TAC"/>
            </w:pPr>
            <w:r w:rsidRPr="0088193B">
              <w:t>15264</w:t>
            </w:r>
          </w:p>
        </w:tc>
        <w:tc>
          <w:tcPr>
            <w:tcW w:w="720" w:type="dxa"/>
          </w:tcPr>
          <w:p w14:paraId="608DF5A7" w14:textId="77777777" w:rsidR="00603F0D" w:rsidRPr="0088193B" w:rsidRDefault="00603F0D" w:rsidP="00603F0D">
            <w:pPr>
              <w:pStyle w:val="TAC"/>
            </w:pPr>
            <w:r w:rsidRPr="0088193B">
              <w:t>15264</w:t>
            </w:r>
          </w:p>
        </w:tc>
        <w:tc>
          <w:tcPr>
            <w:tcW w:w="720" w:type="dxa"/>
          </w:tcPr>
          <w:p w14:paraId="4115F969" w14:textId="77777777" w:rsidR="00603F0D" w:rsidRPr="0088193B" w:rsidRDefault="00603F0D" w:rsidP="00603F0D">
            <w:pPr>
              <w:pStyle w:val="TAC"/>
            </w:pPr>
            <w:r w:rsidRPr="0088193B">
              <w:t>15840</w:t>
            </w:r>
          </w:p>
        </w:tc>
        <w:tc>
          <w:tcPr>
            <w:tcW w:w="720" w:type="dxa"/>
          </w:tcPr>
          <w:p w14:paraId="030E00A6" w14:textId="77777777" w:rsidR="00603F0D" w:rsidRPr="0088193B" w:rsidRDefault="00603F0D" w:rsidP="00603F0D">
            <w:pPr>
              <w:pStyle w:val="TAC"/>
            </w:pPr>
            <w:r w:rsidRPr="0088193B">
              <w:t>15840</w:t>
            </w:r>
          </w:p>
        </w:tc>
      </w:tr>
      <w:tr w:rsidR="00F41E60" w:rsidRPr="0088193B" w14:paraId="574BCC8E" w14:textId="77777777" w:rsidTr="00F41E60">
        <w:tc>
          <w:tcPr>
            <w:tcW w:w="720" w:type="dxa"/>
            <w:tcBorders>
              <w:right w:val="double" w:sz="4" w:space="0" w:color="auto"/>
            </w:tcBorders>
          </w:tcPr>
          <w:p w14:paraId="460623D3" w14:textId="77777777" w:rsidR="00603F0D" w:rsidRPr="0088193B" w:rsidRDefault="00603F0D" w:rsidP="00603F0D">
            <w:pPr>
              <w:pStyle w:val="TAC"/>
            </w:pPr>
            <w:r w:rsidRPr="0088193B">
              <w:t>10</w:t>
            </w:r>
          </w:p>
        </w:tc>
        <w:tc>
          <w:tcPr>
            <w:tcW w:w="720" w:type="dxa"/>
            <w:tcBorders>
              <w:left w:val="double" w:sz="4" w:space="0" w:color="auto"/>
            </w:tcBorders>
          </w:tcPr>
          <w:p w14:paraId="74992D8A" w14:textId="77777777" w:rsidR="00603F0D" w:rsidRPr="0088193B" w:rsidRDefault="00603F0D" w:rsidP="00603F0D">
            <w:pPr>
              <w:pStyle w:val="TAC"/>
            </w:pPr>
            <w:r w:rsidRPr="0088193B">
              <w:t>15840</w:t>
            </w:r>
          </w:p>
        </w:tc>
        <w:tc>
          <w:tcPr>
            <w:tcW w:w="720" w:type="dxa"/>
          </w:tcPr>
          <w:p w14:paraId="337509CF" w14:textId="77777777" w:rsidR="00603F0D" w:rsidRPr="0088193B" w:rsidRDefault="00603F0D" w:rsidP="00603F0D">
            <w:pPr>
              <w:pStyle w:val="TAC"/>
            </w:pPr>
            <w:r w:rsidRPr="0088193B">
              <w:t>16416</w:t>
            </w:r>
          </w:p>
        </w:tc>
        <w:tc>
          <w:tcPr>
            <w:tcW w:w="720" w:type="dxa"/>
          </w:tcPr>
          <w:p w14:paraId="2C061BA6" w14:textId="77777777" w:rsidR="00603F0D" w:rsidRPr="0088193B" w:rsidRDefault="00603F0D" w:rsidP="00603F0D">
            <w:pPr>
              <w:pStyle w:val="TAC"/>
            </w:pPr>
            <w:r w:rsidRPr="0088193B">
              <w:t>16416</w:t>
            </w:r>
          </w:p>
        </w:tc>
        <w:tc>
          <w:tcPr>
            <w:tcW w:w="720" w:type="dxa"/>
          </w:tcPr>
          <w:p w14:paraId="015F73CB" w14:textId="77777777" w:rsidR="00603F0D" w:rsidRPr="0088193B" w:rsidRDefault="00603F0D" w:rsidP="00603F0D">
            <w:pPr>
              <w:pStyle w:val="TAC"/>
            </w:pPr>
            <w:r w:rsidRPr="0088193B">
              <w:t>16416</w:t>
            </w:r>
          </w:p>
        </w:tc>
        <w:tc>
          <w:tcPr>
            <w:tcW w:w="720" w:type="dxa"/>
          </w:tcPr>
          <w:p w14:paraId="45E9E6F9" w14:textId="77777777" w:rsidR="00603F0D" w:rsidRPr="0088193B" w:rsidRDefault="00603F0D" w:rsidP="00603F0D">
            <w:pPr>
              <w:pStyle w:val="TAC"/>
            </w:pPr>
            <w:r w:rsidRPr="0088193B">
              <w:t>16992</w:t>
            </w:r>
          </w:p>
        </w:tc>
        <w:tc>
          <w:tcPr>
            <w:tcW w:w="720" w:type="dxa"/>
          </w:tcPr>
          <w:p w14:paraId="394EA916" w14:textId="77777777" w:rsidR="00603F0D" w:rsidRPr="0088193B" w:rsidRDefault="00603F0D" w:rsidP="00603F0D">
            <w:pPr>
              <w:pStyle w:val="TAC"/>
            </w:pPr>
            <w:r w:rsidRPr="0088193B">
              <w:t>16992</w:t>
            </w:r>
          </w:p>
        </w:tc>
        <w:tc>
          <w:tcPr>
            <w:tcW w:w="720" w:type="dxa"/>
          </w:tcPr>
          <w:p w14:paraId="19B99300" w14:textId="77777777" w:rsidR="00603F0D" w:rsidRPr="0088193B" w:rsidRDefault="00603F0D" w:rsidP="00603F0D">
            <w:pPr>
              <w:pStyle w:val="TAC"/>
            </w:pPr>
            <w:r w:rsidRPr="0088193B">
              <w:t>16992</w:t>
            </w:r>
          </w:p>
        </w:tc>
        <w:tc>
          <w:tcPr>
            <w:tcW w:w="720" w:type="dxa"/>
          </w:tcPr>
          <w:p w14:paraId="7F4930F3" w14:textId="77777777" w:rsidR="00603F0D" w:rsidRPr="0088193B" w:rsidRDefault="00603F0D" w:rsidP="00603F0D">
            <w:pPr>
              <w:pStyle w:val="TAC"/>
            </w:pPr>
            <w:r w:rsidRPr="0088193B">
              <w:t>16992</w:t>
            </w:r>
          </w:p>
        </w:tc>
        <w:tc>
          <w:tcPr>
            <w:tcW w:w="720" w:type="dxa"/>
          </w:tcPr>
          <w:p w14:paraId="35E7E532" w14:textId="77777777" w:rsidR="00603F0D" w:rsidRPr="0088193B" w:rsidRDefault="00603F0D" w:rsidP="00603F0D">
            <w:pPr>
              <w:pStyle w:val="TAC"/>
            </w:pPr>
            <w:r w:rsidRPr="0088193B">
              <w:t>17568</w:t>
            </w:r>
          </w:p>
        </w:tc>
        <w:tc>
          <w:tcPr>
            <w:tcW w:w="720" w:type="dxa"/>
          </w:tcPr>
          <w:p w14:paraId="1C508004" w14:textId="77777777" w:rsidR="00603F0D" w:rsidRPr="0088193B" w:rsidRDefault="00603F0D" w:rsidP="00603F0D">
            <w:pPr>
              <w:pStyle w:val="TAC"/>
            </w:pPr>
            <w:r w:rsidRPr="0088193B">
              <w:t>17568</w:t>
            </w:r>
          </w:p>
        </w:tc>
      </w:tr>
      <w:tr w:rsidR="00F41E60" w:rsidRPr="0088193B" w14:paraId="0BFF1CA4" w14:textId="77777777" w:rsidTr="00F41E60">
        <w:tc>
          <w:tcPr>
            <w:tcW w:w="720" w:type="dxa"/>
            <w:tcBorders>
              <w:right w:val="double" w:sz="4" w:space="0" w:color="auto"/>
            </w:tcBorders>
          </w:tcPr>
          <w:p w14:paraId="11F338C8" w14:textId="77777777" w:rsidR="00603F0D" w:rsidRPr="0088193B" w:rsidRDefault="00603F0D" w:rsidP="00603F0D">
            <w:pPr>
              <w:pStyle w:val="TAC"/>
            </w:pPr>
            <w:r w:rsidRPr="0088193B">
              <w:t>11</w:t>
            </w:r>
          </w:p>
        </w:tc>
        <w:tc>
          <w:tcPr>
            <w:tcW w:w="720" w:type="dxa"/>
            <w:tcBorders>
              <w:left w:val="double" w:sz="4" w:space="0" w:color="auto"/>
            </w:tcBorders>
          </w:tcPr>
          <w:p w14:paraId="3AD6184A" w14:textId="77777777" w:rsidR="00603F0D" w:rsidRPr="0088193B" w:rsidRDefault="00603F0D" w:rsidP="00603F0D">
            <w:pPr>
              <w:pStyle w:val="TAC"/>
            </w:pPr>
            <w:r w:rsidRPr="0088193B">
              <w:t>18336</w:t>
            </w:r>
          </w:p>
        </w:tc>
        <w:tc>
          <w:tcPr>
            <w:tcW w:w="720" w:type="dxa"/>
          </w:tcPr>
          <w:p w14:paraId="426E9B3C" w14:textId="77777777" w:rsidR="00603F0D" w:rsidRPr="0088193B" w:rsidRDefault="00603F0D" w:rsidP="00603F0D">
            <w:pPr>
              <w:pStyle w:val="TAC"/>
            </w:pPr>
            <w:r w:rsidRPr="0088193B">
              <w:t>18336</w:t>
            </w:r>
          </w:p>
        </w:tc>
        <w:tc>
          <w:tcPr>
            <w:tcW w:w="720" w:type="dxa"/>
          </w:tcPr>
          <w:p w14:paraId="28462A29" w14:textId="77777777" w:rsidR="00603F0D" w:rsidRPr="0088193B" w:rsidRDefault="00603F0D" w:rsidP="00603F0D">
            <w:pPr>
              <w:pStyle w:val="TAC"/>
            </w:pPr>
            <w:r w:rsidRPr="0088193B">
              <w:t>19080</w:t>
            </w:r>
          </w:p>
        </w:tc>
        <w:tc>
          <w:tcPr>
            <w:tcW w:w="720" w:type="dxa"/>
          </w:tcPr>
          <w:p w14:paraId="26CC26CF" w14:textId="77777777" w:rsidR="00603F0D" w:rsidRPr="0088193B" w:rsidRDefault="00603F0D" w:rsidP="00603F0D">
            <w:pPr>
              <w:pStyle w:val="TAC"/>
            </w:pPr>
            <w:r w:rsidRPr="0088193B">
              <w:t>19080</w:t>
            </w:r>
          </w:p>
        </w:tc>
        <w:tc>
          <w:tcPr>
            <w:tcW w:w="720" w:type="dxa"/>
          </w:tcPr>
          <w:p w14:paraId="00F9AAB8" w14:textId="77777777" w:rsidR="00603F0D" w:rsidRPr="0088193B" w:rsidRDefault="00603F0D" w:rsidP="00603F0D">
            <w:pPr>
              <w:pStyle w:val="TAC"/>
            </w:pPr>
            <w:r w:rsidRPr="0088193B">
              <w:t>19080</w:t>
            </w:r>
          </w:p>
        </w:tc>
        <w:tc>
          <w:tcPr>
            <w:tcW w:w="720" w:type="dxa"/>
          </w:tcPr>
          <w:p w14:paraId="05170E51" w14:textId="77777777" w:rsidR="00603F0D" w:rsidRPr="0088193B" w:rsidRDefault="00603F0D" w:rsidP="00603F0D">
            <w:pPr>
              <w:pStyle w:val="TAC"/>
            </w:pPr>
            <w:r w:rsidRPr="0088193B">
              <w:t>19080</w:t>
            </w:r>
          </w:p>
        </w:tc>
        <w:tc>
          <w:tcPr>
            <w:tcW w:w="720" w:type="dxa"/>
          </w:tcPr>
          <w:p w14:paraId="608CF91D" w14:textId="77777777" w:rsidR="00603F0D" w:rsidRPr="0088193B" w:rsidRDefault="00603F0D" w:rsidP="00603F0D">
            <w:pPr>
              <w:pStyle w:val="TAC"/>
            </w:pPr>
            <w:r w:rsidRPr="0088193B">
              <w:t>19848</w:t>
            </w:r>
          </w:p>
        </w:tc>
        <w:tc>
          <w:tcPr>
            <w:tcW w:w="720" w:type="dxa"/>
          </w:tcPr>
          <w:p w14:paraId="1B3DC202" w14:textId="77777777" w:rsidR="00603F0D" w:rsidRPr="0088193B" w:rsidRDefault="00603F0D" w:rsidP="00603F0D">
            <w:pPr>
              <w:pStyle w:val="TAC"/>
            </w:pPr>
            <w:r w:rsidRPr="0088193B">
              <w:t>19848</w:t>
            </w:r>
          </w:p>
        </w:tc>
        <w:tc>
          <w:tcPr>
            <w:tcW w:w="720" w:type="dxa"/>
          </w:tcPr>
          <w:p w14:paraId="2B48939B" w14:textId="77777777" w:rsidR="00603F0D" w:rsidRPr="0088193B" w:rsidRDefault="00603F0D" w:rsidP="00603F0D">
            <w:pPr>
              <w:pStyle w:val="TAC"/>
            </w:pPr>
            <w:r w:rsidRPr="0088193B">
              <w:t>19848</w:t>
            </w:r>
          </w:p>
        </w:tc>
        <w:tc>
          <w:tcPr>
            <w:tcW w:w="720" w:type="dxa"/>
          </w:tcPr>
          <w:p w14:paraId="1A5362B9" w14:textId="77777777" w:rsidR="00603F0D" w:rsidRPr="0088193B" w:rsidRDefault="00603F0D" w:rsidP="00603F0D">
            <w:pPr>
              <w:pStyle w:val="TAC"/>
            </w:pPr>
            <w:r w:rsidRPr="0088193B">
              <w:t>19848</w:t>
            </w:r>
          </w:p>
        </w:tc>
      </w:tr>
      <w:tr w:rsidR="00F41E60" w:rsidRPr="0088193B" w14:paraId="3E38E3A5" w14:textId="77777777" w:rsidTr="00F41E60">
        <w:tc>
          <w:tcPr>
            <w:tcW w:w="720" w:type="dxa"/>
            <w:tcBorders>
              <w:right w:val="double" w:sz="4" w:space="0" w:color="auto"/>
            </w:tcBorders>
          </w:tcPr>
          <w:p w14:paraId="54FA735A" w14:textId="77777777" w:rsidR="00603F0D" w:rsidRPr="0088193B" w:rsidRDefault="00603F0D" w:rsidP="00603F0D">
            <w:pPr>
              <w:pStyle w:val="TAC"/>
            </w:pPr>
            <w:r w:rsidRPr="0088193B">
              <w:t>12</w:t>
            </w:r>
          </w:p>
        </w:tc>
        <w:tc>
          <w:tcPr>
            <w:tcW w:w="720" w:type="dxa"/>
            <w:tcBorders>
              <w:left w:val="double" w:sz="4" w:space="0" w:color="auto"/>
            </w:tcBorders>
          </w:tcPr>
          <w:p w14:paraId="2728313E" w14:textId="77777777" w:rsidR="00603F0D" w:rsidRPr="0088193B" w:rsidRDefault="00603F0D" w:rsidP="00603F0D">
            <w:pPr>
              <w:pStyle w:val="TAC"/>
            </w:pPr>
            <w:r w:rsidRPr="0088193B">
              <w:t>20616</w:t>
            </w:r>
          </w:p>
        </w:tc>
        <w:tc>
          <w:tcPr>
            <w:tcW w:w="720" w:type="dxa"/>
          </w:tcPr>
          <w:p w14:paraId="4BF5E06E" w14:textId="77777777" w:rsidR="00603F0D" w:rsidRPr="0088193B" w:rsidRDefault="00603F0D" w:rsidP="00603F0D">
            <w:pPr>
              <w:pStyle w:val="TAC"/>
            </w:pPr>
            <w:r w:rsidRPr="0088193B">
              <w:t>21384</w:t>
            </w:r>
          </w:p>
        </w:tc>
        <w:tc>
          <w:tcPr>
            <w:tcW w:w="720" w:type="dxa"/>
          </w:tcPr>
          <w:p w14:paraId="32AFABB0" w14:textId="77777777" w:rsidR="00603F0D" w:rsidRPr="0088193B" w:rsidRDefault="00603F0D" w:rsidP="00603F0D">
            <w:pPr>
              <w:pStyle w:val="TAC"/>
            </w:pPr>
            <w:r w:rsidRPr="0088193B">
              <w:t>21384</w:t>
            </w:r>
          </w:p>
        </w:tc>
        <w:tc>
          <w:tcPr>
            <w:tcW w:w="720" w:type="dxa"/>
          </w:tcPr>
          <w:p w14:paraId="185A3C9B" w14:textId="77777777" w:rsidR="00603F0D" w:rsidRPr="0088193B" w:rsidRDefault="00603F0D" w:rsidP="00603F0D">
            <w:pPr>
              <w:pStyle w:val="TAC"/>
            </w:pPr>
            <w:r w:rsidRPr="0088193B">
              <w:t>21384</w:t>
            </w:r>
          </w:p>
        </w:tc>
        <w:tc>
          <w:tcPr>
            <w:tcW w:w="720" w:type="dxa"/>
          </w:tcPr>
          <w:p w14:paraId="58D3CC97" w14:textId="77777777" w:rsidR="00603F0D" w:rsidRPr="0088193B" w:rsidRDefault="00603F0D" w:rsidP="00603F0D">
            <w:pPr>
              <w:pStyle w:val="TAC"/>
            </w:pPr>
            <w:r w:rsidRPr="0088193B">
              <w:t>21384</w:t>
            </w:r>
          </w:p>
        </w:tc>
        <w:tc>
          <w:tcPr>
            <w:tcW w:w="720" w:type="dxa"/>
          </w:tcPr>
          <w:p w14:paraId="505CA53B" w14:textId="77777777" w:rsidR="00603F0D" w:rsidRPr="0088193B" w:rsidRDefault="00603F0D" w:rsidP="00603F0D">
            <w:pPr>
              <w:pStyle w:val="TAC"/>
            </w:pPr>
            <w:r w:rsidRPr="0088193B">
              <w:t>22152</w:t>
            </w:r>
          </w:p>
        </w:tc>
        <w:tc>
          <w:tcPr>
            <w:tcW w:w="720" w:type="dxa"/>
          </w:tcPr>
          <w:p w14:paraId="0D3BA340" w14:textId="77777777" w:rsidR="00603F0D" w:rsidRPr="0088193B" w:rsidRDefault="00603F0D" w:rsidP="00603F0D">
            <w:pPr>
              <w:pStyle w:val="TAC"/>
            </w:pPr>
            <w:r w:rsidRPr="0088193B">
              <w:t>22152</w:t>
            </w:r>
          </w:p>
        </w:tc>
        <w:tc>
          <w:tcPr>
            <w:tcW w:w="720" w:type="dxa"/>
          </w:tcPr>
          <w:p w14:paraId="43F2876C" w14:textId="77777777" w:rsidR="00603F0D" w:rsidRPr="0088193B" w:rsidRDefault="00603F0D" w:rsidP="00603F0D">
            <w:pPr>
              <w:pStyle w:val="TAC"/>
            </w:pPr>
            <w:r w:rsidRPr="0088193B">
              <w:t>22152</w:t>
            </w:r>
          </w:p>
        </w:tc>
        <w:tc>
          <w:tcPr>
            <w:tcW w:w="720" w:type="dxa"/>
          </w:tcPr>
          <w:p w14:paraId="4A42046A" w14:textId="77777777" w:rsidR="00603F0D" w:rsidRPr="0088193B" w:rsidRDefault="00603F0D" w:rsidP="00603F0D">
            <w:pPr>
              <w:pStyle w:val="TAC"/>
            </w:pPr>
            <w:r w:rsidRPr="0088193B">
              <w:t>22920</w:t>
            </w:r>
          </w:p>
        </w:tc>
        <w:tc>
          <w:tcPr>
            <w:tcW w:w="720" w:type="dxa"/>
          </w:tcPr>
          <w:p w14:paraId="61B0299A" w14:textId="77777777" w:rsidR="00603F0D" w:rsidRPr="0088193B" w:rsidRDefault="00603F0D" w:rsidP="00603F0D">
            <w:pPr>
              <w:pStyle w:val="TAC"/>
            </w:pPr>
            <w:r w:rsidRPr="0088193B">
              <w:t>22920</w:t>
            </w:r>
          </w:p>
        </w:tc>
      </w:tr>
      <w:tr w:rsidR="00F41E60" w:rsidRPr="0088193B" w14:paraId="1222D26C" w14:textId="77777777" w:rsidTr="00F41E60">
        <w:tc>
          <w:tcPr>
            <w:tcW w:w="720" w:type="dxa"/>
            <w:tcBorders>
              <w:right w:val="double" w:sz="4" w:space="0" w:color="auto"/>
            </w:tcBorders>
          </w:tcPr>
          <w:p w14:paraId="2781FD98" w14:textId="77777777" w:rsidR="00603F0D" w:rsidRPr="0088193B" w:rsidRDefault="00603F0D" w:rsidP="00603F0D">
            <w:pPr>
              <w:pStyle w:val="TAC"/>
            </w:pPr>
            <w:r w:rsidRPr="0088193B">
              <w:t>13</w:t>
            </w:r>
          </w:p>
        </w:tc>
        <w:tc>
          <w:tcPr>
            <w:tcW w:w="720" w:type="dxa"/>
            <w:tcBorders>
              <w:left w:val="double" w:sz="4" w:space="0" w:color="auto"/>
            </w:tcBorders>
          </w:tcPr>
          <w:p w14:paraId="40EA8317" w14:textId="77777777" w:rsidR="00603F0D" w:rsidRPr="0088193B" w:rsidRDefault="00603F0D" w:rsidP="00603F0D">
            <w:pPr>
              <w:pStyle w:val="TAC"/>
            </w:pPr>
            <w:r w:rsidRPr="0088193B">
              <w:t>23688</w:t>
            </w:r>
          </w:p>
        </w:tc>
        <w:tc>
          <w:tcPr>
            <w:tcW w:w="720" w:type="dxa"/>
          </w:tcPr>
          <w:p w14:paraId="7FB3DF25" w14:textId="77777777" w:rsidR="00603F0D" w:rsidRPr="0088193B" w:rsidRDefault="00603F0D" w:rsidP="00603F0D">
            <w:pPr>
              <w:pStyle w:val="TAC"/>
            </w:pPr>
            <w:r w:rsidRPr="0088193B">
              <w:t>23688</w:t>
            </w:r>
          </w:p>
        </w:tc>
        <w:tc>
          <w:tcPr>
            <w:tcW w:w="720" w:type="dxa"/>
          </w:tcPr>
          <w:p w14:paraId="32848DD2" w14:textId="77777777" w:rsidR="00603F0D" w:rsidRPr="0088193B" w:rsidRDefault="00603F0D" w:rsidP="00603F0D">
            <w:pPr>
              <w:pStyle w:val="TAC"/>
            </w:pPr>
            <w:r w:rsidRPr="0088193B">
              <w:t>23688</w:t>
            </w:r>
          </w:p>
        </w:tc>
        <w:tc>
          <w:tcPr>
            <w:tcW w:w="720" w:type="dxa"/>
          </w:tcPr>
          <w:p w14:paraId="2241830A" w14:textId="77777777" w:rsidR="00603F0D" w:rsidRPr="0088193B" w:rsidRDefault="00603F0D" w:rsidP="00603F0D">
            <w:pPr>
              <w:pStyle w:val="TAC"/>
            </w:pPr>
            <w:r w:rsidRPr="0088193B">
              <w:t>24496</w:t>
            </w:r>
          </w:p>
        </w:tc>
        <w:tc>
          <w:tcPr>
            <w:tcW w:w="720" w:type="dxa"/>
          </w:tcPr>
          <w:p w14:paraId="464CD0A1" w14:textId="77777777" w:rsidR="00603F0D" w:rsidRPr="0088193B" w:rsidRDefault="00603F0D" w:rsidP="00603F0D">
            <w:pPr>
              <w:pStyle w:val="TAC"/>
            </w:pPr>
            <w:r w:rsidRPr="0088193B">
              <w:t>24496</w:t>
            </w:r>
          </w:p>
        </w:tc>
        <w:tc>
          <w:tcPr>
            <w:tcW w:w="720" w:type="dxa"/>
          </w:tcPr>
          <w:p w14:paraId="0BEC7A99" w14:textId="77777777" w:rsidR="00603F0D" w:rsidRPr="0088193B" w:rsidRDefault="00603F0D" w:rsidP="00603F0D">
            <w:pPr>
              <w:pStyle w:val="TAC"/>
            </w:pPr>
            <w:r w:rsidRPr="0088193B">
              <w:t>24496</w:t>
            </w:r>
          </w:p>
        </w:tc>
        <w:tc>
          <w:tcPr>
            <w:tcW w:w="720" w:type="dxa"/>
          </w:tcPr>
          <w:p w14:paraId="0A27E559" w14:textId="77777777" w:rsidR="00603F0D" w:rsidRPr="0088193B" w:rsidRDefault="00603F0D" w:rsidP="00603F0D">
            <w:pPr>
              <w:pStyle w:val="TAC"/>
            </w:pPr>
            <w:r w:rsidRPr="0088193B">
              <w:t>25456</w:t>
            </w:r>
          </w:p>
        </w:tc>
        <w:tc>
          <w:tcPr>
            <w:tcW w:w="720" w:type="dxa"/>
          </w:tcPr>
          <w:p w14:paraId="37964FCA" w14:textId="77777777" w:rsidR="00603F0D" w:rsidRPr="0088193B" w:rsidRDefault="00603F0D" w:rsidP="00603F0D">
            <w:pPr>
              <w:pStyle w:val="TAC"/>
            </w:pPr>
            <w:r w:rsidRPr="0088193B">
              <w:t>25456</w:t>
            </w:r>
          </w:p>
        </w:tc>
        <w:tc>
          <w:tcPr>
            <w:tcW w:w="720" w:type="dxa"/>
          </w:tcPr>
          <w:p w14:paraId="1C7FC4AA" w14:textId="77777777" w:rsidR="00603F0D" w:rsidRPr="0088193B" w:rsidRDefault="00603F0D" w:rsidP="00603F0D">
            <w:pPr>
              <w:pStyle w:val="TAC"/>
            </w:pPr>
            <w:r w:rsidRPr="0088193B">
              <w:t>25456</w:t>
            </w:r>
          </w:p>
        </w:tc>
        <w:tc>
          <w:tcPr>
            <w:tcW w:w="720" w:type="dxa"/>
          </w:tcPr>
          <w:p w14:paraId="6CA85DC9" w14:textId="77777777" w:rsidR="00603F0D" w:rsidRPr="0088193B" w:rsidRDefault="00603F0D" w:rsidP="00603F0D">
            <w:pPr>
              <w:pStyle w:val="TAC"/>
            </w:pPr>
            <w:r w:rsidRPr="0088193B">
              <w:t>25456</w:t>
            </w:r>
          </w:p>
        </w:tc>
      </w:tr>
      <w:tr w:rsidR="00F41E60" w:rsidRPr="0088193B" w14:paraId="4F4C6B20" w14:textId="77777777" w:rsidTr="00F41E60">
        <w:tc>
          <w:tcPr>
            <w:tcW w:w="720" w:type="dxa"/>
            <w:tcBorders>
              <w:right w:val="double" w:sz="4" w:space="0" w:color="auto"/>
            </w:tcBorders>
          </w:tcPr>
          <w:p w14:paraId="5CEF2A03" w14:textId="77777777" w:rsidR="00603F0D" w:rsidRPr="0088193B" w:rsidRDefault="00603F0D" w:rsidP="00603F0D">
            <w:pPr>
              <w:pStyle w:val="TAC"/>
            </w:pPr>
            <w:r w:rsidRPr="0088193B">
              <w:t>14</w:t>
            </w:r>
          </w:p>
        </w:tc>
        <w:tc>
          <w:tcPr>
            <w:tcW w:w="720" w:type="dxa"/>
            <w:tcBorders>
              <w:left w:val="double" w:sz="4" w:space="0" w:color="auto"/>
            </w:tcBorders>
          </w:tcPr>
          <w:p w14:paraId="5E2B9871" w14:textId="77777777" w:rsidR="00603F0D" w:rsidRPr="0088193B" w:rsidRDefault="00603F0D" w:rsidP="00603F0D">
            <w:pPr>
              <w:pStyle w:val="TAC"/>
            </w:pPr>
            <w:r w:rsidRPr="0088193B">
              <w:t>26416</w:t>
            </w:r>
          </w:p>
        </w:tc>
        <w:tc>
          <w:tcPr>
            <w:tcW w:w="720" w:type="dxa"/>
          </w:tcPr>
          <w:p w14:paraId="498421B5" w14:textId="77777777" w:rsidR="00603F0D" w:rsidRPr="0088193B" w:rsidRDefault="00603F0D" w:rsidP="00603F0D">
            <w:pPr>
              <w:pStyle w:val="TAC"/>
            </w:pPr>
            <w:r w:rsidRPr="0088193B">
              <w:t>26416</w:t>
            </w:r>
          </w:p>
        </w:tc>
        <w:tc>
          <w:tcPr>
            <w:tcW w:w="720" w:type="dxa"/>
          </w:tcPr>
          <w:p w14:paraId="6D0E03DA" w14:textId="77777777" w:rsidR="00603F0D" w:rsidRPr="0088193B" w:rsidRDefault="00603F0D" w:rsidP="00603F0D">
            <w:pPr>
              <w:pStyle w:val="TAC"/>
            </w:pPr>
            <w:r w:rsidRPr="0088193B">
              <w:t>26416</w:t>
            </w:r>
          </w:p>
        </w:tc>
        <w:tc>
          <w:tcPr>
            <w:tcW w:w="720" w:type="dxa"/>
          </w:tcPr>
          <w:p w14:paraId="4DB6C000" w14:textId="77777777" w:rsidR="00603F0D" w:rsidRPr="0088193B" w:rsidRDefault="00603F0D" w:rsidP="00603F0D">
            <w:pPr>
              <w:pStyle w:val="TAC"/>
            </w:pPr>
            <w:r w:rsidRPr="0088193B">
              <w:t>27376</w:t>
            </w:r>
          </w:p>
        </w:tc>
        <w:tc>
          <w:tcPr>
            <w:tcW w:w="720" w:type="dxa"/>
          </w:tcPr>
          <w:p w14:paraId="76F098F0" w14:textId="77777777" w:rsidR="00603F0D" w:rsidRPr="0088193B" w:rsidRDefault="00603F0D" w:rsidP="00603F0D">
            <w:pPr>
              <w:pStyle w:val="TAC"/>
            </w:pPr>
            <w:r w:rsidRPr="0088193B">
              <w:t>27376</w:t>
            </w:r>
          </w:p>
        </w:tc>
        <w:tc>
          <w:tcPr>
            <w:tcW w:w="720" w:type="dxa"/>
          </w:tcPr>
          <w:p w14:paraId="07282055" w14:textId="77777777" w:rsidR="00603F0D" w:rsidRPr="0088193B" w:rsidRDefault="00603F0D" w:rsidP="00603F0D">
            <w:pPr>
              <w:pStyle w:val="TAC"/>
            </w:pPr>
            <w:r w:rsidRPr="0088193B">
              <w:t>27376</w:t>
            </w:r>
          </w:p>
        </w:tc>
        <w:tc>
          <w:tcPr>
            <w:tcW w:w="720" w:type="dxa"/>
          </w:tcPr>
          <w:p w14:paraId="296D1B25" w14:textId="77777777" w:rsidR="00603F0D" w:rsidRPr="0088193B" w:rsidRDefault="00603F0D" w:rsidP="00603F0D">
            <w:pPr>
              <w:pStyle w:val="TAC"/>
            </w:pPr>
            <w:r w:rsidRPr="0088193B">
              <w:t>28336</w:t>
            </w:r>
          </w:p>
        </w:tc>
        <w:tc>
          <w:tcPr>
            <w:tcW w:w="720" w:type="dxa"/>
          </w:tcPr>
          <w:p w14:paraId="59B7321B" w14:textId="77777777" w:rsidR="00603F0D" w:rsidRPr="0088193B" w:rsidRDefault="00603F0D" w:rsidP="00603F0D">
            <w:pPr>
              <w:pStyle w:val="TAC"/>
            </w:pPr>
            <w:r w:rsidRPr="0088193B">
              <w:t>28336</w:t>
            </w:r>
          </w:p>
        </w:tc>
        <w:tc>
          <w:tcPr>
            <w:tcW w:w="720" w:type="dxa"/>
          </w:tcPr>
          <w:p w14:paraId="640A2394" w14:textId="77777777" w:rsidR="00603F0D" w:rsidRPr="0088193B" w:rsidRDefault="00603F0D" w:rsidP="00603F0D">
            <w:pPr>
              <w:pStyle w:val="TAC"/>
            </w:pPr>
            <w:r w:rsidRPr="0088193B">
              <w:t>28336</w:t>
            </w:r>
          </w:p>
        </w:tc>
        <w:tc>
          <w:tcPr>
            <w:tcW w:w="720" w:type="dxa"/>
          </w:tcPr>
          <w:p w14:paraId="7403C293" w14:textId="77777777" w:rsidR="00603F0D" w:rsidRPr="0088193B" w:rsidRDefault="00603F0D" w:rsidP="00603F0D">
            <w:pPr>
              <w:pStyle w:val="TAC"/>
            </w:pPr>
            <w:r w:rsidRPr="0088193B">
              <w:t>28336</w:t>
            </w:r>
          </w:p>
        </w:tc>
      </w:tr>
      <w:tr w:rsidR="00F41E60" w:rsidRPr="0088193B" w14:paraId="530C14AB" w14:textId="77777777" w:rsidTr="00F41E60">
        <w:tc>
          <w:tcPr>
            <w:tcW w:w="720" w:type="dxa"/>
            <w:tcBorders>
              <w:right w:val="double" w:sz="4" w:space="0" w:color="auto"/>
            </w:tcBorders>
          </w:tcPr>
          <w:p w14:paraId="41B68FDA" w14:textId="77777777" w:rsidR="00603F0D" w:rsidRPr="0088193B" w:rsidRDefault="00603F0D" w:rsidP="00603F0D">
            <w:pPr>
              <w:pStyle w:val="TAC"/>
            </w:pPr>
            <w:r w:rsidRPr="0088193B">
              <w:t>15</w:t>
            </w:r>
          </w:p>
        </w:tc>
        <w:tc>
          <w:tcPr>
            <w:tcW w:w="720" w:type="dxa"/>
            <w:tcBorders>
              <w:left w:val="double" w:sz="4" w:space="0" w:color="auto"/>
            </w:tcBorders>
          </w:tcPr>
          <w:p w14:paraId="13B9873F" w14:textId="77777777" w:rsidR="00603F0D" w:rsidRPr="0088193B" w:rsidRDefault="00603F0D" w:rsidP="00603F0D">
            <w:pPr>
              <w:pStyle w:val="TAC"/>
            </w:pPr>
            <w:r w:rsidRPr="0088193B">
              <w:t>28336</w:t>
            </w:r>
          </w:p>
        </w:tc>
        <w:tc>
          <w:tcPr>
            <w:tcW w:w="720" w:type="dxa"/>
          </w:tcPr>
          <w:p w14:paraId="4F8648B0" w14:textId="77777777" w:rsidR="00603F0D" w:rsidRPr="0088193B" w:rsidRDefault="00603F0D" w:rsidP="00603F0D">
            <w:pPr>
              <w:pStyle w:val="TAC"/>
            </w:pPr>
            <w:r w:rsidRPr="0088193B">
              <w:t>28336</w:t>
            </w:r>
          </w:p>
        </w:tc>
        <w:tc>
          <w:tcPr>
            <w:tcW w:w="720" w:type="dxa"/>
          </w:tcPr>
          <w:p w14:paraId="6D9F68BE" w14:textId="77777777" w:rsidR="00603F0D" w:rsidRPr="0088193B" w:rsidRDefault="00603F0D" w:rsidP="00603F0D">
            <w:pPr>
              <w:pStyle w:val="TAC"/>
            </w:pPr>
            <w:r w:rsidRPr="0088193B">
              <w:t>28336</w:t>
            </w:r>
          </w:p>
        </w:tc>
        <w:tc>
          <w:tcPr>
            <w:tcW w:w="720" w:type="dxa"/>
          </w:tcPr>
          <w:p w14:paraId="178234F1" w14:textId="77777777" w:rsidR="00603F0D" w:rsidRPr="0088193B" w:rsidRDefault="00603F0D" w:rsidP="00603F0D">
            <w:pPr>
              <w:pStyle w:val="TAC"/>
            </w:pPr>
            <w:r w:rsidRPr="0088193B">
              <w:t>29296</w:t>
            </w:r>
          </w:p>
        </w:tc>
        <w:tc>
          <w:tcPr>
            <w:tcW w:w="720" w:type="dxa"/>
          </w:tcPr>
          <w:p w14:paraId="7935B506" w14:textId="77777777" w:rsidR="00603F0D" w:rsidRPr="0088193B" w:rsidRDefault="00603F0D" w:rsidP="00603F0D">
            <w:pPr>
              <w:pStyle w:val="TAC"/>
            </w:pPr>
            <w:r w:rsidRPr="0088193B">
              <w:t>29296</w:t>
            </w:r>
          </w:p>
        </w:tc>
        <w:tc>
          <w:tcPr>
            <w:tcW w:w="720" w:type="dxa"/>
          </w:tcPr>
          <w:p w14:paraId="1C6E9F38" w14:textId="77777777" w:rsidR="00603F0D" w:rsidRPr="0088193B" w:rsidRDefault="00603F0D" w:rsidP="00603F0D">
            <w:pPr>
              <w:pStyle w:val="TAC"/>
            </w:pPr>
            <w:r w:rsidRPr="0088193B">
              <w:t>29296</w:t>
            </w:r>
          </w:p>
        </w:tc>
        <w:tc>
          <w:tcPr>
            <w:tcW w:w="720" w:type="dxa"/>
          </w:tcPr>
          <w:p w14:paraId="5ADEDA85" w14:textId="77777777" w:rsidR="00603F0D" w:rsidRPr="0088193B" w:rsidRDefault="00603F0D" w:rsidP="00603F0D">
            <w:pPr>
              <w:pStyle w:val="TAC"/>
            </w:pPr>
            <w:r w:rsidRPr="0088193B">
              <w:t>29296</w:t>
            </w:r>
          </w:p>
        </w:tc>
        <w:tc>
          <w:tcPr>
            <w:tcW w:w="720" w:type="dxa"/>
          </w:tcPr>
          <w:p w14:paraId="3271FC7B" w14:textId="77777777" w:rsidR="00603F0D" w:rsidRPr="0088193B" w:rsidRDefault="00603F0D" w:rsidP="00603F0D">
            <w:pPr>
              <w:pStyle w:val="TAC"/>
            </w:pPr>
            <w:r w:rsidRPr="0088193B">
              <w:t>30576</w:t>
            </w:r>
          </w:p>
        </w:tc>
        <w:tc>
          <w:tcPr>
            <w:tcW w:w="720" w:type="dxa"/>
          </w:tcPr>
          <w:p w14:paraId="59EFBE31" w14:textId="77777777" w:rsidR="00603F0D" w:rsidRPr="0088193B" w:rsidRDefault="00603F0D" w:rsidP="00603F0D">
            <w:pPr>
              <w:pStyle w:val="TAC"/>
            </w:pPr>
            <w:r w:rsidRPr="0088193B">
              <w:t>30576</w:t>
            </w:r>
          </w:p>
        </w:tc>
        <w:tc>
          <w:tcPr>
            <w:tcW w:w="720" w:type="dxa"/>
          </w:tcPr>
          <w:p w14:paraId="5D6050E4" w14:textId="77777777" w:rsidR="00603F0D" w:rsidRPr="0088193B" w:rsidRDefault="00603F0D" w:rsidP="00603F0D">
            <w:pPr>
              <w:pStyle w:val="TAC"/>
            </w:pPr>
            <w:r w:rsidRPr="0088193B">
              <w:t>30576</w:t>
            </w:r>
          </w:p>
        </w:tc>
      </w:tr>
      <w:tr w:rsidR="00F41E60" w:rsidRPr="0088193B" w14:paraId="6639F73F" w14:textId="77777777" w:rsidTr="00F41E60">
        <w:tc>
          <w:tcPr>
            <w:tcW w:w="720" w:type="dxa"/>
            <w:tcBorders>
              <w:right w:val="double" w:sz="4" w:space="0" w:color="auto"/>
            </w:tcBorders>
          </w:tcPr>
          <w:p w14:paraId="1181B5CC" w14:textId="77777777" w:rsidR="00603F0D" w:rsidRPr="0088193B" w:rsidRDefault="00603F0D" w:rsidP="00603F0D">
            <w:pPr>
              <w:pStyle w:val="TAC"/>
            </w:pPr>
            <w:r w:rsidRPr="0088193B">
              <w:t>16</w:t>
            </w:r>
          </w:p>
        </w:tc>
        <w:tc>
          <w:tcPr>
            <w:tcW w:w="720" w:type="dxa"/>
            <w:tcBorders>
              <w:left w:val="double" w:sz="4" w:space="0" w:color="auto"/>
            </w:tcBorders>
          </w:tcPr>
          <w:p w14:paraId="38280623" w14:textId="77777777" w:rsidR="00603F0D" w:rsidRPr="0088193B" w:rsidRDefault="00603F0D" w:rsidP="00603F0D">
            <w:pPr>
              <w:pStyle w:val="TAC"/>
            </w:pPr>
            <w:r w:rsidRPr="0088193B">
              <w:t>29296</w:t>
            </w:r>
          </w:p>
        </w:tc>
        <w:tc>
          <w:tcPr>
            <w:tcW w:w="720" w:type="dxa"/>
          </w:tcPr>
          <w:p w14:paraId="72803AF0" w14:textId="77777777" w:rsidR="00603F0D" w:rsidRPr="0088193B" w:rsidRDefault="00603F0D" w:rsidP="00603F0D">
            <w:pPr>
              <w:pStyle w:val="TAC"/>
            </w:pPr>
            <w:r w:rsidRPr="0088193B">
              <w:t>30576</w:t>
            </w:r>
          </w:p>
        </w:tc>
        <w:tc>
          <w:tcPr>
            <w:tcW w:w="720" w:type="dxa"/>
          </w:tcPr>
          <w:p w14:paraId="3C61FB4E" w14:textId="77777777" w:rsidR="00603F0D" w:rsidRPr="0088193B" w:rsidRDefault="00603F0D" w:rsidP="00603F0D">
            <w:pPr>
              <w:pStyle w:val="TAC"/>
            </w:pPr>
            <w:r w:rsidRPr="0088193B">
              <w:t>30576</w:t>
            </w:r>
          </w:p>
        </w:tc>
        <w:tc>
          <w:tcPr>
            <w:tcW w:w="720" w:type="dxa"/>
          </w:tcPr>
          <w:p w14:paraId="15F2AB64" w14:textId="77777777" w:rsidR="00603F0D" w:rsidRPr="0088193B" w:rsidRDefault="00603F0D" w:rsidP="00603F0D">
            <w:pPr>
              <w:pStyle w:val="TAC"/>
            </w:pPr>
            <w:r w:rsidRPr="0088193B">
              <w:t>30576</w:t>
            </w:r>
          </w:p>
        </w:tc>
        <w:tc>
          <w:tcPr>
            <w:tcW w:w="720" w:type="dxa"/>
          </w:tcPr>
          <w:p w14:paraId="19A5DCD1" w14:textId="77777777" w:rsidR="00603F0D" w:rsidRPr="0088193B" w:rsidRDefault="00603F0D" w:rsidP="00603F0D">
            <w:pPr>
              <w:pStyle w:val="TAC"/>
            </w:pPr>
            <w:r w:rsidRPr="0088193B">
              <w:t>30576</w:t>
            </w:r>
          </w:p>
        </w:tc>
        <w:tc>
          <w:tcPr>
            <w:tcW w:w="720" w:type="dxa"/>
          </w:tcPr>
          <w:p w14:paraId="0B150E54" w14:textId="77777777" w:rsidR="00603F0D" w:rsidRPr="0088193B" w:rsidRDefault="00603F0D" w:rsidP="00603F0D">
            <w:pPr>
              <w:pStyle w:val="TAC"/>
            </w:pPr>
            <w:r w:rsidRPr="0088193B">
              <w:t>31704</w:t>
            </w:r>
          </w:p>
        </w:tc>
        <w:tc>
          <w:tcPr>
            <w:tcW w:w="720" w:type="dxa"/>
          </w:tcPr>
          <w:p w14:paraId="41D35C2C" w14:textId="77777777" w:rsidR="00603F0D" w:rsidRPr="0088193B" w:rsidRDefault="00603F0D" w:rsidP="00603F0D">
            <w:pPr>
              <w:pStyle w:val="TAC"/>
            </w:pPr>
            <w:r w:rsidRPr="0088193B">
              <w:t>31704</w:t>
            </w:r>
          </w:p>
        </w:tc>
        <w:tc>
          <w:tcPr>
            <w:tcW w:w="720" w:type="dxa"/>
          </w:tcPr>
          <w:p w14:paraId="6483CB8A" w14:textId="77777777" w:rsidR="00603F0D" w:rsidRPr="0088193B" w:rsidRDefault="00603F0D" w:rsidP="00603F0D">
            <w:pPr>
              <w:pStyle w:val="TAC"/>
            </w:pPr>
            <w:r w:rsidRPr="0088193B">
              <w:t>31704</w:t>
            </w:r>
          </w:p>
        </w:tc>
        <w:tc>
          <w:tcPr>
            <w:tcW w:w="720" w:type="dxa"/>
          </w:tcPr>
          <w:p w14:paraId="2F2458E2" w14:textId="77777777" w:rsidR="00603F0D" w:rsidRPr="0088193B" w:rsidRDefault="00603F0D" w:rsidP="00603F0D">
            <w:pPr>
              <w:pStyle w:val="TAC"/>
            </w:pPr>
            <w:r w:rsidRPr="0088193B">
              <w:t>31704</w:t>
            </w:r>
          </w:p>
        </w:tc>
        <w:tc>
          <w:tcPr>
            <w:tcW w:w="720" w:type="dxa"/>
          </w:tcPr>
          <w:p w14:paraId="20729139" w14:textId="77777777" w:rsidR="00603F0D" w:rsidRPr="0088193B" w:rsidRDefault="00603F0D" w:rsidP="00603F0D">
            <w:pPr>
              <w:pStyle w:val="TAC"/>
            </w:pPr>
            <w:r w:rsidRPr="0088193B">
              <w:t>32856</w:t>
            </w:r>
          </w:p>
        </w:tc>
      </w:tr>
      <w:tr w:rsidR="00F41E60" w:rsidRPr="0088193B" w14:paraId="260611AC" w14:textId="77777777" w:rsidTr="00F41E60">
        <w:tc>
          <w:tcPr>
            <w:tcW w:w="720" w:type="dxa"/>
            <w:tcBorders>
              <w:right w:val="double" w:sz="4" w:space="0" w:color="auto"/>
            </w:tcBorders>
          </w:tcPr>
          <w:p w14:paraId="58CF06EC" w14:textId="77777777" w:rsidR="00603F0D" w:rsidRPr="0088193B" w:rsidRDefault="00603F0D" w:rsidP="00603F0D">
            <w:pPr>
              <w:pStyle w:val="TAC"/>
            </w:pPr>
            <w:r w:rsidRPr="0088193B">
              <w:t>17</w:t>
            </w:r>
          </w:p>
        </w:tc>
        <w:tc>
          <w:tcPr>
            <w:tcW w:w="720" w:type="dxa"/>
            <w:tcBorders>
              <w:left w:val="double" w:sz="4" w:space="0" w:color="auto"/>
            </w:tcBorders>
          </w:tcPr>
          <w:p w14:paraId="1949802D" w14:textId="77777777" w:rsidR="00603F0D" w:rsidRPr="0088193B" w:rsidRDefault="00603F0D" w:rsidP="00603F0D">
            <w:pPr>
              <w:pStyle w:val="TAC"/>
            </w:pPr>
            <w:r w:rsidRPr="0088193B">
              <w:t>32856</w:t>
            </w:r>
          </w:p>
        </w:tc>
        <w:tc>
          <w:tcPr>
            <w:tcW w:w="720" w:type="dxa"/>
          </w:tcPr>
          <w:p w14:paraId="33C6FC2A" w14:textId="77777777" w:rsidR="00603F0D" w:rsidRPr="0088193B" w:rsidRDefault="00603F0D" w:rsidP="00603F0D">
            <w:pPr>
              <w:pStyle w:val="TAC"/>
            </w:pPr>
            <w:r w:rsidRPr="0088193B">
              <w:t>32856</w:t>
            </w:r>
          </w:p>
        </w:tc>
        <w:tc>
          <w:tcPr>
            <w:tcW w:w="720" w:type="dxa"/>
          </w:tcPr>
          <w:p w14:paraId="73C4AB79" w14:textId="77777777" w:rsidR="00603F0D" w:rsidRPr="0088193B" w:rsidRDefault="00603F0D" w:rsidP="00603F0D">
            <w:pPr>
              <w:pStyle w:val="TAC"/>
            </w:pPr>
            <w:r w:rsidRPr="0088193B">
              <w:t>34008</w:t>
            </w:r>
          </w:p>
        </w:tc>
        <w:tc>
          <w:tcPr>
            <w:tcW w:w="720" w:type="dxa"/>
          </w:tcPr>
          <w:p w14:paraId="5AF34774" w14:textId="77777777" w:rsidR="00603F0D" w:rsidRPr="0088193B" w:rsidRDefault="00603F0D" w:rsidP="00603F0D">
            <w:pPr>
              <w:pStyle w:val="TAC"/>
            </w:pPr>
            <w:r w:rsidRPr="0088193B">
              <w:t>34008</w:t>
            </w:r>
          </w:p>
        </w:tc>
        <w:tc>
          <w:tcPr>
            <w:tcW w:w="720" w:type="dxa"/>
          </w:tcPr>
          <w:p w14:paraId="420908C7" w14:textId="77777777" w:rsidR="00603F0D" w:rsidRPr="0088193B" w:rsidRDefault="00603F0D" w:rsidP="00603F0D">
            <w:pPr>
              <w:pStyle w:val="TAC"/>
            </w:pPr>
            <w:r w:rsidRPr="0088193B">
              <w:t>34008</w:t>
            </w:r>
          </w:p>
        </w:tc>
        <w:tc>
          <w:tcPr>
            <w:tcW w:w="720" w:type="dxa"/>
          </w:tcPr>
          <w:p w14:paraId="6FA299C0" w14:textId="77777777" w:rsidR="00603F0D" w:rsidRPr="0088193B" w:rsidRDefault="00603F0D" w:rsidP="00603F0D">
            <w:pPr>
              <w:pStyle w:val="TAC"/>
            </w:pPr>
            <w:r w:rsidRPr="0088193B">
              <w:t>35160</w:t>
            </w:r>
          </w:p>
        </w:tc>
        <w:tc>
          <w:tcPr>
            <w:tcW w:w="720" w:type="dxa"/>
          </w:tcPr>
          <w:p w14:paraId="4BF14453" w14:textId="77777777" w:rsidR="00603F0D" w:rsidRPr="0088193B" w:rsidRDefault="00603F0D" w:rsidP="00603F0D">
            <w:pPr>
              <w:pStyle w:val="TAC"/>
            </w:pPr>
            <w:r w:rsidRPr="0088193B">
              <w:t>35160</w:t>
            </w:r>
          </w:p>
        </w:tc>
        <w:tc>
          <w:tcPr>
            <w:tcW w:w="720" w:type="dxa"/>
          </w:tcPr>
          <w:p w14:paraId="01D6FB73" w14:textId="77777777" w:rsidR="00603F0D" w:rsidRPr="0088193B" w:rsidRDefault="00603F0D" w:rsidP="00603F0D">
            <w:pPr>
              <w:pStyle w:val="TAC"/>
            </w:pPr>
            <w:r w:rsidRPr="0088193B">
              <w:t>35160</w:t>
            </w:r>
          </w:p>
        </w:tc>
        <w:tc>
          <w:tcPr>
            <w:tcW w:w="720" w:type="dxa"/>
          </w:tcPr>
          <w:p w14:paraId="2F790F58" w14:textId="77777777" w:rsidR="00603F0D" w:rsidRPr="0088193B" w:rsidRDefault="00603F0D" w:rsidP="00603F0D">
            <w:pPr>
              <w:pStyle w:val="TAC"/>
            </w:pPr>
            <w:r w:rsidRPr="0088193B">
              <w:t>35160</w:t>
            </w:r>
          </w:p>
        </w:tc>
        <w:tc>
          <w:tcPr>
            <w:tcW w:w="720" w:type="dxa"/>
          </w:tcPr>
          <w:p w14:paraId="524E6F06" w14:textId="77777777" w:rsidR="00603F0D" w:rsidRPr="0088193B" w:rsidRDefault="00603F0D" w:rsidP="00603F0D">
            <w:pPr>
              <w:pStyle w:val="TAC"/>
            </w:pPr>
            <w:r w:rsidRPr="0088193B">
              <w:t>36696</w:t>
            </w:r>
          </w:p>
        </w:tc>
      </w:tr>
      <w:tr w:rsidR="00F41E60" w:rsidRPr="0088193B" w14:paraId="6BF82E50" w14:textId="77777777" w:rsidTr="00F41E60">
        <w:tc>
          <w:tcPr>
            <w:tcW w:w="720" w:type="dxa"/>
            <w:tcBorders>
              <w:right w:val="double" w:sz="4" w:space="0" w:color="auto"/>
            </w:tcBorders>
          </w:tcPr>
          <w:p w14:paraId="51E0BAD1" w14:textId="77777777" w:rsidR="00603F0D" w:rsidRPr="0088193B" w:rsidRDefault="00603F0D" w:rsidP="00603F0D">
            <w:pPr>
              <w:pStyle w:val="TAC"/>
            </w:pPr>
            <w:r w:rsidRPr="0088193B">
              <w:t>18</w:t>
            </w:r>
          </w:p>
        </w:tc>
        <w:tc>
          <w:tcPr>
            <w:tcW w:w="720" w:type="dxa"/>
            <w:tcBorders>
              <w:left w:val="double" w:sz="4" w:space="0" w:color="auto"/>
            </w:tcBorders>
          </w:tcPr>
          <w:p w14:paraId="356BBAC5" w14:textId="77777777" w:rsidR="00603F0D" w:rsidRPr="0088193B" w:rsidRDefault="00603F0D" w:rsidP="00603F0D">
            <w:pPr>
              <w:pStyle w:val="TAC"/>
            </w:pPr>
            <w:r w:rsidRPr="0088193B">
              <w:t>36696</w:t>
            </w:r>
          </w:p>
        </w:tc>
        <w:tc>
          <w:tcPr>
            <w:tcW w:w="720" w:type="dxa"/>
          </w:tcPr>
          <w:p w14:paraId="00E8DF0D" w14:textId="77777777" w:rsidR="00603F0D" w:rsidRPr="0088193B" w:rsidRDefault="00603F0D" w:rsidP="00603F0D">
            <w:pPr>
              <w:pStyle w:val="TAC"/>
            </w:pPr>
            <w:r w:rsidRPr="0088193B">
              <w:t>36696</w:t>
            </w:r>
          </w:p>
        </w:tc>
        <w:tc>
          <w:tcPr>
            <w:tcW w:w="720" w:type="dxa"/>
          </w:tcPr>
          <w:p w14:paraId="00C1B424" w14:textId="77777777" w:rsidR="00603F0D" w:rsidRPr="0088193B" w:rsidRDefault="00603F0D" w:rsidP="00603F0D">
            <w:pPr>
              <w:pStyle w:val="TAC"/>
            </w:pPr>
            <w:r w:rsidRPr="0088193B">
              <w:t>36696</w:t>
            </w:r>
          </w:p>
        </w:tc>
        <w:tc>
          <w:tcPr>
            <w:tcW w:w="720" w:type="dxa"/>
          </w:tcPr>
          <w:p w14:paraId="22288852" w14:textId="77777777" w:rsidR="00603F0D" w:rsidRPr="0088193B" w:rsidRDefault="00603F0D" w:rsidP="00603F0D">
            <w:pPr>
              <w:pStyle w:val="TAC"/>
            </w:pPr>
            <w:r w:rsidRPr="0088193B">
              <w:t>37888</w:t>
            </w:r>
          </w:p>
        </w:tc>
        <w:tc>
          <w:tcPr>
            <w:tcW w:w="720" w:type="dxa"/>
          </w:tcPr>
          <w:p w14:paraId="08027C75" w14:textId="77777777" w:rsidR="00603F0D" w:rsidRPr="0088193B" w:rsidRDefault="00603F0D" w:rsidP="00603F0D">
            <w:pPr>
              <w:pStyle w:val="TAC"/>
            </w:pPr>
            <w:r w:rsidRPr="0088193B">
              <w:t>37888</w:t>
            </w:r>
          </w:p>
        </w:tc>
        <w:tc>
          <w:tcPr>
            <w:tcW w:w="720" w:type="dxa"/>
          </w:tcPr>
          <w:p w14:paraId="626D4458" w14:textId="77777777" w:rsidR="00603F0D" w:rsidRPr="0088193B" w:rsidRDefault="00603F0D" w:rsidP="00603F0D">
            <w:pPr>
              <w:pStyle w:val="TAC"/>
            </w:pPr>
            <w:r w:rsidRPr="0088193B">
              <w:t>37888</w:t>
            </w:r>
          </w:p>
        </w:tc>
        <w:tc>
          <w:tcPr>
            <w:tcW w:w="720" w:type="dxa"/>
          </w:tcPr>
          <w:p w14:paraId="14E3D021" w14:textId="77777777" w:rsidR="00603F0D" w:rsidRPr="0088193B" w:rsidRDefault="00603F0D" w:rsidP="00603F0D">
            <w:pPr>
              <w:pStyle w:val="TAC"/>
            </w:pPr>
            <w:r w:rsidRPr="0088193B">
              <w:t>37888</w:t>
            </w:r>
          </w:p>
        </w:tc>
        <w:tc>
          <w:tcPr>
            <w:tcW w:w="720" w:type="dxa"/>
          </w:tcPr>
          <w:p w14:paraId="02B45038" w14:textId="77777777" w:rsidR="00603F0D" w:rsidRPr="0088193B" w:rsidRDefault="00603F0D" w:rsidP="00603F0D">
            <w:pPr>
              <w:pStyle w:val="TAC"/>
            </w:pPr>
            <w:r w:rsidRPr="0088193B">
              <w:t>39232</w:t>
            </w:r>
          </w:p>
        </w:tc>
        <w:tc>
          <w:tcPr>
            <w:tcW w:w="720" w:type="dxa"/>
          </w:tcPr>
          <w:p w14:paraId="5A7619BB" w14:textId="77777777" w:rsidR="00603F0D" w:rsidRPr="0088193B" w:rsidRDefault="00603F0D" w:rsidP="00603F0D">
            <w:pPr>
              <w:pStyle w:val="TAC"/>
            </w:pPr>
            <w:r w:rsidRPr="0088193B">
              <w:t>39232</w:t>
            </w:r>
          </w:p>
        </w:tc>
        <w:tc>
          <w:tcPr>
            <w:tcW w:w="720" w:type="dxa"/>
          </w:tcPr>
          <w:p w14:paraId="7FC60D46" w14:textId="77777777" w:rsidR="00603F0D" w:rsidRPr="0088193B" w:rsidRDefault="00603F0D" w:rsidP="00603F0D">
            <w:pPr>
              <w:pStyle w:val="TAC"/>
            </w:pPr>
            <w:r w:rsidRPr="0088193B">
              <w:t>39232</w:t>
            </w:r>
          </w:p>
        </w:tc>
      </w:tr>
      <w:tr w:rsidR="00F41E60" w:rsidRPr="0088193B" w14:paraId="3225F2C6" w14:textId="77777777" w:rsidTr="00F41E60">
        <w:tc>
          <w:tcPr>
            <w:tcW w:w="720" w:type="dxa"/>
            <w:tcBorders>
              <w:right w:val="double" w:sz="4" w:space="0" w:color="auto"/>
            </w:tcBorders>
          </w:tcPr>
          <w:p w14:paraId="2B15A4E1" w14:textId="77777777" w:rsidR="00603F0D" w:rsidRPr="0088193B" w:rsidRDefault="00603F0D" w:rsidP="00603F0D">
            <w:pPr>
              <w:pStyle w:val="TAC"/>
            </w:pPr>
            <w:r w:rsidRPr="0088193B">
              <w:t>19</w:t>
            </w:r>
          </w:p>
        </w:tc>
        <w:tc>
          <w:tcPr>
            <w:tcW w:w="720" w:type="dxa"/>
            <w:tcBorders>
              <w:left w:val="double" w:sz="4" w:space="0" w:color="auto"/>
            </w:tcBorders>
          </w:tcPr>
          <w:p w14:paraId="78632247" w14:textId="77777777" w:rsidR="00603F0D" w:rsidRPr="0088193B" w:rsidRDefault="00603F0D" w:rsidP="00603F0D">
            <w:pPr>
              <w:pStyle w:val="TAC"/>
            </w:pPr>
            <w:r w:rsidRPr="0088193B">
              <w:t>39232</w:t>
            </w:r>
          </w:p>
        </w:tc>
        <w:tc>
          <w:tcPr>
            <w:tcW w:w="720" w:type="dxa"/>
          </w:tcPr>
          <w:p w14:paraId="0E26F622" w14:textId="77777777" w:rsidR="00603F0D" w:rsidRPr="0088193B" w:rsidRDefault="00603F0D" w:rsidP="00603F0D">
            <w:pPr>
              <w:pStyle w:val="TAC"/>
            </w:pPr>
            <w:r w:rsidRPr="0088193B">
              <w:t>39232</w:t>
            </w:r>
          </w:p>
        </w:tc>
        <w:tc>
          <w:tcPr>
            <w:tcW w:w="720" w:type="dxa"/>
          </w:tcPr>
          <w:p w14:paraId="07BD1F0B" w14:textId="77777777" w:rsidR="00603F0D" w:rsidRPr="0088193B" w:rsidRDefault="00603F0D" w:rsidP="00603F0D">
            <w:pPr>
              <w:pStyle w:val="TAC"/>
            </w:pPr>
            <w:r w:rsidRPr="0088193B">
              <w:t>40576</w:t>
            </w:r>
          </w:p>
        </w:tc>
        <w:tc>
          <w:tcPr>
            <w:tcW w:w="720" w:type="dxa"/>
          </w:tcPr>
          <w:p w14:paraId="7D5C8E4F" w14:textId="77777777" w:rsidR="00603F0D" w:rsidRPr="0088193B" w:rsidRDefault="00603F0D" w:rsidP="00603F0D">
            <w:pPr>
              <w:pStyle w:val="TAC"/>
            </w:pPr>
            <w:r w:rsidRPr="0088193B">
              <w:t>40576</w:t>
            </w:r>
          </w:p>
        </w:tc>
        <w:tc>
          <w:tcPr>
            <w:tcW w:w="720" w:type="dxa"/>
          </w:tcPr>
          <w:p w14:paraId="62CC5812" w14:textId="77777777" w:rsidR="00603F0D" w:rsidRPr="0088193B" w:rsidRDefault="00603F0D" w:rsidP="00603F0D">
            <w:pPr>
              <w:pStyle w:val="TAC"/>
            </w:pPr>
            <w:r w:rsidRPr="0088193B">
              <w:t>40576</w:t>
            </w:r>
          </w:p>
        </w:tc>
        <w:tc>
          <w:tcPr>
            <w:tcW w:w="720" w:type="dxa"/>
          </w:tcPr>
          <w:p w14:paraId="545B8F9E" w14:textId="77777777" w:rsidR="00603F0D" w:rsidRPr="0088193B" w:rsidRDefault="00603F0D" w:rsidP="00603F0D">
            <w:pPr>
              <w:pStyle w:val="TAC"/>
            </w:pPr>
            <w:r w:rsidRPr="0088193B">
              <w:t>40576</w:t>
            </w:r>
          </w:p>
        </w:tc>
        <w:tc>
          <w:tcPr>
            <w:tcW w:w="720" w:type="dxa"/>
          </w:tcPr>
          <w:p w14:paraId="57A17B83" w14:textId="77777777" w:rsidR="00603F0D" w:rsidRPr="0088193B" w:rsidRDefault="00603F0D" w:rsidP="00603F0D">
            <w:pPr>
              <w:pStyle w:val="TAC"/>
            </w:pPr>
            <w:r w:rsidRPr="0088193B">
              <w:t>42368</w:t>
            </w:r>
          </w:p>
        </w:tc>
        <w:tc>
          <w:tcPr>
            <w:tcW w:w="720" w:type="dxa"/>
          </w:tcPr>
          <w:p w14:paraId="690C25A2" w14:textId="77777777" w:rsidR="00603F0D" w:rsidRPr="0088193B" w:rsidRDefault="00603F0D" w:rsidP="00603F0D">
            <w:pPr>
              <w:pStyle w:val="TAC"/>
            </w:pPr>
            <w:r w:rsidRPr="0088193B">
              <w:t>42368</w:t>
            </w:r>
          </w:p>
        </w:tc>
        <w:tc>
          <w:tcPr>
            <w:tcW w:w="720" w:type="dxa"/>
          </w:tcPr>
          <w:p w14:paraId="120C97EA" w14:textId="77777777" w:rsidR="00603F0D" w:rsidRPr="0088193B" w:rsidRDefault="00603F0D" w:rsidP="00603F0D">
            <w:pPr>
              <w:pStyle w:val="TAC"/>
            </w:pPr>
            <w:r w:rsidRPr="0088193B">
              <w:t>42368</w:t>
            </w:r>
          </w:p>
        </w:tc>
        <w:tc>
          <w:tcPr>
            <w:tcW w:w="720" w:type="dxa"/>
          </w:tcPr>
          <w:p w14:paraId="082C9A3E" w14:textId="77777777" w:rsidR="00603F0D" w:rsidRPr="0088193B" w:rsidRDefault="00603F0D" w:rsidP="00603F0D">
            <w:pPr>
              <w:pStyle w:val="TAC"/>
            </w:pPr>
            <w:r w:rsidRPr="0088193B">
              <w:t>43816</w:t>
            </w:r>
          </w:p>
        </w:tc>
      </w:tr>
      <w:tr w:rsidR="00F41E60" w:rsidRPr="0088193B" w14:paraId="166512F9" w14:textId="77777777" w:rsidTr="00F41E60">
        <w:tc>
          <w:tcPr>
            <w:tcW w:w="720" w:type="dxa"/>
            <w:tcBorders>
              <w:right w:val="double" w:sz="4" w:space="0" w:color="auto"/>
            </w:tcBorders>
          </w:tcPr>
          <w:p w14:paraId="74DF5CE2" w14:textId="77777777" w:rsidR="00603F0D" w:rsidRPr="0088193B" w:rsidRDefault="00603F0D" w:rsidP="00603F0D">
            <w:pPr>
              <w:pStyle w:val="TAC"/>
            </w:pPr>
            <w:r w:rsidRPr="0088193B">
              <w:t>20</w:t>
            </w:r>
          </w:p>
        </w:tc>
        <w:tc>
          <w:tcPr>
            <w:tcW w:w="720" w:type="dxa"/>
            <w:tcBorders>
              <w:left w:val="double" w:sz="4" w:space="0" w:color="auto"/>
            </w:tcBorders>
          </w:tcPr>
          <w:p w14:paraId="37FB4AD4" w14:textId="77777777" w:rsidR="00603F0D" w:rsidRPr="0088193B" w:rsidRDefault="00603F0D" w:rsidP="00603F0D">
            <w:pPr>
              <w:pStyle w:val="TAC"/>
            </w:pPr>
            <w:r w:rsidRPr="0088193B">
              <w:t>42368</w:t>
            </w:r>
          </w:p>
        </w:tc>
        <w:tc>
          <w:tcPr>
            <w:tcW w:w="720" w:type="dxa"/>
          </w:tcPr>
          <w:p w14:paraId="3E728341" w14:textId="77777777" w:rsidR="00603F0D" w:rsidRPr="0088193B" w:rsidRDefault="00603F0D" w:rsidP="00603F0D">
            <w:pPr>
              <w:pStyle w:val="TAC"/>
            </w:pPr>
            <w:r w:rsidRPr="0088193B">
              <w:t>42368</w:t>
            </w:r>
          </w:p>
        </w:tc>
        <w:tc>
          <w:tcPr>
            <w:tcW w:w="720" w:type="dxa"/>
          </w:tcPr>
          <w:p w14:paraId="4A221F17" w14:textId="77777777" w:rsidR="00603F0D" w:rsidRPr="0088193B" w:rsidRDefault="00603F0D" w:rsidP="00603F0D">
            <w:pPr>
              <w:pStyle w:val="TAC"/>
            </w:pPr>
            <w:r w:rsidRPr="0088193B">
              <w:t>43816</w:t>
            </w:r>
          </w:p>
        </w:tc>
        <w:tc>
          <w:tcPr>
            <w:tcW w:w="720" w:type="dxa"/>
          </w:tcPr>
          <w:p w14:paraId="1A0FA454" w14:textId="77777777" w:rsidR="00603F0D" w:rsidRPr="0088193B" w:rsidRDefault="00603F0D" w:rsidP="00603F0D">
            <w:pPr>
              <w:pStyle w:val="TAC"/>
            </w:pPr>
            <w:r w:rsidRPr="0088193B">
              <w:t>43816</w:t>
            </w:r>
          </w:p>
        </w:tc>
        <w:tc>
          <w:tcPr>
            <w:tcW w:w="720" w:type="dxa"/>
          </w:tcPr>
          <w:p w14:paraId="651FDE5D" w14:textId="77777777" w:rsidR="00603F0D" w:rsidRPr="0088193B" w:rsidRDefault="00603F0D" w:rsidP="00603F0D">
            <w:pPr>
              <w:pStyle w:val="TAC"/>
            </w:pPr>
            <w:r w:rsidRPr="0088193B">
              <w:t>43816</w:t>
            </w:r>
          </w:p>
        </w:tc>
        <w:tc>
          <w:tcPr>
            <w:tcW w:w="720" w:type="dxa"/>
          </w:tcPr>
          <w:p w14:paraId="12A28A4D" w14:textId="77777777" w:rsidR="00603F0D" w:rsidRPr="0088193B" w:rsidRDefault="00603F0D" w:rsidP="00603F0D">
            <w:pPr>
              <w:pStyle w:val="TAC"/>
            </w:pPr>
            <w:r w:rsidRPr="0088193B">
              <w:t>45352</w:t>
            </w:r>
          </w:p>
        </w:tc>
        <w:tc>
          <w:tcPr>
            <w:tcW w:w="720" w:type="dxa"/>
          </w:tcPr>
          <w:p w14:paraId="00A070C3" w14:textId="77777777" w:rsidR="00603F0D" w:rsidRPr="0088193B" w:rsidRDefault="00603F0D" w:rsidP="00603F0D">
            <w:pPr>
              <w:pStyle w:val="TAC"/>
            </w:pPr>
            <w:r w:rsidRPr="0088193B">
              <w:t>45352</w:t>
            </w:r>
          </w:p>
        </w:tc>
        <w:tc>
          <w:tcPr>
            <w:tcW w:w="720" w:type="dxa"/>
          </w:tcPr>
          <w:p w14:paraId="26129294" w14:textId="77777777" w:rsidR="00603F0D" w:rsidRPr="0088193B" w:rsidRDefault="00603F0D" w:rsidP="00603F0D">
            <w:pPr>
              <w:pStyle w:val="TAC"/>
            </w:pPr>
            <w:r w:rsidRPr="0088193B">
              <w:t>45352</w:t>
            </w:r>
          </w:p>
        </w:tc>
        <w:tc>
          <w:tcPr>
            <w:tcW w:w="720" w:type="dxa"/>
          </w:tcPr>
          <w:p w14:paraId="318DF1EA" w14:textId="77777777" w:rsidR="00603F0D" w:rsidRPr="0088193B" w:rsidRDefault="00603F0D" w:rsidP="00603F0D">
            <w:pPr>
              <w:pStyle w:val="TAC"/>
            </w:pPr>
            <w:r w:rsidRPr="0088193B">
              <w:t>46888</w:t>
            </w:r>
          </w:p>
        </w:tc>
        <w:tc>
          <w:tcPr>
            <w:tcW w:w="720" w:type="dxa"/>
          </w:tcPr>
          <w:p w14:paraId="2D865B30" w14:textId="77777777" w:rsidR="00603F0D" w:rsidRPr="0088193B" w:rsidRDefault="00603F0D" w:rsidP="00603F0D">
            <w:pPr>
              <w:pStyle w:val="TAC"/>
            </w:pPr>
            <w:r w:rsidRPr="0088193B">
              <w:t>46888</w:t>
            </w:r>
          </w:p>
        </w:tc>
      </w:tr>
      <w:tr w:rsidR="00F41E60" w:rsidRPr="0088193B" w14:paraId="1E29BDD1" w14:textId="77777777" w:rsidTr="00F41E60">
        <w:tc>
          <w:tcPr>
            <w:tcW w:w="720" w:type="dxa"/>
            <w:tcBorders>
              <w:right w:val="double" w:sz="4" w:space="0" w:color="auto"/>
            </w:tcBorders>
          </w:tcPr>
          <w:p w14:paraId="3E95A413" w14:textId="77777777" w:rsidR="00603F0D" w:rsidRPr="0088193B" w:rsidRDefault="00603F0D" w:rsidP="00603F0D">
            <w:pPr>
              <w:pStyle w:val="TAC"/>
            </w:pPr>
            <w:r w:rsidRPr="0088193B">
              <w:t>21</w:t>
            </w:r>
          </w:p>
        </w:tc>
        <w:tc>
          <w:tcPr>
            <w:tcW w:w="720" w:type="dxa"/>
            <w:tcBorders>
              <w:left w:val="double" w:sz="4" w:space="0" w:color="auto"/>
            </w:tcBorders>
          </w:tcPr>
          <w:p w14:paraId="0DC44549" w14:textId="77777777" w:rsidR="00603F0D" w:rsidRPr="0088193B" w:rsidRDefault="00603F0D" w:rsidP="00603F0D">
            <w:pPr>
              <w:pStyle w:val="TAC"/>
            </w:pPr>
            <w:r w:rsidRPr="0088193B">
              <w:t>45352</w:t>
            </w:r>
          </w:p>
        </w:tc>
        <w:tc>
          <w:tcPr>
            <w:tcW w:w="720" w:type="dxa"/>
          </w:tcPr>
          <w:p w14:paraId="3DA2AB2E" w14:textId="77777777" w:rsidR="00603F0D" w:rsidRPr="0088193B" w:rsidRDefault="00603F0D" w:rsidP="00603F0D">
            <w:pPr>
              <w:pStyle w:val="TAC"/>
            </w:pPr>
            <w:r w:rsidRPr="0088193B">
              <w:t>46888</w:t>
            </w:r>
          </w:p>
        </w:tc>
        <w:tc>
          <w:tcPr>
            <w:tcW w:w="720" w:type="dxa"/>
          </w:tcPr>
          <w:p w14:paraId="248DDD41" w14:textId="77777777" w:rsidR="00603F0D" w:rsidRPr="0088193B" w:rsidRDefault="00603F0D" w:rsidP="00603F0D">
            <w:pPr>
              <w:pStyle w:val="TAC"/>
            </w:pPr>
            <w:r w:rsidRPr="0088193B">
              <w:t>46888</w:t>
            </w:r>
          </w:p>
        </w:tc>
        <w:tc>
          <w:tcPr>
            <w:tcW w:w="720" w:type="dxa"/>
          </w:tcPr>
          <w:p w14:paraId="716DBC69" w14:textId="77777777" w:rsidR="00603F0D" w:rsidRPr="0088193B" w:rsidRDefault="00603F0D" w:rsidP="00603F0D">
            <w:pPr>
              <w:pStyle w:val="TAC"/>
            </w:pPr>
            <w:r w:rsidRPr="0088193B">
              <w:t>46888</w:t>
            </w:r>
          </w:p>
        </w:tc>
        <w:tc>
          <w:tcPr>
            <w:tcW w:w="720" w:type="dxa"/>
          </w:tcPr>
          <w:p w14:paraId="19E1F205" w14:textId="77777777" w:rsidR="00603F0D" w:rsidRPr="0088193B" w:rsidRDefault="00603F0D" w:rsidP="00603F0D">
            <w:pPr>
              <w:pStyle w:val="TAC"/>
            </w:pPr>
            <w:r w:rsidRPr="0088193B">
              <w:t>46888</w:t>
            </w:r>
          </w:p>
        </w:tc>
        <w:tc>
          <w:tcPr>
            <w:tcW w:w="720" w:type="dxa"/>
          </w:tcPr>
          <w:p w14:paraId="0C0E769F" w14:textId="77777777" w:rsidR="00603F0D" w:rsidRPr="0088193B" w:rsidRDefault="00603F0D" w:rsidP="00603F0D">
            <w:pPr>
              <w:pStyle w:val="TAC"/>
            </w:pPr>
            <w:r w:rsidRPr="0088193B">
              <w:t>48936</w:t>
            </w:r>
          </w:p>
        </w:tc>
        <w:tc>
          <w:tcPr>
            <w:tcW w:w="720" w:type="dxa"/>
          </w:tcPr>
          <w:p w14:paraId="21E96C35" w14:textId="77777777" w:rsidR="00603F0D" w:rsidRPr="0088193B" w:rsidRDefault="00603F0D" w:rsidP="00603F0D">
            <w:pPr>
              <w:pStyle w:val="TAC"/>
            </w:pPr>
            <w:r w:rsidRPr="0088193B">
              <w:t>48936</w:t>
            </w:r>
          </w:p>
        </w:tc>
        <w:tc>
          <w:tcPr>
            <w:tcW w:w="720" w:type="dxa"/>
          </w:tcPr>
          <w:p w14:paraId="12E8FACF" w14:textId="77777777" w:rsidR="00603F0D" w:rsidRPr="0088193B" w:rsidRDefault="00603F0D" w:rsidP="00603F0D">
            <w:pPr>
              <w:pStyle w:val="TAC"/>
            </w:pPr>
            <w:r w:rsidRPr="0088193B">
              <w:t>48936</w:t>
            </w:r>
          </w:p>
        </w:tc>
        <w:tc>
          <w:tcPr>
            <w:tcW w:w="720" w:type="dxa"/>
          </w:tcPr>
          <w:p w14:paraId="0EEA8A9A" w14:textId="77777777" w:rsidR="00603F0D" w:rsidRPr="0088193B" w:rsidRDefault="00603F0D" w:rsidP="00603F0D">
            <w:pPr>
              <w:pStyle w:val="TAC"/>
            </w:pPr>
            <w:r w:rsidRPr="0088193B">
              <w:t>48936</w:t>
            </w:r>
          </w:p>
        </w:tc>
        <w:tc>
          <w:tcPr>
            <w:tcW w:w="720" w:type="dxa"/>
          </w:tcPr>
          <w:p w14:paraId="56D400A6" w14:textId="77777777" w:rsidR="00603F0D" w:rsidRPr="0088193B" w:rsidRDefault="00603F0D" w:rsidP="00603F0D">
            <w:pPr>
              <w:pStyle w:val="TAC"/>
            </w:pPr>
            <w:r w:rsidRPr="0088193B">
              <w:t>51024</w:t>
            </w:r>
          </w:p>
        </w:tc>
      </w:tr>
      <w:tr w:rsidR="00F41E60" w:rsidRPr="0088193B" w14:paraId="2F7A76CF" w14:textId="77777777" w:rsidTr="00F41E60">
        <w:tc>
          <w:tcPr>
            <w:tcW w:w="720" w:type="dxa"/>
            <w:tcBorders>
              <w:right w:val="double" w:sz="4" w:space="0" w:color="auto"/>
            </w:tcBorders>
          </w:tcPr>
          <w:p w14:paraId="4263C8C7" w14:textId="77777777" w:rsidR="00603F0D" w:rsidRPr="0088193B" w:rsidRDefault="00603F0D" w:rsidP="00603F0D">
            <w:pPr>
              <w:pStyle w:val="TAC"/>
            </w:pPr>
            <w:r w:rsidRPr="0088193B">
              <w:t>22</w:t>
            </w:r>
          </w:p>
        </w:tc>
        <w:tc>
          <w:tcPr>
            <w:tcW w:w="720" w:type="dxa"/>
            <w:tcBorders>
              <w:left w:val="double" w:sz="4" w:space="0" w:color="auto"/>
            </w:tcBorders>
          </w:tcPr>
          <w:p w14:paraId="091A4992" w14:textId="77777777" w:rsidR="00603F0D" w:rsidRPr="0088193B" w:rsidRDefault="00603F0D" w:rsidP="00603F0D">
            <w:pPr>
              <w:pStyle w:val="TAC"/>
            </w:pPr>
            <w:r w:rsidRPr="0088193B">
              <w:t>48936</w:t>
            </w:r>
          </w:p>
        </w:tc>
        <w:tc>
          <w:tcPr>
            <w:tcW w:w="720" w:type="dxa"/>
          </w:tcPr>
          <w:p w14:paraId="50852042" w14:textId="77777777" w:rsidR="00603F0D" w:rsidRPr="0088193B" w:rsidRDefault="00603F0D" w:rsidP="00603F0D">
            <w:pPr>
              <w:pStyle w:val="TAC"/>
            </w:pPr>
            <w:r w:rsidRPr="0088193B">
              <w:t>48936</w:t>
            </w:r>
          </w:p>
        </w:tc>
        <w:tc>
          <w:tcPr>
            <w:tcW w:w="720" w:type="dxa"/>
          </w:tcPr>
          <w:p w14:paraId="1E3362FD" w14:textId="77777777" w:rsidR="00603F0D" w:rsidRPr="0088193B" w:rsidRDefault="00603F0D" w:rsidP="00603F0D">
            <w:pPr>
              <w:pStyle w:val="TAC"/>
            </w:pPr>
            <w:r w:rsidRPr="0088193B">
              <w:t>51024</w:t>
            </w:r>
          </w:p>
        </w:tc>
        <w:tc>
          <w:tcPr>
            <w:tcW w:w="720" w:type="dxa"/>
          </w:tcPr>
          <w:p w14:paraId="346943AD" w14:textId="77777777" w:rsidR="00603F0D" w:rsidRPr="0088193B" w:rsidRDefault="00603F0D" w:rsidP="00603F0D">
            <w:pPr>
              <w:pStyle w:val="TAC"/>
            </w:pPr>
            <w:r w:rsidRPr="0088193B">
              <w:t>51024</w:t>
            </w:r>
          </w:p>
        </w:tc>
        <w:tc>
          <w:tcPr>
            <w:tcW w:w="720" w:type="dxa"/>
          </w:tcPr>
          <w:p w14:paraId="45560D6D" w14:textId="77777777" w:rsidR="00603F0D" w:rsidRPr="0088193B" w:rsidRDefault="00603F0D" w:rsidP="00603F0D">
            <w:pPr>
              <w:pStyle w:val="TAC"/>
            </w:pPr>
            <w:r w:rsidRPr="0088193B">
              <w:t>51024</w:t>
            </w:r>
          </w:p>
        </w:tc>
        <w:tc>
          <w:tcPr>
            <w:tcW w:w="720" w:type="dxa"/>
          </w:tcPr>
          <w:p w14:paraId="114DF6AD" w14:textId="77777777" w:rsidR="00603F0D" w:rsidRPr="0088193B" w:rsidRDefault="00603F0D" w:rsidP="00603F0D">
            <w:pPr>
              <w:pStyle w:val="TAC"/>
            </w:pPr>
            <w:r w:rsidRPr="0088193B">
              <w:t>51024</w:t>
            </w:r>
          </w:p>
        </w:tc>
        <w:tc>
          <w:tcPr>
            <w:tcW w:w="720" w:type="dxa"/>
          </w:tcPr>
          <w:p w14:paraId="76FD09C9" w14:textId="77777777" w:rsidR="00603F0D" w:rsidRPr="0088193B" w:rsidRDefault="00603F0D" w:rsidP="00603F0D">
            <w:pPr>
              <w:pStyle w:val="TAC"/>
            </w:pPr>
            <w:r w:rsidRPr="0088193B">
              <w:t>52752</w:t>
            </w:r>
          </w:p>
        </w:tc>
        <w:tc>
          <w:tcPr>
            <w:tcW w:w="720" w:type="dxa"/>
          </w:tcPr>
          <w:p w14:paraId="646D5409" w14:textId="77777777" w:rsidR="00603F0D" w:rsidRPr="0088193B" w:rsidRDefault="00603F0D" w:rsidP="00603F0D">
            <w:pPr>
              <w:pStyle w:val="TAC"/>
            </w:pPr>
            <w:r w:rsidRPr="0088193B">
              <w:t>52752</w:t>
            </w:r>
          </w:p>
        </w:tc>
        <w:tc>
          <w:tcPr>
            <w:tcW w:w="720" w:type="dxa"/>
          </w:tcPr>
          <w:p w14:paraId="513DCC63" w14:textId="77777777" w:rsidR="00603F0D" w:rsidRPr="0088193B" w:rsidRDefault="00603F0D" w:rsidP="00603F0D">
            <w:pPr>
              <w:pStyle w:val="TAC"/>
            </w:pPr>
            <w:r w:rsidRPr="0088193B">
              <w:t>52752</w:t>
            </w:r>
          </w:p>
        </w:tc>
        <w:tc>
          <w:tcPr>
            <w:tcW w:w="720" w:type="dxa"/>
          </w:tcPr>
          <w:p w14:paraId="4AD6DA1D" w14:textId="77777777" w:rsidR="00603F0D" w:rsidRPr="0088193B" w:rsidRDefault="00603F0D" w:rsidP="00603F0D">
            <w:pPr>
              <w:pStyle w:val="TAC"/>
            </w:pPr>
            <w:r w:rsidRPr="0088193B">
              <w:t>55056</w:t>
            </w:r>
          </w:p>
        </w:tc>
      </w:tr>
      <w:tr w:rsidR="00F41E60" w:rsidRPr="0088193B" w14:paraId="52934EB0" w14:textId="77777777" w:rsidTr="00F41E60">
        <w:tc>
          <w:tcPr>
            <w:tcW w:w="720" w:type="dxa"/>
            <w:tcBorders>
              <w:right w:val="double" w:sz="4" w:space="0" w:color="auto"/>
            </w:tcBorders>
          </w:tcPr>
          <w:p w14:paraId="082CA8BD" w14:textId="77777777" w:rsidR="00603F0D" w:rsidRPr="0088193B" w:rsidRDefault="00603F0D" w:rsidP="00603F0D">
            <w:pPr>
              <w:pStyle w:val="TAC"/>
            </w:pPr>
            <w:r w:rsidRPr="0088193B">
              <w:t>23</w:t>
            </w:r>
          </w:p>
        </w:tc>
        <w:tc>
          <w:tcPr>
            <w:tcW w:w="720" w:type="dxa"/>
            <w:tcBorders>
              <w:left w:val="double" w:sz="4" w:space="0" w:color="auto"/>
            </w:tcBorders>
          </w:tcPr>
          <w:p w14:paraId="3451FD5A" w14:textId="77777777" w:rsidR="00603F0D" w:rsidRPr="0088193B" w:rsidRDefault="00603F0D" w:rsidP="00603F0D">
            <w:pPr>
              <w:pStyle w:val="TAC"/>
            </w:pPr>
            <w:r w:rsidRPr="0088193B">
              <w:t>52752</w:t>
            </w:r>
          </w:p>
        </w:tc>
        <w:tc>
          <w:tcPr>
            <w:tcW w:w="720" w:type="dxa"/>
          </w:tcPr>
          <w:p w14:paraId="4871435B" w14:textId="77777777" w:rsidR="00603F0D" w:rsidRPr="0088193B" w:rsidRDefault="00603F0D" w:rsidP="00603F0D">
            <w:pPr>
              <w:pStyle w:val="TAC"/>
            </w:pPr>
            <w:r w:rsidRPr="0088193B">
              <w:t>52752</w:t>
            </w:r>
          </w:p>
        </w:tc>
        <w:tc>
          <w:tcPr>
            <w:tcW w:w="720" w:type="dxa"/>
          </w:tcPr>
          <w:p w14:paraId="3C31D5D9" w14:textId="77777777" w:rsidR="00603F0D" w:rsidRPr="0088193B" w:rsidRDefault="00603F0D" w:rsidP="00603F0D">
            <w:pPr>
              <w:pStyle w:val="TAC"/>
            </w:pPr>
            <w:r w:rsidRPr="0088193B">
              <w:t>52752</w:t>
            </w:r>
          </w:p>
        </w:tc>
        <w:tc>
          <w:tcPr>
            <w:tcW w:w="720" w:type="dxa"/>
          </w:tcPr>
          <w:p w14:paraId="5EE5ACDD" w14:textId="77777777" w:rsidR="00603F0D" w:rsidRPr="0088193B" w:rsidRDefault="00603F0D" w:rsidP="00603F0D">
            <w:pPr>
              <w:pStyle w:val="TAC"/>
            </w:pPr>
            <w:r w:rsidRPr="0088193B">
              <w:t>55056</w:t>
            </w:r>
          </w:p>
        </w:tc>
        <w:tc>
          <w:tcPr>
            <w:tcW w:w="720" w:type="dxa"/>
          </w:tcPr>
          <w:p w14:paraId="2C257B9E" w14:textId="77777777" w:rsidR="00603F0D" w:rsidRPr="0088193B" w:rsidRDefault="00603F0D" w:rsidP="00603F0D">
            <w:pPr>
              <w:pStyle w:val="TAC"/>
            </w:pPr>
            <w:r w:rsidRPr="0088193B">
              <w:t>55056</w:t>
            </w:r>
          </w:p>
        </w:tc>
        <w:tc>
          <w:tcPr>
            <w:tcW w:w="720" w:type="dxa"/>
          </w:tcPr>
          <w:p w14:paraId="3504345E" w14:textId="77777777" w:rsidR="00603F0D" w:rsidRPr="0088193B" w:rsidRDefault="00603F0D" w:rsidP="00603F0D">
            <w:pPr>
              <w:pStyle w:val="TAC"/>
            </w:pPr>
            <w:r w:rsidRPr="0088193B">
              <w:t>55056</w:t>
            </w:r>
          </w:p>
        </w:tc>
        <w:tc>
          <w:tcPr>
            <w:tcW w:w="720" w:type="dxa"/>
          </w:tcPr>
          <w:p w14:paraId="7D59B710" w14:textId="77777777" w:rsidR="00603F0D" w:rsidRPr="0088193B" w:rsidRDefault="00603F0D" w:rsidP="00603F0D">
            <w:pPr>
              <w:pStyle w:val="TAC"/>
            </w:pPr>
            <w:r w:rsidRPr="0088193B">
              <w:t>55056</w:t>
            </w:r>
          </w:p>
        </w:tc>
        <w:tc>
          <w:tcPr>
            <w:tcW w:w="720" w:type="dxa"/>
          </w:tcPr>
          <w:p w14:paraId="75D0D480" w14:textId="77777777" w:rsidR="00603F0D" w:rsidRPr="0088193B" w:rsidRDefault="00603F0D" w:rsidP="00603F0D">
            <w:pPr>
              <w:pStyle w:val="TAC"/>
            </w:pPr>
            <w:r w:rsidRPr="0088193B">
              <w:t>57336</w:t>
            </w:r>
          </w:p>
        </w:tc>
        <w:tc>
          <w:tcPr>
            <w:tcW w:w="720" w:type="dxa"/>
          </w:tcPr>
          <w:p w14:paraId="67751DB8" w14:textId="77777777" w:rsidR="00603F0D" w:rsidRPr="0088193B" w:rsidRDefault="00603F0D" w:rsidP="00603F0D">
            <w:pPr>
              <w:pStyle w:val="TAC"/>
            </w:pPr>
            <w:r w:rsidRPr="0088193B">
              <w:t>57336</w:t>
            </w:r>
          </w:p>
        </w:tc>
        <w:tc>
          <w:tcPr>
            <w:tcW w:w="720" w:type="dxa"/>
          </w:tcPr>
          <w:p w14:paraId="1302195A" w14:textId="77777777" w:rsidR="00603F0D" w:rsidRPr="0088193B" w:rsidRDefault="00603F0D" w:rsidP="00603F0D">
            <w:pPr>
              <w:pStyle w:val="TAC"/>
            </w:pPr>
            <w:r w:rsidRPr="0088193B">
              <w:t>57336</w:t>
            </w:r>
          </w:p>
        </w:tc>
      </w:tr>
      <w:tr w:rsidR="00F41E60" w:rsidRPr="0088193B" w14:paraId="04E7FEFF" w14:textId="77777777" w:rsidTr="00F41E60">
        <w:tc>
          <w:tcPr>
            <w:tcW w:w="720" w:type="dxa"/>
            <w:tcBorders>
              <w:right w:val="double" w:sz="4" w:space="0" w:color="auto"/>
            </w:tcBorders>
          </w:tcPr>
          <w:p w14:paraId="783E8A3B" w14:textId="77777777" w:rsidR="00603F0D" w:rsidRPr="0088193B" w:rsidRDefault="00603F0D" w:rsidP="00603F0D">
            <w:pPr>
              <w:pStyle w:val="TAC"/>
            </w:pPr>
            <w:r w:rsidRPr="0088193B">
              <w:t>24</w:t>
            </w:r>
          </w:p>
        </w:tc>
        <w:tc>
          <w:tcPr>
            <w:tcW w:w="720" w:type="dxa"/>
            <w:tcBorders>
              <w:left w:val="double" w:sz="4" w:space="0" w:color="auto"/>
            </w:tcBorders>
          </w:tcPr>
          <w:p w14:paraId="1249E08A" w14:textId="77777777" w:rsidR="00603F0D" w:rsidRPr="0088193B" w:rsidRDefault="00603F0D" w:rsidP="00603F0D">
            <w:pPr>
              <w:pStyle w:val="TAC"/>
            </w:pPr>
            <w:r w:rsidRPr="0088193B">
              <w:t>55056</w:t>
            </w:r>
          </w:p>
        </w:tc>
        <w:tc>
          <w:tcPr>
            <w:tcW w:w="720" w:type="dxa"/>
          </w:tcPr>
          <w:p w14:paraId="3737BF36" w14:textId="77777777" w:rsidR="00603F0D" w:rsidRPr="0088193B" w:rsidRDefault="00603F0D" w:rsidP="00603F0D">
            <w:pPr>
              <w:pStyle w:val="TAC"/>
            </w:pPr>
            <w:r w:rsidRPr="0088193B">
              <w:t>57336</w:t>
            </w:r>
          </w:p>
        </w:tc>
        <w:tc>
          <w:tcPr>
            <w:tcW w:w="720" w:type="dxa"/>
          </w:tcPr>
          <w:p w14:paraId="70AF537B" w14:textId="77777777" w:rsidR="00603F0D" w:rsidRPr="0088193B" w:rsidRDefault="00603F0D" w:rsidP="00603F0D">
            <w:pPr>
              <w:pStyle w:val="TAC"/>
            </w:pPr>
            <w:r w:rsidRPr="0088193B">
              <w:t>57336</w:t>
            </w:r>
          </w:p>
        </w:tc>
        <w:tc>
          <w:tcPr>
            <w:tcW w:w="720" w:type="dxa"/>
          </w:tcPr>
          <w:p w14:paraId="11227FDC" w14:textId="77777777" w:rsidR="00603F0D" w:rsidRPr="0088193B" w:rsidRDefault="00603F0D" w:rsidP="00603F0D">
            <w:pPr>
              <w:pStyle w:val="TAC"/>
            </w:pPr>
            <w:r w:rsidRPr="0088193B">
              <w:t>57336</w:t>
            </w:r>
          </w:p>
        </w:tc>
        <w:tc>
          <w:tcPr>
            <w:tcW w:w="720" w:type="dxa"/>
          </w:tcPr>
          <w:p w14:paraId="738FDD3B" w14:textId="77777777" w:rsidR="00603F0D" w:rsidRPr="0088193B" w:rsidRDefault="00603F0D" w:rsidP="00603F0D">
            <w:pPr>
              <w:pStyle w:val="TAC"/>
            </w:pPr>
            <w:r w:rsidRPr="0088193B">
              <w:t>57336</w:t>
            </w:r>
          </w:p>
        </w:tc>
        <w:tc>
          <w:tcPr>
            <w:tcW w:w="720" w:type="dxa"/>
          </w:tcPr>
          <w:p w14:paraId="7127171E" w14:textId="77777777" w:rsidR="00603F0D" w:rsidRPr="0088193B" w:rsidRDefault="00603F0D" w:rsidP="00603F0D">
            <w:pPr>
              <w:pStyle w:val="TAC"/>
            </w:pPr>
            <w:r w:rsidRPr="0088193B">
              <w:t>59256</w:t>
            </w:r>
          </w:p>
        </w:tc>
        <w:tc>
          <w:tcPr>
            <w:tcW w:w="720" w:type="dxa"/>
          </w:tcPr>
          <w:p w14:paraId="03AECF51" w14:textId="77777777" w:rsidR="00603F0D" w:rsidRPr="0088193B" w:rsidRDefault="00603F0D" w:rsidP="00603F0D">
            <w:pPr>
              <w:pStyle w:val="TAC"/>
            </w:pPr>
            <w:r w:rsidRPr="0088193B">
              <w:t>59256</w:t>
            </w:r>
          </w:p>
        </w:tc>
        <w:tc>
          <w:tcPr>
            <w:tcW w:w="720" w:type="dxa"/>
          </w:tcPr>
          <w:p w14:paraId="6453FBD0" w14:textId="77777777" w:rsidR="00603F0D" w:rsidRPr="0088193B" w:rsidRDefault="00603F0D" w:rsidP="00603F0D">
            <w:pPr>
              <w:pStyle w:val="TAC"/>
            </w:pPr>
            <w:r w:rsidRPr="0088193B">
              <w:t>59256</w:t>
            </w:r>
          </w:p>
        </w:tc>
        <w:tc>
          <w:tcPr>
            <w:tcW w:w="720" w:type="dxa"/>
          </w:tcPr>
          <w:p w14:paraId="04F04CE8" w14:textId="77777777" w:rsidR="00603F0D" w:rsidRPr="0088193B" w:rsidRDefault="00603F0D" w:rsidP="00603F0D">
            <w:pPr>
              <w:pStyle w:val="TAC"/>
            </w:pPr>
            <w:r w:rsidRPr="0088193B">
              <w:t>61664</w:t>
            </w:r>
          </w:p>
        </w:tc>
        <w:tc>
          <w:tcPr>
            <w:tcW w:w="720" w:type="dxa"/>
          </w:tcPr>
          <w:p w14:paraId="11C31ACE" w14:textId="77777777" w:rsidR="00603F0D" w:rsidRPr="0088193B" w:rsidRDefault="00603F0D" w:rsidP="00603F0D">
            <w:pPr>
              <w:pStyle w:val="TAC"/>
            </w:pPr>
            <w:r w:rsidRPr="0088193B">
              <w:t>61664</w:t>
            </w:r>
          </w:p>
        </w:tc>
      </w:tr>
      <w:tr w:rsidR="00F41E60" w:rsidRPr="0088193B" w14:paraId="3A4F03BC" w14:textId="77777777" w:rsidTr="00F41E60">
        <w:tc>
          <w:tcPr>
            <w:tcW w:w="720" w:type="dxa"/>
            <w:tcBorders>
              <w:bottom w:val="single" w:sz="4" w:space="0" w:color="auto"/>
              <w:right w:val="double" w:sz="4" w:space="0" w:color="auto"/>
            </w:tcBorders>
          </w:tcPr>
          <w:p w14:paraId="532E2BEA" w14:textId="77777777" w:rsidR="00603F0D" w:rsidRPr="0088193B" w:rsidRDefault="00603F0D" w:rsidP="00603F0D">
            <w:pPr>
              <w:pStyle w:val="TAC"/>
            </w:pPr>
            <w:r w:rsidRPr="0088193B">
              <w:t>25</w:t>
            </w:r>
          </w:p>
        </w:tc>
        <w:tc>
          <w:tcPr>
            <w:tcW w:w="720" w:type="dxa"/>
            <w:tcBorders>
              <w:left w:val="double" w:sz="4" w:space="0" w:color="auto"/>
              <w:bottom w:val="single" w:sz="4" w:space="0" w:color="auto"/>
            </w:tcBorders>
          </w:tcPr>
          <w:p w14:paraId="2D57A173" w14:textId="77777777" w:rsidR="00603F0D" w:rsidRPr="0088193B" w:rsidRDefault="00603F0D" w:rsidP="00603F0D">
            <w:pPr>
              <w:pStyle w:val="TAC"/>
            </w:pPr>
            <w:r w:rsidRPr="0088193B">
              <w:t>57336</w:t>
            </w:r>
          </w:p>
        </w:tc>
        <w:tc>
          <w:tcPr>
            <w:tcW w:w="720" w:type="dxa"/>
            <w:tcBorders>
              <w:bottom w:val="single" w:sz="4" w:space="0" w:color="auto"/>
            </w:tcBorders>
          </w:tcPr>
          <w:p w14:paraId="15D992C5" w14:textId="77777777" w:rsidR="00603F0D" w:rsidRPr="0088193B" w:rsidRDefault="00603F0D" w:rsidP="00603F0D">
            <w:pPr>
              <w:pStyle w:val="TAC"/>
            </w:pPr>
            <w:r w:rsidRPr="0088193B">
              <w:t>59256</w:t>
            </w:r>
          </w:p>
        </w:tc>
        <w:tc>
          <w:tcPr>
            <w:tcW w:w="720" w:type="dxa"/>
            <w:tcBorders>
              <w:bottom w:val="single" w:sz="4" w:space="0" w:color="auto"/>
            </w:tcBorders>
          </w:tcPr>
          <w:p w14:paraId="56E048D0" w14:textId="77777777" w:rsidR="00603F0D" w:rsidRPr="0088193B" w:rsidRDefault="00603F0D" w:rsidP="00603F0D">
            <w:pPr>
              <w:pStyle w:val="TAC"/>
            </w:pPr>
            <w:r w:rsidRPr="0088193B">
              <w:t>59256</w:t>
            </w:r>
          </w:p>
        </w:tc>
        <w:tc>
          <w:tcPr>
            <w:tcW w:w="720" w:type="dxa"/>
            <w:tcBorders>
              <w:bottom w:val="single" w:sz="4" w:space="0" w:color="auto"/>
            </w:tcBorders>
          </w:tcPr>
          <w:p w14:paraId="755624B5" w14:textId="77777777" w:rsidR="00603F0D" w:rsidRPr="0088193B" w:rsidRDefault="00603F0D" w:rsidP="00603F0D">
            <w:pPr>
              <w:pStyle w:val="TAC"/>
            </w:pPr>
            <w:r w:rsidRPr="0088193B">
              <w:t>59256</w:t>
            </w:r>
          </w:p>
        </w:tc>
        <w:tc>
          <w:tcPr>
            <w:tcW w:w="720" w:type="dxa"/>
            <w:tcBorders>
              <w:bottom w:val="single" w:sz="4" w:space="0" w:color="auto"/>
            </w:tcBorders>
          </w:tcPr>
          <w:p w14:paraId="04CB2918" w14:textId="77777777" w:rsidR="00603F0D" w:rsidRPr="0088193B" w:rsidRDefault="00603F0D" w:rsidP="00603F0D">
            <w:pPr>
              <w:pStyle w:val="TAC"/>
            </w:pPr>
            <w:r w:rsidRPr="0088193B">
              <w:t>61664</w:t>
            </w:r>
          </w:p>
        </w:tc>
        <w:tc>
          <w:tcPr>
            <w:tcW w:w="720" w:type="dxa"/>
            <w:tcBorders>
              <w:bottom w:val="single" w:sz="4" w:space="0" w:color="auto"/>
            </w:tcBorders>
          </w:tcPr>
          <w:p w14:paraId="00F44295" w14:textId="77777777" w:rsidR="00603F0D" w:rsidRPr="0088193B" w:rsidRDefault="00603F0D" w:rsidP="00603F0D">
            <w:pPr>
              <w:pStyle w:val="TAC"/>
            </w:pPr>
            <w:r w:rsidRPr="0088193B">
              <w:t>61664</w:t>
            </w:r>
          </w:p>
        </w:tc>
        <w:tc>
          <w:tcPr>
            <w:tcW w:w="720" w:type="dxa"/>
            <w:tcBorders>
              <w:bottom w:val="single" w:sz="4" w:space="0" w:color="auto"/>
            </w:tcBorders>
          </w:tcPr>
          <w:p w14:paraId="35AAFED5" w14:textId="77777777" w:rsidR="00603F0D" w:rsidRPr="0088193B" w:rsidRDefault="00603F0D" w:rsidP="00603F0D">
            <w:pPr>
              <w:pStyle w:val="TAC"/>
            </w:pPr>
            <w:r w:rsidRPr="0088193B">
              <w:t>61664</w:t>
            </w:r>
          </w:p>
        </w:tc>
        <w:tc>
          <w:tcPr>
            <w:tcW w:w="720" w:type="dxa"/>
            <w:tcBorders>
              <w:bottom w:val="single" w:sz="4" w:space="0" w:color="auto"/>
            </w:tcBorders>
          </w:tcPr>
          <w:p w14:paraId="7BFF0DC3" w14:textId="77777777" w:rsidR="00603F0D" w:rsidRPr="0088193B" w:rsidRDefault="00603F0D" w:rsidP="00603F0D">
            <w:pPr>
              <w:pStyle w:val="TAC"/>
            </w:pPr>
            <w:r w:rsidRPr="0088193B">
              <w:t>61664</w:t>
            </w:r>
          </w:p>
        </w:tc>
        <w:tc>
          <w:tcPr>
            <w:tcW w:w="720" w:type="dxa"/>
            <w:tcBorders>
              <w:bottom w:val="single" w:sz="4" w:space="0" w:color="auto"/>
            </w:tcBorders>
          </w:tcPr>
          <w:p w14:paraId="02BFFC16" w14:textId="77777777" w:rsidR="00603F0D" w:rsidRPr="0088193B" w:rsidRDefault="00603F0D" w:rsidP="00603F0D">
            <w:pPr>
              <w:pStyle w:val="TAC"/>
            </w:pPr>
            <w:r w:rsidRPr="0088193B">
              <w:t>63776</w:t>
            </w:r>
          </w:p>
        </w:tc>
        <w:tc>
          <w:tcPr>
            <w:tcW w:w="720" w:type="dxa"/>
            <w:tcBorders>
              <w:bottom w:val="single" w:sz="4" w:space="0" w:color="auto"/>
            </w:tcBorders>
          </w:tcPr>
          <w:p w14:paraId="1A36906A" w14:textId="77777777" w:rsidR="00603F0D" w:rsidRPr="0088193B" w:rsidRDefault="00603F0D" w:rsidP="00603F0D">
            <w:pPr>
              <w:pStyle w:val="TAC"/>
            </w:pPr>
            <w:r w:rsidRPr="0088193B">
              <w:t>63776</w:t>
            </w:r>
          </w:p>
        </w:tc>
      </w:tr>
      <w:tr w:rsidR="00F41E60" w:rsidRPr="0088193B" w14:paraId="62B563A7" w14:textId="77777777" w:rsidTr="00F41E60">
        <w:tc>
          <w:tcPr>
            <w:tcW w:w="720" w:type="dxa"/>
            <w:tcBorders>
              <w:bottom w:val="thinThickThinSmallGap" w:sz="24" w:space="0" w:color="auto"/>
              <w:right w:val="double" w:sz="4" w:space="0" w:color="auto"/>
            </w:tcBorders>
          </w:tcPr>
          <w:p w14:paraId="044F09E2" w14:textId="77777777" w:rsidR="00603F0D" w:rsidRPr="0088193B" w:rsidRDefault="00603F0D" w:rsidP="00603F0D">
            <w:pPr>
              <w:pStyle w:val="TAC"/>
            </w:pPr>
            <w:r w:rsidRPr="0088193B">
              <w:t>26</w:t>
            </w:r>
          </w:p>
        </w:tc>
        <w:tc>
          <w:tcPr>
            <w:tcW w:w="720" w:type="dxa"/>
            <w:tcBorders>
              <w:left w:val="double" w:sz="4" w:space="0" w:color="auto"/>
              <w:bottom w:val="thinThickThinSmallGap" w:sz="24" w:space="0" w:color="auto"/>
            </w:tcBorders>
          </w:tcPr>
          <w:p w14:paraId="673ADA9F" w14:textId="77777777" w:rsidR="00603F0D" w:rsidRPr="0088193B" w:rsidRDefault="00603F0D" w:rsidP="00603F0D">
            <w:pPr>
              <w:pStyle w:val="TAC"/>
            </w:pPr>
            <w:r w:rsidRPr="0088193B">
              <w:t>66592</w:t>
            </w:r>
          </w:p>
        </w:tc>
        <w:tc>
          <w:tcPr>
            <w:tcW w:w="720" w:type="dxa"/>
            <w:tcBorders>
              <w:bottom w:val="thinThickThinSmallGap" w:sz="24" w:space="0" w:color="auto"/>
            </w:tcBorders>
          </w:tcPr>
          <w:p w14:paraId="57E1F674" w14:textId="77777777" w:rsidR="00603F0D" w:rsidRPr="0088193B" w:rsidRDefault="00603F0D" w:rsidP="00603F0D">
            <w:pPr>
              <w:pStyle w:val="TAC"/>
            </w:pPr>
            <w:r w:rsidRPr="0088193B">
              <w:t>68808</w:t>
            </w:r>
          </w:p>
        </w:tc>
        <w:tc>
          <w:tcPr>
            <w:tcW w:w="720" w:type="dxa"/>
            <w:tcBorders>
              <w:bottom w:val="thinThickThinSmallGap" w:sz="24" w:space="0" w:color="auto"/>
            </w:tcBorders>
          </w:tcPr>
          <w:p w14:paraId="12B8A12D" w14:textId="77777777" w:rsidR="00603F0D" w:rsidRPr="0088193B" w:rsidRDefault="00603F0D" w:rsidP="00603F0D">
            <w:pPr>
              <w:pStyle w:val="TAC"/>
            </w:pPr>
            <w:r w:rsidRPr="0088193B">
              <w:t>68808</w:t>
            </w:r>
          </w:p>
        </w:tc>
        <w:tc>
          <w:tcPr>
            <w:tcW w:w="720" w:type="dxa"/>
            <w:tcBorders>
              <w:bottom w:val="thinThickThinSmallGap" w:sz="24" w:space="0" w:color="auto"/>
            </w:tcBorders>
          </w:tcPr>
          <w:p w14:paraId="500BF771" w14:textId="77777777" w:rsidR="00603F0D" w:rsidRPr="0088193B" w:rsidRDefault="00603F0D" w:rsidP="00603F0D">
            <w:pPr>
              <w:pStyle w:val="TAC"/>
            </w:pPr>
            <w:r w:rsidRPr="0088193B">
              <w:t>68808</w:t>
            </w:r>
          </w:p>
        </w:tc>
        <w:tc>
          <w:tcPr>
            <w:tcW w:w="720" w:type="dxa"/>
            <w:tcBorders>
              <w:bottom w:val="thinThickThinSmallGap" w:sz="24" w:space="0" w:color="auto"/>
            </w:tcBorders>
          </w:tcPr>
          <w:p w14:paraId="76207773" w14:textId="77777777" w:rsidR="00603F0D" w:rsidRPr="0088193B" w:rsidRDefault="00603F0D" w:rsidP="00603F0D">
            <w:pPr>
              <w:pStyle w:val="TAC"/>
            </w:pPr>
            <w:r w:rsidRPr="0088193B">
              <w:t>71112</w:t>
            </w:r>
          </w:p>
        </w:tc>
        <w:tc>
          <w:tcPr>
            <w:tcW w:w="720" w:type="dxa"/>
            <w:tcBorders>
              <w:bottom w:val="thinThickThinSmallGap" w:sz="24" w:space="0" w:color="auto"/>
            </w:tcBorders>
          </w:tcPr>
          <w:p w14:paraId="569368F8" w14:textId="77777777" w:rsidR="00603F0D" w:rsidRPr="0088193B" w:rsidRDefault="00603F0D" w:rsidP="00603F0D">
            <w:pPr>
              <w:pStyle w:val="TAC"/>
            </w:pPr>
            <w:r w:rsidRPr="0088193B">
              <w:t>71112</w:t>
            </w:r>
          </w:p>
        </w:tc>
        <w:tc>
          <w:tcPr>
            <w:tcW w:w="720" w:type="dxa"/>
            <w:tcBorders>
              <w:bottom w:val="thinThickThinSmallGap" w:sz="24" w:space="0" w:color="auto"/>
            </w:tcBorders>
          </w:tcPr>
          <w:p w14:paraId="702EC509" w14:textId="77777777" w:rsidR="00603F0D" w:rsidRPr="0088193B" w:rsidRDefault="00603F0D" w:rsidP="00603F0D">
            <w:pPr>
              <w:pStyle w:val="TAC"/>
            </w:pPr>
            <w:r w:rsidRPr="0088193B">
              <w:t>71112</w:t>
            </w:r>
          </w:p>
        </w:tc>
        <w:tc>
          <w:tcPr>
            <w:tcW w:w="720" w:type="dxa"/>
            <w:tcBorders>
              <w:bottom w:val="thinThickThinSmallGap" w:sz="24" w:space="0" w:color="auto"/>
            </w:tcBorders>
          </w:tcPr>
          <w:p w14:paraId="4D49ED65" w14:textId="77777777" w:rsidR="00603F0D" w:rsidRPr="0088193B" w:rsidRDefault="00603F0D" w:rsidP="00603F0D">
            <w:pPr>
              <w:pStyle w:val="TAC"/>
            </w:pPr>
            <w:r w:rsidRPr="0088193B">
              <w:t>73712</w:t>
            </w:r>
          </w:p>
        </w:tc>
        <w:tc>
          <w:tcPr>
            <w:tcW w:w="720" w:type="dxa"/>
            <w:tcBorders>
              <w:bottom w:val="thinThickThinSmallGap" w:sz="24" w:space="0" w:color="auto"/>
            </w:tcBorders>
          </w:tcPr>
          <w:p w14:paraId="282510BD" w14:textId="77777777" w:rsidR="00603F0D" w:rsidRPr="0088193B" w:rsidRDefault="00603F0D" w:rsidP="00603F0D">
            <w:pPr>
              <w:pStyle w:val="TAC"/>
            </w:pPr>
            <w:r w:rsidRPr="0088193B">
              <w:t>73712</w:t>
            </w:r>
          </w:p>
        </w:tc>
        <w:tc>
          <w:tcPr>
            <w:tcW w:w="720" w:type="dxa"/>
            <w:tcBorders>
              <w:bottom w:val="thinThickThinSmallGap" w:sz="24" w:space="0" w:color="auto"/>
            </w:tcBorders>
          </w:tcPr>
          <w:p w14:paraId="30FFDC5B" w14:textId="77777777" w:rsidR="00603F0D" w:rsidRPr="0088193B" w:rsidRDefault="00603F0D" w:rsidP="00603F0D">
            <w:pPr>
              <w:pStyle w:val="TAC"/>
            </w:pPr>
            <w:r w:rsidRPr="0088193B">
              <w:t>75376</w:t>
            </w:r>
          </w:p>
        </w:tc>
      </w:tr>
      <w:tr w:rsidR="00603F0D" w:rsidRPr="0088193B" w14:paraId="546009E6" w14:textId="77777777" w:rsidTr="00F41E60">
        <w:tc>
          <w:tcPr>
            <w:tcW w:w="720" w:type="dxa"/>
            <w:vMerge w:val="restart"/>
            <w:tcBorders>
              <w:top w:val="thinThickThinSmallGap" w:sz="24" w:space="0" w:color="auto"/>
              <w:right w:val="double" w:sz="4" w:space="0" w:color="auto"/>
            </w:tcBorders>
            <w:vAlign w:val="center"/>
          </w:tcPr>
          <w:p w14:paraId="63BCDA47" w14:textId="77777777" w:rsidR="00603F0D" w:rsidRPr="0088193B" w:rsidRDefault="00603F0D" w:rsidP="00603F0D">
            <w:pPr>
              <w:pStyle w:val="TAH"/>
            </w:pPr>
            <w:r w:rsidRPr="0088193B">
              <w:rPr>
                <w:position w:val="-10"/>
              </w:rPr>
              <w:object w:dxaOrig="400" w:dyaOrig="340" w14:anchorId="2C5E9792">
                <v:shape id="_x0000_i2258" type="#_x0000_t75" style="width:20.25pt;height:16.5pt" o:ole="">
                  <v:imagedata r:id="rId598" o:title=""/>
                </v:shape>
                <o:OLEObject Type="Embed" ProgID="Equation.3" ShapeID="_x0000_i2258" DrawAspect="Content" ObjectID="_1799746748" r:id="rId1390"/>
              </w:object>
            </w:r>
          </w:p>
        </w:tc>
        <w:tc>
          <w:tcPr>
            <w:tcW w:w="7200" w:type="dxa"/>
            <w:gridSpan w:val="10"/>
            <w:tcBorders>
              <w:top w:val="thinThickThinSmallGap" w:sz="24" w:space="0" w:color="auto"/>
              <w:left w:val="double" w:sz="4" w:space="0" w:color="auto"/>
            </w:tcBorders>
          </w:tcPr>
          <w:p w14:paraId="5F0EC31D" w14:textId="77777777" w:rsidR="00603F0D" w:rsidRPr="0088193B" w:rsidRDefault="00603F0D" w:rsidP="00603F0D">
            <w:pPr>
              <w:pStyle w:val="TAH"/>
            </w:pPr>
            <w:r w:rsidRPr="0088193B">
              <w:rPr>
                <w:position w:val="-10"/>
              </w:rPr>
              <w:object w:dxaOrig="480" w:dyaOrig="340" w14:anchorId="43E98E89">
                <v:shape id="_x0000_i2259" type="#_x0000_t75" style="width:24.75pt;height:16.5pt" o:ole="">
                  <v:imagedata r:id="rId182" o:title=""/>
                </v:shape>
                <o:OLEObject Type="Embed" ProgID="Equation.3" ShapeID="_x0000_i2259" DrawAspect="Content" ObjectID="_1799746749" r:id="rId1391"/>
              </w:object>
            </w:r>
          </w:p>
        </w:tc>
      </w:tr>
      <w:tr w:rsidR="00F41E60" w:rsidRPr="0088193B" w14:paraId="698CC677" w14:textId="77777777" w:rsidTr="00F41E60">
        <w:tc>
          <w:tcPr>
            <w:tcW w:w="720" w:type="dxa"/>
            <w:vMerge/>
            <w:tcBorders>
              <w:bottom w:val="double" w:sz="4" w:space="0" w:color="auto"/>
              <w:right w:val="double" w:sz="4" w:space="0" w:color="auto"/>
            </w:tcBorders>
          </w:tcPr>
          <w:p w14:paraId="036898A5" w14:textId="77777777" w:rsidR="00603F0D" w:rsidRPr="0088193B" w:rsidRDefault="00603F0D" w:rsidP="00603F0D">
            <w:pPr>
              <w:pStyle w:val="TAH"/>
            </w:pPr>
          </w:p>
        </w:tc>
        <w:tc>
          <w:tcPr>
            <w:tcW w:w="720" w:type="dxa"/>
            <w:tcBorders>
              <w:left w:val="double" w:sz="4" w:space="0" w:color="auto"/>
              <w:bottom w:val="double" w:sz="4" w:space="0" w:color="auto"/>
            </w:tcBorders>
          </w:tcPr>
          <w:p w14:paraId="5EB4AE7B" w14:textId="77777777" w:rsidR="00603F0D" w:rsidRPr="0088193B" w:rsidRDefault="00603F0D" w:rsidP="00603F0D">
            <w:pPr>
              <w:pStyle w:val="TAH"/>
            </w:pPr>
            <w:r w:rsidRPr="0088193B">
              <w:t>101</w:t>
            </w:r>
          </w:p>
        </w:tc>
        <w:tc>
          <w:tcPr>
            <w:tcW w:w="720" w:type="dxa"/>
            <w:tcBorders>
              <w:bottom w:val="double" w:sz="4" w:space="0" w:color="auto"/>
            </w:tcBorders>
          </w:tcPr>
          <w:p w14:paraId="54969BE5" w14:textId="77777777" w:rsidR="00603F0D" w:rsidRPr="0088193B" w:rsidRDefault="00603F0D" w:rsidP="00603F0D">
            <w:pPr>
              <w:pStyle w:val="TAH"/>
            </w:pPr>
            <w:r w:rsidRPr="0088193B">
              <w:t>102</w:t>
            </w:r>
          </w:p>
        </w:tc>
        <w:tc>
          <w:tcPr>
            <w:tcW w:w="720" w:type="dxa"/>
            <w:tcBorders>
              <w:bottom w:val="double" w:sz="4" w:space="0" w:color="auto"/>
            </w:tcBorders>
          </w:tcPr>
          <w:p w14:paraId="30E779A8" w14:textId="77777777" w:rsidR="00603F0D" w:rsidRPr="0088193B" w:rsidRDefault="00603F0D" w:rsidP="00603F0D">
            <w:pPr>
              <w:pStyle w:val="TAH"/>
            </w:pPr>
            <w:r w:rsidRPr="0088193B">
              <w:t>103</w:t>
            </w:r>
          </w:p>
        </w:tc>
        <w:tc>
          <w:tcPr>
            <w:tcW w:w="720" w:type="dxa"/>
            <w:tcBorders>
              <w:bottom w:val="double" w:sz="4" w:space="0" w:color="auto"/>
            </w:tcBorders>
          </w:tcPr>
          <w:p w14:paraId="3B32F73A" w14:textId="77777777" w:rsidR="00603F0D" w:rsidRPr="0088193B" w:rsidRDefault="00603F0D" w:rsidP="00603F0D">
            <w:pPr>
              <w:pStyle w:val="TAH"/>
            </w:pPr>
            <w:r w:rsidRPr="0088193B">
              <w:t>104</w:t>
            </w:r>
          </w:p>
        </w:tc>
        <w:tc>
          <w:tcPr>
            <w:tcW w:w="720" w:type="dxa"/>
            <w:tcBorders>
              <w:bottom w:val="double" w:sz="4" w:space="0" w:color="auto"/>
            </w:tcBorders>
          </w:tcPr>
          <w:p w14:paraId="2D4333B4" w14:textId="77777777" w:rsidR="00603F0D" w:rsidRPr="0088193B" w:rsidRDefault="00603F0D" w:rsidP="00603F0D">
            <w:pPr>
              <w:pStyle w:val="TAH"/>
            </w:pPr>
            <w:r w:rsidRPr="0088193B">
              <w:t>105</w:t>
            </w:r>
          </w:p>
        </w:tc>
        <w:tc>
          <w:tcPr>
            <w:tcW w:w="720" w:type="dxa"/>
            <w:tcBorders>
              <w:bottom w:val="double" w:sz="4" w:space="0" w:color="auto"/>
            </w:tcBorders>
          </w:tcPr>
          <w:p w14:paraId="06234CBF" w14:textId="77777777" w:rsidR="00603F0D" w:rsidRPr="0088193B" w:rsidRDefault="00603F0D" w:rsidP="00603F0D">
            <w:pPr>
              <w:pStyle w:val="TAH"/>
            </w:pPr>
            <w:r w:rsidRPr="0088193B">
              <w:t>106</w:t>
            </w:r>
          </w:p>
        </w:tc>
        <w:tc>
          <w:tcPr>
            <w:tcW w:w="720" w:type="dxa"/>
            <w:tcBorders>
              <w:bottom w:val="double" w:sz="4" w:space="0" w:color="auto"/>
            </w:tcBorders>
          </w:tcPr>
          <w:p w14:paraId="1343F263" w14:textId="77777777" w:rsidR="00603F0D" w:rsidRPr="0088193B" w:rsidRDefault="00603F0D" w:rsidP="00603F0D">
            <w:pPr>
              <w:pStyle w:val="TAH"/>
            </w:pPr>
            <w:r w:rsidRPr="0088193B">
              <w:t>107</w:t>
            </w:r>
          </w:p>
        </w:tc>
        <w:tc>
          <w:tcPr>
            <w:tcW w:w="720" w:type="dxa"/>
            <w:tcBorders>
              <w:bottom w:val="double" w:sz="4" w:space="0" w:color="auto"/>
            </w:tcBorders>
          </w:tcPr>
          <w:p w14:paraId="30B67FE1" w14:textId="77777777" w:rsidR="00603F0D" w:rsidRPr="0088193B" w:rsidRDefault="00603F0D" w:rsidP="00603F0D">
            <w:pPr>
              <w:pStyle w:val="TAH"/>
            </w:pPr>
            <w:r w:rsidRPr="0088193B">
              <w:t>108</w:t>
            </w:r>
          </w:p>
        </w:tc>
        <w:tc>
          <w:tcPr>
            <w:tcW w:w="720" w:type="dxa"/>
            <w:tcBorders>
              <w:bottom w:val="double" w:sz="4" w:space="0" w:color="auto"/>
            </w:tcBorders>
          </w:tcPr>
          <w:p w14:paraId="6454B241" w14:textId="77777777" w:rsidR="00603F0D" w:rsidRPr="0088193B" w:rsidRDefault="00603F0D" w:rsidP="00603F0D">
            <w:pPr>
              <w:pStyle w:val="TAH"/>
            </w:pPr>
            <w:r w:rsidRPr="0088193B">
              <w:t>109</w:t>
            </w:r>
          </w:p>
        </w:tc>
        <w:tc>
          <w:tcPr>
            <w:tcW w:w="720" w:type="dxa"/>
            <w:tcBorders>
              <w:bottom w:val="double" w:sz="4" w:space="0" w:color="auto"/>
            </w:tcBorders>
          </w:tcPr>
          <w:p w14:paraId="20474773" w14:textId="77777777" w:rsidR="00603F0D" w:rsidRPr="0088193B" w:rsidRDefault="00603F0D" w:rsidP="00603F0D">
            <w:pPr>
              <w:pStyle w:val="TAH"/>
            </w:pPr>
            <w:r w:rsidRPr="0088193B">
              <w:t>110</w:t>
            </w:r>
          </w:p>
        </w:tc>
      </w:tr>
      <w:tr w:rsidR="00F41E60" w:rsidRPr="0088193B" w14:paraId="3D0118E5" w14:textId="77777777" w:rsidTr="00F41E60">
        <w:tc>
          <w:tcPr>
            <w:tcW w:w="720" w:type="dxa"/>
            <w:tcBorders>
              <w:top w:val="double" w:sz="4" w:space="0" w:color="auto"/>
              <w:right w:val="double" w:sz="4" w:space="0" w:color="auto"/>
            </w:tcBorders>
          </w:tcPr>
          <w:p w14:paraId="58A6AC34" w14:textId="77777777" w:rsidR="00603F0D" w:rsidRPr="0088193B" w:rsidRDefault="00603F0D" w:rsidP="00603F0D">
            <w:pPr>
              <w:pStyle w:val="TAC"/>
            </w:pPr>
            <w:r w:rsidRPr="0088193B">
              <w:t>0</w:t>
            </w:r>
          </w:p>
        </w:tc>
        <w:tc>
          <w:tcPr>
            <w:tcW w:w="720" w:type="dxa"/>
            <w:tcBorders>
              <w:top w:val="double" w:sz="4" w:space="0" w:color="auto"/>
              <w:left w:val="double" w:sz="4" w:space="0" w:color="auto"/>
            </w:tcBorders>
          </w:tcPr>
          <w:p w14:paraId="0D293317" w14:textId="77777777" w:rsidR="00603F0D" w:rsidRPr="0088193B" w:rsidRDefault="00603F0D" w:rsidP="00603F0D">
            <w:pPr>
              <w:pStyle w:val="TAC"/>
            </w:pPr>
            <w:r w:rsidRPr="0088193B">
              <w:t>2792</w:t>
            </w:r>
          </w:p>
        </w:tc>
        <w:tc>
          <w:tcPr>
            <w:tcW w:w="720" w:type="dxa"/>
            <w:tcBorders>
              <w:top w:val="double" w:sz="4" w:space="0" w:color="auto"/>
            </w:tcBorders>
          </w:tcPr>
          <w:p w14:paraId="0099B7ED" w14:textId="77777777" w:rsidR="00603F0D" w:rsidRPr="0088193B" w:rsidRDefault="00603F0D" w:rsidP="00603F0D">
            <w:pPr>
              <w:pStyle w:val="TAC"/>
            </w:pPr>
            <w:r w:rsidRPr="0088193B">
              <w:t>2856</w:t>
            </w:r>
          </w:p>
        </w:tc>
        <w:tc>
          <w:tcPr>
            <w:tcW w:w="720" w:type="dxa"/>
            <w:tcBorders>
              <w:top w:val="double" w:sz="4" w:space="0" w:color="auto"/>
            </w:tcBorders>
          </w:tcPr>
          <w:p w14:paraId="2431A5EA" w14:textId="77777777" w:rsidR="00603F0D" w:rsidRPr="0088193B" w:rsidRDefault="00603F0D" w:rsidP="00603F0D">
            <w:pPr>
              <w:pStyle w:val="TAC"/>
            </w:pPr>
            <w:r w:rsidRPr="0088193B">
              <w:t>2856</w:t>
            </w:r>
          </w:p>
        </w:tc>
        <w:tc>
          <w:tcPr>
            <w:tcW w:w="720" w:type="dxa"/>
            <w:tcBorders>
              <w:top w:val="double" w:sz="4" w:space="0" w:color="auto"/>
            </w:tcBorders>
          </w:tcPr>
          <w:p w14:paraId="1FB6B8EF" w14:textId="77777777" w:rsidR="00603F0D" w:rsidRPr="0088193B" w:rsidRDefault="00603F0D" w:rsidP="00603F0D">
            <w:pPr>
              <w:pStyle w:val="TAC"/>
            </w:pPr>
            <w:r w:rsidRPr="0088193B">
              <w:t>2856</w:t>
            </w:r>
          </w:p>
        </w:tc>
        <w:tc>
          <w:tcPr>
            <w:tcW w:w="720" w:type="dxa"/>
            <w:tcBorders>
              <w:top w:val="double" w:sz="4" w:space="0" w:color="auto"/>
            </w:tcBorders>
          </w:tcPr>
          <w:p w14:paraId="3FE16D46" w14:textId="77777777" w:rsidR="00603F0D" w:rsidRPr="0088193B" w:rsidRDefault="00603F0D" w:rsidP="00603F0D">
            <w:pPr>
              <w:pStyle w:val="TAC"/>
            </w:pPr>
            <w:r w:rsidRPr="0088193B">
              <w:t>2984</w:t>
            </w:r>
          </w:p>
        </w:tc>
        <w:tc>
          <w:tcPr>
            <w:tcW w:w="720" w:type="dxa"/>
            <w:tcBorders>
              <w:top w:val="double" w:sz="4" w:space="0" w:color="auto"/>
            </w:tcBorders>
          </w:tcPr>
          <w:p w14:paraId="4629DA5A" w14:textId="77777777" w:rsidR="00603F0D" w:rsidRPr="0088193B" w:rsidRDefault="00603F0D" w:rsidP="00603F0D">
            <w:pPr>
              <w:pStyle w:val="TAC"/>
            </w:pPr>
            <w:r w:rsidRPr="0088193B">
              <w:t>2984</w:t>
            </w:r>
          </w:p>
        </w:tc>
        <w:tc>
          <w:tcPr>
            <w:tcW w:w="720" w:type="dxa"/>
            <w:tcBorders>
              <w:top w:val="double" w:sz="4" w:space="0" w:color="auto"/>
            </w:tcBorders>
          </w:tcPr>
          <w:p w14:paraId="4EAA8E9A" w14:textId="77777777" w:rsidR="00603F0D" w:rsidRPr="0088193B" w:rsidRDefault="00603F0D" w:rsidP="00603F0D">
            <w:pPr>
              <w:pStyle w:val="TAC"/>
            </w:pPr>
            <w:r w:rsidRPr="0088193B">
              <w:t>2984</w:t>
            </w:r>
          </w:p>
        </w:tc>
        <w:tc>
          <w:tcPr>
            <w:tcW w:w="720" w:type="dxa"/>
            <w:tcBorders>
              <w:top w:val="double" w:sz="4" w:space="0" w:color="auto"/>
            </w:tcBorders>
          </w:tcPr>
          <w:p w14:paraId="002D96F8" w14:textId="77777777" w:rsidR="00603F0D" w:rsidRPr="0088193B" w:rsidRDefault="00603F0D" w:rsidP="00603F0D">
            <w:pPr>
              <w:pStyle w:val="TAC"/>
            </w:pPr>
            <w:r w:rsidRPr="0088193B">
              <w:t>2984</w:t>
            </w:r>
          </w:p>
        </w:tc>
        <w:tc>
          <w:tcPr>
            <w:tcW w:w="720" w:type="dxa"/>
            <w:tcBorders>
              <w:top w:val="double" w:sz="4" w:space="0" w:color="auto"/>
            </w:tcBorders>
          </w:tcPr>
          <w:p w14:paraId="70056695" w14:textId="77777777" w:rsidR="00603F0D" w:rsidRPr="0088193B" w:rsidRDefault="00603F0D" w:rsidP="00603F0D">
            <w:pPr>
              <w:pStyle w:val="TAC"/>
            </w:pPr>
            <w:r w:rsidRPr="0088193B">
              <w:t>2984</w:t>
            </w:r>
          </w:p>
        </w:tc>
        <w:tc>
          <w:tcPr>
            <w:tcW w:w="720" w:type="dxa"/>
            <w:tcBorders>
              <w:top w:val="double" w:sz="4" w:space="0" w:color="auto"/>
            </w:tcBorders>
          </w:tcPr>
          <w:p w14:paraId="1A3D4EB4" w14:textId="77777777" w:rsidR="00603F0D" w:rsidRPr="0088193B" w:rsidRDefault="00603F0D" w:rsidP="00603F0D">
            <w:pPr>
              <w:pStyle w:val="TAC"/>
            </w:pPr>
            <w:r w:rsidRPr="0088193B">
              <w:t>3112</w:t>
            </w:r>
          </w:p>
        </w:tc>
      </w:tr>
      <w:tr w:rsidR="00F41E60" w:rsidRPr="0088193B" w14:paraId="38D897C2" w14:textId="77777777" w:rsidTr="00F41E60">
        <w:tc>
          <w:tcPr>
            <w:tcW w:w="720" w:type="dxa"/>
            <w:tcBorders>
              <w:right w:val="double" w:sz="4" w:space="0" w:color="auto"/>
            </w:tcBorders>
          </w:tcPr>
          <w:p w14:paraId="6E24EA4C" w14:textId="77777777" w:rsidR="00603F0D" w:rsidRPr="0088193B" w:rsidRDefault="00603F0D" w:rsidP="00603F0D">
            <w:pPr>
              <w:pStyle w:val="TAC"/>
            </w:pPr>
            <w:r w:rsidRPr="0088193B">
              <w:t>1</w:t>
            </w:r>
          </w:p>
        </w:tc>
        <w:tc>
          <w:tcPr>
            <w:tcW w:w="720" w:type="dxa"/>
            <w:tcBorders>
              <w:left w:val="double" w:sz="4" w:space="0" w:color="auto"/>
            </w:tcBorders>
          </w:tcPr>
          <w:p w14:paraId="193D4F09" w14:textId="77777777" w:rsidR="00603F0D" w:rsidRPr="0088193B" w:rsidRDefault="00603F0D" w:rsidP="00603F0D">
            <w:pPr>
              <w:pStyle w:val="TAC"/>
            </w:pPr>
            <w:r w:rsidRPr="0088193B">
              <w:t>3752</w:t>
            </w:r>
          </w:p>
        </w:tc>
        <w:tc>
          <w:tcPr>
            <w:tcW w:w="720" w:type="dxa"/>
          </w:tcPr>
          <w:p w14:paraId="600DD59F" w14:textId="77777777" w:rsidR="00603F0D" w:rsidRPr="0088193B" w:rsidRDefault="00603F0D" w:rsidP="00603F0D">
            <w:pPr>
              <w:pStyle w:val="TAC"/>
            </w:pPr>
            <w:r w:rsidRPr="0088193B">
              <w:t>3752</w:t>
            </w:r>
          </w:p>
        </w:tc>
        <w:tc>
          <w:tcPr>
            <w:tcW w:w="720" w:type="dxa"/>
          </w:tcPr>
          <w:p w14:paraId="0DC92E4C" w14:textId="77777777" w:rsidR="00603F0D" w:rsidRPr="0088193B" w:rsidRDefault="00603F0D" w:rsidP="00603F0D">
            <w:pPr>
              <w:pStyle w:val="TAC"/>
            </w:pPr>
            <w:r w:rsidRPr="0088193B">
              <w:t>3752</w:t>
            </w:r>
          </w:p>
        </w:tc>
        <w:tc>
          <w:tcPr>
            <w:tcW w:w="720" w:type="dxa"/>
          </w:tcPr>
          <w:p w14:paraId="7A01E4E9" w14:textId="77777777" w:rsidR="00603F0D" w:rsidRPr="0088193B" w:rsidRDefault="00603F0D" w:rsidP="00603F0D">
            <w:pPr>
              <w:pStyle w:val="TAC"/>
            </w:pPr>
            <w:r w:rsidRPr="0088193B">
              <w:t>3752</w:t>
            </w:r>
          </w:p>
        </w:tc>
        <w:tc>
          <w:tcPr>
            <w:tcW w:w="720" w:type="dxa"/>
          </w:tcPr>
          <w:p w14:paraId="35B7AD8A" w14:textId="77777777" w:rsidR="00603F0D" w:rsidRPr="0088193B" w:rsidRDefault="00603F0D" w:rsidP="00603F0D">
            <w:pPr>
              <w:pStyle w:val="TAC"/>
            </w:pPr>
            <w:r w:rsidRPr="0088193B">
              <w:t>3880</w:t>
            </w:r>
          </w:p>
        </w:tc>
        <w:tc>
          <w:tcPr>
            <w:tcW w:w="720" w:type="dxa"/>
          </w:tcPr>
          <w:p w14:paraId="62895A60" w14:textId="77777777" w:rsidR="00603F0D" w:rsidRPr="0088193B" w:rsidRDefault="00603F0D" w:rsidP="00603F0D">
            <w:pPr>
              <w:pStyle w:val="TAC"/>
            </w:pPr>
            <w:r w:rsidRPr="0088193B">
              <w:t>3880</w:t>
            </w:r>
          </w:p>
        </w:tc>
        <w:tc>
          <w:tcPr>
            <w:tcW w:w="720" w:type="dxa"/>
          </w:tcPr>
          <w:p w14:paraId="4A5D0D82" w14:textId="77777777" w:rsidR="00603F0D" w:rsidRPr="0088193B" w:rsidRDefault="00603F0D" w:rsidP="00603F0D">
            <w:pPr>
              <w:pStyle w:val="TAC"/>
            </w:pPr>
            <w:r w:rsidRPr="0088193B">
              <w:t>3880</w:t>
            </w:r>
          </w:p>
        </w:tc>
        <w:tc>
          <w:tcPr>
            <w:tcW w:w="720" w:type="dxa"/>
          </w:tcPr>
          <w:p w14:paraId="6EDC1EFF" w14:textId="77777777" w:rsidR="00603F0D" w:rsidRPr="0088193B" w:rsidRDefault="00603F0D" w:rsidP="00603F0D">
            <w:pPr>
              <w:pStyle w:val="TAC"/>
            </w:pPr>
            <w:r w:rsidRPr="0088193B">
              <w:t>4008</w:t>
            </w:r>
          </w:p>
        </w:tc>
        <w:tc>
          <w:tcPr>
            <w:tcW w:w="720" w:type="dxa"/>
          </w:tcPr>
          <w:p w14:paraId="0D9E16A0" w14:textId="77777777" w:rsidR="00603F0D" w:rsidRPr="0088193B" w:rsidRDefault="00603F0D" w:rsidP="00603F0D">
            <w:pPr>
              <w:pStyle w:val="TAC"/>
            </w:pPr>
            <w:r w:rsidRPr="0088193B">
              <w:t>4008</w:t>
            </w:r>
          </w:p>
        </w:tc>
        <w:tc>
          <w:tcPr>
            <w:tcW w:w="720" w:type="dxa"/>
          </w:tcPr>
          <w:p w14:paraId="04D6A084" w14:textId="77777777" w:rsidR="00603F0D" w:rsidRPr="0088193B" w:rsidRDefault="00603F0D" w:rsidP="00603F0D">
            <w:pPr>
              <w:pStyle w:val="TAC"/>
            </w:pPr>
            <w:r w:rsidRPr="0088193B">
              <w:t>4008</w:t>
            </w:r>
          </w:p>
        </w:tc>
      </w:tr>
      <w:tr w:rsidR="00F41E60" w:rsidRPr="0088193B" w14:paraId="2B96A8A8" w14:textId="77777777" w:rsidTr="00F41E60">
        <w:tc>
          <w:tcPr>
            <w:tcW w:w="720" w:type="dxa"/>
            <w:tcBorders>
              <w:right w:val="double" w:sz="4" w:space="0" w:color="auto"/>
            </w:tcBorders>
          </w:tcPr>
          <w:p w14:paraId="6842C2F8" w14:textId="77777777" w:rsidR="00603F0D" w:rsidRPr="0088193B" w:rsidRDefault="00603F0D" w:rsidP="00603F0D">
            <w:pPr>
              <w:pStyle w:val="TAC"/>
            </w:pPr>
            <w:r w:rsidRPr="0088193B">
              <w:t>2</w:t>
            </w:r>
          </w:p>
        </w:tc>
        <w:tc>
          <w:tcPr>
            <w:tcW w:w="720" w:type="dxa"/>
            <w:tcBorders>
              <w:left w:val="double" w:sz="4" w:space="0" w:color="auto"/>
            </w:tcBorders>
          </w:tcPr>
          <w:p w14:paraId="643E8799" w14:textId="77777777" w:rsidR="00603F0D" w:rsidRPr="0088193B" w:rsidRDefault="00603F0D" w:rsidP="00603F0D">
            <w:pPr>
              <w:pStyle w:val="TAC"/>
            </w:pPr>
            <w:r w:rsidRPr="0088193B">
              <w:t>4584</w:t>
            </w:r>
          </w:p>
        </w:tc>
        <w:tc>
          <w:tcPr>
            <w:tcW w:w="720" w:type="dxa"/>
          </w:tcPr>
          <w:p w14:paraId="4DE4DAD0" w14:textId="77777777" w:rsidR="00603F0D" w:rsidRPr="0088193B" w:rsidRDefault="00603F0D" w:rsidP="00603F0D">
            <w:pPr>
              <w:pStyle w:val="TAC"/>
            </w:pPr>
            <w:r w:rsidRPr="0088193B">
              <w:t>4584</w:t>
            </w:r>
          </w:p>
        </w:tc>
        <w:tc>
          <w:tcPr>
            <w:tcW w:w="720" w:type="dxa"/>
          </w:tcPr>
          <w:p w14:paraId="5FAB3C6C" w14:textId="77777777" w:rsidR="00603F0D" w:rsidRPr="0088193B" w:rsidRDefault="00603F0D" w:rsidP="00603F0D">
            <w:pPr>
              <w:pStyle w:val="TAC"/>
            </w:pPr>
            <w:r w:rsidRPr="0088193B">
              <w:t>4584</w:t>
            </w:r>
          </w:p>
        </w:tc>
        <w:tc>
          <w:tcPr>
            <w:tcW w:w="720" w:type="dxa"/>
          </w:tcPr>
          <w:p w14:paraId="4739D36D" w14:textId="77777777" w:rsidR="00603F0D" w:rsidRPr="0088193B" w:rsidRDefault="00603F0D" w:rsidP="00603F0D">
            <w:pPr>
              <w:pStyle w:val="TAC"/>
            </w:pPr>
            <w:r w:rsidRPr="0088193B">
              <w:t>4584</w:t>
            </w:r>
          </w:p>
        </w:tc>
        <w:tc>
          <w:tcPr>
            <w:tcW w:w="720" w:type="dxa"/>
          </w:tcPr>
          <w:p w14:paraId="1070CE6C" w14:textId="77777777" w:rsidR="00603F0D" w:rsidRPr="0088193B" w:rsidRDefault="00603F0D" w:rsidP="00603F0D">
            <w:pPr>
              <w:pStyle w:val="TAC"/>
            </w:pPr>
            <w:r w:rsidRPr="0088193B">
              <w:t>4776</w:t>
            </w:r>
          </w:p>
        </w:tc>
        <w:tc>
          <w:tcPr>
            <w:tcW w:w="720" w:type="dxa"/>
          </w:tcPr>
          <w:p w14:paraId="52ABC632" w14:textId="77777777" w:rsidR="00603F0D" w:rsidRPr="0088193B" w:rsidRDefault="00603F0D" w:rsidP="00603F0D">
            <w:pPr>
              <w:pStyle w:val="TAC"/>
            </w:pPr>
            <w:r w:rsidRPr="0088193B">
              <w:t>4776</w:t>
            </w:r>
          </w:p>
        </w:tc>
        <w:tc>
          <w:tcPr>
            <w:tcW w:w="720" w:type="dxa"/>
          </w:tcPr>
          <w:p w14:paraId="22DF5883" w14:textId="77777777" w:rsidR="00603F0D" w:rsidRPr="0088193B" w:rsidRDefault="00603F0D" w:rsidP="00603F0D">
            <w:pPr>
              <w:pStyle w:val="TAC"/>
            </w:pPr>
            <w:r w:rsidRPr="0088193B">
              <w:t>4776</w:t>
            </w:r>
          </w:p>
        </w:tc>
        <w:tc>
          <w:tcPr>
            <w:tcW w:w="720" w:type="dxa"/>
          </w:tcPr>
          <w:p w14:paraId="6D536617" w14:textId="77777777" w:rsidR="00603F0D" w:rsidRPr="0088193B" w:rsidRDefault="00603F0D" w:rsidP="00603F0D">
            <w:pPr>
              <w:pStyle w:val="TAC"/>
            </w:pPr>
            <w:r w:rsidRPr="0088193B">
              <w:t>4776</w:t>
            </w:r>
          </w:p>
        </w:tc>
        <w:tc>
          <w:tcPr>
            <w:tcW w:w="720" w:type="dxa"/>
          </w:tcPr>
          <w:p w14:paraId="33806BA7" w14:textId="77777777" w:rsidR="00603F0D" w:rsidRPr="0088193B" w:rsidRDefault="00603F0D" w:rsidP="00603F0D">
            <w:pPr>
              <w:pStyle w:val="TAC"/>
            </w:pPr>
            <w:r w:rsidRPr="0088193B">
              <w:t>4968</w:t>
            </w:r>
          </w:p>
        </w:tc>
        <w:tc>
          <w:tcPr>
            <w:tcW w:w="720" w:type="dxa"/>
          </w:tcPr>
          <w:p w14:paraId="60AEC3B4" w14:textId="77777777" w:rsidR="00603F0D" w:rsidRPr="0088193B" w:rsidRDefault="00603F0D" w:rsidP="00603F0D">
            <w:pPr>
              <w:pStyle w:val="TAC"/>
            </w:pPr>
            <w:r w:rsidRPr="0088193B">
              <w:t>4968</w:t>
            </w:r>
          </w:p>
        </w:tc>
      </w:tr>
      <w:tr w:rsidR="00F41E60" w:rsidRPr="0088193B" w14:paraId="4ECEA424" w14:textId="77777777" w:rsidTr="00F41E60">
        <w:tc>
          <w:tcPr>
            <w:tcW w:w="720" w:type="dxa"/>
            <w:tcBorders>
              <w:right w:val="double" w:sz="4" w:space="0" w:color="auto"/>
            </w:tcBorders>
          </w:tcPr>
          <w:p w14:paraId="4DD10DD2" w14:textId="77777777" w:rsidR="00603F0D" w:rsidRPr="0088193B" w:rsidRDefault="00603F0D" w:rsidP="00603F0D">
            <w:pPr>
              <w:pStyle w:val="TAC"/>
            </w:pPr>
            <w:r w:rsidRPr="0088193B">
              <w:t>3</w:t>
            </w:r>
          </w:p>
        </w:tc>
        <w:tc>
          <w:tcPr>
            <w:tcW w:w="720" w:type="dxa"/>
            <w:tcBorders>
              <w:left w:val="double" w:sz="4" w:space="0" w:color="auto"/>
            </w:tcBorders>
          </w:tcPr>
          <w:p w14:paraId="680C147E" w14:textId="77777777" w:rsidR="00603F0D" w:rsidRPr="0088193B" w:rsidRDefault="00603F0D" w:rsidP="00603F0D">
            <w:pPr>
              <w:pStyle w:val="TAC"/>
            </w:pPr>
            <w:r w:rsidRPr="0088193B">
              <w:t>5992</w:t>
            </w:r>
          </w:p>
        </w:tc>
        <w:tc>
          <w:tcPr>
            <w:tcW w:w="720" w:type="dxa"/>
          </w:tcPr>
          <w:p w14:paraId="327B127F" w14:textId="77777777" w:rsidR="00603F0D" w:rsidRPr="0088193B" w:rsidRDefault="00603F0D" w:rsidP="00603F0D">
            <w:pPr>
              <w:pStyle w:val="TAC"/>
            </w:pPr>
            <w:r w:rsidRPr="0088193B">
              <w:t>5992</w:t>
            </w:r>
          </w:p>
        </w:tc>
        <w:tc>
          <w:tcPr>
            <w:tcW w:w="720" w:type="dxa"/>
          </w:tcPr>
          <w:p w14:paraId="36815B1E" w14:textId="77777777" w:rsidR="00603F0D" w:rsidRPr="0088193B" w:rsidRDefault="00603F0D" w:rsidP="00603F0D">
            <w:pPr>
              <w:pStyle w:val="TAC"/>
            </w:pPr>
            <w:r w:rsidRPr="0088193B">
              <w:t>5992</w:t>
            </w:r>
          </w:p>
        </w:tc>
        <w:tc>
          <w:tcPr>
            <w:tcW w:w="720" w:type="dxa"/>
          </w:tcPr>
          <w:p w14:paraId="1B916498" w14:textId="77777777" w:rsidR="00603F0D" w:rsidRPr="0088193B" w:rsidRDefault="00603F0D" w:rsidP="00603F0D">
            <w:pPr>
              <w:pStyle w:val="TAC"/>
            </w:pPr>
            <w:r w:rsidRPr="0088193B">
              <w:t>5992</w:t>
            </w:r>
          </w:p>
        </w:tc>
        <w:tc>
          <w:tcPr>
            <w:tcW w:w="720" w:type="dxa"/>
          </w:tcPr>
          <w:p w14:paraId="33CCD4C4" w14:textId="77777777" w:rsidR="00603F0D" w:rsidRPr="0088193B" w:rsidRDefault="00603F0D" w:rsidP="00603F0D">
            <w:pPr>
              <w:pStyle w:val="TAC"/>
            </w:pPr>
            <w:r w:rsidRPr="0088193B">
              <w:t>6200</w:t>
            </w:r>
          </w:p>
        </w:tc>
        <w:tc>
          <w:tcPr>
            <w:tcW w:w="720" w:type="dxa"/>
          </w:tcPr>
          <w:p w14:paraId="540B29DC" w14:textId="77777777" w:rsidR="00603F0D" w:rsidRPr="0088193B" w:rsidRDefault="00603F0D" w:rsidP="00603F0D">
            <w:pPr>
              <w:pStyle w:val="TAC"/>
            </w:pPr>
            <w:r w:rsidRPr="0088193B">
              <w:t>6200</w:t>
            </w:r>
          </w:p>
        </w:tc>
        <w:tc>
          <w:tcPr>
            <w:tcW w:w="720" w:type="dxa"/>
          </w:tcPr>
          <w:p w14:paraId="4B51C1C6" w14:textId="77777777" w:rsidR="00603F0D" w:rsidRPr="0088193B" w:rsidRDefault="00603F0D" w:rsidP="00603F0D">
            <w:pPr>
              <w:pStyle w:val="TAC"/>
            </w:pPr>
            <w:r w:rsidRPr="0088193B">
              <w:t>6200</w:t>
            </w:r>
          </w:p>
        </w:tc>
        <w:tc>
          <w:tcPr>
            <w:tcW w:w="720" w:type="dxa"/>
          </w:tcPr>
          <w:p w14:paraId="1A83B581" w14:textId="77777777" w:rsidR="00603F0D" w:rsidRPr="0088193B" w:rsidRDefault="00603F0D" w:rsidP="00603F0D">
            <w:pPr>
              <w:pStyle w:val="TAC"/>
            </w:pPr>
            <w:r w:rsidRPr="0088193B">
              <w:t>6200</w:t>
            </w:r>
          </w:p>
        </w:tc>
        <w:tc>
          <w:tcPr>
            <w:tcW w:w="720" w:type="dxa"/>
          </w:tcPr>
          <w:p w14:paraId="49D6D0E8" w14:textId="77777777" w:rsidR="00603F0D" w:rsidRPr="0088193B" w:rsidRDefault="00603F0D" w:rsidP="00603F0D">
            <w:pPr>
              <w:pStyle w:val="TAC"/>
            </w:pPr>
            <w:r w:rsidRPr="0088193B">
              <w:t>6456</w:t>
            </w:r>
          </w:p>
        </w:tc>
        <w:tc>
          <w:tcPr>
            <w:tcW w:w="720" w:type="dxa"/>
          </w:tcPr>
          <w:p w14:paraId="51193337" w14:textId="77777777" w:rsidR="00603F0D" w:rsidRPr="0088193B" w:rsidRDefault="00603F0D" w:rsidP="00603F0D">
            <w:pPr>
              <w:pStyle w:val="TAC"/>
            </w:pPr>
            <w:r w:rsidRPr="0088193B">
              <w:t>6456</w:t>
            </w:r>
          </w:p>
        </w:tc>
      </w:tr>
      <w:tr w:rsidR="00F41E60" w:rsidRPr="0088193B" w14:paraId="7575ADA3" w14:textId="77777777" w:rsidTr="00F41E60">
        <w:tc>
          <w:tcPr>
            <w:tcW w:w="720" w:type="dxa"/>
            <w:tcBorders>
              <w:right w:val="double" w:sz="4" w:space="0" w:color="auto"/>
            </w:tcBorders>
          </w:tcPr>
          <w:p w14:paraId="687BC6C7" w14:textId="77777777" w:rsidR="00603F0D" w:rsidRPr="0088193B" w:rsidRDefault="00603F0D" w:rsidP="00603F0D">
            <w:pPr>
              <w:pStyle w:val="TAC"/>
            </w:pPr>
            <w:r w:rsidRPr="0088193B">
              <w:t>4</w:t>
            </w:r>
          </w:p>
        </w:tc>
        <w:tc>
          <w:tcPr>
            <w:tcW w:w="720" w:type="dxa"/>
            <w:tcBorders>
              <w:left w:val="double" w:sz="4" w:space="0" w:color="auto"/>
            </w:tcBorders>
          </w:tcPr>
          <w:p w14:paraId="6F85A7FE" w14:textId="77777777" w:rsidR="00603F0D" w:rsidRPr="0088193B" w:rsidRDefault="00603F0D" w:rsidP="00603F0D">
            <w:pPr>
              <w:pStyle w:val="TAC"/>
            </w:pPr>
            <w:r w:rsidRPr="0088193B">
              <w:t>7224</w:t>
            </w:r>
          </w:p>
        </w:tc>
        <w:tc>
          <w:tcPr>
            <w:tcW w:w="720" w:type="dxa"/>
          </w:tcPr>
          <w:p w14:paraId="758AA418" w14:textId="77777777" w:rsidR="00603F0D" w:rsidRPr="0088193B" w:rsidRDefault="00603F0D" w:rsidP="00603F0D">
            <w:pPr>
              <w:pStyle w:val="TAC"/>
            </w:pPr>
            <w:r w:rsidRPr="0088193B">
              <w:t>7224</w:t>
            </w:r>
          </w:p>
        </w:tc>
        <w:tc>
          <w:tcPr>
            <w:tcW w:w="720" w:type="dxa"/>
          </w:tcPr>
          <w:p w14:paraId="62C6316A" w14:textId="77777777" w:rsidR="00603F0D" w:rsidRPr="0088193B" w:rsidRDefault="00603F0D" w:rsidP="00603F0D">
            <w:pPr>
              <w:pStyle w:val="TAC"/>
            </w:pPr>
            <w:r w:rsidRPr="0088193B">
              <w:t>7480</w:t>
            </w:r>
          </w:p>
        </w:tc>
        <w:tc>
          <w:tcPr>
            <w:tcW w:w="720" w:type="dxa"/>
          </w:tcPr>
          <w:p w14:paraId="6862A3B8" w14:textId="77777777" w:rsidR="00603F0D" w:rsidRPr="0088193B" w:rsidRDefault="00603F0D" w:rsidP="00603F0D">
            <w:pPr>
              <w:pStyle w:val="TAC"/>
            </w:pPr>
            <w:r w:rsidRPr="0088193B">
              <w:t>7480</w:t>
            </w:r>
          </w:p>
        </w:tc>
        <w:tc>
          <w:tcPr>
            <w:tcW w:w="720" w:type="dxa"/>
          </w:tcPr>
          <w:p w14:paraId="2B2FBF7C" w14:textId="77777777" w:rsidR="00603F0D" w:rsidRPr="0088193B" w:rsidRDefault="00603F0D" w:rsidP="00603F0D">
            <w:pPr>
              <w:pStyle w:val="TAC"/>
            </w:pPr>
            <w:r w:rsidRPr="0088193B">
              <w:t>7480</w:t>
            </w:r>
          </w:p>
        </w:tc>
        <w:tc>
          <w:tcPr>
            <w:tcW w:w="720" w:type="dxa"/>
          </w:tcPr>
          <w:p w14:paraId="61D1B244" w14:textId="77777777" w:rsidR="00603F0D" w:rsidRPr="0088193B" w:rsidRDefault="00603F0D" w:rsidP="00603F0D">
            <w:pPr>
              <w:pStyle w:val="TAC"/>
            </w:pPr>
            <w:r w:rsidRPr="0088193B">
              <w:t>7480</w:t>
            </w:r>
          </w:p>
        </w:tc>
        <w:tc>
          <w:tcPr>
            <w:tcW w:w="720" w:type="dxa"/>
          </w:tcPr>
          <w:p w14:paraId="44B0B9B6" w14:textId="77777777" w:rsidR="00603F0D" w:rsidRPr="0088193B" w:rsidRDefault="00603F0D" w:rsidP="00603F0D">
            <w:pPr>
              <w:pStyle w:val="TAC"/>
            </w:pPr>
            <w:r w:rsidRPr="0088193B">
              <w:t>7736</w:t>
            </w:r>
          </w:p>
        </w:tc>
        <w:tc>
          <w:tcPr>
            <w:tcW w:w="720" w:type="dxa"/>
          </w:tcPr>
          <w:p w14:paraId="4AD1613E" w14:textId="77777777" w:rsidR="00603F0D" w:rsidRPr="0088193B" w:rsidRDefault="00603F0D" w:rsidP="00603F0D">
            <w:pPr>
              <w:pStyle w:val="TAC"/>
            </w:pPr>
            <w:r w:rsidRPr="0088193B">
              <w:t>7736</w:t>
            </w:r>
          </w:p>
        </w:tc>
        <w:tc>
          <w:tcPr>
            <w:tcW w:w="720" w:type="dxa"/>
          </w:tcPr>
          <w:p w14:paraId="5D8C7777" w14:textId="77777777" w:rsidR="00603F0D" w:rsidRPr="0088193B" w:rsidRDefault="00603F0D" w:rsidP="00603F0D">
            <w:pPr>
              <w:pStyle w:val="TAC"/>
            </w:pPr>
            <w:r w:rsidRPr="0088193B">
              <w:t>7736</w:t>
            </w:r>
          </w:p>
        </w:tc>
        <w:tc>
          <w:tcPr>
            <w:tcW w:w="720" w:type="dxa"/>
          </w:tcPr>
          <w:p w14:paraId="70CFF84E" w14:textId="77777777" w:rsidR="00603F0D" w:rsidRPr="0088193B" w:rsidRDefault="00603F0D" w:rsidP="00603F0D">
            <w:pPr>
              <w:pStyle w:val="TAC"/>
            </w:pPr>
            <w:r w:rsidRPr="0088193B">
              <w:t>7992</w:t>
            </w:r>
          </w:p>
        </w:tc>
      </w:tr>
      <w:tr w:rsidR="00F41E60" w:rsidRPr="0088193B" w14:paraId="54D1EC59" w14:textId="77777777" w:rsidTr="00F41E60">
        <w:tc>
          <w:tcPr>
            <w:tcW w:w="720" w:type="dxa"/>
            <w:tcBorders>
              <w:right w:val="double" w:sz="4" w:space="0" w:color="auto"/>
            </w:tcBorders>
          </w:tcPr>
          <w:p w14:paraId="3E93363C" w14:textId="77777777" w:rsidR="00603F0D" w:rsidRPr="0088193B" w:rsidRDefault="00603F0D" w:rsidP="00603F0D">
            <w:pPr>
              <w:pStyle w:val="TAC"/>
            </w:pPr>
            <w:r w:rsidRPr="0088193B">
              <w:t>5</w:t>
            </w:r>
          </w:p>
        </w:tc>
        <w:tc>
          <w:tcPr>
            <w:tcW w:w="720" w:type="dxa"/>
            <w:tcBorders>
              <w:left w:val="double" w:sz="4" w:space="0" w:color="auto"/>
            </w:tcBorders>
          </w:tcPr>
          <w:p w14:paraId="3094648E" w14:textId="77777777" w:rsidR="00603F0D" w:rsidRPr="0088193B" w:rsidRDefault="00603F0D" w:rsidP="00603F0D">
            <w:pPr>
              <w:pStyle w:val="TAC"/>
            </w:pPr>
            <w:r w:rsidRPr="0088193B">
              <w:t>8760</w:t>
            </w:r>
          </w:p>
        </w:tc>
        <w:tc>
          <w:tcPr>
            <w:tcW w:w="720" w:type="dxa"/>
          </w:tcPr>
          <w:p w14:paraId="47E25D5F" w14:textId="77777777" w:rsidR="00603F0D" w:rsidRPr="0088193B" w:rsidRDefault="00603F0D" w:rsidP="00603F0D">
            <w:pPr>
              <w:pStyle w:val="TAC"/>
            </w:pPr>
            <w:r w:rsidRPr="0088193B">
              <w:t>9144</w:t>
            </w:r>
          </w:p>
        </w:tc>
        <w:tc>
          <w:tcPr>
            <w:tcW w:w="720" w:type="dxa"/>
          </w:tcPr>
          <w:p w14:paraId="5224F1C8" w14:textId="77777777" w:rsidR="00603F0D" w:rsidRPr="0088193B" w:rsidRDefault="00603F0D" w:rsidP="00603F0D">
            <w:pPr>
              <w:pStyle w:val="TAC"/>
            </w:pPr>
            <w:r w:rsidRPr="0088193B">
              <w:t>9144</w:t>
            </w:r>
          </w:p>
        </w:tc>
        <w:tc>
          <w:tcPr>
            <w:tcW w:w="720" w:type="dxa"/>
          </w:tcPr>
          <w:p w14:paraId="6E5C718D" w14:textId="77777777" w:rsidR="00603F0D" w:rsidRPr="0088193B" w:rsidRDefault="00603F0D" w:rsidP="00603F0D">
            <w:pPr>
              <w:pStyle w:val="TAC"/>
            </w:pPr>
            <w:r w:rsidRPr="0088193B">
              <w:t>9144</w:t>
            </w:r>
          </w:p>
        </w:tc>
        <w:tc>
          <w:tcPr>
            <w:tcW w:w="720" w:type="dxa"/>
          </w:tcPr>
          <w:p w14:paraId="6B7D1DA4" w14:textId="77777777" w:rsidR="00603F0D" w:rsidRPr="0088193B" w:rsidRDefault="00603F0D" w:rsidP="00603F0D">
            <w:pPr>
              <w:pStyle w:val="TAC"/>
            </w:pPr>
            <w:r w:rsidRPr="0088193B">
              <w:t>9144</w:t>
            </w:r>
          </w:p>
        </w:tc>
        <w:tc>
          <w:tcPr>
            <w:tcW w:w="720" w:type="dxa"/>
          </w:tcPr>
          <w:p w14:paraId="39E6FA50" w14:textId="77777777" w:rsidR="00603F0D" w:rsidRPr="0088193B" w:rsidRDefault="00603F0D" w:rsidP="00603F0D">
            <w:pPr>
              <w:pStyle w:val="TAC"/>
            </w:pPr>
            <w:r w:rsidRPr="0088193B">
              <w:t>9528</w:t>
            </w:r>
          </w:p>
        </w:tc>
        <w:tc>
          <w:tcPr>
            <w:tcW w:w="720" w:type="dxa"/>
          </w:tcPr>
          <w:p w14:paraId="6D1DB1E4" w14:textId="77777777" w:rsidR="00603F0D" w:rsidRPr="0088193B" w:rsidRDefault="00603F0D" w:rsidP="00603F0D">
            <w:pPr>
              <w:pStyle w:val="TAC"/>
            </w:pPr>
            <w:r w:rsidRPr="0088193B">
              <w:t>9528</w:t>
            </w:r>
          </w:p>
        </w:tc>
        <w:tc>
          <w:tcPr>
            <w:tcW w:w="720" w:type="dxa"/>
          </w:tcPr>
          <w:p w14:paraId="273E6813" w14:textId="77777777" w:rsidR="00603F0D" w:rsidRPr="0088193B" w:rsidRDefault="00603F0D" w:rsidP="00603F0D">
            <w:pPr>
              <w:pStyle w:val="TAC"/>
            </w:pPr>
            <w:r w:rsidRPr="0088193B">
              <w:t>9528</w:t>
            </w:r>
          </w:p>
        </w:tc>
        <w:tc>
          <w:tcPr>
            <w:tcW w:w="720" w:type="dxa"/>
          </w:tcPr>
          <w:p w14:paraId="202B5847" w14:textId="77777777" w:rsidR="00603F0D" w:rsidRPr="0088193B" w:rsidRDefault="00603F0D" w:rsidP="00603F0D">
            <w:pPr>
              <w:pStyle w:val="TAC"/>
            </w:pPr>
            <w:r w:rsidRPr="0088193B">
              <w:t>9528</w:t>
            </w:r>
          </w:p>
        </w:tc>
        <w:tc>
          <w:tcPr>
            <w:tcW w:w="720" w:type="dxa"/>
          </w:tcPr>
          <w:p w14:paraId="39E65830" w14:textId="77777777" w:rsidR="00603F0D" w:rsidRPr="0088193B" w:rsidRDefault="00603F0D" w:rsidP="00603F0D">
            <w:pPr>
              <w:pStyle w:val="TAC"/>
            </w:pPr>
            <w:r w:rsidRPr="0088193B">
              <w:t>9528</w:t>
            </w:r>
          </w:p>
        </w:tc>
      </w:tr>
      <w:tr w:rsidR="00F41E60" w:rsidRPr="0088193B" w14:paraId="2A542FD3" w14:textId="77777777" w:rsidTr="00F41E60">
        <w:tc>
          <w:tcPr>
            <w:tcW w:w="720" w:type="dxa"/>
            <w:tcBorders>
              <w:right w:val="double" w:sz="4" w:space="0" w:color="auto"/>
            </w:tcBorders>
          </w:tcPr>
          <w:p w14:paraId="1464F40B" w14:textId="77777777" w:rsidR="00603F0D" w:rsidRPr="0088193B" w:rsidRDefault="00603F0D" w:rsidP="00603F0D">
            <w:pPr>
              <w:pStyle w:val="TAC"/>
            </w:pPr>
            <w:r w:rsidRPr="0088193B">
              <w:t>6</w:t>
            </w:r>
          </w:p>
        </w:tc>
        <w:tc>
          <w:tcPr>
            <w:tcW w:w="720" w:type="dxa"/>
            <w:tcBorders>
              <w:left w:val="double" w:sz="4" w:space="0" w:color="auto"/>
            </w:tcBorders>
          </w:tcPr>
          <w:p w14:paraId="7FF2F813" w14:textId="77777777" w:rsidR="00603F0D" w:rsidRPr="0088193B" w:rsidRDefault="00603F0D" w:rsidP="00603F0D">
            <w:pPr>
              <w:pStyle w:val="TAC"/>
            </w:pPr>
            <w:r w:rsidRPr="0088193B">
              <w:t>10680</w:t>
            </w:r>
          </w:p>
        </w:tc>
        <w:tc>
          <w:tcPr>
            <w:tcW w:w="720" w:type="dxa"/>
          </w:tcPr>
          <w:p w14:paraId="2723E5F1" w14:textId="77777777" w:rsidR="00603F0D" w:rsidRPr="0088193B" w:rsidRDefault="00603F0D" w:rsidP="00603F0D">
            <w:pPr>
              <w:pStyle w:val="TAC"/>
            </w:pPr>
            <w:r w:rsidRPr="0088193B">
              <w:t>10680</w:t>
            </w:r>
          </w:p>
        </w:tc>
        <w:tc>
          <w:tcPr>
            <w:tcW w:w="720" w:type="dxa"/>
          </w:tcPr>
          <w:p w14:paraId="27391DE7" w14:textId="77777777" w:rsidR="00603F0D" w:rsidRPr="0088193B" w:rsidRDefault="00603F0D" w:rsidP="00603F0D">
            <w:pPr>
              <w:pStyle w:val="TAC"/>
            </w:pPr>
            <w:r w:rsidRPr="0088193B">
              <w:t>10680</w:t>
            </w:r>
          </w:p>
        </w:tc>
        <w:tc>
          <w:tcPr>
            <w:tcW w:w="720" w:type="dxa"/>
          </w:tcPr>
          <w:p w14:paraId="553CE81B" w14:textId="77777777" w:rsidR="00603F0D" w:rsidRPr="0088193B" w:rsidRDefault="00603F0D" w:rsidP="00603F0D">
            <w:pPr>
              <w:pStyle w:val="TAC"/>
            </w:pPr>
            <w:r w:rsidRPr="0088193B">
              <w:t>10680</w:t>
            </w:r>
          </w:p>
        </w:tc>
        <w:tc>
          <w:tcPr>
            <w:tcW w:w="720" w:type="dxa"/>
          </w:tcPr>
          <w:p w14:paraId="1CA12EB3" w14:textId="77777777" w:rsidR="00603F0D" w:rsidRPr="0088193B" w:rsidRDefault="00603F0D" w:rsidP="00603F0D">
            <w:pPr>
              <w:pStyle w:val="TAC"/>
            </w:pPr>
            <w:r w:rsidRPr="0088193B">
              <w:t>11064</w:t>
            </w:r>
          </w:p>
        </w:tc>
        <w:tc>
          <w:tcPr>
            <w:tcW w:w="720" w:type="dxa"/>
          </w:tcPr>
          <w:p w14:paraId="6E89492A" w14:textId="77777777" w:rsidR="00603F0D" w:rsidRPr="0088193B" w:rsidRDefault="00603F0D" w:rsidP="00603F0D">
            <w:pPr>
              <w:pStyle w:val="TAC"/>
            </w:pPr>
            <w:r w:rsidRPr="0088193B">
              <w:t>11064</w:t>
            </w:r>
          </w:p>
        </w:tc>
        <w:tc>
          <w:tcPr>
            <w:tcW w:w="720" w:type="dxa"/>
          </w:tcPr>
          <w:p w14:paraId="23C8BCAE" w14:textId="77777777" w:rsidR="00603F0D" w:rsidRPr="0088193B" w:rsidRDefault="00603F0D" w:rsidP="00603F0D">
            <w:pPr>
              <w:pStyle w:val="TAC"/>
            </w:pPr>
            <w:r w:rsidRPr="0088193B">
              <w:t>11064</w:t>
            </w:r>
          </w:p>
        </w:tc>
        <w:tc>
          <w:tcPr>
            <w:tcW w:w="720" w:type="dxa"/>
          </w:tcPr>
          <w:p w14:paraId="66FB32C1" w14:textId="77777777" w:rsidR="00603F0D" w:rsidRPr="0088193B" w:rsidRDefault="00603F0D" w:rsidP="00603F0D">
            <w:pPr>
              <w:pStyle w:val="TAC"/>
            </w:pPr>
            <w:r w:rsidRPr="0088193B">
              <w:t>11448</w:t>
            </w:r>
          </w:p>
        </w:tc>
        <w:tc>
          <w:tcPr>
            <w:tcW w:w="720" w:type="dxa"/>
          </w:tcPr>
          <w:p w14:paraId="4DD70442" w14:textId="77777777" w:rsidR="00603F0D" w:rsidRPr="0088193B" w:rsidRDefault="00603F0D" w:rsidP="00603F0D">
            <w:pPr>
              <w:pStyle w:val="TAC"/>
            </w:pPr>
            <w:r w:rsidRPr="0088193B">
              <w:t>11448</w:t>
            </w:r>
          </w:p>
        </w:tc>
        <w:tc>
          <w:tcPr>
            <w:tcW w:w="720" w:type="dxa"/>
          </w:tcPr>
          <w:p w14:paraId="4CCB3244" w14:textId="77777777" w:rsidR="00603F0D" w:rsidRPr="0088193B" w:rsidRDefault="00603F0D" w:rsidP="00603F0D">
            <w:pPr>
              <w:pStyle w:val="TAC"/>
            </w:pPr>
            <w:r w:rsidRPr="0088193B">
              <w:t>11448</w:t>
            </w:r>
          </w:p>
        </w:tc>
      </w:tr>
      <w:tr w:rsidR="00F41E60" w:rsidRPr="0088193B" w14:paraId="2CA94B93" w14:textId="77777777" w:rsidTr="00F41E60">
        <w:tc>
          <w:tcPr>
            <w:tcW w:w="720" w:type="dxa"/>
            <w:tcBorders>
              <w:right w:val="double" w:sz="4" w:space="0" w:color="auto"/>
            </w:tcBorders>
          </w:tcPr>
          <w:p w14:paraId="7ABB7250" w14:textId="77777777" w:rsidR="00603F0D" w:rsidRPr="0088193B" w:rsidRDefault="00603F0D" w:rsidP="00603F0D">
            <w:pPr>
              <w:pStyle w:val="TAC"/>
            </w:pPr>
            <w:r w:rsidRPr="0088193B">
              <w:t>7</w:t>
            </w:r>
          </w:p>
        </w:tc>
        <w:tc>
          <w:tcPr>
            <w:tcW w:w="720" w:type="dxa"/>
            <w:tcBorders>
              <w:left w:val="double" w:sz="4" w:space="0" w:color="auto"/>
            </w:tcBorders>
          </w:tcPr>
          <w:p w14:paraId="041D5DE7" w14:textId="77777777" w:rsidR="00603F0D" w:rsidRPr="0088193B" w:rsidRDefault="00603F0D" w:rsidP="00603F0D">
            <w:pPr>
              <w:pStyle w:val="TAC"/>
            </w:pPr>
            <w:r w:rsidRPr="0088193B">
              <w:t>12216</w:t>
            </w:r>
          </w:p>
        </w:tc>
        <w:tc>
          <w:tcPr>
            <w:tcW w:w="720" w:type="dxa"/>
          </w:tcPr>
          <w:p w14:paraId="75A81DB0" w14:textId="77777777" w:rsidR="00603F0D" w:rsidRPr="0088193B" w:rsidRDefault="00603F0D" w:rsidP="00603F0D">
            <w:pPr>
              <w:pStyle w:val="TAC"/>
            </w:pPr>
            <w:r w:rsidRPr="0088193B">
              <w:t>12576</w:t>
            </w:r>
          </w:p>
        </w:tc>
        <w:tc>
          <w:tcPr>
            <w:tcW w:w="720" w:type="dxa"/>
          </w:tcPr>
          <w:p w14:paraId="4D87E0AC" w14:textId="77777777" w:rsidR="00603F0D" w:rsidRPr="0088193B" w:rsidRDefault="00603F0D" w:rsidP="00603F0D">
            <w:pPr>
              <w:pStyle w:val="TAC"/>
            </w:pPr>
            <w:r w:rsidRPr="0088193B">
              <w:t>12576</w:t>
            </w:r>
          </w:p>
        </w:tc>
        <w:tc>
          <w:tcPr>
            <w:tcW w:w="720" w:type="dxa"/>
          </w:tcPr>
          <w:p w14:paraId="70C30A83" w14:textId="77777777" w:rsidR="00603F0D" w:rsidRPr="0088193B" w:rsidRDefault="00603F0D" w:rsidP="00603F0D">
            <w:pPr>
              <w:pStyle w:val="TAC"/>
            </w:pPr>
            <w:r w:rsidRPr="0088193B">
              <w:t>12576</w:t>
            </w:r>
          </w:p>
        </w:tc>
        <w:tc>
          <w:tcPr>
            <w:tcW w:w="720" w:type="dxa"/>
          </w:tcPr>
          <w:p w14:paraId="0577303D" w14:textId="77777777" w:rsidR="00603F0D" w:rsidRPr="0088193B" w:rsidRDefault="00603F0D" w:rsidP="00603F0D">
            <w:pPr>
              <w:pStyle w:val="TAC"/>
            </w:pPr>
            <w:r w:rsidRPr="0088193B">
              <w:t>12960</w:t>
            </w:r>
          </w:p>
        </w:tc>
        <w:tc>
          <w:tcPr>
            <w:tcW w:w="720" w:type="dxa"/>
          </w:tcPr>
          <w:p w14:paraId="48825652" w14:textId="77777777" w:rsidR="00603F0D" w:rsidRPr="0088193B" w:rsidRDefault="00603F0D" w:rsidP="00603F0D">
            <w:pPr>
              <w:pStyle w:val="TAC"/>
            </w:pPr>
            <w:r w:rsidRPr="0088193B">
              <w:t>12960</w:t>
            </w:r>
          </w:p>
        </w:tc>
        <w:tc>
          <w:tcPr>
            <w:tcW w:w="720" w:type="dxa"/>
          </w:tcPr>
          <w:p w14:paraId="4B36708A" w14:textId="77777777" w:rsidR="00603F0D" w:rsidRPr="0088193B" w:rsidRDefault="00603F0D" w:rsidP="00603F0D">
            <w:pPr>
              <w:pStyle w:val="TAC"/>
            </w:pPr>
            <w:r w:rsidRPr="0088193B">
              <w:t>12960</w:t>
            </w:r>
          </w:p>
        </w:tc>
        <w:tc>
          <w:tcPr>
            <w:tcW w:w="720" w:type="dxa"/>
          </w:tcPr>
          <w:p w14:paraId="0288356E" w14:textId="77777777" w:rsidR="00603F0D" w:rsidRPr="0088193B" w:rsidRDefault="00603F0D" w:rsidP="00603F0D">
            <w:pPr>
              <w:pStyle w:val="TAC"/>
            </w:pPr>
            <w:r w:rsidRPr="0088193B">
              <w:t>12960</w:t>
            </w:r>
          </w:p>
        </w:tc>
        <w:tc>
          <w:tcPr>
            <w:tcW w:w="720" w:type="dxa"/>
          </w:tcPr>
          <w:p w14:paraId="3E766187" w14:textId="77777777" w:rsidR="00603F0D" w:rsidRPr="0088193B" w:rsidRDefault="00603F0D" w:rsidP="00603F0D">
            <w:pPr>
              <w:pStyle w:val="TAC"/>
            </w:pPr>
            <w:r w:rsidRPr="0088193B">
              <w:t>13536</w:t>
            </w:r>
          </w:p>
        </w:tc>
        <w:tc>
          <w:tcPr>
            <w:tcW w:w="720" w:type="dxa"/>
          </w:tcPr>
          <w:p w14:paraId="5E884419" w14:textId="77777777" w:rsidR="00603F0D" w:rsidRPr="0088193B" w:rsidRDefault="00603F0D" w:rsidP="00603F0D">
            <w:pPr>
              <w:pStyle w:val="TAC"/>
            </w:pPr>
            <w:r w:rsidRPr="0088193B">
              <w:t>13536</w:t>
            </w:r>
          </w:p>
        </w:tc>
      </w:tr>
      <w:tr w:rsidR="00F41E60" w:rsidRPr="0088193B" w14:paraId="789E8D93" w14:textId="77777777" w:rsidTr="00F41E60">
        <w:tc>
          <w:tcPr>
            <w:tcW w:w="720" w:type="dxa"/>
            <w:tcBorders>
              <w:right w:val="double" w:sz="4" w:space="0" w:color="auto"/>
            </w:tcBorders>
          </w:tcPr>
          <w:p w14:paraId="75C50DBB" w14:textId="77777777" w:rsidR="00603F0D" w:rsidRPr="0088193B" w:rsidRDefault="00603F0D" w:rsidP="00603F0D">
            <w:pPr>
              <w:pStyle w:val="TAC"/>
            </w:pPr>
            <w:r w:rsidRPr="0088193B">
              <w:t>8</w:t>
            </w:r>
          </w:p>
        </w:tc>
        <w:tc>
          <w:tcPr>
            <w:tcW w:w="720" w:type="dxa"/>
            <w:tcBorders>
              <w:left w:val="double" w:sz="4" w:space="0" w:color="auto"/>
            </w:tcBorders>
          </w:tcPr>
          <w:p w14:paraId="23ACBC24" w14:textId="77777777" w:rsidR="00603F0D" w:rsidRPr="0088193B" w:rsidRDefault="00603F0D" w:rsidP="00603F0D">
            <w:pPr>
              <w:pStyle w:val="TAC"/>
            </w:pPr>
            <w:r w:rsidRPr="0088193B">
              <w:t>14112</w:t>
            </w:r>
          </w:p>
        </w:tc>
        <w:tc>
          <w:tcPr>
            <w:tcW w:w="720" w:type="dxa"/>
          </w:tcPr>
          <w:p w14:paraId="34BA78A3" w14:textId="77777777" w:rsidR="00603F0D" w:rsidRPr="0088193B" w:rsidRDefault="00603F0D" w:rsidP="00603F0D">
            <w:pPr>
              <w:pStyle w:val="TAC"/>
            </w:pPr>
            <w:r w:rsidRPr="0088193B">
              <w:t>14112</w:t>
            </w:r>
          </w:p>
        </w:tc>
        <w:tc>
          <w:tcPr>
            <w:tcW w:w="720" w:type="dxa"/>
          </w:tcPr>
          <w:p w14:paraId="70B2CA99" w14:textId="77777777" w:rsidR="00603F0D" w:rsidRPr="0088193B" w:rsidRDefault="00603F0D" w:rsidP="00603F0D">
            <w:pPr>
              <w:pStyle w:val="TAC"/>
            </w:pPr>
            <w:r w:rsidRPr="0088193B">
              <w:t>14688</w:t>
            </w:r>
          </w:p>
        </w:tc>
        <w:tc>
          <w:tcPr>
            <w:tcW w:w="720" w:type="dxa"/>
          </w:tcPr>
          <w:p w14:paraId="16133111" w14:textId="77777777" w:rsidR="00603F0D" w:rsidRPr="0088193B" w:rsidRDefault="00603F0D" w:rsidP="00603F0D">
            <w:pPr>
              <w:pStyle w:val="TAC"/>
            </w:pPr>
            <w:r w:rsidRPr="0088193B">
              <w:t>14688</w:t>
            </w:r>
          </w:p>
        </w:tc>
        <w:tc>
          <w:tcPr>
            <w:tcW w:w="720" w:type="dxa"/>
          </w:tcPr>
          <w:p w14:paraId="794E18C9" w14:textId="77777777" w:rsidR="00603F0D" w:rsidRPr="0088193B" w:rsidRDefault="00603F0D" w:rsidP="00603F0D">
            <w:pPr>
              <w:pStyle w:val="TAC"/>
            </w:pPr>
            <w:r w:rsidRPr="0088193B">
              <w:t>14688</w:t>
            </w:r>
          </w:p>
        </w:tc>
        <w:tc>
          <w:tcPr>
            <w:tcW w:w="720" w:type="dxa"/>
          </w:tcPr>
          <w:p w14:paraId="4419DF64" w14:textId="77777777" w:rsidR="00603F0D" w:rsidRPr="0088193B" w:rsidRDefault="00603F0D" w:rsidP="00603F0D">
            <w:pPr>
              <w:pStyle w:val="TAC"/>
            </w:pPr>
            <w:r w:rsidRPr="0088193B">
              <w:t>14688</w:t>
            </w:r>
          </w:p>
        </w:tc>
        <w:tc>
          <w:tcPr>
            <w:tcW w:w="720" w:type="dxa"/>
          </w:tcPr>
          <w:p w14:paraId="2F9BC949" w14:textId="77777777" w:rsidR="00603F0D" w:rsidRPr="0088193B" w:rsidRDefault="00603F0D" w:rsidP="00603F0D">
            <w:pPr>
              <w:pStyle w:val="TAC"/>
            </w:pPr>
            <w:r w:rsidRPr="0088193B">
              <w:t>15264</w:t>
            </w:r>
          </w:p>
        </w:tc>
        <w:tc>
          <w:tcPr>
            <w:tcW w:w="720" w:type="dxa"/>
          </w:tcPr>
          <w:p w14:paraId="0685B3B7" w14:textId="77777777" w:rsidR="00603F0D" w:rsidRPr="0088193B" w:rsidRDefault="00603F0D" w:rsidP="00603F0D">
            <w:pPr>
              <w:pStyle w:val="TAC"/>
            </w:pPr>
            <w:r w:rsidRPr="0088193B">
              <w:t>15264</w:t>
            </w:r>
          </w:p>
        </w:tc>
        <w:tc>
          <w:tcPr>
            <w:tcW w:w="720" w:type="dxa"/>
          </w:tcPr>
          <w:p w14:paraId="524C1DD0" w14:textId="77777777" w:rsidR="00603F0D" w:rsidRPr="0088193B" w:rsidRDefault="00603F0D" w:rsidP="00603F0D">
            <w:pPr>
              <w:pStyle w:val="TAC"/>
            </w:pPr>
            <w:r w:rsidRPr="0088193B">
              <w:t>15264</w:t>
            </w:r>
          </w:p>
        </w:tc>
        <w:tc>
          <w:tcPr>
            <w:tcW w:w="720" w:type="dxa"/>
          </w:tcPr>
          <w:p w14:paraId="4D20A674" w14:textId="77777777" w:rsidR="00603F0D" w:rsidRPr="0088193B" w:rsidRDefault="00603F0D" w:rsidP="00603F0D">
            <w:pPr>
              <w:pStyle w:val="TAC"/>
            </w:pPr>
            <w:r w:rsidRPr="0088193B">
              <w:t>15264</w:t>
            </w:r>
          </w:p>
        </w:tc>
      </w:tr>
      <w:tr w:rsidR="00F41E60" w:rsidRPr="0088193B" w14:paraId="097C3410" w14:textId="77777777" w:rsidTr="00F41E60">
        <w:tc>
          <w:tcPr>
            <w:tcW w:w="720" w:type="dxa"/>
            <w:tcBorders>
              <w:right w:val="double" w:sz="4" w:space="0" w:color="auto"/>
            </w:tcBorders>
          </w:tcPr>
          <w:p w14:paraId="75AA2DA5" w14:textId="77777777" w:rsidR="00603F0D" w:rsidRPr="0088193B" w:rsidRDefault="00603F0D" w:rsidP="00603F0D">
            <w:pPr>
              <w:pStyle w:val="TAC"/>
            </w:pPr>
            <w:r w:rsidRPr="0088193B">
              <w:t>9</w:t>
            </w:r>
          </w:p>
        </w:tc>
        <w:tc>
          <w:tcPr>
            <w:tcW w:w="720" w:type="dxa"/>
            <w:tcBorders>
              <w:left w:val="double" w:sz="4" w:space="0" w:color="auto"/>
            </w:tcBorders>
          </w:tcPr>
          <w:p w14:paraId="1CA60CDA" w14:textId="77777777" w:rsidR="00603F0D" w:rsidRPr="0088193B" w:rsidRDefault="00603F0D" w:rsidP="00603F0D">
            <w:pPr>
              <w:pStyle w:val="TAC"/>
            </w:pPr>
            <w:r w:rsidRPr="0088193B">
              <w:t>15840</w:t>
            </w:r>
          </w:p>
        </w:tc>
        <w:tc>
          <w:tcPr>
            <w:tcW w:w="720" w:type="dxa"/>
          </w:tcPr>
          <w:p w14:paraId="2947CF0E" w14:textId="77777777" w:rsidR="00603F0D" w:rsidRPr="0088193B" w:rsidRDefault="00603F0D" w:rsidP="00603F0D">
            <w:pPr>
              <w:pStyle w:val="TAC"/>
            </w:pPr>
            <w:r w:rsidRPr="0088193B">
              <w:t>16416</w:t>
            </w:r>
          </w:p>
        </w:tc>
        <w:tc>
          <w:tcPr>
            <w:tcW w:w="720" w:type="dxa"/>
          </w:tcPr>
          <w:p w14:paraId="42DF06FB" w14:textId="77777777" w:rsidR="00603F0D" w:rsidRPr="0088193B" w:rsidRDefault="00603F0D" w:rsidP="00603F0D">
            <w:pPr>
              <w:pStyle w:val="TAC"/>
            </w:pPr>
            <w:r w:rsidRPr="0088193B">
              <w:t>16416</w:t>
            </w:r>
          </w:p>
        </w:tc>
        <w:tc>
          <w:tcPr>
            <w:tcW w:w="720" w:type="dxa"/>
          </w:tcPr>
          <w:p w14:paraId="011B9C2F" w14:textId="77777777" w:rsidR="00603F0D" w:rsidRPr="0088193B" w:rsidRDefault="00603F0D" w:rsidP="00603F0D">
            <w:pPr>
              <w:pStyle w:val="TAC"/>
            </w:pPr>
            <w:r w:rsidRPr="0088193B">
              <w:t>16416</w:t>
            </w:r>
          </w:p>
        </w:tc>
        <w:tc>
          <w:tcPr>
            <w:tcW w:w="720" w:type="dxa"/>
          </w:tcPr>
          <w:p w14:paraId="1B43781D" w14:textId="77777777" w:rsidR="00603F0D" w:rsidRPr="0088193B" w:rsidRDefault="00603F0D" w:rsidP="00603F0D">
            <w:pPr>
              <w:pStyle w:val="TAC"/>
            </w:pPr>
            <w:r w:rsidRPr="0088193B">
              <w:t>16416</w:t>
            </w:r>
          </w:p>
        </w:tc>
        <w:tc>
          <w:tcPr>
            <w:tcW w:w="720" w:type="dxa"/>
          </w:tcPr>
          <w:p w14:paraId="0663BD7E" w14:textId="77777777" w:rsidR="00603F0D" w:rsidRPr="0088193B" w:rsidRDefault="00603F0D" w:rsidP="00603F0D">
            <w:pPr>
              <w:pStyle w:val="TAC"/>
            </w:pPr>
            <w:r w:rsidRPr="0088193B">
              <w:t>16992</w:t>
            </w:r>
          </w:p>
        </w:tc>
        <w:tc>
          <w:tcPr>
            <w:tcW w:w="720" w:type="dxa"/>
          </w:tcPr>
          <w:p w14:paraId="3B69384B" w14:textId="77777777" w:rsidR="00603F0D" w:rsidRPr="0088193B" w:rsidRDefault="00603F0D" w:rsidP="00603F0D">
            <w:pPr>
              <w:pStyle w:val="TAC"/>
            </w:pPr>
            <w:r w:rsidRPr="0088193B">
              <w:t>16992</w:t>
            </w:r>
          </w:p>
        </w:tc>
        <w:tc>
          <w:tcPr>
            <w:tcW w:w="720" w:type="dxa"/>
          </w:tcPr>
          <w:p w14:paraId="4EA16934" w14:textId="77777777" w:rsidR="00603F0D" w:rsidRPr="0088193B" w:rsidRDefault="00603F0D" w:rsidP="00603F0D">
            <w:pPr>
              <w:pStyle w:val="TAC"/>
            </w:pPr>
            <w:r w:rsidRPr="0088193B">
              <w:t>16992</w:t>
            </w:r>
          </w:p>
        </w:tc>
        <w:tc>
          <w:tcPr>
            <w:tcW w:w="720" w:type="dxa"/>
          </w:tcPr>
          <w:p w14:paraId="214DCADB" w14:textId="77777777" w:rsidR="00603F0D" w:rsidRPr="0088193B" w:rsidRDefault="00603F0D" w:rsidP="00603F0D">
            <w:pPr>
              <w:pStyle w:val="TAC"/>
            </w:pPr>
            <w:r w:rsidRPr="0088193B">
              <w:t>16992</w:t>
            </w:r>
          </w:p>
        </w:tc>
        <w:tc>
          <w:tcPr>
            <w:tcW w:w="720" w:type="dxa"/>
          </w:tcPr>
          <w:p w14:paraId="406BFAAA" w14:textId="77777777" w:rsidR="00603F0D" w:rsidRPr="0088193B" w:rsidRDefault="00603F0D" w:rsidP="00603F0D">
            <w:pPr>
              <w:pStyle w:val="TAC"/>
            </w:pPr>
            <w:r w:rsidRPr="0088193B">
              <w:t>17568</w:t>
            </w:r>
          </w:p>
        </w:tc>
      </w:tr>
      <w:tr w:rsidR="00F41E60" w:rsidRPr="0088193B" w14:paraId="1A9E7CB1" w14:textId="77777777" w:rsidTr="00F41E60">
        <w:tc>
          <w:tcPr>
            <w:tcW w:w="720" w:type="dxa"/>
            <w:tcBorders>
              <w:right w:val="double" w:sz="4" w:space="0" w:color="auto"/>
            </w:tcBorders>
          </w:tcPr>
          <w:p w14:paraId="7CE5F74A" w14:textId="77777777" w:rsidR="00603F0D" w:rsidRPr="0088193B" w:rsidRDefault="00603F0D" w:rsidP="00603F0D">
            <w:pPr>
              <w:pStyle w:val="TAC"/>
            </w:pPr>
            <w:r w:rsidRPr="0088193B">
              <w:t>10</w:t>
            </w:r>
          </w:p>
        </w:tc>
        <w:tc>
          <w:tcPr>
            <w:tcW w:w="720" w:type="dxa"/>
            <w:tcBorders>
              <w:left w:val="double" w:sz="4" w:space="0" w:color="auto"/>
            </w:tcBorders>
          </w:tcPr>
          <w:p w14:paraId="1D4CDBE7" w14:textId="77777777" w:rsidR="00603F0D" w:rsidRPr="0088193B" w:rsidRDefault="00603F0D" w:rsidP="00603F0D">
            <w:pPr>
              <w:pStyle w:val="TAC"/>
            </w:pPr>
            <w:r w:rsidRPr="0088193B">
              <w:t>17568</w:t>
            </w:r>
          </w:p>
        </w:tc>
        <w:tc>
          <w:tcPr>
            <w:tcW w:w="720" w:type="dxa"/>
          </w:tcPr>
          <w:p w14:paraId="289CF6E0" w14:textId="77777777" w:rsidR="00603F0D" w:rsidRPr="0088193B" w:rsidRDefault="00603F0D" w:rsidP="00603F0D">
            <w:pPr>
              <w:pStyle w:val="TAC"/>
            </w:pPr>
            <w:r w:rsidRPr="0088193B">
              <w:t>18336</w:t>
            </w:r>
          </w:p>
        </w:tc>
        <w:tc>
          <w:tcPr>
            <w:tcW w:w="720" w:type="dxa"/>
          </w:tcPr>
          <w:p w14:paraId="28B7AD91" w14:textId="77777777" w:rsidR="00603F0D" w:rsidRPr="0088193B" w:rsidRDefault="00603F0D" w:rsidP="00603F0D">
            <w:pPr>
              <w:pStyle w:val="TAC"/>
            </w:pPr>
            <w:r w:rsidRPr="0088193B">
              <w:t>18336</w:t>
            </w:r>
          </w:p>
        </w:tc>
        <w:tc>
          <w:tcPr>
            <w:tcW w:w="720" w:type="dxa"/>
          </w:tcPr>
          <w:p w14:paraId="298A6460" w14:textId="77777777" w:rsidR="00603F0D" w:rsidRPr="0088193B" w:rsidRDefault="00603F0D" w:rsidP="00603F0D">
            <w:pPr>
              <w:pStyle w:val="TAC"/>
            </w:pPr>
            <w:r w:rsidRPr="0088193B">
              <w:t>18336</w:t>
            </w:r>
          </w:p>
        </w:tc>
        <w:tc>
          <w:tcPr>
            <w:tcW w:w="720" w:type="dxa"/>
          </w:tcPr>
          <w:p w14:paraId="3D398267" w14:textId="77777777" w:rsidR="00603F0D" w:rsidRPr="0088193B" w:rsidRDefault="00603F0D" w:rsidP="00603F0D">
            <w:pPr>
              <w:pStyle w:val="TAC"/>
            </w:pPr>
            <w:r w:rsidRPr="0088193B">
              <w:t>18336</w:t>
            </w:r>
          </w:p>
        </w:tc>
        <w:tc>
          <w:tcPr>
            <w:tcW w:w="720" w:type="dxa"/>
          </w:tcPr>
          <w:p w14:paraId="624C86DA" w14:textId="77777777" w:rsidR="00603F0D" w:rsidRPr="0088193B" w:rsidRDefault="00603F0D" w:rsidP="00603F0D">
            <w:pPr>
              <w:pStyle w:val="TAC"/>
            </w:pPr>
            <w:r w:rsidRPr="0088193B">
              <w:t>18336</w:t>
            </w:r>
          </w:p>
        </w:tc>
        <w:tc>
          <w:tcPr>
            <w:tcW w:w="720" w:type="dxa"/>
          </w:tcPr>
          <w:p w14:paraId="2CDE4671" w14:textId="77777777" w:rsidR="00603F0D" w:rsidRPr="0088193B" w:rsidRDefault="00603F0D" w:rsidP="00603F0D">
            <w:pPr>
              <w:pStyle w:val="TAC"/>
            </w:pPr>
            <w:r w:rsidRPr="0088193B">
              <w:t>19080</w:t>
            </w:r>
          </w:p>
        </w:tc>
        <w:tc>
          <w:tcPr>
            <w:tcW w:w="720" w:type="dxa"/>
          </w:tcPr>
          <w:p w14:paraId="66413072" w14:textId="77777777" w:rsidR="00603F0D" w:rsidRPr="0088193B" w:rsidRDefault="00603F0D" w:rsidP="00603F0D">
            <w:pPr>
              <w:pStyle w:val="TAC"/>
            </w:pPr>
            <w:r w:rsidRPr="0088193B">
              <w:t>19080</w:t>
            </w:r>
          </w:p>
        </w:tc>
        <w:tc>
          <w:tcPr>
            <w:tcW w:w="720" w:type="dxa"/>
          </w:tcPr>
          <w:p w14:paraId="6DEC659F" w14:textId="77777777" w:rsidR="00603F0D" w:rsidRPr="0088193B" w:rsidRDefault="00603F0D" w:rsidP="00603F0D">
            <w:pPr>
              <w:pStyle w:val="TAC"/>
            </w:pPr>
            <w:r w:rsidRPr="0088193B">
              <w:t>19080</w:t>
            </w:r>
          </w:p>
        </w:tc>
        <w:tc>
          <w:tcPr>
            <w:tcW w:w="720" w:type="dxa"/>
          </w:tcPr>
          <w:p w14:paraId="2103674B" w14:textId="77777777" w:rsidR="00603F0D" w:rsidRPr="0088193B" w:rsidRDefault="00603F0D" w:rsidP="00603F0D">
            <w:pPr>
              <w:pStyle w:val="TAC"/>
            </w:pPr>
            <w:r w:rsidRPr="0088193B">
              <w:t>19080</w:t>
            </w:r>
          </w:p>
        </w:tc>
      </w:tr>
      <w:tr w:rsidR="00F41E60" w:rsidRPr="0088193B" w14:paraId="6558200F" w14:textId="77777777" w:rsidTr="00F41E60">
        <w:tc>
          <w:tcPr>
            <w:tcW w:w="720" w:type="dxa"/>
            <w:tcBorders>
              <w:right w:val="double" w:sz="4" w:space="0" w:color="auto"/>
            </w:tcBorders>
          </w:tcPr>
          <w:p w14:paraId="4D2260FA" w14:textId="77777777" w:rsidR="00603F0D" w:rsidRPr="0088193B" w:rsidRDefault="00603F0D" w:rsidP="00603F0D">
            <w:pPr>
              <w:pStyle w:val="TAC"/>
            </w:pPr>
            <w:r w:rsidRPr="0088193B">
              <w:t>11</w:t>
            </w:r>
          </w:p>
        </w:tc>
        <w:tc>
          <w:tcPr>
            <w:tcW w:w="720" w:type="dxa"/>
            <w:tcBorders>
              <w:left w:val="double" w:sz="4" w:space="0" w:color="auto"/>
            </w:tcBorders>
          </w:tcPr>
          <w:p w14:paraId="3AEF2605" w14:textId="77777777" w:rsidR="00603F0D" w:rsidRPr="0088193B" w:rsidRDefault="00603F0D" w:rsidP="00603F0D">
            <w:pPr>
              <w:pStyle w:val="TAC"/>
            </w:pPr>
            <w:r w:rsidRPr="0088193B">
              <w:t>20616</w:t>
            </w:r>
          </w:p>
        </w:tc>
        <w:tc>
          <w:tcPr>
            <w:tcW w:w="720" w:type="dxa"/>
          </w:tcPr>
          <w:p w14:paraId="0392676F" w14:textId="77777777" w:rsidR="00603F0D" w:rsidRPr="0088193B" w:rsidRDefault="00603F0D" w:rsidP="00603F0D">
            <w:pPr>
              <w:pStyle w:val="TAC"/>
            </w:pPr>
            <w:r w:rsidRPr="0088193B">
              <w:t>20616</w:t>
            </w:r>
          </w:p>
        </w:tc>
        <w:tc>
          <w:tcPr>
            <w:tcW w:w="720" w:type="dxa"/>
          </w:tcPr>
          <w:p w14:paraId="2296CA18" w14:textId="77777777" w:rsidR="00603F0D" w:rsidRPr="0088193B" w:rsidRDefault="00603F0D" w:rsidP="00603F0D">
            <w:pPr>
              <w:pStyle w:val="TAC"/>
            </w:pPr>
            <w:r w:rsidRPr="0088193B">
              <w:t>20616</w:t>
            </w:r>
          </w:p>
        </w:tc>
        <w:tc>
          <w:tcPr>
            <w:tcW w:w="720" w:type="dxa"/>
          </w:tcPr>
          <w:p w14:paraId="0DD3BA1D" w14:textId="77777777" w:rsidR="00603F0D" w:rsidRPr="0088193B" w:rsidRDefault="00603F0D" w:rsidP="00603F0D">
            <w:pPr>
              <w:pStyle w:val="TAC"/>
            </w:pPr>
            <w:r w:rsidRPr="0088193B">
              <w:t>21384</w:t>
            </w:r>
          </w:p>
        </w:tc>
        <w:tc>
          <w:tcPr>
            <w:tcW w:w="720" w:type="dxa"/>
          </w:tcPr>
          <w:p w14:paraId="0E979147" w14:textId="77777777" w:rsidR="00603F0D" w:rsidRPr="0088193B" w:rsidRDefault="00603F0D" w:rsidP="00603F0D">
            <w:pPr>
              <w:pStyle w:val="TAC"/>
            </w:pPr>
            <w:r w:rsidRPr="0088193B">
              <w:t>21384</w:t>
            </w:r>
          </w:p>
        </w:tc>
        <w:tc>
          <w:tcPr>
            <w:tcW w:w="720" w:type="dxa"/>
          </w:tcPr>
          <w:p w14:paraId="67AD00BF" w14:textId="77777777" w:rsidR="00603F0D" w:rsidRPr="0088193B" w:rsidRDefault="00603F0D" w:rsidP="00603F0D">
            <w:pPr>
              <w:pStyle w:val="TAC"/>
            </w:pPr>
            <w:r w:rsidRPr="0088193B">
              <w:t>21384</w:t>
            </w:r>
          </w:p>
        </w:tc>
        <w:tc>
          <w:tcPr>
            <w:tcW w:w="720" w:type="dxa"/>
          </w:tcPr>
          <w:p w14:paraId="730282D0" w14:textId="77777777" w:rsidR="00603F0D" w:rsidRPr="0088193B" w:rsidRDefault="00603F0D" w:rsidP="00603F0D">
            <w:pPr>
              <w:pStyle w:val="TAC"/>
            </w:pPr>
            <w:r w:rsidRPr="0088193B">
              <w:t>21384</w:t>
            </w:r>
          </w:p>
        </w:tc>
        <w:tc>
          <w:tcPr>
            <w:tcW w:w="720" w:type="dxa"/>
          </w:tcPr>
          <w:p w14:paraId="42616730" w14:textId="77777777" w:rsidR="00603F0D" w:rsidRPr="0088193B" w:rsidRDefault="00603F0D" w:rsidP="00603F0D">
            <w:pPr>
              <w:pStyle w:val="TAC"/>
            </w:pPr>
            <w:r w:rsidRPr="0088193B">
              <w:t>22152</w:t>
            </w:r>
          </w:p>
        </w:tc>
        <w:tc>
          <w:tcPr>
            <w:tcW w:w="720" w:type="dxa"/>
          </w:tcPr>
          <w:p w14:paraId="2DC07F92" w14:textId="77777777" w:rsidR="00603F0D" w:rsidRPr="0088193B" w:rsidRDefault="00603F0D" w:rsidP="00603F0D">
            <w:pPr>
              <w:pStyle w:val="TAC"/>
            </w:pPr>
            <w:r w:rsidRPr="0088193B">
              <w:t>22152</w:t>
            </w:r>
          </w:p>
        </w:tc>
        <w:tc>
          <w:tcPr>
            <w:tcW w:w="720" w:type="dxa"/>
          </w:tcPr>
          <w:p w14:paraId="4CEAC36E" w14:textId="77777777" w:rsidR="00603F0D" w:rsidRPr="0088193B" w:rsidRDefault="00603F0D" w:rsidP="00603F0D">
            <w:pPr>
              <w:pStyle w:val="TAC"/>
            </w:pPr>
            <w:r w:rsidRPr="0088193B">
              <w:t>22152</w:t>
            </w:r>
          </w:p>
        </w:tc>
      </w:tr>
      <w:tr w:rsidR="00F41E60" w:rsidRPr="0088193B" w14:paraId="5937B4A9" w14:textId="77777777" w:rsidTr="00F41E60">
        <w:tc>
          <w:tcPr>
            <w:tcW w:w="720" w:type="dxa"/>
            <w:tcBorders>
              <w:right w:val="double" w:sz="4" w:space="0" w:color="auto"/>
            </w:tcBorders>
          </w:tcPr>
          <w:p w14:paraId="00D2DC22" w14:textId="77777777" w:rsidR="00603F0D" w:rsidRPr="0088193B" w:rsidRDefault="00603F0D" w:rsidP="00603F0D">
            <w:pPr>
              <w:pStyle w:val="TAC"/>
            </w:pPr>
            <w:r w:rsidRPr="0088193B">
              <w:t>12</w:t>
            </w:r>
          </w:p>
        </w:tc>
        <w:tc>
          <w:tcPr>
            <w:tcW w:w="720" w:type="dxa"/>
            <w:tcBorders>
              <w:left w:val="double" w:sz="4" w:space="0" w:color="auto"/>
            </w:tcBorders>
          </w:tcPr>
          <w:p w14:paraId="3453C16B" w14:textId="77777777" w:rsidR="00603F0D" w:rsidRPr="0088193B" w:rsidRDefault="00603F0D" w:rsidP="00603F0D">
            <w:pPr>
              <w:pStyle w:val="TAC"/>
            </w:pPr>
            <w:r w:rsidRPr="0088193B">
              <w:t>22920</w:t>
            </w:r>
          </w:p>
        </w:tc>
        <w:tc>
          <w:tcPr>
            <w:tcW w:w="720" w:type="dxa"/>
          </w:tcPr>
          <w:p w14:paraId="0C300123" w14:textId="77777777" w:rsidR="00603F0D" w:rsidRPr="0088193B" w:rsidRDefault="00603F0D" w:rsidP="00603F0D">
            <w:pPr>
              <w:pStyle w:val="TAC"/>
            </w:pPr>
            <w:r w:rsidRPr="0088193B">
              <w:t>23688</w:t>
            </w:r>
          </w:p>
        </w:tc>
        <w:tc>
          <w:tcPr>
            <w:tcW w:w="720" w:type="dxa"/>
          </w:tcPr>
          <w:p w14:paraId="28A863D6" w14:textId="77777777" w:rsidR="00603F0D" w:rsidRPr="0088193B" w:rsidRDefault="00603F0D" w:rsidP="00603F0D">
            <w:pPr>
              <w:pStyle w:val="TAC"/>
            </w:pPr>
            <w:r w:rsidRPr="0088193B">
              <w:t>23688</w:t>
            </w:r>
          </w:p>
        </w:tc>
        <w:tc>
          <w:tcPr>
            <w:tcW w:w="720" w:type="dxa"/>
          </w:tcPr>
          <w:p w14:paraId="5F0AC8D7" w14:textId="77777777" w:rsidR="00603F0D" w:rsidRPr="0088193B" w:rsidRDefault="00603F0D" w:rsidP="00603F0D">
            <w:pPr>
              <w:pStyle w:val="TAC"/>
            </w:pPr>
            <w:r w:rsidRPr="0088193B">
              <w:t>23688</w:t>
            </w:r>
          </w:p>
        </w:tc>
        <w:tc>
          <w:tcPr>
            <w:tcW w:w="720" w:type="dxa"/>
          </w:tcPr>
          <w:p w14:paraId="3BC7DC3A" w14:textId="77777777" w:rsidR="00603F0D" w:rsidRPr="0088193B" w:rsidRDefault="00603F0D" w:rsidP="00603F0D">
            <w:pPr>
              <w:pStyle w:val="TAC"/>
            </w:pPr>
            <w:r w:rsidRPr="0088193B">
              <w:t>23688</w:t>
            </w:r>
          </w:p>
        </w:tc>
        <w:tc>
          <w:tcPr>
            <w:tcW w:w="720" w:type="dxa"/>
          </w:tcPr>
          <w:p w14:paraId="7D585F74" w14:textId="77777777" w:rsidR="00603F0D" w:rsidRPr="0088193B" w:rsidRDefault="00603F0D" w:rsidP="00603F0D">
            <w:pPr>
              <w:pStyle w:val="TAC"/>
            </w:pPr>
            <w:r w:rsidRPr="0088193B">
              <w:t>24496</w:t>
            </w:r>
          </w:p>
        </w:tc>
        <w:tc>
          <w:tcPr>
            <w:tcW w:w="720" w:type="dxa"/>
          </w:tcPr>
          <w:p w14:paraId="4252E2CC" w14:textId="77777777" w:rsidR="00603F0D" w:rsidRPr="0088193B" w:rsidRDefault="00603F0D" w:rsidP="00603F0D">
            <w:pPr>
              <w:pStyle w:val="TAC"/>
            </w:pPr>
            <w:r w:rsidRPr="0088193B">
              <w:t>24496</w:t>
            </w:r>
          </w:p>
        </w:tc>
        <w:tc>
          <w:tcPr>
            <w:tcW w:w="720" w:type="dxa"/>
          </w:tcPr>
          <w:p w14:paraId="00D3771E" w14:textId="77777777" w:rsidR="00603F0D" w:rsidRPr="0088193B" w:rsidRDefault="00603F0D" w:rsidP="00603F0D">
            <w:pPr>
              <w:pStyle w:val="TAC"/>
            </w:pPr>
            <w:r w:rsidRPr="0088193B">
              <w:t>24496</w:t>
            </w:r>
          </w:p>
        </w:tc>
        <w:tc>
          <w:tcPr>
            <w:tcW w:w="720" w:type="dxa"/>
          </w:tcPr>
          <w:p w14:paraId="4B8D668E" w14:textId="77777777" w:rsidR="00603F0D" w:rsidRPr="0088193B" w:rsidRDefault="00603F0D" w:rsidP="00603F0D">
            <w:pPr>
              <w:pStyle w:val="TAC"/>
            </w:pPr>
            <w:r w:rsidRPr="0088193B">
              <w:t>24496</w:t>
            </w:r>
          </w:p>
        </w:tc>
        <w:tc>
          <w:tcPr>
            <w:tcW w:w="720" w:type="dxa"/>
          </w:tcPr>
          <w:p w14:paraId="0AA43952" w14:textId="77777777" w:rsidR="00603F0D" w:rsidRPr="0088193B" w:rsidRDefault="00603F0D" w:rsidP="00603F0D">
            <w:pPr>
              <w:pStyle w:val="TAC"/>
            </w:pPr>
            <w:r w:rsidRPr="0088193B">
              <w:t>25456</w:t>
            </w:r>
          </w:p>
        </w:tc>
      </w:tr>
      <w:tr w:rsidR="00F41E60" w:rsidRPr="0088193B" w14:paraId="179C49BC" w14:textId="77777777" w:rsidTr="00F41E60">
        <w:tc>
          <w:tcPr>
            <w:tcW w:w="720" w:type="dxa"/>
            <w:tcBorders>
              <w:right w:val="double" w:sz="4" w:space="0" w:color="auto"/>
            </w:tcBorders>
          </w:tcPr>
          <w:p w14:paraId="491AA83C" w14:textId="77777777" w:rsidR="00603F0D" w:rsidRPr="0088193B" w:rsidRDefault="00603F0D" w:rsidP="00603F0D">
            <w:pPr>
              <w:pStyle w:val="TAC"/>
            </w:pPr>
            <w:r w:rsidRPr="0088193B">
              <w:t>13</w:t>
            </w:r>
          </w:p>
        </w:tc>
        <w:tc>
          <w:tcPr>
            <w:tcW w:w="720" w:type="dxa"/>
            <w:tcBorders>
              <w:left w:val="double" w:sz="4" w:space="0" w:color="auto"/>
            </w:tcBorders>
          </w:tcPr>
          <w:p w14:paraId="1EB4F4C5" w14:textId="77777777" w:rsidR="00603F0D" w:rsidRPr="0088193B" w:rsidRDefault="00603F0D" w:rsidP="00603F0D">
            <w:pPr>
              <w:pStyle w:val="TAC"/>
            </w:pPr>
            <w:r w:rsidRPr="0088193B">
              <w:t>26416</w:t>
            </w:r>
          </w:p>
        </w:tc>
        <w:tc>
          <w:tcPr>
            <w:tcW w:w="720" w:type="dxa"/>
          </w:tcPr>
          <w:p w14:paraId="1F1EDD6B" w14:textId="77777777" w:rsidR="00603F0D" w:rsidRPr="0088193B" w:rsidRDefault="00603F0D" w:rsidP="00603F0D">
            <w:pPr>
              <w:pStyle w:val="TAC"/>
            </w:pPr>
            <w:r w:rsidRPr="0088193B">
              <w:t>26416</w:t>
            </w:r>
          </w:p>
        </w:tc>
        <w:tc>
          <w:tcPr>
            <w:tcW w:w="720" w:type="dxa"/>
          </w:tcPr>
          <w:p w14:paraId="7E212005" w14:textId="77777777" w:rsidR="00603F0D" w:rsidRPr="0088193B" w:rsidRDefault="00603F0D" w:rsidP="00603F0D">
            <w:pPr>
              <w:pStyle w:val="TAC"/>
            </w:pPr>
            <w:r w:rsidRPr="0088193B">
              <w:t>26416</w:t>
            </w:r>
          </w:p>
        </w:tc>
        <w:tc>
          <w:tcPr>
            <w:tcW w:w="720" w:type="dxa"/>
          </w:tcPr>
          <w:p w14:paraId="57D64AF6" w14:textId="77777777" w:rsidR="00603F0D" w:rsidRPr="0088193B" w:rsidRDefault="00603F0D" w:rsidP="00603F0D">
            <w:pPr>
              <w:pStyle w:val="TAC"/>
            </w:pPr>
            <w:r w:rsidRPr="0088193B">
              <w:t>26416</w:t>
            </w:r>
          </w:p>
        </w:tc>
        <w:tc>
          <w:tcPr>
            <w:tcW w:w="720" w:type="dxa"/>
          </w:tcPr>
          <w:p w14:paraId="5306B5FA" w14:textId="77777777" w:rsidR="00603F0D" w:rsidRPr="0088193B" w:rsidRDefault="00603F0D" w:rsidP="00603F0D">
            <w:pPr>
              <w:pStyle w:val="TAC"/>
            </w:pPr>
            <w:r w:rsidRPr="0088193B">
              <w:t>27376</w:t>
            </w:r>
          </w:p>
        </w:tc>
        <w:tc>
          <w:tcPr>
            <w:tcW w:w="720" w:type="dxa"/>
          </w:tcPr>
          <w:p w14:paraId="43802644" w14:textId="77777777" w:rsidR="00603F0D" w:rsidRPr="0088193B" w:rsidRDefault="00603F0D" w:rsidP="00603F0D">
            <w:pPr>
              <w:pStyle w:val="TAC"/>
            </w:pPr>
            <w:r w:rsidRPr="0088193B">
              <w:t>27376</w:t>
            </w:r>
          </w:p>
        </w:tc>
        <w:tc>
          <w:tcPr>
            <w:tcW w:w="720" w:type="dxa"/>
          </w:tcPr>
          <w:p w14:paraId="2648CE81" w14:textId="77777777" w:rsidR="00603F0D" w:rsidRPr="0088193B" w:rsidRDefault="00603F0D" w:rsidP="00603F0D">
            <w:pPr>
              <w:pStyle w:val="TAC"/>
            </w:pPr>
            <w:r w:rsidRPr="0088193B">
              <w:t>27376</w:t>
            </w:r>
          </w:p>
        </w:tc>
        <w:tc>
          <w:tcPr>
            <w:tcW w:w="720" w:type="dxa"/>
          </w:tcPr>
          <w:p w14:paraId="5226EF7F" w14:textId="77777777" w:rsidR="00603F0D" w:rsidRPr="0088193B" w:rsidRDefault="00603F0D" w:rsidP="00603F0D">
            <w:pPr>
              <w:pStyle w:val="TAC"/>
            </w:pPr>
            <w:r w:rsidRPr="0088193B">
              <w:t>27376</w:t>
            </w:r>
          </w:p>
        </w:tc>
        <w:tc>
          <w:tcPr>
            <w:tcW w:w="720" w:type="dxa"/>
          </w:tcPr>
          <w:p w14:paraId="3ABEC3AA" w14:textId="77777777" w:rsidR="00603F0D" w:rsidRPr="0088193B" w:rsidRDefault="00603F0D" w:rsidP="00603F0D">
            <w:pPr>
              <w:pStyle w:val="TAC"/>
            </w:pPr>
            <w:r w:rsidRPr="0088193B">
              <w:t>28336</w:t>
            </w:r>
          </w:p>
        </w:tc>
        <w:tc>
          <w:tcPr>
            <w:tcW w:w="720" w:type="dxa"/>
          </w:tcPr>
          <w:p w14:paraId="43651325" w14:textId="77777777" w:rsidR="00603F0D" w:rsidRPr="0088193B" w:rsidRDefault="00603F0D" w:rsidP="00603F0D">
            <w:pPr>
              <w:pStyle w:val="TAC"/>
            </w:pPr>
            <w:r w:rsidRPr="0088193B">
              <w:t>28336</w:t>
            </w:r>
          </w:p>
        </w:tc>
      </w:tr>
      <w:tr w:rsidR="00F41E60" w:rsidRPr="0088193B" w14:paraId="227D2DDF" w14:textId="77777777" w:rsidTr="00F41E60">
        <w:tc>
          <w:tcPr>
            <w:tcW w:w="720" w:type="dxa"/>
            <w:tcBorders>
              <w:right w:val="double" w:sz="4" w:space="0" w:color="auto"/>
            </w:tcBorders>
          </w:tcPr>
          <w:p w14:paraId="61C57C39" w14:textId="77777777" w:rsidR="00603F0D" w:rsidRPr="0088193B" w:rsidRDefault="00603F0D" w:rsidP="00603F0D">
            <w:pPr>
              <w:pStyle w:val="TAC"/>
            </w:pPr>
            <w:r w:rsidRPr="0088193B">
              <w:t>14</w:t>
            </w:r>
          </w:p>
        </w:tc>
        <w:tc>
          <w:tcPr>
            <w:tcW w:w="720" w:type="dxa"/>
            <w:tcBorders>
              <w:left w:val="double" w:sz="4" w:space="0" w:color="auto"/>
            </w:tcBorders>
          </w:tcPr>
          <w:p w14:paraId="703B891F" w14:textId="77777777" w:rsidR="00603F0D" w:rsidRPr="0088193B" w:rsidRDefault="00603F0D" w:rsidP="00603F0D">
            <w:pPr>
              <w:pStyle w:val="TAC"/>
            </w:pPr>
            <w:r w:rsidRPr="0088193B">
              <w:t>29296</w:t>
            </w:r>
          </w:p>
        </w:tc>
        <w:tc>
          <w:tcPr>
            <w:tcW w:w="720" w:type="dxa"/>
          </w:tcPr>
          <w:p w14:paraId="3708521D" w14:textId="77777777" w:rsidR="00603F0D" w:rsidRPr="0088193B" w:rsidRDefault="00603F0D" w:rsidP="00603F0D">
            <w:pPr>
              <w:pStyle w:val="TAC"/>
            </w:pPr>
            <w:r w:rsidRPr="0088193B">
              <w:t>29296</w:t>
            </w:r>
          </w:p>
        </w:tc>
        <w:tc>
          <w:tcPr>
            <w:tcW w:w="720" w:type="dxa"/>
          </w:tcPr>
          <w:p w14:paraId="5542F315" w14:textId="77777777" w:rsidR="00603F0D" w:rsidRPr="0088193B" w:rsidRDefault="00603F0D" w:rsidP="00603F0D">
            <w:pPr>
              <w:pStyle w:val="TAC"/>
            </w:pPr>
            <w:r w:rsidRPr="0088193B">
              <w:t>29296</w:t>
            </w:r>
          </w:p>
        </w:tc>
        <w:tc>
          <w:tcPr>
            <w:tcW w:w="720" w:type="dxa"/>
          </w:tcPr>
          <w:p w14:paraId="04745096" w14:textId="77777777" w:rsidR="00603F0D" w:rsidRPr="0088193B" w:rsidRDefault="00603F0D" w:rsidP="00603F0D">
            <w:pPr>
              <w:pStyle w:val="TAC"/>
            </w:pPr>
            <w:r w:rsidRPr="0088193B">
              <w:t>29296</w:t>
            </w:r>
          </w:p>
        </w:tc>
        <w:tc>
          <w:tcPr>
            <w:tcW w:w="720" w:type="dxa"/>
          </w:tcPr>
          <w:p w14:paraId="7D4449CE" w14:textId="77777777" w:rsidR="00603F0D" w:rsidRPr="0088193B" w:rsidRDefault="00603F0D" w:rsidP="00603F0D">
            <w:pPr>
              <w:pStyle w:val="TAC"/>
            </w:pPr>
            <w:r w:rsidRPr="0088193B">
              <w:t>30576</w:t>
            </w:r>
          </w:p>
        </w:tc>
        <w:tc>
          <w:tcPr>
            <w:tcW w:w="720" w:type="dxa"/>
          </w:tcPr>
          <w:p w14:paraId="3FD05055" w14:textId="77777777" w:rsidR="00603F0D" w:rsidRPr="0088193B" w:rsidRDefault="00603F0D" w:rsidP="00603F0D">
            <w:pPr>
              <w:pStyle w:val="TAC"/>
            </w:pPr>
            <w:r w:rsidRPr="0088193B">
              <w:t>30576</w:t>
            </w:r>
          </w:p>
        </w:tc>
        <w:tc>
          <w:tcPr>
            <w:tcW w:w="720" w:type="dxa"/>
          </w:tcPr>
          <w:p w14:paraId="35A6A751" w14:textId="77777777" w:rsidR="00603F0D" w:rsidRPr="0088193B" w:rsidRDefault="00603F0D" w:rsidP="00603F0D">
            <w:pPr>
              <w:pStyle w:val="TAC"/>
            </w:pPr>
            <w:r w:rsidRPr="0088193B">
              <w:t>30576</w:t>
            </w:r>
          </w:p>
        </w:tc>
        <w:tc>
          <w:tcPr>
            <w:tcW w:w="720" w:type="dxa"/>
          </w:tcPr>
          <w:p w14:paraId="556DB17B" w14:textId="77777777" w:rsidR="00603F0D" w:rsidRPr="0088193B" w:rsidRDefault="00603F0D" w:rsidP="00603F0D">
            <w:pPr>
              <w:pStyle w:val="TAC"/>
            </w:pPr>
            <w:r w:rsidRPr="0088193B">
              <w:t>30576</w:t>
            </w:r>
          </w:p>
        </w:tc>
        <w:tc>
          <w:tcPr>
            <w:tcW w:w="720" w:type="dxa"/>
          </w:tcPr>
          <w:p w14:paraId="6C3E9A77" w14:textId="77777777" w:rsidR="00603F0D" w:rsidRPr="0088193B" w:rsidRDefault="00603F0D" w:rsidP="00603F0D">
            <w:pPr>
              <w:pStyle w:val="TAC"/>
            </w:pPr>
            <w:r w:rsidRPr="0088193B">
              <w:t>31704</w:t>
            </w:r>
          </w:p>
        </w:tc>
        <w:tc>
          <w:tcPr>
            <w:tcW w:w="720" w:type="dxa"/>
          </w:tcPr>
          <w:p w14:paraId="38B8BED1" w14:textId="77777777" w:rsidR="00603F0D" w:rsidRPr="0088193B" w:rsidRDefault="00603F0D" w:rsidP="00603F0D">
            <w:pPr>
              <w:pStyle w:val="TAC"/>
            </w:pPr>
            <w:r w:rsidRPr="0088193B">
              <w:t>31704</w:t>
            </w:r>
          </w:p>
        </w:tc>
      </w:tr>
      <w:tr w:rsidR="00F41E60" w:rsidRPr="0088193B" w14:paraId="5D9BE5F0" w14:textId="77777777" w:rsidTr="00F41E60">
        <w:tc>
          <w:tcPr>
            <w:tcW w:w="720" w:type="dxa"/>
            <w:tcBorders>
              <w:right w:val="double" w:sz="4" w:space="0" w:color="auto"/>
            </w:tcBorders>
          </w:tcPr>
          <w:p w14:paraId="3755849A" w14:textId="77777777" w:rsidR="00603F0D" w:rsidRPr="0088193B" w:rsidRDefault="00603F0D" w:rsidP="00603F0D">
            <w:pPr>
              <w:pStyle w:val="TAC"/>
            </w:pPr>
            <w:r w:rsidRPr="0088193B">
              <w:t>15</w:t>
            </w:r>
          </w:p>
        </w:tc>
        <w:tc>
          <w:tcPr>
            <w:tcW w:w="720" w:type="dxa"/>
            <w:tcBorders>
              <w:left w:val="double" w:sz="4" w:space="0" w:color="auto"/>
            </w:tcBorders>
          </w:tcPr>
          <w:p w14:paraId="66CCD173" w14:textId="77777777" w:rsidR="00603F0D" w:rsidRPr="0088193B" w:rsidRDefault="00603F0D" w:rsidP="00603F0D">
            <w:pPr>
              <w:pStyle w:val="TAC"/>
            </w:pPr>
            <w:r w:rsidRPr="0088193B">
              <w:t>30576</w:t>
            </w:r>
          </w:p>
        </w:tc>
        <w:tc>
          <w:tcPr>
            <w:tcW w:w="720" w:type="dxa"/>
          </w:tcPr>
          <w:p w14:paraId="5A8C09E2" w14:textId="77777777" w:rsidR="00603F0D" w:rsidRPr="0088193B" w:rsidRDefault="00603F0D" w:rsidP="00603F0D">
            <w:pPr>
              <w:pStyle w:val="TAC"/>
            </w:pPr>
            <w:r w:rsidRPr="0088193B">
              <w:t>31704</w:t>
            </w:r>
          </w:p>
        </w:tc>
        <w:tc>
          <w:tcPr>
            <w:tcW w:w="720" w:type="dxa"/>
          </w:tcPr>
          <w:p w14:paraId="49640C87" w14:textId="77777777" w:rsidR="00603F0D" w:rsidRPr="0088193B" w:rsidRDefault="00603F0D" w:rsidP="00603F0D">
            <w:pPr>
              <w:pStyle w:val="TAC"/>
            </w:pPr>
            <w:r w:rsidRPr="0088193B">
              <w:t>31704</w:t>
            </w:r>
          </w:p>
        </w:tc>
        <w:tc>
          <w:tcPr>
            <w:tcW w:w="720" w:type="dxa"/>
          </w:tcPr>
          <w:p w14:paraId="1E416053" w14:textId="77777777" w:rsidR="00603F0D" w:rsidRPr="0088193B" w:rsidRDefault="00603F0D" w:rsidP="00603F0D">
            <w:pPr>
              <w:pStyle w:val="TAC"/>
            </w:pPr>
            <w:r w:rsidRPr="0088193B">
              <w:t>31704</w:t>
            </w:r>
          </w:p>
        </w:tc>
        <w:tc>
          <w:tcPr>
            <w:tcW w:w="720" w:type="dxa"/>
          </w:tcPr>
          <w:p w14:paraId="4D191C5B" w14:textId="77777777" w:rsidR="00603F0D" w:rsidRPr="0088193B" w:rsidRDefault="00603F0D" w:rsidP="00603F0D">
            <w:pPr>
              <w:pStyle w:val="TAC"/>
            </w:pPr>
            <w:r w:rsidRPr="0088193B">
              <w:t>31704</w:t>
            </w:r>
          </w:p>
        </w:tc>
        <w:tc>
          <w:tcPr>
            <w:tcW w:w="720" w:type="dxa"/>
          </w:tcPr>
          <w:p w14:paraId="57619E7B" w14:textId="77777777" w:rsidR="00603F0D" w:rsidRPr="0088193B" w:rsidRDefault="00603F0D" w:rsidP="00603F0D">
            <w:pPr>
              <w:pStyle w:val="TAC"/>
            </w:pPr>
            <w:r w:rsidRPr="0088193B">
              <w:t>32856</w:t>
            </w:r>
          </w:p>
        </w:tc>
        <w:tc>
          <w:tcPr>
            <w:tcW w:w="720" w:type="dxa"/>
          </w:tcPr>
          <w:p w14:paraId="5709C334" w14:textId="77777777" w:rsidR="00603F0D" w:rsidRPr="0088193B" w:rsidRDefault="00603F0D" w:rsidP="00603F0D">
            <w:pPr>
              <w:pStyle w:val="TAC"/>
            </w:pPr>
            <w:r w:rsidRPr="0088193B">
              <w:t>32856</w:t>
            </w:r>
          </w:p>
        </w:tc>
        <w:tc>
          <w:tcPr>
            <w:tcW w:w="720" w:type="dxa"/>
          </w:tcPr>
          <w:p w14:paraId="2C9278A9" w14:textId="77777777" w:rsidR="00603F0D" w:rsidRPr="0088193B" w:rsidRDefault="00603F0D" w:rsidP="00603F0D">
            <w:pPr>
              <w:pStyle w:val="TAC"/>
            </w:pPr>
            <w:r w:rsidRPr="0088193B">
              <w:t>32856</w:t>
            </w:r>
          </w:p>
        </w:tc>
        <w:tc>
          <w:tcPr>
            <w:tcW w:w="720" w:type="dxa"/>
          </w:tcPr>
          <w:p w14:paraId="0A2BABE9" w14:textId="77777777" w:rsidR="00603F0D" w:rsidRPr="0088193B" w:rsidRDefault="00603F0D" w:rsidP="00603F0D">
            <w:pPr>
              <w:pStyle w:val="TAC"/>
            </w:pPr>
            <w:r w:rsidRPr="0088193B">
              <w:t>34008</w:t>
            </w:r>
          </w:p>
        </w:tc>
        <w:tc>
          <w:tcPr>
            <w:tcW w:w="720" w:type="dxa"/>
          </w:tcPr>
          <w:p w14:paraId="486ECC2E" w14:textId="77777777" w:rsidR="00603F0D" w:rsidRPr="0088193B" w:rsidRDefault="00603F0D" w:rsidP="00603F0D">
            <w:pPr>
              <w:pStyle w:val="TAC"/>
            </w:pPr>
            <w:r w:rsidRPr="0088193B">
              <w:t>34008</w:t>
            </w:r>
          </w:p>
        </w:tc>
      </w:tr>
      <w:tr w:rsidR="00F41E60" w:rsidRPr="0088193B" w14:paraId="730542F8" w14:textId="77777777" w:rsidTr="00F41E60">
        <w:tc>
          <w:tcPr>
            <w:tcW w:w="720" w:type="dxa"/>
            <w:tcBorders>
              <w:right w:val="double" w:sz="4" w:space="0" w:color="auto"/>
            </w:tcBorders>
          </w:tcPr>
          <w:p w14:paraId="40D1113D" w14:textId="77777777" w:rsidR="00603F0D" w:rsidRPr="0088193B" w:rsidRDefault="00603F0D" w:rsidP="00603F0D">
            <w:pPr>
              <w:pStyle w:val="TAC"/>
            </w:pPr>
            <w:r w:rsidRPr="0088193B">
              <w:t>16</w:t>
            </w:r>
          </w:p>
        </w:tc>
        <w:tc>
          <w:tcPr>
            <w:tcW w:w="720" w:type="dxa"/>
            <w:tcBorders>
              <w:left w:val="double" w:sz="4" w:space="0" w:color="auto"/>
            </w:tcBorders>
          </w:tcPr>
          <w:p w14:paraId="2F8F1DF7" w14:textId="77777777" w:rsidR="00603F0D" w:rsidRPr="0088193B" w:rsidRDefault="00603F0D" w:rsidP="00603F0D">
            <w:pPr>
              <w:pStyle w:val="TAC"/>
            </w:pPr>
            <w:r w:rsidRPr="0088193B">
              <w:t>32856</w:t>
            </w:r>
          </w:p>
        </w:tc>
        <w:tc>
          <w:tcPr>
            <w:tcW w:w="720" w:type="dxa"/>
          </w:tcPr>
          <w:p w14:paraId="207D472D" w14:textId="77777777" w:rsidR="00603F0D" w:rsidRPr="0088193B" w:rsidRDefault="00603F0D" w:rsidP="00603F0D">
            <w:pPr>
              <w:pStyle w:val="TAC"/>
            </w:pPr>
            <w:r w:rsidRPr="0088193B">
              <w:t>32856</w:t>
            </w:r>
          </w:p>
        </w:tc>
        <w:tc>
          <w:tcPr>
            <w:tcW w:w="720" w:type="dxa"/>
          </w:tcPr>
          <w:p w14:paraId="012056E7" w14:textId="77777777" w:rsidR="00603F0D" w:rsidRPr="0088193B" w:rsidRDefault="00603F0D" w:rsidP="00603F0D">
            <w:pPr>
              <w:pStyle w:val="TAC"/>
            </w:pPr>
            <w:r w:rsidRPr="0088193B">
              <w:t>34008</w:t>
            </w:r>
          </w:p>
        </w:tc>
        <w:tc>
          <w:tcPr>
            <w:tcW w:w="720" w:type="dxa"/>
          </w:tcPr>
          <w:p w14:paraId="50B28F51" w14:textId="77777777" w:rsidR="00603F0D" w:rsidRPr="0088193B" w:rsidRDefault="00603F0D" w:rsidP="00603F0D">
            <w:pPr>
              <w:pStyle w:val="TAC"/>
            </w:pPr>
            <w:r w:rsidRPr="0088193B">
              <w:t>34008</w:t>
            </w:r>
          </w:p>
        </w:tc>
        <w:tc>
          <w:tcPr>
            <w:tcW w:w="720" w:type="dxa"/>
          </w:tcPr>
          <w:p w14:paraId="6D31077E" w14:textId="77777777" w:rsidR="00603F0D" w:rsidRPr="0088193B" w:rsidRDefault="00603F0D" w:rsidP="00603F0D">
            <w:pPr>
              <w:pStyle w:val="TAC"/>
            </w:pPr>
            <w:r w:rsidRPr="0088193B">
              <w:t>34008</w:t>
            </w:r>
          </w:p>
        </w:tc>
        <w:tc>
          <w:tcPr>
            <w:tcW w:w="720" w:type="dxa"/>
          </w:tcPr>
          <w:p w14:paraId="0CF955C0" w14:textId="77777777" w:rsidR="00603F0D" w:rsidRPr="0088193B" w:rsidRDefault="00603F0D" w:rsidP="00603F0D">
            <w:pPr>
              <w:pStyle w:val="TAC"/>
            </w:pPr>
            <w:r w:rsidRPr="0088193B">
              <w:t>34008</w:t>
            </w:r>
          </w:p>
        </w:tc>
        <w:tc>
          <w:tcPr>
            <w:tcW w:w="720" w:type="dxa"/>
          </w:tcPr>
          <w:p w14:paraId="545B6CA8" w14:textId="77777777" w:rsidR="00603F0D" w:rsidRPr="0088193B" w:rsidRDefault="00603F0D" w:rsidP="00603F0D">
            <w:pPr>
              <w:pStyle w:val="TAC"/>
            </w:pPr>
            <w:r w:rsidRPr="0088193B">
              <w:t>35160</w:t>
            </w:r>
          </w:p>
        </w:tc>
        <w:tc>
          <w:tcPr>
            <w:tcW w:w="720" w:type="dxa"/>
          </w:tcPr>
          <w:p w14:paraId="526454ED" w14:textId="77777777" w:rsidR="00603F0D" w:rsidRPr="0088193B" w:rsidRDefault="00603F0D" w:rsidP="00603F0D">
            <w:pPr>
              <w:pStyle w:val="TAC"/>
            </w:pPr>
            <w:r w:rsidRPr="0088193B">
              <w:t>35160</w:t>
            </w:r>
          </w:p>
        </w:tc>
        <w:tc>
          <w:tcPr>
            <w:tcW w:w="720" w:type="dxa"/>
          </w:tcPr>
          <w:p w14:paraId="6E1AF783" w14:textId="77777777" w:rsidR="00603F0D" w:rsidRPr="0088193B" w:rsidRDefault="00603F0D" w:rsidP="00603F0D">
            <w:pPr>
              <w:pStyle w:val="TAC"/>
            </w:pPr>
            <w:r w:rsidRPr="0088193B">
              <w:t>35160</w:t>
            </w:r>
          </w:p>
        </w:tc>
        <w:tc>
          <w:tcPr>
            <w:tcW w:w="720" w:type="dxa"/>
          </w:tcPr>
          <w:p w14:paraId="1B96609E" w14:textId="77777777" w:rsidR="00603F0D" w:rsidRPr="0088193B" w:rsidRDefault="00603F0D" w:rsidP="00603F0D">
            <w:pPr>
              <w:pStyle w:val="TAC"/>
            </w:pPr>
            <w:r w:rsidRPr="0088193B">
              <w:t>35160</w:t>
            </w:r>
          </w:p>
        </w:tc>
      </w:tr>
      <w:tr w:rsidR="00F41E60" w:rsidRPr="0088193B" w14:paraId="5150DF24" w14:textId="77777777" w:rsidTr="00F41E60">
        <w:tc>
          <w:tcPr>
            <w:tcW w:w="720" w:type="dxa"/>
            <w:tcBorders>
              <w:right w:val="double" w:sz="4" w:space="0" w:color="auto"/>
            </w:tcBorders>
          </w:tcPr>
          <w:p w14:paraId="2BE71F6D" w14:textId="77777777" w:rsidR="00603F0D" w:rsidRPr="0088193B" w:rsidRDefault="00603F0D" w:rsidP="00603F0D">
            <w:pPr>
              <w:pStyle w:val="TAC"/>
            </w:pPr>
            <w:r w:rsidRPr="0088193B">
              <w:t>17</w:t>
            </w:r>
          </w:p>
        </w:tc>
        <w:tc>
          <w:tcPr>
            <w:tcW w:w="720" w:type="dxa"/>
            <w:tcBorders>
              <w:left w:val="double" w:sz="4" w:space="0" w:color="auto"/>
            </w:tcBorders>
          </w:tcPr>
          <w:p w14:paraId="5CAD71D6" w14:textId="77777777" w:rsidR="00603F0D" w:rsidRPr="0088193B" w:rsidRDefault="00603F0D" w:rsidP="00603F0D">
            <w:pPr>
              <w:pStyle w:val="TAC"/>
            </w:pPr>
            <w:r w:rsidRPr="0088193B">
              <w:t>36696</w:t>
            </w:r>
          </w:p>
        </w:tc>
        <w:tc>
          <w:tcPr>
            <w:tcW w:w="720" w:type="dxa"/>
          </w:tcPr>
          <w:p w14:paraId="04F50566" w14:textId="77777777" w:rsidR="00603F0D" w:rsidRPr="0088193B" w:rsidRDefault="00603F0D" w:rsidP="00603F0D">
            <w:pPr>
              <w:pStyle w:val="TAC"/>
            </w:pPr>
            <w:r w:rsidRPr="0088193B">
              <w:t>36696</w:t>
            </w:r>
          </w:p>
        </w:tc>
        <w:tc>
          <w:tcPr>
            <w:tcW w:w="720" w:type="dxa"/>
          </w:tcPr>
          <w:p w14:paraId="46DCC7B0" w14:textId="77777777" w:rsidR="00603F0D" w:rsidRPr="0088193B" w:rsidRDefault="00603F0D" w:rsidP="00603F0D">
            <w:pPr>
              <w:pStyle w:val="TAC"/>
            </w:pPr>
            <w:r w:rsidRPr="0088193B">
              <w:t>36696</w:t>
            </w:r>
          </w:p>
        </w:tc>
        <w:tc>
          <w:tcPr>
            <w:tcW w:w="720" w:type="dxa"/>
          </w:tcPr>
          <w:p w14:paraId="1EE5762B" w14:textId="77777777" w:rsidR="00603F0D" w:rsidRPr="0088193B" w:rsidRDefault="00603F0D" w:rsidP="00603F0D">
            <w:pPr>
              <w:pStyle w:val="TAC"/>
            </w:pPr>
            <w:r w:rsidRPr="0088193B">
              <w:t>37888</w:t>
            </w:r>
          </w:p>
        </w:tc>
        <w:tc>
          <w:tcPr>
            <w:tcW w:w="720" w:type="dxa"/>
          </w:tcPr>
          <w:p w14:paraId="63F3112E" w14:textId="77777777" w:rsidR="00603F0D" w:rsidRPr="0088193B" w:rsidRDefault="00603F0D" w:rsidP="00603F0D">
            <w:pPr>
              <w:pStyle w:val="TAC"/>
            </w:pPr>
            <w:r w:rsidRPr="0088193B">
              <w:t>37888</w:t>
            </w:r>
          </w:p>
        </w:tc>
        <w:tc>
          <w:tcPr>
            <w:tcW w:w="720" w:type="dxa"/>
          </w:tcPr>
          <w:p w14:paraId="7EE70F70" w14:textId="77777777" w:rsidR="00603F0D" w:rsidRPr="0088193B" w:rsidRDefault="00603F0D" w:rsidP="00603F0D">
            <w:pPr>
              <w:pStyle w:val="TAC"/>
            </w:pPr>
            <w:r w:rsidRPr="0088193B">
              <w:t>37888</w:t>
            </w:r>
          </w:p>
        </w:tc>
        <w:tc>
          <w:tcPr>
            <w:tcW w:w="720" w:type="dxa"/>
          </w:tcPr>
          <w:p w14:paraId="014833F4" w14:textId="77777777" w:rsidR="00603F0D" w:rsidRPr="0088193B" w:rsidRDefault="00603F0D" w:rsidP="00603F0D">
            <w:pPr>
              <w:pStyle w:val="TAC"/>
            </w:pPr>
            <w:r w:rsidRPr="0088193B">
              <w:t>39232</w:t>
            </w:r>
          </w:p>
        </w:tc>
        <w:tc>
          <w:tcPr>
            <w:tcW w:w="720" w:type="dxa"/>
          </w:tcPr>
          <w:p w14:paraId="49FDB948" w14:textId="77777777" w:rsidR="00603F0D" w:rsidRPr="0088193B" w:rsidRDefault="00603F0D" w:rsidP="00603F0D">
            <w:pPr>
              <w:pStyle w:val="TAC"/>
            </w:pPr>
            <w:r w:rsidRPr="0088193B">
              <w:t>39232</w:t>
            </w:r>
          </w:p>
        </w:tc>
        <w:tc>
          <w:tcPr>
            <w:tcW w:w="720" w:type="dxa"/>
          </w:tcPr>
          <w:p w14:paraId="25B9EE5A" w14:textId="77777777" w:rsidR="00603F0D" w:rsidRPr="0088193B" w:rsidRDefault="00603F0D" w:rsidP="00603F0D">
            <w:pPr>
              <w:pStyle w:val="TAC"/>
            </w:pPr>
            <w:r w:rsidRPr="0088193B">
              <w:t>39232</w:t>
            </w:r>
          </w:p>
        </w:tc>
        <w:tc>
          <w:tcPr>
            <w:tcW w:w="720" w:type="dxa"/>
          </w:tcPr>
          <w:p w14:paraId="68F9C6EA" w14:textId="77777777" w:rsidR="00603F0D" w:rsidRPr="0088193B" w:rsidRDefault="00603F0D" w:rsidP="00603F0D">
            <w:pPr>
              <w:pStyle w:val="TAC"/>
            </w:pPr>
            <w:r w:rsidRPr="0088193B">
              <w:t>39232</w:t>
            </w:r>
          </w:p>
        </w:tc>
      </w:tr>
      <w:tr w:rsidR="00F41E60" w:rsidRPr="0088193B" w14:paraId="6588DD43" w14:textId="77777777" w:rsidTr="00F41E60">
        <w:tc>
          <w:tcPr>
            <w:tcW w:w="720" w:type="dxa"/>
            <w:tcBorders>
              <w:right w:val="double" w:sz="4" w:space="0" w:color="auto"/>
            </w:tcBorders>
          </w:tcPr>
          <w:p w14:paraId="268D43A4" w14:textId="77777777" w:rsidR="00603F0D" w:rsidRPr="0088193B" w:rsidRDefault="00603F0D" w:rsidP="00603F0D">
            <w:pPr>
              <w:pStyle w:val="TAC"/>
            </w:pPr>
            <w:r w:rsidRPr="0088193B">
              <w:t>18</w:t>
            </w:r>
          </w:p>
        </w:tc>
        <w:tc>
          <w:tcPr>
            <w:tcW w:w="720" w:type="dxa"/>
            <w:tcBorders>
              <w:left w:val="double" w:sz="4" w:space="0" w:color="auto"/>
            </w:tcBorders>
          </w:tcPr>
          <w:p w14:paraId="1468C312" w14:textId="77777777" w:rsidR="00603F0D" w:rsidRPr="0088193B" w:rsidRDefault="00603F0D" w:rsidP="00603F0D">
            <w:pPr>
              <w:pStyle w:val="TAC"/>
            </w:pPr>
            <w:r w:rsidRPr="0088193B">
              <w:t>40576</w:t>
            </w:r>
          </w:p>
        </w:tc>
        <w:tc>
          <w:tcPr>
            <w:tcW w:w="720" w:type="dxa"/>
          </w:tcPr>
          <w:p w14:paraId="121050E0" w14:textId="77777777" w:rsidR="00603F0D" w:rsidRPr="0088193B" w:rsidRDefault="00603F0D" w:rsidP="00603F0D">
            <w:pPr>
              <w:pStyle w:val="TAC"/>
            </w:pPr>
            <w:r w:rsidRPr="0088193B">
              <w:t>40576</w:t>
            </w:r>
          </w:p>
        </w:tc>
        <w:tc>
          <w:tcPr>
            <w:tcW w:w="720" w:type="dxa"/>
          </w:tcPr>
          <w:p w14:paraId="16FB51DB" w14:textId="77777777" w:rsidR="00603F0D" w:rsidRPr="0088193B" w:rsidRDefault="00603F0D" w:rsidP="00603F0D">
            <w:pPr>
              <w:pStyle w:val="TAC"/>
            </w:pPr>
            <w:r w:rsidRPr="0088193B">
              <w:t>40576</w:t>
            </w:r>
          </w:p>
        </w:tc>
        <w:tc>
          <w:tcPr>
            <w:tcW w:w="720" w:type="dxa"/>
          </w:tcPr>
          <w:p w14:paraId="4280060A" w14:textId="77777777" w:rsidR="00603F0D" w:rsidRPr="0088193B" w:rsidRDefault="00603F0D" w:rsidP="00603F0D">
            <w:pPr>
              <w:pStyle w:val="TAC"/>
            </w:pPr>
            <w:r w:rsidRPr="0088193B">
              <w:t>40576</w:t>
            </w:r>
          </w:p>
        </w:tc>
        <w:tc>
          <w:tcPr>
            <w:tcW w:w="720" w:type="dxa"/>
          </w:tcPr>
          <w:p w14:paraId="44749269" w14:textId="77777777" w:rsidR="00603F0D" w:rsidRPr="0088193B" w:rsidRDefault="00603F0D" w:rsidP="00603F0D">
            <w:pPr>
              <w:pStyle w:val="TAC"/>
            </w:pPr>
            <w:r w:rsidRPr="0088193B">
              <w:t>42368</w:t>
            </w:r>
          </w:p>
        </w:tc>
        <w:tc>
          <w:tcPr>
            <w:tcW w:w="720" w:type="dxa"/>
          </w:tcPr>
          <w:p w14:paraId="4721ABBF" w14:textId="77777777" w:rsidR="00603F0D" w:rsidRPr="0088193B" w:rsidRDefault="00603F0D" w:rsidP="00603F0D">
            <w:pPr>
              <w:pStyle w:val="TAC"/>
            </w:pPr>
            <w:r w:rsidRPr="0088193B">
              <w:t>42368</w:t>
            </w:r>
          </w:p>
        </w:tc>
        <w:tc>
          <w:tcPr>
            <w:tcW w:w="720" w:type="dxa"/>
          </w:tcPr>
          <w:p w14:paraId="71C6A3E9" w14:textId="77777777" w:rsidR="00603F0D" w:rsidRPr="0088193B" w:rsidRDefault="00603F0D" w:rsidP="00603F0D">
            <w:pPr>
              <w:pStyle w:val="TAC"/>
            </w:pPr>
            <w:r w:rsidRPr="0088193B">
              <w:t>42368</w:t>
            </w:r>
          </w:p>
        </w:tc>
        <w:tc>
          <w:tcPr>
            <w:tcW w:w="720" w:type="dxa"/>
          </w:tcPr>
          <w:p w14:paraId="6C8B2691" w14:textId="77777777" w:rsidR="00603F0D" w:rsidRPr="0088193B" w:rsidRDefault="00603F0D" w:rsidP="00603F0D">
            <w:pPr>
              <w:pStyle w:val="TAC"/>
            </w:pPr>
            <w:r w:rsidRPr="0088193B">
              <w:t>42368</w:t>
            </w:r>
          </w:p>
        </w:tc>
        <w:tc>
          <w:tcPr>
            <w:tcW w:w="720" w:type="dxa"/>
          </w:tcPr>
          <w:p w14:paraId="31536B82" w14:textId="77777777" w:rsidR="00603F0D" w:rsidRPr="0088193B" w:rsidRDefault="00603F0D" w:rsidP="00603F0D">
            <w:pPr>
              <w:pStyle w:val="TAC"/>
            </w:pPr>
            <w:r w:rsidRPr="0088193B">
              <w:t>43816</w:t>
            </w:r>
          </w:p>
        </w:tc>
        <w:tc>
          <w:tcPr>
            <w:tcW w:w="720" w:type="dxa"/>
          </w:tcPr>
          <w:p w14:paraId="6850242E" w14:textId="77777777" w:rsidR="00603F0D" w:rsidRPr="0088193B" w:rsidRDefault="00603F0D" w:rsidP="00603F0D">
            <w:pPr>
              <w:pStyle w:val="TAC"/>
            </w:pPr>
            <w:r w:rsidRPr="0088193B">
              <w:t>43816</w:t>
            </w:r>
          </w:p>
        </w:tc>
      </w:tr>
      <w:tr w:rsidR="00F41E60" w:rsidRPr="0088193B" w14:paraId="7259F654" w14:textId="77777777" w:rsidTr="00F41E60">
        <w:tc>
          <w:tcPr>
            <w:tcW w:w="720" w:type="dxa"/>
            <w:tcBorders>
              <w:right w:val="double" w:sz="4" w:space="0" w:color="auto"/>
            </w:tcBorders>
          </w:tcPr>
          <w:p w14:paraId="4E9D4A66" w14:textId="77777777" w:rsidR="00603F0D" w:rsidRPr="0088193B" w:rsidRDefault="00603F0D" w:rsidP="00603F0D">
            <w:pPr>
              <w:pStyle w:val="TAC"/>
            </w:pPr>
            <w:r w:rsidRPr="0088193B">
              <w:t>19</w:t>
            </w:r>
          </w:p>
        </w:tc>
        <w:tc>
          <w:tcPr>
            <w:tcW w:w="720" w:type="dxa"/>
            <w:tcBorders>
              <w:left w:val="double" w:sz="4" w:space="0" w:color="auto"/>
            </w:tcBorders>
          </w:tcPr>
          <w:p w14:paraId="033C1CF3" w14:textId="77777777" w:rsidR="00603F0D" w:rsidRPr="0088193B" w:rsidRDefault="00603F0D" w:rsidP="00603F0D">
            <w:pPr>
              <w:pStyle w:val="TAC"/>
            </w:pPr>
            <w:r w:rsidRPr="0088193B">
              <w:t>43816</w:t>
            </w:r>
          </w:p>
        </w:tc>
        <w:tc>
          <w:tcPr>
            <w:tcW w:w="720" w:type="dxa"/>
          </w:tcPr>
          <w:p w14:paraId="342F4D5A" w14:textId="77777777" w:rsidR="00603F0D" w:rsidRPr="0088193B" w:rsidRDefault="00603F0D" w:rsidP="00603F0D">
            <w:pPr>
              <w:pStyle w:val="TAC"/>
            </w:pPr>
            <w:r w:rsidRPr="0088193B">
              <w:t>43816</w:t>
            </w:r>
          </w:p>
        </w:tc>
        <w:tc>
          <w:tcPr>
            <w:tcW w:w="720" w:type="dxa"/>
          </w:tcPr>
          <w:p w14:paraId="15B73C95" w14:textId="77777777" w:rsidR="00603F0D" w:rsidRPr="0088193B" w:rsidRDefault="00603F0D" w:rsidP="00603F0D">
            <w:pPr>
              <w:pStyle w:val="TAC"/>
            </w:pPr>
            <w:r w:rsidRPr="0088193B">
              <w:t>43816</w:t>
            </w:r>
          </w:p>
        </w:tc>
        <w:tc>
          <w:tcPr>
            <w:tcW w:w="720" w:type="dxa"/>
          </w:tcPr>
          <w:p w14:paraId="319BE42A" w14:textId="77777777" w:rsidR="00603F0D" w:rsidRPr="0088193B" w:rsidRDefault="00603F0D" w:rsidP="00603F0D">
            <w:pPr>
              <w:pStyle w:val="TAC"/>
            </w:pPr>
            <w:r w:rsidRPr="0088193B">
              <w:t>45352</w:t>
            </w:r>
          </w:p>
        </w:tc>
        <w:tc>
          <w:tcPr>
            <w:tcW w:w="720" w:type="dxa"/>
          </w:tcPr>
          <w:p w14:paraId="448CF666" w14:textId="77777777" w:rsidR="00603F0D" w:rsidRPr="0088193B" w:rsidRDefault="00603F0D" w:rsidP="00603F0D">
            <w:pPr>
              <w:pStyle w:val="TAC"/>
            </w:pPr>
            <w:r w:rsidRPr="0088193B">
              <w:t>45352</w:t>
            </w:r>
          </w:p>
        </w:tc>
        <w:tc>
          <w:tcPr>
            <w:tcW w:w="720" w:type="dxa"/>
          </w:tcPr>
          <w:p w14:paraId="6ED58A68" w14:textId="77777777" w:rsidR="00603F0D" w:rsidRPr="0088193B" w:rsidRDefault="00603F0D" w:rsidP="00603F0D">
            <w:pPr>
              <w:pStyle w:val="TAC"/>
            </w:pPr>
            <w:r w:rsidRPr="0088193B">
              <w:t>45352</w:t>
            </w:r>
          </w:p>
        </w:tc>
        <w:tc>
          <w:tcPr>
            <w:tcW w:w="720" w:type="dxa"/>
          </w:tcPr>
          <w:p w14:paraId="112BB271" w14:textId="77777777" w:rsidR="00603F0D" w:rsidRPr="0088193B" w:rsidRDefault="00603F0D" w:rsidP="00603F0D">
            <w:pPr>
              <w:pStyle w:val="TAC"/>
            </w:pPr>
            <w:r w:rsidRPr="0088193B">
              <w:t>46888</w:t>
            </w:r>
          </w:p>
        </w:tc>
        <w:tc>
          <w:tcPr>
            <w:tcW w:w="720" w:type="dxa"/>
          </w:tcPr>
          <w:p w14:paraId="546959DD" w14:textId="77777777" w:rsidR="00603F0D" w:rsidRPr="0088193B" w:rsidRDefault="00603F0D" w:rsidP="00603F0D">
            <w:pPr>
              <w:pStyle w:val="TAC"/>
            </w:pPr>
            <w:r w:rsidRPr="0088193B">
              <w:t>46888</w:t>
            </w:r>
          </w:p>
        </w:tc>
        <w:tc>
          <w:tcPr>
            <w:tcW w:w="720" w:type="dxa"/>
          </w:tcPr>
          <w:p w14:paraId="68A951B1" w14:textId="77777777" w:rsidR="00603F0D" w:rsidRPr="0088193B" w:rsidRDefault="00603F0D" w:rsidP="00603F0D">
            <w:pPr>
              <w:pStyle w:val="TAC"/>
            </w:pPr>
            <w:r w:rsidRPr="0088193B">
              <w:t>46888</w:t>
            </w:r>
          </w:p>
        </w:tc>
        <w:tc>
          <w:tcPr>
            <w:tcW w:w="720" w:type="dxa"/>
          </w:tcPr>
          <w:p w14:paraId="42AFEE68" w14:textId="77777777" w:rsidR="00603F0D" w:rsidRPr="0088193B" w:rsidRDefault="00603F0D" w:rsidP="00603F0D">
            <w:pPr>
              <w:pStyle w:val="TAC"/>
            </w:pPr>
            <w:r w:rsidRPr="0088193B">
              <w:t>46888</w:t>
            </w:r>
          </w:p>
        </w:tc>
      </w:tr>
      <w:tr w:rsidR="00F41E60" w:rsidRPr="0088193B" w14:paraId="5E606310" w14:textId="77777777" w:rsidTr="00F41E60">
        <w:tc>
          <w:tcPr>
            <w:tcW w:w="720" w:type="dxa"/>
            <w:tcBorders>
              <w:right w:val="double" w:sz="4" w:space="0" w:color="auto"/>
            </w:tcBorders>
          </w:tcPr>
          <w:p w14:paraId="004BD999" w14:textId="77777777" w:rsidR="00603F0D" w:rsidRPr="0088193B" w:rsidRDefault="00603F0D" w:rsidP="00603F0D">
            <w:pPr>
              <w:pStyle w:val="TAC"/>
            </w:pPr>
            <w:r w:rsidRPr="0088193B">
              <w:t>20</w:t>
            </w:r>
          </w:p>
        </w:tc>
        <w:tc>
          <w:tcPr>
            <w:tcW w:w="720" w:type="dxa"/>
            <w:tcBorders>
              <w:left w:val="double" w:sz="4" w:space="0" w:color="auto"/>
            </w:tcBorders>
          </w:tcPr>
          <w:p w14:paraId="78E77767" w14:textId="77777777" w:rsidR="00603F0D" w:rsidRPr="0088193B" w:rsidRDefault="00603F0D" w:rsidP="00603F0D">
            <w:pPr>
              <w:pStyle w:val="TAC"/>
            </w:pPr>
            <w:r w:rsidRPr="0088193B">
              <w:t>46888</w:t>
            </w:r>
          </w:p>
        </w:tc>
        <w:tc>
          <w:tcPr>
            <w:tcW w:w="720" w:type="dxa"/>
          </w:tcPr>
          <w:p w14:paraId="62DCACCB" w14:textId="77777777" w:rsidR="00603F0D" w:rsidRPr="0088193B" w:rsidRDefault="00603F0D" w:rsidP="00603F0D">
            <w:pPr>
              <w:pStyle w:val="TAC"/>
            </w:pPr>
            <w:r w:rsidRPr="0088193B">
              <w:t>46888</w:t>
            </w:r>
          </w:p>
        </w:tc>
        <w:tc>
          <w:tcPr>
            <w:tcW w:w="720" w:type="dxa"/>
          </w:tcPr>
          <w:p w14:paraId="46DDD212" w14:textId="77777777" w:rsidR="00603F0D" w:rsidRPr="0088193B" w:rsidRDefault="00603F0D" w:rsidP="00603F0D">
            <w:pPr>
              <w:pStyle w:val="TAC"/>
            </w:pPr>
            <w:r w:rsidRPr="0088193B">
              <w:t>48936</w:t>
            </w:r>
          </w:p>
        </w:tc>
        <w:tc>
          <w:tcPr>
            <w:tcW w:w="720" w:type="dxa"/>
          </w:tcPr>
          <w:p w14:paraId="46D0CCB6" w14:textId="77777777" w:rsidR="00603F0D" w:rsidRPr="0088193B" w:rsidRDefault="00603F0D" w:rsidP="00603F0D">
            <w:pPr>
              <w:pStyle w:val="TAC"/>
            </w:pPr>
            <w:r w:rsidRPr="0088193B">
              <w:t>48936</w:t>
            </w:r>
          </w:p>
        </w:tc>
        <w:tc>
          <w:tcPr>
            <w:tcW w:w="720" w:type="dxa"/>
          </w:tcPr>
          <w:p w14:paraId="534A4998" w14:textId="77777777" w:rsidR="00603F0D" w:rsidRPr="0088193B" w:rsidRDefault="00603F0D" w:rsidP="00603F0D">
            <w:pPr>
              <w:pStyle w:val="TAC"/>
            </w:pPr>
            <w:r w:rsidRPr="0088193B">
              <w:t>48936</w:t>
            </w:r>
          </w:p>
        </w:tc>
        <w:tc>
          <w:tcPr>
            <w:tcW w:w="720" w:type="dxa"/>
          </w:tcPr>
          <w:p w14:paraId="63F62023" w14:textId="77777777" w:rsidR="00603F0D" w:rsidRPr="0088193B" w:rsidRDefault="00603F0D" w:rsidP="00603F0D">
            <w:pPr>
              <w:pStyle w:val="TAC"/>
            </w:pPr>
            <w:r w:rsidRPr="0088193B">
              <w:t>48936</w:t>
            </w:r>
          </w:p>
        </w:tc>
        <w:tc>
          <w:tcPr>
            <w:tcW w:w="720" w:type="dxa"/>
          </w:tcPr>
          <w:p w14:paraId="743BC956" w14:textId="77777777" w:rsidR="00603F0D" w:rsidRPr="0088193B" w:rsidRDefault="00603F0D" w:rsidP="00603F0D">
            <w:pPr>
              <w:pStyle w:val="TAC"/>
            </w:pPr>
            <w:r w:rsidRPr="0088193B">
              <w:t>48936</w:t>
            </w:r>
          </w:p>
        </w:tc>
        <w:tc>
          <w:tcPr>
            <w:tcW w:w="720" w:type="dxa"/>
          </w:tcPr>
          <w:p w14:paraId="34A7D44A" w14:textId="77777777" w:rsidR="00603F0D" w:rsidRPr="0088193B" w:rsidRDefault="00603F0D" w:rsidP="00603F0D">
            <w:pPr>
              <w:pStyle w:val="TAC"/>
            </w:pPr>
            <w:r w:rsidRPr="0088193B">
              <w:t>51024</w:t>
            </w:r>
          </w:p>
        </w:tc>
        <w:tc>
          <w:tcPr>
            <w:tcW w:w="720" w:type="dxa"/>
          </w:tcPr>
          <w:p w14:paraId="2587F207" w14:textId="77777777" w:rsidR="00603F0D" w:rsidRPr="0088193B" w:rsidRDefault="00603F0D" w:rsidP="00603F0D">
            <w:pPr>
              <w:pStyle w:val="TAC"/>
            </w:pPr>
            <w:r w:rsidRPr="0088193B">
              <w:t>51024</w:t>
            </w:r>
          </w:p>
        </w:tc>
        <w:tc>
          <w:tcPr>
            <w:tcW w:w="720" w:type="dxa"/>
          </w:tcPr>
          <w:p w14:paraId="6B5CB388" w14:textId="77777777" w:rsidR="00603F0D" w:rsidRPr="0088193B" w:rsidRDefault="00603F0D" w:rsidP="00603F0D">
            <w:pPr>
              <w:pStyle w:val="TAC"/>
            </w:pPr>
            <w:r w:rsidRPr="0088193B">
              <w:t>51024</w:t>
            </w:r>
          </w:p>
        </w:tc>
      </w:tr>
      <w:tr w:rsidR="00F41E60" w:rsidRPr="0088193B" w14:paraId="5EFB78A8" w14:textId="77777777" w:rsidTr="00F41E60">
        <w:tc>
          <w:tcPr>
            <w:tcW w:w="720" w:type="dxa"/>
            <w:tcBorders>
              <w:right w:val="double" w:sz="4" w:space="0" w:color="auto"/>
            </w:tcBorders>
          </w:tcPr>
          <w:p w14:paraId="32C543FD" w14:textId="77777777" w:rsidR="00603F0D" w:rsidRPr="0088193B" w:rsidRDefault="00603F0D" w:rsidP="00603F0D">
            <w:pPr>
              <w:pStyle w:val="TAC"/>
            </w:pPr>
            <w:r w:rsidRPr="0088193B">
              <w:t>21</w:t>
            </w:r>
          </w:p>
        </w:tc>
        <w:tc>
          <w:tcPr>
            <w:tcW w:w="720" w:type="dxa"/>
            <w:tcBorders>
              <w:left w:val="double" w:sz="4" w:space="0" w:color="auto"/>
            </w:tcBorders>
          </w:tcPr>
          <w:p w14:paraId="54CE1F52" w14:textId="77777777" w:rsidR="00603F0D" w:rsidRPr="0088193B" w:rsidRDefault="00603F0D" w:rsidP="00603F0D">
            <w:pPr>
              <w:pStyle w:val="TAC"/>
            </w:pPr>
            <w:r w:rsidRPr="0088193B">
              <w:t>51024</w:t>
            </w:r>
          </w:p>
        </w:tc>
        <w:tc>
          <w:tcPr>
            <w:tcW w:w="720" w:type="dxa"/>
          </w:tcPr>
          <w:p w14:paraId="02946189" w14:textId="77777777" w:rsidR="00603F0D" w:rsidRPr="0088193B" w:rsidRDefault="00603F0D" w:rsidP="00603F0D">
            <w:pPr>
              <w:pStyle w:val="TAC"/>
            </w:pPr>
            <w:r w:rsidRPr="0088193B">
              <w:t>51024</w:t>
            </w:r>
          </w:p>
        </w:tc>
        <w:tc>
          <w:tcPr>
            <w:tcW w:w="720" w:type="dxa"/>
          </w:tcPr>
          <w:p w14:paraId="116E88F5" w14:textId="77777777" w:rsidR="00603F0D" w:rsidRPr="0088193B" w:rsidRDefault="00603F0D" w:rsidP="00603F0D">
            <w:pPr>
              <w:pStyle w:val="TAC"/>
            </w:pPr>
            <w:r w:rsidRPr="0088193B">
              <w:t>51024</w:t>
            </w:r>
          </w:p>
        </w:tc>
        <w:tc>
          <w:tcPr>
            <w:tcW w:w="720" w:type="dxa"/>
          </w:tcPr>
          <w:p w14:paraId="5888DDB8" w14:textId="77777777" w:rsidR="00603F0D" w:rsidRPr="0088193B" w:rsidRDefault="00603F0D" w:rsidP="00603F0D">
            <w:pPr>
              <w:pStyle w:val="TAC"/>
            </w:pPr>
            <w:r w:rsidRPr="0088193B">
              <w:t>52752</w:t>
            </w:r>
          </w:p>
        </w:tc>
        <w:tc>
          <w:tcPr>
            <w:tcW w:w="720" w:type="dxa"/>
          </w:tcPr>
          <w:p w14:paraId="15AECDF6" w14:textId="77777777" w:rsidR="00603F0D" w:rsidRPr="0088193B" w:rsidRDefault="00603F0D" w:rsidP="00603F0D">
            <w:pPr>
              <w:pStyle w:val="TAC"/>
            </w:pPr>
            <w:r w:rsidRPr="0088193B">
              <w:t>52752</w:t>
            </w:r>
          </w:p>
        </w:tc>
        <w:tc>
          <w:tcPr>
            <w:tcW w:w="720" w:type="dxa"/>
          </w:tcPr>
          <w:p w14:paraId="6E202258" w14:textId="77777777" w:rsidR="00603F0D" w:rsidRPr="0088193B" w:rsidRDefault="00603F0D" w:rsidP="00603F0D">
            <w:pPr>
              <w:pStyle w:val="TAC"/>
            </w:pPr>
            <w:r w:rsidRPr="0088193B">
              <w:t>52752</w:t>
            </w:r>
          </w:p>
        </w:tc>
        <w:tc>
          <w:tcPr>
            <w:tcW w:w="720" w:type="dxa"/>
          </w:tcPr>
          <w:p w14:paraId="61D26AD9" w14:textId="77777777" w:rsidR="00603F0D" w:rsidRPr="0088193B" w:rsidRDefault="00603F0D" w:rsidP="00603F0D">
            <w:pPr>
              <w:pStyle w:val="TAC"/>
            </w:pPr>
            <w:r w:rsidRPr="0088193B">
              <w:t>52752</w:t>
            </w:r>
          </w:p>
        </w:tc>
        <w:tc>
          <w:tcPr>
            <w:tcW w:w="720" w:type="dxa"/>
          </w:tcPr>
          <w:p w14:paraId="605A01CA" w14:textId="77777777" w:rsidR="00603F0D" w:rsidRPr="0088193B" w:rsidRDefault="00603F0D" w:rsidP="00603F0D">
            <w:pPr>
              <w:pStyle w:val="TAC"/>
            </w:pPr>
            <w:r w:rsidRPr="0088193B">
              <w:t>55056</w:t>
            </w:r>
          </w:p>
        </w:tc>
        <w:tc>
          <w:tcPr>
            <w:tcW w:w="720" w:type="dxa"/>
          </w:tcPr>
          <w:p w14:paraId="78037EFE" w14:textId="77777777" w:rsidR="00603F0D" w:rsidRPr="0088193B" w:rsidRDefault="00603F0D" w:rsidP="00603F0D">
            <w:pPr>
              <w:pStyle w:val="TAC"/>
            </w:pPr>
            <w:r w:rsidRPr="0088193B">
              <w:t>55056</w:t>
            </w:r>
          </w:p>
        </w:tc>
        <w:tc>
          <w:tcPr>
            <w:tcW w:w="720" w:type="dxa"/>
          </w:tcPr>
          <w:p w14:paraId="392BC398" w14:textId="77777777" w:rsidR="00603F0D" w:rsidRPr="0088193B" w:rsidRDefault="00603F0D" w:rsidP="00603F0D">
            <w:pPr>
              <w:pStyle w:val="TAC"/>
            </w:pPr>
            <w:r w:rsidRPr="0088193B">
              <w:t>55056</w:t>
            </w:r>
          </w:p>
        </w:tc>
      </w:tr>
      <w:tr w:rsidR="00F41E60" w:rsidRPr="0088193B" w14:paraId="48B373F9" w14:textId="77777777" w:rsidTr="00F41E60">
        <w:tc>
          <w:tcPr>
            <w:tcW w:w="720" w:type="dxa"/>
            <w:tcBorders>
              <w:right w:val="double" w:sz="4" w:space="0" w:color="auto"/>
            </w:tcBorders>
          </w:tcPr>
          <w:p w14:paraId="7050A815" w14:textId="77777777" w:rsidR="00603F0D" w:rsidRPr="0088193B" w:rsidRDefault="00603F0D" w:rsidP="00603F0D">
            <w:pPr>
              <w:pStyle w:val="TAC"/>
            </w:pPr>
            <w:r w:rsidRPr="0088193B">
              <w:t>22</w:t>
            </w:r>
          </w:p>
        </w:tc>
        <w:tc>
          <w:tcPr>
            <w:tcW w:w="720" w:type="dxa"/>
            <w:tcBorders>
              <w:left w:val="double" w:sz="4" w:space="0" w:color="auto"/>
            </w:tcBorders>
          </w:tcPr>
          <w:p w14:paraId="614D32C6" w14:textId="77777777" w:rsidR="00603F0D" w:rsidRPr="0088193B" w:rsidRDefault="00603F0D" w:rsidP="00603F0D">
            <w:pPr>
              <w:pStyle w:val="TAC"/>
            </w:pPr>
            <w:r w:rsidRPr="0088193B">
              <w:t>55056</w:t>
            </w:r>
          </w:p>
        </w:tc>
        <w:tc>
          <w:tcPr>
            <w:tcW w:w="720" w:type="dxa"/>
          </w:tcPr>
          <w:p w14:paraId="69A1CD97" w14:textId="77777777" w:rsidR="00603F0D" w:rsidRPr="0088193B" w:rsidRDefault="00603F0D" w:rsidP="00603F0D">
            <w:pPr>
              <w:pStyle w:val="TAC"/>
            </w:pPr>
            <w:r w:rsidRPr="0088193B">
              <w:t>55056</w:t>
            </w:r>
          </w:p>
        </w:tc>
        <w:tc>
          <w:tcPr>
            <w:tcW w:w="720" w:type="dxa"/>
          </w:tcPr>
          <w:p w14:paraId="7F58F6C3" w14:textId="77777777" w:rsidR="00603F0D" w:rsidRPr="0088193B" w:rsidRDefault="00603F0D" w:rsidP="00603F0D">
            <w:pPr>
              <w:pStyle w:val="TAC"/>
            </w:pPr>
            <w:r w:rsidRPr="0088193B">
              <w:t>55056</w:t>
            </w:r>
          </w:p>
        </w:tc>
        <w:tc>
          <w:tcPr>
            <w:tcW w:w="720" w:type="dxa"/>
          </w:tcPr>
          <w:p w14:paraId="12FFA009" w14:textId="77777777" w:rsidR="00603F0D" w:rsidRPr="0088193B" w:rsidRDefault="00603F0D" w:rsidP="00603F0D">
            <w:pPr>
              <w:pStyle w:val="TAC"/>
            </w:pPr>
            <w:r w:rsidRPr="0088193B">
              <w:t>57336</w:t>
            </w:r>
          </w:p>
        </w:tc>
        <w:tc>
          <w:tcPr>
            <w:tcW w:w="720" w:type="dxa"/>
          </w:tcPr>
          <w:p w14:paraId="73AB4339" w14:textId="77777777" w:rsidR="00603F0D" w:rsidRPr="0088193B" w:rsidRDefault="00603F0D" w:rsidP="00603F0D">
            <w:pPr>
              <w:pStyle w:val="TAC"/>
            </w:pPr>
            <w:r w:rsidRPr="0088193B">
              <w:t>57336</w:t>
            </w:r>
          </w:p>
        </w:tc>
        <w:tc>
          <w:tcPr>
            <w:tcW w:w="720" w:type="dxa"/>
          </w:tcPr>
          <w:p w14:paraId="0C3EC644" w14:textId="77777777" w:rsidR="00603F0D" w:rsidRPr="0088193B" w:rsidRDefault="00603F0D" w:rsidP="00603F0D">
            <w:pPr>
              <w:pStyle w:val="TAC"/>
            </w:pPr>
            <w:r w:rsidRPr="0088193B">
              <w:t>57336</w:t>
            </w:r>
          </w:p>
        </w:tc>
        <w:tc>
          <w:tcPr>
            <w:tcW w:w="720" w:type="dxa"/>
          </w:tcPr>
          <w:p w14:paraId="5F48C930" w14:textId="77777777" w:rsidR="00603F0D" w:rsidRPr="0088193B" w:rsidRDefault="00603F0D" w:rsidP="00603F0D">
            <w:pPr>
              <w:pStyle w:val="TAC"/>
            </w:pPr>
            <w:r w:rsidRPr="0088193B">
              <w:t>57336</w:t>
            </w:r>
          </w:p>
        </w:tc>
        <w:tc>
          <w:tcPr>
            <w:tcW w:w="720" w:type="dxa"/>
          </w:tcPr>
          <w:p w14:paraId="065B0FE8" w14:textId="77777777" w:rsidR="00603F0D" w:rsidRPr="0088193B" w:rsidRDefault="00603F0D" w:rsidP="00603F0D">
            <w:pPr>
              <w:pStyle w:val="TAC"/>
            </w:pPr>
            <w:r w:rsidRPr="0088193B">
              <w:t>59256</w:t>
            </w:r>
          </w:p>
        </w:tc>
        <w:tc>
          <w:tcPr>
            <w:tcW w:w="720" w:type="dxa"/>
          </w:tcPr>
          <w:p w14:paraId="6E7DE61C" w14:textId="77777777" w:rsidR="00603F0D" w:rsidRPr="0088193B" w:rsidRDefault="00603F0D" w:rsidP="00603F0D">
            <w:pPr>
              <w:pStyle w:val="TAC"/>
            </w:pPr>
            <w:r w:rsidRPr="0088193B">
              <w:t>59256</w:t>
            </w:r>
          </w:p>
        </w:tc>
        <w:tc>
          <w:tcPr>
            <w:tcW w:w="720" w:type="dxa"/>
          </w:tcPr>
          <w:p w14:paraId="6EF1AE2A" w14:textId="77777777" w:rsidR="00603F0D" w:rsidRPr="0088193B" w:rsidRDefault="00603F0D" w:rsidP="00603F0D">
            <w:pPr>
              <w:pStyle w:val="TAC"/>
            </w:pPr>
            <w:r w:rsidRPr="0088193B">
              <w:t>59256</w:t>
            </w:r>
          </w:p>
        </w:tc>
      </w:tr>
      <w:tr w:rsidR="00F41E60" w:rsidRPr="0088193B" w14:paraId="0A98D691" w14:textId="77777777" w:rsidTr="00F41E60">
        <w:tc>
          <w:tcPr>
            <w:tcW w:w="720" w:type="dxa"/>
            <w:tcBorders>
              <w:right w:val="double" w:sz="4" w:space="0" w:color="auto"/>
            </w:tcBorders>
          </w:tcPr>
          <w:p w14:paraId="2774F4E5" w14:textId="77777777" w:rsidR="00603F0D" w:rsidRPr="0088193B" w:rsidRDefault="00603F0D" w:rsidP="00603F0D">
            <w:pPr>
              <w:pStyle w:val="TAC"/>
            </w:pPr>
            <w:r w:rsidRPr="0088193B">
              <w:t>23</w:t>
            </w:r>
          </w:p>
        </w:tc>
        <w:tc>
          <w:tcPr>
            <w:tcW w:w="720" w:type="dxa"/>
            <w:tcBorders>
              <w:left w:val="double" w:sz="4" w:space="0" w:color="auto"/>
            </w:tcBorders>
          </w:tcPr>
          <w:p w14:paraId="4CE3BC13" w14:textId="77777777" w:rsidR="00603F0D" w:rsidRPr="0088193B" w:rsidRDefault="00603F0D" w:rsidP="00603F0D">
            <w:pPr>
              <w:pStyle w:val="TAC"/>
            </w:pPr>
            <w:r w:rsidRPr="0088193B">
              <w:t>57336</w:t>
            </w:r>
          </w:p>
        </w:tc>
        <w:tc>
          <w:tcPr>
            <w:tcW w:w="720" w:type="dxa"/>
          </w:tcPr>
          <w:p w14:paraId="57B2F84C" w14:textId="77777777" w:rsidR="00603F0D" w:rsidRPr="0088193B" w:rsidRDefault="00603F0D" w:rsidP="00603F0D">
            <w:pPr>
              <w:pStyle w:val="TAC"/>
            </w:pPr>
            <w:r w:rsidRPr="0088193B">
              <w:t>59256</w:t>
            </w:r>
          </w:p>
        </w:tc>
        <w:tc>
          <w:tcPr>
            <w:tcW w:w="720" w:type="dxa"/>
          </w:tcPr>
          <w:p w14:paraId="07EC5BD2" w14:textId="77777777" w:rsidR="00603F0D" w:rsidRPr="0088193B" w:rsidRDefault="00603F0D" w:rsidP="00603F0D">
            <w:pPr>
              <w:pStyle w:val="TAC"/>
            </w:pPr>
            <w:r w:rsidRPr="0088193B">
              <w:t>59256</w:t>
            </w:r>
          </w:p>
        </w:tc>
        <w:tc>
          <w:tcPr>
            <w:tcW w:w="720" w:type="dxa"/>
          </w:tcPr>
          <w:p w14:paraId="118B4376" w14:textId="77777777" w:rsidR="00603F0D" w:rsidRPr="0088193B" w:rsidRDefault="00603F0D" w:rsidP="00603F0D">
            <w:pPr>
              <w:pStyle w:val="TAC"/>
            </w:pPr>
            <w:r w:rsidRPr="0088193B">
              <w:t>59256</w:t>
            </w:r>
          </w:p>
        </w:tc>
        <w:tc>
          <w:tcPr>
            <w:tcW w:w="720" w:type="dxa"/>
          </w:tcPr>
          <w:p w14:paraId="26A7B3E0" w14:textId="77777777" w:rsidR="00603F0D" w:rsidRPr="0088193B" w:rsidRDefault="00603F0D" w:rsidP="00603F0D">
            <w:pPr>
              <w:pStyle w:val="TAC"/>
            </w:pPr>
            <w:r w:rsidRPr="0088193B">
              <w:t>59256</w:t>
            </w:r>
          </w:p>
        </w:tc>
        <w:tc>
          <w:tcPr>
            <w:tcW w:w="720" w:type="dxa"/>
          </w:tcPr>
          <w:p w14:paraId="0AAC6016" w14:textId="77777777" w:rsidR="00603F0D" w:rsidRPr="0088193B" w:rsidRDefault="00603F0D" w:rsidP="00603F0D">
            <w:pPr>
              <w:pStyle w:val="TAC"/>
            </w:pPr>
            <w:r w:rsidRPr="0088193B">
              <w:t>61664</w:t>
            </w:r>
          </w:p>
        </w:tc>
        <w:tc>
          <w:tcPr>
            <w:tcW w:w="720" w:type="dxa"/>
          </w:tcPr>
          <w:p w14:paraId="11EED8F4" w14:textId="77777777" w:rsidR="00603F0D" w:rsidRPr="0088193B" w:rsidRDefault="00603F0D" w:rsidP="00603F0D">
            <w:pPr>
              <w:pStyle w:val="TAC"/>
            </w:pPr>
            <w:r w:rsidRPr="0088193B">
              <w:t>61664</w:t>
            </w:r>
          </w:p>
        </w:tc>
        <w:tc>
          <w:tcPr>
            <w:tcW w:w="720" w:type="dxa"/>
          </w:tcPr>
          <w:p w14:paraId="1305BB85" w14:textId="77777777" w:rsidR="00603F0D" w:rsidRPr="0088193B" w:rsidRDefault="00603F0D" w:rsidP="00603F0D">
            <w:pPr>
              <w:pStyle w:val="TAC"/>
            </w:pPr>
            <w:r w:rsidRPr="0088193B">
              <w:t>61664</w:t>
            </w:r>
          </w:p>
        </w:tc>
        <w:tc>
          <w:tcPr>
            <w:tcW w:w="720" w:type="dxa"/>
          </w:tcPr>
          <w:p w14:paraId="5DF79D9A" w14:textId="77777777" w:rsidR="00603F0D" w:rsidRPr="0088193B" w:rsidRDefault="00603F0D" w:rsidP="00603F0D">
            <w:pPr>
              <w:pStyle w:val="TAC"/>
            </w:pPr>
            <w:r w:rsidRPr="0088193B">
              <w:t>61664</w:t>
            </w:r>
          </w:p>
        </w:tc>
        <w:tc>
          <w:tcPr>
            <w:tcW w:w="720" w:type="dxa"/>
          </w:tcPr>
          <w:p w14:paraId="7F66174D" w14:textId="77777777" w:rsidR="00603F0D" w:rsidRPr="0088193B" w:rsidRDefault="00603F0D" w:rsidP="00603F0D">
            <w:pPr>
              <w:pStyle w:val="TAC"/>
            </w:pPr>
            <w:r w:rsidRPr="0088193B">
              <w:t>63776</w:t>
            </w:r>
          </w:p>
        </w:tc>
      </w:tr>
      <w:tr w:rsidR="00F41E60" w:rsidRPr="0088193B" w14:paraId="70E784CF" w14:textId="77777777" w:rsidTr="00F41E60">
        <w:tc>
          <w:tcPr>
            <w:tcW w:w="720" w:type="dxa"/>
            <w:tcBorders>
              <w:right w:val="double" w:sz="4" w:space="0" w:color="auto"/>
            </w:tcBorders>
          </w:tcPr>
          <w:p w14:paraId="246C3A3D" w14:textId="77777777" w:rsidR="00603F0D" w:rsidRPr="0088193B" w:rsidRDefault="00603F0D" w:rsidP="00603F0D">
            <w:pPr>
              <w:pStyle w:val="TAC"/>
            </w:pPr>
            <w:r w:rsidRPr="0088193B">
              <w:t>24</w:t>
            </w:r>
          </w:p>
        </w:tc>
        <w:tc>
          <w:tcPr>
            <w:tcW w:w="720" w:type="dxa"/>
            <w:tcBorders>
              <w:left w:val="double" w:sz="4" w:space="0" w:color="auto"/>
            </w:tcBorders>
          </w:tcPr>
          <w:p w14:paraId="67030D86" w14:textId="77777777" w:rsidR="00603F0D" w:rsidRPr="0088193B" w:rsidRDefault="00603F0D" w:rsidP="00603F0D">
            <w:pPr>
              <w:pStyle w:val="TAC"/>
            </w:pPr>
            <w:r w:rsidRPr="0088193B">
              <w:t>61664</w:t>
            </w:r>
          </w:p>
        </w:tc>
        <w:tc>
          <w:tcPr>
            <w:tcW w:w="720" w:type="dxa"/>
          </w:tcPr>
          <w:p w14:paraId="7B2AC5F0" w14:textId="77777777" w:rsidR="00603F0D" w:rsidRPr="0088193B" w:rsidRDefault="00603F0D" w:rsidP="00603F0D">
            <w:pPr>
              <w:pStyle w:val="TAC"/>
            </w:pPr>
            <w:r w:rsidRPr="0088193B">
              <w:t>61664</w:t>
            </w:r>
          </w:p>
        </w:tc>
        <w:tc>
          <w:tcPr>
            <w:tcW w:w="720" w:type="dxa"/>
          </w:tcPr>
          <w:p w14:paraId="32F8767C" w14:textId="77777777" w:rsidR="00603F0D" w:rsidRPr="0088193B" w:rsidRDefault="00603F0D" w:rsidP="00603F0D">
            <w:pPr>
              <w:pStyle w:val="TAC"/>
            </w:pPr>
            <w:r w:rsidRPr="0088193B">
              <w:t>63776</w:t>
            </w:r>
          </w:p>
        </w:tc>
        <w:tc>
          <w:tcPr>
            <w:tcW w:w="720" w:type="dxa"/>
          </w:tcPr>
          <w:p w14:paraId="00E634EA" w14:textId="77777777" w:rsidR="00603F0D" w:rsidRPr="0088193B" w:rsidRDefault="00603F0D" w:rsidP="00603F0D">
            <w:pPr>
              <w:pStyle w:val="TAC"/>
            </w:pPr>
            <w:r w:rsidRPr="0088193B">
              <w:t>63776</w:t>
            </w:r>
          </w:p>
        </w:tc>
        <w:tc>
          <w:tcPr>
            <w:tcW w:w="720" w:type="dxa"/>
          </w:tcPr>
          <w:p w14:paraId="1A889B86" w14:textId="77777777" w:rsidR="00603F0D" w:rsidRPr="0088193B" w:rsidRDefault="00603F0D" w:rsidP="00603F0D">
            <w:pPr>
              <w:pStyle w:val="TAC"/>
            </w:pPr>
            <w:r w:rsidRPr="0088193B">
              <w:t>63776</w:t>
            </w:r>
          </w:p>
        </w:tc>
        <w:tc>
          <w:tcPr>
            <w:tcW w:w="720" w:type="dxa"/>
          </w:tcPr>
          <w:p w14:paraId="05C32519" w14:textId="77777777" w:rsidR="00603F0D" w:rsidRPr="0088193B" w:rsidRDefault="00603F0D" w:rsidP="00603F0D">
            <w:pPr>
              <w:pStyle w:val="TAC"/>
            </w:pPr>
            <w:r w:rsidRPr="0088193B">
              <w:t>63776</w:t>
            </w:r>
          </w:p>
        </w:tc>
        <w:tc>
          <w:tcPr>
            <w:tcW w:w="720" w:type="dxa"/>
          </w:tcPr>
          <w:p w14:paraId="2A72DEA7" w14:textId="77777777" w:rsidR="00603F0D" w:rsidRPr="0088193B" w:rsidRDefault="00603F0D" w:rsidP="00603F0D">
            <w:pPr>
              <w:pStyle w:val="TAC"/>
            </w:pPr>
            <w:r w:rsidRPr="0088193B">
              <w:t>66592</w:t>
            </w:r>
          </w:p>
        </w:tc>
        <w:tc>
          <w:tcPr>
            <w:tcW w:w="720" w:type="dxa"/>
          </w:tcPr>
          <w:p w14:paraId="13D46F18" w14:textId="77777777" w:rsidR="00603F0D" w:rsidRPr="0088193B" w:rsidRDefault="00603F0D" w:rsidP="00603F0D">
            <w:pPr>
              <w:pStyle w:val="TAC"/>
            </w:pPr>
            <w:r w:rsidRPr="0088193B">
              <w:t>66592</w:t>
            </w:r>
          </w:p>
        </w:tc>
        <w:tc>
          <w:tcPr>
            <w:tcW w:w="720" w:type="dxa"/>
          </w:tcPr>
          <w:p w14:paraId="57B6B350" w14:textId="77777777" w:rsidR="00603F0D" w:rsidRPr="0088193B" w:rsidRDefault="00603F0D" w:rsidP="00603F0D">
            <w:pPr>
              <w:pStyle w:val="TAC"/>
            </w:pPr>
            <w:r w:rsidRPr="0088193B">
              <w:t>66592</w:t>
            </w:r>
          </w:p>
        </w:tc>
        <w:tc>
          <w:tcPr>
            <w:tcW w:w="720" w:type="dxa"/>
          </w:tcPr>
          <w:p w14:paraId="1709E01D" w14:textId="77777777" w:rsidR="00603F0D" w:rsidRPr="0088193B" w:rsidRDefault="00603F0D" w:rsidP="00603F0D">
            <w:pPr>
              <w:pStyle w:val="TAC"/>
            </w:pPr>
            <w:r w:rsidRPr="0088193B">
              <w:t>66592</w:t>
            </w:r>
          </w:p>
        </w:tc>
      </w:tr>
      <w:tr w:rsidR="00F41E60" w:rsidRPr="0088193B" w14:paraId="377E1D20" w14:textId="77777777" w:rsidTr="00F41E60">
        <w:tc>
          <w:tcPr>
            <w:tcW w:w="720" w:type="dxa"/>
            <w:tcBorders>
              <w:right w:val="double" w:sz="4" w:space="0" w:color="auto"/>
            </w:tcBorders>
          </w:tcPr>
          <w:p w14:paraId="7CDEF5F4" w14:textId="77777777" w:rsidR="00603F0D" w:rsidRPr="0088193B" w:rsidRDefault="00603F0D" w:rsidP="00603F0D">
            <w:pPr>
              <w:pStyle w:val="TAC"/>
            </w:pPr>
            <w:r w:rsidRPr="0088193B">
              <w:t>25</w:t>
            </w:r>
          </w:p>
        </w:tc>
        <w:tc>
          <w:tcPr>
            <w:tcW w:w="720" w:type="dxa"/>
            <w:tcBorders>
              <w:left w:val="double" w:sz="4" w:space="0" w:color="auto"/>
            </w:tcBorders>
          </w:tcPr>
          <w:p w14:paraId="108E7C1E" w14:textId="77777777" w:rsidR="00603F0D" w:rsidRPr="0088193B" w:rsidRDefault="00603F0D" w:rsidP="00603F0D">
            <w:pPr>
              <w:pStyle w:val="TAC"/>
            </w:pPr>
            <w:r w:rsidRPr="0088193B">
              <w:t>63776</w:t>
            </w:r>
          </w:p>
        </w:tc>
        <w:tc>
          <w:tcPr>
            <w:tcW w:w="720" w:type="dxa"/>
          </w:tcPr>
          <w:p w14:paraId="453C42B8" w14:textId="77777777" w:rsidR="00603F0D" w:rsidRPr="0088193B" w:rsidRDefault="00603F0D" w:rsidP="00603F0D">
            <w:pPr>
              <w:pStyle w:val="TAC"/>
            </w:pPr>
            <w:r w:rsidRPr="0088193B">
              <w:t>63776</w:t>
            </w:r>
          </w:p>
        </w:tc>
        <w:tc>
          <w:tcPr>
            <w:tcW w:w="720" w:type="dxa"/>
          </w:tcPr>
          <w:p w14:paraId="33D8730C" w14:textId="77777777" w:rsidR="00603F0D" w:rsidRPr="0088193B" w:rsidRDefault="00603F0D" w:rsidP="00603F0D">
            <w:pPr>
              <w:pStyle w:val="TAC"/>
            </w:pPr>
            <w:r w:rsidRPr="0088193B">
              <w:t>66592</w:t>
            </w:r>
          </w:p>
        </w:tc>
        <w:tc>
          <w:tcPr>
            <w:tcW w:w="720" w:type="dxa"/>
          </w:tcPr>
          <w:p w14:paraId="11C263E9" w14:textId="77777777" w:rsidR="00603F0D" w:rsidRPr="0088193B" w:rsidRDefault="00603F0D" w:rsidP="00603F0D">
            <w:pPr>
              <w:pStyle w:val="TAC"/>
            </w:pPr>
            <w:r w:rsidRPr="0088193B">
              <w:t>66592</w:t>
            </w:r>
          </w:p>
        </w:tc>
        <w:tc>
          <w:tcPr>
            <w:tcW w:w="720" w:type="dxa"/>
          </w:tcPr>
          <w:p w14:paraId="697F9F3C" w14:textId="77777777" w:rsidR="00603F0D" w:rsidRPr="0088193B" w:rsidRDefault="00603F0D" w:rsidP="00603F0D">
            <w:pPr>
              <w:pStyle w:val="TAC"/>
            </w:pPr>
            <w:r w:rsidRPr="0088193B">
              <w:t>66592</w:t>
            </w:r>
          </w:p>
        </w:tc>
        <w:tc>
          <w:tcPr>
            <w:tcW w:w="720" w:type="dxa"/>
          </w:tcPr>
          <w:p w14:paraId="600CA679" w14:textId="77777777" w:rsidR="00603F0D" w:rsidRPr="0088193B" w:rsidRDefault="00603F0D" w:rsidP="00603F0D">
            <w:pPr>
              <w:pStyle w:val="TAC"/>
            </w:pPr>
            <w:r w:rsidRPr="0088193B">
              <w:t>66592</w:t>
            </w:r>
          </w:p>
        </w:tc>
        <w:tc>
          <w:tcPr>
            <w:tcW w:w="720" w:type="dxa"/>
          </w:tcPr>
          <w:p w14:paraId="605B5C74" w14:textId="77777777" w:rsidR="00603F0D" w:rsidRPr="0088193B" w:rsidRDefault="00603F0D" w:rsidP="00603F0D">
            <w:pPr>
              <w:pStyle w:val="TAC"/>
            </w:pPr>
            <w:r w:rsidRPr="0088193B">
              <w:t>68808</w:t>
            </w:r>
          </w:p>
        </w:tc>
        <w:tc>
          <w:tcPr>
            <w:tcW w:w="720" w:type="dxa"/>
          </w:tcPr>
          <w:p w14:paraId="2BF6A895" w14:textId="77777777" w:rsidR="00603F0D" w:rsidRPr="0088193B" w:rsidRDefault="00603F0D" w:rsidP="00603F0D">
            <w:pPr>
              <w:pStyle w:val="TAC"/>
            </w:pPr>
            <w:r w:rsidRPr="0088193B">
              <w:t>68808</w:t>
            </w:r>
          </w:p>
        </w:tc>
        <w:tc>
          <w:tcPr>
            <w:tcW w:w="720" w:type="dxa"/>
          </w:tcPr>
          <w:p w14:paraId="30AE18D2" w14:textId="77777777" w:rsidR="00603F0D" w:rsidRPr="0088193B" w:rsidRDefault="00603F0D" w:rsidP="00603F0D">
            <w:pPr>
              <w:pStyle w:val="TAC"/>
            </w:pPr>
            <w:r w:rsidRPr="0088193B">
              <w:t>68808</w:t>
            </w:r>
          </w:p>
        </w:tc>
        <w:tc>
          <w:tcPr>
            <w:tcW w:w="720" w:type="dxa"/>
          </w:tcPr>
          <w:p w14:paraId="21FB0F13" w14:textId="77777777" w:rsidR="00603F0D" w:rsidRPr="0088193B" w:rsidRDefault="00603F0D" w:rsidP="00603F0D">
            <w:pPr>
              <w:pStyle w:val="TAC"/>
            </w:pPr>
            <w:r w:rsidRPr="0088193B">
              <w:t>71112</w:t>
            </w:r>
          </w:p>
        </w:tc>
      </w:tr>
      <w:tr w:rsidR="00F41E60" w:rsidRPr="0088193B" w14:paraId="76B86723" w14:textId="77777777" w:rsidTr="00F41E60">
        <w:tc>
          <w:tcPr>
            <w:tcW w:w="720" w:type="dxa"/>
            <w:tcBorders>
              <w:right w:val="double" w:sz="4" w:space="0" w:color="auto"/>
            </w:tcBorders>
          </w:tcPr>
          <w:p w14:paraId="7C302A90" w14:textId="77777777" w:rsidR="00603F0D" w:rsidRPr="0088193B" w:rsidRDefault="00603F0D" w:rsidP="00603F0D">
            <w:pPr>
              <w:pStyle w:val="TAC"/>
            </w:pPr>
            <w:r w:rsidRPr="0088193B">
              <w:t>26</w:t>
            </w:r>
          </w:p>
        </w:tc>
        <w:tc>
          <w:tcPr>
            <w:tcW w:w="720" w:type="dxa"/>
            <w:tcBorders>
              <w:left w:val="double" w:sz="4" w:space="0" w:color="auto"/>
            </w:tcBorders>
          </w:tcPr>
          <w:p w14:paraId="5EDDE3A0" w14:textId="77777777" w:rsidR="00603F0D" w:rsidRPr="0088193B" w:rsidRDefault="00603F0D" w:rsidP="00603F0D">
            <w:pPr>
              <w:pStyle w:val="TAC"/>
            </w:pPr>
            <w:r w:rsidRPr="0088193B">
              <w:t>75376</w:t>
            </w:r>
          </w:p>
        </w:tc>
        <w:tc>
          <w:tcPr>
            <w:tcW w:w="720" w:type="dxa"/>
          </w:tcPr>
          <w:p w14:paraId="01726126" w14:textId="77777777" w:rsidR="00603F0D" w:rsidRPr="0088193B" w:rsidRDefault="00603F0D" w:rsidP="00603F0D">
            <w:pPr>
              <w:pStyle w:val="TAC"/>
            </w:pPr>
            <w:r w:rsidRPr="0088193B">
              <w:t>75376</w:t>
            </w:r>
          </w:p>
        </w:tc>
        <w:tc>
          <w:tcPr>
            <w:tcW w:w="720" w:type="dxa"/>
          </w:tcPr>
          <w:p w14:paraId="1C059120" w14:textId="77777777" w:rsidR="00603F0D" w:rsidRPr="0088193B" w:rsidRDefault="00603F0D" w:rsidP="00603F0D">
            <w:pPr>
              <w:pStyle w:val="TAC"/>
            </w:pPr>
            <w:r w:rsidRPr="0088193B">
              <w:t>75376</w:t>
            </w:r>
          </w:p>
        </w:tc>
        <w:tc>
          <w:tcPr>
            <w:tcW w:w="720" w:type="dxa"/>
          </w:tcPr>
          <w:p w14:paraId="1C9D3373" w14:textId="77777777" w:rsidR="00603F0D" w:rsidRPr="0088193B" w:rsidRDefault="00603F0D" w:rsidP="00603F0D">
            <w:pPr>
              <w:pStyle w:val="TAC"/>
            </w:pPr>
            <w:r w:rsidRPr="0088193B">
              <w:t>75376</w:t>
            </w:r>
          </w:p>
        </w:tc>
        <w:tc>
          <w:tcPr>
            <w:tcW w:w="720" w:type="dxa"/>
          </w:tcPr>
          <w:p w14:paraId="55CB71F2" w14:textId="77777777" w:rsidR="00603F0D" w:rsidRPr="0088193B" w:rsidRDefault="00603F0D" w:rsidP="00603F0D">
            <w:pPr>
              <w:pStyle w:val="TAC"/>
            </w:pPr>
            <w:r w:rsidRPr="0088193B">
              <w:t>75376</w:t>
            </w:r>
          </w:p>
        </w:tc>
        <w:tc>
          <w:tcPr>
            <w:tcW w:w="720" w:type="dxa"/>
          </w:tcPr>
          <w:p w14:paraId="78DF24B8" w14:textId="77777777" w:rsidR="00603F0D" w:rsidRPr="0088193B" w:rsidRDefault="00603F0D" w:rsidP="00603F0D">
            <w:pPr>
              <w:pStyle w:val="TAC"/>
            </w:pPr>
            <w:r w:rsidRPr="0088193B">
              <w:t>75376</w:t>
            </w:r>
          </w:p>
        </w:tc>
        <w:tc>
          <w:tcPr>
            <w:tcW w:w="720" w:type="dxa"/>
          </w:tcPr>
          <w:p w14:paraId="23909A3C" w14:textId="77777777" w:rsidR="00603F0D" w:rsidRPr="0088193B" w:rsidRDefault="00603F0D" w:rsidP="00603F0D">
            <w:pPr>
              <w:pStyle w:val="TAC"/>
            </w:pPr>
            <w:r w:rsidRPr="0088193B">
              <w:t>75376</w:t>
            </w:r>
          </w:p>
        </w:tc>
        <w:tc>
          <w:tcPr>
            <w:tcW w:w="720" w:type="dxa"/>
          </w:tcPr>
          <w:p w14:paraId="7D79BF24" w14:textId="77777777" w:rsidR="00603F0D" w:rsidRPr="0088193B" w:rsidRDefault="00603F0D" w:rsidP="00603F0D">
            <w:pPr>
              <w:pStyle w:val="TAC"/>
            </w:pPr>
            <w:r w:rsidRPr="0088193B">
              <w:t>75376</w:t>
            </w:r>
          </w:p>
        </w:tc>
        <w:tc>
          <w:tcPr>
            <w:tcW w:w="720" w:type="dxa"/>
          </w:tcPr>
          <w:p w14:paraId="42A6D5FE" w14:textId="77777777" w:rsidR="00603F0D" w:rsidRPr="0088193B" w:rsidRDefault="00603F0D" w:rsidP="00603F0D">
            <w:pPr>
              <w:pStyle w:val="TAC"/>
            </w:pPr>
            <w:r w:rsidRPr="0088193B">
              <w:t>75376</w:t>
            </w:r>
          </w:p>
        </w:tc>
        <w:tc>
          <w:tcPr>
            <w:tcW w:w="720" w:type="dxa"/>
          </w:tcPr>
          <w:p w14:paraId="156C4C50" w14:textId="77777777" w:rsidR="00603F0D" w:rsidRPr="0088193B" w:rsidRDefault="00603F0D" w:rsidP="00603F0D">
            <w:pPr>
              <w:pStyle w:val="TAC"/>
            </w:pPr>
            <w:r w:rsidRPr="0088193B">
              <w:t>75376</w:t>
            </w:r>
          </w:p>
        </w:tc>
      </w:tr>
    </w:tbl>
    <w:p w14:paraId="1B598DE6" w14:textId="77777777" w:rsidR="00BC5130" w:rsidRPr="0088193B" w:rsidRDefault="00BC5130" w:rsidP="00D50458"/>
    <w:p w14:paraId="55A55E7C" w14:textId="77777777" w:rsidR="00BC5130" w:rsidRPr="0088193B" w:rsidRDefault="00BC5130" w:rsidP="00BC5130">
      <w:r w:rsidRPr="0088193B">
        <w:t>[TS 36.306 clause 4.1]</w:t>
      </w:r>
    </w:p>
    <w:p w14:paraId="4426A226" w14:textId="77777777" w:rsidR="00BC5130" w:rsidRPr="0088193B" w:rsidRDefault="00BC5130" w:rsidP="00BC5130">
      <w:r w:rsidRPr="0088193B">
        <w:t xml:space="preserve">The </w:t>
      </w:r>
      <w:r w:rsidR="00B765C9" w:rsidRPr="0088193B">
        <w:t xml:space="preserve">field </w:t>
      </w:r>
      <w:r w:rsidR="00B765C9"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w:t>
      </w:r>
      <w:r w:rsidR="00EC441F" w:rsidRPr="0088193B">
        <w:t>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19276340" w14:textId="77777777" w:rsidR="00BC5130" w:rsidRPr="0088193B" w:rsidRDefault="00BC5130" w:rsidP="00BC5130">
      <w:pPr>
        <w:pStyle w:val="TH"/>
      </w:pPr>
      <w:r w:rsidRPr="0088193B">
        <w:t xml:space="preserve">Table 4.1-1: Downlink physical layer parameter values set by </w:t>
      </w:r>
      <w:r w:rsidR="00B765C9" w:rsidRPr="0088193B">
        <w:t xml:space="preserve">the field </w:t>
      </w:r>
      <w:r w:rsidR="00B765C9"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0B63006B" w14:textId="77777777" w:rsidTr="00F41E60">
        <w:tc>
          <w:tcPr>
            <w:tcW w:w="1668" w:type="dxa"/>
          </w:tcPr>
          <w:p w14:paraId="171740C1" w14:textId="77777777" w:rsidR="00603F0D" w:rsidRPr="0088193B" w:rsidRDefault="00603F0D" w:rsidP="00603F0D">
            <w:pPr>
              <w:pStyle w:val="TAH"/>
            </w:pPr>
            <w:r w:rsidRPr="0088193B">
              <w:t>UE Category</w:t>
            </w:r>
          </w:p>
        </w:tc>
        <w:tc>
          <w:tcPr>
            <w:tcW w:w="2126" w:type="dxa"/>
          </w:tcPr>
          <w:p w14:paraId="721BEFEC" w14:textId="77777777" w:rsidR="00603F0D" w:rsidRPr="0088193B" w:rsidRDefault="00603F0D" w:rsidP="00603F0D">
            <w:pPr>
              <w:pStyle w:val="TAH"/>
            </w:pPr>
            <w:r w:rsidRPr="0088193B">
              <w:t>Maximum number of DL-SCH transport block bits received within a TTI</w:t>
            </w:r>
          </w:p>
        </w:tc>
        <w:tc>
          <w:tcPr>
            <w:tcW w:w="1843" w:type="dxa"/>
          </w:tcPr>
          <w:p w14:paraId="34D01956" w14:textId="77777777" w:rsidR="00603F0D" w:rsidRPr="0088193B" w:rsidRDefault="00603F0D" w:rsidP="00603F0D">
            <w:pPr>
              <w:pStyle w:val="TAH"/>
            </w:pPr>
            <w:r w:rsidRPr="0088193B">
              <w:t>Maximum number of bits of a DL-SCH transport block received within a TTI</w:t>
            </w:r>
          </w:p>
        </w:tc>
        <w:tc>
          <w:tcPr>
            <w:tcW w:w="1701" w:type="dxa"/>
          </w:tcPr>
          <w:p w14:paraId="2E68C199" w14:textId="77777777" w:rsidR="00603F0D" w:rsidRPr="0088193B" w:rsidRDefault="00603F0D" w:rsidP="00603F0D">
            <w:pPr>
              <w:pStyle w:val="TAH"/>
            </w:pPr>
            <w:r w:rsidRPr="0088193B">
              <w:t>Total number of soft channel bits</w:t>
            </w:r>
          </w:p>
        </w:tc>
        <w:tc>
          <w:tcPr>
            <w:tcW w:w="1842" w:type="dxa"/>
          </w:tcPr>
          <w:p w14:paraId="03D7DDC2" w14:textId="77777777" w:rsidR="00603F0D" w:rsidRPr="0088193B" w:rsidRDefault="00603F0D" w:rsidP="00603F0D">
            <w:pPr>
              <w:pStyle w:val="TAH"/>
            </w:pPr>
            <w:r w:rsidRPr="0088193B">
              <w:t>Maximum number of supported layers for spatial multiplexing in DL</w:t>
            </w:r>
          </w:p>
        </w:tc>
      </w:tr>
      <w:tr w:rsidR="00F41E60" w:rsidRPr="0088193B" w14:paraId="36FC7063" w14:textId="77777777" w:rsidTr="00F41E60">
        <w:tc>
          <w:tcPr>
            <w:tcW w:w="1668" w:type="dxa"/>
          </w:tcPr>
          <w:p w14:paraId="7013D166" w14:textId="77777777" w:rsidR="00603F0D" w:rsidRPr="0088193B" w:rsidRDefault="00603F0D" w:rsidP="00603F0D">
            <w:pPr>
              <w:pStyle w:val="TAL"/>
            </w:pPr>
            <w:r w:rsidRPr="0088193B">
              <w:t>Category 1</w:t>
            </w:r>
          </w:p>
        </w:tc>
        <w:tc>
          <w:tcPr>
            <w:tcW w:w="2126" w:type="dxa"/>
          </w:tcPr>
          <w:p w14:paraId="43552FAA" w14:textId="77777777" w:rsidR="00603F0D" w:rsidRPr="0088193B" w:rsidRDefault="00603F0D" w:rsidP="00603F0D">
            <w:pPr>
              <w:pStyle w:val="TAL"/>
            </w:pPr>
            <w:r w:rsidRPr="0088193B">
              <w:t>10296</w:t>
            </w:r>
          </w:p>
        </w:tc>
        <w:tc>
          <w:tcPr>
            <w:tcW w:w="1843" w:type="dxa"/>
          </w:tcPr>
          <w:p w14:paraId="36125F1B" w14:textId="77777777" w:rsidR="00603F0D" w:rsidRPr="0088193B" w:rsidRDefault="00603F0D" w:rsidP="00603F0D">
            <w:pPr>
              <w:pStyle w:val="TAL"/>
            </w:pPr>
            <w:r w:rsidRPr="0088193B">
              <w:t>10296</w:t>
            </w:r>
          </w:p>
        </w:tc>
        <w:tc>
          <w:tcPr>
            <w:tcW w:w="1701" w:type="dxa"/>
          </w:tcPr>
          <w:p w14:paraId="79D75A2F" w14:textId="77777777" w:rsidR="00603F0D" w:rsidRPr="0088193B" w:rsidRDefault="00603F0D" w:rsidP="00603F0D">
            <w:pPr>
              <w:pStyle w:val="TAL"/>
            </w:pPr>
            <w:r w:rsidRPr="0088193B">
              <w:t>250368</w:t>
            </w:r>
          </w:p>
        </w:tc>
        <w:tc>
          <w:tcPr>
            <w:tcW w:w="1842" w:type="dxa"/>
          </w:tcPr>
          <w:p w14:paraId="55ABB2EF" w14:textId="77777777" w:rsidR="00603F0D" w:rsidRPr="0088193B" w:rsidRDefault="00603F0D" w:rsidP="00603F0D">
            <w:pPr>
              <w:pStyle w:val="TAL"/>
            </w:pPr>
            <w:r w:rsidRPr="0088193B">
              <w:t>1</w:t>
            </w:r>
          </w:p>
        </w:tc>
      </w:tr>
      <w:tr w:rsidR="00F41E60" w:rsidRPr="0088193B" w14:paraId="679125FF" w14:textId="77777777" w:rsidTr="00F41E60">
        <w:tc>
          <w:tcPr>
            <w:tcW w:w="1668" w:type="dxa"/>
          </w:tcPr>
          <w:p w14:paraId="0D705F95" w14:textId="77777777" w:rsidR="00603F0D" w:rsidRPr="0088193B" w:rsidRDefault="00603F0D" w:rsidP="00603F0D">
            <w:pPr>
              <w:pStyle w:val="TAL"/>
            </w:pPr>
            <w:r w:rsidRPr="0088193B">
              <w:t>Category 2</w:t>
            </w:r>
          </w:p>
        </w:tc>
        <w:tc>
          <w:tcPr>
            <w:tcW w:w="2126" w:type="dxa"/>
          </w:tcPr>
          <w:p w14:paraId="2B0F93E6" w14:textId="77777777" w:rsidR="00603F0D" w:rsidRPr="0088193B" w:rsidRDefault="00603F0D" w:rsidP="00603F0D">
            <w:pPr>
              <w:pStyle w:val="TAL"/>
            </w:pPr>
            <w:r w:rsidRPr="0088193B">
              <w:t>51024</w:t>
            </w:r>
          </w:p>
        </w:tc>
        <w:tc>
          <w:tcPr>
            <w:tcW w:w="1843" w:type="dxa"/>
          </w:tcPr>
          <w:p w14:paraId="0FA99DF3" w14:textId="77777777" w:rsidR="00603F0D" w:rsidRPr="0088193B" w:rsidRDefault="00603F0D" w:rsidP="00603F0D">
            <w:pPr>
              <w:pStyle w:val="TAL"/>
            </w:pPr>
            <w:r w:rsidRPr="0088193B">
              <w:t>51024</w:t>
            </w:r>
          </w:p>
        </w:tc>
        <w:tc>
          <w:tcPr>
            <w:tcW w:w="1701" w:type="dxa"/>
          </w:tcPr>
          <w:p w14:paraId="791D1A03" w14:textId="77777777" w:rsidR="00603F0D" w:rsidRPr="0088193B" w:rsidRDefault="00603F0D" w:rsidP="00603F0D">
            <w:pPr>
              <w:pStyle w:val="TAL"/>
            </w:pPr>
            <w:r w:rsidRPr="0088193B">
              <w:t>1237248</w:t>
            </w:r>
          </w:p>
        </w:tc>
        <w:tc>
          <w:tcPr>
            <w:tcW w:w="1842" w:type="dxa"/>
          </w:tcPr>
          <w:p w14:paraId="6C7BE1C5" w14:textId="77777777" w:rsidR="00603F0D" w:rsidRPr="0088193B" w:rsidRDefault="00603F0D" w:rsidP="00603F0D">
            <w:pPr>
              <w:pStyle w:val="TAL"/>
            </w:pPr>
            <w:r w:rsidRPr="0088193B">
              <w:t>2</w:t>
            </w:r>
          </w:p>
        </w:tc>
      </w:tr>
      <w:tr w:rsidR="00F41E60" w:rsidRPr="0088193B" w14:paraId="24E1A515" w14:textId="77777777" w:rsidTr="00F41E60">
        <w:tc>
          <w:tcPr>
            <w:tcW w:w="1668" w:type="dxa"/>
          </w:tcPr>
          <w:p w14:paraId="466B82F9" w14:textId="77777777" w:rsidR="00603F0D" w:rsidRPr="0088193B" w:rsidRDefault="00603F0D" w:rsidP="00603F0D">
            <w:pPr>
              <w:pStyle w:val="TAL"/>
            </w:pPr>
            <w:r w:rsidRPr="0088193B">
              <w:t>Category 3</w:t>
            </w:r>
          </w:p>
        </w:tc>
        <w:tc>
          <w:tcPr>
            <w:tcW w:w="2126" w:type="dxa"/>
          </w:tcPr>
          <w:p w14:paraId="258C7468" w14:textId="77777777" w:rsidR="00603F0D" w:rsidRPr="0088193B" w:rsidRDefault="00603F0D" w:rsidP="00603F0D">
            <w:pPr>
              <w:pStyle w:val="TAL"/>
            </w:pPr>
            <w:r w:rsidRPr="0088193B">
              <w:t>102048</w:t>
            </w:r>
          </w:p>
        </w:tc>
        <w:tc>
          <w:tcPr>
            <w:tcW w:w="1843" w:type="dxa"/>
          </w:tcPr>
          <w:p w14:paraId="185A8D7B" w14:textId="77777777" w:rsidR="00603F0D" w:rsidRPr="0088193B" w:rsidRDefault="00603F0D" w:rsidP="00603F0D">
            <w:pPr>
              <w:pStyle w:val="TAL"/>
            </w:pPr>
            <w:r w:rsidRPr="0088193B">
              <w:t>75376</w:t>
            </w:r>
          </w:p>
        </w:tc>
        <w:tc>
          <w:tcPr>
            <w:tcW w:w="1701" w:type="dxa"/>
          </w:tcPr>
          <w:p w14:paraId="64F25709" w14:textId="77777777" w:rsidR="00603F0D" w:rsidRPr="0088193B" w:rsidRDefault="00603F0D" w:rsidP="00603F0D">
            <w:pPr>
              <w:pStyle w:val="TAL"/>
            </w:pPr>
            <w:r w:rsidRPr="0088193B">
              <w:t>1237248</w:t>
            </w:r>
          </w:p>
        </w:tc>
        <w:tc>
          <w:tcPr>
            <w:tcW w:w="1842" w:type="dxa"/>
          </w:tcPr>
          <w:p w14:paraId="4001ECAE" w14:textId="77777777" w:rsidR="00603F0D" w:rsidRPr="0088193B" w:rsidRDefault="00603F0D" w:rsidP="00603F0D">
            <w:pPr>
              <w:pStyle w:val="TAL"/>
            </w:pPr>
            <w:r w:rsidRPr="0088193B">
              <w:t>2</w:t>
            </w:r>
          </w:p>
        </w:tc>
      </w:tr>
      <w:tr w:rsidR="00F41E60" w:rsidRPr="0088193B" w14:paraId="41F2BC38" w14:textId="77777777" w:rsidTr="00F41E60">
        <w:tc>
          <w:tcPr>
            <w:tcW w:w="1668" w:type="dxa"/>
          </w:tcPr>
          <w:p w14:paraId="7F86D03F" w14:textId="77777777" w:rsidR="00603F0D" w:rsidRPr="0088193B" w:rsidRDefault="00603F0D" w:rsidP="00603F0D">
            <w:pPr>
              <w:pStyle w:val="TAL"/>
            </w:pPr>
            <w:r w:rsidRPr="0088193B">
              <w:t>Category 4</w:t>
            </w:r>
          </w:p>
        </w:tc>
        <w:tc>
          <w:tcPr>
            <w:tcW w:w="2126" w:type="dxa"/>
          </w:tcPr>
          <w:p w14:paraId="71EFF4DF" w14:textId="77777777" w:rsidR="00603F0D" w:rsidRPr="0088193B" w:rsidRDefault="00603F0D" w:rsidP="00603F0D">
            <w:pPr>
              <w:pStyle w:val="TAL"/>
            </w:pPr>
            <w:r w:rsidRPr="0088193B">
              <w:t>150752</w:t>
            </w:r>
          </w:p>
        </w:tc>
        <w:tc>
          <w:tcPr>
            <w:tcW w:w="1843" w:type="dxa"/>
          </w:tcPr>
          <w:p w14:paraId="1D92161C" w14:textId="77777777" w:rsidR="00603F0D" w:rsidRPr="0088193B" w:rsidRDefault="00603F0D" w:rsidP="00603F0D">
            <w:pPr>
              <w:pStyle w:val="TAL"/>
            </w:pPr>
            <w:r w:rsidRPr="0088193B">
              <w:t>75376</w:t>
            </w:r>
          </w:p>
        </w:tc>
        <w:tc>
          <w:tcPr>
            <w:tcW w:w="1701" w:type="dxa"/>
          </w:tcPr>
          <w:p w14:paraId="0866F6D5" w14:textId="77777777" w:rsidR="00603F0D" w:rsidRPr="0088193B" w:rsidRDefault="00603F0D" w:rsidP="00603F0D">
            <w:pPr>
              <w:pStyle w:val="TAL"/>
            </w:pPr>
            <w:r w:rsidRPr="0088193B">
              <w:t>1827072</w:t>
            </w:r>
          </w:p>
        </w:tc>
        <w:tc>
          <w:tcPr>
            <w:tcW w:w="1842" w:type="dxa"/>
          </w:tcPr>
          <w:p w14:paraId="711807DE" w14:textId="77777777" w:rsidR="00603F0D" w:rsidRPr="0088193B" w:rsidRDefault="00603F0D" w:rsidP="00603F0D">
            <w:pPr>
              <w:pStyle w:val="TAL"/>
            </w:pPr>
            <w:r w:rsidRPr="0088193B">
              <w:t>2</w:t>
            </w:r>
          </w:p>
        </w:tc>
      </w:tr>
      <w:tr w:rsidR="00F41E60" w:rsidRPr="0088193B" w14:paraId="6AD60EF9" w14:textId="77777777" w:rsidTr="00F41E60">
        <w:tc>
          <w:tcPr>
            <w:tcW w:w="1668" w:type="dxa"/>
          </w:tcPr>
          <w:p w14:paraId="182B91D4" w14:textId="77777777" w:rsidR="00603F0D" w:rsidRPr="0088193B" w:rsidRDefault="00603F0D" w:rsidP="00603F0D">
            <w:pPr>
              <w:pStyle w:val="TAL"/>
            </w:pPr>
            <w:r w:rsidRPr="0088193B">
              <w:t>Category 5</w:t>
            </w:r>
          </w:p>
        </w:tc>
        <w:tc>
          <w:tcPr>
            <w:tcW w:w="2126" w:type="dxa"/>
          </w:tcPr>
          <w:p w14:paraId="5A86318E" w14:textId="77777777" w:rsidR="00603F0D" w:rsidRPr="0088193B" w:rsidRDefault="00B765C9" w:rsidP="00603F0D">
            <w:pPr>
              <w:pStyle w:val="TAL"/>
            </w:pPr>
            <w:r w:rsidRPr="0088193B">
              <w:rPr>
                <w:lang w:eastAsia="zh-CN"/>
              </w:rPr>
              <w:t>299552</w:t>
            </w:r>
          </w:p>
        </w:tc>
        <w:tc>
          <w:tcPr>
            <w:tcW w:w="1843" w:type="dxa"/>
          </w:tcPr>
          <w:p w14:paraId="6927EF9F" w14:textId="77777777" w:rsidR="00603F0D" w:rsidRPr="0088193B" w:rsidRDefault="00B765C9" w:rsidP="00603F0D">
            <w:pPr>
              <w:pStyle w:val="TAL"/>
            </w:pPr>
            <w:r w:rsidRPr="0088193B">
              <w:rPr>
                <w:lang w:eastAsia="zh-CN"/>
              </w:rPr>
              <w:t>149776</w:t>
            </w:r>
          </w:p>
        </w:tc>
        <w:tc>
          <w:tcPr>
            <w:tcW w:w="1701" w:type="dxa"/>
          </w:tcPr>
          <w:p w14:paraId="3C209B33" w14:textId="77777777" w:rsidR="00603F0D" w:rsidRPr="0088193B" w:rsidRDefault="00603F0D" w:rsidP="00603F0D">
            <w:pPr>
              <w:pStyle w:val="TAL"/>
            </w:pPr>
            <w:r w:rsidRPr="0088193B">
              <w:t>3667200</w:t>
            </w:r>
          </w:p>
        </w:tc>
        <w:tc>
          <w:tcPr>
            <w:tcW w:w="1842" w:type="dxa"/>
          </w:tcPr>
          <w:p w14:paraId="49EED7B5" w14:textId="77777777" w:rsidR="00603F0D" w:rsidRPr="0088193B" w:rsidRDefault="00603F0D" w:rsidP="00603F0D">
            <w:pPr>
              <w:pStyle w:val="TAL"/>
            </w:pPr>
            <w:r w:rsidRPr="0088193B">
              <w:t>4</w:t>
            </w:r>
          </w:p>
        </w:tc>
      </w:tr>
      <w:tr w:rsidR="00F41E60" w:rsidRPr="0088193B" w14:paraId="1CA95F8D" w14:textId="77777777" w:rsidTr="00F41E60">
        <w:tc>
          <w:tcPr>
            <w:tcW w:w="1668" w:type="dxa"/>
          </w:tcPr>
          <w:p w14:paraId="31094697" w14:textId="77777777" w:rsidR="00146A37" w:rsidRPr="0088193B" w:rsidRDefault="00146A37" w:rsidP="00603F0D">
            <w:pPr>
              <w:pStyle w:val="TAL"/>
            </w:pPr>
            <w:r w:rsidRPr="0088193B">
              <w:t>Category 6</w:t>
            </w:r>
          </w:p>
        </w:tc>
        <w:tc>
          <w:tcPr>
            <w:tcW w:w="2126" w:type="dxa"/>
          </w:tcPr>
          <w:p w14:paraId="4BE5EA7E" w14:textId="77777777" w:rsidR="00146A37" w:rsidRPr="0088193B" w:rsidRDefault="00146A37" w:rsidP="00603F0D">
            <w:pPr>
              <w:pStyle w:val="TAL"/>
              <w:rPr>
                <w:lang w:eastAsia="zh-CN"/>
              </w:rPr>
            </w:pPr>
            <w:r w:rsidRPr="0088193B">
              <w:rPr>
                <w:lang w:eastAsia="zh-CN"/>
              </w:rPr>
              <w:t>301504</w:t>
            </w:r>
          </w:p>
        </w:tc>
        <w:tc>
          <w:tcPr>
            <w:tcW w:w="1843" w:type="dxa"/>
          </w:tcPr>
          <w:p w14:paraId="4E61C33B" w14:textId="77777777" w:rsidR="00146A37" w:rsidRPr="0088193B" w:rsidRDefault="00146A37" w:rsidP="00CD6B8B">
            <w:pPr>
              <w:pStyle w:val="TAL"/>
              <w:rPr>
                <w:lang w:eastAsia="zh-CN"/>
              </w:rPr>
            </w:pPr>
            <w:r w:rsidRPr="0088193B">
              <w:rPr>
                <w:lang w:eastAsia="zh-CN"/>
              </w:rPr>
              <w:t>149776 (4 layers)</w:t>
            </w:r>
          </w:p>
          <w:p w14:paraId="178B9803" w14:textId="77777777" w:rsidR="00146A37" w:rsidRPr="0088193B" w:rsidRDefault="00146A37" w:rsidP="00603F0D">
            <w:pPr>
              <w:pStyle w:val="TAL"/>
              <w:rPr>
                <w:lang w:eastAsia="zh-CN"/>
              </w:rPr>
            </w:pPr>
            <w:r w:rsidRPr="0088193B">
              <w:rPr>
                <w:lang w:eastAsia="zh-CN"/>
              </w:rPr>
              <w:t>75376 (2 layers)</w:t>
            </w:r>
          </w:p>
        </w:tc>
        <w:tc>
          <w:tcPr>
            <w:tcW w:w="1701" w:type="dxa"/>
          </w:tcPr>
          <w:p w14:paraId="61535BF1" w14:textId="77777777" w:rsidR="00146A37" w:rsidRPr="0088193B" w:rsidRDefault="00146A37" w:rsidP="00603F0D">
            <w:pPr>
              <w:pStyle w:val="TAL"/>
            </w:pPr>
            <w:r w:rsidRPr="0088193B">
              <w:t>3654144</w:t>
            </w:r>
          </w:p>
        </w:tc>
        <w:tc>
          <w:tcPr>
            <w:tcW w:w="1842" w:type="dxa"/>
          </w:tcPr>
          <w:p w14:paraId="55FB16DF" w14:textId="77777777" w:rsidR="00146A37" w:rsidRPr="0088193B" w:rsidRDefault="00146A37" w:rsidP="00603F0D">
            <w:pPr>
              <w:pStyle w:val="TAL"/>
            </w:pPr>
            <w:r w:rsidRPr="0088193B">
              <w:t>2 or 4</w:t>
            </w:r>
          </w:p>
        </w:tc>
      </w:tr>
      <w:tr w:rsidR="00F41E60" w:rsidRPr="0088193B" w14:paraId="1633F50B" w14:textId="77777777" w:rsidTr="00F41E60">
        <w:tc>
          <w:tcPr>
            <w:tcW w:w="1668" w:type="dxa"/>
          </w:tcPr>
          <w:p w14:paraId="28C36556" w14:textId="77777777" w:rsidR="00146A37" w:rsidRPr="0088193B" w:rsidRDefault="00146A37" w:rsidP="00603F0D">
            <w:pPr>
              <w:pStyle w:val="TAL"/>
            </w:pPr>
            <w:r w:rsidRPr="0088193B">
              <w:t>Category 7</w:t>
            </w:r>
          </w:p>
        </w:tc>
        <w:tc>
          <w:tcPr>
            <w:tcW w:w="2126" w:type="dxa"/>
          </w:tcPr>
          <w:p w14:paraId="6B136829" w14:textId="77777777" w:rsidR="00146A37" w:rsidRPr="0088193B" w:rsidRDefault="00146A37" w:rsidP="00603F0D">
            <w:pPr>
              <w:pStyle w:val="TAL"/>
              <w:rPr>
                <w:lang w:eastAsia="zh-CN"/>
              </w:rPr>
            </w:pPr>
            <w:r w:rsidRPr="0088193B">
              <w:rPr>
                <w:lang w:eastAsia="zh-CN"/>
              </w:rPr>
              <w:t>301504</w:t>
            </w:r>
          </w:p>
        </w:tc>
        <w:tc>
          <w:tcPr>
            <w:tcW w:w="1843" w:type="dxa"/>
          </w:tcPr>
          <w:p w14:paraId="628FD784" w14:textId="77777777" w:rsidR="00146A37" w:rsidRPr="0088193B" w:rsidRDefault="00146A37" w:rsidP="00CD6B8B">
            <w:pPr>
              <w:pStyle w:val="TAL"/>
              <w:rPr>
                <w:lang w:eastAsia="zh-CN"/>
              </w:rPr>
            </w:pPr>
            <w:r w:rsidRPr="0088193B">
              <w:rPr>
                <w:lang w:eastAsia="zh-CN"/>
              </w:rPr>
              <w:t>149776 (4 layers)</w:t>
            </w:r>
          </w:p>
          <w:p w14:paraId="434BCF13" w14:textId="77777777" w:rsidR="00146A37" w:rsidRPr="0088193B" w:rsidRDefault="00146A37" w:rsidP="00603F0D">
            <w:pPr>
              <w:pStyle w:val="TAL"/>
              <w:rPr>
                <w:lang w:eastAsia="zh-CN"/>
              </w:rPr>
            </w:pPr>
            <w:r w:rsidRPr="0088193B">
              <w:rPr>
                <w:lang w:eastAsia="zh-CN"/>
              </w:rPr>
              <w:t>75376 (2 layers)</w:t>
            </w:r>
          </w:p>
        </w:tc>
        <w:tc>
          <w:tcPr>
            <w:tcW w:w="1701" w:type="dxa"/>
          </w:tcPr>
          <w:p w14:paraId="4E53E9DD" w14:textId="77777777" w:rsidR="00146A37" w:rsidRPr="0088193B" w:rsidRDefault="00146A37" w:rsidP="00603F0D">
            <w:pPr>
              <w:pStyle w:val="TAL"/>
            </w:pPr>
            <w:r w:rsidRPr="0088193B">
              <w:t>3654144</w:t>
            </w:r>
          </w:p>
        </w:tc>
        <w:tc>
          <w:tcPr>
            <w:tcW w:w="1842" w:type="dxa"/>
          </w:tcPr>
          <w:p w14:paraId="043F9496" w14:textId="77777777" w:rsidR="00146A37" w:rsidRPr="0088193B" w:rsidRDefault="00146A37" w:rsidP="00603F0D">
            <w:pPr>
              <w:pStyle w:val="TAL"/>
            </w:pPr>
            <w:r w:rsidRPr="0088193B">
              <w:t>2 or 4</w:t>
            </w:r>
          </w:p>
        </w:tc>
      </w:tr>
      <w:tr w:rsidR="00F41E60" w:rsidRPr="0088193B" w14:paraId="17A9EFCD" w14:textId="77777777" w:rsidTr="00F41E60">
        <w:tc>
          <w:tcPr>
            <w:tcW w:w="1668" w:type="dxa"/>
          </w:tcPr>
          <w:p w14:paraId="624C6376" w14:textId="77777777" w:rsidR="00146A37" w:rsidRPr="0088193B" w:rsidRDefault="00146A37" w:rsidP="00603F0D">
            <w:pPr>
              <w:pStyle w:val="TAL"/>
            </w:pPr>
            <w:r w:rsidRPr="0088193B">
              <w:t>Category 8</w:t>
            </w:r>
          </w:p>
        </w:tc>
        <w:tc>
          <w:tcPr>
            <w:tcW w:w="2126" w:type="dxa"/>
          </w:tcPr>
          <w:p w14:paraId="2790961D" w14:textId="77777777" w:rsidR="00146A37" w:rsidRPr="0088193B" w:rsidRDefault="00146A37" w:rsidP="00603F0D">
            <w:pPr>
              <w:pStyle w:val="TAL"/>
              <w:rPr>
                <w:lang w:eastAsia="zh-CN"/>
              </w:rPr>
            </w:pPr>
            <w:r w:rsidRPr="0088193B">
              <w:rPr>
                <w:lang w:eastAsia="zh-CN"/>
              </w:rPr>
              <w:t>2998560</w:t>
            </w:r>
          </w:p>
        </w:tc>
        <w:tc>
          <w:tcPr>
            <w:tcW w:w="1843" w:type="dxa"/>
          </w:tcPr>
          <w:p w14:paraId="70DB8DC1" w14:textId="77777777" w:rsidR="00146A37" w:rsidRPr="0088193B" w:rsidRDefault="00146A37" w:rsidP="00603F0D">
            <w:pPr>
              <w:pStyle w:val="TAL"/>
              <w:rPr>
                <w:lang w:eastAsia="zh-CN"/>
              </w:rPr>
            </w:pPr>
            <w:r w:rsidRPr="0088193B">
              <w:rPr>
                <w:lang w:eastAsia="zh-CN"/>
              </w:rPr>
              <w:t>299856</w:t>
            </w:r>
          </w:p>
        </w:tc>
        <w:tc>
          <w:tcPr>
            <w:tcW w:w="1701" w:type="dxa"/>
          </w:tcPr>
          <w:p w14:paraId="31DA204C" w14:textId="77777777" w:rsidR="00146A37" w:rsidRPr="0088193B" w:rsidRDefault="00146A37" w:rsidP="00603F0D">
            <w:pPr>
              <w:pStyle w:val="TAL"/>
            </w:pPr>
            <w:r w:rsidRPr="0088193B">
              <w:t>35982720</w:t>
            </w:r>
          </w:p>
        </w:tc>
        <w:tc>
          <w:tcPr>
            <w:tcW w:w="1842" w:type="dxa"/>
          </w:tcPr>
          <w:p w14:paraId="1815CEC4" w14:textId="77777777" w:rsidR="00146A37" w:rsidRPr="0088193B" w:rsidRDefault="00146A37" w:rsidP="00603F0D">
            <w:pPr>
              <w:pStyle w:val="TAL"/>
            </w:pPr>
            <w:r w:rsidRPr="0088193B">
              <w:t>8</w:t>
            </w:r>
          </w:p>
        </w:tc>
      </w:tr>
      <w:tr w:rsidR="00F41E60" w:rsidRPr="0088193B" w14:paraId="497F2CD6" w14:textId="77777777" w:rsidTr="00F41E60">
        <w:tc>
          <w:tcPr>
            <w:tcW w:w="1668" w:type="dxa"/>
          </w:tcPr>
          <w:p w14:paraId="6D614098" w14:textId="77777777" w:rsidR="00146A37" w:rsidRPr="0088193B" w:rsidRDefault="00146A37" w:rsidP="00603F0D">
            <w:pPr>
              <w:pStyle w:val="TAL"/>
            </w:pPr>
            <w:r w:rsidRPr="0088193B">
              <w:t>Category 9</w:t>
            </w:r>
          </w:p>
        </w:tc>
        <w:tc>
          <w:tcPr>
            <w:tcW w:w="2126" w:type="dxa"/>
          </w:tcPr>
          <w:p w14:paraId="46F7FF1B" w14:textId="77777777" w:rsidR="00146A37" w:rsidRPr="0088193B" w:rsidRDefault="00146A37" w:rsidP="00603F0D">
            <w:pPr>
              <w:pStyle w:val="TAL"/>
              <w:rPr>
                <w:lang w:eastAsia="zh-CN"/>
              </w:rPr>
            </w:pPr>
            <w:r w:rsidRPr="0088193B">
              <w:rPr>
                <w:lang w:eastAsia="zh-CN"/>
              </w:rPr>
              <w:t>452256</w:t>
            </w:r>
          </w:p>
        </w:tc>
        <w:tc>
          <w:tcPr>
            <w:tcW w:w="1843" w:type="dxa"/>
          </w:tcPr>
          <w:p w14:paraId="33027A43" w14:textId="77777777" w:rsidR="00146A37" w:rsidRPr="0088193B" w:rsidRDefault="00146A37" w:rsidP="00CD6B8B">
            <w:pPr>
              <w:pStyle w:val="TAL"/>
              <w:rPr>
                <w:lang w:eastAsia="zh-CN"/>
              </w:rPr>
            </w:pPr>
            <w:r w:rsidRPr="0088193B">
              <w:rPr>
                <w:lang w:eastAsia="zh-CN"/>
              </w:rPr>
              <w:t>149776 (4 layers)</w:t>
            </w:r>
          </w:p>
          <w:p w14:paraId="011932D0" w14:textId="77777777" w:rsidR="00146A37" w:rsidRPr="0088193B" w:rsidRDefault="00146A37" w:rsidP="00603F0D">
            <w:pPr>
              <w:pStyle w:val="TAL"/>
              <w:rPr>
                <w:lang w:eastAsia="zh-CN"/>
              </w:rPr>
            </w:pPr>
            <w:r w:rsidRPr="0088193B">
              <w:rPr>
                <w:lang w:eastAsia="zh-CN"/>
              </w:rPr>
              <w:t>75376 (2 layers)</w:t>
            </w:r>
          </w:p>
        </w:tc>
        <w:tc>
          <w:tcPr>
            <w:tcW w:w="1701" w:type="dxa"/>
          </w:tcPr>
          <w:p w14:paraId="3EBEFA34" w14:textId="77777777" w:rsidR="00146A37" w:rsidRPr="0088193B" w:rsidRDefault="00146A37" w:rsidP="00603F0D">
            <w:pPr>
              <w:pStyle w:val="TAL"/>
            </w:pPr>
            <w:r w:rsidRPr="0088193B">
              <w:t>5481216</w:t>
            </w:r>
          </w:p>
        </w:tc>
        <w:tc>
          <w:tcPr>
            <w:tcW w:w="1842" w:type="dxa"/>
          </w:tcPr>
          <w:p w14:paraId="3F916FEA" w14:textId="77777777" w:rsidR="00146A37" w:rsidRPr="0088193B" w:rsidRDefault="00146A37" w:rsidP="00603F0D">
            <w:pPr>
              <w:pStyle w:val="TAL"/>
            </w:pPr>
            <w:r w:rsidRPr="0088193B">
              <w:t>2 or 4</w:t>
            </w:r>
          </w:p>
        </w:tc>
      </w:tr>
      <w:tr w:rsidR="00F41E60" w:rsidRPr="0088193B" w14:paraId="4412C188" w14:textId="77777777" w:rsidTr="00F41E60">
        <w:tc>
          <w:tcPr>
            <w:tcW w:w="1668" w:type="dxa"/>
          </w:tcPr>
          <w:p w14:paraId="2EE7FCDD" w14:textId="77777777" w:rsidR="00146A37" w:rsidRPr="0088193B" w:rsidRDefault="00146A37" w:rsidP="00603F0D">
            <w:pPr>
              <w:pStyle w:val="TAL"/>
            </w:pPr>
            <w:r w:rsidRPr="0088193B">
              <w:t>Category 10</w:t>
            </w:r>
          </w:p>
        </w:tc>
        <w:tc>
          <w:tcPr>
            <w:tcW w:w="2126" w:type="dxa"/>
          </w:tcPr>
          <w:p w14:paraId="14DC6C13" w14:textId="77777777" w:rsidR="00146A37" w:rsidRPr="0088193B" w:rsidRDefault="00146A37" w:rsidP="00603F0D">
            <w:pPr>
              <w:pStyle w:val="TAL"/>
              <w:rPr>
                <w:lang w:eastAsia="zh-CN"/>
              </w:rPr>
            </w:pPr>
            <w:r w:rsidRPr="0088193B">
              <w:rPr>
                <w:lang w:eastAsia="zh-CN"/>
              </w:rPr>
              <w:t>452256</w:t>
            </w:r>
          </w:p>
        </w:tc>
        <w:tc>
          <w:tcPr>
            <w:tcW w:w="1843" w:type="dxa"/>
          </w:tcPr>
          <w:p w14:paraId="672ADACF" w14:textId="77777777" w:rsidR="00146A37" w:rsidRPr="0088193B" w:rsidRDefault="00146A37" w:rsidP="00CD6B8B">
            <w:pPr>
              <w:pStyle w:val="TAL"/>
              <w:rPr>
                <w:lang w:eastAsia="zh-CN"/>
              </w:rPr>
            </w:pPr>
            <w:r w:rsidRPr="0088193B">
              <w:rPr>
                <w:lang w:eastAsia="zh-CN"/>
              </w:rPr>
              <w:t>149776 (4 layers)</w:t>
            </w:r>
          </w:p>
          <w:p w14:paraId="72192318" w14:textId="77777777" w:rsidR="00146A37" w:rsidRPr="0088193B" w:rsidRDefault="00146A37" w:rsidP="00603F0D">
            <w:pPr>
              <w:pStyle w:val="TAL"/>
              <w:rPr>
                <w:lang w:eastAsia="zh-CN"/>
              </w:rPr>
            </w:pPr>
            <w:r w:rsidRPr="0088193B">
              <w:rPr>
                <w:lang w:eastAsia="zh-CN"/>
              </w:rPr>
              <w:t>75376 (2 layers)</w:t>
            </w:r>
          </w:p>
        </w:tc>
        <w:tc>
          <w:tcPr>
            <w:tcW w:w="1701" w:type="dxa"/>
          </w:tcPr>
          <w:p w14:paraId="49643F23" w14:textId="77777777" w:rsidR="00146A37" w:rsidRPr="0088193B" w:rsidRDefault="00146A37" w:rsidP="00603F0D">
            <w:pPr>
              <w:pStyle w:val="TAL"/>
            </w:pPr>
            <w:r w:rsidRPr="0088193B">
              <w:t>5481216</w:t>
            </w:r>
          </w:p>
        </w:tc>
        <w:tc>
          <w:tcPr>
            <w:tcW w:w="1842" w:type="dxa"/>
          </w:tcPr>
          <w:p w14:paraId="25D6FF74" w14:textId="77777777" w:rsidR="00146A37" w:rsidRPr="0088193B" w:rsidRDefault="00146A37" w:rsidP="00603F0D">
            <w:pPr>
              <w:pStyle w:val="TAL"/>
            </w:pPr>
            <w:r w:rsidRPr="0088193B">
              <w:t>2 or 4</w:t>
            </w:r>
          </w:p>
        </w:tc>
      </w:tr>
      <w:tr w:rsidR="007556D8" w:rsidRPr="0088193B" w14:paraId="47565666" w14:textId="77777777" w:rsidTr="001874F8">
        <w:tc>
          <w:tcPr>
            <w:tcW w:w="1668" w:type="dxa"/>
          </w:tcPr>
          <w:p w14:paraId="1E9767AF"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31715FEB" w14:textId="77777777" w:rsidR="007556D8" w:rsidRPr="0088193B" w:rsidRDefault="007556D8" w:rsidP="001874F8">
            <w:pPr>
              <w:pStyle w:val="TAL"/>
              <w:rPr>
                <w:lang w:eastAsia="zh-CN"/>
              </w:rPr>
            </w:pPr>
            <w:r w:rsidRPr="0088193B">
              <w:t>603008</w:t>
            </w:r>
          </w:p>
        </w:tc>
        <w:tc>
          <w:tcPr>
            <w:tcW w:w="1843" w:type="dxa"/>
          </w:tcPr>
          <w:p w14:paraId="65798ED0"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0368B69B" w14:textId="77777777" w:rsidR="007556D8" w:rsidRPr="0088193B" w:rsidRDefault="007556D8" w:rsidP="001874F8">
            <w:pPr>
              <w:pStyle w:val="TAL"/>
              <w:rPr>
                <w:lang w:eastAsia="zh-CN"/>
              </w:rPr>
            </w:pPr>
            <w:r w:rsidRPr="0088193B">
              <w:t>195816 (4 layers, 256QAM)</w:t>
            </w:r>
          </w:p>
          <w:p w14:paraId="63320125"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1062C20F" w14:textId="77777777" w:rsidR="007556D8" w:rsidRPr="0088193B" w:rsidRDefault="007556D8" w:rsidP="001874F8">
            <w:pPr>
              <w:pStyle w:val="TAL"/>
              <w:rPr>
                <w:lang w:eastAsia="zh-CN"/>
              </w:rPr>
            </w:pPr>
            <w:r w:rsidRPr="0088193B">
              <w:t>97896 (2 layers, 256QAM)</w:t>
            </w:r>
          </w:p>
        </w:tc>
        <w:tc>
          <w:tcPr>
            <w:tcW w:w="1701" w:type="dxa"/>
          </w:tcPr>
          <w:p w14:paraId="37BB7638" w14:textId="77777777" w:rsidR="007556D8" w:rsidRPr="0088193B" w:rsidRDefault="007556D8" w:rsidP="001874F8">
            <w:pPr>
              <w:pStyle w:val="TAL"/>
            </w:pPr>
            <w:r w:rsidRPr="0088193B">
              <w:t>7308288</w:t>
            </w:r>
          </w:p>
        </w:tc>
        <w:tc>
          <w:tcPr>
            <w:tcW w:w="1842" w:type="dxa"/>
          </w:tcPr>
          <w:p w14:paraId="2DB301BC" w14:textId="77777777" w:rsidR="007556D8" w:rsidRPr="0088193B" w:rsidRDefault="007556D8" w:rsidP="001874F8">
            <w:pPr>
              <w:pStyle w:val="TAL"/>
            </w:pPr>
            <w:r w:rsidRPr="0088193B">
              <w:t>2 or 4</w:t>
            </w:r>
          </w:p>
        </w:tc>
      </w:tr>
      <w:tr w:rsidR="007556D8" w:rsidRPr="0088193B" w14:paraId="65FA7BAF" w14:textId="77777777" w:rsidTr="001874F8">
        <w:tc>
          <w:tcPr>
            <w:tcW w:w="1668" w:type="dxa"/>
          </w:tcPr>
          <w:p w14:paraId="563D5D5F" w14:textId="77777777" w:rsidR="007556D8" w:rsidRPr="0088193B" w:rsidRDefault="007556D8" w:rsidP="001874F8">
            <w:pPr>
              <w:pStyle w:val="TAL"/>
            </w:pPr>
            <w:r w:rsidRPr="0088193B">
              <w:t>Category 1</w:t>
            </w:r>
            <w:r w:rsidRPr="0088193B">
              <w:rPr>
                <w:lang w:eastAsia="zh-CN"/>
              </w:rPr>
              <w:t>2</w:t>
            </w:r>
          </w:p>
        </w:tc>
        <w:tc>
          <w:tcPr>
            <w:tcW w:w="2126" w:type="dxa"/>
          </w:tcPr>
          <w:p w14:paraId="0B33E8F2" w14:textId="77777777" w:rsidR="007556D8" w:rsidRPr="0088193B" w:rsidRDefault="007556D8" w:rsidP="001874F8">
            <w:pPr>
              <w:pStyle w:val="TAL"/>
              <w:rPr>
                <w:lang w:eastAsia="zh-CN"/>
              </w:rPr>
            </w:pPr>
            <w:r w:rsidRPr="0088193B">
              <w:t>603008</w:t>
            </w:r>
          </w:p>
        </w:tc>
        <w:tc>
          <w:tcPr>
            <w:tcW w:w="1843" w:type="dxa"/>
          </w:tcPr>
          <w:p w14:paraId="617C40D0"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76CF4E8A" w14:textId="77777777" w:rsidR="007556D8" w:rsidRPr="0088193B" w:rsidRDefault="007556D8" w:rsidP="001874F8">
            <w:pPr>
              <w:pStyle w:val="TAL"/>
              <w:rPr>
                <w:lang w:eastAsia="zh-CN"/>
              </w:rPr>
            </w:pPr>
            <w:r w:rsidRPr="0088193B">
              <w:t>195816 (4 layers, 256QAM)</w:t>
            </w:r>
          </w:p>
          <w:p w14:paraId="0A050251"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7D368C67" w14:textId="77777777" w:rsidR="007556D8" w:rsidRPr="0088193B" w:rsidRDefault="007556D8" w:rsidP="001874F8">
            <w:pPr>
              <w:pStyle w:val="TAL"/>
              <w:rPr>
                <w:lang w:eastAsia="zh-CN"/>
              </w:rPr>
            </w:pPr>
            <w:r w:rsidRPr="0088193B">
              <w:t>97896 (2 layers, 256QAM)</w:t>
            </w:r>
          </w:p>
        </w:tc>
        <w:tc>
          <w:tcPr>
            <w:tcW w:w="1701" w:type="dxa"/>
          </w:tcPr>
          <w:p w14:paraId="30B5475A" w14:textId="77777777" w:rsidR="007556D8" w:rsidRPr="0088193B" w:rsidRDefault="007556D8" w:rsidP="001874F8">
            <w:pPr>
              <w:pStyle w:val="TAL"/>
            </w:pPr>
            <w:r w:rsidRPr="0088193B">
              <w:t>7308288</w:t>
            </w:r>
          </w:p>
        </w:tc>
        <w:tc>
          <w:tcPr>
            <w:tcW w:w="1842" w:type="dxa"/>
          </w:tcPr>
          <w:p w14:paraId="357F0BF5" w14:textId="77777777" w:rsidR="007556D8" w:rsidRPr="0088193B" w:rsidRDefault="007556D8" w:rsidP="001874F8">
            <w:pPr>
              <w:pStyle w:val="TAL"/>
            </w:pPr>
            <w:r w:rsidRPr="0088193B">
              <w:t>2 or 4</w:t>
            </w:r>
          </w:p>
        </w:tc>
      </w:tr>
      <w:tr w:rsidR="00146A37" w:rsidRPr="0088193B" w14:paraId="0DECB0E2" w14:textId="77777777" w:rsidTr="00F41E60">
        <w:tc>
          <w:tcPr>
            <w:tcW w:w="9180" w:type="dxa"/>
            <w:gridSpan w:val="5"/>
          </w:tcPr>
          <w:p w14:paraId="5567E5EE" w14:textId="77777777" w:rsidR="00146A37" w:rsidRPr="0088193B" w:rsidRDefault="00146A37"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4C4A8446" w14:textId="77777777" w:rsidR="00BC5130" w:rsidRPr="0088193B" w:rsidRDefault="00BC5130" w:rsidP="00D50458"/>
    <w:p w14:paraId="61C157C8" w14:textId="77777777" w:rsidR="00BC5130" w:rsidRPr="0088193B" w:rsidRDefault="00BC5130" w:rsidP="00BC5130">
      <w:pPr>
        <w:pStyle w:val="TH"/>
      </w:pPr>
      <w:r w:rsidRPr="0088193B">
        <w:t xml:space="preserve">Table 4.1-2: Uplink physical layer parameter values set by </w:t>
      </w:r>
      <w:r w:rsidR="00B765C9" w:rsidRPr="0088193B">
        <w:t xml:space="preserve">the field </w:t>
      </w:r>
      <w:r w:rsidR="00B765C9" w:rsidRPr="0088193B">
        <w:rPr>
          <w:i/>
        </w:rPr>
        <w:t>ue-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41E60" w:rsidRPr="0088193B" w14:paraId="3930F543" w14:textId="77777777" w:rsidTr="00F41E60">
        <w:trPr>
          <w:jc w:val="center"/>
        </w:trPr>
        <w:tc>
          <w:tcPr>
            <w:tcW w:w="1668" w:type="dxa"/>
          </w:tcPr>
          <w:p w14:paraId="51517224" w14:textId="77777777" w:rsidR="00EC441F" w:rsidRPr="0088193B" w:rsidRDefault="00EC441F" w:rsidP="00603F0D">
            <w:pPr>
              <w:pStyle w:val="TAH"/>
            </w:pPr>
            <w:r w:rsidRPr="0088193B">
              <w:t>UE Category</w:t>
            </w:r>
          </w:p>
        </w:tc>
        <w:tc>
          <w:tcPr>
            <w:tcW w:w="2126" w:type="dxa"/>
          </w:tcPr>
          <w:p w14:paraId="3C94AACA" w14:textId="77777777" w:rsidR="00EC441F" w:rsidRPr="0088193B" w:rsidRDefault="007556D8" w:rsidP="00603F0D">
            <w:pPr>
              <w:pStyle w:val="TAH"/>
            </w:pPr>
            <w:r w:rsidRPr="0088193B">
              <w:t>Maximum number of UL-SCH transport block bits transmitted within a TTI</w:t>
            </w:r>
          </w:p>
        </w:tc>
        <w:tc>
          <w:tcPr>
            <w:tcW w:w="1843" w:type="dxa"/>
          </w:tcPr>
          <w:p w14:paraId="2E68EDD0" w14:textId="77777777" w:rsidR="00EC441F" w:rsidRPr="0088193B" w:rsidRDefault="00EC441F" w:rsidP="00603F0D">
            <w:pPr>
              <w:pStyle w:val="TAH"/>
            </w:pPr>
            <w:r w:rsidRPr="0088193B">
              <w:t>Maximum number of bits of an UL-SCH transport block transmitted within a TTI</w:t>
            </w:r>
          </w:p>
        </w:tc>
        <w:tc>
          <w:tcPr>
            <w:tcW w:w="1843" w:type="dxa"/>
          </w:tcPr>
          <w:p w14:paraId="0A7803A8" w14:textId="77777777" w:rsidR="00EC441F" w:rsidRPr="0088193B" w:rsidRDefault="00EC441F" w:rsidP="00603F0D">
            <w:pPr>
              <w:pStyle w:val="TAH"/>
            </w:pPr>
            <w:r w:rsidRPr="0088193B">
              <w:t>Support for 64QAM in UL</w:t>
            </w:r>
          </w:p>
        </w:tc>
      </w:tr>
      <w:tr w:rsidR="00F41E60" w:rsidRPr="0088193B" w14:paraId="05D4B92B" w14:textId="77777777" w:rsidTr="00F41E60">
        <w:trPr>
          <w:jc w:val="center"/>
        </w:trPr>
        <w:tc>
          <w:tcPr>
            <w:tcW w:w="1668" w:type="dxa"/>
          </w:tcPr>
          <w:p w14:paraId="263DCBC8" w14:textId="77777777" w:rsidR="00EC441F" w:rsidRPr="0088193B" w:rsidRDefault="00EC441F" w:rsidP="00603F0D">
            <w:pPr>
              <w:pStyle w:val="TAL"/>
            </w:pPr>
            <w:r w:rsidRPr="0088193B">
              <w:t>Category 1</w:t>
            </w:r>
          </w:p>
        </w:tc>
        <w:tc>
          <w:tcPr>
            <w:tcW w:w="2126" w:type="dxa"/>
          </w:tcPr>
          <w:p w14:paraId="2BBF733A" w14:textId="77777777" w:rsidR="00EC441F" w:rsidRPr="0088193B" w:rsidRDefault="00EC441F" w:rsidP="00603F0D">
            <w:pPr>
              <w:pStyle w:val="TAL"/>
            </w:pPr>
            <w:r w:rsidRPr="0088193B">
              <w:t>5160</w:t>
            </w:r>
          </w:p>
        </w:tc>
        <w:tc>
          <w:tcPr>
            <w:tcW w:w="1843" w:type="dxa"/>
          </w:tcPr>
          <w:p w14:paraId="6AB43B0E" w14:textId="77777777" w:rsidR="00EC441F" w:rsidRPr="0088193B" w:rsidRDefault="00EC441F" w:rsidP="00603F0D">
            <w:pPr>
              <w:pStyle w:val="TAL"/>
            </w:pPr>
            <w:r w:rsidRPr="0088193B">
              <w:t>5160</w:t>
            </w:r>
          </w:p>
        </w:tc>
        <w:tc>
          <w:tcPr>
            <w:tcW w:w="1843" w:type="dxa"/>
          </w:tcPr>
          <w:p w14:paraId="1F4A70C3" w14:textId="77777777" w:rsidR="00EC441F" w:rsidRPr="0088193B" w:rsidRDefault="00EC441F" w:rsidP="00603F0D">
            <w:pPr>
              <w:pStyle w:val="TAL"/>
            </w:pPr>
            <w:r w:rsidRPr="0088193B">
              <w:t>No</w:t>
            </w:r>
          </w:p>
        </w:tc>
      </w:tr>
      <w:tr w:rsidR="00F41E60" w:rsidRPr="0088193B" w14:paraId="17D7A6D9" w14:textId="77777777" w:rsidTr="00F41E60">
        <w:trPr>
          <w:jc w:val="center"/>
        </w:trPr>
        <w:tc>
          <w:tcPr>
            <w:tcW w:w="1668" w:type="dxa"/>
          </w:tcPr>
          <w:p w14:paraId="4CD04F4F" w14:textId="77777777" w:rsidR="00EC441F" w:rsidRPr="0088193B" w:rsidRDefault="00EC441F" w:rsidP="00603F0D">
            <w:pPr>
              <w:pStyle w:val="TAL"/>
            </w:pPr>
            <w:r w:rsidRPr="0088193B">
              <w:t>Category 2</w:t>
            </w:r>
          </w:p>
        </w:tc>
        <w:tc>
          <w:tcPr>
            <w:tcW w:w="2126" w:type="dxa"/>
          </w:tcPr>
          <w:p w14:paraId="6E7F5560" w14:textId="77777777" w:rsidR="00EC441F" w:rsidRPr="0088193B" w:rsidRDefault="00EC441F" w:rsidP="00603F0D">
            <w:pPr>
              <w:pStyle w:val="TAL"/>
            </w:pPr>
            <w:r w:rsidRPr="0088193B">
              <w:t>25456</w:t>
            </w:r>
          </w:p>
        </w:tc>
        <w:tc>
          <w:tcPr>
            <w:tcW w:w="1843" w:type="dxa"/>
          </w:tcPr>
          <w:p w14:paraId="25FB2F40" w14:textId="77777777" w:rsidR="00EC441F" w:rsidRPr="0088193B" w:rsidRDefault="00EC441F" w:rsidP="00603F0D">
            <w:pPr>
              <w:pStyle w:val="TAL"/>
            </w:pPr>
            <w:r w:rsidRPr="0088193B">
              <w:t>25456</w:t>
            </w:r>
          </w:p>
        </w:tc>
        <w:tc>
          <w:tcPr>
            <w:tcW w:w="1843" w:type="dxa"/>
          </w:tcPr>
          <w:p w14:paraId="305068F7" w14:textId="77777777" w:rsidR="00EC441F" w:rsidRPr="0088193B" w:rsidRDefault="00EC441F" w:rsidP="00603F0D">
            <w:pPr>
              <w:pStyle w:val="TAL"/>
            </w:pPr>
            <w:r w:rsidRPr="0088193B">
              <w:t>No</w:t>
            </w:r>
          </w:p>
        </w:tc>
      </w:tr>
      <w:tr w:rsidR="00F41E60" w:rsidRPr="0088193B" w14:paraId="37A0C673" w14:textId="77777777" w:rsidTr="00F41E60">
        <w:trPr>
          <w:jc w:val="center"/>
        </w:trPr>
        <w:tc>
          <w:tcPr>
            <w:tcW w:w="1668" w:type="dxa"/>
          </w:tcPr>
          <w:p w14:paraId="47288183" w14:textId="77777777" w:rsidR="00EC441F" w:rsidRPr="0088193B" w:rsidRDefault="00EC441F" w:rsidP="00603F0D">
            <w:pPr>
              <w:pStyle w:val="TAL"/>
            </w:pPr>
            <w:r w:rsidRPr="0088193B">
              <w:t>Category 3</w:t>
            </w:r>
          </w:p>
        </w:tc>
        <w:tc>
          <w:tcPr>
            <w:tcW w:w="2126" w:type="dxa"/>
          </w:tcPr>
          <w:p w14:paraId="77FD5EA5" w14:textId="77777777" w:rsidR="00EC441F" w:rsidRPr="0088193B" w:rsidRDefault="00EC441F" w:rsidP="00603F0D">
            <w:pPr>
              <w:pStyle w:val="TAL"/>
            </w:pPr>
            <w:r w:rsidRPr="0088193B">
              <w:t>51024</w:t>
            </w:r>
          </w:p>
        </w:tc>
        <w:tc>
          <w:tcPr>
            <w:tcW w:w="1843" w:type="dxa"/>
          </w:tcPr>
          <w:p w14:paraId="4E24DAE6" w14:textId="77777777" w:rsidR="00EC441F" w:rsidRPr="0088193B" w:rsidRDefault="00EC441F" w:rsidP="00603F0D">
            <w:pPr>
              <w:pStyle w:val="TAL"/>
            </w:pPr>
            <w:r w:rsidRPr="0088193B">
              <w:t>51024</w:t>
            </w:r>
          </w:p>
        </w:tc>
        <w:tc>
          <w:tcPr>
            <w:tcW w:w="1843" w:type="dxa"/>
          </w:tcPr>
          <w:p w14:paraId="76EE863D" w14:textId="77777777" w:rsidR="00EC441F" w:rsidRPr="0088193B" w:rsidRDefault="00EC441F" w:rsidP="00603F0D">
            <w:pPr>
              <w:pStyle w:val="TAL"/>
            </w:pPr>
            <w:r w:rsidRPr="0088193B">
              <w:t>No</w:t>
            </w:r>
          </w:p>
        </w:tc>
      </w:tr>
      <w:tr w:rsidR="00F41E60" w:rsidRPr="0088193B" w14:paraId="186D72FB" w14:textId="77777777" w:rsidTr="00F41E60">
        <w:trPr>
          <w:jc w:val="center"/>
        </w:trPr>
        <w:tc>
          <w:tcPr>
            <w:tcW w:w="1668" w:type="dxa"/>
          </w:tcPr>
          <w:p w14:paraId="2DEA0005" w14:textId="77777777" w:rsidR="00EC441F" w:rsidRPr="0088193B" w:rsidRDefault="00EC441F" w:rsidP="00603F0D">
            <w:pPr>
              <w:pStyle w:val="TAL"/>
            </w:pPr>
            <w:r w:rsidRPr="0088193B">
              <w:t>Category 4</w:t>
            </w:r>
          </w:p>
        </w:tc>
        <w:tc>
          <w:tcPr>
            <w:tcW w:w="2126" w:type="dxa"/>
          </w:tcPr>
          <w:p w14:paraId="050F9C48" w14:textId="77777777" w:rsidR="00EC441F" w:rsidRPr="0088193B" w:rsidRDefault="00EC441F" w:rsidP="00603F0D">
            <w:pPr>
              <w:pStyle w:val="TAL"/>
            </w:pPr>
            <w:r w:rsidRPr="0088193B">
              <w:t>51024</w:t>
            </w:r>
          </w:p>
        </w:tc>
        <w:tc>
          <w:tcPr>
            <w:tcW w:w="1843" w:type="dxa"/>
          </w:tcPr>
          <w:p w14:paraId="42EB2F2D" w14:textId="77777777" w:rsidR="00EC441F" w:rsidRPr="0088193B" w:rsidRDefault="00EC441F" w:rsidP="00603F0D">
            <w:pPr>
              <w:pStyle w:val="TAL"/>
            </w:pPr>
            <w:r w:rsidRPr="0088193B">
              <w:t>51024</w:t>
            </w:r>
          </w:p>
        </w:tc>
        <w:tc>
          <w:tcPr>
            <w:tcW w:w="1843" w:type="dxa"/>
          </w:tcPr>
          <w:p w14:paraId="537DB3F4" w14:textId="77777777" w:rsidR="00EC441F" w:rsidRPr="0088193B" w:rsidRDefault="00EC441F" w:rsidP="00603F0D">
            <w:pPr>
              <w:pStyle w:val="TAL"/>
            </w:pPr>
            <w:r w:rsidRPr="0088193B">
              <w:t>No</w:t>
            </w:r>
          </w:p>
        </w:tc>
      </w:tr>
      <w:tr w:rsidR="00F41E60" w:rsidRPr="0088193B" w14:paraId="5E9B9201" w14:textId="77777777" w:rsidTr="00F41E60">
        <w:trPr>
          <w:jc w:val="center"/>
        </w:trPr>
        <w:tc>
          <w:tcPr>
            <w:tcW w:w="1668" w:type="dxa"/>
          </w:tcPr>
          <w:p w14:paraId="39E0CAC5" w14:textId="77777777" w:rsidR="00EC441F" w:rsidRPr="0088193B" w:rsidRDefault="00EC441F" w:rsidP="00603F0D">
            <w:pPr>
              <w:pStyle w:val="TAL"/>
            </w:pPr>
            <w:r w:rsidRPr="0088193B">
              <w:t>Category 5</w:t>
            </w:r>
          </w:p>
        </w:tc>
        <w:tc>
          <w:tcPr>
            <w:tcW w:w="2126" w:type="dxa"/>
          </w:tcPr>
          <w:p w14:paraId="7FCFBB42" w14:textId="77777777" w:rsidR="00EC441F" w:rsidRPr="0088193B" w:rsidRDefault="00EC441F" w:rsidP="00603F0D">
            <w:pPr>
              <w:pStyle w:val="TAL"/>
            </w:pPr>
            <w:r w:rsidRPr="0088193B">
              <w:t>75376</w:t>
            </w:r>
          </w:p>
        </w:tc>
        <w:tc>
          <w:tcPr>
            <w:tcW w:w="1843" w:type="dxa"/>
          </w:tcPr>
          <w:p w14:paraId="5F4FCF0E" w14:textId="77777777" w:rsidR="00EC441F" w:rsidRPr="0088193B" w:rsidRDefault="00EC441F" w:rsidP="00603F0D">
            <w:pPr>
              <w:pStyle w:val="TAL"/>
            </w:pPr>
            <w:r w:rsidRPr="0088193B">
              <w:t>75376</w:t>
            </w:r>
          </w:p>
        </w:tc>
        <w:tc>
          <w:tcPr>
            <w:tcW w:w="1843" w:type="dxa"/>
          </w:tcPr>
          <w:p w14:paraId="13C74480" w14:textId="77777777" w:rsidR="00EC441F" w:rsidRPr="0088193B" w:rsidRDefault="00EC441F" w:rsidP="00603F0D">
            <w:pPr>
              <w:pStyle w:val="TAL"/>
            </w:pPr>
            <w:r w:rsidRPr="0088193B">
              <w:t>Yes</w:t>
            </w:r>
          </w:p>
        </w:tc>
      </w:tr>
      <w:tr w:rsidR="00F41E60" w:rsidRPr="0088193B" w14:paraId="224C6B48" w14:textId="77777777" w:rsidTr="00F41E60">
        <w:trPr>
          <w:jc w:val="center"/>
        </w:trPr>
        <w:tc>
          <w:tcPr>
            <w:tcW w:w="1668" w:type="dxa"/>
          </w:tcPr>
          <w:p w14:paraId="113D1059" w14:textId="77777777" w:rsidR="005C18A1" w:rsidRPr="0088193B" w:rsidRDefault="005C18A1" w:rsidP="00603F0D">
            <w:pPr>
              <w:pStyle w:val="TAL"/>
            </w:pPr>
            <w:r w:rsidRPr="0088193B">
              <w:t>Category 6</w:t>
            </w:r>
          </w:p>
        </w:tc>
        <w:tc>
          <w:tcPr>
            <w:tcW w:w="2126" w:type="dxa"/>
          </w:tcPr>
          <w:p w14:paraId="6EA8F3F5" w14:textId="77777777" w:rsidR="005C18A1" w:rsidRPr="0088193B" w:rsidRDefault="005C18A1" w:rsidP="00603F0D">
            <w:pPr>
              <w:pStyle w:val="TAL"/>
            </w:pPr>
            <w:r w:rsidRPr="0088193B">
              <w:t>51024</w:t>
            </w:r>
          </w:p>
        </w:tc>
        <w:tc>
          <w:tcPr>
            <w:tcW w:w="1843" w:type="dxa"/>
          </w:tcPr>
          <w:p w14:paraId="62A3DEBC" w14:textId="77777777" w:rsidR="005C18A1" w:rsidRPr="0088193B" w:rsidRDefault="005C18A1" w:rsidP="00603F0D">
            <w:pPr>
              <w:pStyle w:val="TAL"/>
            </w:pPr>
            <w:r w:rsidRPr="0088193B">
              <w:t>51024</w:t>
            </w:r>
          </w:p>
        </w:tc>
        <w:tc>
          <w:tcPr>
            <w:tcW w:w="1843" w:type="dxa"/>
          </w:tcPr>
          <w:p w14:paraId="43A4BF51" w14:textId="77777777" w:rsidR="005C18A1" w:rsidRPr="0088193B" w:rsidRDefault="005C18A1" w:rsidP="00603F0D">
            <w:pPr>
              <w:pStyle w:val="TAL"/>
            </w:pPr>
            <w:r w:rsidRPr="0088193B">
              <w:t>No</w:t>
            </w:r>
          </w:p>
        </w:tc>
      </w:tr>
      <w:tr w:rsidR="00F41E60" w:rsidRPr="0088193B" w14:paraId="79B36F34" w14:textId="77777777" w:rsidTr="00F41E60">
        <w:trPr>
          <w:jc w:val="center"/>
        </w:trPr>
        <w:tc>
          <w:tcPr>
            <w:tcW w:w="1668" w:type="dxa"/>
          </w:tcPr>
          <w:p w14:paraId="68BC6F5D" w14:textId="77777777" w:rsidR="005C18A1" w:rsidRPr="0088193B" w:rsidRDefault="005C18A1" w:rsidP="00603F0D">
            <w:pPr>
              <w:pStyle w:val="TAL"/>
            </w:pPr>
            <w:r w:rsidRPr="0088193B">
              <w:t>Category 7</w:t>
            </w:r>
          </w:p>
        </w:tc>
        <w:tc>
          <w:tcPr>
            <w:tcW w:w="2126" w:type="dxa"/>
          </w:tcPr>
          <w:p w14:paraId="20092432" w14:textId="77777777" w:rsidR="005C18A1" w:rsidRPr="0088193B" w:rsidRDefault="005C18A1" w:rsidP="00603F0D">
            <w:pPr>
              <w:pStyle w:val="TAL"/>
            </w:pPr>
            <w:r w:rsidRPr="0088193B">
              <w:t>102048</w:t>
            </w:r>
          </w:p>
        </w:tc>
        <w:tc>
          <w:tcPr>
            <w:tcW w:w="1843" w:type="dxa"/>
          </w:tcPr>
          <w:p w14:paraId="19BE4ABD" w14:textId="77777777" w:rsidR="005C18A1" w:rsidRPr="0088193B" w:rsidRDefault="005C18A1" w:rsidP="00603F0D">
            <w:pPr>
              <w:pStyle w:val="TAL"/>
            </w:pPr>
            <w:r w:rsidRPr="0088193B">
              <w:t>51024</w:t>
            </w:r>
          </w:p>
        </w:tc>
        <w:tc>
          <w:tcPr>
            <w:tcW w:w="1843" w:type="dxa"/>
          </w:tcPr>
          <w:p w14:paraId="3445ED75" w14:textId="77777777" w:rsidR="005C18A1" w:rsidRPr="0088193B" w:rsidRDefault="005C18A1" w:rsidP="00603F0D">
            <w:pPr>
              <w:pStyle w:val="TAL"/>
            </w:pPr>
            <w:r w:rsidRPr="0088193B">
              <w:t>No</w:t>
            </w:r>
          </w:p>
        </w:tc>
      </w:tr>
      <w:tr w:rsidR="00F41E60" w:rsidRPr="0088193B" w14:paraId="2279D886" w14:textId="77777777" w:rsidTr="00F41E60">
        <w:trPr>
          <w:jc w:val="center"/>
        </w:trPr>
        <w:tc>
          <w:tcPr>
            <w:tcW w:w="1668" w:type="dxa"/>
          </w:tcPr>
          <w:p w14:paraId="73BE0597" w14:textId="77777777" w:rsidR="005C18A1" w:rsidRPr="0088193B" w:rsidRDefault="005C18A1" w:rsidP="00603F0D">
            <w:pPr>
              <w:pStyle w:val="TAL"/>
            </w:pPr>
            <w:r w:rsidRPr="0088193B">
              <w:t>Category 8</w:t>
            </w:r>
          </w:p>
        </w:tc>
        <w:tc>
          <w:tcPr>
            <w:tcW w:w="2126" w:type="dxa"/>
          </w:tcPr>
          <w:p w14:paraId="5BE95AAE" w14:textId="77777777" w:rsidR="005C18A1" w:rsidRPr="0088193B" w:rsidRDefault="005C18A1" w:rsidP="00603F0D">
            <w:pPr>
              <w:pStyle w:val="TAL"/>
            </w:pPr>
            <w:r w:rsidRPr="0088193B">
              <w:t>1497760</w:t>
            </w:r>
          </w:p>
        </w:tc>
        <w:tc>
          <w:tcPr>
            <w:tcW w:w="1843" w:type="dxa"/>
          </w:tcPr>
          <w:p w14:paraId="2248A38C" w14:textId="77777777" w:rsidR="005C18A1" w:rsidRPr="0088193B" w:rsidRDefault="005C18A1" w:rsidP="00603F0D">
            <w:pPr>
              <w:pStyle w:val="TAL"/>
            </w:pPr>
            <w:r w:rsidRPr="0088193B">
              <w:t>149776</w:t>
            </w:r>
          </w:p>
        </w:tc>
        <w:tc>
          <w:tcPr>
            <w:tcW w:w="1843" w:type="dxa"/>
          </w:tcPr>
          <w:p w14:paraId="57B6FFA2" w14:textId="77777777" w:rsidR="005C18A1" w:rsidRPr="0088193B" w:rsidRDefault="005C18A1" w:rsidP="00603F0D">
            <w:pPr>
              <w:pStyle w:val="TAL"/>
            </w:pPr>
            <w:r w:rsidRPr="0088193B">
              <w:t>Yes</w:t>
            </w:r>
          </w:p>
        </w:tc>
      </w:tr>
      <w:tr w:rsidR="00F41E60" w:rsidRPr="0088193B" w14:paraId="4626C3DC" w14:textId="77777777" w:rsidTr="00F41E60">
        <w:trPr>
          <w:jc w:val="center"/>
        </w:trPr>
        <w:tc>
          <w:tcPr>
            <w:tcW w:w="1668" w:type="dxa"/>
          </w:tcPr>
          <w:p w14:paraId="37744B05" w14:textId="77777777" w:rsidR="005C18A1" w:rsidRPr="0088193B" w:rsidRDefault="005C18A1" w:rsidP="00603F0D">
            <w:pPr>
              <w:pStyle w:val="TAL"/>
            </w:pPr>
            <w:r w:rsidRPr="0088193B">
              <w:t>Category 9</w:t>
            </w:r>
          </w:p>
        </w:tc>
        <w:tc>
          <w:tcPr>
            <w:tcW w:w="2126" w:type="dxa"/>
          </w:tcPr>
          <w:p w14:paraId="036EDD74" w14:textId="77777777" w:rsidR="005C18A1" w:rsidRPr="0088193B" w:rsidRDefault="005C18A1" w:rsidP="00603F0D">
            <w:pPr>
              <w:pStyle w:val="TAL"/>
            </w:pPr>
            <w:r w:rsidRPr="0088193B">
              <w:t>51024</w:t>
            </w:r>
          </w:p>
        </w:tc>
        <w:tc>
          <w:tcPr>
            <w:tcW w:w="1843" w:type="dxa"/>
          </w:tcPr>
          <w:p w14:paraId="4F326E6D" w14:textId="77777777" w:rsidR="005C18A1" w:rsidRPr="0088193B" w:rsidRDefault="005C18A1" w:rsidP="00603F0D">
            <w:pPr>
              <w:pStyle w:val="TAL"/>
            </w:pPr>
            <w:r w:rsidRPr="0088193B">
              <w:t>51024</w:t>
            </w:r>
          </w:p>
        </w:tc>
        <w:tc>
          <w:tcPr>
            <w:tcW w:w="1843" w:type="dxa"/>
          </w:tcPr>
          <w:p w14:paraId="5CC329C8" w14:textId="77777777" w:rsidR="005C18A1" w:rsidRPr="0088193B" w:rsidRDefault="005C18A1" w:rsidP="00603F0D">
            <w:pPr>
              <w:pStyle w:val="TAL"/>
            </w:pPr>
            <w:r w:rsidRPr="0088193B">
              <w:t>No</w:t>
            </w:r>
          </w:p>
        </w:tc>
      </w:tr>
      <w:tr w:rsidR="00F41E60" w:rsidRPr="0088193B" w14:paraId="5F331903" w14:textId="77777777" w:rsidTr="00F41E60">
        <w:trPr>
          <w:jc w:val="center"/>
        </w:trPr>
        <w:tc>
          <w:tcPr>
            <w:tcW w:w="1668" w:type="dxa"/>
          </w:tcPr>
          <w:p w14:paraId="58349F78" w14:textId="77777777" w:rsidR="005C18A1" w:rsidRPr="0088193B" w:rsidRDefault="005C18A1" w:rsidP="00603F0D">
            <w:pPr>
              <w:pStyle w:val="TAL"/>
            </w:pPr>
            <w:r w:rsidRPr="0088193B">
              <w:t>Category 10</w:t>
            </w:r>
          </w:p>
        </w:tc>
        <w:tc>
          <w:tcPr>
            <w:tcW w:w="2126" w:type="dxa"/>
          </w:tcPr>
          <w:p w14:paraId="75D6A28C" w14:textId="77777777" w:rsidR="005C18A1" w:rsidRPr="0088193B" w:rsidRDefault="005C18A1" w:rsidP="00603F0D">
            <w:pPr>
              <w:pStyle w:val="TAL"/>
            </w:pPr>
            <w:r w:rsidRPr="0088193B">
              <w:t>102048</w:t>
            </w:r>
          </w:p>
        </w:tc>
        <w:tc>
          <w:tcPr>
            <w:tcW w:w="1843" w:type="dxa"/>
          </w:tcPr>
          <w:p w14:paraId="4626BA89" w14:textId="77777777" w:rsidR="005C18A1" w:rsidRPr="0088193B" w:rsidRDefault="005C18A1" w:rsidP="00603F0D">
            <w:pPr>
              <w:pStyle w:val="TAL"/>
            </w:pPr>
            <w:r w:rsidRPr="0088193B">
              <w:t>51024</w:t>
            </w:r>
          </w:p>
        </w:tc>
        <w:tc>
          <w:tcPr>
            <w:tcW w:w="1843" w:type="dxa"/>
          </w:tcPr>
          <w:p w14:paraId="56CF0657" w14:textId="77777777" w:rsidR="005C18A1" w:rsidRPr="0088193B" w:rsidRDefault="005C18A1" w:rsidP="00603F0D">
            <w:pPr>
              <w:pStyle w:val="TAL"/>
            </w:pPr>
            <w:r w:rsidRPr="0088193B">
              <w:t>No</w:t>
            </w:r>
          </w:p>
        </w:tc>
      </w:tr>
      <w:tr w:rsidR="007556D8" w:rsidRPr="0088193B" w14:paraId="5E473918" w14:textId="77777777" w:rsidTr="001874F8">
        <w:trPr>
          <w:jc w:val="center"/>
        </w:trPr>
        <w:tc>
          <w:tcPr>
            <w:tcW w:w="1668" w:type="dxa"/>
          </w:tcPr>
          <w:p w14:paraId="46536706"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1</w:t>
            </w:r>
          </w:p>
        </w:tc>
        <w:tc>
          <w:tcPr>
            <w:tcW w:w="2126" w:type="dxa"/>
          </w:tcPr>
          <w:p w14:paraId="08A43058" w14:textId="77777777" w:rsidR="007556D8" w:rsidRPr="0088193B" w:rsidRDefault="007556D8" w:rsidP="001874F8">
            <w:pPr>
              <w:pStyle w:val="TAL"/>
            </w:pPr>
            <w:r w:rsidRPr="0088193B">
              <w:rPr>
                <w:rFonts w:cs="Tahoma"/>
                <w:szCs w:val="16"/>
              </w:rPr>
              <w:t>51024</w:t>
            </w:r>
          </w:p>
        </w:tc>
        <w:tc>
          <w:tcPr>
            <w:tcW w:w="1843" w:type="dxa"/>
          </w:tcPr>
          <w:p w14:paraId="1DDF474F" w14:textId="77777777" w:rsidR="007556D8" w:rsidRPr="0088193B" w:rsidRDefault="007556D8" w:rsidP="001874F8">
            <w:pPr>
              <w:pStyle w:val="TAL"/>
            </w:pPr>
            <w:r w:rsidRPr="0088193B">
              <w:rPr>
                <w:rFonts w:cs="Tahoma"/>
                <w:szCs w:val="16"/>
              </w:rPr>
              <w:t>51024</w:t>
            </w:r>
          </w:p>
        </w:tc>
        <w:tc>
          <w:tcPr>
            <w:tcW w:w="1843" w:type="dxa"/>
          </w:tcPr>
          <w:p w14:paraId="19BF630A" w14:textId="77777777" w:rsidR="007556D8" w:rsidRPr="0088193B" w:rsidRDefault="007556D8" w:rsidP="001874F8">
            <w:pPr>
              <w:pStyle w:val="TAL"/>
            </w:pPr>
            <w:r w:rsidRPr="0088193B">
              <w:rPr>
                <w:rFonts w:cs="Tahoma"/>
                <w:szCs w:val="16"/>
              </w:rPr>
              <w:t>No</w:t>
            </w:r>
          </w:p>
        </w:tc>
      </w:tr>
      <w:tr w:rsidR="007556D8" w:rsidRPr="0088193B" w14:paraId="215D301C" w14:textId="77777777" w:rsidTr="001874F8">
        <w:trPr>
          <w:jc w:val="center"/>
        </w:trPr>
        <w:tc>
          <w:tcPr>
            <w:tcW w:w="1668" w:type="dxa"/>
          </w:tcPr>
          <w:p w14:paraId="6D662BFA"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2</w:t>
            </w:r>
          </w:p>
        </w:tc>
        <w:tc>
          <w:tcPr>
            <w:tcW w:w="2126" w:type="dxa"/>
          </w:tcPr>
          <w:p w14:paraId="03B202FF" w14:textId="77777777" w:rsidR="007556D8" w:rsidRPr="0088193B" w:rsidRDefault="007556D8" w:rsidP="001874F8">
            <w:pPr>
              <w:pStyle w:val="TAL"/>
            </w:pPr>
            <w:r w:rsidRPr="0088193B">
              <w:rPr>
                <w:rFonts w:cs="Tahoma"/>
                <w:szCs w:val="16"/>
              </w:rPr>
              <w:t>102048</w:t>
            </w:r>
          </w:p>
        </w:tc>
        <w:tc>
          <w:tcPr>
            <w:tcW w:w="1843" w:type="dxa"/>
          </w:tcPr>
          <w:p w14:paraId="5F2996C6" w14:textId="77777777" w:rsidR="007556D8" w:rsidRPr="0088193B" w:rsidRDefault="007556D8" w:rsidP="001874F8">
            <w:pPr>
              <w:pStyle w:val="TAL"/>
            </w:pPr>
            <w:r w:rsidRPr="0088193B">
              <w:rPr>
                <w:rFonts w:cs="Tahoma"/>
                <w:szCs w:val="16"/>
              </w:rPr>
              <w:t>51024</w:t>
            </w:r>
          </w:p>
        </w:tc>
        <w:tc>
          <w:tcPr>
            <w:tcW w:w="1843" w:type="dxa"/>
          </w:tcPr>
          <w:p w14:paraId="598A153A" w14:textId="77777777" w:rsidR="007556D8" w:rsidRPr="0088193B" w:rsidRDefault="007556D8" w:rsidP="001874F8">
            <w:pPr>
              <w:pStyle w:val="TAL"/>
            </w:pPr>
            <w:r w:rsidRPr="0088193B">
              <w:rPr>
                <w:rFonts w:cs="Tahoma"/>
                <w:szCs w:val="16"/>
              </w:rPr>
              <w:t>No</w:t>
            </w:r>
          </w:p>
        </w:tc>
      </w:tr>
    </w:tbl>
    <w:p w14:paraId="0F0B5414" w14:textId="77777777" w:rsidR="00B765C9" w:rsidRPr="0088193B" w:rsidRDefault="00B765C9" w:rsidP="00B765C9">
      <w:pPr>
        <w:rPr>
          <w:lang w:eastAsia="zh-CN"/>
        </w:rPr>
      </w:pPr>
    </w:p>
    <w:p w14:paraId="40A535B1" w14:textId="77777777" w:rsidR="00442914" w:rsidRPr="0088193B" w:rsidRDefault="00442914" w:rsidP="00442914">
      <w:r w:rsidRPr="0088193B">
        <w:t>[TS 36.306 clause 4.1A]</w:t>
      </w:r>
    </w:p>
    <w:p w14:paraId="1D09AA82" w14:textId="77777777" w:rsidR="00442914" w:rsidRPr="0088193B" w:rsidRDefault="00442914" w:rsidP="0044291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16DF0396" w14:textId="77777777" w:rsidR="00442914" w:rsidRPr="0088193B" w:rsidRDefault="00442914" w:rsidP="00442914">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42914" w:rsidRPr="0088193B" w14:paraId="311BF0C0" w14:textId="77777777" w:rsidTr="007272AF">
        <w:tc>
          <w:tcPr>
            <w:tcW w:w="1668" w:type="dxa"/>
          </w:tcPr>
          <w:p w14:paraId="04995A7A" w14:textId="77777777" w:rsidR="00442914" w:rsidRPr="0088193B" w:rsidRDefault="00442914" w:rsidP="007272AF">
            <w:pPr>
              <w:pStyle w:val="TAH"/>
            </w:pPr>
            <w:r w:rsidRPr="0088193B">
              <w:t xml:space="preserve">UE </w:t>
            </w:r>
            <w:r w:rsidRPr="0088193B">
              <w:rPr>
                <w:lang w:eastAsia="zh-CN"/>
              </w:rPr>
              <w:t xml:space="preserve">DL </w:t>
            </w:r>
            <w:r w:rsidRPr="0088193B">
              <w:t>Category</w:t>
            </w:r>
          </w:p>
        </w:tc>
        <w:tc>
          <w:tcPr>
            <w:tcW w:w="2126" w:type="dxa"/>
          </w:tcPr>
          <w:p w14:paraId="0A30AAA7" w14:textId="77777777" w:rsidR="00442914" w:rsidRPr="0088193B" w:rsidRDefault="00442914" w:rsidP="007272AF">
            <w:pPr>
              <w:pStyle w:val="TAH"/>
            </w:pPr>
            <w:r w:rsidRPr="0088193B">
              <w:t>Maximum number of DL-SCH transport block bits received within a TTI (Note 1)</w:t>
            </w:r>
          </w:p>
        </w:tc>
        <w:tc>
          <w:tcPr>
            <w:tcW w:w="1843" w:type="dxa"/>
          </w:tcPr>
          <w:p w14:paraId="080F8237" w14:textId="77777777" w:rsidR="00442914" w:rsidRPr="0088193B" w:rsidRDefault="00442914" w:rsidP="007272AF">
            <w:pPr>
              <w:pStyle w:val="TAH"/>
            </w:pPr>
            <w:r w:rsidRPr="0088193B">
              <w:t>Maximum number of bits of a DL-SCH transport block received within a TTI</w:t>
            </w:r>
          </w:p>
        </w:tc>
        <w:tc>
          <w:tcPr>
            <w:tcW w:w="1701" w:type="dxa"/>
          </w:tcPr>
          <w:p w14:paraId="56033EA3" w14:textId="77777777" w:rsidR="00442914" w:rsidRPr="0088193B" w:rsidRDefault="00442914" w:rsidP="007272AF">
            <w:pPr>
              <w:pStyle w:val="TAH"/>
            </w:pPr>
            <w:r w:rsidRPr="0088193B">
              <w:t>Total number of soft channel bits</w:t>
            </w:r>
          </w:p>
        </w:tc>
        <w:tc>
          <w:tcPr>
            <w:tcW w:w="1842" w:type="dxa"/>
          </w:tcPr>
          <w:p w14:paraId="5586D811" w14:textId="77777777" w:rsidR="00442914" w:rsidRPr="0088193B" w:rsidRDefault="00442914" w:rsidP="007272AF">
            <w:pPr>
              <w:pStyle w:val="TAH"/>
            </w:pPr>
            <w:r w:rsidRPr="0088193B">
              <w:t>Maximum number of supported layers for spatial multiplexing in DL</w:t>
            </w:r>
          </w:p>
        </w:tc>
      </w:tr>
      <w:tr w:rsidR="00C36DED" w:rsidRPr="0088193B" w14:paraId="56497D1F" w14:textId="77777777" w:rsidTr="009D09C0">
        <w:tc>
          <w:tcPr>
            <w:tcW w:w="1668" w:type="dxa"/>
          </w:tcPr>
          <w:p w14:paraId="17EFB0CC" w14:textId="77777777" w:rsidR="00C36DED" w:rsidRPr="0088193B" w:rsidRDefault="00C36DED" w:rsidP="009D09C0">
            <w:pPr>
              <w:pStyle w:val="TAL"/>
              <w:rPr>
                <w:lang w:eastAsia="zh-CN"/>
              </w:rPr>
            </w:pPr>
            <w:r w:rsidRPr="0088193B">
              <w:rPr>
                <w:lang w:eastAsia="zh-CN"/>
              </w:rPr>
              <w:t>DL Category M1</w:t>
            </w:r>
          </w:p>
        </w:tc>
        <w:tc>
          <w:tcPr>
            <w:tcW w:w="2126" w:type="dxa"/>
          </w:tcPr>
          <w:p w14:paraId="615E3AAE" w14:textId="77777777" w:rsidR="00C36DED" w:rsidRPr="0088193B" w:rsidRDefault="00C36DED" w:rsidP="009D09C0">
            <w:pPr>
              <w:pStyle w:val="TAL"/>
            </w:pPr>
            <w:r w:rsidRPr="0088193B">
              <w:t>1000</w:t>
            </w:r>
          </w:p>
        </w:tc>
        <w:tc>
          <w:tcPr>
            <w:tcW w:w="1843" w:type="dxa"/>
          </w:tcPr>
          <w:p w14:paraId="76FE045E" w14:textId="77777777" w:rsidR="00C36DED" w:rsidRPr="0088193B" w:rsidRDefault="00C36DED" w:rsidP="009D09C0">
            <w:pPr>
              <w:pStyle w:val="TAL"/>
            </w:pPr>
            <w:r w:rsidRPr="0088193B">
              <w:t>1000</w:t>
            </w:r>
          </w:p>
        </w:tc>
        <w:tc>
          <w:tcPr>
            <w:tcW w:w="1701" w:type="dxa"/>
          </w:tcPr>
          <w:p w14:paraId="09FA7E37" w14:textId="77777777" w:rsidR="00C36DED" w:rsidRPr="0088193B" w:rsidRDefault="00C36DED" w:rsidP="009D09C0">
            <w:pPr>
              <w:pStyle w:val="TAL"/>
            </w:pPr>
            <w:r w:rsidRPr="0088193B">
              <w:t>25344</w:t>
            </w:r>
          </w:p>
        </w:tc>
        <w:tc>
          <w:tcPr>
            <w:tcW w:w="1842" w:type="dxa"/>
          </w:tcPr>
          <w:p w14:paraId="69C8C564" w14:textId="77777777" w:rsidR="00C36DED" w:rsidRPr="0088193B" w:rsidRDefault="00C36DED" w:rsidP="009D09C0">
            <w:pPr>
              <w:pStyle w:val="TAL"/>
            </w:pPr>
            <w:r w:rsidRPr="0088193B">
              <w:t>1</w:t>
            </w:r>
          </w:p>
        </w:tc>
      </w:tr>
      <w:tr w:rsidR="001C7DE1" w:rsidRPr="0088193B" w14:paraId="78E7F8B3" w14:textId="77777777" w:rsidTr="00E13F24">
        <w:tc>
          <w:tcPr>
            <w:tcW w:w="1668" w:type="dxa"/>
          </w:tcPr>
          <w:p w14:paraId="5C51E866" w14:textId="77777777" w:rsidR="001C7DE1" w:rsidRPr="0088193B" w:rsidRDefault="001C7DE1" w:rsidP="00E13F24">
            <w:pPr>
              <w:pStyle w:val="TAL"/>
              <w:rPr>
                <w:lang w:eastAsia="zh-CN"/>
              </w:rPr>
            </w:pPr>
            <w:r w:rsidRPr="0088193B">
              <w:rPr>
                <w:lang w:eastAsia="zh-CN"/>
              </w:rPr>
              <w:t>DL Category M2</w:t>
            </w:r>
          </w:p>
        </w:tc>
        <w:tc>
          <w:tcPr>
            <w:tcW w:w="2126" w:type="dxa"/>
          </w:tcPr>
          <w:p w14:paraId="4D4D7E99" w14:textId="77777777" w:rsidR="001C7DE1" w:rsidRPr="0088193B" w:rsidRDefault="001C7DE1" w:rsidP="00E13F24">
            <w:pPr>
              <w:pStyle w:val="TAL"/>
            </w:pPr>
            <w:r w:rsidRPr="0088193B">
              <w:t>4008</w:t>
            </w:r>
          </w:p>
        </w:tc>
        <w:tc>
          <w:tcPr>
            <w:tcW w:w="1843" w:type="dxa"/>
          </w:tcPr>
          <w:p w14:paraId="30FEA2DA" w14:textId="77777777" w:rsidR="001C7DE1" w:rsidRPr="0088193B" w:rsidRDefault="001C7DE1" w:rsidP="00E13F24">
            <w:pPr>
              <w:pStyle w:val="TAL"/>
            </w:pPr>
            <w:r w:rsidRPr="0088193B">
              <w:t>4008</w:t>
            </w:r>
          </w:p>
        </w:tc>
        <w:tc>
          <w:tcPr>
            <w:tcW w:w="1701" w:type="dxa"/>
          </w:tcPr>
          <w:p w14:paraId="33BA54EC" w14:textId="77777777" w:rsidR="001C7DE1" w:rsidRPr="0088193B" w:rsidRDefault="001C7DE1" w:rsidP="00E13F24">
            <w:pPr>
              <w:pStyle w:val="TAL"/>
            </w:pPr>
            <w:r w:rsidRPr="0088193B">
              <w:t>73152</w:t>
            </w:r>
          </w:p>
        </w:tc>
        <w:tc>
          <w:tcPr>
            <w:tcW w:w="1842" w:type="dxa"/>
          </w:tcPr>
          <w:p w14:paraId="0E589F67" w14:textId="77777777" w:rsidR="001C7DE1" w:rsidRPr="0088193B" w:rsidRDefault="001C7DE1" w:rsidP="00E13F24">
            <w:pPr>
              <w:pStyle w:val="TAL"/>
            </w:pPr>
            <w:r w:rsidRPr="0088193B">
              <w:t>1</w:t>
            </w:r>
          </w:p>
        </w:tc>
      </w:tr>
      <w:tr w:rsidR="00442914" w:rsidRPr="0088193B" w14:paraId="088119F4" w14:textId="77777777" w:rsidTr="007272AF">
        <w:tc>
          <w:tcPr>
            <w:tcW w:w="1668" w:type="dxa"/>
          </w:tcPr>
          <w:p w14:paraId="763CD366" w14:textId="77777777" w:rsidR="00442914" w:rsidRPr="0088193B" w:rsidRDefault="00442914" w:rsidP="007272AF">
            <w:pPr>
              <w:pStyle w:val="TAL"/>
            </w:pPr>
            <w:r w:rsidRPr="0088193B">
              <w:rPr>
                <w:lang w:eastAsia="zh-CN"/>
              </w:rPr>
              <w:t xml:space="preserve">DL </w:t>
            </w:r>
            <w:r w:rsidRPr="0088193B">
              <w:t>Category 0 (Note 2)</w:t>
            </w:r>
          </w:p>
        </w:tc>
        <w:tc>
          <w:tcPr>
            <w:tcW w:w="2126" w:type="dxa"/>
          </w:tcPr>
          <w:p w14:paraId="1686F14F" w14:textId="77777777" w:rsidR="00442914" w:rsidRPr="0088193B" w:rsidRDefault="00442914" w:rsidP="007272AF">
            <w:pPr>
              <w:pStyle w:val="TAL"/>
            </w:pPr>
            <w:r w:rsidRPr="0088193B">
              <w:t>1000</w:t>
            </w:r>
          </w:p>
        </w:tc>
        <w:tc>
          <w:tcPr>
            <w:tcW w:w="1843" w:type="dxa"/>
          </w:tcPr>
          <w:p w14:paraId="51E423E9" w14:textId="77777777" w:rsidR="00442914" w:rsidRPr="0088193B" w:rsidRDefault="00442914" w:rsidP="007272AF">
            <w:pPr>
              <w:pStyle w:val="TAL"/>
            </w:pPr>
            <w:r w:rsidRPr="0088193B">
              <w:t>1000</w:t>
            </w:r>
          </w:p>
        </w:tc>
        <w:tc>
          <w:tcPr>
            <w:tcW w:w="1701" w:type="dxa"/>
          </w:tcPr>
          <w:p w14:paraId="38429509" w14:textId="77777777" w:rsidR="00442914" w:rsidRPr="0088193B" w:rsidRDefault="00442914" w:rsidP="007272AF">
            <w:pPr>
              <w:pStyle w:val="TAL"/>
            </w:pPr>
            <w:r w:rsidRPr="0088193B">
              <w:t>25344</w:t>
            </w:r>
          </w:p>
        </w:tc>
        <w:tc>
          <w:tcPr>
            <w:tcW w:w="1842" w:type="dxa"/>
          </w:tcPr>
          <w:p w14:paraId="6D5C499E" w14:textId="77777777" w:rsidR="00442914" w:rsidRPr="0088193B" w:rsidRDefault="00442914" w:rsidP="007272AF">
            <w:pPr>
              <w:pStyle w:val="TAL"/>
            </w:pPr>
            <w:r w:rsidRPr="0088193B">
              <w:t>1</w:t>
            </w:r>
          </w:p>
        </w:tc>
      </w:tr>
      <w:tr w:rsidR="001C7DE1" w:rsidRPr="0088193B" w14:paraId="4CFAF60B" w14:textId="77777777" w:rsidTr="00E13F24">
        <w:tc>
          <w:tcPr>
            <w:tcW w:w="1668" w:type="dxa"/>
          </w:tcPr>
          <w:p w14:paraId="5BCD5A50"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700EA380" w14:textId="77777777" w:rsidR="001C7DE1" w:rsidRPr="0088193B" w:rsidRDefault="001C7DE1" w:rsidP="00E13F24">
            <w:pPr>
              <w:pStyle w:val="TAL"/>
            </w:pPr>
            <w:r w:rsidRPr="0088193B">
              <w:t>10296</w:t>
            </w:r>
          </w:p>
        </w:tc>
        <w:tc>
          <w:tcPr>
            <w:tcW w:w="1843" w:type="dxa"/>
          </w:tcPr>
          <w:p w14:paraId="7CA349AD" w14:textId="77777777" w:rsidR="001C7DE1" w:rsidRPr="0088193B" w:rsidRDefault="001C7DE1" w:rsidP="00E13F24">
            <w:pPr>
              <w:pStyle w:val="TAL"/>
            </w:pPr>
            <w:r w:rsidRPr="0088193B">
              <w:t>10296</w:t>
            </w:r>
          </w:p>
        </w:tc>
        <w:tc>
          <w:tcPr>
            <w:tcW w:w="1701" w:type="dxa"/>
          </w:tcPr>
          <w:p w14:paraId="1F4E6C82" w14:textId="77777777" w:rsidR="001C7DE1" w:rsidRPr="0088193B" w:rsidRDefault="001C7DE1" w:rsidP="00E13F24">
            <w:pPr>
              <w:pStyle w:val="TAL"/>
            </w:pPr>
            <w:r w:rsidRPr="0088193B">
              <w:t>250368</w:t>
            </w:r>
          </w:p>
        </w:tc>
        <w:tc>
          <w:tcPr>
            <w:tcW w:w="1842" w:type="dxa"/>
          </w:tcPr>
          <w:p w14:paraId="1EA5780B" w14:textId="77777777" w:rsidR="001C7DE1" w:rsidRPr="0088193B" w:rsidRDefault="001C7DE1" w:rsidP="00E13F24">
            <w:pPr>
              <w:pStyle w:val="TAL"/>
            </w:pPr>
            <w:r w:rsidRPr="0088193B">
              <w:t>1</w:t>
            </w:r>
          </w:p>
        </w:tc>
      </w:tr>
      <w:tr w:rsidR="001C7DE1" w:rsidRPr="0088193B" w14:paraId="4855B67C" w14:textId="77777777" w:rsidTr="00E13F24">
        <w:tc>
          <w:tcPr>
            <w:tcW w:w="1668" w:type="dxa"/>
          </w:tcPr>
          <w:p w14:paraId="52BDD8BD"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5830B535" w14:textId="77777777" w:rsidR="001C7DE1" w:rsidRPr="0088193B" w:rsidRDefault="001C7DE1" w:rsidP="00E13F24">
            <w:pPr>
              <w:pStyle w:val="TAL"/>
            </w:pPr>
            <w:r w:rsidRPr="0088193B">
              <w:t>150752</w:t>
            </w:r>
          </w:p>
        </w:tc>
        <w:tc>
          <w:tcPr>
            <w:tcW w:w="1843" w:type="dxa"/>
          </w:tcPr>
          <w:p w14:paraId="5FA49755" w14:textId="77777777" w:rsidR="001C7DE1" w:rsidRPr="0088193B" w:rsidRDefault="001C7DE1" w:rsidP="00E13F24">
            <w:pPr>
              <w:pStyle w:val="TAL"/>
            </w:pPr>
            <w:r w:rsidRPr="0088193B">
              <w:t>75376</w:t>
            </w:r>
          </w:p>
        </w:tc>
        <w:tc>
          <w:tcPr>
            <w:tcW w:w="1701" w:type="dxa"/>
          </w:tcPr>
          <w:p w14:paraId="484E72FE" w14:textId="77777777" w:rsidR="001C7DE1" w:rsidRPr="0088193B" w:rsidRDefault="001C7DE1" w:rsidP="00E13F24">
            <w:pPr>
              <w:pStyle w:val="TAL"/>
            </w:pPr>
            <w:r w:rsidRPr="0088193B">
              <w:t>1827072</w:t>
            </w:r>
          </w:p>
        </w:tc>
        <w:tc>
          <w:tcPr>
            <w:tcW w:w="1842" w:type="dxa"/>
          </w:tcPr>
          <w:p w14:paraId="049E4F52" w14:textId="77777777" w:rsidR="001C7DE1" w:rsidRPr="0088193B" w:rsidRDefault="001C7DE1" w:rsidP="00E13F24">
            <w:pPr>
              <w:pStyle w:val="TAL"/>
            </w:pPr>
            <w:r w:rsidRPr="0088193B">
              <w:t>2</w:t>
            </w:r>
          </w:p>
        </w:tc>
      </w:tr>
      <w:tr w:rsidR="00442914" w:rsidRPr="0088193B" w14:paraId="290B57C8" w14:textId="77777777" w:rsidTr="007272AF">
        <w:tc>
          <w:tcPr>
            <w:tcW w:w="1668" w:type="dxa"/>
          </w:tcPr>
          <w:p w14:paraId="1B4687A5" w14:textId="77777777" w:rsidR="00442914" w:rsidRPr="0088193B" w:rsidRDefault="00442914" w:rsidP="007272AF">
            <w:pPr>
              <w:pStyle w:val="TAL"/>
              <w:rPr>
                <w:lang w:eastAsia="zh-CN"/>
              </w:rPr>
            </w:pPr>
            <w:r w:rsidRPr="0088193B">
              <w:rPr>
                <w:lang w:eastAsia="zh-CN"/>
              </w:rPr>
              <w:t xml:space="preserve">DL </w:t>
            </w:r>
            <w:r w:rsidRPr="0088193B">
              <w:t>Category 6</w:t>
            </w:r>
          </w:p>
        </w:tc>
        <w:tc>
          <w:tcPr>
            <w:tcW w:w="2126" w:type="dxa"/>
          </w:tcPr>
          <w:p w14:paraId="7BCE7B30" w14:textId="77777777" w:rsidR="00442914" w:rsidRPr="0088193B" w:rsidRDefault="00442914" w:rsidP="007272AF">
            <w:pPr>
              <w:pStyle w:val="TAL"/>
            </w:pPr>
            <w:r w:rsidRPr="0088193B">
              <w:t>301504</w:t>
            </w:r>
          </w:p>
        </w:tc>
        <w:tc>
          <w:tcPr>
            <w:tcW w:w="1843" w:type="dxa"/>
          </w:tcPr>
          <w:p w14:paraId="3B58CDC2" w14:textId="77777777" w:rsidR="001C7DE1" w:rsidRPr="0088193B" w:rsidRDefault="00442914" w:rsidP="001C7DE1">
            <w:pPr>
              <w:pStyle w:val="TAL"/>
            </w:pPr>
            <w:r w:rsidRPr="0088193B">
              <w:t>149776 (4 layers</w:t>
            </w:r>
            <w:r w:rsidR="001C7DE1" w:rsidRPr="0088193B">
              <w:rPr>
                <w:lang w:eastAsia="zh-CN"/>
              </w:rPr>
              <w:t xml:space="preserve">, </w:t>
            </w:r>
            <w:r w:rsidR="001C7DE1" w:rsidRPr="0088193B">
              <w:t>64QAM</w:t>
            </w:r>
            <w:r w:rsidRPr="0088193B">
              <w:t>)</w:t>
            </w:r>
          </w:p>
          <w:p w14:paraId="58DA65EA" w14:textId="77777777" w:rsidR="00442914" w:rsidRPr="0088193B" w:rsidRDefault="00442914" w:rsidP="007272AF">
            <w:pPr>
              <w:pStyle w:val="TAL"/>
            </w:pPr>
          </w:p>
          <w:p w14:paraId="4D84A510"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r w:rsidR="001C7DE1" w:rsidRPr="0088193B">
              <w:t xml:space="preserve"> </w:t>
            </w:r>
          </w:p>
        </w:tc>
        <w:tc>
          <w:tcPr>
            <w:tcW w:w="1701" w:type="dxa"/>
          </w:tcPr>
          <w:p w14:paraId="74BD3598" w14:textId="77777777" w:rsidR="00442914" w:rsidRPr="0088193B" w:rsidRDefault="00442914" w:rsidP="007272AF">
            <w:pPr>
              <w:pStyle w:val="TAL"/>
            </w:pPr>
            <w:r w:rsidRPr="0088193B">
              <w:t>3654144</w:t>
            </w:r>
          </w:p>
        </w:tc>
        <w:tc>
          <w:tcPr>
            <w:tcW w:w="1842" w:type="dxa"/>
          </w:tcPr>
          <w:p w14:paraId="19BDFFCF" w14:textId="77777777" w:rsidR="00442914" w:rsidRPr="0088193B" w:rsidRDefault="00442914" w:rsidP="007272AF">
            <w:pPr>
              <w:pStyle w:val="TAL"/>
            </w:pPr>
            <w:r w:rsidRPr="0088193B">
              <w:t>2 or 4</w:t>
            </w:r>
          </w:p>
        </w:tc>
      </w:tr>
      <w:tr w:rsidR="00442914" w:rsidRPr="0088193B" w14:paraId="08EC6DE6" w14:textId="77777777" w:rsidTr="007272AF">
        <w:tc>
          <w:tcPr>
            <w:tcW w:w="1668" w:type="dxa"/>
          </w:tcPr>
          <w:p w14:paraId="3333543F" w14:textId="77777777" w:rsidR="00442914" w:rsidRPr="0088193B" w:rsidRDefault="00442914" w:rsidP="007272AF">
            <w:pPr>
              <w:pStyle w:val="TAL"/>
              <w:rPr>
                <w:lang w:eastAsia="zh-CN"/>
              </w:rPr>
            </w:pPr>
            <w:r w:rsidRPr="0088193B">
              <w:rPr>
                <w:lang w:eastAsia="zh-CN"/>
              </w:rPr>
              <w:t xml:space="preserve">DL </w:t>
            </w:r>
            <w:r w:rsidRPr="0088193B">
              <w:t>Category 7</w:t>
            </w:r>
          </w:p>
        </w:tc>
        <w:tc>
          <w:tcPr>
            <w:tcW w:w="2126" w:type="dxa"/>
          </w:tcPr>
          <w:p w14:paraId="5333BE64" w14:textId="77777777" w:rsidR="00442914" w:rsidRPr="0088193B" w:rsidRDefault="00442914" w:rsidP="007272AF">
            <w:pPr>
              <w:pStyle w:val="TAL"/>
            </w:pPr>
            <w:r w:rsidRPr="0088193B">
              <w:t>301504</w:t>
            </w:r>
          </w:p>
        </w:tc>
        <w:tc>
          <w:tcPr>
            <w:tcW w:w="1843" w:type="dxa"/>
          </w:tcPr>
          <w:p w14:paraId="031BE370"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5FF102BF"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3C034908" w14:textId="77777777" w:rsidR="00442914" w:rsidRPr="0088193B" w:rsidRDefault="00442914" w:rsidP="007272AF">
            <w:pPr>
              <w:pStyle w:val="TAL"/>
            </w:pPr>
            <w:r w:rsidRPr="0088193B">
              <w:t>3654144</w:t>
            </w:r>
          </w:p>
        </w:tc>
        <w:tc>
          <w:tcPr>
            <w:tcW w:w="1842" w:type="dxa"/>
          </w:tcPr>
          <w:p w14:paraId="65159B1C" w14:textId="77777777" w:rsidR="00442914" w:rsidRPr="0088193B" w:rsidRDefault="00442914" w:rsidP="007272AF">
            <w:pPr>
              <w:pStyle w:val="TAL"/>
            </w:pPr>
            <w:r w:rsidRPr="0088193B">
              <w:t>2 or 4</w:t>
            </w:r>
          </w:p>
        </w:tc>
      </w:tr>
      <w:tr w:rsidR="00442914" w:rsidRPr="0088193B" w14:paraId="6BF8A1A4" w14:textId="77777777" w:rsidTr="007272AF">
        <w:tc>
          <w:tcPr>
            <w:tcW w:w="1668" w:type="dxa"/>
          </w:tcPr>
          <w:p w14:paraId="7140B32B" w14:textId="77777777" w:rsidR="00442914" w:rsidRPr="0088193B" w:rsidRDefault="00442914" w:rsidP="007272AF">
            <w:pPr>
              <w:pStyle w:val="TAL"/>
              <w:rPr>
                <w:lang w:eastAsia="zh-CN"/>
              </w:rPr>
            </w:pPr>
            <w:r w:rsidRPr="0088193B">
              <w:rPr>
                <w:lang w:eastAsia="zh-CN"/>
              </w:rPr>
              <w:t xml:space="preserve">DL </w:t>
            </w:r>
            <w:r w:rsidRPr="0088193B">
              <w:t>Category 9</w:t>
            </w:r>
          </w:p>
        </w:tc>
        <w:tc>
          <w:tcPr>
            <w:tcW w:w="2126" w:type="dxa"/>
          </w:tcPr>
          <w:p w14:paraId="5A2675AD" w14:textId="77777777" w:rsidR="00442914" w:rsidRPr="0088193B" w:rsidRDefault="00442914" w:rsidP="007272AF">
            <w:pPr>
              <w:pStyle w:val="TAL"/>
            </w:pPr>
            <w:r w:rsidRPr="0088193B">
              <w:t>452256</w:t>
            </w:r>
          </w:p>
        </w:tc>
        <w:tc>
          <w:tcPr>
            <w:tcW w:w="1843" w:type="dxa"/>
          </w:tcPr>
          <w:p w14:paraId="107D4DD6"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321FB201"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04FCB11A" w14:textId="77777777" w:rsidR="00442914" w:rsidRPr="0088193B" w:rsidRDefault="00442914" w:rsidP="007272AF">
            <w:pPr>
              <w:pStyle w:val="TAL"/>
            </w:pPr>
            <w:r w:rsidRPr="0088193B">
              <w:t>5481216</w:t>
            </w:r>
          </w:p>
        </w:tc>
        <w:tc>
          <w:tcPr>
            <w:tcW w:w="1842" w:type="dxa"/>
          </w:tcPr>
          <w:p w14:paraId="6D22D2A9" w14:textId="77777777" w:rsidR="00442914" w:rsidRPr="0088193B" w:rsidRDefault="00442914" w:rsidP="007272AF">
            <w:pPr>
              <w:pStyle w:val="TAL"/>
            </w:pPr>
            <w:r w:rsidRPr="0088193B">
              <w:t>2 or 4</w:t>
            </w:r>
          </w:p>
        </w:tc>
      </w:tr>
      <w:tr w:rsidR="00442914" w:rsidRPr="0088193B" w14:paraId="54468E9B" w14:textId="77777777" w:rsidTr="007272AF">
        <w:tc>
          <w:tcPr>
            <w:tcW w:w="1668" w:type="dxa"/>
          </w:tcPr>
          <w:p w14:paraId="3C5E0159" w14:textId="77777777" w:rsidR="00442914" w:rsidRPr="0088193B" w:rsidRDefault="00442914" w:rsidP="007272AF">
            <w:pPr>
              <w:pStyle w:val="TAL"/>
              <w:rPr>
                <w:lang w:eastAsia="zh-CN"/>
              </w:rPr>
            </w:pPr>
            <w:r w:rsidRPr="0088193B">
              <w:rPr>
                <w:lang w:eastAsia="zh-CN"/>
              </w:rPr>
              <w:t xml:space="preserve">DL </w:t>
            </w:r>
            <w:r w:rsidRPr="0088193B">
              <w:t>Category 10</w:t>
            </w:r>
          </w:p>
        </w:tc>
        <w:tc>
          <w:tcPr>
            <w:tcW w:w="2126" w:type="dxa"/>
          </w:tcPr>
          <w:p w14:paraId="7D66750A" w14:textId="77777777" w:rsidR="00442914" w:rsidRPr="0088193B" w:rsidRDefault="00442914" w:rsidP="007272AF">
            <w:pPr>
              <w:pStyle w:val="TAL"/>
            </w:pPr>
            <w:r w:rsidRPr="0088193B">
              <w:t>452256</w:t>
            </w:r>
          </w:p>
        </w:tc>
        <w:tc>
          <w:tcPr>
            <w:tcW w:w="1843" w:type="dxa"/>
          </w:tcPr>
          <w:p w14:paraId="5EA50C4C"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7CD5AFA0"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2CBF7C2C" w14:textId="77777777" w:rsidR="00442914" w:rsidRPr="0088193B" w:rsidRDefault="00442914" w:rsidP="007272AF">
            <w:pPr>
              <w:pStyle w:val="TAL"/>
            </w:pPr>
            <w:r w:rsidRPr="0088193B">
              <w:t>5481216</w:t>
            </w:r>
          </w:p>
        </w:tc>
        <w:tc>
          <w:tcPr>
            <w:tcW w:w="1842" w:type="dxa"/>
          </w:tcPr>
          <w:p w14:paraId="490B5EF4" w14:textId="77777777" w:rsidR="00442914" w:rsidRPr="0088193B" w:rsidRDefault="00442914" w:rsidP="007272AF">
            <w:pPr>
              <w:pStyle w:val="TAL"/>
            </w:pPr>
            <w:r w:rsidRPr="0088193B">
              <w:t>2 or 4</w:t>
            </w:r>
          </w:p>
        </w:tc>
      </w:tr>
      <w:tr w:rsidR="00442914" w:rsidRPr="0088193B" w14:paraId="4DA7DF00" w14:textId="77777777" w:rsidTr="007272AF">
        <w:tc>
          <w:tcPr>
            <w:tcW w:w="1668" w:type="dxa"/>
          </w:tcPr>
          <w:p w14:paraId="31D9B397"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07CB752F" w14:textId="77777777" w:rsidR="00442914" w:rsidRPr="0088193B" w:rsidRDefault="00442914" w:rsidP="007272AF">
            <w:pPr>
              <w:pStyle w:val="TAL"/>
            </w:pPr>
            <w:r w:rsidRPr="0088193B">
              <w:t>603008</w:t>
            </w:r>
          </w:p>
        </w:tc>
        <w:tc>
          <w:tcPr>
            <w:tcW w:w="1843" w:type="dxa"/>
          </w:tcPr>
          <w:p w14:paraId="235B50EF"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013CB7E5"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11678238"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4AFB5066" w14:textId="77777777" w:rsidR="00442914" w:rsidRPr="0088193B" w:rsidRDefault="00442914" w:rsidP="007272AF">
            <w:pPr>
              <w:pStyle w:val="TAL"/>
            </w:pPr>
            <w:r w:rsidRPr="0088193B">
              <w:t>97896 (2 layers, 256QAM)</w:t>
            </w:r>
          </w:p>
        </w:tc>
        <w:tc>
          <w:tcPr>
            <w:tcW w:w="1701" w:type="dxa"/>
          </w:tcPr>
          <w:p w14:paraId="264824EC" w14:textId="77777777" w:rsidR="00442914" w:rsidRPr="0088193B" w:rsidRDefault="00442914" w:rsidP="007272AF">
            <w:pPr>
              <w:pStyle w:val="TAL"/>
            </w:pPr>
            <w:r w:rsidRPr="0088193B">
              <w:t>7308288</w:t>
            </w:r>
          </w:p>
        </w:tc>
        <w:tc>
          <w:tcPr>
            <w:tcW w:w="1842" w:type="dxa"/>
          </w:tcPr>
          <w:p w14:paraId="38BD3505" w14:textId="77777777" w:rsidR="00442914" w:rsidRPr="0088193B" w:rsidRDefault="00442914" w:rsidP="007272AF">
            <w:pPr>
              <w:pStyle w:val="TAL"/>
            </w:pPr>
            <w:r w:rsidRPr="0088193B">
              <w:t>2 or 4</w:t>
            </w:r>
          </w:p>
        </w:tc>
      </w:tr>
      <w:tr w:rsidR="00442914" w:rsidRPr="0088193B" w14:paraId="2DF1EC06" w14:textId="77777777" w:rsidTr="007272AF">
        <w:tc>
          <w:tcPr>
            <w:tcW w:w="1668" w:type="dxa"/>
          </w:tcPr>
          <w:p w14:paraId="3C22E934"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22594071" w14:textId="77777777" w:rsidR="00442914" w:rsidRPr="0088193B" w:rsidRDefault="00442914" w:rsidP="007272AF">
            <w:pPr>
              <w:pStyle w:val="TAL"/>
            </w:pPr>
            <w:r w:rsidRPr="0088193B">
              <w:t>603008</w:t>
            </w:r>
          </w:p>
        </w:tc>
        <w:tc>
          <w:tcPr>
            <w:tcW w:w="1843" w:type="dxa"/>
          </w:tcPr>
          <w:p w14:paraId="5509ECA4"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78C83541"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33AFEB1C"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7EDB6B9B" w14:textId="77777777" w:rsidR="00442914" w:rsidRPr="0088193B" w:rsidRDefault="00442914" w:rsidP="007272AF">
            <w:pPr>
              <w:pStyle w:val="TAL"/>
            </w:pPr>
            <w:r w:rsidRPr="0088193B">
              <w:t>97896 (2 layers, 256QAM)</w:t>
            </w:r>
          </w:p>
        </w:tc>
        <w:tc>
          <w:tcPr>
            <w:tcW w:w="1701" w:type="dxa"/>
          </w:tcPr>
          <w:p w14:paraId="42BC22BA" w14:textId="77777777" w:rsidR="00442914" w:rsidRPr="0088193B" w:rsidRDefault="00442914" w:rsidP="007272AF">
            <w:pPr>
              <w:pStyle w:val="TAL"/>
            </w:pPr>
            <w:r w:rsidRPr="0088193B">
              <w:t>7308288</w:t>
            </w:r>
          </w:p>
        </w:tc>
        <w:tc>
          <w:tcPr>
            <w:tcW w:w="1842" w:type="dxa"/>
          </w:tcPr>
          <w:p w14:paraId="468D1881" w14:textId="77777777" w:rsidR="00442914" w:rsidRPr="0088193B" w:rsidRDefault="00442914" w:rsidP="007272AF">
            <w:pPr>
              <w:pStyle w:val="TAL"/>
            </w:pPr>
            <w:r w:rsidRPr="0088193B">
              <w:t>2 or 4</w:t>
            </w:r>
          </w:p>
        </w:tc>
      </w:tr>
      <w:tr w:rsidR="00442914" w:rsidRPr="0088193B" w14:paraId="44529BB6" w14:textId="77777777" w:rsidTr="007272AF">
        <w:tc>
          <w:tcPr>
            <w:tcW w:w="1668" w:type="dxa"/>
          </w:tcPr>
          <w:p w14:paraId="34F86FE2" w14:textId="77777777" w:rsidR="00442914" w:rsidRPr="0088193B" w:rsidRDefault="00442914" w:rsidP="007272AF">
            <w:pPr>
              <w:pStyle w:val="TAL"/>
            </w:pPr>
            <w:r w:rsidRPr="0088193B">
              <w:rPr>
                <w:lang w:eastAsia="zh-CN"/>
              </w:rPr>
              <w:t xml:space="preserve">DL </w:t>
            </w:r>
            <w:r w:rsidRPr="0088193B">
              <w:t xml:space="preserve">Category </w:t>
            </w:r>
            <w:r w:rsidRPr="0088193B">
              <w:rPr>
                <w:lang w:eastAsia="zh-CN"/>
              </w:rPr>
              <w:t>13</w:t>
            </w:r>
          </w:p>
        </w:tc>
        <w:tc>
          <w:tcPr>
            <w:tcW w:w="2126" w:type="dxa"/>
          </w:tcPr>
          <w:p w14:paraId="39E8F271" w14:textId="77777777" w:rsidR="00442914" w:rsidRPr="0088193B" w:rsidRDefault="00442914" w:rsidP="007272AF">
            <w:pPr>
              <w:pStyle w:val="TAL"/>
            </w:pPr>
            <w:r w:rsidRPr="0088193B">
              <w:t>391632</w:t>
            </w:r>
          </w:p>
        </w:tc>
        <w:tc>
          <w:tcPr>
            <w:tcW w:w="1843" w:type="dxa"/>
          </w:tcPr>
          <w:p w14:paraId="38A99B83" w14:textId="77777777" w:rsidR="00442914" w:rsidRPr="0088193B" w:rsidRDefault="00442914" w:rsidP="007272AF">
            <w:pPr>
              <w:pStyle w:val="TAL"/>
              <w:rPr>
                <w:lang w:eastAsia="zh-CN"/>
              </w:rPr>
            </w:pPr>
            <w:r w:rsidRPr="0088193B">
              <w:t>195816 (4 layers</w:t>
            </w:r>
            <w:r w:rsidR="001C7DE1" w:rsidRPr="0088193B">
              <w:t>, 256QAM</w:t>
            </w:r>
            <w:r w:rsidRPr="0088193B">
              <w:t>)</w:t>
            </w:r>
          </w:p>
          <w:p w14:paraId="5DBFCED9" w14:textId="77777777" w:rsidR="00442914" w:rsidRPr="0088193B" w:rsidRDefault="00442914" w:rsidP="007272AF">
            <w:pPr>
              <w:pStyle w:val="TAL"/>
            </w:pPr>
            <w:r w:rsidRPr="0088193B">
              <w:t>97896 (2 layers</w:t>
            </w:r>
            <w:r w:rsidR="001C7DE1" w:rsidRPr="0088193B">
              <w:t>, 256QAM</w:t>
            </w:r>
            <w:r w:rsidRPr="0088193B">
              <w:t>)</w:t>
            </w:r>
          </w:p>
        </w:tc>
        <w:tc>
          <w:tcPr>
            <w:tcW w:w="1701" w:type="dxa"/>
          </w:tcPr>
          <w:p w14:paraId="226F4801" w14:textId="77777777" w:rsidR="00442914" w:rsidRPr="0088193B" w:rsidRDefault="00442914" w:rsidP="007272AF">
            <w:pPr>
              <w:pStyle w:val="TAL"/>
            </w:pPr>
            <w:r w:rsidRPr="0088193B">
              <w:t>3654144</w:t>
            </w:r>
          </w:p>
        </w:tc>
        <w:tc>
          <w:tcPr>
            <w:tcW w:w="1842" w:type="dxa"/>
          </w:tcPr>
          <w:p w14:paraId="222A1ACB" w14:textId="77777777" w:rsidR="00442914" w:rsidRPr="0088193B" w:rsidRDefault="00442914" w:rsidP="007272AF">
            <w:pPr>
              <w:pStyle w:val="TAL"/>
            </w:pPr>
            <w:r w:rsidRPr="0088193B">
              <w:t>2 or 4</w:t>
            </w:r>
          </w:p>
        </w:tc>
      </w:tr>
      <w:tr w:rsidR="00442914" w:rsidRPr="0088193B" w14:paraId="1BD79C70" w14:textId="77777777" w:rsidTr="007272AF">
        <w:tc>
          <w:tcPr>
            <w:tcW w:w="1668" w:type="dxa"/>
          </w:tcPr>
          <w:p w14:paraId="302C7746" w14:textId="77777777" w:rsidR="00442914" w:rsidRPr="0088193B" w:rsidRDefault="00442914" w:rsidP="007272AF">
            <w:pPr>
              <w:pStyle w:val="TAL"/>
            </w:pPr>
            <w:r w:rsidRPr="0088193B">
              <w:rPr>
                <w:lang w:eastAsia="zh-CN"/>
              </w:rPr>
              <w:t xml:space="preserve">DL </w:t>
            </w:r>
            <w:r w:rsidRPr="0088193B">
              <w:t>Category 1</w:t>
            </w:r>
            <w:r w:rsidRPr="0088193B">
              <w:rPr>
                <w:lang w:eastAsia="zh-CN"/>
              </w:rPr>
              <w:t>4</w:t>
            </w:r>
          </w:p>
        </w:tc>
        <w:tc>
          <w:tcPr>
            <w:tcW w:w="2126" w:type="dxa"/>
          </w:tcPr>
          <w:p w14:paraId="34E89052" w14:textId="77777777" w:rsidR="00442914" w:rsidRPr="0088193B" w:rsidRDefault="00442914" w:rsidP="007272AF">
            <w:pPr>
              <w:pStyle w:val="TAL"/>
            </w:pPr>
            <w:r w:rsidRPr="0088193B">
              <w:t>3916560</w:t>
            </w:r>
          </w:p>
        </w:tc>
        <w:tc>
          <w:tcPr>
            <w:tcW w:w="1843" w:type="dxa"/>
          </w:tcPr>
          <w:p w14:paraId="58F57619" w14:textId="77777777" w:rsidR="00442914" w:rsidRPr="0088193B" w:rsidRDefault="00442914" w:rsidP="007272AF">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5BC094E4" w14:textId="77777777" w:rsidR="00442914" w:rsidRPr="0088193B" w:rsidRDefault="00442914" w:rsidP="007272AF">
            <w:pPr>
              <w:pStyle w:val="TAL"/>
            </w:pPr>
            <w:r w:rsidRPr="0088193B">
              <w:t>47431680</w:t>
            </w:r>
          </w:p>
        </w:tc>
        <w:tc>
          <w:tcPr>
            <w:tcW w:w="1842" w:type="dxa"/>
          </w:tcPr>
          <w:p w14:paraId="061CD9AE" w14:textId="77777777" w:rsidR="00442914" w:rsidRPr="0088193B" w:rsidRDefault="00442914" w:rsidP="007272AF">
            <w:pPr>
              <w:pStyle w:val="TAL"/>
            </w:pPr>
            <w:r w:rsidRPr="0088193B">
              <w:rPr>
                <w:lang w:eastAsia="zh-CN"/>
              </w:rPr>
              <w:t>8</w:t>
            </w:r>
          </w:p>
        </w:tc>
      </w:tr>
      <w:tr w:rsidR="00C36DED" w:rsidRPr="0088193B" w14:paraId="0D7F10F7" w14:textId="77777777" w:rsidTr="009D09C0">
        <w:tc>
          <w:tcPr>
            <w:tcW w:w="1668" w:type="dxa"/>
          </w:tcPr>
          <w:p w14:paraId="39993F51" w14:textId="77777777" w:rsidR="00C36DED" w:rsidRPr="0088193B" w:rsidRDefault="00C36DED" w:rsidP="009D09C0">
            <w:pPr>
              <w:pStyle w:val="TAL"/>
              <w:rPr>
                <w:lang w:eastAsia="zh-CN"/>
              </w:rPr>
            </w:pPr>
            <w:r w:rsidRPr="0088193B">
              <w:rPr>
                <w:lang w:eastAsia="zh-CN"/>
              </w:rPr>
              <w:t>DL Category 15</w:t>
            </w:r>
          </w:p>
        </w:tc>
        <w:tc>
          <w:tcPr>
            <w:tcW w:w="2126" w:type="dxa"/>
          </w:tcPr>
          <w:p w14:paraId="471EDCF8" w14:textId="77777777" w:rsidR="00C36DED" w:rsidRPr="0088193B" w:rsidRDefault="00C36DED" w:rsidP="009D09C0">
            <w:pPr>
              <w:pStyle w:val="TAL"/>
            </w:pPr>
            <w:r w:rsidRPr="0088193B">
              <w:t>749856-798800</w:t>
            </w:r>
            <w:r w:rsidRPr="0088193B">
              <w:rPr>
                <w:lang w:eastAsia="zh-CN"/>
              </w:rPr>
              <w:t xml:space="preserve"> (Note 3)</w:t>
            </w:r>
          </w:p>
        </w:tc>
        <w:tc>
          <w:tcPr>
            <w:tcW w:w="1843" w:type="dxa"/>
          </w:tcPr>
          <w:p w14:paraId="060FE812" w14:textId="77777777" w:rsidR="00C36DED" w:rsidRPr="0088193B" w:rsidRDefault="00C36DED" w:rsidP="009D09C0">
            <w:pPr>
              <w:pStyle w:val="TAL"/>
            </w:pPr>
            <w:r w:rsidRPr="0088193B">
              <w:t>149776 (4 layers, 64QAM)</w:t>
            </w:r>
          </w:p>
          <w:p w14:paraId="2B46A314"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4FEAF402"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039FBDFB" w14:textId="77777777" w:rsidR="00C36DED" w:rsidRPr="0088193B" w:rsidRDefault="00C36DED" w:rsidP="009D09C0">
            <w:pPr>
              <w:pStyle w:val="TAL"/>
            </w:pPr>
            <w:r w:rsidRPr="0088193B">
              <w:t>75376 (2 layers, 64QAM)</w:t>
            </w:r>
          </w:p>
          <w:p w14:paraId="22480414"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3FD12817"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55FBD65E" w14:textId="77777777" w:rsidR="00C36DED" w:rsidRPr="0088193B" w:rsidRDefault="00C36DED" w:rsidP="009D09C0">
            <w:pPr>
              <w:pStyle w:val="TAL"/>
            </w:pPr>
            <w:r w:rsidRPr="0088193B">
              <w:t>9744384</w:t>
            </w:r>
          </w:p>
        </w:tc>
        <w:tc>
          <w:tcPr>
            <w:tcW w:w="1842" w:type="dxa"/>
          </w:tcPr>
          <w:p w14:paraId="395BB016" w14:textId="77777777" w:rsidR="00C36DED" w:rsidRPr="0088193B" w:rsidRDefault="00C36DED" w:rsidP="009D09C0">
            <w:pPr>
              <w:pStyle w:val="TAL"/>
              <w:rPr>
                <w:lang w:eastAsia="zh-CN"/>
              </w:rPr>
            </w:pPr>
            <w:r w:rsidRPr="0088193B">
              <w:rPr>
                <w:lang w:eastAsia="zh-CN"/>
              </w:rPr>
              <w:t>2 or 4</w:t>
            </w:r>
          </w:p>
        </w:tc>
      </w:tr>
      <w:tr w:rsidR="00C36DED" w:rsidRPr="0088193B" w14:paraId="4CEAD4CD" w14:textId="77777777" w:rsidTr="009D09C0">
        <w:tc>
          <w:tcPr>
            <w:tcW w:w="1668" w:type="dxa"/>
          </w:tcPr>
          <w:p w14:paraId="5EBA8675" w14:textId="77777777" w:rsidR="00C36DED" w:rsidRPr="0088193B" w:rsidRDefault="00C36DED" w:rsidP="009D09C0">
            <w:pPr>
              <w:pStyle w:val="TAL"/>
              <w:rPr>
                <w:lang w:eastAsia="zh-CN"/>
              </w:rPr>
            </w:pPr>
            <w:r w:rsidRPr="0088193B">
              <w:rPr>
                <w:lang w:eastAsia="zh-CN"/>
              </w:rPr>
              <w:t>DL Category 16</w:t>
            </w:r>
          </w:p>
        </w:tc>
        <w:tc>
          <w:tcPr>
            <w:tcW w:w="2126" w:type="dxa"/>
          </w:tcPr>
          <w:p w14:paraId="34C50F38" w14:textId="77777777" w:rsidR="00C36DED" w:rsidRPr="0088193B" w:rsidRDefault="00C36DED" w:rsidP="009D09C0">
            <w:pPr>
              <w:pStyle w:val="TAL"/>
            </w:pPr>
            <w:r w:rsidRPr="0088193B">
              <w:t>978960 -1051360</w:t>
            </w:r>
            <w:r w:rsidRPr="0088193B">
              <w:rPr>
                <w:lang w:eastAsia="zh-CN"/>
              </w:rPr>
              <w:t xml:space="preserve"> (Note 3)</w:t>
            </w:r>
          </w:p>
        </w:tc>
        <w:tc>
          <w:tcPr>
            <w:tcW w:w="1843" w:type="dxa"/>
          </w:tcPr>
          <w:p w14:paraId="06E5B396" w14:textId="77777777" w:rsidR="00C36DED" w:rsidRPr="0088193B" w:rsidRDefault="00C36DED" w:rsidP="009D09C0">
            <w:pPr>
              <w:pStyle w:val="TAL"/>
            </w:pPr>
            <w:r w:rsidRPr="0088193B">
              <w:t>149776 (4 layers, 64QAM)</w:t>
            </w:r>
          </w:p>
          <w:p w14:paraId="3527259C"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9DA9A47"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125D7002" w14:textId="77777777" w:rsidR="001C7DE1" w:rsidRPr="0088193B" w:rsidRDefault="001C7DE1" w:rsidP="001C7DE1">
            <w:pPr>
              <w:pStyle w:val="TAL"/>
            </w:pPr>
            <w:r w:rsidRPr="0088193B">
              <w:t>75376 (2 layers, 64QAM)</w:t>
            </w:r>
            <w:r w:rsidR="00C36DED" w:rsidRPr="0088193B">
              <w:t>97896 (2 layers, 256QAM)</w:t>
            </w:r>
            <w:r w:rsidRPr="0088193B">
              <w:t xml:space="preserve"> , if </w:t>
            </w:r>
            <w:r w:rsidRPr="0088193B">
              <w:rPr>
                <w:i/>
              </w:rPr>
              <w:t>alternativeTBS-Index-r14</w:t>
            </w:r>
            <w:r w:rsidRPr="0088193B">
              <w:t xml:space="preserve"> is not supported)</w:t>
            </w:r>
          </w:p>
          <w:p w14:paraId="259ECAE1"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57D9DE85" w14:textId="77777777" w:rsidR="00C36DED" w:rsidRPr="0088193B" w:rsidRDefault="00C36DED" w:rsidP="009D09C0">
            <w:pPr>
              <w:pStyle w:val="TAL"/>
            </w:pPr>
            <w:r w:rsidRPr="0088193B">
              <w:t>12789504</w:t>
            </w:r>
          </w:p>
        </w:tc>
        <w:tc>
          <w:tcPr>
            <w:tcW w:w="1842" w:type="dxa"/>
          </w:tcPr>
          <w:p w14:paraId="5C3A8AC7" w14:textId="77777777" w:rsidR="00C36DED" w:rsidRPr="0088193B" w:rsidRDefault="00C36DED" w:rsidP="009D09C0">
            <w:pPr>
              <w:pStyle w:val="TAL"/>
              <w:rPr>
                <w:lang w:eastAsia="zh-CN"/>
              </w:rPr>
            </w:pPr>
            <w:r w:rsidRPr="0088193B">
              <w:rPr>
                <w:lang w:eastAsia="zh-CN"/>
              </w:rPr>
              <w:t>2 or 4</w:t>
            </w:r>
          </w:p>
        </w:tc>
      </w:tr>
      <w:tr w:rsidR="00C36DED" w:rsidRPr="0088193B" w14:paraId="701D974F" w14:textId="77777777" w:rsidTr="009D09C0">
        <w:tc>
          <w:tcPr>
            <w:tcW w:w="1668" w:type="dxa"/>
          </w:tcPr>
          <w:p w14:paraId="67F29483" w14:textId="77777777" w:rsidR="00C36DED" w:rsidRPr="0088193B" w:rsidRDefault="00C36DED" w:rsidP="009D09C0">
            <w:pPr>
              <w:pStyle w:val="TAL"/>
              <w:rPr>
                <w:lang w:eastAsia="zh-CN"/>
              </w:rPr>
            </w:pPr>
            <w:r w:rsidRPr="0088193B">
              <w:rPr>
                <w:lang w:eastAsia="zh-CN"/>
              </w:rPr>
              <w:t>DL Category 1</w:t>
            </w:r>
            <w:r w:rsidRPr="0088193B">
              <w:t>7</w:t>
            </w:r>
          </w:p>
        </w:tc>
        <w:tc>
          <w:tcPr>
            <w:tcW w:w="2126" w:type="dxa"/>
          </w:tcPr>
          <w:p w14:paraId="60384FD6" w14:textId="77777777" w:rsidR="00C36DED" w:rsidRPr="0088193B" w:rsidRDefault="00C36DED" w:rsidP="009D09C0">
            <w:pPr>
              <w:pStyle w:val="TAL"/>
            </w:pPr>
            <w:r w:rsidRPr="0088193B">
              <w:t>25065984</w:t>
            </w:r>
          </w:p>
        </w:tc>
        <w:tc>
          <w:tcPr>
            <w:tcW w:w="1843" w:type="dxa"/>
          </w:tcPr>
          <w:p w14:paraId="6B5BB44F" w14:textId="77777777" w:rsidR="00C36DED" w:rsidRPr="0088193B" w:rsidRDefault="00C36DED" w:rsidP="009D09C0">
            <w:pPr>
              <w:pStyle w:val="TAL"/>
            </w:pPr>
            <w:r w:rsidRPr="0088193B">
              <w:t>391656 (8 layers, 256QAM)</w:t>
            </w:r>
          </w:p>
        </w:tc>
        <w:tc>
          <w:tcPr>
            <w:tcW w:w="1701" w:type="dxa"/>
          </w:tcPr>
          <w:p w14:paraId="3821264C" w14:textId="77777777" w:rsidR="00C36DED" w:rsidRPr="0088193B" w:rsidRDefault="00C36DED" w:rsidP="009D09C0">
            <w:pPr>
              <w:pStyle w:val="TAL"/>
            </w:pPr>
            <w:r w:rsidRPr="0088193B">
              <w:t>303562752</w:t>
            </w:r>
          </w:p>
        </w:tc>
        <w:tc>
          <w:tcPr>
            <w:tcW w:w="1842" w:type="dxa"/>
          </w:tcPr>
          <w:p w14:paraId="6AC70527" w14:textId="77777777" w:rsidR="00C36DED" w:rsidRPr="0088193B" w:rsidRDefault="00C36DED" w:rsidP="009D09C0">
            <w:pPr>
              <w:pStyle w:val="TAL"/>
              <w:rPr>
                <w:lang w:eastAsia="zh-CN"/>
              </w:rPr>
            </w:pPr>
            <w:r w:rsidRPr="0088193B">
              <w:t>8</w:t>
            </w:r>
          </w:p>
        </w:tc>
      </w:tr>
      <w:tr w:rsidR="00C36DED" w:rsidRPr="0088193B" w14:paraId="50E661A9" w14:textId="77777777" w:rsidTr="009D09C0">
        <w:tc>
          <w:tcPr>
            <w:tcW w:w="1668" w:type="dxa"/>
          </w:tcPr>
          <w:p w14:paraId="3A42B280" w14:textId="77777777" w:rsidR="00C36DED" w:rsidRPr="0088193B" w:rsidRDefault="00C36DED" w:rsidP="009D09C0">
            <w:pPr>
              <w:pStyle w:val="TAL"/>
              <w:rPr>
                <w:lang w:eastAsia="zh-CN"/>
              </w:rPr>
            </w:pPr>
            <w:r w:rsidRPr="0088193B">
              <w:rPr>
                <w:lang w:eastAsia="zh-CN"/>
              </w:rPr>
              <w:t>DL Category 18</w:t>
            </w:r>
          </w:p>
        </w:tc>
        <w:tc>
          <w:tcPr>
            <w:tcW w:w="2126" w:type="dxa"/>
          </w:tcPr>
          <w:p w14:paraId="2BC6BBA2" w14:textId="77777777" w:rsidR="00C36DED" w:rsidRPr="0088193B" w:rsidRDefault="00C36DED" w:rsidP="009D09C0">
            <w:pPr>
              <w:pStyle w:val="TAL"/>
            </w:pPr>
            <w:r w:rsidRPr="0088193B">
              <w:t>1174752-1206016 (Note 3)</w:t>
            </w:r>
          </w:p>
        </w:tc>
        <w:tc>
          <w:tcPr>
            <w:tcW w:w="1843" w:type="dxa"/>
          </w:tcPr>
          <w:p w14:paraId="0218F53F" w14:textId="77777777" w:rsidR="00C36DED" w:rsidRPr="0088193B" w:rsidRDefault="00C36DED" w:rsidP="009D09C0">
            <w:pPr>
              <w:pStyle w:val="TAL"/>
            </w:pPr>
            <w:r w:rsidRPr="0088193B">
              <w:rPr>
                <w:lang w:eastAsia="zh-CN"/>
              </w:rPr>
              <w:t>[</w:t>
            </w:r>
            <w:r w:rsidRPr="0088193B">
              <w:t>299856 (8 layers, 64QAM)</w:t>
            </w:r>
          </w:p>
          <w:p w14:paraId="128518A1" w14:textId="77777777" w:rsidR="00C36DED" w:rsidRPr="0088193B" w:rsidRDefault="00C36DED" w:rsidP="009D09C0">
            <w:pPr>
              <w:pStyle w:val="TAL"/>
              <w:rPr>
                <w:lang w:eastAsia="zh-CN"/>
              </w:rPr>
            </w:pPr>
            <w:r w:rsidRPr="0088193B">
              <w:t>391656 (8 layers, 256QAM)</w:t>
            </w:r>
            <w:r w:rsidRPr="0088193B">
              <w:rPr>
                <w:lang w:eastAsia="zh-CN"/>
              </w:rPr>
              <w:t>]</w:t>
            </w:r>
          </w:p>
          <w:p w14:paraId="170E8873" w14:textId="77777777" w:rsidR="00C36DED" w:rsidRPr="0088193B" w:rsidRDefault="00C36DED" w:rsidP="009D09C0">
            <w:pPr>
              <w:pStyle w:val="TAL"/>
            </w:pPr>
            <w:r w:rsidRPr="0088193B">
              <w:t>149776 (4 layers, 64QAM)</w:t>
            </w:r>
          </w:p>
          <w:p w14:paraId="2395517C"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263D43F"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3AD23254" w14:textId="77777777" w:rsidR="00C36DED" w:rsidRPr="0088193B" w:rsidRDefault="00C36DED" w:rsidP="009D09C0">
            <w:pPr>
              <w:pStyle w:val="TAL"/>
            </w:pPr>
            <w:r w:rsidRPr="0088193B">
              <w:t>75376 (2 layers, 64QAM)</w:t>
            </w:r>
          </w:p>
          <w:p w14:paraId="2CE19842"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659AEA59" w14:textId="77777777" w:rsidR="00C36DED"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31D5863" w14:textId="77777777" w:rsidR="00C36DED" w:rsidRPr="0088193B" w:rsidRDefault="00C36DED" w:rsidP="009D09C0">
            <w:pPr>
              <w:pStyle w:val="TAL"/>
            </w:pPr>
            <w:r w:rsidRPr="0088193B">
              <w:t>14616576</w:t>
            </w:r>
          </w:p>
        </w:tc>
        <w:tc>
          <w:tcPr>
            <w:tcW w:w="1842" w:type="dxa"/>
          </w:tcPr>
          <w:p w14:paraId="17D491B4"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36DED" w:rsidRPr="0088193B" w14:paraId="6233027F" w14:textId="77777777" w:rsidTr="009D09C0">
        <w:tc>
          <w:tcPr>
            <w:tcW w:w="1668" w:type="dxa"/>
          </w:tcPr>
          <w:p w14:paraId="313D74E0" w14:textId="77777777" w:rsidR="00C36DED" w:rsidRPr="0088193B" w:rsidRDefault="00C36DED" w:rsidP="009D09C0">
            <w:pPr>
              <w:pStyle w:val="TAL"/>
              <w:rPr>
                <w:lang w:eastAsia="zh-CN"/>
              </w:rPr>
            </w:pPr>
            <w:r w:rsidRPr="0088193B">
              <w:rPr>
                <w:lang w:eastAsia="zh-CN"/>
              </w:rPr>
              <w:t>DL Category 19</w:t>
            </w:r>
          </w:p>
        </w:tc>
        <w:tc>
          <w:tcPr>
            <w:tcW w:w="2126" w:type="dxa"/>
          </w:tcPr>
          <w:p w14:paraId="1DB97F1B" w14:textId="77777777" w:rsidR="00C36DED" w:rsidRPr="0088193B" w:rsidRDefault="00C36DED" w:rsidP="009D09C0">
            <w:pPr>
              <w:pStyle w:val="TAL"/>
            </w:pPr>
            <w:r w:rsidRPr="0088193B">
              <w:t>1566336 -1658272 (Note 3)</w:t>
            </w:r>
          </w:p>
        </w:tc>
        <w:tc>
          <w:tcPr>
            <w:tcW w:w="1843" w:type="dxa"/>
          </w:tcPr>
          <w:p w14:paraId="704DFE74" w14:textId="77777777" w:rsidR="00C36DED" w:rsidRPr="0088193B" w:rsidRDefault="00C36DED" w:rsidP="009D09C0">
            <w:pPr>
              <w:pStyle w:val="TAL"/>
            </w:pPr>
            <w:r w:rsidRPr="0088193B">
              <w:rPr>
                <w:lang w:eastAsia="zh-CN"/>
              </w:rPr>
              <w:t>[</w:t>
            </w:r>
            <w:r w:rsidRPr="0088193B">
              <w:t>299856 (8 layers, 64QAM)</w:t>
            </w:r>
          </w:p>
          <w:p w14:paraId="7B27AB90" w14:textId="77777777" w:rsidR="00C36DED" w:rsidRPr="0088193B" w:rsidRDefault="00C36DED" w:rsidP="009D09C0">
            <w:pPr>
              <w:pStyle w:val="TAL"/>
              <w:rPr>
                <w:lang w:eastAsia="zh-CN"/>
              </w:rPr>
            </w:pPr>
            <w:r w:rsidRPr="0088193B">
              <w:t>391656 (8 layers, 256QAM)</w:t>
            </w:r>
            <w:r w:rsidRPr="0088193B">
              <w:rPr>
                <w:lang w:eastAsia="zh-CN"/>
              </w:rPr>
              <w:t>]</w:t>
            </w:r>
          </w:p>
          <w:p w14:paraId="3BEDA43B" w14:textId="77777777" w:rsidR="00C36DED" w:rsidRPr="0088193B" w:rsidRDefault="00C36DED" w:rsidP="009D09C0">
            <w:pPr>
              <w:pStyle w:val="TAL"/>
            </w:pPr>
            <w:r w:rsidRPr="0088193B">
              <w:t>149776 (4 layers, 64QAM)</w:t>
            </w:r>
          </w:p>
          <w:p w14:paraId="26C23B16" w14:textId="77777777" w:rsidR="001C7DE1" w:rsidRPr="0088193B" w:rsidRDefault="00C36DED"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046171B2" w14:textId="77777777" w:rsidR="00C36DED"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29535DB5" w14:textId="77777777" w:rsidR="00C36DED" w:rsidRPr="0088193B" w:rsidRDefault="00C36DED" w:rsidP="009D09C0">
            <w:pPr>
              <w:pStyle w:val="TAL"/>
            </w:pPr>
            <w:r w:rsidRPr="0088193B">
              <w:t>75376 (2 layers, 64QAM)</w:t>
            </w:r>
          </w:p>
          <w:p w14:paraId="7E3EAA63" w14:textId="77777777" w:rsidR="001C7DE1" w:rsidRPr="0088193B" w:rsidRDefault="00C36DED"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51B9CAA" w14:textId="77777777" w:rsidR="00C36DED"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4F55F39C" w14:textId="77777777" w:rsidR="00C36DED" w:rsidRPr="0088193B" w:rsidRDefault="00C36DED" w:rsidP="009D09C0">
            <w:pPr>
              <w:pStyle w:val="TAL"/>
            </w:pPr>
            <w:r w:rsidRPr="0088193B">
              <w:t>19488768</w:t>
            </w:r>
          </w:p>
        </w:tc>
        <w:tc>
          <w:tcPr>
            <w:tcW w:w="1842" w:type="dxa"/>
          </w:tcPr>
          <w:p w14:paraId="2F6F76F3" w14:textId="77777777" w:rsidR="00C36DED" w:rsidRPr="0088193B" w:rsidRDefault="00C36DED"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447810D1" w14:textId="77777777" w:rsidTr="00E13F24">
        <w:tc>
          <w:tcPr>
            <w:tcW w:w="1668" w:type="dxa"/>
          </w:tcPr>
          <w:p w14:paraId="59F3A125" w14:textId="77777777" w:rsidR="001C7DE1" w:rsidRPr="0088193B" w:rsidRDefault="001C7DE1" w:rsidP="00E13F24">
            <w:pPr>
              <w:pStyle w:val="TAL"/>
              <w:rPr>
                <w:lang w:eastAsia="zh-CN"/>
              </w:rPr>
            </w:pPr>
            <w:r w:rsidRPr="0088193B">
              <w:rPr>
                <w:lang w:eastAsia="zh-CN"/>
              </w:rPr>
              <w:t>DL Category 20</w:t>
            </w:r>
          </w:p>
        </w:tc>
        <w:tc>
          <w:tcPr>
            <w:tcW w:w="2126" w:type="dxa"/>
          </w:tcPr>
          <w:p w14:paraId="7279EE91" w14:textId="77777777" w:rsidR="001C7DE1" w:rsidRPr="0088193B" w:rsidRDefault="001C7DE1" w:rsidP="00E13F24">
            <w:pPr>
              <w:pStyle w:val="TAL"/>
            </w:pPr>
            <w:r w:rsidRPr="0088193B">
              <w:t>1948064 - 2019360 (Note 3)</w:t>
            </w:r>
          </w:p>
        </w:tc>
        <w:tc>
          <w:tcPr>
            <w:tcW w:w="1843" w:type="dxa"/>
          </w:tcPr>
          <w:p w14:paraId="4AC2209E" w14:textId="77777777" w:rsidR="001C7DE1" w:rsidRPr="0088193B" w:rsidRDefault="001C7DE1" w:rsidP="00E13F24">
            <w:pPr>
              <w:pStyle w:val="TAL"/>
            </w:pPr>
            <w:r w:rsidRPr="0088193B">
              <w:rPr>
                <w:lang w:eastAsia="zh-CN"/>
              </w:rPr>
              <w:t>[</w:t>
            </w:r>
            <w:r w:rsidRPr="0088193B">
              <w:t>299856 (8 layers, 64QAM)</w:t>
            </w:r>
          </w:p>
          <w:p w14:paraId="146A35A0" w14:textId="77777777" w:rsidR="001C7DE1" w:rsidRPr="0088193B" w:rsidRDefault="001C7DE1" w:rsidP="00E13F24">
            <w:pPr>
              <w:pStyle w:val="TAL"/>
              <w:rPr>
                <w:lang w:eastAsia="zh-CN"/>
              </w:rPr>
            </w:pPr>
            <w:r w:rsidRPr="0088193B">
              <w:t>391656 (8 layers, 256QAM)</w:t>
            </w:r>
            <w:r w:rsidRPr="0088193B">
              <w:rPr>
                <w:lang w:eastAsia="zh-CN"/>
              </w:rPr>
              <w:t>]</w:t>
            </w:r>
          </w:p>
          <w:p w14:paraId="49980800" w14:textId="77777777" w:rsidR="001C7DE1" w:rsidRPr="0088193B" w:rsidRDefault="001C7DE1" w:rsidP="00E13F24">
            <w:pPr>
              <w:pStyle w:val="TAL"/>
            </w:pPr>
            <w:r w:rsidRPr="0088193B">
              <w:t>149776 (4 layers, 64QAM)</w:t>
            </w:r>
          </w:p>
          <w:p w14:paraId="6877CFC6"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576ACEB9"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37896959" w14:textId="77777777" w:rsidR="001C7DE1" w:rsidRPr="0088193B" w:rsidRDefault="001C7DE1" w:rsidP="00E13F24">
            <w:pPr>
              <w:pStyle w:val="TAL"/>
            </w:pPr>
            <w:r w:rsidRPr="0088193B">
              <w:t>75376 (2 layers, 64QAM)</w:t>
            </w:r>
          </w:p>
          <w:p w14:paraId="2D9B4284"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38538ADC"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802E9A4" w14:textId="77777777" w:rsidR="001C7DE1" w:rsidRPr="0088193B" w:rsidRDefault="001C7DE1" w:rsidP="00E13F24">
            <w:pPr>
              <w:pStyle w:val="TAL"/>
            </w:pPr>
            <w:r w:rsidRPr="0088193B">
              <w:t>24360960</w:t>
            </w:r>
          </w:p>
        </w:tc>
        <w:tc>
          <w:tcPr>
            <w:tcW w:w="1842" w:type="dxa"/>
          </w:tcPr>
          <w:p w14:paraId="22CA42F9"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1882BD08" w14:textId="77777777" w:rsidTr="00A21E94">
        <w:tc>
          <w:tcPr>
            <w:tcW w:w="1668" w:type="dxa"/>
          </w:tcPr>
          <w:p w14:paraId="4D29EAE8" w14:textId="77777777" w:rsidR="008C43F4" w:rsidRPr="0088193B" w:rsidRDefault="008C43F4" w:rsidP="00A21E94">
            <w:pPr>
              <w:pStyle w:val="TAL"/>
              <w:rPr>
                <w:lang w:eastAsia="zh-CN"/>
              </w:rPr>
            </w:pPr>
            <w:r w:rsidRPr="0088193B">
              <w:rPr>
                <w:lang w:eastAsia="zh-CN"/>
              </w:rPr>
              <w:t>DL Category 21</w:t>
            </w:r>
          </w:p>
        </w:tc>
        <w:tc>
          <w:tcPr>
            <w:tcW w:w="2126" w:type="dxa"/>
          </w:tcPr>
          <w:p w14:paraId="5C259CF9" w14:textId="77777777" w:rsidR="008C43F4" w:rsidRPr="0088193B" w:rsidRDefault="008C43F4" w:rsidP="00A21E94">
            <w:pPr>
              <w:pStyle w:val="TAL"/>
            </w:pPr>
            <w:r w:rsidRPr="0088193B">
              <w:t>1348960 - 1413120 (Note 3)</w:t>
            </w:r>
          </w:p>
        </w:tc>
        <w:tc>
          <w:tcPr>
            <w:tcW w:w="1843" w:type="dxa"/>
          </w:tcPr>
          <w:p w14:paraId="2A03DC5E" w14:textId="77777777" w:rsidR="008C43F4" w:rsidRPr="0088193B" w:rsidRDefault="008C43F4" w:rsidP="00A21E94">
            <w:pPr>
              <w:pStyle w:val="TAL"/>
            </w:pPr>
            <w:r w:rsidRPr="0088193B">
              <w:t>149776 (4 layers, 64QAM)</w:t>
            </w:r>
          </w:p>
          <w:p w14:paraId="7129C8CE"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6B096BB0"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63752BA8" w14:textId="77777777" w:rsidR="008C43F4" w:rsidRPr="0088193B" w:rsidRDefault="008C43F4" w:rsidP="00A21E94">
            <w:pPr>
              <w:pStyle w:val="TAL"/>
            </w:pPr>
            <w:r w:rsidRPr="0088193B">
              <w:t>75376 (2 layers, 64QAM)</w:t>
            </w:r>
          </w:p>
          <w:p w14:paraId="2118BB74"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4CDC0870"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303C8C7A" w14:textId="77777777" w:rsidR="008C43F4" w:rsidRPr="0088193B" w:rsidRDefault="008C43F4" w:rsidP="00A21E94">
            <w:pPr>
              <w:pStyle w:val="TAL"/>
            </w:pPr>
            <w:r w:rsidRPr="0088193B">
              <w:t>17052672</w:t>
            </w:r>
          </w:p>
        </w:tc>
        <w:tc>
          <w:tcPr>
            <w:tcW w:w="1842" w:type="dxa"/>
          </w:tcPr>
          <w:p w14:paraId="1DE5EB5B"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442914" w:rsidRPr="0088193B" w14:paraId="1E88C373" w14:textId="77777777" w:rsidTr="007272AF">
        <w:tc>
          <w:tcPr>
            <w:tcW w:w="9180" w:type="dxa"/>
            <w:gridSpan w:val="5"/>
          </w:tcPr>
          <w:p w14:paraId="6A9A8D82" w14:textId="77777777" w:rsidR="00442914" w:rsidRPr="0088193B" w:rsidRDefault="00442914" w:rsidP="007272AF">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46339782" w14:textId="77777777" w:rsidR="00C36DED" w:rsidRPr="0088193B" w:rsidRDefault="00442914" w:rsidP="00C36DED">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00C36DED" w:rsidRPr="0088193B">
              <w:rPr>
                <w:rFonts w:cs="Tahoma"/>
                <w:szCs w:val="16"/>
              </w:rPr>
              <w:t>.</w:t>
            </w:r>
          </w:p>
          <w:p w14:paraId="4448238D" w14:textId="77777777" w:rsidR="00442914" w:rsidRPr="0088193B" w:rsidRDefault="00C36DED" w:rsidP="00C36DED">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C43F4"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C43F4" w:rsidRPr="0088193B">
              <w:rPr>
                <w:rFonts w:cs="Tahoma"/>
                <w:szCs w:val="16"/>
                <w:lang w:eastAsia="zh-CN"/>
              </w:rPr>
              <w:t>"Maximum number of DL-SCH transport block bits received within a TTI" of the corresponding category</w:t>
            </w:r>
            <w:r w:rsidR="008C43F4" w:rsidRPr="0088193B">
              <w:rPr>
                <w:rFonts w:cs="Tahoma"/>
                <w:szCs w:val="16"/>
              </w:rPr>
              <w:t>.</w:t>
            </w:r>
          </w:p>
        </w:tc>
      </w:tr>
    </w:tbl>
    <w:p w14:paraId="7FBEC37A" w14:textId="77777777" w:rsidR="00442914" w:rsidRPr="0088193B" w:rsidRDefault="00442914" w:rsidP="00442914"/>
    <w:p w14:paraId="545E2212" w14:textId="77777777" w:rsidR="00442914" w:rsidRPr="0088193B" w:rsidRDefault="00442914" w:rsidP="00442914">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2C66C47E" w14:textId="77777777" w:rsidTr="00E13F24">
        <w:tc>
          <w:tcPr>
            <w:tcW w:w="1668" w:type="dxa"/>
          </w:tcPr>
          <w:p w14:paraId="3A4DE508"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59582B3D" w14:textId="77777777" w:rsidR="001C7DE1" w:rsidRPr="0088193B" w:rsidRDefault="001C7DE1" w:rsidP="00E13F24">
            <w:pPr>
              <w:pStyle w:val="TAH"/>
            </w:pPr>
            <w:r w:rsidRPr="0088193B">
              <w:t>Maximum number of UL-SCH transport block bits transmitted within a TTI</w:t>
            </w:r>
          </w:p>
        </w:tc>
        <w:tc>
          <w:tcPr>
            <w:tcW w:w="1843" w:type="dxa"/>
          </w:tcPr>
          <w:p w14:paraId="267F9A01" w14:textId="77777777" w:rsidR="001C7DE1" w:rsidRPr="0088193B" w:rsidRDefault="001C7DE1" w:rsidP="00E13F24">
            <w:pPr>
              <w:pStyle w:val="TAH"/>
            </w:pPr>
            <w:r w:rsidRPr="0088193B">
              <w:t>Maximum number of bits of an UL-SCH transport block transmitted within a TTI</w:t>
            </w:r>
          </w:p>
        </w:tc>
        <w:tc>
          <w:tcPr>
            <w:tcW w:w="1843" w:type="dxa"/>
          </w:tcPr>
          <w:p w14:paraId="0843DFD9" w14:textId="77777777" w:rsidR="001C7DE1" w:rsidRPr="0088193B" w:rsidRDefault="001C7DE1" w:rsidP="00E13F24">
            <w:pPr>
              <w:pStyle w:val="TAH"/>
            </w:pPr>
            <w:r w:rsidRPr="0088193B">
              <w:t>Support for 64QAM in UL</w:t>
            </w:r>
          </w:p>
        </w:tc>
        <w:tc>
          <w:tcPr>
            <w:tcW w:w="1843" w:type="dxa"/>
          </w:tcPr>
          <w:p w14:paraId="2EEF4640" w14:textId="77777777" w:rsidR="001C7DE1" w:rsidRPr="0088193B" w:rsidRDefault="001C7DE1" w:rsidP="00E13F24">
            <w:pPr>
              <w:pStyle w:val="TAH"/>
            </w:pPr>
            <w:r w:rsidRPr="0088193B">
              <w:t>Support for 256QAM in UL</w:t>
            </w:r>
          </w:p>
        </w:tc>
      </w:tr>
      <w:tr w:rsidR="001C7DE1" w:rsidRPr="0088193B" w14:paraId="2AEC6ACF" w14:textId="77777777" w:rsidTr="00E13F24">
        <w:tc>
          <w:tcPr>
            <w:tcW w:w="1668" w:type="dxa"/>
          </w:tcPr>
          <w:p w14:paraId="7D8CD4EF"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1ED1D9C0" w14:textId="77777777" w:rsidR="001C7DE1" w:rsidRPr="0088193B" w:rsidRDefault="001C7DE1" w:rsidP="00E13F24">
            <w:pPr>
              <w:pStyle w:val="TAL"/>
            </w:pPr>
            <w:r w:rsidRPr="0088193B">
              <w:t>1000 or 2984</w:t>
            </w:r>
          </w:p>
        </w:tc>
        <w:tc>
          <w:tcPr>
            <w:tcW w:w="1843" w:type="dxa"/>
          </w:tcPr>
          <w:p w14:paraId="739B5737" w14:textId="77777777" w:rsidR="001C7DE1" w:rsidRPr="0088193B" w:rsidRDefault="001C7DE1" w:rsidP="00E13F24">
            <w:pPr>
              <w:pStyle w:val="TAL"/>
            </w:pPr>
            <w:r w:rsidRPr="0088193B">
              <w:t>1000 or 2984</w:t>
            </w:r>
          </w:p>
        </w:tc>
        <w:tc>
          <w:tcPr>
            <w:tcW w:w="1843" w:type="dxa"/>
          </w:tcPr>
          <w:p w14:paraId="296DC93A" w14:textId="77777777" w:rsidR="001C7DE1" w:rsidRPr="0088193B" w:rsidRDefault="001C7DE1" w:rsidP="00E13F24">
            <w:pPr>
              <w:pStyle w:val="TAL"/>
            </w:pPr>
            <w:r w:rsidRPr="0088193B">
              <w:t>No</w:t>
            </w:r>
          </w:p>
        </w:tc>
        <w:tc>
          <w:tcPr>
            <w:tcW w:w="1843" w:type="dxa"/>
          </w:tcPr>
          <w:p w14:paraId="73CD6D71" w14:textId="77777777" w:rsidR="001C7DE1" w:rsidRPr="0088193B" w:rsidRDefault="001C7DE1" w:rsidP="00E13F24">
            <w:pPr>
              <w:pStyle w:val="TAL"/>
            </w:pPr>
            <w:r w:rsidRPr="0088193B">
              <w:t>No</w:t>
            </w:r>
          </w:p>
        </w:tc>
      </w:tr>
      <w:tr w:rsidR="001C7DE1" w:rsidRPr="0088193B" w14:paraId="3F57AFC8" w14:textId="77777777" w:rsidTr="00E13F24">
        <w:tc>
          <w:tcPr>
            <w:tcW w:w="1668" w:type="dxa"/>
          </w:tcPr>
          <w:p w14:paraId="4ACA4A42"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4D8FB59F" w14:textId="77777777" w:rsidR="001C7DE1" w:rsidRPr="0088193B" w:rsidRDefault="001C7DE1" w:rsidP="00E13F24">
            <w:pPr>
              <w:pStyle w:val="TAL"/>
            </w:pPr>
            <w:r w:rsidRPr="0088193B">
              <w:t>6968</w:t>
            </w:r>
          </w:p>
        </w:tc>
        <w:tc>
          <w:tcPr>
            <w:tcW w:w="1843" w:type="dxa"/>
          </w:tcPr>
          <w:p w14:paraId="1D3760F7" w14:textId="77777777" w:rsidR="001C7DE1" w:rsidRPr="0088193B" w:rsidRDefault="001C7DE1" w:rsidP="00E13F24">
            <w:pPr>
              <w:pStyle w:val="TAL"/>
            </w:pPr>
            <w:r w:rsidRPr="0088193B">
              <w:t>6968</w:t>
            </w:r>
          </w:p>
        </w:tc>
        <w:tc>
          <w:tcPr>
            <w:tcW w:w="1843" w:type="dxa"/>
          </w:tcPr>
          <w:p w14:paraId="708FB327" w14:textId="77777777" w:rsidR="001C7DE1" w:rsidRPr="0088193B" w:rsidRDefault="001C7DE1" w:rsidP="00E13F24">
            <w:pPr>
              <w:pStyle w:val="TAL"/>
            </w:pPr>
            <w:r w:rsidRPr="0088193B">
              <w:t>No</w:t>
            </w:r>
          </w:p>
        </w:tc>
        <w:tc>
          <w:tcPr>
            <w:tcW w:w="1843" w:type="dxa"/>
          </w:tcPr>
          <w:p w14:paraId="53D8CDB0" w14:textId="77777777" w:rsidR="001C7DE1" w:rsidRPr="0088193B" w:rsidRDefault="001C7DE1" w:rsidP="00E13F24">
            <w:pPr>
              <w:pStyle w:val="TAL"/>
            </w:pPr>
            <w:r w:rsidRPr="0088193B">
              <w:t>No</w:t>
            </w:r>
          </w:p>
        </w:tc>
      </w:tr>
      <w:tr w:rsidR="001C7DE1" w:rsidRPr="0088193B" w14:paraId="56CA27A6" w14:textId="77777777" w:rsidTr="00E13F24">
        <w:tc>
          <w:tcPr>
            <w:tcW w:w="1668" w:type="dxa"/>
          </w:tcPr>
          <w:p w14:paraId="21FF5324"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5B254A7E" w14:textId="77777777" w:rsidR="001C7DE1" w:rsidRPr="0088193B" w:rsidRDefault="001C7DE1" w:rsidP="00E13F24">
            <w:pPr>
              <w:pStyle w:val="TAL"/>
            </w:pPr>
            <w:r w:rsidRPr="0088193B">
              <w:t>1000</w:t>
            </w:r>
          </w:p>
        </w:tc>
        <w:tc>
          <w:tcPr>
            <w:tcW w:w="1843" w:type="dxa"/>
          </w:tcPr>
          <w:p w14:paraId="40A7A960" w14:textId="77777777" w:rsidR="001C7DE1" w:rsidRPr="0088193B" w:rsidRDefault="001C7DE1" w:rsidP="00E13F24">
            <w:pPr>
              <w:pStyle w:val="TAL"/>
            </w:pPr>
            <w:r w:rsidRPr="0088193B">
              <w:t>1000</w:t>
            </w:r>
          </w:p>
        </w:tc>
        <w:tc>
          <w:tcPr>
            <w:tcW w:w="1843" w:type="dxa"/>
          </w:tcPr>
          <w:p w14:paraId="7B19AD66" w14:textId="77777777" w:rsidR="001C7DE1" w:rsidRPr="0088193B" w:rsidRDefault="001C7DE1" w:rsidP="00E13F24">
            <w:pPr>
              <w:pStyle w:val="TAL"/>
            </w:pPr>
            <w:r w:rsidRPr="0088193B">
              <w:t>No</w:t>
            </w:r>
          </w:p>
        </w:tc>
        <w:tc>
          <w:tcPr>
            <w:tcW w:w="1843" w:type="dxa"/>
          </w:tcPr>
          <w:p w14:paraId="231E26FB" w14:textId="77777777" w:rsidR="001C7DE1" w:rsidRPr="0088193B" w:rsidRDefault="001C7DE1" w:rsidP="00E13F24">
            <w:pPr>
              <w:pStyle w:val="TAL"/>
            </w:pPr>
            <w:r w:rsidRPr="0088193B">
              <w:t>No</w:t>
            </w:r>
          </w:p>
        </w:tc>
      </w:tr>
      <w:tr w:rsidR="001C7DE1" w:rsidRPr="0088193B" w14:paraId="2A006949" w14:textId="77777777" w:rsidTr="00E13F24">
        <w:tc>
          <w:tcPr>
            <w:tcW w:w="1668" w:type="dxa"/>
          </w:tcPr>
          <w:p w14:paraId="245FFB8D" w14:textId="77777777" w:rsidR="001C7DE1" w:rsidRPr="0088193B" w:rsidRDefault="001C7DE1" w:rsidP="00E13F24">
            <w:pPr>
              <w:pStyle w:val="TAL"/>
              <w:rPr>
                <w:lang w:eastAsia="zh-CN"/>
              </w:rPr>
            </w:pPr>
            <w:r w:rsidRPr="0088193B">
              <w:t>UL Category 1bis</w:t>
            </w:r>
          </w:p>
        </w:tc>
        <w:tc>
          <w:tcPr>
            <w:tcW w:w="2126" w:type="dxa"/>
          </w:tcPr>
          <w:p w14:paraId="11420773" w14:textId="77777777" w:rsidR="001C7DE1" w:rsidRPr="0088193B" w:rsidRDefault="001C7DE1" w:rsidP="00E13F24">
            <w:pPr>
              <w:pStyle w:val="TAL"/>
            </w:pPr>
            <w:r w:rsidRPr="0088193B">
              <w:t>5160</w:t>
            </w:r>
          </w:p>
        </w:tc>
        <w:tc>
          <w:tcPr>
            <w:tcW w:w="1843" w:type="dxa"/>
          </w:tcPr>
          <w:p w14:paraId="2D24753C" w14:textId="77777777" w:rsidR="001C7DE1" w:rsidRPr="0088193B" w:rsidRDefault="001C7DE1" w:rsidP="00E13F24">
            <w:pPr>
              <w:pStyle w:val="TAL"/>
            </w:pPr>
            <w:r w:rsidRPr="0088193B">
              <w:t>5160</w:t>
            </w:r>
          </w:p>
        </w:tc>
        <w:tc>
          <w:tcPr>
            <w:tcW w:w="1843" w:type="dxa"/>
          </w:tcPr>
          <w:p w14:paraId="6AB249F3" w14:textId="77777777" w:rsidR="001C7DE1" w:rsidRPr="0088193B" w:rsidRDefault="001C7DE1" w:rsidP="00E13F24">
            <w:pPr>
              <w:pStyle w:val="TAL"/>
            </w:pPr>
            <w:r w:rsidRPr="0088193B">
              <w:t>No</w:t>
            </w:r>
          </w:p>
        </w:tc>
        <w:tc>
          <w:tcPr>
            <w:tcW w:w="1843" w:type="dxa"/>
          </w:tcPr>
          <w:p w14:paraId="54CBD03C" w14:textId="77777777" w:rsidR="001C7DE1" w:rsidRPr="0088193B" w:rsidRDefault="001C7DE1" w:rsidP="00E13F24">
            <w:pPr>
              <w:pStyle w:val="TAL"/>
            </w:pPr>
            <w:r w:rsidRPr="0088193B">
              <w:t>No</w:t>
            </w:r>
          </w:p>
        </w:tc>
      </w:tr>
      <w:tr w:rsidR="001C7DE1" w:rsidRPr="0088193B" w14:paraId="6CD56AC3" w14:textId="77777777" w:rsidTr="00E13F24">
        <w:tc>
          <w:tcPr>
            <w:tcW w:w="1668" w:type="dxa"/>
          </w:tcPr>
          <w:p w14:paraId="6CD3E70A"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18535C74" w14:textId="77777777" w:rsidR="001C7DE1" w:rsidRPr="0088193B" w:rsidRDefault="001C7DE1" w:rsidP="00E13F24">
            <w:pPr>
              <w:pStyle w:val="TAL"/>
            </w:pPr>
            <w:r w:rsidRPr="0088193B">
              <w:t>51024</w:t>
            </w:r>
          </w:p>
        </w:tc>
        <w:tc>
          <w:tcPr>
            <w:tcW w:w="1843" w:type="dxa"/>
          </w:tcPr>
          <w:p w14:paraId="510E7E52" w14:textId="77777777" w:rsidR="001C7DE1" w:rsidRPr="0088193B" w:rsidRDefault="001C7DE1" w:rsidP="00E13F24">
            <w:pPr>
              <w:pStyle w:val="TAL"/>
            </w:pPr>
            <w:r w:rsidRPr="0088193B">
              <w:t>51024</w:t>
            </w:r>
          </w:p>
        </w:tc>
        <w:tc>
          <w:tcPr>
            <w:tcW w:w="1843" w:type="dxa"/>
          </w:tcPr>
          <w:p w14:paraId="3410E1C3" w14:textId="77777777" w:rsidR="001C7DE1" w:rsidRPr="0088193B" w:rsidRDefault="001C7DE1" w:rsidP="00E13F24">
            <w:pPr>
              <w:pStyle w:val="TAL"/>
            </w:pPr>
            <w:r w:rsidRPr="0088193B">
              <w:t>No</w:t>
            </w:r>
          </w:p>
        </w:tc>
        <w:tc>
          <w:tcPr>
            <w:tcW w:w="1843" w:type="dxa"/>
          </w:tcPr>
          <w:p w14:paraId="06B1C4BE" w14:textId="77777777" w:rsidR="001C7DE1" w:rsidRPr="0088193B" w:rsidRDefault="001C7DE1" w:rsidP="00E13F24">
            <w:pPr>
              <w:pStyle w:val="TAL"/>
            </w:pPr>
            <w:r w:rsidRPr="0088193B">
              <w:t>No</w:t>
            </w:r>
          </w:p>
        </w:tc>
      </w:tr>
      <w:tr w:rsidR="001C7DE1" w:rsidRPr="0088193B" w14:paraId="32500126" w14:textId="77777777" w:rsidTr="00E13F24">
        <w:tc>
          <w:tcPr>
            <w:tcW w:w="1668" w:type="dxa"/>
          </w:tcPr>
          <w:p w14:paraId="526DAE74"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54CA7C78" w14:textId="77777777" w:rsidR="001C7DE1" w:rsidRPr="0088193B" w:rsidRDefault="001C7DE1" w:rsidP="00E13F24">
            <w:pPr>
              <w:pStyle w:val="TAL"/>
            </w:pPr>
            <w:r w:rsidRPr="0088193B">
              <w:t>75376</w:t>
            </w:r>
          </w:p>
        </w:tc>
        <w:tc>
          <w:tcPr>
            <w:tcW w:w="1843" w:type="dxa"/>
          </w:tcPr>
          <w:p w14:paraId="7715E9BF" w14:textId="77777777" w:rsidR="001C7DE1" w:rsidRPr="0088193B" w:rsidRDefault="001C7DE1" w:rsidP="00E13F24">
            <w:pPr>
              <w:pStyle w:val="TAL"/>
            </w:pPr>
            <w:r w:rsidRPr="0088193B">
              <w:t>75376</w:t>
            </w:r>
          </w:p>
        </w:tc>
        <w:tc>
          <w:tcPr>
            <w:tcW w:w="1843" w:type="dxa"/>
          </w:tcPr>
          <w:p w14:paraId="1EB542A5" w14:textId="77777777" w:rsidR="001C7DE1" w:rsidRPr="0088193B" w:rsidRDefault="001C7DE1" w:rsidP="00E13F24">
            <w:pPr>
              <w:pStyle w:val="TAL"/>
            </w:pPr>
            <w:r w:rsidRPr="0088193B">
              <w:t>Yes</w:t>
            </w:r>
          </w:p>
        </w:tc>
        <w:tc>
          <w:tcPr>
            <w:tcW w:w="1843" w:type="dxa"/>
          </w:tcPr>
          <w:p w14:paraId="2ACA69F7" w14:textId="77777777" w:rsidR="001C7DE1" w:rsidRPr="0088193B" w:rsidRDefault="001C7DE1" w:rsidP="00E13F24">
            <w:pPr>
              <w:pStyle w:val="TAL"/>
            </w:pPr>
            <w:r w:rsidRPr="0088193B">
              <w:t>No</w:t>
            </w:r>
          </w:p>
        </w:tc>
      </w:tr>
      <w:tr w:rsidR="001C7DE1" w:rsidRPr="0088193B" w14:paraId="11500F76" w14:textId="77777777" w:rsidTr="00E13F24">
        <w:tc>
          <w:tcPr>
            <w:tcW w:w="1668" w:type="dxa"/>
          </w:tcPr>
          <w:p w14:paraId="4248CF2B"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7E407F95" w14:textId="77777777" w:rsidR="001C7DE1" w:rsidRPr="0088193B" w:rsidRDefault="001C7DE1" w:rsidP="00E13F24">
            <w:pPr>
              <w:pStyle w:val="TAL"/>
              <w:rPr>
                <w:lang w:eastAsia="zh-CN"/>
              </w:rPr>
            </w:pPr>
            <w:r w:rsidRPr="0088193B">
              <w:t>102048</w:t>
            </w:r>
          </w:p>
        </w:tc>
        <w:tc>
          <w:tcPr>
            <w:tcW w:w="1843" w:type="dxa"/>
          </w:tcPr>
          <w:p w14:paraId="0B6B649A" w14:textId="77777777" w:rsidR="001C7DE1" w:rsidRPr="0088193B" w:rsidRDefault="001C7DE1" w:rsidP="00E13F24">
            <w:pPr>
              <w:pStyle w:val="TAL"/>
              <w:rPr>
                <w:lang w:eastAsia="zh-CN"/>
              </w:rPr>
            </w:pPr>
            <w:r w:rsidRPr="0088193B">
              <w:t>51024</w:t>
            </w:r>
          </w:p>
        </w:tc>
        <w:tc>
          <w:tcPr>
            <w:tcW w:w="1843" w:type="dxa"/>
          </w:tcPr>
          <w:p w14:paraId="31FF29F5" w14:textId="77777777" w:rsidR="001C7DE1" w:rsidRPr="0088193B" w:rsidRDefault="001C7DE1" w:rsidP="00E13F24">
            <w:pPr>
              <w:pStyle w:val="TAL"/>
              <w:rPr>
                <w:lang w:eastAsia="zh-CN"/>
              </w:rPr>
            </w:pPr>
            <w:r w:rsidRPr="0088193B">
              <w:t>No</w:t>
            </w:r>
          </w:p>
        </w:tc>
        <w:tc>
          <w:tcPr>
            <w:tcW w:w="1843" w:type="dxa"/>
          </w:tcPr>
          <w:p w14:paraId="24F976D2" w14:textId="77777777" w:rsidR="001C7DE1" w:rsidRPr="0088193B" w:rsidRDefault="001C7DE1" w:rsidP="00E13F24">
            <w:pPr>
              <w:pStyle w:val="TAL"/>
            </w:pPr>
            <w:r w:rsidRPr="0088193B">
              <w:t>No</w:t>
            </w:r>
          </w:p>
        </w:tc>
      </w:tr>
      <w:tr w:rsidR="001C7DE1" w:rsidRPr="0088193B" w14:paraId="319327FF" w14:textId="77777777" w:rsidTr="00E13F24">
        <w:tc>
          <w:tcPr>
            <w:tcW w:w="1668" w:type="dxa"/>
          </w:tcPr>
          <w:p w14:paraId="476DEC0C"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5F055B74" w14:textId="77777777" w:rsidR="001C7DE1" w:rsidRPr="0088193B" w:rsidRDefault="001C7DE1" w:rsidP="00E13F24">
            <w:pPr>
              <w:pStyle w:val="TAL"/>
            </w:pPr>
            <w:r w:rsidRPr="0088193B">
              <w:t>1497760</w:t>
            </w:r>
          </w:p>
        </w:tc>
        <w:tc>
          <w:tcPr>
            <w:tcW w:w="1843" w:type="dxa"/>
          </w:tcPr>
          <w:p w14:paraId="6B925BD6" w14:textId="77777777" w:rsidR="001C7DE1" w:rsidRPr="0088193B" w:rsidRDefault="001C7DE1" w:rsidP="00E13F24">
            <w:pPr>
              <w:pStyle w:val="TAL"/>
            </w:pPr>
            <w:r w:rsidRPr="0088193B">
              <w:t>149776</w:t>
            </w:r>
          </w:p>
        </w:tc>
        <w:tc>
          <w:tcPr>
            <w:tcW w:w="1843" w:type="dxa"/>
          </w:tcPr>
          <w:p w14:paraId="68DA13C1" w14:textId="77777777" w:rsidR="001C7DE1" w:rsidRPr="0088193B" w:rsidRDefault="001C7DE1" w:rsidP="00E13F24">
            <w:pPr>
              <w:pStyle w:val="TAL"/>
            </w:pPr>
            <w:r w:rsidRPr="0088193B">
              <w:t>Yes</w:t>
            </w:r>
          </w:p>
        </w:tc>
        <w:tc>
          <w:tcPr>
            <w:tcW w:w="1843" w:type="dxa"/>
          </w:tcPr>
          <w:p w14:paraId="1134CC6D" w14:textId="77777777" w:rsidR="001C7DE1" w:rsidRPr="0088193B" w:rsidRDefault="001C7DE1" w:rsidP="00E13F24">
            <w:pPr>
              <w:pStyle w:val="TAL"/>
            </w:pPr>
            <w:r w:rsidRPr="0088193B">
              <w:t>No</w:t>
            </w:r>
          </w:p>
        </w:tc>
      </w:tr>
      <w:tr w:rsidR="001C7DE1" w:rsidRPr="0088193B" w14:paraId="38595D20" w14:textId="77777777" w:rsidTr="00E13F24">
        <w:tc>
          <w:tcPr>
            <w:tcW w:w="1668" w:type="dxa"/>
          </w:tcPr>
          <w:p w14:paraId="75723687"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39A2D187" w14:textId="77777777" w:rsidR="001C7DE1" w:rsidRPr="0088193B" w:rsidRDefault="001C7DE1" w:rsidP="00E13F24">
            <w:pPr>
              <w:pStyle w:val="TAL"/>
              <w:rPr>
                <w:lang w:eastAsia="zh-CN"/>
              </w:rPr>
            </w:pPr>
            <w:r w:rsidRPr="0088193B">
              <w:rPr>
                <w:lang w:eastAsia="zh-CN"/>
              </w:rPr>
              <w:t>150752</w:t>
            </w:r>
          </w:p>
        </w:tc>
        <w:tc>
          <w:tcPr>
            <w:tcW w:w="1843" w:type="dxa"/>
          </w:tcPr>
          <w:p w14:paraId="364D04E1" w14:textId="77777777" w:rsidR="001C7DE1" w:rsidRPr="0088193B" w:rsidRDefault="001C7DE1" w:rsidP="00E13F24">
            <w:pPr>
              <w:pStyle w:val="TAL"/>
            </w:pPr>
            <w:r w:rsidRPr="0088193B">
              <w:t>75376</w:t>
            </w:r>
          </w:p>
        </w:tc>
        <w:tc>
          <w:tcPr>
            <w:tcW w:w="1843" w:type="dxa"/>
          </w:tcPr>
          <w:p w14:paraId="43C1079A" w14:textId="77777777" w:rsidR="001C7DE1" w:rsidRPr="0088193B" w:rsidRDefault="001C7DE1" w:rsidP="00E13F24">
            <w:pPr>
              <w:pStyle w:val="TAL"/>
            </w:pPr>
            <w:r w:rsidRPr="0088193B">
              <w:t>Yes</w:t>
            </w:r>
          </w:p>
        </w:tc>
        <w:tc>
          <w:tcPr>
            <w:tcW w:w="1843" w:type="dxa"/>
          </w:tcPr>
          <w:p w14:paraId="5F4D6CF2" w14:textId="77777777" w:rsidR="001C7DE1" w:rsidRPr="0088193B" w:rsidRDefault="001C7DE1" w:rsidP="00E13F24">
            <w:pPr>
              <w:pStyle w:val="TAL"/>
            </w:pPr>
            <w:r w:rsidRPr="0088193B">
              <w:t>No</w:t>
            </w:r>
          </w:p>
        </w:tc>
      </w:tr>
      <w:tr w:rsidR="001C7DE1" w:rsidRPr="0088193B" w14:paraId="5564631E" w14:textId="77777777" w:rsidTr="00E13F24">
        <w:tc>
          <w:tcPr>
            <w:tcW w:w="1668" w:type="dxa"/>
          </w:tcPr>
          <w:p w14:paraId="57566CF7"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299F1F7E" w14:textId="77777777" w:rsidR="001C7DE1" w:rsidRPr="0088193B" w:rsidRDefault="001C7DE1" w:rsidP="00E13F24">
            <w:pPr>
              <w:pStyle w:val="TAL"/>
              <w:rPr>
                <w:lang w:eastAsia="zh-CN"/>
              </w:rPr>
            </w:pPr>
            <w:r w:rsidRPr="0088193B">
              <w:t>9585664</w:t>
            </w:r>
          </w:p>
        </w:tc>
        <w:tc>
          <w:tcPr>
            <w:tcW w:w="1843" w:type="dxa"/>
          </w:tcPr>
          <w:p w14:paraId="5887DD7E" w14:textId="77777777" w:rsidR="001C7DE1" w:rsidRPr="0088193B" w:rsidRDefault="001C7DE1" w:rsidP="00E13F24">
            <w:pPr>
              <w:pStyle w:val="TAL"/>
            </w:pPr>
            <w:r w:rsidRPr="0088193B">
              <w:t>149776</w:t>
            </w:r>
          </w:p>
        </w:tc>
        <w:tc>
          <w:tcPr>
            <w:tcW w:w="1843" w:type="dxa"/>
          </w:tcPr>
          <w:p w14:paraId="6F4917DE" w14:textId="77777777" w:rsidR="001C7DE1" w:rsidRPr="0088193B" w:rsidRDefault="001C7DE1" w:rsidP="00E13F24">
            <w:pPr>
              <w:pStyle w:val="TAL"/>
            </w:pPr>
            <w:r w:rsidRPr="0088193B">
              <w:t>Yes</w:t>
            </w:r>
          </w:p>
        </w:tc>
        <w:tc>
          <w:tcPr>
            <w:tcW w:w="1843" w:type="dxa"/>
          </w:tcPr>
          <w:p w14:paraId="62258B78" w14:textId="77777777" w:rsidR="001C7DE1" w:rsidRPr="0088193B" w:rsidRDefault="001C7DE1" w:rsidP="00E13F24">
            <w:pPr>
              <w:pStyle w:val="TAL"/>
            </w:pPr>
            <w:r w:rsidRPr="0088193B">
              <w:t>No</w:t>
            </w:r>
          </w:p>
        </w:tc>
      </w:tr>
      <w:tr w:rsidR="001C7DE1" w:rsidRPr="0088193B" w14:paraId="14C79583" w14:textId="77777777" w:rsidTr="00E13F24">
        <w:tc>
          <w:tcPr>
            <w:tcW w:w="1668" w:type="dxa"/>
          </w:tcPr>
          <w:p w14:paraId="073B5EA7" w14:textId="77777777" w:rsidR="001C7DE1" w:rsidRPr="0088193B" w:rsidRDefault="001C7DE1" w:rsidP="00E13F24">
            <w:pPr>
              <w:pStyle w:val="TAL"/>
              <w:rPr>
                <w:lang w:eastAsia="zh-CN"/>
              </w:rPr>
            </w:pPr>
            <w:r w:rsidRPr="0088193B">
              <w:rPr>
                <w:lang w:eastAsia="zh-CN"/>
              </w:rPr>
              <w:t>UL Category 15</w:t>
            </w:r>
          </w:p>
        </w:tc>
        <w:tc>
          <w:tcPr>
            <w:tcW w:w="2126" w:type="dxa"/>
          </w:tcPr>
          <w:p w14:paraId="0BAADD9A" w14:textId="77777777" w:rsidR="001C7DE1" w:rsidRPr="0088193B" w:rsidRDefault="001C7DE1" w:rsidP="00E13F24">
            <w:pPr>
              <w:pStyle w:val="TAL"/>
            </w:pPr>
            <w:r w:rsidRPr="0088193B">
              <w:t>226128</w:t>
            </w:r>
          </w:p>
        </w:tc>
        <w:tc>
          <w:tcPr>
            <w:tcW w:w="1843" w:type="dxa"/>
          </w:tcPr>
          <w:p w14:paraId="35040183" w14:textId="77777777" w:rsidR="001C7DE1" w:rsidRPr="0088193B" w:rsidRDefault="001C7DE1" w:rsidP="00E13F24">
            <w:pPr>
              <w:pStyle w:val="TAL"/>
            </w:pPr>
            <w:r w:rsidRPr="0088193B">
              <w:t>75376</w:t>
            </w:r>
          </w:p>
        </w:tc>
        <w:tc>
          <w:tcPr>
            <w:tcW w:w="1843" w:type="dxa"/>
          </w:tcPr>
          <w:p w14:paraId="75BACAA4" w14:textId="77777777" w:rsidR="001C7DE1" w:rsidRPr="0088193B" w:rsidRDefault="001C7DE1" w:rsidP="00E13F24">
            <w:pPr>
              <w:pStyle w:val="TAL"/>
            </w:pPr>
            <w:r w:rsidRPr="0088193B">
              <w:t>Yes</w:t>
            </w:r>
          </w:p>
        </w:tc>
        <w:tc>
          <w:tcPr>
            <w:tcW w:w="1843" w:type="dxa"/>
          </w:tcPr>
          <w:p w14:paraId="19FCDD6E" w14:textId="77777777" w:rsidR="001C7DE1" w:rsidRPr="0088193B" w:rsidRDefault="001C7DE1" w:rsidP="00E13F24">
            <w:pPr>
              <w:pStyle w:val="TAL"/>
            </w:pPr>
            <w:r w:rsidRPr="0088193B">
              <w:t>No</w:t>
            </w:r>
          </w:p>
        </w:tc>
      </w:tr>
      <w:tr w:rsidR="001C7DE1" w:rsidRPr="0088193B" w14:paraId="22CC071D" w14:textId="77777777" w:rsidTr="00E13F24">
        <w:tc>
          <w:tcPr>
            <w:tcW w:w="1668" w:type="dxa"/>
          </w:tcPr>
          <w:p w14:paraId="47BF802E" w14:textId="77777777" w:rsidR="001C7DE1" w:rsidRPr="0088193B" w:rsidRDefault="001C7DE1" w:rsidP="00E13F24">
            <w:pPr>
              <w:pStyle w:val="TAL"/>
              <w:rPr>
                <w:lang w:eastAsia="zh-CN"/>
              </w:rPr>
            </w:pPr>
            <w:r w:rsidRPr="0088193B">
              <w:rPr>
                <w:lang w:eastAsia="zh-CN"/>
              </w:rPr>
              <w:t>UL Category 16</w:t>
            </w:r>
          </w:p>
        </w:tc>
        <w:tc>
          <w:tcPr>
            <w:tcW w:w="2126" w:type="dxa"/>
          </w:tcPr>
          <w:p w14:paraId="18A54A64" w14:textId="77777777" w:rsidR="001C7DE1" w:rsidRPr="0088193B" w:rsidRDefault="001C7DE1" w:rsidP="00E13F24">
            <w:pPr>
              <w:pStyle w:val="TAL"/>
            </w:pPr>
            <w:r w:rsidRPr="0088193B">
              <w:t>105528</w:t>
            </w:r>
          </w:p>
        </w:tc>
        <w:tc>
          <w:tcPr>
            <w:tcW w:w="1843" w:type="dxa"/>
          </w:tcPr>
          <w:p w14:paraId="1823A477" w14:textId="77777777" w:rsidR="001C7DE1" w:rsidRPr="0088193B" w:rsidRDefault="001C7DE1" w:rsidP="00E13F24">
            <w:pPr>
              <w:pStyle w:val="TAL"/>
            </w:pPr>
            <w:r w:rsidRPr="0088193B">
              <w:t>105528</w:t>
            </w:r>
          </w:p>
        </w:tc>
        <w:tc>
          <w:tcPr>
            <w:tcW w:w="1843" w:type="dxa"/>
          </w:tcPr>
          <w:p w14:paraId="2A691D4F" w14:textId="77777777" w:rsidR="001C7DE1" w:rsidRPr="0088193B" w:rsidRDefault="001C7DE1" w:rsidP="00E13F24">
            <w:pPr>
              <w:pStyle w:val="TAL"/>
            </w:pPr>
            <w:r w:rsidRPr="0088193B">
              <w:t>Yes</w:t>
            </w:r>
          </w:p>
        </w:tc>
        <w:tc>
          <w:tcPr>
            <w:tcW w:w="1843" w:type="dxa"/>
          </w:tcPr>
          <w:p w14:paraId="1D961C65" w14:textId="77777777" w:rsidR="001C7DE1" w:rsidRPr="0088193B" w:rsidRDefault="001C7DE1" w:rsidP="00E13F24">
            <w:pPr>
              <w:pStyle w:val="TAL"/>
            </w:pPr>
            <w:r w:rsidRPr="0088193B">
              <w:t>Yes</w:t>
            </w:r>
          </w:p>
        </w:tc>
      </w:tr>
      <w:tr w:rsidR="001C7DE1" w:rsidRPr="0088193B" w14:paraId="7332B8A3" w14:textId="77777777" w:rsidTr="00E13F24">
        <w:tc>
          <w:tcPr>
            <w:tcW w:w="1668" w:type="dxa"/>
          </w:tcPr>
          <w:p w14:paraId="0839B4C3" w14:textId="77777777" w:rsidR="001C7DE1" w:rsidRPr="0088193B" w:rsidRDefault="001C7DE1" w:rsidP="00E13F24">
            <w:pPr>
              <w:pStyle w:val="TAL"/>
              <w:rPr>
                <w:lang w:eastAsia="zh-CN"/>
              </w:rPr>
            </w:pPr>
            <w:r w:rsidRPr="0088193B">
              <w:rPr>
                <w:lang w:eastAsia="zh-CN"/>
              </w:rPr>
              <w:t>UL Category 17</w:t>
            </w:r>
          </w:p>
        </w:tc>
        <w:tc>
          <w:tcPr>
            <w:tcW w:w="2126" w:type="dxa"/>
          </w:tcPr>
          <w:p w14:paraId="28D84C6C" w14:textId="77777777" w:rsidR="001C7DE1" w:rsidRPr="0088193B" w:rsidRDefault="001C7DE1" w:rsidP="00E13F24">
            <w:pPr>
              <w:pStyle w:val="TAL"/>
            </w:pPr>
            <w:r w:rsidRPr="0088193B">
              <w:t>2119360</w:t>
            </w:r>
          </w:p>
        </w:tc>
        <w:tc>
          <w:tcPr>
            <w:tcW w:w="1843" w:type="dxa"/>
          </w:tcPr>
          <w:p w14:paraId="0CF88BD3" w14:textId="77777777" w:rsidR="001C7DE1" w:rsidRPr="0088193B" w:rsidRDefault="001C7DE1" w:rsidP="00E13F24">
            <w:pPr>
              <w:pStyle w:val="TAL"/>
            </w:pPr>
            <w:r w:rsidRPr="0088193B">
              <w:t>211936</w:t>
            </w:r>
          </w:p>
        </w:tc>
        <w:tc>
          <w:tcPr>
            <w:tcW w:w="1843" w:type="dxa"/>
          </w:tcPr>
          <w:p w14:paraId="3618E728" w14:textId="77777777" w:rsidR="001C7DE1" w:rsidRPr="0088193B" w:rsidRDefault="001C7DE1" w:rsidP="00E13F24">
            <w:pPr>
              <w:pStyle w:val="TAL"/>
            </w:pPr>
            <w:r w:rsidRPr="0088193B">
              <w:t>Yes</w:t>
            </w:r>
          </w:p>
        </w:tc>
        <w:tc>
          <w:tcPr>
            <w:tcW w:w="1843" w:type="dxa"/>
          </w:tcPr>
          <w:p w14:paraId="7468CAA3" w14:textId="77777777" w:rsidR="001C7DE1" w:rsidRPr="0088193B" w:rsidRDefault="001C7DE1" w:rsidP="00E13F24">
            <w:pPr>
              <w:pStyle w:val="TAL"/>
            </w:pPr>
            <w:r w:rsidRPr="0088193B">
              <w:t>Yes</w:t>
            </w:r>
          </w:p>
        </w:tc>
      </w:tr>
      <w:tr w:rsidR="001C7DE1" w:rsidRPr="0088193B" w14:paraId="64967537" w14:textId="77777777" w:rsidTr="00E13F24">
        <w:tc>
          <w:tcPr>
            <w:tcW w:w="1668" w:type="dxa"/>
          </w:tcPr>
          <w:p w14:paraId="7BE234EE" w14:textId="77777777" w:rsidR="001C7DE1" w:rsidRPr="0088193B" w:rsidRDefault="001C7DE1" w:rsidP="00E13F24">
            <w:pPr>
              <w:pStyle w:val="TAL"/>
              <w:rPr>
                <w:lang w:eastAsia="zh-CN"/>
              </w:rPr>
            </w:pPr>
            <w:r w:rsidRPr="0088193B">
              <w:rPr>
                <w:lang w:eastAsia="zh-CN"/>
              </w:rPr>
              <w:t>UL Category 18</w:t>
            </w:r>
          </w:p>
        </w:tc>
        <w:tc>
          <w:tcPr>
            <w:tcW w:w="2126" w:type="dxa"/>
          </w:tcPr>
          <w:p w14:paraId="30158812" w14:textId="77777777" w:rsidR="001C7DE1" w:rsidRPr="0088193B" w:rsidRDefault="001C7DE1" w:rsidP="00E13F24">
            <w:pPr>
              <w:pStyle w:val="TAL"/>
            </w:pPr>
            <w:r w:rsidRPr="0088193B">
              <w:t>211056</w:t>
            </w:r>
          </w:p>
        </w:tc>
        <w:tc>
          <w:tcPr>
            <w:tcW w:w="1843" w:type="dxa"/>
          </w:tcPr>
          <w:p w14:paraId="4511ECE3" w14:textId="77777777" w:rsidR="001C7DE1" w:rsidRPr="0088193B" w:rsidRDefault="001C7DE1" w:rsidP="00E13F24">
            <w:pPr>
              <w:pStyle w:val="TAL"/>
            </w:pPr>
            <w:r w:rsidRPr="0088193B">
              <w:t>105528</w:t>
            </w:r>
          </w:p>
        </w:tc>
        <w:tc>
          <w:tcPr>
            <w:tcW w:w="1843" w:type="dxa"/>
          </w:tcPr>
          <w:p w14:paraId="5BB98BD7" w14:textId="77777777" w:rsidR="001C7DE1" w:rsidRPr="0088193B" w:rsidRDefault="001C7DE1" w:rsidP="00E13F24">
            <w:pPr>
              <w:pStyle w:val="TAL"/>
            </w:pPr>
            <w:r w:rsidRPr="0088193B">
              <w:t>Yes</w:t>
            </w:r>
          </w:p>
        </w:tc>
        <w:tc>
          <w:tcPr>
            <w:tcW w:w="1843" w:type="dxa"/>
          </w:tcPr>
          <w:p w14:paraId="7836ACF7" w14:textId="77777777" w:rsidR="001C7DE1" w:rsidRPr="0088193B" w:rsidRDefault="001C7DE1" w:rsidP="00E13F24">
            <w:pPr>
              <w:pStyle w:val="TAL"/>
            </w:pPr>
            <w:r w:rsidRPr="0088193B">
              <w:t>Yes</w:t>
            </w:r>
          </w:p>
        </w:tc>
      </w:tr>
      <w:tr w:rsidR="001C7DE1" w:rsidRPr="0088193B" w14:paraId="65EA6AF1" w14:textId="77777777" w:rsidTr="00E13F24">
        <w:tc>
          <w:tcPr>
            <w:tcW w:w="1668" w:type="dxa"/>
          </w:tcPr>
          <w:p w14:paraId="7B1BB7FD" w14:textId="77777777" w:rsidR="001C7DE1" w:rsidRPr="0088193B" w:rsidRDefault="001C7DE1" w:rsidP="00E13F24">
            <w:pPr>
              <w:pStyle w:val="TAL"/>
              <w:rPr>
                <w:lang w:eastAsia="zh-CN"/>
              </w:rPr>
            </w:pPr>
            <w:r w:rsidRPr="0088193B">
              <w:rPr>
                <w:lang w:eastAsia="zh-CN"/>
              </w:rPr>
              <w:t>UL Category 19</w:t>
            </w:r>
          </w:p>
        </w:tc>
        <w:tc>
          <w:tcPr>
            <w:tcW w:w="2126" w:type="dxa"/>
          </w:tcPr>
          <w:p w14:paraId="716E4C29" w14:textId="77777777" w:rsidR="001C7DE1" w:rsidRPr="0088193B" w:rsidRDefault="001C7DE1" w:rsidP="00E13F24">
            <w:pPr>
              <w:pStyle w:val="TAL"/>
            </w:pPr>
            <w:r w:rsidRPr="0088193B">
              <w:t>13563904</w:t>
            </w:r>
          </w:p>
        </w:tc>
        <w:tc>
          <w:tcPr>
            <w:tcW w:w="1843" w:type="dxa"/>
          </w:tcPr>
          <w:p w14:paraId="2F6CA66C" w14:textId="77777777" w:rsidR="001C7DE1" w:rsidRPr="0088193B" w:rsidRDefault="001C7DE1" w:rsidP="00E13F24">
            <w:pPr>
              <w:pStyle w:val="TAL"/>
            </w:pPr>
            <w:r w:rsidRPr="0088193B">
              <w:t>211936</w:t>
            </w:r>
          </w:p>
        </w:tc>
        <w:tc>
          <w:tcPr>
            <w:tcW w:w="1843" w:type="dxa"/>
          </w:tcPr>
          <w:p w14:paraId="76395BDE" w14:textId="77777777" w:rsidR="001C7DE1" w:rsidRPr="0088193B" w:rsidRDefault="001C7DE1" w:rsidP="00E13F24">
            <w:pPr>
              <w:pStyle w:val="TAL"/>
            </w:pPr>
            <w:r w:rsidRPr="0088193B">
              <w:t>Yes</w:t>
            </w:r>
          </w:p>
        </w:tc>
        <w:tc>
          <w:tcPr>
            <w:tcW w:w="1843" w:type="dxa"/>
          </w:tcPr>
          <w:p w14:paraId="11863D4D" w14:textId="77777777" w:rsidR="001C7DE1" w:rsidRPr="0088193B" w:rsidRDefault="001C7DE1" w:rsidP="00E13F24">
            <w:pPr>
              <w:pStyle w:val="TAL"/>
            </w:pPr>
            <w:r w:rsidRPr="0088193B">
              <w:t>Yes</w:t>
            </w:r>
          </w:p>
        </w:tc>
      </w:tr>
      <w:tr w:rsidR="001C7DE1" w:rsidRPr="0088193B" w14:paraId="3B233CD7" w14:textId="77777777" w:rsidTr="00E13F24">
        <w:tc>
          <w:tcPr>
            <w:tcW w:w="1668" w:type="dxa"/>
          </w:tcPr>
          <w:p w14:paraId="6D1593B0" w14:textId="77777777" w:rsidR="001C7DE1" w:rsidRPr="0088193B" w:rsidRDefault="001C7DE1" w:rsidP="00E13F24">
            <w:pPr>
              <w:pStyle w:val="TAL"/>
              <w:rPr>
                <w:lang w:eastAsia="zh-CN"/>
              </w:rPr>
            </w:pPr>
            <w:r w:rsidRPr="0088193B">
              <w:rPr>
                <w:lang w:eastAsia="zh-CN"/>
              </w:rPr>
              <w:t>UL Category 20</w:t>
            </w:r>
          </w:p>
        </w:tc>
        <w:tc>
          <w:tcPr>
            <w:tcW w:w="2126" w:type="dxa"/>
          </w:tcPr>
          <w:p w14:paraId="6FCFB59B" w14:textId="77777777" w:rsidR="001C7DE1" w:rsidRPr="0088193B" w:rsidRDefault="001C7DE1" w:rsidP="00E13F24">
            <w:pPr>
              <w:pStyle w:val="TAL"/>
            </w:pPr>
            <w:r w:rsidRPr="0088193B">
              <w:t>316584</w:t>
            </w:r>
          </w:p>
        </w:tc>
        <w:tc>
          <w:tcPr>
            <w:tcW w:w="1843" w:type="dxa"/>
          </w:tcPr>
          <w:p w14:paraId="0E76E017" w14:textId="77777777" w:rsidR="001C7DE1" w:rsidRPr="0088193B" w:rsidRDefault="001C7DE1" w:rsidP="00E13F24">
            <w:pPr>
              <w:pStyle w:val="TAL"/>
            </w:pPr>
            <w:r w:rsidRPr="0088193B">
              <w:t>105528</w:t>
            </w:r>
          </w:p>
        </w:tc>
        <w:tc>
          <w:tcPr>
            <w:tcW w:w="1843" w:type="dxa"/>
          </w:tcPr>
          <w:p w14:paraId="017F91AD" w14:textId="77777777" w:rsidR="001C7DE1" w:rsidRPr="0088193B" w:rsidRDefault="001C7DE1" w:rsidP="00E13F24">
            <w:pPr>
              <w:pStyle w:val="TAL"/>
            </w:pPr>
            <w:r w:rsidRPr="0088193B">
              <w:t>Yes</w:t>
            </w:r>
          </w:p>
        </w:tc>
        <w:tc>
          <w:tcPr>
            <w:tcW w:w="1843" w:type="dxa"/>
          </w:tcPr>
          <w:p w14:paraId="1604399F" w14:textId="77777777" w:rsidR="001C7DE1" w:rsidRPr="0088193B" w:rsidRDefault="001C7DE1" w:rsidP="00E13F24">
            <w:pPr>
              <w:pStyle w:val="TAL"/>
            </w:pPr>
            <w:r w:rsidRPr="0088193B">
              <w:t>Yes</w:t>
            </w:r>
          </w:p>
        </w:tc>
      </w:tr>
      <w:tr w:rsidR="001C7DE1" w:rsidRPr="0088193B" w14:paraId="398D2DE5" w14:textId="77777777" w:rsidTr="00E13F24">
        <w:tc>
          <w:tcPr>
            <w:tcW w:w="1668" w:type="dxa"/>
          </w:tcPr>
          <w:p w14:paraId="51E1CC4C" w14:textId="77777777" w:rsidR="001C7DE1" w:rsidRPr="0088193B" w:rsidRDefault="001C7DE1" w:rsidP="00E13F24">
            <w:pPr>
              <w:pStyle w:val="TAL"/>
              <w:rPr>
                <w:lang w:eastAsia="zh-CN"/>
              </w:rPr>
            </w:pPr>
            <w:r w:rsidRPr="0088193B">
              <w:rPr>
                <w:lang w:eastAsia="zh-CN"/>
              </w:rPr>
              <w:t>UL Category 21</w:t>
            </w:r>
          </w:p>
        </w:tc>
        <w:tc>
          <w:tcPr>
            <w:tcW w:w="2126" w:type="dxa"/>
          </w:tcPr>
          <w:p w14:paraId="5E676D01" w14:textId="77777777" w:rsidR="001C7DE1" w:rsidRPr="0088193B" w:rsidRDefault="001C7DE1" w:rsidP="00E13F24">
            <w:pPr>
              <w:pStyle w:val="TAL"/>
            </w:pPr>
            <w:r w:rsidRPr="0088193B">
              <w:t>301504</w:t>
            </w:r>
          </w:p>
        </w:tc>
        <w:tc>
          <w:tcPr>
            <w:tcW w:w="1843" w:type="dxa"/>
          </w:tcPr>
          <w:p w14:paraId="40CDA0B2" w14:textId="77777777" w:rsidR="001C7DE1" w:rsidRPr="0088193B" w:rsidRDefault="001C7DE1" w:rsidP="00E13F24">
            <w:pPr>
              <w:pStyle w:val="TAL"/>
            </w:pPr>
            <w:r w:rsidRPr="0088193B">
              <w:t>75376</w:t>
            </w:r>
          </w:p>
        </w:tc>
        <w:tc>
          <w:tcPr>
            <w:tcW w:w="1843" w:type="dxa"/>
          </w:tcPr>
          <w:p w14:paraId="2B9AA4A2" w14:textId="77777777" w:rsidR="001C7DE1" w:rsidRPr="0088193B" w:rsidRDefault="001C7DE1" w:rsidP="00E13F24">
            <w:pPr>
              <w:pStyle w:val="TAL"/>
            </w:pPr>
            <w:r w:rsidRPr="0088193B">
              <w:t>Yes</w:t>
            </w:r>
          </w:p>
        </w:tc>
        <w:tc>
          <w:tcPr>
            <w:tcW w:w="1843" w:type="dxa"/>
          </w:tcPr>
          <w:p w14:paraId="66AA97C4" w14:textId="77777777" w:rsidR="001C7DE1" w:rsidRPr="0088193B" w:rsidRDefault="001C7DE1" w:rsidP="00E13F24">
            <w:pPr>
              <w:pStyle w:val="TAL"/>
            </w:pPr>
            <w:r w:rsidRPr="0088193B">
              <w:t>No</w:t>
            </w:r>
          </w:p>
        </w:tc>
      </w:tr>
      <w:tr w:rsidR="001C7DE1" w:rsidRPr="0088193B" w14:paraId="28804DEC" w14:textId="77777777" w:rsidTr="00E13F24">
        <w:tc>
          <w:tcPr>
            <w:tcW w:w="7480" w:type="dxa"/>
            <w:gridSpan w:val="4"/>
          </w:tcPr>
          <w:p w14:paraId="78266F0C"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757F1CC9" w14:textId="77777777" w:rsidR="001C7DE1" w:rsidRPr="0088193B" w:rsidRDefault="001C7DE1" w:rsidP="00E13F24">
            <w:pPr>
              <w:pStyle w:val="TAN"/>
            </w:pPr>
          </w:p>
        </w:tc>
      </w:tr>
    </w:tbl>
    <w:p w14:paraId="5D3A16CC" w14:textId="77777777" w:rsidR="00442914" w:rsidRPr="0088193B" w:rsidRDefault="00442914" w:rsidP="00442914"/>
    <w:p w14:paraId="18897591" w14:textId="77777777" w:rsidR="00BC5130" w:rsidRPr="0088193B" w:rsidRDefault="00BC5130" w:rsidP="00BC5130">
      <w:pPr>
        <w:pStyle w:val="H6"/>
        <w:rPr>
          <w:snapToGrid w:val="0"/>
        </w:rPr>
      </w:pPr>
      <w:r w:rsidRPr="0088193B">
        <w:t>7.1.7.1.4.3</w:t>
      </w:r>
      <w:r w:rsidRPr="0088193B">
        <w:tab/>
        <w:t>Test description</w:t>
      </w:r>
    </w:p>
    <w:p w14:paraId="6C6FECE7" w14:textId="77777777" w:rsidR="00BC5130" w:rsidRPr="0088193B" w:rsidRDefault="00BC5130" w:rsidP="00BC5130">
      <w:pPr>
        <w:pStyle w:val="H6"/>
        <w:rPr>
          <w:snapToGrid w:val="0"/>
        </w:rPr>
      </w:pPr>
      <w:r w:rsidRPr="0088193B">
        <w:t>7.1.7.1.4.3.1</w:t>
      </w:r>
      <w:r w:rsidRPr="0088193B">
        <w:tab/>
      </w:r>
      <w:r w:rsidRPr="0088193B">
        <w:rPr>
          <w:snapToGrid w:val="0"/>
        </w:rPr>
        <w:t>Pre-test conditions</w:t>
      </w:r>
    </w:p>
    <w:p w14:paraId="1CE040B9" w14:textId="77777777" w:rsidR="00BC5130" w:rsidRPr="0088193B" w:rsidRDefault="00BC5130" w:rsidP="00BC5130">
      <w:pPr>
        <w:pStyle w:val="H6"/>
      </w:pPr>
      <w:r w:rsidRPr="0088193B">
        <w:t>System Simulator</w:t>
      </w:r>
      <w:r w:rsidR="002E378B" w:rsidRPr="0088193B">
        <w:t>:</w:t>
      </w:r>
    </w:p>
    <w:p w14:paraId="621FB4C6" w14:textId="77777777" w:rsidR="00BC5130" w:rsidRPr="0088193B" w:rsidRDefault="00BC5130" w:rsidP="00BC5130">
      <w:pPr>
        <w:pStyle w:val="B10"/>
      </w:pPr>
      <w:r w:rsidRPr="0088193B">
        <w:t>-</w:t>
      </w:r>
      <w:r w:rsidRPr="0088193B">
        <w:tab/>
        <w:t>Cell 1.</w:t>
      </w:r>
    </w:p>
    <w:p w14:paraId="7566F947" w14:textId="77777777" w:rsidR="00BC5130" w:rsidRPr="0088193B" w:rsidRDefault="00BC5130" w:rsidP="00BC5130">
      <w:pPr>
        <w:pStyle w:val="B10"/>
      </w:pPr>
      <w:r w:rsidRPr="0088193B">
        <w:t>-</w:t>
      </w:r>
      <w:r w:rsidRPr="0088193B">
        <w:tab/>
        <w:t xml:space="preserve">Uplink and downlink bandwidth set to </w:t>
      </w:r>
      <w:r w:rsidR="009B3B57" w:rsidRPr="0088193B">
        <w:t>the maximum bandwidth for the E-UTRA Band under test as specified in Table 5.6.1-1 in [31]</w:t>
      </w:r>
      <w:r w:rsidRPr="0088193B">
        <w:t xml:space="preserve"> (to enable testing of </w:t>
      </w:r>
      <w:r w:rsidRPr="0088193B">
        <w:rPr>
          <w:position w:val="-10"/>
        </w:rPr>
        <w:object w:dxaOrig="480" w:dyaOrig="340" w14:anchorId="720DF715">
          <v:shape id="_x0000_i2260" type="#_x0000_t75" style="width:24.75pt;height:16.5pt" o:ole="">
            <v:imagedata r:id="rId182" o:title=""/>
          </v:shape>
          <o:OLEObject Type="Embed" ProgID="Equation.3" ShapeID="_x0000_i2260" DrawAspect="Content" ObjectID="_1799746750" r:id="rId1392"/>
        </w:object>
      </w:r>
      <w:r w:rsidRPr="0088193B">
        <w:t>up to maximum value).</w:t>
      </w:r>
      <w:r w:rsidR="00226EA1" w:rsidRPr="0088193B">
        <w:t xml:space="preserve"> For Band </w:t>
      </w:r>
      <w:r w:rsidR="000725FD" w:rsidRPr="0088193B">
        <w:t>18</w:t>
      </w:r>
      <w:r w:rsidR="00553AB5" w:rsidRPr="0088193B">
        <w:t>, Band 19</w:t>
      </w:r>
      <w:r w:rsidR="000725FD" w:rsidRPr="0088193B">
        <w:t xml:space="preserve"> and Band </w:t>
      </w:r>
      <w:r w:rsidR="00226EA1" w:rsidRPr="0088193B">
        <w:t>25, based on</w:t>
      </w:r>
      <w:r w:rsidR="00226EA1" w:rsidRPr="0088193B">
        <w:rPr>
          <w:sz w:val="19"/>
          <w:szCs w:val="19"/>
        </w:rPr>
        <w:t xml:space="preserve"> industry requirement, uplink and downlink bandwidth set to 10MHz.</w:t>
      </w:r>
    </w:p>
    <w:p w14:paraId="0A760179" w14:textId="77777777" w:rsidR="00BC5130" w:rsidRPr="0088193B" w:rsidRDefault="00BC5130" w:rsidP="00BC5130">
      <w:pPr>
        <w:pStyle w:val="B10"/>
      </w:pPr>
      <w:r w:rsidRPr="0088193B">
        <w:t>-</w:t>
      </w:r>
      <w:r w:rsidRPr="0088193B">
        <w:tab/>
        <w:t xml:space="preserve">DCI format 1C shall be used for BCCH, PCH and RAR (note). </w:t>
      </w:r>
    </w:p>
    <w:p w14:paraId="6C2328FD" w14:textId="77777777" w:rsidR="00BC5130" w:rsidRPr="0088193B" w:rsidRDefault="00BC5130" w:rsidP="00BC5130">
      <w:pPr>
        <w:pStyle w:val="H6"/>
      </w:pPr>
      <w:r w:rsidRPr="0088193B">
        <w:t>UE:</w:t>
      </w:r>
    </w:p>
    <w:p w14:paraId="1BE86E4B" w14:textId="77777777" w:rsidR="00BC5130" w:rsidRPr="0088193B" w:rsidRDefault="00BC5130" w:rsidP="00BC5130">
      <w:r w:rsidRPr="0088193B">
        <w:t>None.</w:t>
      </w:r>
    </w:p>
    <w:p w14:paraId="3EDBFACE" w14:textId="77777777" w:rsidR="00BC5130" w:rsidRPr="0088193B" w:rsidRDefault="00BC5130" w:rsidP="00BC5130">
      <w:pPr>
        <w:pStyle w:val="H6"/>
      </w:pPr>
      <w:r w:rsidRPr="0088193B">
        <w:t>Preamble</w:t>
      </w:r>
      <w:r w:rsidR="002E378B" w:rsidRPr="0088193B">
        <w:t>:</w:t>
      </w:r>
    </w:p>
    <w:p w14:paraId="18317639" w14:textId="77777777" w:rsidR="00BC5130" w:rsidRPr="0088193B" w:rsidRDefault="00BC5130" w:rsidP="00BC5130">
      <w:pPr>
        <w:pStyle w:val="B10"/>
      </w:pPr>
      <w:r w:rsidRPr="0088193B">
        <w:t>-</w:t>
      </w:r>
      <w:r w:rsidRPr="0088193B">
        <w:tab/>
        <w:t>The UE is in state Loopback Activated (state 4) according to [18].</w:t>
      </w:r>
    </w:p>
    <w:p w14:paraId="3C9123D3" w14:textId="77777777" w:rsidR="00BC5130" w:rsidRPr="0088193B" w:rsidRDefault="00BC5130" w:rsidP="00BC5130">
      <w:pPr>
        <w:pStyle w:val="NO"/>
      </w:pPr>
      <w:r w:rsidRPr="0088193B">
        <w:t>NOTE:</w:t>
      </w:r>
      <w:r w:rsidRPr="0088193B">
        <w:tab/>
        <w:t>To maximize resources for DL-SCH TB size testing for DCI format 1A/RA type 2/Distributed VRB then the SS need to use DCI Format 1C for BCCH, PCH and RAR</w:t>
      </w:r>
    </w:p>
    <w:p w14:paraId="27183B8F" w14:textId="77777777" w:rsidR="00BC5130" w:rsidRPr="0088193B" w:rsidRDefault="00BC5130" w:rsidP="00BC5130">
      <w:pPr>
        <w:pStyle w:val="H6"/>
      </w:pPr>
      <w:r w:rsidRPr="0088193B">
        <w:t>7.1.7.1.4.3.2</w:t>
      </w:r>
      <w:r w:rsidRPr="0088193B">
        <w:tab/>
        <w:t>Test procedure sequence</w:t>
      </w:r>
    </w:p>
    <w:p w14:paraId="67B1919F" w14:textId="77777777" w:rsidR="00BC5130" w:rsidRPr="0088193B" w:rsidRDefault="00BC5130" w:rsidP="00BC5130">
      <w:pPr>
        <w:pStyle w:val="TH"/>
      </w:pPr>
      <w:r w:rsidRPr="0088193B">
        <w:t>Table 7.1.7.1.4.3.2-1: Maximum TB</w:t>
      </w:r>
      <w:r w:rsidRPr="0088193B">
        <w:rPr>
          <w:b w:val="0"/>
          <w:vertAlign w:val="subscript"/>
        </w:rPr>
        <w:t>size</w:t>
      </w:r>
      <w:r w:rsidRPr="0088193B">
        <w:t xml:space="preserve"> 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03F0D" w:rsidRPr="0088193B" w14:paraId="701638F8" w14:textId="77777777" w:rsidTr="00F41E60">
        <w:trPr>
          <w:jc w:val="center"/>
        </w:trPr>
        <w:tc>
          <w:tcPr>
            <w:tcW w:w="1668" w:type="dxa"/>
          </w:tcPr>
          <w:p w14:paraId="222C7534" w14:textId="77777777" w:rsidR="00603F0D" w:rsidRPr="0088193B" w:rsidRDefault="00603F0D" w:rsidP="00603F0D">
            <w:pPr>
              <w:pStyle w:val="TAH"/>
            </w:pPr>
            <w:r w:rsidRPr="0088193B">
              <w:t>UE Category</w:t>
            </w:r>
          </w:p>
        </w:tc>
        <w:tc>
          <w:tcPr>
            <w:tcW w:w="2126" w:type="dxa"/>
          </w:tcPr>
          <w:p w14:paraId="1E9909B5" w14:textId="77777777" w:rsidR="00603F0D" w:rsidRPr="0088193B" w:rsidRDefault="009B3B57" w:rsidP="00603F0D">
            <w:pPr>
              <w:pStyle w:val="TAH"/>
            </w:pPr>
            <w:r w:rsidRPr="0088193B">
              <w:t>Maximum number of bits of a DL-SCH transport block received within a TTI</w:t>
            </w:r>
          </w:p>
        </w:tc>
      </w:tr>
      <w:tr w:rsidR="00442914" w:rsidRPr="0088193B" w14:paraId="2772953C" w14:textId="77777777" w:rsidTr="007272AF">
        <w:trPr>
          <w:jc w:val="center"/>
        </w:trPr>
        <w:tc>
          <w:tcPr>
            <w:tcW w:w="1668" w:type="dxa"/>
          </w:tcPr>
          <w:p w14:paraId="1F948898" w14:textId="77777777" w:rsidR="00442914" w:rsidRPr="0088193B" w:rsidRDefault="00442914" w:rsidP="007272AF">
            <w:pPr>
              <w:pStyle w:val="TAL"/>
            </w:pPr>
            <w:r w:rsidRPr="0088193B">
              <w:t xml:space="preserve">Category </w:t>
            </w:r>
            <w:r w:rsidR="005F5A4C" w:rsidRPr="0088193B">
              <w:t>0</w:t>
            </w:r>
          </w:p>
        </w:tc>
        <w:tc>
          <w:tcPr>
            <w:tcW w:w="2126" w:type="dxa"/>
          </w:tcPr>
          <w:p w14:paraId="2048E47F" w14:textId="77777777" w:rsidR="00442914" w:rsidRPr="0088193B" w:rsidRDefault="00442914" w:rsidP="007272AF">
            <w:pPr>
              <w:pStyle w:val="TAL"/>
            </w:pPr>
            <w:r w:rsidRPr="0088193B">
              <w:t>1000</w:t>
            </w:r>
          </w:p>
        </w:tc>
      </w:tr>
      <w:tr w:rsidR="00A41D8B" w:rsidRPr="0088193B" w14:paraId="4D5F30E0" w14:textId="77777777" w:rsidTr="00811D5A">
        <w:trPr>
          <w:jc w:val="center"/>
        </w:trPr>
        <w:tc>
          <w:tcPr>
            <w:tcW w:w="1668" w:type="dxa"/>
          </w:tcPr>
          <w:p w14:paraId="71D3E201" w14:textId="77777777" w:rsidR="00A41D8B" w:rsidRPr="0088193B" w:rsidRDefault="00A41D8B" w:rsidP="00811D5A">
            <w:pPr>
              <w:pStyle w:val="TAL"/>
            </w:pPr>
            <w:r w:rsidRPr="0088193B">
              <w:t>Category 1bis</w:t>
            </w:r>
          </w:p>
        </w:tc>
        <w:tc>
          <w:tcPr>
            <w:tcW w:w="2126" w:type="dxa"/>
          </w:tcPr>
          <w:p w14:paraId="68923DF1" w14:textId="77777777" w:rsidR="00A41D8B" w:rsidRPr="0088193B" w:rsidRDefault="00A41D8B" w:rsidP="00811D5A">
            <w:pPr>
              <w:pStyle w:val="TAL"/>
            </w:pPr>
            <w:r w:rsidRPr="0088193B">
              <w:t>10296</w:t>
            </w:r>
          </w:p>
        </w:tc>
      </w:tr>
      <w:tr w:rsidR="00603F0D" w:rsidRPr="0088193B" w14:paraId="6257EA29" w14:textId="77777777" w:rsidTr="00F41E60">
        <w:trPr>
          <w:jc w:val="center"/>
        </w:trPr>
        <w:tc>
          <w:tcPr>
            <w:tcW w:w="1668" w:type="dxa"/>
          </w:tcPr>
          <w:p w14:paraId="57E2D18C" w14:textId="77777777" w:rsidR="00603F0D" w:rsidRPr="0088193B" w:rsidRDefault="00603F0D" w:rsidP="00603F0D">
            <w:pPr>
              <w:pStyle w:val="TAL"/>
            </w:pPr>
            <w:r w:rsidRPr="0088193B">
              <w:t>Category 1</w:t>
            </w:r>
          </w:p>
        </w:tc>
        <w:tc>
          <w:tcPr>
            <w:tcW w:w="2126" w:type="dxa"/>
          </w:tcPr>
          <w:p w14:paraId="338DCF56" w14:textId="77777777" w:rsidR="00603F0D" w:rsidRPr="0088193B" w:rsidRDefault="00603F0D" w:rsidP="00603F0D">
            <w:pPr>
              <w:pStyle w:val="TAL"/>
            </w:pPr>
            <w:r w:rsidRPr="0088193B">
              <w:t>10296</w:t>
            </w:r>
          </w:p>
        </w:tc>
      </w:tr>
      <w:tr w:rsidR="00603F0D" w:rsidRPr="0088193B" w14:paraId="4E3793FE" w14:textId="77777777" w:rsidTr="00F41E60">
        <w:trPr>
          <w:jc w:val="center"/>
        </w:trPr>
        <w:tc>
          <w:tcPr>
            <w:tcW w:w="1668" w:type="dxa"/>
          </w:tcPr>
          <w:p w14:paraId="61BF1184" w14:textId="77777777" w:rsidR="00603F0D" w:rsidRPr="0088193B" w:rsidRDefault="00603F0D" w:rsidP="00603F0D">
            <w:pPr>
              <w:pStyle w:val="TAL"/>
            </w:pPr>
            <w:r w:rsidRPr="0088193B">
              <w:t>Category 2</w:t>
            </w:r>
          </w:p>
        </w:tc>
        <w:tc>
          <w:tcPr>
            <w:tcW w:w="2126" w:type="dxa"/>
          </w:tcPr>
          <w:p w14:paraId="7A0FE0FF" w14:textId="77777777" w:rsidR="00603F0D" w:rsidRPr="0088193B" w:rsidRDefault="00603F0D" w:rsidP="00603F0D">
            <w:pPr>
              <w:pStyle w:val="TAL"/>
            </w:pPr>
            <w:r w:rsidRPr="0088193B">
              <w:t>51024</w:t>
            </w:r>
          </w:p>
        </w:tc>
      </w:tr>
      <w:tr w:rsidR="00603F0D" w:rsidRPr="0088193B" w14:paraId="2342A7FD" w14:textId="77777777" w:rsidTr="00F41E60">
        <w:trPr>
          <w:jc w:val="center"/>
        </w:trPr>
        <w:tc>
          <w:tcPr>
            <w:tcW w:w="1668" w:type="dxa"/>
          </w:tcPr>
          <w:p w14:paraId="45354CC4" w14:textId="77777777" w:rsidR="00603F0D" w:rsidRPr="0088193B" w:rsidRDefault="00603F0D" w:rsidP="00603F0D">
            <w:pPr>
              <w:pStyle w:val="TAL"/>
            </w:pPr>
            <w:r w:rsidRPr="0088193B">
              <w:t>Category 3</w:t>
            </w:r>
          </w:p>
        </w:tc>
        <w:tc>
          <w:tcPr>
            <w:tcW w:w="2126" w:type="dxa"/>
          </w:tcPr>
          <w:p w14:paraId="28CEDEB6" w14:textId="77777777" w:rsidR="00603F0D" w:rsidRPr="0088193B" w:rsidRDefault="009B3B57" w:rsidP="00603F0D">
            <w:pPr>
              <w:pStyle w:val="TAL"/>
            </w:pPr>
            <w:r w:rsidRPr="0088193B">
              <w:t>75376</w:t>
            </w:r>
          </w:p>
        </w:tc>
      </w:tr>
      <w:tr w:rsidR="00603F0D" w:rsidRPr="0088193B" w14:paraId="2ED43048" w14:textId="77777777" w:rsidTr="00F41E60">
        <w:trPr>
          <w:jc w:val="center"/>
        </w:trPr>
        <w:tc>
          <w:tcPr>
            <w:tcW w:w="1668" w:type="dxa"/>
          </w:tcPr>
          <w:p w14:paraId="4F334D68" w14:textId="77777777" w:rsidR="00603F0D" w:rsidRPr="0088193B" w:rsidRDefault="00603F0D" w:rsidP="00603F0D">
            <w:pPr>
              <w:pStyle w:val="TAL"/>
            </w:pPr>
            <w:r w:rsidRPr="0088193B">
              <w:t>Category 4</w:t>
            </w:r>
          </w:p>
        </w:tc>
        <w:tc>
          <w:tcPr>
            <w:tcW w:w="2126" w:type="dxa"/>
          </w:tcPr>
          <w:p w14:paraId="7E2D66F8" w14:textId="77777777" w:rsidR="00603F0D" w:rsidRPr="0088193B" w:rsidRDefault="009B3B57" w:rsidP="00603F0D">
            <w:pPr>
              <w:pStyle w:val="TAL"/>
            </w:pPr>
            <w:r w:rsidRPr="0088193B">
              <w:t>75376</w:t>
            </w:r>
          </w:p>
        </w:tc>
      </w:tr>
      <w:tr w:rsidR="00603F0D" w:rsidRPr="0088193B" w14:paraId="220C2F64" w14:textId="77777777" w:rsidTr="00F41E60">
        <w:trPr>
          <w:jc w:val="center"/>
        </w:trPr>
        <w:tc>
          <w:tcPr>
            <w:tcW w:w="1668" w:type="dxa"/>
          </w:tcPr>
          <w:p w14:paraId="1D4CFB1F" w14:textId="77777777" w:rsidR="00603F0D" w:rsidRPr="0088193B" w:rsidRDefault="00603F0D" w:rsidP="00603F0D">
            <w:pPr>
              <w:pStyle w:val="TAL"/>
            </w:pPr>
            <w:r w:rsidRPr="0088193B">
              <w:t>Category 5</w:t>
            </w:r>
          </w:p>
        </w:tc>
        <w:tc>
          <w:tcPr>
            <w:tcW w:w="2126" w:type="dxa"/>
          </w:tcPr>
          <w:p w14:paraId="2D4A9A3F" w14:textId="77777777" w:rsidR="00603F0D" w:rsidRPr="0088193B" w:rsidRDefault="00B765C9" w:rsidP="00603F0D">
            <w:pPr>
              <w:pStyle w:val="TAL"/>
            </w:pPr>
            <w:r w:rsidRPr="0088193B">
              <w:rPr>
                <w:lang w:eastAsia="zh-CN"/>
              </w:rPr>
              <w:t>149776</w:t>
            </w:r>
          </w:p>
        </w:tc>
      </w:tr>
      <w:tr w:rsidR="005C18A1" w:rsidRPr="0088193B" w14:paraId="0A19F725" w14:textId="77777777" w:rsidTr="00F41E60">
        <w:trPr>
          <w:jc w:val="center"/>
        </w:trPr>
        <w:tc>
          <w:tcPr>
            <w:tcW w:w="1668" w:type="dxa"/>
          </w:tcPr>
          <w:p w14:paraId="4882D443" w14:textId="77777777" w:rsidR="005C18A1" w:rsidRPr="0088193B" w:rsidRDefault="005C18A1" w:rsidP="00603F0D">
            <w:pPr>
              <w:pStyle w:val="TAL"/>
            </w:pPr>
            <w:r w:rsidRPr="0088193B">
              <w:t>Category 6</w:t>
            </w:r>
          </w:p>
        </w:tc>
        <w:tc>
          <w:tcPr>
            <w:tcW w:w="2126" w:type="dxa"/>
          </w:tcPr>
          <w:p w14:paraId="5E15EC60" w14:textId="77777777" w:rsidR="005C18A1" w:rsidRPr="0088193B" w:rsidRDefault="005C18A1" w:rsidP="00603F0D">
            <w:pPr>
              <w:pStyle w:val="TAL"/>
              <w:rPr>
                <w:lang w:eastAsia="zh-CN"/>
              </w:rPr>
            </w:pPr>
            <w:r w:rsidRPr="0088193B">
              <w:rPr>
                <w:lang w:eastAsia="zh-CN"/>
              </w:rPr>
              <w:t>149776</w:t>
            </w:r>
          </w:p>
        </w:tc>
      </w:tr>
      <w:tr w:rsidR="005C18A1" w:rsidRPr="0088193B" w14:paraId="20907AEB" w14:textId="77777777" w:rsidTr="00F41E60">
        <w:trPr>
          <w:jc w:val="center"/>
        </w:trPr>
        <w:tc>
          <w:tcPr>
            <w:tcW w:w="1668" w:type="dxa"/>
          </w:tcPr>
          <w:p w14:paraId="212AF8DF" w14:textId="77777777" w:rsidR="005C18A1" w:rsidRPr="0088193B" w:rsidRDefault="005C18A1" w:rsidP="00603F0D">
            <w:pPr>
              <w:pStyle w:val="TAL"/>
            </w:pPr>
            <w:r w:rsidRPr="0088193B">
              <w:t>Category 7</w:t>
            </w:r>
          </w:p>
        </w:tc>
        <w:tc>
          <w:tcPr>
            <w:tcW w:w="2126" w:type="dxa"/>
          </w:tcPr>
          <w:p w14:paraId="089A3FDB" w14:textId="77777777" w:rsidR="005C18A1" w:rsidRPr="0088193B" w:rsidRDefault="005C18A1" w:rsidP="00603F0D">
            <w:pPr>
              <w:pStyle w:val="TAL"/>
              <w:rPr>
                <w:lang w:eastAsia="zh-CN"/>
              </w:rPr>
            </w:pPr>
            <w:r w:rsidRPr="0088193B">
              <w:rPr>
                <w:lang w:eastAsia="zh-CN"/>
              </w:rPr>
              <w:t>149776</w:t>
            </w:r>
          </w:p>
        </w:tc>
      </w:tr>
      <w:tr w:rsidR="005C18A1" w:rsidRPr="0088193B" w14:paraId="34D03EE0" w14:textId="77777777" w:rsidTr="00F41E60">
        <w:trPr>
          <w:jc w:val="center"/>
        </w:trPr>
        <w:tc>
          <w:tcPr>
            <w:tcW w:w="1668" w:type="dxa"/>
          </w:tcPr>
          <w:p w14:paraId="61C85259" w14:textId="77777777" w:rsidR="005C18A1" w:rsidRPr="0088193B" w:rsidRDefault="005C18A1" w:rsidP="00603F0D">
            <w:pPr>
              <w:pStyle w:val="TAL"/>
            </w:pPr>
            <w:r w:rsidRPr="0088193B">
              <w:t>Category 8</w:t>
            </w:r>
          </w:p>
        </w:tc>
        <w:tc>
          <w:tcPr>
            <w:tcW w:w="2126" w:type="dxa"/>
          </w:tcPr>
          <w:p w14:paraId="5D0C1D63" w14:textId="77777777" w:rsidR="005C18A1" w:rsidRPr="0088193B" w:rsidRDefault="005C18A1" w:rsidP="00603F0D">
            <w:pPr>
              <w:pStyle w:val="TAL"/>
              <w:rPr>
                <w:lang w:eastAsia="zh-CN"/>
              </w:rPr>
            </w:pPr>
            <w:r w:rsidRPr="0088193B">
              <w:rPr>
                <w:lang w:eastAsia="zh-CN"/>
              </w:rPr>
              <w:t>299856</w:t>
            </w:r>
          </w:p>
        </w:tc>
      </w:tr>
      <w:tr w:rsidR="005C18A1" w:rsidRPr="0088193B" w14:paraId="0F8EA80D" w14:textId="77777777" w:rsidTr="00F41E60">
        <w:trPr>
          <w:jc w:val="center"/>
        </w:trPr>
        <w:tc>
          <w:tcPr>
            <w:tcW w:w="1668" w:type="dxa"/>
          </w:tcPr>
          <w:p w14:paraId="3408DE09" w14:textId="77777777" w:rsidR="005C18A1" w:rsidRPr="0088193B" w:rsidRDefault="005C18A1" w:rsidP="00603F0D">
            <w:pPr>
              <w:pStyle w:val="TAL"/>
            </w:pPr>
            <w:r w:rsidRPr="0088193B">
              <w:t>Category 9</w:t>
            </w:r>
          </w:p>
        </w:tc>
        <w:tc>
          <w:tcPr>
            <w:tcW w:w="2126" w:type="dxa"/>
          </w:tcPr>
          <w:p w14:paraId="533ABDC2" w14:textId="77777777" w:rsidR="005C18A1" w:rsidRPr="0088193B" w:rsidRDefault="005C18A1" w:rsidP="00603F0D">
            <w:pPr>
              <w:pStyle w:val="TAL"/>
              <w:rPr>
                <w:lang w:eastAsia="zh-CN"/>
              </w:rPr>
            </w:pPr>
            <w:r w:rsidRPr="0088193B">
              <w:rPr>
                <w:lang w:eastAsia="zh-CN"/>
              </w:rPr>
              <w:t>149776</w:t>
            </w:r>
          </w:p>
        </w:tc>
      </w:tr>
      <w:tr w:rsidR="005C18A1" w:rsidRPr="0088193B" w14:paraId="1EE6C0F3" w14:textId="77777777" w:rsidTr="00F41E60">
        <w:trPr>
          <w:jc w:val="center"/>
        </w:trPr>
        <w:tc>
          <w:tcPr>
            <w:tcW w:w="1668" w:type="dxa"/>
          </w:tcPr>
          <w:p w14:paraId="6ED1B5C3" w14:textId="77777777" w:rsidR="005C18A1" w:rsidRPr="0088193B" w:rsidRDefault="005C18A1" w:rsidP="00603F0D">
            <w:pPr>
              <w:pStyle w:val="TAL"/>
            </w:pPr>
            <w:r w:rsidRPr="0088193B">
              <w:t>Category 10</w:t>
            </w:r>
          </w:p>
        </w:tc>
        <w:tc>
          <w:tcPr>
            <w:tcW w:w="2126" w:type="dxa"/>
          </w:tcPr>
          <w:p w14:paraId="7E36FF22" w14:textId="77777777" w:rsidR="005C18A1" w:rsidRPr="0088193B" w:rsidRDefault="005C18A1" w:rsidP="00603F0D">
            <w:pPr>
              <w:pStyle w:val="TAL"/>
              <w:rPr>
                <w:lang w:eastAsia="zh-CN"/>
              </w:rPr>
            </w:pPr>
            <w:r w:rsidRPr="0088193B">
              <w:rPr>
                <w:lang w:eastAsia="zh-CN"/>
              </w:rPr>
              <w:t>149776</w:t>
            </w:r>
          </w:p>
        </w:tc>
      </w:tr>
      <w:tr w:rsidR="007556D8" w:rsidRPr="0088193B" w14:paraId="4CFCCDDD" w14:textId="77777777" w:rsidTr="001874F8">
        <w:trPr>
          <w:jc w:val="center"/>
        </w:trPr>
        <w:tc>
          <w:tcPr>
            <w:tcW w:w="1668" w:type="dxa"/>
          </w:tcPr>
          <w:p w14:paraId="1584FF06" w14:textId="77777777" w:rsidR="007556D8" w:rsidRPr="0088193B" w:rsidRDefault="007556D8" w:rsidP="001874F8">
            <w:pPr>
              <w:pStyle w:val="TAL"/>
            </w:pPr>
            <w:r w:rsidRPr="0088193B">
              <w:t>Category 11</w:t>
            </w:r>
          </w:p>
        </w:tc>
        <w:tc>
          <w:tcPr>
            <w:tcW w:w="2126" w:type="dxa"/>
          </w:tcPr>
          <w:p w14:paraId="2A384D5E" w14:textId="77777777" w:rsidR="007556D8" w:rsidRPr="0088193B" w:rsidRDefault="007556D8" w:rsidP="001874F8">
            <w:pPr>
              <w:pStyle w:val="TAL"/>
              <w:rPr>
                <w:lang w:eastAsia="zh-CN"/>
              </w:rPr>
            </w:pPr>
            <w:r w:rsidRPr="0088193B">
              <w:rPr>
                <w:lang w:eastAsia="zh-CN"/>
              </w:rPr>
              <w:t>149776</w:t>
            </w:r>
          </w:p>
        </w:tc>
      </w:tr>
      <w:tr w:rsidR="007556D8" w:rsidRPr="0088193B" w14:paraId="27C10724" w14:textId="77777777" w:rsidTr="001874F8">
        <w:trPr>
          <w:jc w:val="center"/>
        </w:trPr>
        <w:tc>
          <w:tcPr>
            <w:tcW w:w="1668" w:type="dxa"/>
          </w:tcPr>
          <w:p w14:paraId="19727267" w14:textId="77777777" w:rsidR="007556D8" w:rsidRPr="0088193B" w:rsidRDefault="007556D8" w:rsidP="001874F8">
            <w:pPr>
              <w:pStyle w:val="TAL"/>
            </w:pPr>
            <w:r w:rsidRPr="0088193B">
              <w:t>Category 12</w:t>
            </w:r>
          </w:p>
        </w:tc>
        <w:tc>
          <w:tcPr>
            <w:tcW w:w="2126" w:type="dxa"/>
          </w:tcPr>
          <w:p w14:paraId="569B8819" w14:textId="77777777" w:rsidR="007556D8" w:rsidRPr="0088193B" w:rsidRDefault="007556D8" w:rsidP="001874F8">
            <w:pPr>
              <w:pStyle w:val="TAL"/>
              <w:rPr>
                <w:lang w:eastAsia="zh-CN"/>
              </w:rPr>
            </w:pPr>
            <w:r w:rsidRPr="0088193B">
              <w:rPr>
                <w:lang w:eastAsia="zh-CN"/>
              </w:rPr>
              <w:t>149776</w:t>
            </w:r>
          </w:p>
        </w:tc>
      </w:tr>
      <w:tr w:rsidR="000A4D22" w:rsidRPr="0088193B" w14:paraId="49ECA10A" w14:textId="77777777" w:rsidTr="00D94A69">
        <w:trPr>
          <w:jc w:val="center"/>
        </w:trPr>
        <w:tc>
          <w:tcPr>
            <w:tcW w:w="1668" w:type="dxa"/>
          </w:tcPr>
          <w:p w14:paraId="333BC4AC" w14:textId="77777777" w:rsidR="000A4D22" w:rsidRPr="0088193B" w:rsidRDefault="000A4D22" w:rsidP="00D94A69">
            <w:pPr>
              <w:pStyle w:val="TAL"/>
            </w:pPr>
            <w:r w:rsidRPr="0088193B">
              <w:t>Category 13</w:t>
            </w:r>
          </w:p>
        </w:tc>
        <w:tc>
          <w:tcPr>
            <w:tcW w:w="2126" w:type="dxa"/>
          </w:tcPr>
          <w:p w14:paraId="16F4D719" w14:textId="77777777" w:rsidR="000A4D22" w:rsidRPr="0088193B" w:rsidRDefault="000A4D22" w:rsidP="00D94A69">
            <w:pPr>
              <w:pStyle w:val="TAL"/>
              <w:rPr>
                <w:lang w:eastAsia="zh-CN"/>
              </w:rPr>
            </w:pPr>
            <w:r w:rsidRPr="0088193B">
              <w:rPr>
                <w:lang w:eastAsia="zh-CN"/>
              </w:rPr>
              <w:t>195816</w:t>
            </w:r>
          </w:p>
        </w:tc>
      </w:tr>
      <w:tr w:rsidR="000A4D22" w:rsidRPr="0088193B" w14:paraId="50C22C1D" w14:textId="77777777" w:rsidTr="00D94A69">
        <w:trPr>
          <w:jc w:val="center"/>
        </w:trPr>
        <w:tc>
          <w:tcPr>
            <w:tcW w:w="1668" w:type="dxa"/>
          </w:tcPr>
          <w:p w14:paraId="15EAD700" w14:textId="77777777" w:rsidR="000A4D22" w:rsidRPr="0088193B" w:rsidRDefault="000A4D22" w:rsidP="00D94A69">
            <w:pPr>
              <w:pStyle w:val="TAL"/>
            </w:pPr>
            <w:r w:rsidRPr="0088193B">
              <w:t>Category 14</w:t>
            </w:r>
          </w:p>
        </w:tc>
        <w:tc>
          <w:tcPr>
            <w:tcW w:w="2126" w:type="dxa"/>
          </w:tcPr>
          <w:p w14:paraId="6D46D0B9" w14:textId="77777777" w:rsidR="000A4D22" w:rsidRPr="0088193B" w:rsidRDefault="000A4D22" w:rsidP="00D94A69">
            <w:pPr>
              <w:pStyle w:val="TAL"/>
              <w:rPr>
                <w:lang w:eastAsia="zh-CN"/>
              </w:rPr>
            </w:pPr>
            <w:r w:rsidRPr="0088193B">
              <w:rPr>
                <w:lang w:eastAsia="zh-CN"/>
              </w:rPr>
              <w:t>391656</w:t>
            </w:r>
          </w:p>
        </w:tc>
      </w:tr>
      <w:tr w:rsidR="000A4D22" w:rsidRPr="0088193B" w14:paraId="174F335F" w14:textId="77777777" w:rsidTr="00D94A69">
        <w:trPr>
          <w:jc w:val="center"/>
        </w:trPr>
        <w:tc>
          <w:tcPr>
            <w:tcW w:w="1668" w:type="dxa"/>
          </w:tcPr>
          <w:p w14:paraId="44232562" w14:textId="77777777" w:rsidR="000A4D22" w:rsidRPr="0088193B" w:rsidRDefault="000A4D22" w:rsidP="00D94A69">
            <w:pPr>
              <w:pStyle w:val="TAL"/>
            </w:pPr>
            <w:r w:rsidRPr="0088193B">
              <w:t>Category 15</w:t>
            </w:r>
          </w:p>
        </w:tc>
        <w:tc>
          <w:tcPr>
            <w:tcW w:w="2126" w:type="dxa"/>
          </w:tcPr>
          <w:p w14:paraId="135DFA12" w14:textId="77777777" w:rsidR="000A4D22" w:rsidRPr="0088193B" w:rsidRDefault="000A4D22" w:rsidP="00D94A69">
            <w:pPr>
              <w:pStyle w:val="TAL"/>
              <w:rPr>
                <w:lang w:eastAsia="zh-CN"/>
              </w:rPr>
            </w:pPr>
            <w:r w:rsidRPr="0088193B">
              <w:rPr>
                <w:lang w:eastAsia="zh-CN"/>
              </w:rPr>
              <w:t>149776</w:t>
            </w:r>
          </w:p>
        </w:tc>
      </w:tr>
      <w:tr w:rsidR="000A4D22" w:rsidRPr="0088193B" w14:paraId="3D4D071B" w14:textId="77777777" w:rsidTr="00D94A69">
        <w:trPr>
          <w:jc w:val="center"/>
        </w:trPr>
        <w:tc>
          <w:tcPr>
            <w:tcW w:w="1668" w:type="dxa"/>
          </w:tcPr>
          <w:p w14:paraId="54728B24" w14:textId="77777777" w:rsidR="000A4D22" w:rsidRPr="0088193B" w:rsidRDefault="000A4D22" w:rsidP="00D94A69">
            <w:pPr>
              <w:pStyle w:val="TAL"/>
            </w:pPr>
            <w:r w:rsidRPr="0088193B">
              <w:t>Category 16</w:t>
            </w:r>
          </w:p>
        </w:tc>
        <w:tc>
          <w:tcPr>
            <w:tcW w:w="2126" w:type="dxa"/>
          </w:tcPr>
          <w:p w14:paraId="4950D6CB" w14:textId="77777777" w:rsidR="000A4D22" w:rsidRPr="0088193B" w:rsidRDefault="000A4D22" w:rsidP="00D94A69">
            <w:pPr>
              <w:pStyle w:val="TAL"/>
              <w:rPr>
                <w:lang w:eastAsia="zh-CN"/>
              </w:rPr>
            </w:pPr>
            <w:r w:rsidRPr="0088193B">
              <w:rPr>
                <w:lang w:eastAsia="zh-CN"/>
              </w:rPr>
              <w:t>149776</w:t>
            </w:r>
          </w:p>
        </w:tc>
      </w:tr>
      <w:tr w:rsidR="000A4D22" w:rsidRPr="0088193B" w14:paraId="4B20370F" w14:textId="77777777" w:rsidTr="00D94A69">
        <w:trPr>
          <w:jc w:val="center"/>
        </w:trPr>
        <w:tc>
          <w:tcPr>
            <w:tcW w:w="1668" w:type="dxa"/>
          </w:tcPr>
          <w:p w14:paraId="4F167D16" w14:textId="77777777" w:rsidR="000A4D22" w:rsidRPr="0088193B" w:rsidRDefault="000A4D22" w:rsidP="00D94A69">
            <w:pPr>
              <w:pStyle w:val="TAL"/>
            </w:pPr>
            <w:r w:rsidRPr="0088193B">
              <w:t>Category 17</w:t>
            </w:r>
          </w:p>
        </w:tc>
        <w:tc>
          <w:tcPr>
            <w:tcW w:w="2126" w:type="dxa"/>
          </w:tcPr>
          <w:p w14:paraId="2CC98C83" w14:textId="77777777" w:rsidR="000A4D22" w:rsidRPr="0088193B" w:rsidRDefault="000A4D22" w:rsidP="00D94A69">
            <w:pPr>
              <w:pStyle w:val="TAL"/>
              <w:rPr>
                <w:lang w:eastAsia="zh-CN"/>
              </w:rPr>
            </w:pPr>
            <w:r w:rsidRPr="0088193B">
              <w:rPr>
                <w:lang w:eastAsia="zh-CN"/>
              </w:rPr>
              <w:t>391656</w:t>
            </w:r>
          </w:p>
        </w:tc>
      </w:tr>
      <w:tr w:rsidR="000A4D22" w:rsidRPr="0088193B" w14:paraId="38FF8927" w14:textId="77777777" w:rsidTr="00D94A69">
        <w:trPr>
          <w:jc w:val="center"/>
        </w:trPr>
        <w:tc>
          <w:tcPr>
            <w:tcW w:w="1668" w:type="dxa"/>
          </w:tcPr>
          <w:p w14:paraId="2DED2081" w14:textId="77777777" w:rsidR="000A4D22" w:rsidRPr="0088193B" w:rsidRDefault="000A4D22" w:rsidP="00D94A69">
            <w:pPr>
              <w:pStyle w:val="TAL"/>
            </w:pPr>
            <w:r w:rsidRPr="0088193B">
              <w:t>Category 18</w:t>
            </w:r>
          </w:p>
        </w:tc>
        <w:tc>
          <w:tcPr>
            <w:tcW w:w="2126" w:type="dxa"/>
          </w:tcPr>
          <w:p w14:paraId="7D04B779" w14:textId="77777777" w:rsidR="000A4D22" w:rsidRPr="0088193B" w:rsidRDefault="000A4D22" w:rsidP="00D94A69">
            <w:pPr>
              <w:pStyle w:val="TAL"/>
              <w:rPr>
                <w:lang w:eastAsia="zh-CN"/>
              </w:rPr>
            </w:pPr>
            <w:r w:rsidRPr="0088193B">
              <w:rPr>
                <w:lang w:eastAsia="zh-CN"/>
              </w:rPr>
              <w:t>299856</w:t>
            </w:r>
          </w:p>
        </w:tc>
      </w:tr>
      <w:tr w:rsidR="000A4D22" w:rsidRPr="0088193B" w14:paraId="2A26AF44" w14:textId="77777777" w:rsidTr="00D94A69">
        <w:trPr>
          <w:jc w:val="center"/>
        </w:trPr>
        <w:tc>
          <w:tcPr>
            <w:tcW w:w="1668" w:type="dxa"/>
          </w:tcPr>
          <w:p w14:paraId="3E3D8219" w14:textId="77777777" w:rsidR="000A4D22" w:rsidRPr="0088193B" w:rsidRDefault="000A4D22" w:rsidP="00D94A69">
            <w:pPr>
              <w:pStyle w:val="TAL"/>
            </w:pPr>
            <w:r w:rsidRPr="0088193B">
              <w:t>Category 19</w:t>
            </w:r>
          </w:p>
        </w:tc>
        <w:tc>
          <w:tcPr>
            <w:tcW w:w="2126" w:type="dxa"/>
          </w:tcPr>
          <w:p w14:paraId="58B4C642" w14:textId="77777777" w:rsidR="000A4D22" w:rsidRPr="0088193B" w:rsidRDefault="000A4D22" w:rsidP="00D94A69">
            <w:pPr>
              <w:pStyle w:val="TAL"/>
              <w:rPr>
                <w:lang w:eastAsia="zh-CN"/>
              </w:rPr>
            </w:pPr>
            <w:r w:rsidRPr="0088193B">
              <w:rPr>
                <w:lang w:eastAsia="zh-CN"/>
              </w:rPr>
              <w:t>299856</w:t>
            </w:r>
          </w:p>
        </w:tc>
      </w:tr>
      <w:tr w:rsidR="001C7DE1" w:rsidRPr="0088193B" w14:paraId="60234802" w14:textId="77777777" w:rsidTr="00E13F24">
        <w:trPr>
          <w:jc w:val="center"/>
        </w:trPr>
        <w:tc>
          <w:tcPr>
            <w:tcW w:w="1668" w:type="dxa"/>
          </w:tcPr>
          <w:p w14:paraId="291E7CA6" w14:textId="77777777" w:rsidR="001C7DE1" w:rsidRPr="0088193B" w:rsidRDefault="001C7DE1" w:rsidP="00E13F24">
            <w:pPr>
              <w:pStyle w:val="TAL"/>
            </w:pPr>
            <w:r w:rsidRPr="0088193B">
              <w:t>Category 20</w:t>
            </w:r>
          </w:p>
        </w:tc>
        <w:tc>
          <w:tcPr>
            <w:tcW w:w="2126" w:type="dxa"/>
          </w:tcPr>
          <w:p w14:paraId="11A0C7F2" w14:textId="77777777" w:rsidR="001C7DE1" w:rsidRPr="0088193B" w:rsidRDefault="001C7DE1" w:rsidP="00E13F24">
            <w:pPr>
              <w:pStyle w:val="TAL"/>
              <w:rPr>
                <w:lang w:eastAsia="zh-CN"/>
              </w:rPr>
            </w:pPr>
            <w:r w:rsidRPr="0088193B">
              <w:rPr>
                <w:lang w:eastAsia="zh-CN"/>
              </w:rPr>
              <w:t>299856</w:t>
            </w:r>
          </w:p>
        </w:tc>
      </w:tr>
      <w:tr w:rsidR="008C43F4" w:rsidRPr="0088193B" w14:paraId="228326C3" w14:textId="77777777" w:rsidTr="00A21E94">
        <w:trPr>
          <w:jc w:val="center"/>
        </w:trPr>
        <w:tc>
          <w:tcPr>
            <w:tcW w:w="1668" w:type="dxa"/>
          </w:tcPr>
          <w:p w14:paraId="448E5E4D" w14:textId="77777777" w:rsidR="008C43F4" w:rsidRPr="0088193B" w:rsidRDefault="008C43F4" w:rsidP="00A21E94">
            <w:pPr>
              <w:pStyle w:val="TAL"/>
            </w:pPr>
            <w:r w:rsidRPr="0088193B">
              <w:t>Category 21</w:t>
            </w:r>
          </w:p>
        </w:tc>
        <w:tc>
          <w:tcPr>
            <w:tcW w:w="2126" w:type="dxa"/>
          </w:tcPr>
          <w:p w14:paraId="24C48731" w14:textId="77777777" w:rsidR="008C43F4" w:rsidRPr="0088193B" w:rsidRDefault="008C43F4" w:rsidP="00A21E94">
            <w:pPr>
              <w:pStyle w:val="TAL"/>
              <w:rPr>
                <w:lang w:eastAsia="zh-CN"/>
              </w:rPr>
            </w:pPr>
            <w:r w:rsidRPr="0088193B">
              <w:rPr>
                <w:lang w:eastAsia="zh-CN"/>
              </w:rPr>
              <w:t>149776</w:t>
            </w:r>
          </w:p>
        </w:tc>
      </w:tr>
    </w:tbl>
    <w:p w14:paraId="1C72D704" w14:textId="77777777" w:rsidR="00BC5130" w:rsidRPr="0088193B" w:rsidRDefault="00BC5130" w:rsidP="00D50458"/>
    <w:p w14:paraId="7CAF7590" w14:textId="77777777" w:rsidR="00BC5130" w:rsidRPr="0088193B" w:rsidRDefault="00BC5130" w:rsidP="00BC5130">
      <w:pPr>
        <w:pStyle w:val="TH"/>
      </w:pPr>
      <w:r w:rsidRPr="0088193B">
        <w:t>Table 7.1.7.1.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603F0D" w:rsidRPr="0088193B" w14:paraId="0ABBA0F5" w14:textId="77777777" w:rsidTr="00F41E60">
        <w:trPr>
          <w:jc w:val="center"/>
        </w:trPr>
        <w:tc>
          <w:tcPr>
            <w:tcW w:w="4736" w:type="dxa"/>
          </w:tcPr>
          <w:p w14:paraId="723E0F98" w14:textId="77777777" w:rsidR="00603F0D" w:rsidRPr="0088193B" w:rsidRDefault="00603F0D" w:rsidP="00603F0D">
            <w:pPr>
              <w:pStyle w:val="TAH"/>
            </w:pPr>
            <w:r w:rsidRPr="0088193B">
              <w:t>TB</w:t>
            </w:r>
            <w:r w:rsidRPr="0088193B">
              <w:rPr>
                <w:b w:val="0"/>
                <w:vertAlign w:val="subscript"/>
              </w:rPr>
              <w:t>size</w:t>
            </w:r>
          </w:p>
          <w:p w14:paraId="51E924D7" w14:textId="77777777" w:rsidR="00603F0D" w:rsidRPr="0088193B" w:rsidRDefault="00603F0D" w:rsidP="00603F0D">
            <w:pPr>
              <w:pStyle w:val="TAH"/>
            </w:pPr>
            <w:r w:rsidRPr="0088193B">
              <w:t>[bits]</w:t>
            </w:r>
          </w:p>
        </w:tc>
        <w:tc>
          <w:tcPr>
            <w:tcW w:w="1445" w:type="dxa"/>
          </w:tcPr>
          <w:p w14:paraId="78373839" w14:textId="77777777" w:rsidR="00603F0D" w:rsidRPr="0088193B" w:rsidRDefault="00603F0D" w:rsidP="00603F0D">
            <w:pPr>
              <w:pStyle w:val="TAH"/>
            </w:pPr>
            <w:r w:rsidRPr="0088193B">
              <w:t>Number of PDCP SDUs</w:t>
            </w:r>
          </w:p>
        </w:tc>
        <w:tc>
          <w:tcPr>
            <w:tcW w:w="3402" w:type="dxa"/>
          </w:tcPr>
          <w:p w14:paraId="7974E707" w14:textId="77777777" w:rsidR="00603F0D" w:rsidRPr="0088193B" w:rsidRDefault="00603F0D" w:rsidP="00603F0D">
            <w:pPr>
              <w:pStyle w:val="TAH"/>
            </w:pPr>
            <w:r w:rsidRPr="0088193B">
              <w:t>PDCP SDU size</w:t>
            </w:r>
          </w:p>
          <w:p w14:paraId="14CFEF5B" w14:textId="77777777" w:rsidR="00603F0D" w:rsidRPr="0088193B" w:rsidRDefault="00603F0D" w:rsidP="00603F0D">
            <w:pPr>
              <w:pStyle w:val="TAH"/>
            </w:pPr>
            <w:r w:rsidRPr="0088193B">
              <w:t>[bits]</w:t>
            </w:r>
          </w:p>
          <w:p w14:paraId="081E3A9F" w14:textId="77777777" w:rsidR="00603F0D" w:rsidRPr="0088193B" w:rsidRDefault="00603F0D" w:rsidP="00603F0D">
            <w:pPr>
              <w:pStyle w:val="TAH"/>
            </w:pPr>
            <w:r w:rsidRPr="0088193B">
              <w:t>See note 1</w:t>
            </w:r>
          </w:p>
        </w:tc>
      </w:tr>
      <w:tr w:rsidR="009B3B57" w:rsidRPr="0088193B" w14:paraId="572C89D7" w14:textId="77777777" w:rsidTr="00F41E60">
        <w:trPr>
          <w:jc w:val="center"/>
        </w:trPr>
        <w:tc>
          <w:tcPr>
            <w:tcW w:w="4736" w:type="dxa"/>
          </w:tcPr>
          <w:p w14:paraId="5B1A9D83" w14:textId="77777777" w:rsidR="00B765C9" w:rsidRPr="0088193B" w:rsidRDefault="00C633B2" w:rsidP="00B765C9">
            <w:pPr>
              <w:pStyle w:val="TAL"/>
              <w:rPr>
                <w:sz w:val="16"/>
                <w:szCs w:val="16"/>
                <w:lang w:eastAsia="zh-CN"/>
              </w:rPr>
            </w:pPr>
            <w:r w:rsidRPr="0088193B">
              <w:t>104 ≤ TB</w:t>
            </w:r>
            <w:r w:rsidRPr="0088193B">
              <w:rPr>
                <w:vertAlign w:val="subscript"/>
              </w:rPr>
              <w:t>size</w:t>
            </w:r>
            <w:r w:rsidRPr="0088193B">
              <w:t xml:space="preserve"> ≤12096</w:t>
            </w:r>
            <w:r w:rsidR="008C43F4" w:rsidRPr="0088193B">
              <w:t xml:space="preserve"> </w:t>
            </w:r>
          </w:p>
          <w:p w14:paraId="27198182" w14:textId="77777777" w:rsidR="009B3B57" w:rsidRPr="0088193B" w:rsidRDefault="00B765C9" w:rsidP="00B765C9">
            <w:pPr>
              <w:pStyle w:val="TAL"/>
            </w:pPr>
            <w:r w:rsidRPr="0088193B">
              <w:rPr>
                <w:sz w:val="16"/>
                <w:szCs w:val="16"/>
                <w:lang w:eastAsia="zh-CN"/>
              </w:rPr>
              <w:t>note 2</w:t>
            </w:r>
          </w:p>
        </w:tc>
        <w:tc>
          <w:tcPr>
            <w:tcW w:w="1445" w:type="dxa"/>
          </w:tcPr>
          <w:p w14:paraId="188A26AE" w14:textId="77777777" w:rsidR="009B3B57" w:rsidRPr="0088193B" w:rsidRDefault="009B3B57" w:rsidP="00603F0D">
            <w:pPr>
              <w:pStyle w:val="TAL"/>
            </w:pPr>
            <w:r w:rsidRPr="0088193B">
              <w:t>1</w:t>
            </w:r>
          </w:p>
        </w:tc>
        <w:tc>
          <w:tcPr>
            <w:tcW w:w="3402" w:type="dxa"/>
          </w:tcPr>
          <w:p w14:paraId="06FA9B82" w14:textId="77777777" w:rsidR="009B3B57" w:rsidRPr="0088193B" w:rsidRDefault="009B3B57" w:rsidP="00603F0D">
            <w:pPr>
              <w:pStyle w:val="TAL"/>
            </w:pPr>
            <w:r w:rsidRPr="0088193B">
              <w:t>8*FLOOR((TB</w:t>
            </w:r>
            <w:r w:rsidRPr="0088193B">
              <w:rPr>
                <w:vertAlign w:val="subscript"/>
              </w:rPr>
              <w:t>size</w:t>
            </w:r>
            <w:r w:rsidR="008C43F4" w:rsidRPr="0088193B">
              <w:t>–</w:t>
            </w:r>
            <w:r w:rsidRPr="0088193B">
              <w:rPr>
                <w:vertAlign w:val="subscript"/>
              </w:rPr>
              <w:t xml:space="preserve"> </w:t>
            </w:r>
            <w:r w:rsidRPr="0088193B">
              <w:t xml:space="preserve"> </w:t>
            </w:r>
            <w:r w:rsidR="00C633B2" w:rsidRPr="0088193B">
              <w:t>96</w:t>
            </w:r>
            <w:r w:rsidRPr="0088193B">
              <w:t>)/8)</w:t>
            </w:r>
          </w:p>
        </w:tc>
      </w:tr>
      <w:tr w:rsidR="009B3B57" w:rsidRPr="0088193B" w14:paraId="5482A46D" w14:textId="77777777" w:rsidTr="00F41E60">
        <w:trPr>
          <w:jc w:val="center"/>
        </w:trPr>
        <w:tc>
          <w:tcPr>
            <w:tcW w:w="4736" w:type="dxa"/>
          </w:tcPr>
          <w:p w14:paraId="62B0DF1C" w14:textId="77777777" w:rsidR="009B3B57" w:rsidRPr="0088193B" w:rsidRDefault="00C633B2" w:rsidP="00603F0D">
            <w:pPr>
              <w:pStyle w:val="TAL"/>
              <w:rPr>
                <w:sz w:val="16"/>
                <w:szCs w:val="16"/>
              </w:rPr>
            </w:pPr>
            <w:r w:rsidRPr="0088193B">
              <w:t>12097 ≤ TB</w:t>
            </w:r>
            <w:r w:rsidRPr="0088193B">
              <w:rPr>
                <w:vertAlign w:val="subscript"/>
              </w:rPr>
              <w:t xml:space="preserve">size </w:t>
            </w:r>
            <w:r w:rsidRPr="0088193B">
              <w:t>≤24128</w:t>
            </w:r>
          </w:p>
        </w:tc>
        <w:tc>
          <w:tcPr>
            <w:tcW w:w="1445" w:type="dxa"/>
          </w:tcPr>
          <w:p w14:paraId="366C257E" w14:textId="77777777" w:rsidR="009B3B57" w:rsidRPr="0088193B" w:rsidRDefault="009B3B57" w:rsidP="00603F0D">
            <w:pPr>
              <w:pStyle w:val="TAL"/>
            </w:pPr>
            <w:r w:rsidRPr="0088193B">
              <w:t>2</w:t>
            </w:r>
          </w:p>
        </w:tc>
        <w:tc>
          <w:tcPr>
            <w:tcW w:w="3402" w:type="dxa"/>
          </w:tcPr>
          <w:p w14:paraId="6DE710F6"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3B2" w:rsidRPr="0088193B">
              <w:t>128</w:t>
            </w:r>
            <w:r w:rsidRPr="0088193B">
              <w:t>)/16)</w:t>
            </w:r>
          </w:p>
        </w:tc>
      </w:tr>
      <w:tr w:rsidR="009B3B57" w:rsidRPr="0088193B" w14:paraId="38BF6E27" w14:textId="77777777" w:rsidTr="00F41E60">
        <w:trPr>
          <w:jc w:val="center"/>
        </w:trPr>
        <w:tc>
          <w:tcPr>
            <w:tcW w:w="4736" w:type="dxa"/>
          </w:tcPr>
          <w:p w14:paraId="32EADB91" w14:textId="77777777" w:rsidR="009B3B57" w:rsidRPr="0088193B" w:rsidRDefault="00C633B2" w:rsidP="00603F0D">
            <w:pPr>
              <w:pStyle w:val="TAL"/>
            </w:pPr>
            <w:r w:rsidRPr="0088193B">
              <w:t>24129 ≤ TB</w:t>
            </w:r>
            <w:r w:rsidRPr="0088193B">
              <w:rPr>
                <w:vertAlign w:val="subscript"/>
              </w:rPr>
              <w:t xml:space="preserve">size </w:t>
            </w:r>
            <w:r w:rsidRPr="0088193B">
              <w:t>≤ 36152</w:t>
            </w:r>
          </w:p>
        </w:tc>
        <w:tc>
          <w:tcPr>
            <w:tcW w:w="1445" w:type="dxa"/>
          </w:tcPr>
          <w:p w14:paraId="76F607B7" w14:textId="77777777" w:rsidR="009B3B57" w:rsidRPr="0088193B" w:rsidRDefault="009B3B57" w:rsidP="00603F0D">
            <w:pPr>
              <w:pStyle w:val="TAL"/>
            </w:pPr>
            <w:r w:rsidRPr="0088193B">
              <w:t>3</w:t>
            </w:r>
          </w:p>
        </w:tc>
        <w:tc>
          <w:tcPr>
            <w:tcW w:w="3402" w:type="dxa"/>
          </w:tcPr>
          <w:p w14:paraId="5792E09B"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3B2" w:rsidRPr="0088193B">
              <w:t>152</w:t>
            </w:r>
            <w:r w:rsidRPr="0088193B">
              <w:t>)/24)</w:t>
            </w:r>
          </w:p>
        </w:tc>
      </w:tr>
      <w:tr w:rsidR="009B3B57" w:rsidRPr="0088193B" w14:paraId="11DA1E34" w14:textId="77777777" w:rsidTr="00F41E60">
        <w:trPr>
          <w:jc w:val="center"/>
        </w:trPr>
        <w:tc>
          <w:tcPr>
            <w:tcW w:w="4736" w:type="dxa"/>
          </w:tcPr>
          <w:p w14:paraId="22F1B1D3" w14:textId="77777777" w:rsidR="009B3B57" w:rsidRPr="0088193B" w:rsidRDefault="00C633B2" w:rsidP="00603F0D">
            <w:pPr>
              <w:pStyle w:val="TAL"/>
            </w:pPr>
            <w:r w:rsidRPr="0088193B">
              <w:t>36153 ≤ TB</w:t>
            </w:r>
            <w:r w:rsidRPr="0088193B">
              <w:rPr>
                <w:vertAlign w:val="subscript"/>
              </w:rPr>
              <w:t xml:space="preserve">size </w:t>
            </w:r>
            <w:r w:rsidRPr="0088193B">
              <w:t>≤48184</w:t>
            </w:r>
          </w:p>
        </w:tc>
        <w:tc>
          <w:tcPr>
            <w:tcW w:w="1445" w:type="dxa"/>
          </w:tcPr>
          <w:p w14:paraId="2D3FB575" w14:textId="77777777" w:rsidR="009B3B57" w:rsidRPr="0088193B" w:rsidRDefault="009B3B57" w:rsidP="00603F0D">
            <w:pPr>
              <w:pStyle w:val="TAL"/>
            </w:pPr>
            <w:r w:rsidRPr="0088193B">
              <w:t>4</w:t>
            </w:r>
          </w:p>
        </w:tc>
        <w:tc>
          <w:tcPr>
            <w:tcW w:w="3402" w:type="dxa"/>
          </w:tcPr>
          <w:p w14:paraId="00212020"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3B2" w:rsidRPr="0088193B">
              <w:t>184</w:t>
            </w:r>
            <w:r w:rsidRPr="0088193B">
              <w:t>)/32)</w:t>
            </w:r>
          </w:p>
        </w:tc>
      </w:tr>
      <w:tr w:rsidR="009B3B57" w:rsidRPr="0088193B" w14:paraId="1FDF9913" w14:textId="77777777" w:rsidTr="00F41E60">
        <w:trPr>
          <w:jc w:val="center"/>
        </w:trPr>
        <w:tc>
          <w:tcPr>
            <w:tcW w:w="4736" w:type="dxa"/>
          </w:tcPr>
          <w:p w14:paraId="77C57BAB" w14:textId="77777777" w:rsidR="009B3B57" w:rsidRPr="0088193B" w:rsidRDefault="00C633B2" w:rsidP="00603F0D">
            <w:pPr>
              <w:pStyle w:val="TAL"/>
            </w:pPr>
            <w:r w:rsidRPr="0088193B">
              <w:t>48185 ≤ TB</w:t>
            </w:r>
            <w:r w:rsidRPr="0088193B">
              <w:rPr>
                <w:vertAlign w:val="subscript"/>
              </w:rPr>
              <w:t xml:space="preserve">size </w:t>
            </w:r>
            <w:r w:rsidRPr="0088193B">
              <w:t>≤60208</w:t>
            </w:r>
          </w:p>
        </w:tc>
        <w:tc>
          <w:tcPr>
            <w:tcW w:w="1445" w:type="dxa"/>
          </w:tcPr>
          <w:p w14:paraId="6E2641F7" w14:textId="77777777" w:rsidR="009B3B57" w:rsidRPr="0088193B" w:rsidRDefault="009B3B57" w:rsidP="00603F0D">
            <w:pPr>
              <w:pStyle w:val="TAL"/>
            </w:pPr>
            <w:r w:rsidRPr="0088193B">
              <w:t>5</w:t>
            </w:r>
          </w:p>
        </w:tc>
        <w:tc>
          <w:tcPr>
            <w:tcW w:w="3402" w:type="dxa"/>
          </w:tcPr>
          <w:p w14:paraId="4CBD93E5" w14:textId="77777777" w:rsidR="009B3B57" w:rsidRPr="0088193B" w:rsidRDefault="009B3B57" w:rsidP="00603F0D">
            <w:pPr>
              <w:pStyle w:val="TAL"/>
            </w:pPr>
            <w:r w:rsidRPr="0088193B">
              <w:t>8*FLOOR((TB</w:t>
            </w:r>
            <w:r w:rsidRPr="0088193B">
              <w:rPr>
                <w:vertAlign w:val="subscript"/>
              </w:rPr>
              <w:t xml:space="preserve">size </w:t>
            </w:r>
            <w:r w:rsidR="008C43F4" w:rsidRPr="0088193B">
              <w:t>–</w:t>
            </w:r>
            <w:r w:rsidRPr="0088193B">
              <w:t xml:space="preserve"> </w:t>
            </w:r>
            <w:r w:rsidR="00C633B2" w:rsidRPr="0088193B">
              <w:t>208</w:t>
            </w:r>
            <w:r w:rsidRPr="0088193B">
              <w:t>)/40)</w:t>
            </w:r>
          </w:p>
        </w:tc>
      </w:tr>
      <w:tr w:rsidR="009B3B57" w:rsidRPr="0088193B" w14:paraId="0DAAD3EB" w14:textId="77777777" w:rsidTr="00F41E60">
        <w:trPr>
          <w:jc w:val="center"/>
        </w:trPr>
        <w:tc>
          <w:tcPr>
            <w:tcW w:w="4736" w:type="dxa"/>
          </w:tcPr>
          <w:p w14:paraId="6000426B" w14:textId="77777777" w:rsidR="009B3B57" w:rsidRPr="0088193B" w:rsidRDefault="00C633B2" w:rsidP="00603F0D">
            <w:pPr>
              <w:pStyle w:val="TAL"/>
              <w:rPr>
                <w:sz w:val="16"/>
                <w:szCs w:val="16"/>
              </w:rPr>
            </w:pPr>
            <w:r w:rsidRPr="0088193B">
              <w:t>60209 ≤ TB</w:t>
            </w:r>
            <w:r w:rsidRPr="0088193B">
              <w:rPr>
                <w:vertAlign w:val="subscript"/>
              </w:rPr>
              <w:t xml:space="preserve">size </w:t>
            </w:r>
            <w:r w:rsidRPr="0088193B">
              <w:t>≤ 72240</w:t>
            </w:r>
          </w:p>
        </w:tc>
        <w:tc>
          <w:tcPr>
            <w:tcW w:w="1445" w:type="dxa"/>
          </w:tcPr>
          <w:p w14:paraId="0500FEE2" w14:textId="77777777" w:rsidR="009B3B57" w:rsidRPr="0088193B" w:rsidRDefault="009B3B57" w:rsidP="00603F0D">
            <w:pPr>
              <w:pStyle w:val="TAL"/>
            </w:pPr>
            <w:r w:rsidRPr="0088193B">
              <w:t>6</w:t>
            </w:r>
          </w:p>
        </w:tc>
        <w:tc>
          <w:tcPr>
            <w:tcW w:w="3402" w:type="dxa"/>
          </w:tcPr>
          <w:p w14:paraId="123EC8D2"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3B2" w:rsidRPr="0088193B">
              <w:t>240</w:t>
            </w:r>
            <w:r w:rsidRPr="0088193B">
              <w:t>)/48)</w:t>
            </w:r>
          </w:p>
        </w:tc>
      </w:tr>
      <w:tr w:rsidR="009B3B57" w:rsidRPr="0088193B" w14:paraId="4BC39C52" w14:textId="77777777" w:rsidTr="00F41E60">
        <w:trPr>
          <w:jc w:val="center"/>
        </w:trPr>
        <w:tc>
          <w:tcPr>
            <w:tcW w:w="4736" w:type="dxa"/>
          </w:tcPr>
          <w:p w14:paraId="6D90979D" w14:textId="77777777" w:rsidR="009B3B57" w:rsidRPr="0088193B" w:rsidRDefault="00C633B2" w:rsidP="00603F0D">
            <w:pPr>
              <w:pStyle w:val="TAL"/>
              <w:rPr>
                <w:sz w:val="16"/>
                <w:szCs w:val="16"/>
              </w:rPr>
            </w:pPr>
            <w:r w:rsidRPr="0088193B">
              <w:t>TB</w:t>
            </w:r>
            <w:r w:rsidRPr="0088193B">
              <w:rPr>
                <w:vertAlign w:val="subscript"/>
              </w:rPr>
              <w:t>size</w:t>
            </w:r>
            <w:r w:rsidRPr="0088193B">
              <w:t>&gt; 72240</w:t>
            </w:r>
          </w:p>
        </w:tc>
        <w:tc>
          <w:tcPr>
            <w:tcW w:w="1445" w:type="dxa"/>
          </w:tcPr>
          <w:p w14:paraId="5F15598B" w14:textId="77777777" w:rsidR="009B3B57" w:rsidRPr="0088193B" w:rsidRDefault="009B3B57" w:rsidP="00603F0D">
            <w:pPr>
              <w:pStyle w:val="TAL"/>
            </w:pPr>
            <w:r w:rsidRPr="0088193B">
              <w:t>7</w:t>
            </w:r>
          </w:p>
        </w:tc>
        <w:tc>
          <w:tcPr>
            <w:tcW w:w="3402" w:type="dxa"/>
          </w:tcPr>
          <w:p w14:paraId="51191EE8" w14:textId="77777777" w:rsidR="009B3B57" w:rsidRPr="0088193B" w:rsidRDefault="009B3B57" w:rsidP="00603F0D">
            <w:pPr>
              <w:pStyle w:val="TAL"/>
            </w:pPr>
            <w:r w:rsidRPr="0088193B">
              <w:t>8*FLOOR((TB</w:t>
            </w:r>
            <w:r w:rsidRPr="0088193B">
              <w:rPr>
                <w:vertAlign w:val="subscript"/>
              </w:rPr>
              <w:t xml:space="preserve">size </w:t>
            </w:r>
            <w:r w:rsidRPr="0088193B">
              <w:t xml:space="preserve">– </w:t>
            </w:r>
            <w:r w:rsidR="00C633B2" w:rsidRPr="0088193B">
              <w:t>264</w:t>
            </w:r>
            <w:r w:rsidRPr="0088193B">
              <w:t>)/56)</w:t>
            </w:r>
          </w:p>
        </w:tc>
      </w:tr>
      <w:tr w:rsidR="00603F0D" w:rsidRPr="0088193B" w14:paraId="7D6B6143" w14:textId="77777777" w:rsidTr="00F41E60">
        <w:trPr>
          <w:jc w:val="center"/>
        </w:trPr>
        <w:tc>
          <w:tcPr>
            <w:tcW w:w="9583" w:type="dxa"/>
            <w:gridSpan w:val="3"/>
            <w:vAlign w:val="center"/>
          </w:tcPr>
          <w:p w14:paraId="2A50E12A" w14:textId="77777777" w:rsidR="00B765C9" w:rsidRPr="0088193B" w:rsidRDefault="00603F0D" w:rsidP="00B765C9">
            <w:pPr>
              <w:pStyle w:val="TAN"/>
              <w:rPr>
                <w:lang w:eastAsia="zh-CN"/>
              </w:rPr>
            </w:pPr>
            <w:r w:rsidRPr="0088193B">
              <w:t>Note 1</w:t>
            </w:r>
            <w:r w:rsidR="002B28B9" w:rsidRPr="0088193B">
              <w:t>:</w:t>
            </w:r>
            <w:r w:rsidRPr="0088193B">
              <w:tab/>
              <w:t xml:space="preserve">Each PDCP SDU is limited to </w:t>
            </w:r>
            <w:r w:rsidR="009B3B57" w:rsidRPr="0088193B">
              <w:t>1500</w:t>
            </w:r>
            <w:r w:rsidRPr="0088193B">
              <w:t xml:space="preserve"> octets (</w:t>
            </w:r>
            <w:r w:rsidR="009B3B57" w:rsidRPr="0088193B">
              <w:t xml:space="preserve">to </w:t>
            </w:r>
            <w:r w:rsidRPr="0088193B">
              <w:t>keep below maximum SDU size of ESM as specified in TS 24.301 clause 9.9.4.12).</w:t>
            </w:r>
          </w:p>
          <w:p w14:paraId="7BDAC6E5" w14:textId="77777777" w:rsidR="00DD3199" w:rsidRPr="0088193B" w:rsidRDefault="009B3B57" w:rsidP="00EA1FE2">
            <w:pPr>
              <w:pStyle w:val="TAN"/>
              <w:ind w:leftChars="425" w:left="1701"/>
              <w:rPr>
                <w:lang w:eastAsia="zh-CN"/>
              </w:rPr>
            </w:pPr>
            <w:r w:rsidRPr="0088193B">
              <w:br/>
              <w:t>The PDCP SDU size of each PDCP SDU is</w:t>
            </w:r>
            <w:r w:rsidRPr="0088193B">
              <w:br/>
            </w:r>
            <w:r w:rsidRPr="0088193B">
              <w:br/>
              <w:t>PDCP SDU size = (TB</w:t>
            </w:r>
            <w:r w:rsidRPr="0088193B">
              <w:rPr>
                <w:vertAlign w:val="subscript"/>
              </w:rPr>
              <w:t>size</w:t>
            </w:r>
            <w:r w:rsidRPr="0088193B">
              <w:t xml:space="preserve"> – N*PDCP header size - AMD PDU header size  - MAC header size</w:t>
            </w:r>
            <w:r w:rsidR="00B765C9" w:rsidRPr="0088193B">
              <w:rPr>
                <w:lang w:eastAsia="zh-CN"/>
              </w:rPr>
              <w:t xml:space="preserve"> – Size of Timing Advance</w:t>
            </w:r>
            <w:r w:rsidR="00C633B2" w:rsidRPr="0088193B">
              <w:rPr>
                <w:lang w:eastAsia="zh-CN"/>
              </w:rPr>
              <w:t xml:space="preserve"> – RLC Status PDU size</w:t>
            </w:r>
            <w:r w:rsidRPr="0088193B">
              <w:t>) / N, where</w:t>
            </w:r>
            <w:r w:rsidRPr="0088193B">
              <w:br/>
            </w:r>
            <w:r w:rsidRPr="0088193B">
              <w:br/>
              <w:t>PDCP header size is 16 bits for the RLC AM and 12-bit SN case;</w:t>
            </w:r>
            <w:r w:rsidRPr="0088193B">
              <w:br/>
              <w:t xml:space="preserve">AMD PDU header size is </w:t>
            </w:r>
            <w:r w:rsidR="00B765C9" w:rsidRPr="0088193B">
              <w:rPr>
                <w:lang w:eastAsia="zh-CN"/>
              </w:rPr>
              <w:t>CE</w:t>
            </w:r>
            <w:r w:rsidR="008C43F4" w:rsidRPr="0088193B">
              <w:rPr>
                <w:lang w:eastAsia="zh-CN"/>
              </w:rPr>
              <w:t>I</w:t>
            </w:r>
            <w:r w:rsidR="00B765C9" w:rsidRPr="0088193B">
              <w:rPr>
                <w:lang w:eastAsia="zh-CN"/>
              </w:rPr>
              <w:t>L[(16+(N-1)*12)/8] bytes which includes 16 standard AM header and (N-1) Length indicators</w:t>
            </w:r>
            <w:r w:rsidRPr="0088193B">
              <w:t xml:space="preserve">; and </w:t>
            </w:r>
            <w:r w:rsidRPr="0088193B">
              <w:br/>
            </w:r>
            <w:r w:rsidR="00EA1FE2" w:rsidRPr="0088193B">
              <w:br/>
            </w:r>
            <w:r w:rsidRPr="0088193B">
              <w:t xml:space="preserve">MAC header size = </w:t>
            </w:r>
            <w:r w:rsidR="00C633B2" w:rsidRPr="0088193B">
              <w:t>40 bits as MAC header can be</w:t>
            </w:r>
            <w:r w:rsidR="00EA1FE2" w:rsidRPr="0088193B">
              <w:br/>
            </w:r>
            <w:r w:rsidR="00B765C9" w:rsidRPr="0088193B">
              <w:t>R/R/E/LCID MAC subheader (8 bits</w:t>
            </w:r>
            <w:r w:rsidR="00B765C9" w:rsidRPr="0088193B">
              <w:rPr>
                <w:lang w:eastAsia="zh-CN"/>
              </w:rPr>
              <w:t xml:space="preserve"> for Timing Advance</w:t>
            </w:r>
            <w:r w:rsidR="00B765C9" w:rsidRPr="0088193B">
              <w:t>)</w:t>
            </w:r>
            <w:r w:rsidRPr="0088193B">
              <w:t xml:space="preserve"> +</w:t>
            </w:r>
            <w:r w:rsidR="00C633B2" w:rsidRPr="0088193B">
              <w:t xml:space="preserve"> R/R/E/LCID MAC subheader (16 bits</w:t>
            </w:r>
            <w:r w:rsidR="00C633B2" w:rsidRPr="0088193B">
              <w:rPr>
                <w:lang w:eastAsia="zh-CN"/>
              </w:rPr>
              <w:t xml:space="preserve"> for MAC SDU for RLC Status PDU</w:t>
            </w:r>
            <w:r w:rsidR="00C633B2" w:rsidRPr="0088193B">
              <w:t>) +</w:t>
            </w:r>
            <w:r w:rsidRPr="0088193B">
              <w:t xml:space="preserve"> R/R/E/LCID MAC subheader (8 bits</w:t>
            </w:r>
            <w:r w:rsidR="00B765C9" w:rsidRPr="0088193B">
              <w:rPr>
                <w:lang w:eastAsia="zh-CN"/>
              </w:rPr>
              <w:t xml:space="preserve"> for MAC SDU</w:t>
            </w:r>
            <w:r w:rsidR="00C633B2" w:rsidRPr="0088193B">
              <w:rPr>
                <w:lang w:eastAsia="zh-CN"/>
              </w:rPr>
              <w:t xml:space="preserve"> for AMD PDU</w:t>
            </w:r>
            <w:r w:rsidRPr="0088193B">
              <w:t xml:space="preserve">) = 8 </w:t>
            </w:r>
            <w:r w:rsidR="00B765C9" w:rsidRPr="0088193B">
              <w:rPr>
                <w:lang w:eastAsia="zh-CN"/>
              </w:rPr>
              <w:t xml:space="preserve">+ </w:t>
            </w:r>
            <w:r w:rsidR="00C633B2" w:rsidRPr="0088193B">
              <w:rPr>
                <w:lang w:eastAsia="zh-CN"/>
              </w:rPr>
              <w:t xml:space="preserve">16 + </w:t>
            </w:r>
            <w:r w:rsidR="00B765C9" w:rsidRPr="0088193B">
              <w:rPr>
                <w:lang w:eastAsia="zh-CN"/>
              </w:rPr>
              <w:t xml:space="preserve">8 </w:t>
            </w:r>
            <w:r w:rsidRPr="0088193B">
              <w:t>bits</w:t>
            </w:r>
            <w:r w:rsidR="00C633B2" w:rsidRPr="0088193B">
              <w:t xml:space="preserve"> = 32 bits</w:t>
            </w:r>
            <w:r w:rsidR="00EA1FE2" w:rsidRPr="0088193B">
              <w:br/>
            </w:r>
            <w:r w:rsidR="00C633B2" w:rsidRPr="0088193B">
              <w:t>OR</w:t>
            </w:r>
            <w:r w:rsidR="00EA1FE2" w:rsidRPr="0088193B">
              <w:br/>
            </w:r>
            <w:r w:rsidR="00C633B2" w:rsidRPr="0088193B">
              <w:t>R/R/E/LCID MAC subheader (8 bits for Timing Advance) + R/R/E/LCID MAC subheader (24 bits  for MAC SDU for AMD PDU, Note: Length can be 2 bytes depending on the size of AMD PDU) +R/R/E/LCID MAC subheader (8 bits for MAC SDU for RLC Status PDU) = 8 + 24+ 8 bits = 40 bits</w:t>
            </w:r>
            <w:r w:rsidR="00EA1FE2" w:rsidRPr="0088193B">
              <w:br/>
            </w:r>
            <w:r w:rsidR="00EA1FE2" w:rsidRPr="0088193B">
              <w:br/>
            </w:r>
            <w:r w:rsidR="00C633B2" w:rsidRPr="0088193B">
              <w:t>Therefore maximum MAC header size can be 40 bits</w:t>
            </w:r>
            <w:r w:rsidR="00EA1FE2" w:rsidRPr="0088193B">
              <w:br/>
            </w:r>
            <w:r w:rsidR="00B765C9" w:rsidRPr="0088193B">
              <w:rPr>
                <w:lang w:eastAsia="zh-CN"/>
              </w:rPr>
              <w:t>Size of Timing Advance MAC CE is 8 bits (if no Timing Advance</w:t>
            </w:r>
            <w:r w:rsidR="00C633B2" w:rsidRPr="0088193B">
              <w:rPr>
                <w:lang w:eastAsia="zh-CN"/>
              </w:rPr>
              <w:t xml:space="preserve"> and/or RLC status</w:t>
            </w:r>
            <w:r w:rsidR="00B765C9" w:rsidRPr="0088193B">
              <w:rPr>
                <w:lang w:eastAsia="zh-CN"/>
              </w:rPr>
              <w:t xml:space="preserve"> needs to be sent, padding will occur instead)</w:t>
            </w:r>
            <w:r w:rsidR="00EA1FE2" w:rsidRPr="0088193B">
              <w:rPr>
                <w:lang w:eastAsia="zh-CN"/>
              </w:rPr>
              <w:br/>
            </w:r>
            <w:r w:rsidR="00C633B2" w:rsidRPr="0088193B">
              <w:rPr>
                <w:lang w:eastAsia="zh-CN"/>
              </w:rPr>
              <w:t>RLC Status PDU size = 16 bits</w:t>
            </w:r>
            <w:r w:rsidRPr="0088193B">
              <w:br/>
            </w:r>
            <w:r w:rsidRPr="0088193B">
              <w:br/>
              <w:t xml:space="preserve">This gives: </w:t>
            </w:r>
            <w:r w:rsidRPr="0088193B">
              <w:br/>
            </w:r>
            <w:r w:rsidRPr="0088193B">
              <w:br/>
              <w:t xml:space="preserve">PDCP SDU size = </w:t>
            </w:r>
            <w:r w:rsidR="00B765C9" w:rsidRPr="0088193B">
              <w:rPr>
                <w:lang w:eastAsia="zh-CN"/>
              </w:rPr>
              <w:t>8*FLOOR((</w:t>
            </w:r>
            <w:r w:rsidR="00B765C9" w:rsidRPr="0088193B">
              <w:t>TB</w:t>
            </w:r>
            <w:r w:rsidR="00B765C9" w:rsidRPr="0088193B">
              <w:rPr>
                <w:vertAlign w:val="subscript"/>
              </w:rPr>
              <w:t>size</w:t>
            </w:r>
            <w:r w:rsidR="00B765C9" w:rsidRPr="0088193B">
              <w:rPr>
                <w:lang w:eastAsia="zh-CN"/>
              </w:rPr>
              <w:t xml:space="preserve"> – N*16- 8*CE</w:t>
            </w:r>
            <w:r w:rsidR="008C43F4" w:rsidRPr="0088193B">
              <w:rPr>
                <w:lang w:eastAsia="zh-CN"/>
              </w:rPr>
              <w:t>I</w:t>
            </w:r>
            <w:r w:rsidR="00B765C9" w:rsidRPr="0088193B">
              <w:rPr>
                <w:lang w:eastAsia="zh-CN"/>
              </w:rPr>
              <w:t xml:space="preserve">L((16+(N-1)*12)/8) – </w:t>
            </w:r>
            <w:r w:rsidR="00C633B2" w:rsidRPr="0088193B">
              <w:rPr>
                <w:lang w:eastAsia="zh-CN"/>
              </w:rPr>
              <w:t>64</w:t>
            </w:r>
            <w:r w:rsidR="00B765C9" w:rsidRPr="0088193B">
              <w:rPr>
                <w:lang w:eastAsia="zh-CN"/>
              </w:rPr>
              <w:t>)/(8*N)) bits</w:t>
            </w:r>
            <w:r w:rsidRPr="0088193B">
              <w:t>.</w:t>
            </w:r>
          </w:p>
          <w:p w14:paraId="130D39B4" w14:textId="77777777" w:rsidR="00603F0D" w:rsidRPr="0088193B" w:rsidRDefault="00DD3199" w:rsidP="00DD3199">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w:t>
            </w:r>
            <w:r w:rsidR="00C633B2" w:rsidRPr="0088193B">
              <w:rPr>
                <w:lang w:eastAsia="zh-CN"/>
              </w:rPr>
              <w:t xml:space="preserve">104 </w:t>
            </w:r>
            <w:r w:rsidRPr="0088193B">
              <w:rPr>
                <w:lang w:eastAsia="zh-CN"/>
              </w:rPr>
              <w:t>bits.</w:t>
            </w:r>
          </w:p>
        </w:tc>
      </w:tr>
    </w:tbl>
    <w:p w14:paraId="1B7F545C" w14:textId="77777777" w:rsidR="00DD3199" w:rsidRPr="0088193B" w:rsidRDefault="00DD3199" w:rsidP="00DD3199">
      <w:pPr>
        <w:rPr>
          <w:lang w:eastAsia="zh-CN"/>
        </w:rPr>
      </w:pPr>
    </w:p>
    <w:p w14:paraId="7ED3FB33" w14:textId="77777777" w:rsidR="00DD3199" w:rsidRPr="0088193B" w:rsidRDefault="00DD3199" w:rsidP="00DD3199">
      <w:pPr>
        <w:pStyle w:val="TH"/>
      </w:pPr>
      <w:r w:rsidRPr="0088193B">
        <w:t xml:space="preserve">Table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1.4.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2243"/>
      </w:tblGrid>
      <w:tr w:rsidR="00DD3199" w:rsidRPr="0088193B" w14:paraId="7C527835"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2558D30F" w14:textId="77777777" w:rsidR="00DD3199" w:rsidRPr="0088193B" w:rsidRDefault="00DD3199" w:rsidP="008F71F3">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5BA59FEB" w14:textId="77777777" w:rsidR="00DD3199" w:rsidRPr="0088193B" w:rsidRDefault="00DD3199" w:rsidP="008F71F3">
            <w:pPr>
              <w:pStyle w:val="TAH"/>
            </w:pPr>
            <w:r w:rsidRPr="0088193B">
              <w:t xml:space="preserve">Max </w:t>
            </w:r>
            <w:r w:rsidRPr="0088193B">
              <w:rPr>
                <w:position w:val="-10"/>
              </w:rPr>
              <w:object w:dxaOrig="480" w:dyaOrig="340" w14:anchorId="1CCCCE40">
                <v:shape id="_x0000_i2261" type="#_x0000_t75" style="width:24.75pt;height:16.5pt" o:ole="">
                  <v:imagedata r:id="rId182" o:title=""/>
                </v:shape>
                <o:OLEObject Type="Embed" ProgID="Equation.3" ShapeID="_x0000_i2261" DrawAspect="Content" ObjectID="_1799746751" r:id="rId1393"/>
              </w:object>
            </w:r>
          </w:p>
        </w:tc>
        <w:tc>
          <w:tcPr>
            <w:tcW w:w="2243" w:type="dxa"/>
            <w:tcBorders>
              <w:top w:val="single" w:sz="4" w:space="0" w:color="auto"/>
              <w:left w:val="single" w:sz="4" w:space="0" w:color="auto"/>
              <w:bottom w:val="single" w:sz="4" w:space="0" w:color="auto"/>
              <w:right w:val="single" w:sz="4" w:space="0" w:color="auto"/>
            </w:tcBorders>
          </w:tcPr>
          <w:p w14:paraId="7BF4E06C" w14:textId="77777777" w:rsidR="00DD3199" w:rsidRPr="0088193B" w:rsidRDefault="00DD3199" w:rsidP="008F71F3">
            <w:pPr>
              <w:pStyle w:val="TAH"/>
            </w:pPr>
            <w:r w:rsidRPr="0088193B">
              <w:t>MAX VRB</w:t>
            </w:r>
          </w:p>
        </w:tc>
      </w:tr>
      <w:tr w:rsidR="00103A94" w:rsidRPr="0088193B" w14:paraId="2FBBB7B3"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13A89721" w14:textId="4A26F193" w:rsidR="00103A94" w:rsidRPr="0088193B" w:rsidRDefault="00103A94" w:rsidP="00103A94">
            <w:pPr>
              <w:pStyle w:val="TAL"/>
              <w:jc w:val="center"/>
              <w:rPr>
                <w:lang w:eastAsia="zh-CN"/>
              </w:rPr>
            </w:pPr>
            <w:r>
              <w:t>3</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5BA9BD1" w14:textId="530E6B3E" w:rsidR="00103A94" w:rsidRPr="0088193B" w:rsidRDefault="00103A94" w:rsidP="00103A94">
            <w:pPr>
              <w:pStyle w:val="TAL"/>
              <w:jc w:val="center"/>
              <w:rPr>
                <w:lang w:eastAsia="zh-CN"/>
              </w:rPr>
            </w:pPr>
            <w:r>
              <w:rPr>
                <w:lang w:eastAsia="zh-CN"/>
              </w:rPr>
              <w:t>1</w:t>
            </w:r>
            <w:r w:rsidRPr="0088193B">
              <w:rPr>
                <w:lang w:eastAsia="zh-CN"/>
              </w:rPr>
              <w:t>5</w:t>
            </w:r>
          </w:p>
        </w:tc>
        <w:tc>
          <w:tcPr>
            <w:tcW w:w="2243" w:type="dxa"/>
            <w:tcBorders>
              <w:top w:val="single" w:sz="4" w:space="0" w:color="auto"/>
              <w:left w:val="single" w:sz="4" w:space="0" w:color="auto"/>
              <w:bottom w:val="single" w:sz="4" w:space="0" w:color="auto"/>
              <w:right w:val="single" w:sz="4" w:space="0" w:color="auto"/>
            </w:tcBorders>
          </w:tcPr>
          <w:p w14:paraId="22F86EB4" w14:textId="6B35175E" w:rsidR="00103A94" w:rsidRPr="0088193B" w:rsidRDefault="00103A94" w:rsidP="00103A94">
            <w:pPr>
              <w:pStyle w:val="TAL"/>
              <w:jc w:val="center"/>
              <w:rPr>
                <w:lang w:eastAsia="zh-CN"/>
              </w:rPr>
            </w:pPr>
            <w:r>
              <w:rPr>
                <w:lang w:eastAsia="zh-CN"/>
              </w:rPr>
              <w:t>14</w:t>
            </w:r>
          </w:p>
        </w:tc>
      </w:tr>
      <w:tr w:rsidR="00103A94" w:rsidRPr="0088193B" w14:paraId="2069EA15"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46E125DE" w14:textId="6ECE55ED" w:rsidR="00103A94" w:rsidRPr="0088193B" w:rsidRDefault="00103A94" w:rsidP="00103A94">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6768D64" w14:textId="7CC34AC6" w:rsidR="00103A94" w:rsidRPr="0088193B" w:rsidRDefault="00103A94" w:rsidP="00103A94">
            <w:pPr>
              <w:pStyle w:val="TAL"/>
              <w:jc w:val="center"/>
              <w:rPr>
                <w:lang w:eastAsia="zh-CN"/>
              </w:rPr>
            </w:pPr>
            <w:r w:rsidRPr="0088193B">
              <w:rPr>
                <w:lang w:eastAsia="zh-CN"/>
              </w:rPr>
              <w:t>25</w:t>
            </w:r>
          </w:p>
        </w:tc>
        <w:tc>
          <w:tcPr>
            <w:tcW w:w="2243" w:type="dxa"/>
            <w:tcBorders>
              <w:top w:val="single" w:sz="4" w:space="0" w:color="auto"/>
              <w:left w:val="single" w:sz="4" w:space="0" w:color="auto"/>
              <w:bottom w:val="single" w:sz="4" w:space="0" w:color="auto"/>
              <w:right w:val="single" w:sz="4" w:space="0" w:color="auto"/>
            </w:tcBorders>
          </w:tcPr>
          <w:p w14:paraId="4D1B03B4" w14:textId="6B187A80" w:rsidR="00103A94" w:rsidRPr="0088193B" w:rsidRDefault="00103A94" w:rsidP="00103A94">
            <w:pPr>
              <w:pStyle w:val="TAL"/>
              <w:jc w:val="center"/>
              <w:rPr>
                <w:lang w:eastAsia="zh-CN"/>
              </w:rPr>
            </w:pPr>
            <w:r w:rsidRPr="0088193B">
              <w:rPr>
                <w:lang w:eastAsia="zh-CN"/>
              </w:rPr>
              <w:t>24</w:t>
            </w:r>
          </w:p>
        </w:tc>
      </w:tr>
      <w:tr w:rsidR="00103A94" w:rsidRPr="0088193B" w14:paraId="6D75E7E4"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66CB9A90" w14:textId="77777777" w:rsidR="00103A94" w:rsidRPr="0088193B" w:rsidRDefault="00103A94" w:rsidP="00103A94">
            <w:pPr>
              <w:pStyle w:val="TAL"/>
              <w:jc w:val="center"/>
            </w:pPr>
            <w:r w:rsidRPr="0088193B">
              <w:t>10 Mhz</w:t>
            </w:r>
          </w:p>
        </w:tc>
        <w:tc>
          <w:tcPr>
            <w:tcW w:w="1388" w:type="dxa"/>
            <w:tcBorders>
              <w:top w:val="single" w:sz="4" w:space="0" w:color="auto"/>
              <w:left w:val="single" w:sz="4" w:space="0" w:color="auto"/>
              <w:bottom w:val="single" w:sz="4" w:space="0" w:color="auto"/>
              <w:right w:val="single" w:sz="4" w:space="0" w:color="auto"/>
            </w:tcBorders>
          </w:tcPr>
          <w:p w14:paraId="2BF57103" w14:textId="77777777" w:rsidR="00103A94" w:rsidRPr="0088193B" w:rsidRDefault="00103A94" w:rsidP="00103A94">
            <w:pPr>
              <w:pStyle w:val="TAL"/>
              <w:jc w:val="center"/>
            </w:pPr>
            <w:r w:rsidRPr="0088193B">
              <w:t>50</w:t>
            </w:r>
          </w:p>
        </w:tc>
        <w:tc>
          <w:tcPr>
            <w:tcW w:w="2243" w:type="dxa"/>
            <w:tcBorders>
              <w:top w:val="single" w:sz="4" w:space="0" w:color="auto"/>
              <w:left w:val="single" w:sz="4" w:space="0" w:color="auto"/>
              <w:bottom w:val="single" w:sz="4" w:space="0" w:color="auto"/>
              <w:right w:val="single" w:sz="4" w:space="0" w:color="auto"/>
            </w:tcBorders>
          </w:tcPr>
          <w:p w14:paraId="01FD4CBF" w14:textId="77777777" w:rsidR="00103A94" w:rsidRPr="0088193B" w:rsidRDefault="00103A94" w:rsidP="00103A94">
            <w:pPr>
              <w:pStyle w:val="TAL"/>
              <w:jc w:val="center"/>
            </w:pPr>
            <w:r w:rsidRPr="0088193B">
              <w:t>16</w:t>
            </w:r>
          </w:p>
        </w:tc>
      </w:tr>
      <w:tr w:rsidR="00103A94" w:rsidRPr="0088193B" w14:paraId="48D9FB3E"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5F4E11FC" w14:textId="77777777" w:rsidR="00103A94" w:rsidRPr="0088193B" w:rsidRDefault="00103A94" w:rsidP="00103A94">
            <w:pPr>
              <w:pStyle w:val="TAL"/>
              <w:jc w:val="center"/>
            </w:pPr>
            <w:r w:rsidRPr="0088193B">
              <w:t>15 Mhz</w:t>
            </w:r>
          </w:p>
        </w:tc>
        <w:tc>
          <w:tcPr>
            <w:tcW w:w="1388" w:type="dxa"/>
            <w:tcBorders>
              <w:top w:val="single" w:sz="4" w:space="0" w:color="auto"/>
              <w:left w:val="single" w:sz="4" w:space="0" w:color="auto"/>
              <w:bottom w:val="single" w:sz="4" w:space="0" w:color="auto"/>
              <w:right w:val="single" w:sz="4" w:space="0" w:color="auto"/>
            </w:tcBorders>
          </w:tcPr>
          <w:p w14:paraId="5114E090" w14:textId="77777777" w:rsidR="00103A94" w:rsidRPr="0088193B" w:rsidRDefault="00103A94" w:rsidP="00103A94">
            <w:pPr>
              <w:pStyle w:val="TAL"/>
              <w:jc w:val="center"/>
            </w:pPr>
            <w:r w:rsidRPr="0088193B">
              <w:t>75</w:t>
            </w:r>
          </w:p>
        </w:tc>
        <w:tc>
          <w:tcPr>
            <w:tcW w:w="2243" w:type="dxa"/>
            <w:tcBorders>
              <w:top w:val="single" w:sz="4" w:space="0" w:color="auto"/>
              <w:left w:val="single" w:sz="4" w:space="0" w:color="auto"/>
              <w:bottom w:val="single" w:sz="4" w:space="0" w:color="auto"/>
              <w:right w:val="single" w:sz="4" w:space="0" w:color="auto"/>
            </w:tcBorders>
          </w:tcPr>
          <w:p w14:paraId="28F7E35C" w14:textId="77777777" w:rsidR="00103A94" w:rsidRPr="0088193B" w:rsidRDefault="00103A94" w:rsidP="00103A94">
            <w:pPr>
              <w:pStyle w:val="TAL"/>
              <w:jc w:val="center"/>
            </w:pPr>
            <w:r w:rsidRPr="0088193B">
              <w:t>16</w:t>
            </w:r>
          </w:p>
        </w:tc>
      </w:tr>
      <w:tr w:rsidR="00103A94" w:rsidRPr="0088193B" w14:paraId="54BB4981"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6D88438D" w14:textId="77777777" w:rsidR="00103A94" w:rsidRPr="0088193B" w:rsidRDefault="00103A94" w:rsidP="00103A94">
            <w:pPr>
              <w:pStyle w:val="TAL"/>
              <w:jc w:val="center"/>
            </w:pPr>
            <w:r w:rsidRPr="0088193B">
              <w:t>20 Mhz</w:t>
            </w:r>
          </w:p>
        </w:tc>
        <w:tc>
          <w:tcPr>
            <w:tcW w:w="1388" w:type="dxa"/>
            <w:tcBorders>
              <w:top w:val="single" w:sz="4" w:space="0" w:color="auto"/>
              <w:left w:val="single" w:sz="4" w:space="0" w:color="auto"/>
              <w:bottom w:val="single" w:sz="4" w:space="0" w:color="auto"/>
              <w:right w:val="single" w:sz="4" w:space="0" w:color="auto"/>
            </w:tcBorders>
          </w:tcPr>
          <w:p w14:paraId="1F9463BF" w14:textId="77777777" w:rsidR="00103A94" w:rsidRPr="0088193B" w:rsidRDefault="00103A94" w:rsidP="00103A94">
            <w:pPr>
              <w:pStyle w:val="TAL"/>
              <w:jc w:val="center"/>
            </w:pPr>
            <w:r w:rsidRPr="0088193B">
              <w:t>100</w:t>
            </w:r>
          </w:p>
        </w:tc>
        <w:tc>
          <w:tcPr>
            <w:tcW w:w="2243" w:type="dxa"/>
            <w:tcBorders>
              <w:top w:val="single" w:sz="4" w:space="0" w:color="auto"/>
              <w:left w:val="single" w:sz="4" w:space="0" w:color="auto"/>
              <w:bottom w:val="single" w:sz="4" w:space="0" w:color="auto"/>
              <w:right w:val="single" w:sz="4" w:space="0" w:color="auto"/>
            </w:tcBorders>
          </w:tcPr>
          <w:p w14:paraId="1AC3630A" w14:textId="77777777" w:rsidR="00103A94" w:rsidRPr="0088193B" w:rsidRDefault="00103A94" w:rsidP="00103A94">
            <w:pPr>
              <w:pStyle w:val="TAL"/>
              <w:jc w:val="center"/>
            </w:pPr>
            <w:r w:rsidRPr="0088193B">
              <w:t>16</w:t>
            </w:r>
          </w:p>
        </w:tc>
      </w:tr>
      <w:tr w:rsidR="00103A94" w:rsidRPr="0088193B" w14:paraId="7F02990B" w14:textId="77777777" w:rsidTr="00F41E60">
        <w:trPr>
          <w:jc w:val="center"/>
        </w:trPr>
        <w:tc>
          <w:tcPr>
            <w:tcW w:w="5299" w:type="dxa"/>
            <w:gridSpan w:val="3"/>
            <w:tcBorders>
              <w:top w:val="single" w:sz="4" w:space="0" w:color="auto"/>
              <w:left w:val="single" w:sz="4" w:space="0" w:color="auto"/>
              <w:bottom w:val="single" w:sz="4" w:space="0" w:color="auto"/>
              <w:right w:val="single" w:sz="4" w:space="0" w:color="auto"/>
            </w:tcBorders>
          </w:tcPr>
          <w:p w14:paraId="2FFFAFA8" w14:textId="542C5F32" w:rsidR="00103A94" w:rsidRPr="0088193B" w:rsidRDefault="00103A94" w:rsidP="00103A94">
            <w:pPr>
              <w:pStyle w:val="TAL"/>
            </w:pPr>
            <w:r>
              <w:t>Note:</w:t>
            </w:r>
            <w:r w:rsidRPr="0088193B">
              <w:t xml:space="preserv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21B6331C" w14:textId="77777777" w:rsidR="00BC5130" w:rsidRPr="0088193B" w:rsidRDefault="00BC5130" w:rsidP="00BC5130"/>
    <w:p w14:paraId="65D3733D" w14:textId="77777777" w:rsidR="00602673" w:rsidRPr="0088193B" w:rsidRDefault="00602673" w:rsidP="00602673">
      <w:pPr>
        <w:pStyle w:val="TH"/>
      </w:pPr>
      <w:r w:rsidRPr="0088193B">
        <w:t>Table 7.1.7.1.4.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02673" w:rsidRPr="0088193B" w14:paraId="1619CF97" w14:textId="77777777" w:rsidTr="00F41E60">
        <w:trPr>
          <w:jc w:val="center"/>
        </w:trPr>
        <w:tc>
          <w:tcPr>
            <w:tcW w:w="4219" w:type="dxa"/>
          </w:tcPr>
          <w:p w14:paraId="7BF8E298" w14:textId="77777777" w:rsidR="00602673" w:rsidRPr="0088193B" w:rsidRDefault="00602673" w:rsidP="009A3160">
            <w:pPr>
              <w:pStyle w:val="TAC"/>
            </w:pPr>
            <w:r w:rsidRPr="0088193B">
              <w:t>{12, 14, 16 ,20, 24, 26, 32, 40, 44, 56}</w:t>
            </w:r>
          </w:p>
        </w:tc>
      </w:tr>
    </w:tbl>
    <w:p w14:paraId="773D9CC2" w14:textId="77777777" w:rsidR="00602673" w:rsidRPr="0088193B" w:rsidRDefault="00602673" w:rsidP="00602673"/>
    <w:p w14:paraId="11B3B491" w14:textId="77777777" w:rsidR="00BC5130" w:rsidRPr="0088193B" w:rsidRDefault="00BC5130" w:rsidP="00BC5130">
      <w:pPr>
        <w:pStyle w:val="TH"/>
      </w:pPr>
      <w:r w:rsidRPr="0088193B">
        <w:t>Table 7.1.7.1.4.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603F0D" w:rsidRPr="0088193B" w14:paraId="30091C47" w14:textId="77777777">
        <w:tc>
          <w:tcPr>
            <w:tcW w:w="534" w:type="dxa"/>
            <w:tcBorders>
              <w:top w:val="single" w:sz="4" w:space="0" w:color="auto"/>
              <w:left w:val="single" w:sz="4" w:space="0" w:color="auto"/>
              <w:bottom w:val="nil"/>
              <w:right w:val="single" w:sz="4" w:space="0" w:color="auto"/>
            </w:tcBorders>
          </w:tcPr>
          <w:p w14:paraId="3622DC58" w14:textId="77777777" w:rsidR="00603F0D" w:rsidRPr="0088193B" w:rsidRDefault="00603F0D" w:rsidP="00603F0D">
            <w:pPr>
              <w:pStyle w:val="TAH"/>
            </w:pPr>
            <w:r w:rsidRPr="0088193B">
              <w:t>St</w:t>
            </w:r>
          </w:p>
        </w:tc>
        <w:tc>
          <w:tcPr>
            <w:tcW w:w="2976" w:type="dxa"/>
            <w:tcBorders>
              <w:top w:val="single" w:sz="4" w:space="0" w:color="auto"/>
              <w:left w:val="single" w:sz="4" w:space="0" w:color="auto"/>
              <w:bottom w:val="nil"/>
              <w:right w:val="single" w:sz="4" w:space="0" w:color="auto"/>
            </w:tcBorders>
          </w:tcPr>
          <w:p w14:paraId="726BE240" w14:textId="77777777" w:rsidR="00603F0D" w:rsidRPr="0088193B" w:rsidRDefault="00603F0D" w:rsidP="00603F0D">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2FD399A0" w14:textId="77777777" w:rsidR="00603F0D" w:rsidRPr="0088193B" w:rsidRDefault="00603F0D" w:rsidP="00603F0D">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63B96A03" w14:textId="77777777" w:rsidR="00603F0D" w:rsidRPr="0088193B" w:rsidRDefault="00603F0D" w:rsidP="00603F0D">
            <w:pPr>
              <w:pStyle w:val="TAH"/>
            </w:pPr>
            <w:r w:rsidRPr="0088193B">
              <w:t>TP</w:t>
            </w:r>
          </w:p>
        </w:tc>
        <w:tc>
          <w:tcPr>
            <w:tcW w:w="1984" w:type="dxa"/>
            <w:tcBorders>
              <w:top w:val="single" w:sz="4" w:space="0" w:color="auto"/>
              <w:left w:val="single" w:sz="4" w:space="0" w:color="auto"/>
              <w:bottom w:val="nil"/>
              <w:right w:val="single" w:sz="4" w:space="0" w:color="auto"/>
            </w:tcBorders>
          </w:tcPr>
          <w:p w14:paraId="5B24DB97" w14:textId="77777777" w:rsidR="00603F0D" w:rsidRPr="0088193B" w:rsidRDefault="00603F0D" w:rsidP="00603F0D">
            <w:pPr>
              <w:pStyle w:val="TAH"/>
            </w:pPr>
            <w:r w:rsidRPr="0088193B">
              <w:t>Verdict</w:t>
            </w:r>
          </w:p>
        </w:tc>
      </w:tr>
      <w:tr w:rsidR="00603F0D" w:rsidRPr="0088193B" w14:paraId="26DB6BF0" w14:textId="77777777">
        <w:tc>
          <w:tcPr>
            <w:tcW w:w="534" w:type="dxa"/>
            <w:tcBorders>
              <w:top w:val="nil"/>
              <w:left w:val="single" w:sz="4" w:space="0" w:color="auto"/>
              <w:bottom w:val="single" w:sz="4" w:space="0" w:color="auto"/>
              <w:right w:val="single" w:sz="4" w:space="0" w:color="auto"/>
            </w:tcBorders>
          </w:tcPr>
          <w:p w14:paraId="688EA343" w14:textId="77777777" w:rsidR="00603F0D" w:rsidRPr="0088193B" w:rsidRDefault="00603F0D" w:rsidP="00603F0D">
            <w:pPr>
              <w:pStyle w:val="TAH"/>
              <w:rPr>
                <w:sz w:val="16"/>
                <w:szCs w:val="16"/>
              </w:rPr>
            </w:pPr>
          </w:p>
        </w:tc>
        <w:tc>
          <w:tcPr>
            <w:tcW w:w="2976" w:type="dxa"/>
            <w:tcBorders>
              <w:top w:val="nil"/>
              <w:left w:val="single" w:sz="4" w:space="0" w:color="auto"/>
              <w:bottom w:val="single" w:sz="4" w:space="0" w:color="auto"/>
              <w:right w:val="single" w:sz="4" w:space="0" w:color="auto"/>
            </w:tcBorders>
          </w:tcPr>
          <w:p w14:paraId="431A2884" w14:textId="77777777" w:rsidR="00603F0D" w:rsidRPr="0088193B" w:rsidRDefault="00603F0D" w:rsidP="00603F0D">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5D912E5C" w14:textId="77777777" w:rsidR="00603F0D" w:rsidRPr="0088193B" w:rsidRDefault="00603F0D" w:rsidP="00603F0D">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25AC7A88" w14:textId="77777777" w:rsidR="00603F0D" w:rsidRPr="0088193B" w:rsidRDefault="00603F0D" w:rsidP="00603F0D">
            <w:pPr>
              <w:pStyle w:val="TAH"/>
            </w:pPr>
            <w:r w:rsidRPr="0088193B">
              <w:t>Message</w:t>
            </w:r>
          </w:p>
        </w:tc>
        <w:tc>
          <w:tcPr>
            <w:tcW w:w="567" w:type="dxa"/>
            <w:tcBorders>
              <w:top w:val="nil"/>
              <w:left w:val="single" w:sz="4" w:space="0" w:color="auto"/>
              <w:bottom w:val="single" w:sz="4" w:space="0" w:color="auto"/>
              <w:right w:val="single" w:sz="4" w:space="0" w:color="auto"/>
            </w:tcBorders>
          </w:tcPr>
          <w:p w14:paraId="64E57797" w14:textId="77777777" w:rsidR="00603F0D" w:rsidRPr="0088193B" w:rsidRDefault="00603F0D" w:rsidP="00603F0D">
            <w:pPr>
              <w:pStyle w:val="TAH"/>
              <w:rPr>
                <w:sz w:val="16"/>
                <w:szCs w:val="16"/>
              </w:rPr>
            </w:pPr>
          </w:p>
        </w:tc>
        <w:tc>
          <w:tcPr>
            <w:tcW w:w="1984" w:type="dxa"/>
            <w:tcBorders>
              <w:top w:val="nil"/>
              <w:left w:val="single" w:sz="4" w:space="0" w:color="auto"/>
              <w:bottom w:val="single" w:sz="4" w:space="0" w:color="auto"/>
              <w:right w:val="single" w:sz="4" w:space="0" w:color="auto"/>
            </w:tcBorders>
          </w:tcPr>
          <w:p w14:paraId="5229C0EF" w14:textId="77777777" w:rsidR="00603F0D" w:rsidRPr="0088193B" w:rsidRDefault="00603F0D" w:rsidP="00603F0D">
            <w:pPr>
              <w:pStyle w:val="TAH"/>
              <w:rPr>
                <w:sz w:val="16"/>
                <w:szCs w:val="16"/>
              </w:rPr>
            </w:pPr>
          </w:p>
        </w:tc>
      </w:tr>
      <w:tr w:rsidR="00603F0D" w:rsidRPr="0088193B" w14:paraId="4AE4DF32" w14:textId="77777777">
        <w:tc>
          <w:tcPr>
            <w:tcW w:w="534" w:type="dxa"/>
            <w:tcBorders>
              <w:top w:val="single" w:sz="4" w:space="0" w:color="auto"/>
              <w:left w:val="single" w:sz="4" w:space="0" w:color="auto"/>
              <w:bottom w:val="single" w:sz="4" w:space="0" w:color="auto"/>
              <w:right w:val="single" w:sz="4" w:space="0" w:color="auto"/>
            </w:tcBorders>
          </w:tcPr>
          <w:p w14:paraId="4AC8AB3B" w14:textId="77777777" w:rsidR="00603F0D" w:rsidRPr="0088193B" w:rsidRDefault="00603F0D" w:rsidP="00603F0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0F5DD67F" w14:textId="77777777" w:rsidR="00603F0D" w:rsidRPr="0088193B" w:rsidRDefault="00603F0D" w:rsidP="00603F0D">
            <w:pPr>
              <w:pStyle w:val="TAL"/>
            </w:pPr>
            <w:r w:rsidRPr="0088193B">
              <w:t xml:space="preserve">EXCEPTION: Steps 1 to 4 are repeated for values of </w:t>
            </w:r>
            <w:r w:rsidRPr="0088193B">
              <w:rPr>
                <w:position w:val="-10"/>
              </w:rPr>
              <w:object w:dxaOrig="480" w:dyaOrig="340" w14:anchorId="78113D32">
                <v:shape id="_x0000_i2262" type="#_x0000_t75" style="width:24.75pt;height:16.5pt" o:ole="">
                  <v:imagedata r:id="rId182" o:title=""/>
                </v:shape>
                <o:OLEObject Type="Embed" ProgID="Equation.3" ShapeID="_x0000_i2262" DrawAspect="Content" ObjectID="_1799746752" r:id="rId1394"/>
              </w:object>
            </w:r>
            <w:r w:rsidRPr="0088193B">
              <w:t xml:space="preserve"> from 1 to </w:t>
            </w:r>
            <w:r w:rsidR="00DD3199" w:rsidRPr="0088193B">
              <w:t>16[MAX VRB]</w:t>
            </w:r>
            <w:r w:rsidRPr="0088193B">
              <w:t xml:space="preserve"> and </w:t>
            </w:r>
            <w:r w:rsidRPr="0088193B">
              <w:rPr>
                <w:position w:val="-10"/>
              </w:rPr>
              <w:object w:dxaOrig="440" w:dyaOrig="340" w14:anchorId="4865A019">
                <v:shape id="_x0000_i2263" type="#_x0000_t75" style="width:21.75pt;height:16.5pt" o:ole="">
                  <v:imagedata r:id="rId180" o:title=""/>
                </v:shape>
                <o:OLEObject Type="Embed" ProgID="Equation.3" ShapeID="_x0000_i2263" DrawAspect="Content" ObjectID="_1799746753" r:id="rId1395"/>
              </w:object>
            </w:r>
            <w:r w:rsidR="00DD3199" w:rsidRPr="0088193B">
              <w:rPr>
                <w:lang w:eastAsia="zh-CN"/>
              </w:rPr>
              <w:t xml:space="preserve"> </w:t>
            </w:r>
            <w:r w:rsidRPr="0088193B">
              <w:t>from 0 to 28.</w:t>
            </w:r>
          </w:p>
        </w:tc>
        <w:tc>
          <w:tcPr>
            <w:tcW w:w="709" w:type="dxa"/>
            <w:tcBorders>
              <w:top w:val="single" w:sz="4" w:space="0" w:color="auto"/>
              <w:left w:val="single" w:sz="4" w:space="0" w:color="auto"/>
              <w:bottom w:val="single" w:sz="4" w:space="0" w:color="auto"/>
              <w:right w:val="single" w:sz="4" w:space="0" w:color="auto"/>
            </w:tcBorders>
          </w:tcPr>
          <w:p w14:paraId="1DFA745F" w14:textId="77777777" w:rsidR="00603F0D" w:rsidRPr="0088193B" w:rsidRDefault="00603F0D"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C4F16C3" w14:textId="77777777" w:rsidR="00603F0D" w:rsidRPr="0088193B" w:rsidRDefault="00603F0D"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128FDCB" w14:textId="77777777" w:rsidR="00603F0D" w:rsidRPr="0088193B" w:rsidRDefault="00603F0D"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C9D5579" w14:textId="77777777" w:rsidR="00603F0D" w:rsidRPr="0088193B" w:rsidRDefault="00603F0D" w:rsidP="00603F0D">
            <w:pPr>
              <w:pStyle w:val="TAC"/>
            </w:pPr>
            <w:r w:rsidRPr="0088193B">
              <w:t>-</w:t>
            </w:r>
          </w:p>
        </w:tc>
      </w:tr>
      <w:tr w:rsidR="00603F0D" w:rsidRPr="0088193B" w14:paraId="12CEDBAF" w14:textId="77777777">
        <w:tc>
          <w:tcPr>
            <w:tcW w:w="534" w:type="dxa"/>
            <w:tcBorders>
              <w:top w:val="single" w:sz="4" w:space="0" w:color="auto"/>
              <w:left w:val="single" w:sz="4" w:space="0" w:color="auto"/>
              <w:bottom w:val="single" w:sz="4" w:space="0" w:color="auto"/>
              <w:right w:val="single" w:sz="4" w:space="0" w:color="auto"/>
            </w:tcBorders>
          </w:tcPr>
          <w:p w14:paraId="49534BA4" w14:textId="77777777" w:rsidR="00603F0D" w:rsidRPr="0088193B" w:rsidRDefault="00603F0D" w:rsidP="00603F0D">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B89C18D" w14:textId="77777777" w:rsidR="00603F0D" w:rsidRPr="0088193B" w:rsidRDefault="00603F0D" w:rsidP="00603F0D">
            <w:pPr>
              <w:pStyle w:val="TAL"/>
            </w:pPr>
            <w:r w:rsidRPr="0088193B">
              <w:t xml:space="preserve">SS looks up </w:t>
            </w:r>
            <w:r w:rsidRPr="0088193B">
              <w:rPr>
                <w:position w:val="-10"/>
              </w:rPr>
              <w:object w:dxaOrig="400" w:dyaOrig="340" w14:anchorId="7DBBBF83">
                <v:shape id="_x0000_i2264" type="#_x0000_t75" style="width:20.25pt;height:16.5pt" o:ole="">
                  <v:imagedata r:id="rId598" o:title=""/>
                </v:shape>
                <o:OLEObject Type="Embed" ProgID="Equation.3" ShapeID="_x0000_i2264" DrawAspect="Content" ObjectID="_1799746754" r:id="rId1396"/>
              </w:object>
            </w:r>
            <w:r w:rsidR="00DD3199" w:rsidRPr="0088193B">
              <w:rPr>
                <w:lang w:eastAsia="zh-CN"/>
              </w:rPr>
              <w:t xml:space="preserve"> </w:t>
            </w:r>
            <w:r w:rsidRPr="0088193B">
              <w:t xml:space="preserve">in table 7.1.7.1-1 in TS 36.213 based on the value of </w:t>
            </w:r>
            <w:r w:rsidRPr="0088193B">
              <w:rPr>
                <w:position w:val="-10"/>
              </w:rPr>
              <w:object w:dxaOrig="440" w:dyaOrig="340" w14:anchorId="26AEFC07">
                <v:shape id="_x0000_i2265" type="#_x0000_t75" style="width:21.75pt;height:16.5pt" o:ole="">
                  <v:imagedata r:id="rId180" o:title=""/>
                </v:shape>
                <o:OLEObject Type="Embed" ProgID="Equation.3" ShapeID="_x0000_i2265" DrawAspect="Content" ObjectID="_1799746755" r:id="rId1397"/>
              </w:object>
            </w:r>
            <w:r w:rsidRPr="0088193B">
              <w:t>. SS looks up TB</w:t>
            </w:r>
            <w:r w:rsidRPr="0088193B">
              <w:rPr>
                <w:vertAlign w:val="subscript"/>
              </w:rPr>
              <w:t>size</w:t>
            </w:r>
            <w:r w:rsidRPr="0088193B">
              <w:t xml:space="preserve"> in table 7.1.7.2.1-1 in TS 36.213 based on values of</w:t>
            </w:r>
            <w:r w:rsidR="00DD3199" w:rsidRPr="0088193B">
              <w:rPr>
                <w:lang w:eastAsia="zh-CN"/>
              </w:rPr>
              <w:t xml:space="preserve"> </w:t>
            </w:r>
            <w:r w:rsidRPr="0088193B">
              <w:rPr>
                <w:position w:val="-10"/>
              </w:rPr>
              <w:object w:dxaOrig="480" w:dyaOrig="340" w14:anchorId="220760B3">
                <v:shape id="_x0000_i2266" type="#_x0000_t75" style="width:24.75pt;height:16.5pt" o:ole="">
                  <v:imagedata r:id="rId182" o:title=""/>
                </v:shape>
                <o:OLEObject Type="Embed" ProgID="Equation.3" ShapeID="_x0000_i2266" DrawAspect="Content" ObjectID="_1799746756" r:id="rId1398"/>
              </w:object>
            </w:r>
            <w:r w:rsidRPr="0088193B">
              <w:t xml:space="preserve"> and </w:t>
            </w:r>
            <w:r w:rsidRPr="0088193B">
              <w:rPr>
                <w:position w:val="-10"/>
              </w:rPr>
              <w:object w:dxaOrig="400" w:dyaOrig="340" w14:anchorId="101589CC">
                <v:shape id="_x0000_i2267" type="#_x0000_t75" style="width:20.25pt;height:16.5pt" o:ole="">
                  <v:imagedata r:id="rId598" o:title=""/>
                </v:shape>
                <o:OLEObject Type="Embed" ProgID="Equation.3" ShapeID="_x0000_i2267" DrawAspect="Content" ObjectID="_1799746757" r:id="rId1399"/>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0ED2F214" w14:textId="77777777" w:rsidR="00603F0D" w:rsidRPr="0088193B" w:rsidRDefault="00603F0D"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D9D910D" w14:textId="77777777" w:rsidR="00603F0D" w:rsidRPr="0088193B" w:rsidRDefault="00603F0D"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0D28ADF" w14:textId="77777777" w:rsidR="00603F0D" w:rsidRPr="0088193B" w:rsidRDefault="00603F0D"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8265D1D" w14:textId="77777777" w:rsidR="00603F0D" w:rsidRPr="0088193B" w:rsidRDefault="00603F0D" w:rsidP="00603F0D">
            <w:pPr>
              <w:pStyle w:val="TAC"/>
            </w:pPr>
            <w:r w:rsidRPr="0088193B">
              <w:t>-</w:t>
            </w:r>
          </w:p>
        </w:tc>
      </w:tr>
      <w:tr w:rsidR="00603F0D" w:rsidRPr="0088193B" w14:paraId="4D96B1CF" w14:textId="77777777">
        <w:tc>
          <w:tcPr>
            <w:tcW w:w="534" w:type="dxa"/>
            <w:tcBorders>
              <w:top w:val="single" w:sz="4" w:space="0" w:color="auto"/>
              <w:left w:val="single" w:sz="4" w:space="0" w:color="auto"/>
              <w:bottom w:val="single" w:sz="4" w:space="0" w:color="auto"/>
              <w:right w:val="single" w:sz="4" w:space="0" w:color="auto"/>
            </w:tcBorders>
          </w:tcPr>
          <w:p w14:paraId="24CE7A41" w14:textId="77777777" w:rsidR="00603F0D" w:rsidRPr="0088193B" w:rsidRDefault="00603F0D" w:rsidP="00603F0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034D380" w14:textId="77777777" w:rsidR="00603F0D" w:rsidRPr="0088193B" w:rsidRDefault="00603F0D" w:rsidP="00603F0D">
            <w:pPr>
              <w:pStyle w:val="TAL"/>
            </w:pPr>
            <w:r w:rsidRPr="0088193B">
              <w:t>EXCEPTION: Steps 2 to 4 are performed if TB</w:t>
            </w:r>
            <w:r w:rsidRPr="0088193B">
              <w:rPr>
                <w:vertAlign w:val="subscript"/>
              </w:rPr>
              <w:t>size</w:t>
            </w:r>
            <w:r w:rsidRPr="0088193B">
              <w:t xml:space="preserve"> is less </w:t>
            </w:r>
            <w:r w:rsidR="00DD3199" w:rsidRPr="0088193B">
              <w:rPr>
                <w:lang w:eastAsia="zh-CN"/>
              </w:rPr>
              <w:t xml:space="preserve">than </w:t>
            </w:r>
            <w:r w:rsidRPr="0088193B">
              <w:t>or equal to UE capability “Maximum number of DL-SCH transport block bits received within a TTI” as specified in Table 7.1.7.1.</w:t>
            </w:r>
            <w:r w:rsidR="00DD3199" w:rsidRPr="0088193B">
              <w:rPr>
                <w:lang w:eastAsia="zh-CN"/>
              </w:rPr>
              <w:t>4</w:t>
            </w:r>
            <w:r w:rsidRPr="0088193B">
              <w:t>.3.2-1</w:t>
            </w:r>
            <w:r w:rsidR="009B3B57" w:rsidRPr="0088193B">
              <w:t xml:space="preserve"> </w:t>
            </w:r>
            <w:r w:rsidR="00DD3199" w:rsidRPr="0088193B">
              <w:rPr>
                <w:lang w:eastAsia="zh-CN"/>
              </w:rPr>
              <w:t>and larger</w:t>
            </w:r>
            <w:r w:rsidR="00DD3199" w:rsidRPr="0088193B">
              <w:t xml:space="preserve"> </w:t>
            </w:r>
            <w:r w:rsidR="00DD3199" w:rsidRPr="0088193B">
              <w:rPr>
                <w:lang w:eastAsia="zh-CN"/>
              </w:rPr>
              <w:t xml:space="preserve">than </w:t>
            </w:r>
            <w:r w:rsidR="00DD3199" w:rsidRPr="0088193B">
              <w:t>or equal to</w:t>
            </w:r>
            <w:r w:rsidR="00DD3199" w:rsidRPr="0088193B">
              <w:rPr>
                <w:lang w:eastAsia="zh-CN"/>
              </w:rPr>
              <w:t xml:space="preserve"> </w:t>
            </w:r>
            <w:r w:rsidR="00C633B2" w:rsidRPr="0088193B">
              <w:rPr>
                <w:lang w:eastAsia="zh-CN"/>
              </w:rPr>
              <w:t>104</w:t>
            </w:r>
            <w:r w:rsidR="00DD3199" w:rsidRPr="0088193B">
              <w:rPr>
                <w:lang w:eastAsia="zh-CN"/>
              </w:rPr>
              <w:t xml:space="preserve"> bits </w:t>
            </w:r>
            <w:r w:rsidR="00DD3199" w:rsidRPr="0088193B">
              <w:t>as specified in Table 7.1.7.1.</w:t>
            </w:r>
            <w:r w:rsidR="00DD3199" w:rsidRPr="0088193B">
              <w:rPr>
                <w:lang w:eastAsia="zh-CN"/>
              </w:rPr>
              <w:t>4</w:t>
            </w:r>
            <w:r w:rsidR="00DD3199" w:rsidRPr="0088193B">
              <w:t>.3.2-</w:t>
            </w:r>
            <w:r w:rsidR="00DD3199" w:rsidRPr="0088193B">
              <w:rPr>
                <w:lang w:eastAsia="zh-CN"/>
              </w:rPr>
              <w:t xml:space="preserve">2, </w:t>
            </w:r>
            <w:r w:rsidR="009B3B57" w:rsidRPr="0088193B">
              <w:t xml:space="preserve">and the effective channel code rate, as defined in TS 36.213 clause 7.1.7 is lower </w:t>
            </w:r>
            <w:r w:rsidR="00DD3199" w:rsidRPr="0088193B">
              <w:rPr>
                <w:lang w:eastAsia="zh-CN"/>
              </w:rPr>
              <w:t xml:space="preserve">than </w:t>
            </w:r>
            <w:r w:rsidR="009B3B57" w:rsidRPr="0088193B">
              <w:t>or equal to 0.930</w:t>
            </w:r>
            <w:r w:rsidRPr="0088193B">
              <w:t>.</w:t>
            </w:r>
          </w:p>
        </w:tc>
        <w:tc>
          <w:tcPr>
            <w:tcW w:w="709" w:type="dxa"/>
            <w:tcBorders>
              <w:top w:val="single" w:sz="4" w:space="0" w:color="auto"/>
              <w:left w:val="single" w:sz="4" w:space="0" w:color="auto"/>
              <w:bottom w:val="single" w:sz="4" w:space="0" w:color="auto"/>
              <w:right w:val="single" w:sz="4" w:space="0" w:color="auto"/>
            </w:tcBorders>
          </w:tcPr>
          <w:p w14:paraId="25A29EB5" w14:textId="77777777" w:rsidR="00603F0D" w:rsidRPr="0088193B" w:rsidRDefault="00603F0D"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AAF4AFC" w14:textId="77777777" w:rsidR="00603F0D" w:rsidRPr="0088193B" w:rsidRDefault="00603F0D"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1DC9F74" w14:textId="77777777" w:rsidR="00603F0D" w:rsidRPr="0088193B" w:rsidRDefault="00603F0D"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DE1348" w14:textId="77777777" w:rsidR="00603F0D" w:rsidRPr="0088193B" w:rsidRDefault="00603F0D" w:rsidP="00603F0D">
            <w:pPr>
              <w:pStyle w:val="TAC"/>
            </w:pPr>
            <w:r w:rsidRPr="0088193B">
              <w:t>-</w:t>
            </w:r>
          </w:p>
        </w:tc>
      </w:tr>
      <w:tr w:rsidR="00603F0D" w:rsidRPr="0088193B" w14:paraId="64662B90" w14:textId="77777777">
        <w:tc>
          <w:tcPr>
            <w:tcW w:w="534" w:type="dxa"/>
            <w:tcBorders>
              <w:top w:val="single" w:sz="4" w:space="0" w:color="auto"/>
              <w:left w:val="single" w:sz="4" w:space="0" w:color="auto"/>
              <w:bottom w:val="single" w:sz="4" w:space="0" w:color="auto"/>
              <w:right w:val="single" w:sz="4" w:space="0" w:color="auto"/>
            </w:tcBorders>
          </w:tcPr>
          <w:p w14:paraId="29302752" w14:textId="77777777" w:rsidR="00603F0D" w:rsidRPr="0088193B" w:rsidRDefault="00603F0D" w:rsidP="00603F0D">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37613574" w14:textId="77777777" w:rsidR="00603F0D" w:rsidRPr="0088193B" w:rsidRDefault="00603F0D" w:rsidP="00603F0D">
            <w:pPr>
              <w:pStyle w:val="TAL"/>
            </w:pPr>
            <w:r w:rsidRPr="0088193B">
              <w:t>SS creates one or more PDCP SDUs, depending on TB</w:t>
            </w:r>
            <w:r w:rsidRPr="0088193B">
              <w:rPr>
                <w:vertAlign w:val="subscript"/>
              </w:rPr>
              <w:t>size</w:t>
            </w:r>
            <w:r w:rsidRPr="0088193B">
              <w:t>, in accordance with Table 7.1.7.1.</w:t>
            </w:r>
            <w:r w:rsidR="00DD3199" w:rsidRPr="0088193B">
              <w:rPr>
                <w:lang w:eastAsia="zh-CN"/>
              </w:rPr>
              <w:t>4</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274C739E" w14:textId="77777777" w:rsidR="00603F0D" w:rsidRPr="0088193B" w:rsidRDefault="00603F0D" w:rsidP="00603F0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AFC2B06" w14:textId="77777777" w:rsidR="00603F0D" w:rsidRPr="0088193B" w:rsidRDefault="00603F0D" w:rsidP="00603F0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70B489D" w14:textId="77777777" w:rsidR="00603F0D" w:rsidRPr="0088193B" w:rsidRDefault="00603F0D"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6ED9B29" w14:textId="77777777" w:rsidR="00603F0D" w:rsidRPr="0088193B" w:rsidRDefault="00603F0D" w:rsidP="00603F0D">
            <w:pPr>
              <w:pStyle w:val="TAC"/>
            </w:pPr>
            <w:r w:rsidRPr="0088193B">
              <w:t>-</w:t>
            </w:r>
          </w:p>
        </w:tc>
      </w:tr>
      <w:tr w:rsidR="00603F0D" w:rsidRPr="0088193B" w14:paraId="426E35F8" w14:textId="77777777">
        <w:tc>
          <w:tcPr>
            <w:tcW w:w="534" w:type="dxa"/>
            <w:tcBorders>
              <w:top w:val="single" w:sz="4" w:space="0" w:color="auto"/>
              <w:left w:val="single" w:sz="4" w:space="0" w:color="auto"/>
              <w:bottom w:val="single" w:sz="4" w:space="0" w:color="auto"/>
              <w:right w:val="single" w:sz="4" w:space="0" w:color="auto"/>
            </w:tcBorders>
          </w:tcPr>
          <w:p w14:paraId="3EA231F1" w14:textId="77777777" w:rsidR="00603F0D" w:rsidRPr="0088193B" w:rsidRDefault="00603F0D" w:rsidP="00603F0D">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F62C357" w14:textId="77777777" w:rsidR="00602673" w:rsidRPr="0088193B" w:rsidRDefault="00603F0D" w:rsidP="00602673">
            <w:pPr>
              <w:pStyle w:val="TAL"/>
            </w:pPr>
            <w:r w:rsidRPr="0088193B">
              <w:t>SS transmits the PDCP SDUs concatenated into a MAC PDU and indicates on PD</w:t>
            </w:r>
            <w:r w:rsidR="00DD3199" w:rsidRPr="0088193B">
              <w:rPr>
                <w:lang w:eastAsia="zh-CN"/>
              </w:rPr>
              <w:t>C</w:t>
            </w:r>
            <w:r w:rsidRPr="0088193B">
              <w:t xml:space="preserve">CH DCI Format 1A with RA type 2 using </w:t>
            </w:r>
            <w:r w:rsidR="00DD3199" w:rsidRPr="0088193B">
              <w:rPr>
                <w:lang w:eastAsia="zh-CN"/>
              </w:rPr>
              <w:t>Distributed</w:t>
            </w:r>
            <w:r w:rsidRPr="0088193B">
              <w:t xml:space="preserve"> VRB and a </w:t>
            </w:r>
            <w:r w:rsidR="00DD3199" w:rsidRPr="0088193B">
              <w:rPr>
                <w:lang w:eastAsia="zh-CN"/>
              </w:rPr>
              <w:t>r</w:t>
            </w:r>
            <w:r w:rsidRPr="0088193B">
              <w:t xml:space="preserve">esource block assignment (RBA) correspondent to </w:t>
            </w:r>
            <w:r w:rsidRPr="0088193B">
              <w:rPr>
                <w:position w:val="-10"/>
              </w:rPr>
              <w:object w:dxaOrig="480" w:dyaOrig="340" w14:anchorId="255417A0">
                <v:shape id="_x0000_i2268" type="#_x0000_t75" style="width:24.75pt;height:16.5pt" o:ole="">
                  <v:imagedata r:id="rId182" o:title=""/>
                </v:shape>
                <o:OLEObject Type="Embed" ProgID="Equation.3" ShapeID="_x0000_i2268" DrawAspect="Content" ObjectID="_1799746758" r:id="rId1400"/>
              </w:object>
            </w:r>
            <w:r w:rsidR="00DD3199" w:rsidRPr="0088193B">
              <w:rPr>
                <w:lang w:eastAsia="zh-CN"/>
              </w:rPr>
              <w:t xml:space="preserve"> </w:t>
            </w:r>
            <w:r w:rsidRPr="0088193B">
              <w:t xml:space="preserve">as specified in 7.1.6.3 in TS 36.213 and </w:t>
            </w:r>
            <w:r w:rsidR="00DD3199" w:rsidRPr="0088193B">
              <w:rPr>
                <w:lang w:eastAsia="zh-CN"/>
              </w:rPr>
              <w:t>m</w:t>
            </w:r>
            <w:r w:rsidRPr="0088193B">
              <w:t xml:space="preserve">odulation and coding scheme </w:t>
            </w:r>
            <w:r w:rsidRPr="0088193B">
              <w:rPr>
                <w:position w:val="-10"/>
              </w:rPr>
              <w:object w:dxaOrig="440" w:dyaOrig="340" w14:anchorId="261B17AA">
                <v:shape id="_x0000_i2269" type="#_x0000_t75" style="width:21.75pt;height:16.5pt" o:ole="">
                  <v:imagedata r:id="rId180" o:title=""/>
                </v:shape>
                <o:OLEObject Type="Embed" ProgID="Equation.3" ShapeID="_x0000_i2269" DrawAspect="Content" ObjectID="_1799746759" r:id="rId1401"/>
              </w:object>
            </w:r>
            <w:r w:rsidRPr="0088193B">
              <w:t>.</w:t>
            </w:r>
          </w:p>
          <w:p w14:paraId="3AECC3D0" w14:textId="77777777" w:rsidR="00602673" w:rsidRPr="0088193B" w:rsidRDefault="00602673" w:rsidP="00602673">
            <w:pPr>
              <w:pStyle w:val="TAL"/>
            </w:pPr>
          </w:p>
          <w:p w14:paraId="2820C8EC" w14:textId="77777777" w:rsidR="00602673" w:rsidRPr="0088193B" w:rsidRDefault="00602673" w:rsidP="00602673">
            <w:pPr>
              <w:pStyle w:val="TAL"/>
            </w:pPr>
            <w:r w:rsidRPr="0088193B">
              <w:t>If the number of information bits in format 1A is less than that of format 0, zeros shall be appended by the SS to format 1A until the payload size equals that of format 0.</w:t>
            </w:r>
          </w:p>
          <w:p w14:paraId="0CC8CEB8" w14:textId="77777777" w:rsidR="00602673" w:rsidRPr="0088193B" w:rsidRDefault="00602673" w:rsidP="00602673">
            <w:pPr>
              <w:pStyle w:val="TAL"/>
            </w:pPr>
          </w:p>
          <w:p w14:paraId="0EAF192D" w14:textId="77777777" w:rsidR="00603F0D" w:rsidRPr="0088193B" w:rsidRDefault="00602673" w:rsidP="00602673">
            <w:pPr>
              <w:pStyle w:val="TAL"/>
            </w:pPr>
            <w:r w:rsidRPr="0088193B">
              <w:t xml:space="preserve">If the number of information bits in format 1A belongs to one of the sizes in Table 7.1.7.1.4.3.2-2b, </w:t>
            </w:r>
            <w:r w:rsidRPr="0088193B">
              <w:rPr>
                <w:lang w:eastAsia="ko-KR"/>
              </w:rPr>
              <w:t>one zero bit shall be appended by the SS to format 1A.</w:t>
            </w:r>
          </w:p>
        </w:tc>
        <w:tc>
          <w:tcPr>
            <w:tcW w:w="709" w:type="dxa"/>
            <w:tcBorders>
              <w:top w:val="single" w:sz="4" w:space="0" w:color="auto"/>
              <w:left w:val="single" w:sz="4" w:space="0" w:color="auto"/>
              <w:bottom w:val="single" w:sz="4" w:space="0" w:color="auto"/>
              <w:right w:val="single" w:sz="4" w:space="0" w:color="auto"/>
            </w:tcBorders>
          </w:tcPr>
          <w:p w14:paraId="6E658CE4" w14:textId="77777777" w:rsidR="00603F0D" w:rsidRPr="0088193B" w:rsidRDefault="00603F0D" w:rsidP="00603F0D">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48DAF3D9" w14:textId="77777777" w:rsidR="00603F0D" w:rsidRPr="0088193B" w:rsidRDefault="00603F0D" w:rsidP="00603F0D">
            <w:pPr>
              <w:pStyle w:val="TAL"/>
            </w:pPr>
            <w:r w:rsidRPr="0088193B">
              <w:t>MAC PDU (NxPDCP SDUs)</w:t>
            </w:r>
          </w:p>
          <w:p w14:paraId="12C9B0C3" w14:textId="77777777" w:rsidR="00603F0D" w:rsidRPr="0088193B" w:rsidRDefault="00603F0D" w:rsidP="00603F0D">
            <w:pPr>
              <w:pStyle w:val="TAL"/>
            </w:pPr>
            <w:r w:rsidRPr="0088193B">
              <w:t>DCI: (DCI Format 1A, RA type 2, Localized/Distributed VRB assignment flag =’</w:t>
            </w:r>
            <w:r w:rsidR="00DD3199" w:rsidRPr="0088193B">
              <w:rPr>
                <w:lang w:eastAsia="zh-CN"/>
              </w:rPr>
              <w:t>1</w:t>
            </w:r>
            <w:r w:rsidRPr="0088193B">
              <w:t>’, RBA(</w:t>
            </w:r>
            <w:r w:rsidRPr="0088193B">
              <w:rPr>
                <w:position w:val="-10"/>
              </w:rPr>
              <w:object w:dxaOrig="480" w:dyaOrig="340" w14:anchorId="7867939F">
                <v:shape id="_x0000_i2270" type="#_x0000_t75" style="width:24.75pt;height:16.5pt" o:ole="">
                  <v:imagedata r:id="rId182" o:title=""/>
                </v:shape>
                <o:OLEObject Type="Embed" ProgID="Equation.3" ShapeID="_x0000_i2270" DrawAspect="Content" ObjectID="_1799746760" r:id="rId1402"/>
              </w:object>
            </w:r>
            <w:r w:rsidRPr="0088193B">
              <w:t xml:space="preserve">), </w:t>
            </w:r>
            <w:r w:rsidRPr="0088193B">
              <w:rPr>
                <w:position w:val="-10"/>
              </w:rPr>
              <w:object w:dxaOrig="440" w:dyaOrig="340" w14:anchorId="389723D0">
                <v:shape id="_x0000_i2271" type="#_x0000_t75" style="width:21.75pt;height:16.5pt" o:ole="">
                  <v:imagedata r:id="rId180" o:title=""/>
                </v:shape>
                <o:OLEObject Type="Embed" ProgID="Equation.3" ShapeID="_x0000_i2271" DrawAspect="Content" ObjectID="_1799746761" r:id="rId1403"/>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5E8EF604" w14:textId="77777777" w:rsidR="00603F0D" w:rsidRPr="0088193B" w:rsidRDefault="00603F0D" w:rsidP="00603F0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D80D4BE" w14:textId="77777777" w:rsidR="00603F0D" w:rsidRPr="0088193B" w:rsidRDefault="00603F0D" w:rsidP="00603F0D">
            <w:pPr>
              <w:pStyle w:val="TAC"/>
            </w:pPr>
            <w:r w:rsidRPr="0088193B">
              <w:t>-</w:t>
            </w:r>
          </w:p>
        </w:tc>
      </w:tr>
      <w:tr w:rsidR="00C83725" w:rsidRPr="0088193B" w14:paraId="78B6477E" w14:textId="77777777">
        <w:tc>
          <w:tcPr>
            <w:tcW w:w="534" w:type="dxa"/>
            <w:tcBorders>
              <w:top w:val="single" w:sz="4" w:space="0" w:color="auto"/>
              <w:left w:val="single" w:sz="4" w:space="0" w:color="auto"/>
              <w:bottom w:val="single" w:sz="4" w:space="0" w:color="auto"/>
              <w:right w:val="single" w:sz="4" w:space="0" w:color="auto"/>
            </w:tcBorders>
          </w:tcPr>
          <w:p w14:paraId="191946BC" w14:textId="77777777" w:rsidR="00C83725" w:rsidRPr="0088193B" w:rsidRDefault="00C83725" w:rsidP="00D24B0A">
            <w:pPr>
              <w:pStyle w:val="TAC"/>
              <w:rPr>
                <w:lang w:eastAsia="zh-CN"/>
              </w:rPr>
            </w:pPr>
            <w:r w:rsidRPr="0088193B">
              <w:rPr>
                <w:lang w:eastAsia="zh-CN"/>
              </w:rPr>
              <w:t>3</w:t>
            </w:r>
            <w:r w:rsidR="00EC2F92" w:rsidRPr="0088193B">
              <w:rPr>
                <w:lang w:eastAsia="zh-CN"/>
              </w:rPr>
              <w:t>A</w:t>
            </w:r>
          </w:p>
        </w:tc>
        <w:tc>
          <w:tcPr>
            <w:tcW w:w="2976" w:type="dxa"/>
            <w:tcBorders>
              <w:top w:val="single" w:sz="4" w:space="0" w:color="auto"/>
              <w:left w:val="single" w:sz="4" w:space="0" w:color="auto"/>
              <w:bottom w:val="single" w:sz="4" w:space="0" w:color="auto"/>
              <w:right w:val="single" w:sz="4" w:space="0" w:color="auto"/>
            </w:tcBorders>
          </w:tcPr>
          <w:p w14:paraId="79BB5364" w14:textId="77777777" w:rsidR="00C83725" w:rsidRPr="0088193B" w:rsidRDefault="00EC2F92" w:rsidP="00D24B0A">
            <w:pPr>
              <w:pStyle w:val="TAL"/>
            </w:pPr>
            <w:r w:rsidRPr="0088193B">
              <w:rPr>
                <w:lang w:eastAsia="zh-CN"/>
              </w:rPr>
              <w:t xml:space="preserve">At the reception of scheduling request the </w:t>
            </w:r>
            <w:r w:rsidR="00C83725" w:rsidRPr="0088193B">
              <w:rPr>
                <w:lang w:eastAsia="zh-CN"/>
              </w:rPr>
              <w:t>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227B0CE7" w14:textId="77777777" w:rsidR="00C83725" w:rsidRPr="0088193B" w:rsidRDefault="00C83725" w:rsidP="00D24B0A">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65AAD135" w14:textId="77777777" w:rsidR="00C83725" w:rsidRPr="0088193B" w:rsidRDefault="00C83725" w:rsidP="00D24B0A">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528CF8B" w14:textId="77777777" w:rsidR="00C83725" w:rsidRPr="0088193B" w:rsidRDefault="00C83725" w:rsidP="00D24B0A">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69AEF9E9" w14:textId="77777777" w:rsidR="00C83725" w:rsidRPr="0088193B" w:rsidRDefault="00C83725" w:rsidP="00D24B0A">
            <w:pPr>
              <w:pStyle w:val="TAC"/>
              <w:rPr>
                <w:lang w:eastAsia="zh-CN"/>
              </w:rPr>
            </w:pPr>
            <w:r w:rsidRPr="0088193B">
              <w:rPr>
                <w:lang w:eastAsia="zh-CN"/>
              </w:rPr>
              <w:t>-</w:t>
            </w:r>
          </w:p>
        </w:tc>
      </w:tr>
      <w:tr w:rsidR="00603F0D" w:rsidRPr="0088193B" w14:paraId="71EAB889" w14:textId="77777777">
        <w:tc>
          <w:tcPr>
            <w:tcW w:w="534" w:type="dxa"/>
            <w:tcBorders>
              <w:top w:val="single" w:sz="4" w:space="0" w:color="auto"/>
              <w:left w:val="single" w:sz="4" w:space="0" w:color="auto"/>
              <w:bottom w:val="single" w:sz="4" w:space="0" w:color="auto"/>
              <w:right w:val="single" w:sz="4" w:space="0" w:color="auto"/>
            </w:tcBorders>
          </w:tcPr>
          <w:p w14:paraId="03E1A38A" w14:textId="77777777" w:rsidR="00603F0D" w:rsidRPr="0088193B" w:rsidRDefault="00603F0D" w:rsidP="00603F0D">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024B94DE" w14:textId="77777777" w:rsidR="00603F0D" w:rsidRPr="0088193B" w:rsidRDefault="00603F0D" w:rsidP="00603F0D">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89AB0D0" w14:textId="77777777" w:rsidR="00603F0D" w:rsidRPr="0088193B" w:rsidRDefault="00603F0D" w:rsidP="00603F0D">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517DDCD4" w14:textId="77777777" w:rsidR="00603F0D" w:rsidRPr="0088193B" w:rsidRDefault="00603F0D" w:rsidP="00603F0D">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648D8383" w14:textId="77777777" w:rsidR="00603F0D" w:rsidRPr="0088193B" w:rsidRDefault="00603F0D" w:rsidP="00603F0D">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23FB11E8" w14:textId="77777777" w:rsidR="00603F0D" w:rsidRPr="0088193B" w:rsidRDefault="00603F0D" w:rsidP="00603F0D">
            <w:pPr>
              <w:pStyle w:val="TAC"/>
            </w:pPr>
            <w:r w:rsidRPr="0088193B">
              <w:t>P</w:t>
            </w:r>
          </w:p>
        </w:tc>
      </w:tr>
    </w:tbl>
    <w:p w14:paraId="54B65601" w14:textId="77777777" w:rsidR="00BC5130" w:rsidRPr="0088193B" w:rsidRDefault="00BC5130" w:rsidP="00BC5130"/>
    <w:p w14:paraId="720E567A" w14:textId="77777777" w:rsidR="00EC2F92" w:rsidRPr="0088193B" w:rsidRDefault="00EC2F92" w:rsidP="00EC2F92">
      <w:pPr>
        <w:pStyle w:val="H6"/>
      </w:pPr>
      <w:r w:rsidRPr="0088193B">
        <w:t>7.1.7.1.4.3.3</w:t>
      </w:r>
      <w:r w:rsidRPr="0088193B">
        <w:tab/>
        <w:t>Specific Message Contents</w:t>
      </w:r>
    </w:p>
    <w:p w14:paraId="2B1878AA" w14:textId="77777777" w:rsidR="00EC2F92" w:rsidRPr="0088193B" w:rsidRDefault="00EC2F92" w:rsidP="00EC2F92">
      <w:pPr>
        <w:pStyle w:val="TH"/>
      </w:pPr>
      <w:r w:rsidRPr="0088193B">
        <w:t>Table 7.1.7.1.4.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C2F92" w:rsidRPr="0088193B" w14:paraId="1284540E" w14:textId="77777777">
        <w:trPr>
          <w:gridBefore w:val="1"/>
          <w:wBefore w:w="9" w:type="dxa"/>
        </w:trPr>
        <w:tc>
          <w:tcPr>
            <w:tcW w:w="9738" w:type="dxa"/>
            <w:gridSpan w:val="4"/>
          </w:tcPr>
          <w:p w14:paraId="64D9CC6D" w14:textId="77777777" w:rsidR="00EC2F92" w:rsidRPr="0088193B" w:rsidRDefault="00EC2F92" w:rsidP="002E15E2">
            <w:pPr>
              <w:pStyle w:val="TAL"/>
            </w:pPr>
            <w:r w:rsidRPr="0088193B">
              <w:t>Derivation Path: 36.508 Table 4.8.2.1.5-1</w:t>
            </w:r>
          </w:p>
        </w:tc>
      </w:tr>
      <w:tr w:rsidR="00EC2F92" w:rsidRPr="0088193B" w14:paraId="654C1A15" w14:textId="77777777">
        <w:tblPrEx>
          <w:tblCellMar>
            <w:left w:w="108" w:type="dxa"/>
            <w:right w:w="108" w:type="dxa"/>
          </w:tblCellMar>
        </w:tblPrEx>
        <w:tc>
          <w:tcPr>
            <w:tcW w:w="4535" w:type="dxa"/>
            <w:gridSpan w:val="2"/>
            <w:shd w:val="clear" w:color="auto" w:fill="auto"/>
          </w:tcPr>
          <w:p w14:paraId="79996A7C" w14:textId="77777777" w:rsidR="00EC2F92" w:rsidRPr="0088193B" w:rsidRDefault="00EC2F92" w:rsidP="002E15E2">
            <w:pPr>
              <w:pStyle w:val="TAH"/>
            </w:pPr>
            <w:r w:rsidRPr="0088193B">
              <w:t>Information Element</w:t>
            </w:r>
          </w:p>
        </w:tc>
        <w:tc>
          <w:tcPr>
            <w:tcW w:w="2267" w:type="dxa"/>
            <w:shd w:val="clear" w:color="auto" w:fill="auto"/>
          </w:tcPr>
          <w:p w14:paraId="0D97093E" w14:textId="77777777" w:rsidR="00EC2F92" w:rsidRPr="0088193B" w:rsidRDefault="00EC2F92" w:rsidP="002E15E2">
            <w:pPr>
              <w:pStyle w:val="TAH"/>
            </w:pPr>
            <w:r w:rsidRPr="0088193B">
              <w:t>Value/remark</w:t>
            </w:r>
          </w:p>
        </w:tc>
        <w:tc>
          <w:tcPr>
            <w:tcW w:w="1700" w:type="dxa"/>
            <w:shd w:val="clear" w:color="auto" w:fill="auto"/>
          </w:tcPr>
          <w:p w14:paraId="764A3C1A" w14:textId="77777777" w:rsidR="00EC2F92" w:rsidRPr="0088193B" w:rsidRDefault="00EC2F92" w:rsidP="002E15E2">
            <w:pPr>
              <w:pStyle w:val="TAH"/>
            </w:pPr>
            <w:r w:rsidRPr="0088193B">
              <w:t>Comment</w:t>
            </w:r>
          </w:p>
        </w:tc>
        <w:tc>
          <w:tcPr>
            <w:tcW w:w="1245" w:type="dxa"/>
            <w:shd w:val="clear" w:color="auto" w:fill="auto"/>
          </w:tcPr>
          <w:p w14:paraId="18F0B493" w14:textId="77777777" w:rsidR="00EC2F92" w:rsidRPr="0088193B" w:rsidRDefault="00EC2F92" w:rsidP="002E15E2">
            <w:pPr>
              <w:pStyle w:val="TAH"/>
            </w:pPr>
            <w:r w:rsidRPr="0088193B">
              <w:t>Condition</w:t>
            </w:r>
          </w:p>
        </w:tc>
      </w:tr>
      <w:tr w:rsidR="00EC2F92" w:rsidRPr="0088193B" w14:paraId="0FDF0D5F" w14:textId="77777777">
        <w:tblPrEx>
          <w:tblCellMar>
            <w:left w:w="108" w:type="dxa"/>
            <w:right w:w="108" w:type="dxa"/>
          </w:tblCellMar>
        </w:tblPrEx>
        <w:tc>
          <w:tcPr>
            <w:tcW w:w="4535" w:type="dxa"/>
            <w:gridSpan w:val="2"/>
            <w:shd w:val="clear" w:color="auto" w:fill="auto"/>
          </w:tcPr>
          <w:p w14:paraId="339177B0" w14:textId="77777777" w:rsidR="00EC2F92" w:rsidRPr="0088193B" w:rsidRDefault="00EC2F92" w:rsidP="002E15E2">
            <w:pPr>
              <w:pStyle w:val="TAL"/>
            </w:pPr>
            <w:r w:rsidRPr="0088193B">
              <w:t xml:space="preserve">    retxBSR-Timer</w:t>
            </w:r>
          </w:p>
        </w:tc>
        <w:tc>
          <w:tcPr>
            <w:tcW w:w="2267" w:type="dxa"/>
            <w:shd w:val="clear" w:color="auto" w:fill="auto"/>
          </w:tcPr>
          <w:p w14:paraId="6EA96F87" w14:textId="77777777" w:rsidR="00EC2F92" w:rsidRPr="0088193B" w:rsidRDefault="00EC2F92" w:rsidP="002E15E2">
            <w:pPr>
              <w:pStyle w:val="TAL"/>
            </w:pPr>
            <w:r w:rsidRPr="0088193B">
              <w:t>sf320</w:t>
            </w:r>
          </w:p>
        </w:tc>
        <w:tc>
          <w:tcPr>
            <w:tcW w:w="1700" w:type="dxa"/>
            <w:shd w:val="clear" w:color="auto" w:fill="auto"/>
          </w:tcPr>
          <w:p w14:paraId="75289104" w14:textId="77777777" w:rsidR="00EC2F92" w:rsidRPr="0088193B" w:rsidRDefault="00EC2F92" w:rsidP="002E15E2">
            <w:pPr>
              <w:pStyle w:val="TAL"/>
            </w:pPr>
          </w:p>
        </w:tc>
        <w:tc>
          <w:tcPr>
            <w:tcW w:w="1245" w:type="dxa"/>
            <w:shd w:val="clear" w:color="auto" w:fill="auto"/>
          </w:tcPr>
          <w:p w14:paraId="305033C6" w14:textId="77777777" w:rsidR="00EC2F92" w:rsidRPr="0088193B" w:rsidRDefault="00EC2F92" w:rsidP="002E15E2">
            <w:pPr>
              <w:pStyle w:val="TAL"/>
            </w:pPr>
          </w:p>
        </w:tc>
      </w:tr>
    </w:tbl>
    <w:p w14:paraId="7B10B233" w14:textId="77777777" w:rsidR="0035271D" w:rsidRPr="0088193B" w:rsidRDefault="0035271D" w:rsidP="0035271D"/>
    <w:p w14:paraId="4A9153AD" w14:textId="77777777" w:rsidR="00553AB5" w:rsidRPr="0088193B" w:rsidRDefault="00553AB5" w:rsidP="00553AB5">
      <w:pPr>
        <w:pStyle w:val="TH"/>
        <w:rPr>
          <w:i/>
        </w:rPr>
      </w:pPr>
      <w:r w:rsidRPr="0088193B">
        <w:t xml:space="preserve">Table 7.1.7.1.4.3.3-2: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53AB5" w:rsidRPr="0088193B" w14:paraId="7BBA9959" w14:textId="77777777">
        <w:trPr>
          <w:gridBefore w:val="1"/>
          <w:wBefore w:w="9" w:type="dxa"/>
        </w:trPr>
        <w:tc>
          <w:tcPr>
            <w:tcW w:w="9738" w:type="dxa"/>
            <w:gridSpan w:val="4"/>
          </w:tcPr>
          <w:p w14:paraId="4443E525" w14:textId="77777777" w:rsidR="00553AB5" w:rsidRPr="0088193B" w:rsidRDefault="00553AB5" w:rsidP="00355DAA">
            <w:pPr>
              <w:pStyle w:val="TAL"/>
            </w:pPr>
            <w:r w:rsidRPr="0088193B">
              <w:t>Derivation Path: 36.508 table 4.6.1-23</w:t>
            </w:r>
          </w:p>
        </w:tc>
      </w:tr>
      <w:tr w:rsidR="00553AB5" w:rsidRPr="0088193B" w14:paraId="7818BCC4" w14:textId="77777777">
        <w:tblPrEx>
          <w:tblCellMar>
            <w:left w:w="108" w:type="dxa"/>
            <w:right w:w="108" w:type="dxa"/>
          </w:tblCellMar>
        </w:tblPrEx>
        <w:tc>
          <w:tcPr>
            <w:tcW w:w="4535" w:type="dxa"/>
            <w:gridSpan w:val="2"/>
          </w:tcPr>
          <w:p w14:paraId="4099F487" w14:textId="77777777" w:rsidR="00553AB5" w:rsidRPr="0088193B" w:rsidRDefault="00553AB5" w:rsidP="00355DAA">
            <w:pPr>
              <w:pStyle w:val="TAH"/>
            </w:pPr>
            <w:r w:rsidRPr="0088193B">
              <w:t>Information Element</w:t>
            </w:r>
          </w:p>
        </w:tc>
        <w:tc>
          <w:tcPr>
            <w:tcW w:w="2267" w:type="dxa"/>
          </w:tcPr>
          <w:p w14:paraId="6D46A8FF" w14:textId="77777777" w:rsidR="00553AB5" w:rsidRPr="0088193B" w:rsidRDefault="00553AB5" w:rsidP="00355DAA">
            <w:pPr>
              <w:pStyle w:val="TAH"/>
            </w:pPr>
            <w:r w:rsidRPr="0088193B">
              <w:t>Value/remark</w:t>
            </w:r>
          </w:p>
        </w:tc>
        <w:tc>
          <w:tcPr>
            <w:tcW w:w="1700" w:type="dxa"/>
          </w:tcPr>
          <w:p w14:paraId="4ACE2331" w14:textId="77777777" w:rsidR="00553AB5" w:rsidRPr="0088193B" w:rsidRDefault="00553AB5" w:rsidP="00355DAA">
            <w:pPr>
              <w:pStyle w:val="TAH"/>
            </w:pPr>
            <w:r w:rsidRPr="0088193B">
              <w:t>Comment</w:t>
            </w:r>
          </w:p>
        </w:tc>
        <w:tc>
          <w:tcPr>
            <w:tcW w:w="1245" w:type="dxa"/>
          </w:tcPr>
          <w:p w14:paraId="6128DFA6" w14:textId="77777777" w:rsidR="00553AB5" w:rsidRPr="0088193B" w:rsidRDefault="00553AB5" w:rsidP="00355DAA">
            <w:pPr>
              <w:pStyle w:val="TAH"/>
            </w:pPr>
            <w:r w:rsidRPr="0088193B">
              <w:t>Condition</w:t>
            </w:r>
          </w:p>
        </w:tc>
      </w:tr>
      <w:tr w:rsidR="00553AB5" w:rsidRPr="0088193B" w14:paraId="449D3DEE" w14:textId="77777777">
        <w:tblPrEx>
          <w:tblCellMar>
            <w:left w:w="108" w:type="dxa"/>
            <w:right w:w="108" w:type="dxa"/>
          </w:tblCellMar>
        </w:tblPrEx>
        <w:tc>
          <w:tcPr>
            <w:tcW w:w="4535" w:type="dxa"/>
            <w:gridSpan w:val="2"/>
          </w:tcPr>
          <w:p w14:paraId="680EA6C2" w14:textId="77777777" w:rsidR="00553AB5" w:rsidRPr="0088193B" w:rsidRDefault="00553AB5" w:rsidP="00355DAA">
            <w:pPr>
              <w:pStyle w:val="TAL"/>
            </w:pPr>
            <w:r w:rsidRPr="0088193B">
              <w:t>UECapabilityInformation ::= SEQUENCE {</w:t>
            </w:r>
          </w:p>
        </w:tc>
        <w:tc>
          <w:tcPr>
            <w:tcW w:w="2267" w:type="dxa"/>
          </w:tcPr>
          <w:p w14:paraId="15204E8D" w14:textId="77777777" w:rsidR="00553AB5" w:rsidRPr="0088193B" w:rsidRDefault="00553AB5" w:rsidP="00355DAA">
            <w:pPr>
              <w:pStyle w:val="TAL"/>
            </w:pPr>
          </w:p>
        </w:tc>
        <w:tc>
          <w:tcPr>
            <w:tcW w:w="1700" w:type="dxa"/>
          </w:tcPr>
          <w:p w14:paraId="1372242F" w14:textId="77777777" w:rsidR="00553AB5" w:rsidRPr="0088193B" w:rsidRDefault="00553AB5" w:rsidP="00355DAA">
            <w:pPr>
              <w:pStyle w:val="TAL"/>
            </w:pPr>
          </w:p>
        </w:tc>
        <w:tc>
          <w:tcPr>
            <w:tcW w:w="1245" w:type="dxa"/>
          </w:tcPr>
          <w:p w14:paraId="1CE2D1F4" w14:textId="77777777" w:rsidR="00553AB5" w:rsidRPr="0088193B" w:rsidRDefault="00553AB5" w:rsidP="00355DAA">
            <w:pPr>
              <w:pStyle w:val="TAL"/>
            </w:pPr>
          </w:p>
        </w:tc>
      </w:tr>
      <w:tr w:rsidR="00553AB5" w:rsidRPr="0088193B" w14:paraId="2FA726C8" w14:textId="77777777">
        <w:tblPrEx>
          <w:tblCellMar>
            <w:left w:w="108" w:type="dxa"/>
            <w:right w:w="108" w:type="dxa"/>
          </w:tblCellMar>
        </w:tblPrEx>
        <w:tc>
          <w:tcPr>
            <w:tcW w:w="4535" w:type="dxa"/>
            <w:gridSpan w:val="2"/>
          </w:tcPr>
          <w:p w14:paraId="5F5DA774" w14:textId="77777777" w:rsidR="00553AB5" w:rsidRPr="0088193B" w:rsidRDefault="00553AB5" w:rsidP="00355DAA">
            <w:pPr>
              <w:pStyle w:val="TAL"/>
            </w:pPr>
            <w:r w:rsidRPr="0088193B">
              <w:t xml:space="preserve">  criticalExtensions CHOICE {</w:t>
            </w:r>
          </w:p>
        </w:tc>
        <w:tc>
          <w:tcPr>
            <w:tcW w:w="2267" w:type="dxa"/>
          </w:tcPr>
          <w:p w14:paraId="26EDFEBC" w14:textId="77777777" w:rsidR="00553AB5" w:rsidRPr="0088193B" w:rsidRDefault="00553AB5" w:rsidP="00355DAA">
            <w:pPr>
              <w:pStyle w:val="TAL"/>
            </w:pPr>
          </w:p>
        </w:tc>
        <w:tc>
          <w:tcPr>
            <w:tcW w:w="1700" w:type="dxa"/>
          </w:tcPr>
          <w:p w14:paraId="135233DD" w14:textId="77777777" w:rsidR="00553AB5" w:rsidRPr="0088193B" w:rsidRDefault="00553AB5" w:rsidP="00355DAA">
            <w:pPr>
              <w:pStyle w:val="TAL"/>
            </w:pPr>
          </w:p>
        </w:tc>
        <w:tc>
          <w:tcPr>
            <w:tcW w:w="1245" w:type="dxa"/>
          </w:tcPr>
          <w:p w14:paraId="539C564A" w14:textId="77777777" w:rsidR="00553AB5" w:rsidRPr="0088193B" w:rsidRDefault="00553AB5" w:rsidP="00355DAA">
            <w:pPr>
              <w:pStyle w:val="TAL"/>
            </w:pPr>
          </w:p>
        </w:tc>
      </w:tr>
      <w:tr w:rsidR="00553AB5" w:rsidRPr="0088193B" w14:paraId="01DE1DF0" w14:textId="77777777">
        <w:tblPrEx>
          <w:tblCellMar>
            <w:left w:w="108" w:type="dxa"/>
            <w:right w:w="108" w:type="dxa"/>
          </w:tblCellMar>
        </w:tblPrEx>
        <w:tc>
          <w:tcPr>
            <w:tcW w:w="4535" w:type="dxa"/>
            <w:gridSpan w:val="2"/>
          </w:tcPr>
          <w:p w14:paraId="3A878E97" w14:textId="77777777" w:rsidR="00553AB5" w:rsidRPr="0088193B" w:rsidRDefault="00553AB5" w:rsidP="00355DAA">
            <w:pPr>
              <w:pStyle w:val="TAL"/>
            </w:pPr>
            <w:r w:rsidRPr="0088193B">
              <w:t xml:space="preserve">    c1 CHOICE{</w:t>
            </w:r>
          </w:p>
        </w:tc>
        <w:tc>
          <w:tcPr>
            <w:tcW w:w="2267" w:type="dxa"/>
          </w:tcPr>
          <w:p w14:paraId="7D75F8B7" w14:textId="77777777" w:rsidR="00553AB5" w:rsidRPr="0088193B" w:rsidRDefault="00553AB5" w:rsidP="00355DAA">
            <w:pPr>
              <w:pStyle w:val="TAL"/>
            </w:pPr>
          </w:p>
        </w:tc>
        <w:tc>
          <w:tcPr>
            <w:tcW w:w="1700" w:type="dxa"/>
          </w:tcPr>
          <w:p w14:paraId="31D377B9" w14:textId="77777777" w:rsidR="00553AB5" w:rsidRPr="0088193B" w:rsidRDefault="00553AB5" w:rsidP="00355DAA">
            <w:pPr>
              <w:pStyle w:val="TAL"/>
            </w:pPr>
          </w:p>
        </w:tc>
        <w:tc>
          <w:tcPr>
            <w:tcW w:w="1245" w:type="dxa"/>
          </w:tcPr>
          <w:p w14:paraId="18A4B5C6" w14:textId="77777777" w:rsidR="00553AB5" w:rsidRPr="0088193B" w:rsidRDefault="00553AB5" w:rsidP="00355DAA">
            <w:pPr>
              <w:pStyle w:val="TAL"/>
            </w:pPr>
          </w:p>
        </w:tc>
      </w:tr>
      <w:tr w:rsidR="00553AB5" w:rsidRPr="0088193B" w14:paraId="0FBEB1CF" w14:textId="77777777">
        <w:tblPrEx>
          <w:tblCellMar>
            <w:left w:w="108" w:type="dxa"/>
            <w:right w:w="108" w:type="dxa"/>
          </w:tblCellMar>
        </w:tblPrEx>
        <w:tc>
          <w:tcPr>
            <w:tcW w:w="4535" w:type="dxa"/>
            <w:gridSpan w:val="2"/>
          </w:tcPr>
          <w:p w14:paraId="412F2BB9" w14:textId="77777777" w:rsidR="00553AB5" w:rsidRPr="0088193B" w:rsidRDefault="00553AB5" w:rsidP="00355DAA">
            <w:pPr>
              <w:pStyle w:val="TAL"/>
            </w:pPr>
            <w:r w:rsidRPr="0088193B">
              <w:t xml:space="preserve">      ueCapabilityInformation-r8 SEQUENCE {</w:t>
            </w:r>
          </w:p>
        </w:tc>
        <w:tc>
          <w:tcPr>
            <w:tcW w:w="2267" w:type="dxa"/>
          </w:tcPr>
          <w:p w14:paraId="49AD2024" w14:textId="77777777" w:rsidR="00553AB5" w:rsidRPr="0088193B" w:rsidRDefault="00553AB5" w:rsidP="00355DAA">
            <w:pPr>
              <w:pStyle w:val="TAL"/>
            </w:pPr>
          </w:p>
        </w:tc>
        <w:tc>
          <w:tcPr>
            <w:tcW w:w="1700" w:type="dxa"/>
          </w:tcPr>
          <w:p w14:paraId="11B6DDF2" w14:textId="77777777" w:rsidR="00553AB5" w:rsidRPr="0088193B" w:rsidRDefault="00553AB5" w:rsidP="00355DAA">
            <w:pPr>
              <w:pStyle w:val="TAL"/>
            </w:pPr>
          </w:p>
        </w:tc>
        <w:tc>
          <w:tcPr>
            <w:tcW w:w="1245" w:type="dxa"/>
          </w:tcPr>
          <w:p w14:paraId="2F6D50BA" w14:textId="77777777" w:rsidR="00553AB5" w:rsidRPr="0088193B" w:rsidRDefault="00553AB5" w:rsidP="00355DAA">
            <w:pPr>
              <w:pStyle w:val="TAL"/>
            </w:pPr>
          </w:p>
        </w:tc>
      </w:tr>
      <w:tr w:rsidR="00553AB5" w:rsidRPr="0088193B" w14:paraId="056F33B0" w14:textId="77777777">
        <w:tblPrEx>
          <w:tblCellMar>
            <w:left w:w="108" w:type="dxa"/>
            <w:right w:w="108" w:type="dxa"/>
          </w:tblCellMar>
        </w:tblPrEx>
        <w:tc>
          <w:tcPr>
            <w:tcW w:w="4535" w:type="dxa"/>
            <w:gridSpan w:val="2"/>
          </w:tcPr>
          <w:p w14:paraId="21B81B8E" w14:textId="77777777" w:rsidR="00553AB5" w:rsidRPr="0088193B" w:rsidRDefault="00553AB5" w:rsidP="00355DAA">
            <w:pPr>
              <w:pStyle w:val="TAL"/>
            </w:pPr>
            <w:r w:rsidRPr="0088193B">
              <w:t xml:space="preserve">        ue-CapabilityRAT-ContainerList SEQUENCE (SIZE (1..maxRAT-Capabilities)) OF SEQUENCE {</w:t>
            </w:r>
          </w:p>
        </w:tc>
        <w:tc>
          <w:tcPr>
            <w:tcW w:w="2267" w:type="dxa"/>
          </w:tcPr>
          <w:p w14:paraId="2F05E9C2" w14:textId="77777777" w:rsidR="00553AB5" w:rsidRPr="0088193B" w:rsidRDefault="00553AB5" w:rsidP="00355DAA">
            <w:pPr>
              <w:pStyle w:val="TAL"/>
            </w:pPr>
            <w:r w:rsidRPr="0088193B">
              <w:t>1 entry</w:t>
            </w:r>
          </w:p>
        </w:tc>
        <w:tc>
          <w:tcPr>
            <w:tcW w:w="1700" w:type="dxa"/>
          </w:tcPr>
          <w:p w14:paraId="10E582C8" w14:textId="77777777" w:rsidR="00553AB5" w:rsidRPr="0088193B" w:rsidRDefault="00553AB5" w:rsidP="00355DAA">
            <w:pPr>
              <w:pStyle w:val="TAL"/>
            </w:pPr>
          </w:p>
        </w:tc>
        <w:tc>
          <w:tcPr>
            <w:tcW w:w="1245" w:type="dxa"/>
          </w:tcPr>
          <w:p w14:paraId="4FD6FB30" w14:textId="77777777" w:rsidR="00553AB5" w:rsidRPr="0088193B" w:rsidRDefault="00553AB5" w:rsidP="00355DAA">
            <w:pPr>
              <w:pStyle w:val="TAL"/>
            </w:pPr>
          </w:p>
        </w:tc>
      </w:tr>
      <w:tr w:rsidR="00553AB5" w:rsidRPr="0088193B" w14:paraId="543C0CF8" w14:textId="77777777">
        <w:tblPrEx>
          <w:tblCellMar>
            <w:left w:w="108" w:type="dxa"/>
            <w:right w:w="108" w:type="dxa"/>
          </w:tblCellMar>
        </w:tblPrEx>
        <w:tc>
          <w:tcPr>
            <w:tcW w:w="4535" w:type="dxa"/>
            <w:gridSpan w:val="2"/>
          </w:tcPr>
          <w:p w14:paraId="161E92D9" w14:textId="77777777" w:rsidR="00553AB5" w:rsidRPr="0088193B" w:rsidRDefault="00553AB5" w:rsidP="00355DAA">
            <w:pPr>
              <w:pStyle w:val="TAL"/>
            </w:pPr>
            <w:r w:rsidRPr="0088193B">
              <w:t xml:space="preserve">          ueCapabilityRAT-Container</w:t>
            </w:r>
          </w:p>
        </w:tc>
        <w:tc>
          <w:tcPr>
            <w:tcW w:w="2267" w:type="dxa"/>
            <w:shd w:val="clear" w:color="auto" w:fill="auto"/>
          </w:tcPr>
          <w:p w14:paraId="2DF4533E" w14:textId="77777777" w:rsidR="00553AB5" w:rsidRPr="0088193B" w:rsidRDefault="00553AB5" w:rsidP="00355DAA">
            <w:pPr>
              <w:pStyle w:val="TAL"/>
            </w:pPr>
          </w:p>
        </w:tc>
        <w:tc>
          <w:tcPr>
            <w:tcW w:w="1700" w:type="dxa"/>
          </w:tcPr>
          <w:p w14:paraId="112A4526" w14:textId="77777777" w:rsidR="00553AB5" w:rsidRPr="0088193B" w:rsidRDefault="00553AB5" w:rsidP="00355DAA">
            <w:pPr>
              <w:pStyle w:val="TAL"/>
            </w:pPr>
          </w:p>
        </w:tc>
        <w:tc>
          <w:tcPr>
            <w:tcW w:w="1245" w:type="dxa"/>
          </w:tcPr>
          <w:p w14:paraId="1DAB6B32" w14:textId="77777777" w:rsidR="00553AB5" w:rsidRPr="0088193B" w:rsidRDefault="00553AB5" w:rsidP="00355DAA">
            <w:pPr>
              <w:pStyle w:val="TAL"/>
            </w:pPr>
          </w:p>
        </w:tc>
      </w:tr>
      <w:tr w:rsidR="00553AB5" w:rsidRPr="0088193B" w14:paraId="0D14FE6C" w14:textId="77777777">
        <w:tblPrEx>
          <w:tblCellMar>
            <w:left w:w="108" w:type="dxa"/>
            <w:right w:w="108" w:type="dxa"/>
          </w:tblCellMar>
        </w:tblPrEx>
        <w:tc>
          <w:tcPr>
            <w:tcW w:w="4535" w:type="dxa"/>
            <w:gridSpan w:val="2"/>
          </w:tcPr>
          <w:p w14:paraId="1ECA5B97" w14:textId="77777777" w:rsidR="00553AB5" w:rsidRPr="0088193B" w:rsidRDefault="00553AB5" w:rsidP="00355DAA">
            <w:pPr>
              <w:pStyle w:val="TAL"/>
            </w:pPr>
            <w:r w:rsidRPr="0088193B">
              <w:t xml:space="preserve">            ue-EUTRA-Capability SEQUENCE {</w:t>
            </w:r>
          </w:p>
        </w:tc>
        <w:tc>
          <w:tcPr>
            <w:tcW w:w="2267" w:type="dxa"/>
            <w:shd w:val="clear" w:color="auto" w:fill="auto"/>
          </w:tcPr>
          <w:p w14:paraId="54286CFF" w14:textId="77777777" w:rsidR="00553AB5" w:rsidRPr="0088193B" w:rsidRDefault="00553AB5" w:rsidP="00355DAA">
            <w:pPr>
              <w:pStyle w:val="TAL"/>
            </w:pPr>
          </w:p>
        </w:tc>
        <w:tc>
          <w:tcPr>
            <w:tcW w:w="1700" w:type="dxa"/>
          </w:tcPr>
          <w:p w14:paraId="2DEA54DE" w14:textId="77777777" w:rsidR="00553AB5" w:rsidRPr="0088193B" w:rsidRDefault="00553AB5" w:rsidP="00355DAA">
            <w:pPr>
              <w:pStyle w:val="TAL"/>
            </w:pPr>
          </w:p>
        </w:tc>
        <w:tc>
          <w:tcPr>
            <w:tcW w:w="1245" w:type="dxa"/>
          </w:tcPr>
          <w:p w14:paraId="11C6A783" w14:textId="77777777" w:rsidR="00553AB5" w:rsidRPr="0088193B" w:rsidRDefault="00553AB5" w:rsidP="00355DAA">
            <w:pPr>
              <w:pStyle w:val="TAL"/>
            </w:pPr>
          </w:p>
        </w:tc>
      </w:tr>
      <w:tr w:rsidR="00553AB5" w:rsidRPr="0088193B" w14:paraId="77E42AB0" w14:textId="77777777">
        <w:tblPrEx>
          <w:tblCellMar>
            <w:left w:w="108" w:type="dxa"/>
            <w:right w:w="108" w:type="dxa"/>
          </w:tblCellMar>
        </w:tblPrEx>
        <w:tc>
          <w:tcPr>
            <w:tcW w:w="4535" w:type="dxa"/>
            <w:gridSpan w:val="2"/>
          </w:tcPr>
          <w:p w14:paraId="797120B1" w14:textId="77777777" w:rsidR="00553AB5" w:rsidRPr="0088193B" w:rsidRDefault="00553AB5" w:rsidP="00355DAA">
            <w:pPr>
              <w:pStyle w:val="TAL"/>
            </w:pPr>
            <w:r w:rsidRPr="0088193B">
              <w:t xml:space="preserve">              ue-Category</w:t>
            </w:r>
          </w:p>
        </w:tc>
        <w:tc>
          <w:tcPr>
            <w:tcW w:w="2267" w:type="dxa"/>
            <w:shd w:val="clear" w:color="auto" w:fill="auto"/>
          </w:tcPr>
          <w:p w14:paraId="04000DA2" w14:textId="77777777" w:rsidR="00553AB5" w:rsidRPr="0088193B" w:rsidRDefault="00553AB5" w:rsidP="00355DAA">
            <w:pPr>
              <w:pStyle w:val="TAL"/>
            </w:pPr>
            <w:r w:rsidRPr="0088193B">
              <w:t>Checked against UE Category indications in the PICS</w:t>
            </w:r>
          </w:p>
        </w:tc>
        <w:tc>
          <w:tcPr>
            <w:tcW w:w="1700" w:type="dxa"/>
          </w:tcPr>
          <w:p w14:paraId="11179F8D" w14:textId="77777777" w:rsidR="00553AB5" w:rsidRPr="0088193B" w:rsidRDefault="00553AB5" w:rsidP="00355DAA">
            <w:pPr>
              <w:pStyle w:val="TAL"/>
            </w:pPr>
          </w:p>
        </w:tc>
        <w:tc>
          <w:tcPr>
            <w:tcW w:w="1245" w:type="dxa"/>
          </w:tcPr>
          <w:p w14:paraId="52509154" w14:textId="77777777" w:rsidR="00553AB5" w:rsidRPr="0088193B" w:rsidRDefault="00553AB5" w:rsidP="00355DAA">
            <w:pPr>
              <w:pStyle w:val="TAL"/>
            </w:pPr>
          </w:p>
        </w:tc>
      </w:tr>
      <w:tr w:rsidR="00553AB5" w:rsidRPr="0088193B" w14:paraId="470E7B99" w14:textId="77777777">
        <w:tblPrEx>
          <w:tblCellMar>
            <w:left w:w="108" w:type="dxa"/>
            <w:right w:w="108" w:type="dxa"/>
          </w:tblCellMar>
        </w:tblPrEx>
        <w:tc>
          <w:tcPr>
            <w:tcW w:w="4535" w:type="dxa"/>
            <w:gridSpan w:val="2"/>
          </w:tcPr>
          <w:p w14:paraId="0746A6B7" w14:textId="77777777" w:rsidR="00553AB5" w:rsidRPr="0088193B" w:rsidRDefault="00553AB5" w:rsidP="00355DAA">
            <w:pPr>
              <w:pStyle w:val="TAL"/>
            </w:pPr>
            <w:r w:rsidRPr="0088193B">
              <w:t xml:space="preserve">              }</w:t>
            </w:r>
          </w:p>
        </w:tc>
        <w:tc>
          <w:tcPr>
            <w:tcW w:w="2267" w:type="dxa"/>
            <w:shd w:val="clear" w:color="auto" w:fill="auto"/>
          </w:tcPr>
          <w:p w14:paraId="3C7668DD" w14:textId="77777777" w:rsidR="00553AB5" w:rsidRPr="0088193B" w:rsidRDefault="00553AB5" w:rsidP="00355DAA">
            <w:pPr>
              <w:pStyle w:val="TAL"/>
            </w:pPr>
          </w:p>
        </w:tc>
        <w:tc>
          <w:tcPr>
            <w:tcW w:w="1700" w:type="dxa"/>
          </w:tcPr>
          <w:p w14:paraId="25A1AA79" w14:textId="77777777" w:rsidR="00553AB5" w:rsidRPr="0088193B" w:rsidRDefault="00553AB5" w:rsidP="00355DAA">
            <w:pPr>
              <w:pStyle w:val="TAL"/>
            </w:pPr>
          </w:p>
        </w:tc>
        <w:tc>
          <w:tcPr>
            <w:tcW w:w="1245" w:type="dxa"/>
          </w:tcPr>
          <w:p w14:paraId="4615A2AC" w14:textId="77777777" w:rsidR="00553AB5" w:rsidRPr="0088193B" w:rsidRDefault="00553AB5" w:rsidP="00355DAA">
            <w:pPr>
              <w:pStyle w:val="TAL"/>
            </w:pPr>
          </w:p>
        </w:tc>
      </w:tr>
      <w:tr w:rsidR="00553AB5" w:rsidRPr="0088193B" w14:paraId="4DCC9941" w14:textId="77777777">
        <w:tblPrEx>
          <w:tblCellMar>
            <w:left w:w="108" w:type="dxa"/>
            <w:right w:w="108" w:type="dxa"/>
          </w:tblCellMar>
        </w:tblPrEx>
        <w:tc>
          <w:tcPr>
            <w:tcW w:w="4535" w:type="dxa"/>
            <w:gridSpan w:val="2"/>
          </w:tcPr>
          <w:p w14:paraId="11A871A1" w14:textId="77777777" w:rsidR="00553AB5" w:rsidRPr="0088193B" w:rsidRDefault="00553AB5" w:rsidP="00355DAA">
            <w:pPr>
              <w:pStyle w:val="TAL"/>
            </w:pPr>
            <w:r w:rsidRPr="0088193B">
              <w:t xml:space="preserve">            }</w:t>
            </w:r>
          </w:p>
        </w:tc>
        <w:tc>
          <w:tcPr>
            <w:tcW w:w="2267" w:type="dxa"/>
          </w:tcPr>
          <w:p w14:paraId="061BE730" w14:textId="77777777" w:rsidR="00553AB5" w:rsidRPr="0088193B" w:rsidRDefault="00553AB5" w:rsidP="00355DAA">
            <w:pPr>
              <w:pStyle w:val="TAL"/>
            </w:pPr>
          </w:p>
        </w:tc>
        <w:tc>
          <w:tcPr>
            <w:tcW w:w="1700" w:type="dxa"/>
          </w:tcPr>
          <w:p w14:paraId="7780CAAA" w14:textId="77777777" w:rsidR="00553AB5" w:rsidRPr="0088193B" w:rsidRDefault="00553AB5" w:rsidP="00355DAA">
            <w:pPr>
              <w:pStyle w:val="TAL"/>
            </w:pPr>
          </w:p>
        </w:tc>
        <w:tc>
          <w:tcPr>
            <w:tcW w:w="1245" w:type="dxa"/>
          </w:tcPr>
          <w:p w14:paraId="22EBDEBC" w14:textId="77777777" w:rsidR="00553AB5" w:rsidRPr="0088193B" w:rsidRDefault="00553AB5" w:rsidP="00355DAA">
            <w:pPr>
              <w:pStyle w:val="TAL"/>
            </w:pPr>
          </w:p>
        </w:tc>
      </w:tr>
      <w:tr w:rsidR="00553AB5" w:rsidRPr="0088193B" w14:paraId="506128FC" w14:textId="77777777">
        <w:tblPrEx>
          <w:tblCellMar>
            <w:left w:w="108" w:type="dxa"/>
            <w:right w:w="108" w:type="dxa"/>
          </w:tblCellMar>
        </w:tblPrEx>
        <w:tc>
          <w:tcPr>
            <w:tcW w:w="4535" w:type="dxa"/>
            <w:gridSpan w:val="2"/>
          </w:tcPr>
          <w:p w14:paraId="3D202CFA" w14:textId="77777777" w:rsidR="00553AB5" w:rsidRPr="0088193B" w:rsidRDefault="00553AB5" w:rsidP="00355DAA">
            <w:pPr>
              <w:pStyle w:val="TAL"/>
            </w:pPr>
            <w:r w:rsidRPr="0088193B">
              <w:t xml:space="preserve">          }</w:t>
            </w:r>
          </w:p>
        </w:tc>
        <w:tc>
          <w:tcPr>
            <w:tcW w:w="2267" w:type="dxa"/>
          </w:tcPr>
          <w:p w14:paraId="166A4EE9" w14:textId="77777777" w:rsidR="00553AB5" w:rsidRPr="0088193B" w:rsidRDefault="00553AB5" w:rsidP="00355DAA">
            <w:pPr>
              <w:pStyle w:val="TAL"/>
            </w:pPr>
          </w:p>
        </w:tc>
        <w:tc>
          <w:tcPr>
            <w:tcW w:w="1700" w:type="dxa"/>
          </w:tcPr>
          <w:p w14:paraId="0761FD31" w14:textId="77777777" w:rsidR="00553AB5" w:rsidRPr="0088193B" w:rsidRDefault="00553AB5" w:rsidP="00355DAA">
            <w:pPr>
              <w:pStyle w:val="TAL"/>
            </w:pPr>
          </w:p>
        </w:tc>
        <w:tc>
          <w:tcPr>
            <w:tcW w:w="1245" w:type="dxa"/>
          </w:tcPr>
          <w:p w14:paraId="553AEB49" w14:textId="77777777" w:rsidR="00553AB5" w:rsidRPr="0088193B" w:rsidRDefault="00553AB5" w:rsidP="00355DAA">
            <w:pPr>
              <w:pStyle w:val="TAL"/>
            </w:pPr>
          </w:p>
        </w:tc>
      </w:tr>
      <w:tr w:rsidR="00553AB5" w:rsidRPr="0088193B" w14:paraId="303780A5" w14:textId="77777777">
        <w:tblPrEx>
          <w:tblCellMar>
            <w:left w:w="108" w:type="dxa"/>
            <w:right w:w="108" w:type="dxa"/>
          </w:tblCellMar>
        </w:tblPrEx>
        <w:tc>
          <w:tcPr>
            <w:tcW w:w="4535" w:type="dxa"/>
            <w:gridSpan w:val="2"/>
          </w:tcPr>
          <w:p w14:paraId="3A6E20BE" w14:textId="77777777" w:rsidR="00553AB5" w:rsidRPr="0088193B" w:rsidRDefault="00553AB5" w:rsidP="00355DAA">
            <w:pPr>
              <w:pStyle w:val="TAL"/>
            </w:pPr>
            <w:r w:rsidRPr="0088193B">
              <w:t xml:space="preserve">      }</w:t>
            </w:r>
          </w:p>
        </w:tc>
        <w:tc>
          <w:tcPr>
            <w:tcW w:w="2267" w:type="dxa"/>
          </w:tcPr>
          <w:p w14:paraId="2DEAE0A8" w14:textId="77777777" w:rsidR="00553AB5" w:rsidRPr="0088193B" w:rsidRDefault="00553AB5" w:rsidP="00355DAA">
            <w:pPr>
              <w:pStyle w:val="TAL"/>
            </w:pPr>
          </w:p>
        </w:tc>
        <w:tc>
          <w:tcPr>
            <w:tcW w:w="1700" w:type="dxa"/>
          </w:tcPr>
          <w:p w14:paraId="26B95963" w14:textId="77777777" w:rsidR="00553AB5" w:rsidRPr="0088193B" w:rsidRDefault="00553AB5" w:rsidP="00355DAA">
            <w:pPr>
              <w:pStyle w:val="TAL"/>
            </w:pPr>
          </w:p>
        </w:tc>
        <w:tc>
          <w:tcPr>
            <w:tcW w:w="1245" w:type="dxa"/>
          </w:tcPr>
          <w:p w14:paraId="2FA6E1F7" w14:textId="77777777" w:rsidR="00553AB5" w:rsidRPr="0088193B" w:rsidRDefault="00553AB5" w:rsidP="00355DAA">
            <w:pPr>
              <w:pStyle w:val="TAL"/>
            </w:pPr>
          </w:p>
        </w:tc>
      </w:tr>
      <w:tr w:rsidR="00553AB5" w:rsidRPr="0088193B" w14:paraId="1D5ED88B" w14:textId="77777777">
        <w:tblPrEx>
          <w:tblCellMar>
            <w:left w:w="108" w:type="dxa"/>
            <w:right w:w="108" w:type="dxa"/>
          </w:tblCellMar>
        </w:tblPrEx>
        <w:tc>
          <w:tcPr>
            <w:tcW w:w="4535" w:type="dxa"/>
            <w:gridSpan w:val="2"/>
          </w:tcPr>
          <w:p w14:paraId="5C4F1175" w14:textId="77777777" w:rsidR="00553AB5" w:rsidRPr="0088193B" w:rsidRDefault="00553AB5" w:rsidP="00355DAA">
            <w:pPr>
              <w:pStyle w:val="TAL"/>
            </w:pPr>
            <w:r w:rsidRPr="0088193B">
              <w:t xml:space="preserve">    }</w:t>
            </w:r>
          </w:p>
        </w:tc>
        <w:tc>
          <w:tcPr>
            <w:tcW w:w="2267" w:type="dxa"/>
          </w:tcPr>
          <w:p w14:paraId="605D9556" w14:textId="77777777" w:rsidR="00553AB5" w:rsidRPr="0088193B" w:rsidRDefault="00553AB5" w:rsidP="00355DAA">
            <w:pPr>
              <w:pStyle w:val="TAL"/>
            </w:pPr>
          </w:p>
        </w:tc>
        <w:tc>
          <w:tcPr>
            <w:tcW w:w="1700" w:type="dxa"/>
          </w:tcPr>
          <w:p w14:paraId="0136EA4C" w14:textId="77777777" w:rsidR="00553AB5" w:rsidRPr="0088193B" w:rsidRDefault="00553AB5" w:rsidP="00355DAA">
            <w:pPr>
              <w:pStyle w:val="TAL"/>
            </w:pPr>
          </w:p>
        </w:tc>
        <w:tc>
          <w:tcPr>
            <w:tcW w:w="1245" w:type="dxa"/>
          </w:tcPr>
          <w:p w14:paraId="32C72839" w14:textId="77777777" w:rsidR="00553AB5" w:rsidRPr="0088193B" w:rsidRDefault="00553AB5" w:rsidP="00355DAA">
            <w:pPr>
              <w:pStyle w:val="TAL"/>
            </w:pPr>
          </w:p>
        </w:tc>
      </w:tr>
      <w:tr w:rsidR="00553AB5" w:rsidRPr="0088193B" w14:paraId="56C1E8CA" w14:textId="77777777">
        <w:tblPrEx>
          <w:tblCellMar>
            <w:left w:w="108" w:type="dxa"/>
            <w:right w:w="108" w:type="dxa"/>
          </w:tblCellMar>
        </w:tblPrEx>
        <w:tc>
          <w:tcPr>
            <w:tcW w:w="4535" w:type="dxa"/>
            <w:gridSpan w:val="2"/>
          </w:tcPr>
          <w:p w14:paraId="5AA61690" w14:textId="77777777" w:rsidR="00553AB5" w:rsidRPr="0088193B" w:rsidRDefault="00553AB5" w:rsidP="00355DAA">
            <w:pPr>
              <w:pStyle w:val="TAL"/>
            </w:pPr>
            <w:r w:rsidRPr="0088193B">
              <w:t xml:space="preserve">  }</w:t>
            </w:r>
          </w:p>
        </w:tc>
        <w:tc>
          <w:tcPr>
            <w:tcW w:w="2267" w:type="dxa"/>
          </w:tcPr>
          <w:p w14:paraId="30BC6E23" w14:textId="77777777" w:rsidR="00553AB5" w:rsidRPr="0088193B" w:rsidRDefault="00553AB5" w:rsidP="00355DAA">
            <w:pPr>
              <w:pStyle w:val="TAL"/>
            </w:pPr>
          </w:p>
        </w:tc>
        <w:tc>
          <w:tcPr>
            <w:tcW w:w="1700" w:type="dxa"/>
          </w:tcPr>
          <w:p w14:paraId="47DA1260" w14:textId="77777777" w:rsidR="00553AB5" w:rsidRPr="0088193B" w:rsidRDefault="00553AB5" w:rsidP="00355DAA">
            <w:pPr>
              <w:pStyle w:val="TAL"/>
            </w:pPr>
          </w:p>
        </w:tc>
        <w:tc>
          <w:tcPr>
            <w:tcW w:w="1245" w:type="dxa"/>
          </w:tcPr>
          <w:p w14:paraId="13FFC8AA" w14:textId="77777777" w:rsidR="00553AB5" w:rsidRPr="0088193B" w:rsidRDefault="00553AB5" w:rsidP="00355DAA">
            <w:pPr>
              <w:pStyle w:val="TAL"/>
            </w:pPr>
          </w:p>
        </w:tc>
      </w:tr>
    </w:tbl>
    <w:p w14:paraId="680C6EB6" w14:textId="77777777" w:rsidR="000C2295" w:rsidRPr="0088193B" w:rsidRDefault="000C2295" w:rsidP="000C2295"/>
    <w:p w14:paraId="40003A72" w14:textId="77777777" w:rsidR="002D4D5F" w:rsidRPr="0088193B" w:rsidRDefault="002D4D5F" w:rsidP="002D4D5F">
      <w:pPr>
        <w:pStyle w:val="Heading5"/>
      </w:pPr>
      <w:r w:rsidRPr="0088193B">
        <w:t>7.1.7.1.5</w:t>
      </w:r>
      <w:r w:rsidRPr="0088193B">
        <w:tab/>
        <w:t>DL-SCH transport block size selection / DCI format 2A / RA type 0 / Two transport blocks enabled / Transport block to codeword swap flag value set to ’0’</w:t>
      </w:r>
    </w:p>
    <w:p w14:paraId="63CF0AB1" w14:textId="77777777" w:rsidR="002D4D5F" w:rsidRPr="0088193B" w:rsidRDefault="002D4D5F" w:rsidP="002D4D5F">
      <w:pPr>
        <w:pStyle w:val="H6"/>
        <w:rPr>
          <w:snapToGrid w:val="0"/>
        </w:rPr>
      </w:pPr>
      <w:r w:rsidRPr="0088193B">
        <w:t>7.1.7.1.5.1</w:t>
      </w:r>
      <w:r w:rsidRPr="0088193B">
        <w:tab/>
        <w:t>Test</w:t>
      </w:r>
      <w:r w:rsidRPr="0088193B">
        <w:rPr>
          <w:snapToGrid w:val="0"/>
        </w:rPr>
        <w:t xml:space="preserve"> Purpose (TP)</w:t>
      </w:r>
    </w:p>
    <w:p w14:paraId="18DA1BFE" w14:textId="77777777" w:rsidR="002D4D5F" w:rsidRPr="0088193B" w:rsidRDefault="002D4D5F" w:rsidP="002D4D5F">
      <w:pPr>
        <w:pStyle w:val="H6"/>
      </w:pPr>
      <w:r w:rsidRPr="0088193B">
        <w:t>(1)</w:t>
      </w:r>
    </w:p>
    <w:p w14:paraId="0270A423" w14:textId="77777777" w:rsidR="002D4D5F" w:rsidRPr="0088193B" w:rsidRDefault="002D4D5F" w:rsidP="002D4D5F">
      <w:pPr>
        <w:pStyle w:val="PL"/>
        <w:rPr>
          <w:noProof w:val="0"/>
        </w:rPr>
      </w:pPr>
      <w:r w:rsidRPr="0088193B">
        <w:rPr>
          <w:b/>
          <w:bCs/>
          <w:noProof w:val="0"/>
        </w:rPr>
        <w:t>with</w:t>
      </w:r>
      <w:r w:rsidRPr="0088193B">
        <w:rPr>
          <w:noProof w:val="0"/>
        </w:rPr>
        <w:t xml:space="preserve"> { UE in E-UTRA RRC_CONNECTED state }</w:t>
      </w:r>
    </w:p>
    <w:p w14:paraId="3655836B" w14:textId="77777777" w:rsidR="002D4D5F" w:rsidRPr="0088193B" w:rsidRDefault="002D4D5F" w:rsidP="002D4D5F">
      <w:pPr>
        <w:pStyle w:val="PL"/>
        <w:rPr>
          <w:noProof w:val="0"/>
        </w:rPr>
      </w:pPr>
      <w:r w:rsidRPr="0088193B">
        <w:rPr>
          <w:b/>
          <w:bCs/>
          <w:noProof w:val="0"/>
        </w:rPr>
        <w:t>ensure that</w:t>
      </w:r>
      <w:r w:rsidRPr="0088193B">
        <w:rPr>
          <w:noProof w:val="0"/>
        </w:rPr>
        <w:t xml:space="preserve"> {</w:t>
      </w:r>
    </w:p>
    <w:p w14:paraId="099F7C43" w14:textId="77777777" w:rsidR="002D4D5F" w:rsidRPr="0088193B" w:rsidRDefault="002D4D5F" w:rsidP="002D4D5F">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0,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1945AF84">
          <v:shape id="_x0000_i2272" type="#_x0000_t75" style="width:24.75pt;height:16.5pt" o:ole="">
            <v:imagedata r:id="rId182" o:title=""/>
          </v:shape>
          <o:OLEObject Type="Embed" ProgID="Equation.3" ShapeID="_x0000_i2272" DrawAspect="Content" ObjectID="_1799746762" r:id="rId1404"/>
        </w:object>
      </w:r>
      <w:r w:rsidRPr="0088193B">
        <w:rPr>
          <w:noProof w:val="0"/>
        </w:rPr>
        <w:t xml:space="preserve"> physical resource blocks, the Transport block to codeword swap flag value set to ’0’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216B2356">
          <v:shape id="_x0000_i2273" type="#_x0000_t75" style="width:21.75pt;height:16.5pt" o:ole="">
            <v:imagedata r:id="rId180" o:title=""/>
          </v:shape>
          <o:OLEObject Type="Embed" ProgID="Equation.3" ShapeID="_x0000_i2273" DrawAspect="Content" ObjectID="_1799746763" r:id="rId1405"/>
        </w:object>
      </w:r>
      <w:r w:rsidRPr="0088193B">
        <w:rPr>
          <w:noProof w:val="0"/>
        </w:rPr>
        <w:t>for two transport blocks</w:t>
      </w:r>
      <w:r w:rsidRPr="0088193B">
        <w:rPr>
          <w:noProof w:val="0"/>
          <w:lang w:eastAsia="zh-CN"/>
        </w:rPr>
        <w:t xml:space="preserve"> </w:t>
      </w:r>
      <w:r w:rsidRPr="0088193B">
        <w:rPr>
          <w:noProof w:val="0"/>
        </w:rPr>
        <w:t>}</w:t>
      </w:r>
    </w:p>
    <w:p w14:paraId="466EDF65" w14:textId="77777777" w:rsidR="002D4D5F" w:rsidRPr="0088193B" w:rsidRDefault="002D4D5F" w:rsidP="002D4D5F">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s of sizes correspondent to the read </w:t>
      </w:r>
      <w:r w:rsidRPr="0088193B">
        <w:rPr>
          <w:noProof w:val="0"/>
          <w:position w:val="-10"/>
        </w:rPr>
        <w:object w:dxaOrig="480" w:dyaOrig="340" w14:anchorId="26375F8E">
          <v:shape id="_x0000_i2274" type="#_x0000_t75" style="width:24.75pt;height:16.5pt" o:ole="">
            <v:imagedata r:id="rId182" o:title=""/>
          </v:shape>
          <o:OLEObject Type="Embed" ProgID="Equation.3" ShapeID="_x0000_i2274" DrawAspect="Content" ObjectID="_1799746764" r:id="rId1406"/>
        </w:object>
      </w:r>
      <w:r w:rsidRPr="0088193B">
        <w:rPr>
          <w:noProof w:val="0"/>
        </w:rPr>
        <w:t xml:space="preserve"> and </w:t>
      </w:r>
      <w:r w:rsidRPr="0088193B">
        <w:rPr>
          <w:noProof w:val="0"/>
          <w:position w:val="-10"/>
        </w:rPr>
        <w:object w:dxaOrig="440" w:dyaOrig="340" w14:anchorId="35597EBD">
          <v:shape id="_x0000_i2275" type="#_x0000_t75" style="width:21.75pt;height:16.5pt" o:ole="">
            <v:imagedata r:id="rId180" o:title=""/>
          </v:shape>
          <o:OLEObject Type="Embed" ProgID="Equation.3" ShapeID="_x0000_i2275" DrawAspect="Content" ObjectID="_1799746765" r:id="rId1407"/>
        </w:object>
      </w:r>
      <w:r w:rsidRPr="0088193B">
        <w:rPr>
          <w:noProof w:val="0"/>
        </w:rPr>
        <w:t xml:space="preserve">for transport block 1 and </w:t>
      </w:r>
      <w:r w:rsidRPr="0088193B">
        <w:rPr>
          <w:noProof w:val="0"/>
          <w:position w:val="-10"/>
        </w:rPr>
        <w:object w:dxaOrig="440" w:dyaOrig="340" w14:anchorId="455FDC52">
          <v:shape id="_x0000_i2276" type="#_x0000_t75" style="width:21.75pt;height:16.5pt" o:ole="">
            <v:imagedata r:id="rId180" o:title=""/>
          </v:shape>
          <o:OLEObject Type="Embed" ProgID="Equation.3" ShapeID="_x0000_i2276" DrawAspect="Content" ObjectID="_1799746766" r:id="rId1408"/>
        </w:object>
      </w:r>
      <w:r w:rsidRPr="0088193B">
        <w:rPr>
          <w:noProof w:val="0"/>
        </w:rPr>
        <w:t>for transport block 2</w: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267D035B" w14:textId="77777777" w:rsidR="002D4D5F" w:rsidRPr="0088193B" w:rsidRDefault="002D4D5F" w:rsidP="002D4D5F">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24F66F7C" w14:textId="77777777" w:rsidR="002D4D5F" w:rsidRPr="0088193B" w:rsidRDefault="002D4D5F" w:rsidP="002D4D5F">
      <w:pPr>
        <w:pStyle w:val="PL"/>
        <w:rPr>
          <w:noProof w:val="0"/>
        </w:rPr>
      </w:pPr>
    </w:p>
    <w:p w14:paraId="1D1FAF15" w14:textId="77777777" w:rsidR="002D4D5F" w:rsidRPr="0088193B" w:rsidRDefault="002D4D5F" w:rsidP="002D4D5F">
      <w:pPr>
        <w:pStyle w:val="H6"/>
      </w:pPr>
      <w:r w:rsidRPr="0088193B">
        <w:t>7.1.7.1.5.2</w:t>
      </w:r>
      <w:r w:rsidRPr="0088193B">
        <w:tab/>
        <w:t>Conformance requirements</w:t>
      </w:r>
    </w:p>
    <w:p w14:paraId="638C7398" w14:textId="77777777" w:rsidR="002D4D5F" w:rsidRPr="0088193B" w:rsidRDefault="002D4D5F" w:rsidP="002D4D5F">
      <w:r w:rsidRPr="0088193B">
        <w:t>References: The conformance requirements covered in the current TC are specified in: TS 36.212, clauses 5.3.3.1.2,  5.3.3.1.5 and 5.3.3.1.5A; TS 36.213, clauses 7.1.6.1, 7.1.7, 7.1.7.1, 7.1.7.2</w:t>
      </w:r>
      <w:r w:rsidR="00D9677C" w:rsidRPr="0088193B">
        <w:t>,</w:t>
      </w:r>
      <w:r w:rsidRPr="0088193B">
        <w:t xml:space="preserve"> 7.1.7.2.1</w:t>
      </w:r>
      <w:r w:rsidR="00D9677C" w:rsidRPr="0088193B">
        <w:t xml:space="preserve"> and 7.1.7.2.2</w:t>
      </w:r>
      <w:r w:rsidRPr="0088193B">
        <w:t>; and TS 36.306 clause 4.1</w:t>
      </w:r>
      <w:r w:rsidR="008C43F4" w:rsidRPr="0088193B">
        <w:t xml:space="preserve"> and 4.1A</w:t>
      </w:r>
      <w:r w:rsidRPr="0088193B">
        <w:t>.</w:t>
      </w:r>
    </w:p>
    <w:p w14:paraId="1E3B8C8D" w14:textId="77777777" w:rsidR="002D4D5F" w:rsidRPr="0088193B" w:rsidRDefault="002D4D5F" w:rsidP="002D4D5F">
      <w:r w:rsidRPr="0088193B">
        <w:t>[TS 36.212 clause 5.3.3.1.2]</w:t>
      </w:r>
    </w:p>
    <w:p w14:paraId="6D8BBA23" w14:textId="77777777" w:rsidR="002D4D5F" w:rsidRPr="0088193B" w:rsidRDefault="002D4D5F" w:rsidP="002D4D5F">
      <w:r w:rsidRPr="0088193B">
        <w:t>...</w:t>
      </w:r>
    </w:p>
    <w:p w14:paraId="2470C468" w14:textId="77777777" w:rsidR="002D4D5F" w:rsidRPr="0088193B" w:rsidRDefault="002D4D5F" w:rsidP="002D4D5F">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D4D5F" w:rsidRPr="0088193B" w14:paraId="430C00A5" w14:textId="77777777" w:rsidTr="00F41E60">
        <w:trPr>
          <w:jc w:val="center"/>
        </w:trPr>
        <w:tc>
          <w:tcPr>
            <w:tcW w:w="4219" w:type="dxa"/>
          </w:tcPr>
          <w:p w14:paraId="152B8EA5" w14:textId="77777777" w:rsidR="002D4D5F" w:rsidRPr="0088193B" w:rsidRDefault="002D4D5F" w:rsidP="007C4BD7">
            <w:pPr>
              <w:pStyle w:val="TAC"/>
            </w:pPr>
            <w:r w:rsidRPr="0088193B">
              <w:t>{12, 14, 16 ,20, 24, 26, 32, 40, 44, 56}</w:t>
            </w:r>
          </w:p>
        </w:tc>
      </w:tr>
    </w:tbl>
    <w:p w14:paraId="3E819654" w14:textId="77777777" w:rsidR="002D4D5F" w:rsidRPr="0088193B" w:rsidRDefault="002D4D5F" w:rsidP="002D4D5F"/>
    <w:p w14:paraId="0C70ECEF" w14:textId="77777777" w:rsidR="002D4D5F" w:rsidRPr="0088193B" w:rsidRDefault="002D4D5F" w:rsidP="002D4D5F">
      <w:r w:rsidRPr="0088193B">
        <w:t>[TS 36.212 clause 5.3.3.1.5]</w:t>
      </w:r>
    </w:p>
    <w:p w14:paraId="633E4D30" w14:textId="77777777" w:rsidR="002D4D5F" w:rsidRPr="0088193B" w:rsidRDefault="002D4D5F" w:rsidP="002D4D5F">
      <w:pPr>
        <w:pStyle w:val="TH"/>
      </w:pPr>
      <w:r w:rsidRPr="0088193B">
        <w:t>Table 5.3.3.1.5-1: Transport block to codeword mapping</w:t>
      </w:r>
      <w:r w:rsidRPr="0088193B">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2D4D5F" w:rsidRPr="0088193B" w14:paraId="0E367C08" w14:textId="77777777" w:rsidTr="00F41E60">
        <w:trPr>
          <w:jc w:val="center"/>
        </w:trPr>
        <w:tc>
          <w:tcPr>
            <w:tcW w:w="0" w:type="auto"/>
            <w:vAlign w:val="center"/>
          </w:tcPr>
          <w:p w14:paraId="68240566" w14:textId="77777777" w:rsidR="002D4D5F" w:rsidRPr="0088193B" w:rsidRDefault="002D4D5F" w:rsidP="007C4BD7">
            <w:pPr>
              <w:pStyle w:val="TAH"/>
            </w:pPr>
            <w:r w:rsidRPr="0088193B">
              <w:t>transport block</w:t>
            </w:r>
            <w:r w:rsidRPr="0088193B">
              <w:br/>
              <w:t>to codeword</w:t>
            </w:r>
            <w:r w:rsidRPr="0088193B">
              <w:br/>
              <w:t>swap flag value</w:t>
            </w:r>
          </w:p>
        </w:tc>
        <w:tc>
          <w:tcPr>
            <w:tcW w:w="0" w:type="auto"/>
            <w:vAlign w:val="center"/>
          </w:tcPr>
          <w:p w14:paraId="48F00786" w14:textId="77777777" w:rsidR="002D4D5F" w:rsidRPr="0088193B" w:rsidRDefault="002D4D5F" w:rsidP="007C4BD7">
            <w:pPr>
              <w:pStyle w:val="TAH"/>
            </w:pPr>
            <w:r w:rsidRPr="0088193B">
              <w:t>codeword 0</w:t>
            </w:r>
            <w:r w:rsidRPr="0088193B">
              <w:br/>
              <w:t>(enabled)</w:t>
            </w:r>
          </w:p>
        </w:tc>
        <w:tc>
          <w:tcPr>
            <w:tcW w:w="0" w:type="auto"/>
            <w:vAlign w:val="center"/>
          </w:tcPr>
          <w:p w14:paraId="3B5D87FB" w14:textId="77777777" w:rsidR="002D4D5F" w:rsidRPr="0088193B" w:rsidRDefault="002D4D5F" w:rsidP="007C4BD7">
            <w:pPr>
              <w:pStyle w:val="TAH"/>
            </w:pPr>
            <w:r w:rsidRPr="0088193B">
              <w:t>codeword 1</w:t>
            </w:r>
            <w:r w:rsidRPr="0088193B">
              <w:br/>
              <w:t>(enabled)</w:t>
            </w:r>
          </w:p>
        </w:tc>
      </w:tr>
      <w:tr w:rsidR="002D4D5F" w:rsidRPr="0088193B" w14:paraId="6AA19213" w14:textId="77777777" w:rsidTr="00F41E60">
        <w:trPr>
          <w:jc w:val="center"/>
        </w:trPr>
        <w:tc>
          <w:tcPr>
            <w:tcW w:w="0" w:type="auto"/>
            <w:vAlign w:val="center"/>
          </w:tcPr>
          <w:p w14:paraId="5B40FC32" w14:textId="77777777" w:rsidR="002D4D5F" w:rsidRPr="0088193B" w:rsidRDefault="002D4D5F" w:rsidP="00986CF9">
            <w:pPr>
              <w:pStyle w:val="TAC"/>
            </w:pPr>
            <w:r w:rsidRPr="0088193B">
              <w:t>0</w:t>
            </w:r>
          </w:p>
        </w:tc>
        <w:tc>
          <w:tcPr>
            <w:tcW w:w="0" w:type="auto"/>
            <w:vAlign w:val="center"/>
          </w:tcPr>
          <w:p w14:paraId="6717FA54" w14:textId="77777777" w:rsidR="002D4D5F" w:rsidRPr="0088193B" w:rsidRDefault="002D4D5F" w:rsidP="00986CF9">
            <w:pPr>
              <w:pStyle w:val="TAC"/>
            </w:pPr>
            <w:r w:rsidRPr="0088193B">
              <w:t>transport block 1</w:t>
            </w:r>
          </w:p>
        </w:tc>
        <w:tc>
          <w:tcPr>
            <w:tcW w:w="0" w:type="auto"/>
            <w:vAlign w:val="center"/>
          </w:tcPr>
          <w:p w14:paraId="1DEB6580" w14:textId="77777777" w:rsidR="002D4D5F" w:rsidRPr="0088193B" w:rsidRDefault="002D4D5F" w:rsidP="00986CF9">
            <w:pPr>
              <w:pStyle w:val="TAC"/>
            </w:pPr>
            <w:r w:rsidRPr="0088193B">
              <w:t>transport block 2</w:t>
            </w:r>
          </w:p>
        </w:tc>
      </w:tr>
      <w:tr w:rsidR="002D4D5F" w:rsidRPr="0088193B" w14:paraId="2D15CA5F" w14:textId="77777777" w:rsidTr="00F41E60">
        <w:trPr>
          <w:jc w:val="center"/>
        </w:trPr>
        <w:tc>
          <w:tcPr>
            <w:tcW w:w="0" w:type="auto"/>
            <w:vAlign w:val="center"/>
          </w:tcPr>
          <w:p w14:paraId="536DD40B" w14:textId="77777777" w:rsidR="002D4D5F" w:rsidRPr="0088193B" w:rsidRDefault="002D4D5F" w:rsidP="00986CF9">
            <w:pPr>
              <w:pStyle w:val="TAC"/>
            </w:pPr>
            <w:r w:rsidRPr="0088193B">
              <w:t>1</w:t>
            </w:r>
          </w:p>
        </w:tc>
        <w:tc>
          <w:tcPr>
            <w:tcW w:w="0" w:type="auto"/>
            <w:vAlign w:val="center"/>
          </w:tcPr>
          <w:p w14:paraId="376C8E7A" w14:textId="77777777" w:rsidR="002D4D5F" w:rsidRPr="0088193B" w:rsidRDefault="002D4D5F" w:rsidP="00986CF9">
            <w:pPr>
              <w:pStyle w:val="TAC"/>
            </w:pPr>
            <w:r w:rsidRPr="0088193B">
              <w:t>transport block 2</w:t>
            </w:r>
          </w:p>
        </w:tc>
        <w:tc>
          <w:tcPr>
            <w:tcW w:w="0" w:type="auto"/>
            <w:vAlign w:val="center"/>
          </w:tcPr>
          <w:p w14:paraId="5AA2A80C" w14:textId="77777777" w:rsidR="002D4D5F" w:rsidRPr="0088193B" w:rsidRDefault="002D4D5F" w:rsidP="00986CF9">
            <w:pPr>
              <w:pStyle w:val="TAC"/>
            </w:pPr>
            <w:r w:rsidRPr="0088193B">
              <w:t>transport block 1</w:t>
            </w:r>
          </w:p>
        </w:tc>
      </w:tr>
    </w:tbl>
    <w:p w14:paraId="38017B93" w14:textId="77777777" w:rsidR="002D4D5F" w:rsidRPr="0088193B" w:rsidRDefault="002D4D5F" w:rsidP="002D4D5F"/>
    <w:p w14:paraId="2BEE80CF" w14:textId="77777777" w:rsidR="002D4D5F" w:rsidRPr="0088193B" w:rsidRDefault="002D4D5F" w:rsidP="002D4D5F">
      <w:pPr>
        <w:pStyle w:val="TH"/>
      </w:pPr>
      <w:r w:rsidRPr="0088193B">
        <w:t>Table 5.3.3.1.5-2: Transport block to codeword mapping</w:t>
      </w:r>
      <w:r w:rsidRPr="0088193B">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1677"/>
        <w:gridCol w:w="1547"/>
        <w:gridCol w:w="1217"/>
      </w:tblGrid>
      <w:tr w:rsidR="00F41E60" w:rsidRPr="0088193B" w14:paraId="2F459991" w14:textId="77777777" w:rsidTr="00F41E60">
        <w:trPr>
          <w:jc w:val="center"/>
        </w:trPr>
        <w:tc>
          <w:tcPr>
            <w:tcW w:w="0" w:type="auto"/>
            <w:vAlign w:val="center"/>
          </w:tcPr>
          <w:p w14:paraId="77D046D5" w14:textId="77777777" w:rsidR="002D4D5F" w:rsidRPr="0088193B" w:rsidRDefault="002D4D5F" w:rsidP="00F41E60">
            <w:pPr>
              <w:pStyle w:val="TAH"/>
              <w:adjustRightInd/>
              <w:textAlignment w:val="auto"/>
              <w:rPr>
                <w:rFonts w:eastAsia="KaiTi_GB2312"/>
                <w:snapToGrid w:val="0"/>
                <w:szCs w:val="28"/>
                <w:lang w:eastAsia="zh-CN"/>
              </w:rPr>
            </w:pPr>
            <w:r w:rsidRPr="0088193B">
              <w:rPr>
                <w:rFonts w:eastAsia="KaiTi_GB2312"/>
                <w:snapToGrid w:val="0"/>
                <w:szCs w:val="28"/>
                <w:lang w:eastAsia="zh-CN"/>
              </w:rPr>
              <w:t>Transport block 1</w:t>
            </w:r>
          </w:p>
        </w:tc>
        <w:tc>
          <w:tcPr>
            <w:tcW w:w="0" w:type="auto"/>
            <w:vAlign w:val="center"/>
          </w:tcPr>
          <w:p w14:paraId="0C3A5E15" w14:textId="77777777" w:rsidR="002D4D5F" w:rsidRPr="0088193B" w:rsidRDefault="002D4D5F" w:rsidP="00F41E60">
            <w:pPr>
              <w:pStyle w:val="TAH"/>
              <w:adjustRightInd/>
              <w:textAlignment w:val="auto"/>
              <w:rPr>
                <w:rFonts w:eastAsia="KaiTi_GB2312"/>
                <w:snapToGrid w:val="0"/>
                <w:szCs w:val="28"/>
                <w:lang w:eastAsia="zh-CN"/>
              </w:rPr>
            </w:pPr>
            <w:r w:rsidRPr="0088193B">
              <w:rPr>
                <w:rFonts w:eastAsia="KaiTi_GB2312"/>
                <w:snapToGrid w:val="0"/>
                <w:szCs w:val="28"/>
                <w:lang w:eastAsia="zh-CN"/>
              </w:rPr>
              <w:t>transport block 2</w:t>
            </w:r>
          </w:p>
        </w:tc>
        <w:tc>
          <w:tcPr>
            <w:tcW w:w="0" w:type="auto"/>
            <w:vAlign w:val="center"/>
          </w:tcPr>
          <w:p w14:paraId="3637F31E" w14:textId="77777777" w:rsidR="002D4D5F" w:rsidRPr="0088193B" w:rsidRDefault="002D4D5F" w:rsidP="00F41E60">
            <w:pPr>
              <w:pStyle w:val="TAH"/>
              <w:adjustRightInd/>
              <w:textAlignment w:val="auto"/>
              <w:rPr>
                <w:rFonts w:eastAsia="KaiTi_GB2312"/>
                <w:snapToGrid w:val="0"/>
                <w:szCs w:val="28"/>
                <w:lang w:eastAsia="zh-CN"/>
              </w:rPr>
            </w:pPr>
            <w:r w:rsidRPr="0088193B">
              <w:rPr>
                <w:rFonts w:eastAsia="KaiTi_GB2312"/>
                <w:snapToGrid w:val="0"/>
                <w:szCs w:val="28"/>
                <w:lang w:eastAsia="zh-CN"/>
              </w:rPr>
              <w:t>codeword 0</w:t>
            </w:r>
            <w:r w:rsidRPr="0088193B">
              <w:rPr>
                <w:rFonts w:eastAsia="KaiTi_GB2312"/>
                <w:snapToGrid w:val="0"/>
                <w:szCs w:val="28"/>
                <w:lang w:eastAsia="zh-CN"/>
              </w:rPr>
              <w:br/>
              <w:t>(enabled)</w:t>
            </w:r>
          </w:p>
        </w:tc>
        <w:tc>
          <w:tcPr>
            <w:tcW w:w="0" w:type="auto"/>
            <w:vAlign w:val="center"/>
          </w:tcPr>
          <w:p w14:paraId="1B76952D" w14:textId="77777777" w:rsidR="002D4D5F" w:rsidRPr="0088193B" w:rsidRDefault="002D4D5F" w:rsidP="00F41E60">
            <w:pPr>
              <w:pStyle w:val="TAH"/>
              <w:adjustRightInd/>
              <w:textAlignment w:val="auto"/>
              <w:rPr>
                <w:rFonts w:eastAsia="KaiTi_GB2312"/>
                <w:snapToGrid w:val="0"/>
                <w:szCs w:val="28"/>
                <w:lang w:eastAsia="zh-CN"/>
              </w:rPr>
            </w:pPr>
            <w:r w:rsidRPr="0088193B">
              <w:rPr>
                <w:rFonts w:eastAsia="KaiTi_GB2312"/>
                <w:snapToGrid w:val="0"/>
                <w:szCs w:val="28"/>
                <w:lang w:eastAsia="zh-CN"/>
              </w:rPr>
              <w:t>codeword 1</w:t>
            </w:r>
            <w:r w:rsidRPr="0088193B">
              <w:rPr>
                <w:rFonts w:eastAsia="KaiTi_GB2312"/>
                <w:snapToGrid w:val="0"/>
                <w:szCs w:val="28"/>
                <w:lang w:eastAsia="zh-CN"/>
              </w:rPr>
              <w:br/>
              <w:t>(disabled)</w:t>
            </w:r>
          </w:p>
        </w:tc>
      </w:tr>
      <w:tr w:rsidR="00F41E60" w:rsidRPr="0088193B" w14:paraId="0AF55BED" w14:textId="77777777" w:rsidTr="00F41E60">
        <w:trPr>
          <w:jc w:val="center"/>
        </w:trPr>
        <w:tc>
          <w:tcPr>
            <w:tcW w:w="0" w:type="auto"/>
            <w:vAlign w:val="center"/>
          </w:tcPr>
          <w:p w14:paraId="1C212EB0"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enabled</w:t>
            </w:r>
          </w:p>
        </w:tc>
        <w:tc>
          <w:tcPr>
            <w:tcW w:w="0" w:type="auto"/>
            <w:vAlign w:val="center"/>
          </w:tcPr>
          <w:p w14:paraId="4008D5B4"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disabled</w:t>
            </w:r>
          </w:p>
        </w:tc>
        <w:tc>
          <w:tcPr>
            <w:tcW w:w="0" w:type="auto"/>
            <w:vAlign w:val="center"/>
          </w:tcPr>
          <w:p w14:paraId="2DFB23F9"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transport block 1</w:t>
            </w:r>
          </w:p>
        </w:tc>
        <w:tc>
          <w:tcPr>
            <w:tcW w:w="0" w:type="auto"/>
            <w:vAlign w:val="center"/>
          </w:tcPr>
          <w:p w14:paraId="169FC92C"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w:t>
            </w:r>
          </w:p>
        </w:tc>
      </w:tr>
      <w:tr w:rsidR="00F41E60" w:rsidRPr="0088193B" w14:paraId="18528F3B" w14:textId="77777777" w:rsidTr="00F41E60">
        <w:trPr>
          <w:jc w:val="center"/>
        </w:trPr>
        <w:tc>
          <w:tcPr>
            <w:tcW w:w="0" w:type="auto"/>
            <w:vAlign w:val="center"/>
          </w:tcPr>
          <w:p w14:paraId="01D45CC2"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disabled</w:t>
            </w:r>
          </w:p>
        </w:tc>
        <w:tc>
          <w:tcPr>
            <w:tcW w:w="0" w:type="auto"/>
            <w:vAlign w:val="center"/>
          </w:tcPr>
          <w:p w14:paraId="4AF720CB"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enabled</w:t>
            </w:r>
          </w:p>
        </w:tc>
        <w:tc>
          <w:tcPr>
            <w:tcW w:w="0" w:type="auto"/>
            <w:vAlign w:val="center"/>
          </w:tcPr>
          <w:p w14:paraId="05B1ECEF"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transport block 2</w:t>
            </w:r>
          </w:p>
        </w:tc>
        <w:tc>
          <w:tcPr>
            <w:tcW w:w="0" w:type="auto"/>
            <w:vAlign w:val="center"/>
          </w:tcPr>
          <w:p w14:paraId="15DB477F" w14:textId="77777777" w:rsidR="002D4D5F" w:rsidRPr="0088193B" w:rsidRDefault="002D4D5F" w:rsidP="00F41E60">
            <w:pPr>
              <w:pStyle w:val="TAC"/>
              <w:adjustRightInd/>
              <w:ind w:firstLine="560"/>
              <w:textAlignment w:val="auto"/>
              <w:rPr>
                <w:rFonts w:eastAsia="KaiTi_GB2312"/>
                <w:snapToGrid w:val="0"/>
                <w:szCs w:val="28"/>
                <w:lang w:eastAsia="zh-CN"/>
              </w:rPr>
            </w:pPr>
            <w:r w:rsidRPr="0088193B">
              <w:rPr>
                <w:rFonts w:eastAsia="KaiTi_GB2312"/>
                <w:snapToGrid w:val="0"/>
                <w:szCs w:val="28"/>
                <w:lang w:eastAsia="zh-CN"/>
              </w:rPr>
              <w:t>-</w:t>
            </w:r>
          </w:p>
        </w:tc>
      </w:tr>
    </w:tbl>
    <w:p w14:paraId="324D97D6" w14:textId="77777777" w:rsidR="002D4D5F" w:rsidRPr="0088193B" w:rsidRDefault="002D4D5F" w:rsidP="002D4D5F"/>
    <w:p w14:paraId="65C6B891" w14:textId="77777777" w:rsidR="002D4D5F" w:rsidRPr="0088193B" w:rsidRDefault="002D4D5F" w:rsidP="002D4D5F">
      <w:r w:rsidRPr="0088193B">
        <w:t>[TS 36.212 clause 5.3.3.1.5A]</w:t>
      </w:r>
    </w:p>
    <w:p w14:paraId="13A38BFD" w14:textId="77777777" w:rsidR="002D4D5F" w:rsidRPr="0088193B" w:rsidRDefault="002D4D5F" w:rsidP="002D4D5F">
      <w:r w:rsidRPr="0088193B">
        <w:t>The following information is transmitted by means of the DCI format 2A:</w:t>
      </w:r>
    </w:p>
    <w:p w14:paraId="043E1F50" w14:textId="77777777" w:rsidR="002D4D5F" w:rsidRPr="0088193B" w:rsidRDefault="002D4D5F" w:rsidP="002D4D5F">
      <w:pPr>
        <w:pStyle w:val="B10"/>
      </w:pPr>
      <w:r w:rsidRPr="0088193B">
        <w:t>- Resource allocation header (resource allocation type 0 / type 1) – 1 bit as defined in section 7.1.6 of [3]</w:t>
      </w:r>
    </w:p>
    <w:p w14:paraId="5E43EE97" w14:textId="77777777" w:rsidR="002D4D5F" w:rsidRPr="0088193B" w:rsidRDefault="002D4D5F" w:rsidP="002D4D5F">
      <w:pPr>
        <w:pStyle w:val="B10"/>
        <w:ind w:hanging="1"/>
      </w:pPr>
      <w:r w:rsidRPr="0088193B">
        <w:rPr>
          <w:lang w:eastAsia="zh-CN"/>
        </w:rPr>
        <w:t>If downlink bandwidth is less than or equal to 10 PRBs, there is no resource allocation header and resource allocation type 0 is assumed.</w:t>
      </w:r>
    </w:p>
    <w:p w14:paraId="6F250F56" w14:textId="77777777" w:rsidR="002D4D5F" w:rsidRPr="0088193B" w:rsidRDefault="002D4D5F" w:rsidP="002D4D5F">
      <w:pPr>
        <w:pStyle w:val="B10"/>
      </w:pPr>
      <w:r w:rsidRPr="0088193B">
        <w:t>- Resource block assignment:</w:t>
      </w:r>
    </w:p>
    <w:p w14:paraId="7BCA5970" w14:textId="77777777" w:rsidR="002D4D5F" w:rsidRPr="0088193B" w:rsidRDefault="002D4D5F" w:rsidP="002D4D5F">
      <w:pPr>
        <w:pStyle w:val="B10"/>
        <w:ind w:firstLine="0"/>
      </w:pPr>
      <w:r w:rsidRPr="0088193B">
        <w:t xml:space="preserve">- For resource allocation type 0 as defined in section 7.1.6.1 of [3] </w:t>
      </w:r>
    </w:p>
    <w:p w14:paraId="1CD61FFE" w14:textId="77777777" w:rsidR="002D4D5F" w:rsidRPr="0088193B" w:rsidRDefault="002D4D5F" w:rsidP="002D4D5F">
      <w:pPr>
        <w:pStyle w:val="B10"/>
        <w:ind w:left="852" w:firstLine="1"/>
      </w:pPr>
      <w:r w:rsidRPr="0088193B">
        <w:t xml:space="preserve">- </w:t>
      </w:r>
      <w:r w:rsidRPr="0088193B">
        <w:rPr>
          <w:position w:val="-10"/>
        </w:rPr>
        <w:object w:dxaOrig="940" w:dyaOrig="400" w14:anchorId="09941075">
          <v:shape id="_x0000_i2277" type="#_x0000_t75" style="width:47.25pt;height:20.25pt" o:ole="">
            <v:imagedata r:id="rId980" o:title=""/>
          </v:shape>
          <o:OLEObject Type="Embed" ProgID="Equation.3" ShapeID="_x0000_i2277" DrawAspect="Content" ObjectID="_1799746767" r:id="rId1409"/>
        </w:object>
      </w:r>
      <w:r w:rsidRPr="0088193B">
        <w:t>bits provide the resource allocatio</w:t>
      </w:r>
      <w:r w:rsidR="001F153B" w:rsidRPr="0088193B">
        <w:t>n</w:t>
      </w:r>
    </w:p>
    <w:p w14:paraId="5D9601F4" w14:textId="77777777" w:rsidR="002D4D5F" w:rsidRPr="0088193B" w:rsidRDefault="002D4D5F" w:rsidP="002D4D5F">
      <w:r w:rsidRPr="0088193B">
        <w:t>...</w:t>
      </w:r>
    </w:p>
    <w:p w14:paraId="5ED5CDB2" w14:textId="77777777" w:rsidR="002D4D5F" w:rsidRPr="0088193B" w:rsidRDefault="002D4D5F" w:rsidP="002D4D5F">
      <w:pPr>
        <w:pStyle w:val="B10"/>
      </w:pPr>
      <w:r w:rsidRPr="0088193B">
        <w:t>where the value of P depends on the number of DL resource blocks as indicated in subclause [7.1.6.1] of [3]</w:t>
      </w:r>
    </w:p>
    <w:p w14:paraId="4B41209F" w14:textId="77777777" w:rsidR="002D4D5F" w:rsidRPr="0088193B" w:rsidRDefault="002D4D5F" w:rsidP="002D4D5F">
      <w:r w:rsidRPr="0088193B">
        <w:t>...</w:t>
      </w:r>
    </w:p>
    <w:p w14:paraId="1C8D5060" w14:textId="77777777" w:rsidR="002D4D5F" w:rsidRPr="0088193B" w:rsidRDefault="002D4D5F" w:rsidP="002D4D5F">
      <w:pPr>
        <w:pStyle w:val="B10"/>
      </w:pPr>
      <w:r w:rsidRPr="0088193B">
        <w:t>- Transport block to codeword swap flag – 1 bit</w:t>
      </w:r>
    </w:p>
    <w:p w14:paraId="745139D4" w14:textId="77777777" w:rsidR="002D4D5F" w:rsidRPr="0088193B" w:rsidRDefault="002D4D5F" w:rsidP="002D4D5F">
      <w:r w:rsidRPr="0088193B">
        <w:t xml:space="preserve">In addition, for transport block 1: </w:t>
      </w:r>
    </w:p>
    <w:p w14:paraId="6B247ABD" w14:textId="77777777" w:rsidR="002D4D5F" w:rsidRPr="0088193B" w:rsidRDefault="002D4D5F" w:rsidP="002D4D5F">
      <w:pPr>
        <w:pStyle w:val="B10"/>
      </w:pPr>
      <w:r w:rsidRPr="0088193B">
        <w:t>- Modulation and coding scheme – 5 bits as defined in section 7.1.7 of [3]</w:t>
      </w:r>
    </w:p>
    <w:p w14:paraId="7185A742" w14:textId="77777777" w:rsidR="002D4D5F" w:rsidRPr="0088193B" w:rsidRDefault="002D4D5F" w:rsidP="002D4D5F">
      <w:pPr>
        <w:pStyle w:val="B10"/>
      </w:pPr>
      <w:r w:rsidRPr="0088193B">
        <w:t>- New data indicator – 1 bit</w:t>
      </w:r>
    </w:p>
    <w:p w14:paraId="2F6E7FE5" w14:textId="77777777" w:rsidR="002D4D5F" w:rsidRPr="0088193B" w:rsidRDefault="002D4D5F" w:rsidP="002D4D5F">
      <w:pPr>
        <w:pStyle w:val="B10"/>
      </w:pPr>
      <w:r w:rsidRPr="0088193B">
        <w:t>- Redundancy version – 2 bits</w:t>
      </w:r>
    </w:p>
    <w:p w14:paraId="3D2D43D7" w14:textId="77777777" w:rsidR="002D4D5F" w:rsidRPr="0088193B" w:rsidRDefault="002D4D5F" w:rsidP="002D4D5F">
      <w:r w:rsidRPr="0088193B">
        <w:t>In addition, for transport block</w:t>
      </w:r>
      <w:r w:rsidRPr="0088193B" w:rsidDel="00D513CB">
        <w:t xml:space="preserve"> </w:t>
      </w:r>
      <w:r w:rsidRPr="0088193B">
        <w:t>2:</w:t>
      </w:r>
    </w:p>
    <w:p w14:paraId="0C906C2B" w14:textId="77777777" w:rsidR="002D4D5F" w:rsidRPr="0088193B" w:rsidRDefault="002D4D5F" w:rsidP="002D4D5F">
      <w:pPr>
        <w:pStyle w:val="B10"/>
      </w:pPr>
      <w:r w:rsidRPr="0088193B">
        <w:t>- Modulation and coding scheme – 5 bits as defined in section 7.1.7 of [3]</w:t>
      </w:r>
    </w:p>
    <w:p w14:paraId="1B927807" w14:textId="77777777" w:rsidR="002D4D5F" w:rsidRPr="0088193B" w:rsidRDefault="002D4D5F" w:rsidP="002D4D5F">
      <w:pPr>
        <w:pStyle w:val="B10"/>
      </w:pPr>
      <w:r w:rsidRPr="0088193B">
        <w:t>- New data indicator – 1 bit</w:t>
      </w:r>
    </w:p>
    <w:p w14:paraId="5D13662E" w14:textId="77777777" w:rsidR="002D4D5F" w:rsidRPr="0088193B" w:rsidRDefault="002D4D5F" w:rsidP="002D4D5F">
      <w:pPr>
        <w:pStyle w:val="B10"/>
      </w:pPr>
      <w:r w:rsidRPr="0088193B">
        <w:t>- Redundancy version – 2 bits</w:t>
      </w:r>
    </w:p>
    <w:p w14:paraId="4C43D10C" w14:textId="77777777" w:rsidR="002D4D5F" w:rsidRPr="0088193B" w:rsidRDefault="002D4D5F" w:rsidP="002D4D5F">
      <w:r w:rsidRPr="0088193B">
        <w:t>...</w:t>
      </w:r>
    </w:p>
    <w:p w14:paraId="60B78722" w14:textId="77777777" w:rsidR="002D4D5F" w:rsidRPr="0088193B" w:rsidRDefault="002D4D5F" w:rsidP="002D4D5F">
      <w:r w:rsidRPr="0088193B">
        <w:t xml:space="preserve">Precoding information – number of bits as </w:t>
      </w:r>
      <w:r w:rsidR="00986CF9" w:rsidRPr="0088193B">
        <w:t>specified in Table 5.3.3.1.5A-1</w:t>
      </w:r>
    </w:p>
    <w:p w14:paraId="7BC81204" w14:textId="77777777" w:rsidR="002D4D5F" w:rsidRPr="0088193B" w:rsidRDefault="002D4D5F" w:rsidP="002D4D5F">
      <w:r w:rsidRPr="0088193B">
        <w:t>If both transport blocks are enabled, the transport block to codeword mapping is specified according to Table 5.3.3.1.5</w:t>
      </w:r>
      <w:r w:rsidRPr="0088193B">
        <w:noBreakHyphen/>
        <w:t>1.</w:t>
      </w:r>
    </w:p>
    <w:p w14:paraId="45682E85" w14:textId="77777777" w:rsidR="002D4D5F" w:rsidRPr="0088193B" w:rsidRDefault="002D4D5F" w:rsidP="002D4D5F">
      <w:r w:rsidRPr="0088193B">
        <w:t>In case one of the transport blocks is disabled, the transport block to codeword swap flag is reserved and the transport block to codeword mapping is specified according to Table 5.3.3.1.5</w:t>
      </w:r>
      <w:r w:rsidRPr="0088193B">
        <w:noBreakHyphen/>
        <w:t>2.</w:t>
      </w:r>
    </w:p>
    <w:p w14:paraId="48CD82F3" w14:textId="77777777" w:rsidR="002D4D5F" w:rsidRPr="0088193B" w:rsidRDefault="002D4D5F" w:rsidP="002D4D5F">
      <w:r w:rsidRPr="0088193B">
        <w:t>The precoding information field is defined according to Table 5.3.3.1.5A</w:t>
      </w:r>
      <w:r w:rsidRPr="0088193B">
        <w:noBreakHyphen/>
        <w:t>2. For a single enabled codeword, index 1 in Table 5.3.3.1.5A-2 is only supported for retransmission of the corresponding transport block if that transport block has previously been transmitted using two layers with open-loop spatial multiplexing.</w:t>
      </w:r>
    </w:p>
    <w:p w14:paraId="0F258DEE" w14:textId="77777777" w:rsidR="002D4D5F" w:rsidRPr="0088193B" w:rsidRDefault="002D4D5F" w:rsidP="002D4D5F">
      <w:r w:rsidRPr="0088193B">
        <w:t xml:space="preserve">For transmission with 2 antenna ports, the precoding information field is not present. The number of transmission layers is equal to 2 if both codewords are enabled; transmit diversity is used if codeword 0 is enabled while codeword 1 is disabled. </w:t>
      </w:r>
    </w:p>
    <w:p w14:paraId="2EC29B49" w14:textId="77777777" w:rsidR="002D4D5F" w:rsidRPr="0088193B" w:rsidRDefault="002D4D5F" w:rsidP="002D4D5F">
      <w:r w:rsidRPr="0088193B">
        <w:t>If the number of information bits in format 2A belongs to one of the sizes in Table 5.3.3.1.2-1, one zero bit shall be appended to format 2A.</w:t>
      </w:r>
    </w:p>
    <w:p w14:paraId="7ACBFF5B" w14:textId="77777777" w:rsidR="002D4D5F" w:rsidRPr="0088193B" w:rsidRDefault="002D4D5F" w:rsidP="002D4D5F">
      <w:pPr>
        <w:pStyle w:val="TH"/>
      </w:pPr>
      <w:r w:rsidRPr="0088193B">
        <w:t>Table 5.3.3.1.5A-</w:t>
      </w:r>
      <w:r w:rsidRPr="0088193B">
        <w:rPr>
          <w:rFonts w:eastAsia="Batang"/>
          <w:lang w:eastAsia="ko-KR"/>
        </w:rPr>
        <w:t>1</w:t>
      </w:r>
      <w:r w:rsidRPr="0088193B">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2D4D5F" w:rsidRPr="0088193B" w14:paraId="6E5FC3FB" w14:textId="77777777">
        <w:trPr>
          <w:trHeight w:val="357"/>
          <w:jc w:val="center"/>
        </w:trPr>
        <w:tc>
          <w:tcPr>
            <w:tcW w:w="4219" w:type="dxa"/>
            <w:vAlign w:val="center"/>
          </w:tcPr>
          <w:p w14:paraId="7F103CF7" w14:textId="77777777" w:rsidR="002D4D5F" w:rsidRPr="0088193B" w:rsidRDefault="002D4D5F" w:rsidP="007C4BD7">
            <w:pPr>
              <w:pStyle w:val="TAH"/>
            </w:pPr>
            <w:r w:rsidRPr="0088193B">
              <w:t>Number of antenna ports at eNodeB</w:t>
            </w:r>
          </w:p>
        </w:tc>
        <w:tc>
          <w:tcPr>
            <w:tcW w:w="4219" w:type="dxa"/>
            <w:vAlign w:val="center"/>
          </w:tcPr>
          <w:p w14:paraId="2CFFDA20" w14:textId="77777777" w:rsidR="002D4D5F" w:rsidRPr="0088193B" w:rsidRDefault="002D4D5F" w:rsidP="007C4BD7">
            <w:pPr>
              <w:pStyle w:val="TAH"/>
            </w:pPr>
            <w:r w:rsidRPr="0088193B">
              <w:t>Number of bits for precoding information</w:t>
            </w:r>
          </w:p>
        </w:tc>
      </w:tr>
      <w:tr w:rsidR="002D4D5F" w:rsidRPr="0088193B" w14:paraId="2FFAB406" w14:textId="77777777">
        <w:trPr>
          <w:jc w:val="center"/>
        </w:trPr>
        <w:tc>
          <w:tcPr>
            <w:tcW w:w="4219" w:type="dxa"/>
          </w:tcPr>
          <w:p w14:paraId="6AEE6386" w14:textId="77777777" w:rsidR="002D4D5F" w:rsidRPr="0088193B" w:rsidRDefault="002D4D5F" w:rsidP="007C4BD7">
            <w:pPr>
              <w:pStyle w:val="TAC"/>
            </w:pPr>
            <w:r w:rsidRPr="0088193B">
              <w:t>2</w:t>
            </w:r>
          </w:p>
        </w:tc>
        <w:tc>
          <w:tcPr>
            <w:tcW w:w="4219" w:type="dxa"/>
          </w:tcPr>
          <w:p w14:paraId="566D08E2" w14:textId="77777777" w:rsidR="002D4D5F" w:rsidRPr="0088193B" w:rsidRDefault="002D4D5F" w:rsidP="007C4BD7">
            <w:pPr>
              <w:pStyle w:val="TAC"/>
            </w:pPr>
            <w:r w:rsidRPr="0088193B">
              <w:t>0</w:t>
            </w:r>
          </w:p>
        </w:tc>
      </w:tr>
      <w:tr w:rsidR="002D4D5F" w:rsidRPr="0088193B" w14:paraId="268D99A7" w14:textId="77777777">
        <w:trPr>
          <w:jc w:val="center"/>
        </w:trPr>
        <w:tc>
          <w:tcPr>
            <w:tcW w:w="4219" w:type="dxa"/>
          </w:tcPr>
          <w:p w14:paraId="3FD90F90" w14:textId="77777777" w:rsidR="002D4D5F" w:rsidRPr="0088193B" w:rsidRDefault="002D4D5F" w:rsidP="007C4BD7">
            <w:pPr>
              <w:pStyle w:val="TAC"/>
            </w:pPr>
            <w:r w:rsidRPr="0088193B">
              <w:t>4</w:t>
            </w:r>
          </w:p>
        </w:tc>
        <w:tc>
          <w:tcPr>
            <w:tcW w:w="4219" w:type="dxa"/>
          </w:tcPr>
          <w:p w14:paraId="0536E8CC" w14:textId="77777777" w:rsidR="002D4D5F" w:rsidRPr="0088193B" w:rsidRDefault="002D4D5F" w:rsidP="007C4BD7">
            <w:pPr>
              <w:pStyle w:val="TAC"/>
            </w:pPr>
            <w:r w:rsidRPr="0088193B">
              <w:t>2</w:t>
            </w:r>
          </w:p>
        </w:tc>
      </w:tr>
    </w:tbl>
    <w:p w14:paraId="214C5058" w14:textId="77777777" w:rsidR="002D4D5F" w:rsidRPr="0088193B" w:rsidRDefault="002D4D5F" w:rsidP="002D4D5F"/>
    <w:p w14:paraId="07B30E0C" w14:textId="77777777" w:rsidR="002D4D5F" w:rsidRPr="0088193B" w:rsidRDefault="002D4D5F" w:rsidP="002D4D5F">
      <w:pPr>
        <w:pStyle w:val="TH"/>
      </w:pPr>
      <w:r w:rsidRPr="0088193B">
        <w:t>Table 5.3.3.1.5A-</w:t>
      </w:r>
      <w:r w:rsidRPr="0088193B">
        <w:rPr>
          <w:rFonts w:eastAsia="Batang"/>
          <w:lang w:eastAsia="ko-KR"/>
        </w:rPr>
        <w:t>2</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2D4D5F" w:rsidRPr="0088193B" w14:paraId="467DFF54" w14:textId="77777777">
        <w:trPr>
          <w:trHeight w:val="460"/>
          <w:jc w:val="center"/>
        </w:trPr>
        <w:tc>
          <w:tcPr>
            <w:tcW w:w="3621" w:type="dxa"/>
            <w:gridSpan w:val="2"/>
            <w:shd w:val="clear" w:color="auto" w:fill="auto"/>
          </w:tcPr>
          <w:p w14:paraId="7B2EA02C" w14:textId="77777777" w:rsidR="002D4D5F" w:rsidRPr="0088193B" w:rsidRDefault="002D4D5F" w:rsidP="007C4BD7">
            <w:pPr>
              <w:jc w:val="center"/>
              <w:rPr>
                <w:rFonts w:ascii="Arial" w:hAnsi="Arial" w:cs="Arial"/>
                <w:b/>
              </w:rPr>
            </w:pPr>
            <w:r w:rsidRPr="0088193B">
              <w:rPr>
                <w:rFonts w:ascii="Arial" w:hAnsi="Arial" w:cs="Arial"/>
                <w:b/>
              </w:rPr>
              <w:t>One codeword:</w:t>
            </w:r>
          </w:p>
          <w:p w14:paraId="46C3B291" w14:textId="77777777" w:rsidR="002D4D5F" w:rsidRPr="0088193B" w:rsidRDefault="002D4D5F" w:rsidP="007C4BD7">
            <w:pPr>
              <w:jc w:val="center"/>
              <w:rPr>
                <w:rFonts w:ascii="Arial" w:hAnsi="Arial" w:cs="Arial"/>
                <w:b/>
              </w:rPr>
            </w:pPr>
            <w:r w:rsidRPr="0088193B">
              <w:rPr>
                <w:rFonts w:ascii="Arial" w:hAnsi="Arial" w:cs="Arial"/>
                <w:b/>
              </w:rPr>
              <w:t>Codeword 0 enabled,</w:t>
            </w:r>
          </w:p>
          <w:p w14:paraId="5CA644CF" w14:textId="77777777" w:rsidR="002D4D5F" w:rsidRPr="0088193B" w:rsidRDefault="002D4D5F" w:rsidP="007C4BD7">
            <w:pPr>
              <w:pStyle w:val="TAH"/>
              <w:rPr>
                <w:sz w:val="20"/>
              </w:rPr>
            </w:pPr>
            <w:r w:rsidRPr="0088193B">
              <w:rPr>
                <w:sz w:val="20"/>
              </w:rPr>
              <w:t>Codeword 1 disabled</w:t>
            </w:r>
          </w:p>
        </w:tc>
        <w:tc>
          <w:tcPr>
            <w:tcW w:w="3037" w:type="dxa"/>
            <w:gridSpan w:val="2"/>
            <w:shd w:val="clear" w:color="auto" w:fill="auto"/>
          </w:tcPr>
          <w:p w14:paraId="71AA94C2" w14:textId="77777777" w:rsidR="002D4D5F" w:rsidRPr="0088193B" w:rsidRDefault="002D4D5F" w:rsidP="007C4BD7">
            <w:pPr>
              <w:jc w:val="center"/>
              <w:rPr>
                <w:rFonts w:ascii="Arial" w:hAnsi="Arial" w:cs="Arial"/>
                <w:b/>
              </w:rPr>
            </w:pPr>
            <w:r w:rsidRPr="0088193B">
              <w:rPr>
                <w:rFonts w:ascii="Arial" w:hAnsi="Arial" w:cs="Arial"/>
                <w:b/>
              </w:rPr>
              <w:t>Two codewords:</w:t>
            </w:r>
          </w:p>
          <w:p w14:paraId="3819D555" w14:textId="77777777" w:rsidR="002D4D5F" w:rsidRPr="0088193B" w:rsidRDefault="002D4D5F" w:rsidP="007C4BD7">
            <w:pPr>
              <w:jc w:val="center"/>
              <w:rPr>
                <w:rFonts w:ascii="Arial" w:hAnsi="Arial" w:cs="Arial"/>
                <w:b/>
              </w:rPr>
            </w:pPr>
            <w:r w:rsidRPr="0088193B">
              <w:rPr>
                <w:rFonts w:ascii="Arial" w:hAnsi="Arial" w:cs="Arial"/>
                <w:b/>
              </w:rPr>
              <w:t>Codeword 0 enabled,</w:t>
            </w:r>
          </w:p>
          <w:p w14:paraId="5219E549" w14:textId="77777777" w:rsidR="002D4D5F" w:rsidRPr="0088193B" w:rsidRDefault="002D4D5F" w:rsidP="007C4BD7">
            <w:pPr>
              <w:pStyle w:val="TAC"/>
              <w:rPr>
                <w:sz w:val="20"/>
              </w:rPr>
            </w:pPr>
            <w:r w:rsidRPr="0088193B">
              <w:rPr>
                <w:b/>
                <w:sz w:val="20"/>
              </w:rPr>
              <w:t>Codeword 1 enabled</w:t>
            </w:r>
          </w:p>
        </w:tc>
      </w:tr>
      <w:tr w:rsidR="002D4D5F" w:rsidRPr="0088193B" w14:paraId="56491338" w14:textId="77777777">
        <w:trPr>
          <w:jc w:val="center"/>
        </w:trPr>
        <w:tc>
          <w:tcPr>
            <w:tcW w:w="1409" w:type="dxa"/>
            <w:shd w:val="clear" w:color="auto" w:fill="auto"/>
          </w:tcPr>
          <w:p w14:paraId="6AB9233D" w14:textId="77777777" w:rsidR="002D4D5F" w:rsidRPr="0088193B" w:rsidRDefault="002D4D5F" w:rsidP="007C4BD7">
            <w:pPr>
              <w:pStyle w:val="TAC"/>
              <w:rPr>
                <w:b/>
              </w:rPr>
            </w:pPr>
            <w:r w:rsidRPr="0088193B">
              <w:rPr>
                <w:b/>
              </w:rPr>
              <w:t>Bit field mapped to index</w:t>
            </w:r>
          </w:p>
        </w:tc>
        <w:tc>
          <w:tcPr>
            <w:tcW w:w="2212" w:type="dxa"/>
            <w:shd w:val="clear" w:color="auto" w:fill="auto"/>
            <w:vAlign w:val="center"/>
          </w:tcPr>
          <w:p w14:paraId="5B89C050" w14:textId="77777777" w:rsidR="002D4D5F" w:rsidRPr="0088193B" w:rsidRDefault="002D4D5F" w:rsidP="007C4BD7">
            <w:pPr>
              <w:pStyle w:val="TAC"/>
              <w:rPr>
                <w:b/>
              </w:rPr>
            </w:pPr>
            <w:r w:rsidRPr="0088193B">
              <w:rPr>
                <w:b/>
              </w:rPr>
              <w:t>Message</w:t>
            </w:r>
          </w:p>
        </w:tc>
        <w:tc>
          <w:tcPr>
            <w:tcW w:w="907" w:type="dxa"/>
            <w:shd w:val="clear" w:color="auto" w:fill="auto"/>
            <w:vAlign w:val="center"/>
          </w:tcPr>
          <w:p w14:paraId="4EA39F25" w14:textId="77777777" w:rsidR="002D4D5F" w:rsidRPr="0088193B" w:rsidRDefault="002D4D5F" w:rsidP="007C4BD7">
            <w:pPr>
              <w:pStyle w:val="TAC"/>
            </w:pPr>
            <w:r w:rsidRPr="0088193B">
              <w:rPr>
                <w:b/>
              </w:rPr>
              <w:t>Bit field mapped to index</w:t>
            </w:r>
          </w:p>
        </w:tc>
        <w:tc>
          <w:tcPr>
            <w:tcW w:w="2130" w:type="dxa"/>
            <w:shd w:val="clear" w:color="auto" w:fill="auto"/>
            <w:vAlign w:val="center"/>
          </w:tcPr>
          <w:p w14:paraId="761D1F5C" w14:textId="77777777" w:rsidR="002D4D5F" w:rsidRPr="0088193B" w:rsidRDefault="002D4D5F" w:rsidP="007C4BD7">
            <w:pPr>
              <w:pStyle w:val="TAC"/>
            </w:pPr>
            <w:r w:rsidRPr="0088193B">
              <w:rPr>
                <w:b/>
              </w:rPr>
              <w:t>Message</w:t>
            </w:r>
          </w:p>
        </w:tc>
      </w:tr>
      <w:tr w:rsidR="002D4D5F" w:rsidRPr="0088193B" w14:paraId="02CCDC24" w14:textId="77777777">
        <w:trPr>
          <w:jc w:val="center"/>
        </w:trPr>
        <w:tc>
          <w:tcPr>
            <w:tcW w:w="1409" w:type="dxa"/>
            <w:shd w:val="clear" w:color="auto" w:fill="auto"/>
          </w:tcPr>
          <w:p w14:paraId="4C731C7E" w14:textId="77777777" w:rsidR="002D4D5F" w:rsidRPr="0088193B" w:rsidRDefault="002D4D5F" w:rsidP="007C4BD7">
            <w:pPr>
              <w:pStyle w:val="TAC"/>
            </w:pPr>
            <w:r w:rsidRPr="0088193B">
              <w:t>0</w:t>
            </w:r>
          </w:p>
        </w:tc>
        <w:tc>
          <w:tcPr>
            <w:tcW w:w="2212" w:type="dxa"/>
            <w:shd w:val="clear" w:color="auto" w:fill="auto"/>
          </w:tcPr>
          <w:p w14:paraId="7718DCBF" w14:textId="77777777" w:rsidR="002D4D5F" w:rsidRPr="0088193B" w:rsidRDefault="002D4D5F" w:rsidP="007C4BD7">
            <w:pPr>
              <w:pStyle w:val="TAC"/>
            </w:pPr>
            <w:r w:rsidRPr="0088193B">
              <w:t>4 layers: Transmit diversity</w:t>
            </w:r>
          </w:p>
        </w:tc>
        <w:tc>
          <w:tcPr>
            <w:tcW w:w="907" w:type="dxa"/>
            <w:shd w:val="clear" w:color="auto" w:fill="auto"/>
          </w:tcPr>
          <w:p w14:paraId="0FD97676" w14:textId="77777777" w:rsidR="002D4D5F" w:rsidRPr="0088193B" w:rsidRDefault="002D4D5F" w:rsidP="007C4BD7">
            <w:pPr>
              <w:pStyle w:val="TAC"/>
            </w:pPr>
            <w:r w:rsidRPr="0088193B">
              <w:t>0</w:t>
            </w:r>
          </w:p>
        </w:tc>
        <w:tc>
          <w:tcPr>
            <w:tcW w:w="2130" w:type="dxa"/>
            <w:shd w:val="clear" w:color="auto" w:fill="auto"/>
          </w:tcPr>
          <w:p w14:paraId="24A25613" w14:textId="77777777" w:rsidR="002D4D5F" w:rsidRPr="0088193B" w:rsidRDefault="002D4D5F" w:rsidP="007C4BD7">
            <w:pPr>
              <w:pStyle w:val="TAC"/>
            </w:pPr>
            <w:r w:rsidRPr="0088193B">
              <w:t>2 layers: precoder cycling with large delay CDD</w:t>
            </w:r>
          </w:p>
        </w:tc>
      </w:tr>
      <w:tr w:rsidR="002D4D5F" w:rsidRPr="0088193B" w14:paraId="3FD508C7" w14:textId="77777777">
        <w:trPr>
          <w:jc w:val="center"/>
        </w:trPr>
        <w:tc>
          <w:tcPr>
            <w:tcW w:w="1409" w:type="dxa"/>
            <w:shd w:val="clear" w:color="auto" w:fill="auto"/>
          </w:tcPr>
          <w:p w14:paraId="0825FE43" w14:textId="77777777" w:rsidR="002D4D5F" w:rsidRPr="0088193B" w:rsidRDefault="002D4D5F" w:rsidP="007C4BD7">
            <w:pPr>
              <w:pStyle w:val="TAC"/>
            </w:pPr>
            <w:r w:rsidRPr="0088193B">
              <w:t>1</w:t>
            </w:r>
          </w:p>
        </w:tc>
        <w:tc>
          <w:tcPr>
            <w:tcW w:w="2212" w:type="dxa"/>
            <w:shd w:val="clear" w:color="auto" w:fill="auto"/>
          </w:tcPr>
          <w:p w14:paraId="34981820" w14:textId="77777777" w:rsidR="002D4D5F" w:rsidRPr="0088193B" w:rsidRDefault="002D4D5F" w:rsidP="007C4BD7">
            <w:pPr>
              <w:pStyle w:val="TAC"/>
            </w:pPr>
            <w:r w:rsidRPr="0088193B">
              <w:t>2 layers: precoder cycling with large delay CDD</w:t>
            </w:r>
          </w:p>
        </w:tc>
        <w:tc>
          <w:tcPr>
            <w:tcW w:w="907" w:type="dxa"/>
            <w:shd w:val="clear" w:color="auto" w:fill="auto"/>
          </w:tcPr>
          <w:p w14:paraId="49E24E8B" w14:textId="77777777" w:rsidR="002D4D5F" w:rsidRPr="0088193B" w:rsidRDefault="002D4D5F" w:rsidP="007C4BD7">
            <w:pPr>
              <w:pStyle w:val="TAC"/>
            </w:pPr>
            <w:r w:rsidRPr="0088193B">
              <w:t>1</w:t>
            </w:r>
          </w:p>
        </w:tc>
        <w:tc>
          <w:tcPr>
            <w:tcW w:w="2130" w:type="dxa"/>
            <w:shd w:val="clear" w:color="auto" w:fill="auto"/>
          </w:tcPr>
          <w:p w14:paraId="09EC0DAB" w14:textId="77777777" w:rsidR="002D4D5F" w:rsidRPr="0088193B" w:rsidRDefault="002D4D5F" w:rsidP="007C4BD7">
            <w:pPr>
              <w:pStyle w:val="TAC"/>
            </w:pPr>
            <w:r w:rsidRPr="0088193B">
              <w:t>3 layers: precoder cycling with large delay CDD</w:t>
            </w:r>
          </w:p>
        </w:tc>
      </w:tr>
      <w:tr w:rsidR="002D4D5F" w:rsidRPr="0088193B" w14:paraId="6777A66B" w14:textId="77777777">
        <w:trPr>
          <w:jc w:val="center"/>
        </w:trPr>
        <w:tc>
          <w:tcPr>
            <w:tcW w:w="1409" w:type="dxa"/>
            <w:shd w:val="clear" w:color="auto" w:fill="auto"/>
          </w:tcPr>
          <w:p w14:paraId="6ABE81D9" w14:textId="77777777" w:rsidR="002D4D5F" w:rsidRPr="0088193B" w:rsidRDefault="002D4D5F" w:rsidP="007C4BD7">
            <w:pPr>
              <w:pStyle w:val="TAC"/>
            </w:pPr>
            <w:r w:rsidRPr="0088193B">
              <w:t>2</w:t>
            </w:r>
          </w:p>
        </w:tc>
        <w:tc>
          <w:tcPr>
            <w:tcW w:w="2212" w:type="dxa"/>
            <w:shd w:val="clear" w:color="auto" w:fill="auto"/>
          </w:tcPr>
          <w:p w14:paraId="29884D95" w14:textId="77777777" w:rsidR="002D4D5F" w:rsidRPr="0088193B" w:rsidRDefault="002D4D5F" w:rsidP="007C4BD7">
            <w:pPr>
              <w:pStyle w:val="TAC"/>
            </w:pPr>
            <w:r w:rsidRPr="0088193B">
              <w:t>reserved</w:t>
            </w:r>
          </w:p>
        </w:tc>
        <w:tc>
          <w:tcPr>
            <w:tcW w:w="907" w:type="dxa"/>
            <w:shd w:val="clear" w:color="auto" w:fill="auto"/>
          </w:tcPr>
          <w:p w14:paraId="6D15083F" w14:textId="77777777" w:rsidR="002D4D5F" w:rsidRPr="0088193B" w:rsidRDefault="002D4D5F" w:rsidP="007C4BD7">
            <w:pPr>
              <w:pStyle w:val="TAC"/>
            </w:pPr>
            <w:r w:rsidRPr="0088193B">
              <w:t>2</w:t>
            </w:r>
          </w:p>
        </w:tc>
        <w:tc>
          <w:tcPr>
            <w:tcW w:w="2130" w:type="dxa"/>
            <w:shd w:val="clear" w:color="auto" w:fill="auto"/>
          </w:tcPr>
          <w:p w14:paraId="5AEA3ECA" w14:textId="77777777" w:rsidR="002D4D5F" w:rsidRPr="0088193B" w:rsidRDefault="002D4D5F" w:rsidP="007C4BD7">
            <w:pPr>
              <w:pStyle w:val="TAC"/>
            </w:pPr>
            <w:r w:rsidRPr="0088193B">
              <w:t>4 layers: precoder cycling with large delay CDD</w:t>
            </w:r>
          </w:p>
        </w:tc>
      </w:tr>
      <w:tr w:rsidR="002D4D5F" w:rsidRPr="0088193B" w14:paraId="3EDE5F2B" w14:textId="77777777">
        <w:trPr>
          <w:jc w:val="center"/>
        </w:trPr>
        <w:tc>
          <w:tcPr>
            <w:tcW w:w="1409" w:type="dxa"/>
            <w:shd w:val="clear" w:color="auto" w:fill="auto"/>
          </w:tcPr>
          <w:p w14:paraId="74384B4F" w14:textId="77777777" w:rsidR="002D4D5F" w:rsidRPr="0088193B" w:rsidRDefault="002D4D5F" w:rsidP="007C4BD7">
            <w:pPr>
              <w:pStyle w:val="TAC"/>
            </w:pPr>
            <w:r w:rsidRPr="0088193B">
              <w:t>3</w:t>
            </w:r>
          </w:p>
        </w:tc>
        <w:tc>
          <w:tcPr>
            <w:tcW w:w="2212" w:type="dxa"/>
            <w:shd w:val="clear" w:color="auto" w:fill="auto"/>
          </w:tcPr>
          <w:p w14:paraId="2EADF9E1" w14:textId="77777777" w:rsidR="002D4D5F" w:rsidRPr="0088193B" w:rsidRDefault="002D4D5F" w:rsidP="007C4BD7">
            <w:pPr>
              <w:pStyle w:val="TAC"/>
            </w:pPr>
            <w:r w:rsidRPr="0088193B">
              <w:t>reserved</w:t>
            </w:r>
          </w:p>
        </w:tc>
        <w:tc>
          <w:tcPr>
            <w:tcW w:w="907" w:type="dxa"/>
            <w:shd w:val="clear" w:color="auto" w:fill="auto"/>
          </w:tcPr>
          <w:p w14:paraId="63580108" w14:textId="77777777" w:rsidR="002D4D5F" w:rsidRPr="0088193B" w:rsidRDefault="002D4D5F" w:rsidP="007C4BD7">
            <w:pPr>
              <w:pStyle w:val="TAC"/>
            </w:pPr>
            <w:r w:rsidRPr="0088193B">
              <w:t>3</w:t>
            </w:r>
          </w:p>
        </w:tc>
        <w:tc>
          <w:tcPr>
            <w:tcW w:w="2130" w:type="dxa"/>
            <w:shd w:val="clear" w:color="auto" w:fill="auto"/>
          </w:tcPr>
          <w:p w14:paraId="422C7702" w14:textId="77777777" w:rsidR="002D4D5F" w:rsidRPr="0088193B" w:rsidRDefault="002D4D5F" w:rsidP="007C4BD7">
            <w:pPr>
              <w:pStyle w:val="TAC"/>
            </w:pPr>
            <w:r w:rsidRPr="0088193B">
              <w:t>reserved</w:t>
            </w:r>
          </w:p>
        </w:tc>
      </w:tr>
    </w:tbl>
    <w:p w14:paraId="73F5CD7C" w14:textId="77777777" w:rsidR="002D4D5F" w:rsidRPr="0088193B" w:rsidRDefault="002D4D5F" w:rsidP="002D4D5F"/>
    <w:p w14:paraId="37D8F839" w14:textId="77777777" w:rsidR="002D4D5F" w:rsidRPr="0088193B" w:rsidRDefault="002D4D5F" w:rsidP="002D4D5F">
      <w:r w:rsidRPr="0088193B">
        <w:t>[TS 36.213 clause 7.1.6.1]</w:t>
      </w:r>
    </w:p>
    <w:p w14:paraId="19B76505" w14:textId="77777777" w:rsidR="002D4D5F" w:rsidRPr="0088193B" w:rsidRDefault="002D4D5F" w:rsidP="002D4D5F">
      <w:pPr>
        <w:rPr>
          <w:lang w:eastAsia="ko-KR"/>
        </w:rPr>
      </w:pPr>
      <w:r w:rsidRPr="0088193B">
        <w:t xml:space="preserve">In resource allocations of type 0, </w:t>
      </w:r>
      <w:r w:rsidRPr="0088193B">
        <w:rPr>
          <w:lang w:eastAsia="ko-KR"/>
        </w:rPr>
        <w:t>resource block assignment information includes a bitmap indicating</w:t>
      </w:r>
      <w:r w:rsidRPr="0088193B">
        <w:t xml:space="preserve"> the resource block groups (RBGs) that are allocated to the scheduled UE where a RBG is a set of consecutive physical resource blocks (PRBs).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104803BE">
          <v:shape id="_x0000_i2278" type="#_x0000_t75" style="width:27pt;height:18.75pt" o:ole="">
            <v:imagedata r:id="rId982" o:title=""/>
          </v:shape>
          <o:OLEObject Type="Embed" ProgID="Equation.3" ShapeID="_x0000_i2278" DrawAspect="Content" ObjectID="_1799746768" r:id="rId1410"/>
        </w:object>
      </w:r>
      <w:r w:rsidRPr="0088193B">
        <w:t>) for downlink system bandwidth of</w:t>
      </w:r>
      <w:r w:rsidRPr="0088193B">
        <w:rPr>
          <w:position w:val="-10"/>
        </w:rPr>
        <w:object w:dxaOrig="440" w:dyaOrig="340" w14:anchorId="35C43C15">
          <v:shape id="_x0000_i2279" type="#_x0000_t75" style="width:21.75pt;height:16.5pt" o:ole="">
            <v:imagedata r:id="rId984" o:title=""/>
          </v:shape>
          <o:OLEObject Type="Embed" ProgID="Equation.3" ShapeID="_x0000_i2279" DrawAspect="Content" ObjectID="_1799746769" r:id="rId1411"/>
        </w:object>
      </w:r>
      <w:r w:rsidRPr="0088193B">
        <w:t xml:space="preserve"> PRBs is given by </w:t>
      </w:r>
      <w:r w:rsidRPr="0088193B">
        <w:rPr>
          <w:position w:val="-14"/>
        </w:rPr>
        <w:object w:dxaOrig="1560" w:dyaOrig="440" w14:anchorId="4441C3FA">
          <v:shape id="_x0000_i2280" type="#_x0000_t75" style="width:78pt;height:21.75pt" o:ole="">
            <v:imagedata r:id="rId986" o:title=""/>
          </v:shape>
          <o:OLEObject Type="Embed" ProgID="Equation.3" ShapeID="_x0000_i2280" DrawAspect="Content" ObjectID="_1799746770" r:id="rId1412"/>
        </w:object>
      </w:r>
      <w:r w:rsidRPr="0088193B">
        <w:t xml:space="preserve">where </w:t>
      </w:r>
      <w:r w:rsidRPr="0088193B">
        <w:rPr>
          <w:position w:val="-14"/>
        </w:rPr>
        <w:object w:dxaOrig="920" w:dyaOrig="440" w14:anchorId="2A081933">
          <v:shape id="_x0000_i2281" type="#_x0000_t75" style="width:45.75pt;height:21.75pt" o:ole="">
            <v:imagedata r:id="rId988" o:title=""/>
          </v:shape>
          <o:OLEObject Type="Embed" ProgID="Equation.3" ShapeID="_x0000_i2281" DrawAspect="Content" ObjectID="_1799746771" r:id="rId1413"/>
        </w:object>
      </w:r>
      <w:r w:rsidRPr="0088193B">
        <w:t xml:space="preserve">of the RBGs are of size P and if </w:t>
      </w:r>
      <w:r w:rsidRPr="0088193B">
        <w:rPr>
          <w:position w:val="-10"/>
        </w:rPr>
        <w:object w:dxaOrig="1500" w:dyaOrig="360" w14:anchorId="13BB8907">
          <v:shape id="_x0000_i2282" type="#_x0000_t75" style="width:68.25pt;height:16.5pt" o:ole="">
            <v:imagedata r:id="rId990" o:title=""/>
          </v:shape>
          <o:OLEObject Type="Embed" ProgID="Equation.3" ShapeID="_x0000_i2282" DrawAspect="Content" ObjectID="_1799746772" r:id="rId1414"/>
        </w:object>
      </w:r>
      <w:r w:rsidRPr="0088193B">
        <w:t xml:space="preserve"> then one of the RBGs is of size</w:t>
      </w:r>
      <w:r w:rsidRPr="0088193B">
        <w:rPr>
          <w:position w:val="-10"/>
        </w:rPr>
        <w:object w:dxaOrig="1680" w:dyaOrig="340" w14:anchorId="1C84A0AB">
          <v:shape id="_x0000_i2283" type="#_x0000_t75" style="width:83.25pt;height:16.5pt" o:ole="">
            <v:imagedata r:id="rId992" o:title=""/>
          </v:shape>
          <o:OLEObject Type="Embed" ProgID="Equation.3" ShapeID="_x0000_i2283" DrawAspect="Content" ObjectID="_1799746773" r:id="rId1415"/>
        </w:object>
      </w:r>
      <w:r w:rsidRPr="0088193B">
        <w:t xml:space="preserve">.  The bitmap is of size </w:t>
      </w:r>
      <w:r w:rsidRPr="0088193B">
        <w:rPr>
          <w:position w:val="-10"/>
        </w:rPr>
        <w:object w:dxaOrig="540" w:dyaOrig="360" w14:anchorId="271492C5">
          <v:shape id="_x0000_i2284" type="#_x0000_t75" style="width:27pt;height:18.75pt" o:ole="">
            <v:imagedata r:id="rId994" o:title=""/>
          </v:shape>
          <o:OLEObject Type="Embed" ProgID="Equation.3" ShapeID="_x0000_i2284" DrawAspect="Content" ObjectID="_1799746774" r:id="rId1416"/>
        </w:object>
      </w:r>
      <w:r w:rsidRPr="0088193B">
        <w:t>bits with one bitmap bit per RBG such that each RBG is addressable.</w:t>
      </w:r>
      <w:r w:rsidRPr="0088193B">
        <w:rPr>
          <w:lang w:eastAsia="ko-KR"/>
        </w:rPr>
        <w:t xml:space="preserv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5B4F5074">
          <v:shape id="_x0000_i2285" type="#_x0000_t75" style="width:44.25pt;height:18.75pt" o:ole="">
            <v:imagedata r:id="rId996" o:title=""/>
          </v:shape>
          <o:OLEObject Type="Embed" ProgID="Equation.3" ShapeID="_x0000_i2285" DrawAspect="Content" ObjectID="_1799746775" r:id="rId1417"/>
        </w:object>
      </w:r>
      <w:r w:rsidRPr="0088193B">
        <w:rPr>
          <w:lang w:eastAsia="ko-KR"/>
        </w:rPr>
        <w:t xml:space="preserve"> are mapped to MSB to LSB of the bitmap.</w:t>
      </w:r>
      <w:r w:rsidRPr="0088193B">
        <w:t xml:space="preserve"> The RBG is allocated to the UE if the corresponding bit </w:t>
      </w:r>
      <w:r w:rsidRPr="0088193B">
        <w:rPr>
          <w:lang w:eastAsia="ko-KR"/>
        </w:rPr>
        <w:t xml:space="preserve">value </w:t>
      </w:r>
      <w:r w:rsidRPr="0088193B">
        <w:t xml:space="preserve">in the </w:t>
      </w:r>
      <w:r w:rsidRPr="0088193B">
        <w:rPr>
          <w:lang w:eastAsia="ko-KR"/>
        </w:rPr>
        <w:t>bitmap</w:t>
      </w:r>
      <w:r w:rsidRPr="0088193B">
        <w:t xml:space="preserve"> is 1, the RBG is not allocated to the UE otherwise</w:t>
      </w:r>
      <w:r w:rsidRPr="0088193B">
        <w:rPr>
          <w:lang w:eastAsia="ko-KR"/>
        </w:rPr>
        <w:t>.</w:t>
      </w:r>
    </w:p>
    <w:p w14:paraId="2BAB4124" w14:textId="77777777" w:rsidR="002D4D5F" w:rsidRPr="0088193B" w:rsidRDefault="002D4D5F" w:rsidP="002D4D5F">
      <w:pPr>
        <w:pStyle w:val="TH"/>
      </w:pPr>
      <w:r w:rsidRPr="0088193B">
        <w:t>Table 7.1.6.1-1: Type 0 Resource Allocation RBG Siz</w:t>
      </w:r>
      <w:r w:rsidR="00986CF9" w:rsidRPr="0088193B">
        <w:t>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2D4D5F" w:rsidRPr="0088193B" w14:paraId="48752721" w14:textId="77777777" w:rsidTr="00F41E60">
        <w:trPr>
          <w:jc w:val="center"/>
        </w:trPr>
        <w:tc>
          <w:tcPr>
            <w:tcW w:w="0" w:type="auto"/>
            <w:tcBorders>
              <w:bottom w:val="single" w:sz="4" w:space="0" w:color="FFFFFF"/>
            </w:tcBorders>
          </w:tcPr>
          <w:p w14:paraId="63EED120" w14:textId="77777777" w:rsidR="002D4D5F" w:rsidRPr="0088193B" w:rsidRDefault="002D4D5F" w:rsidP="007C4BD7">
            <w:pPr>
              <w:pStyle w:val="TAH"/>
            </w:pPr>
            <w:r w:rsidRPr="0088193B">
              <w:t>System Bandwidth</w:t>
            </w:r>
          </w:p>
        </w:tc>
        <w:tc>
          <w:tcPr>
            <w:tcW w:w="0" w:type="auto"/>
            <w:tcBorders>
              <w:bottom w:val="single" w:sz="4" w:space="0" w:color="FFFFFF"/>
            </w:tcBorders>
          </w:tcPr>
          <w:p w14:paraId="5BD9AAAA" w14:textId="77777777" w:rsidR="002D4D5F" w:rsidRPr="0088193B" w:rsidRDefault="002D4D5F" w:rsidP="007C4BD7">
            <w:pPr>
              <w:pStyle w:val="TAH"/>
            </w:pPr>
            <w:r w:rsidRPr="0088193B">
              <w:t>RBG Size</w:t>
            </w:r>
          </w:p>
        </w:tc>
      </w:tr>
      <w:tr w:rsidR="002D4D5F" w:rsidRPr="0088193B" w14:paraId="36327F09" w14:textId="77777777" w:rsidTr="00F41E60">
        <w:trPr>
          <w:jc w:val="center"/>
        </w:trPr>
        <w:tc>
          <w:tcPr>
            <w:tcW w:w="0" w:type="auto"/>
            <w:tcBorders>
              <w:top w:val="single" w:sz="4" w:space="0" w:color="FFFFFF"/>
            </w:tcBorders>
          </w:tcPr>
          <w:p w14:paraId="516B01FE" w14:textId="77777777" w:rsidR="002D4D5F" w:rsidRPr="0088193B" w:rsidRDefault="002D4D5F" w:rsidP="007C4BD7">
            <w:pPr>
              <w:pStyle w:val="TAH"/>
            </w:pPr>
            <w:r w:rsidRPr="0088193B">
              <w:rPr>
                <w:position w:val="-10"/>
              </w:rPr>
              <w:object w:dxaOrig="440" w:dyaOrig="340" w14:anchorId="0CCE5786">
                <v:shape id="_x0000_i2286" type="#_x0000_t75" style="width:21.75pt;height:16.5pt" o:ole="">
                  <v:imagedata r:id="rId998" o:title=""/>
                </v:shape>
                <o:OLEObject Type="Embed" ProgID="Equation.3" ShapeID="_x0000_i2286" DrawAspect="Content" ObjectID="_1799746776" r:id="rId1418"/>
              </w:object>
            </w:r>
          </w:p>
        </w:tc>
        <w:tc>
          <w:tcPr>
            <w:tcW w:w="0" w:type="auto"/>
            <w:tcBorders>
              <w:top w:val="single" w:sz="4" w:space="0" w:color="FFFFFF"/>
            </w:tcBorders>
          </w:tcPr>
          <w:p w14:paraId="1138416C" w14:textId="77777777" w:rsidR="002D4D5F" w:rsidRPr="0088193B" w:rsidRDefault="002D4D5F" w:rsidP="007C4BD7">
            <w:pPr>
              <w:pStyle w:val="TAH"/>
            </w:pPr>
            <w:r w:rsidRPr="0088193B">
              <w:t>(</w:t>
            </w:r>
            <w:r w:rsidRPr="0088193B">
              <w:rPr>
                <w:i/>
              </w:rPr>
              <w:t>P</w:t>
            </w:r>
            <w:r w:rsidRPr="0088193B">
              <w:t>)</w:t>
            </w:r>
          </w:p>
        </w:tc>
      </w:tr>
      <w:tr w:rsidR="002D4D5F" w:rsidRPr="0088193B" w14:paraId="06431855" w14:textId="77777777" w:rsidTr="00F41E60">
        <w:trPr>
          <w:jc w:val="center"/>
        </w:trPr>
        <w:tc>
          <w:tcPr>
            <w:tcW w:w="0" w:type="auto"/>
            <w:vAlign w:val="center"/>
          </w:tcPr>
          <w:p w14:paraId="4A405BF4" w14:textId="77777777" w:rsidR="002D4D5F" w:rsidRPr="0088193B" w:rsidRDefault="002D4D5F" w:rsidP="007C4BD7">
            <w:pPr>
              <w:pStyle w:val="TAC"/>
            </w:pPr>
            <w:r w:rsidRPr="0088193B">
              <w:t>≤10</w:t>
            </w:r>
          </w:p>
        </w:tc>
        <w:tc>
          <w:tcPr>
            <w:tcW w:w="0" w:type="auto"/>
            <w:vAlign w:val="center"/>
          </w:tcPr>
          <w:p w14:paraId="221477C2" w14:textId="77777777" w:rsidR="002D4D5F" w:rsidRPr="0088193B" w:rsidRDefault="002D4D5F" w:rsidP="007C4BD7">
            <w:pPr>
              <w:pStyle w:val="TAC"/>
            </w:pPr>
            <w:r w:rsidRPr="0088193B">
              <w:t>1</w:t>
            </w:r>
          </w:p>
        </w:tc>
      </w:tr>
      <w:tr w:rsidR="002D4D5F" w:rsidRPr="0088193B" w14:paraId="0C589FA2" w14:textId="77777777" w:rsidTr="00F41E60">
        <w:trPr>
          <w:jc w:val="center"/>
        </w:trPr>
        <w:tc>
          <w:tcPr>
            <w:tcW w:w="0" w:type="auto"/>
            <w:vAlign w:val="center"/>
          </w:tcPr>
          <w:p w14:paraId="570939F6" w14:textId="77777777" w:rsidR="002D4D5F" w:rsidRPr="0088193B" w:rsidRDefault="002D4D5F" w:rsidP="007C4BD7">
            <w:pPr>
              <w:pStyle w:val="TAC"/>
            </w:pPr>
            <w:r w:rsidRPr="0088193B">
              <w:t>11 – 26</w:t>
            </w:r>
          </w:p>
        </w:tc>
        <w:tc>
          <w:tcPr>
            <w:tcW w:w="0" w:type="auto"/>
            <w:vAlign w:val="center"/>
          </w:tcPr>
          <w:p w14:paraId="18017E57" w14:textId="77777777" w:rsidR="002D4D5F" w:rsidRPr="0088193B" w:rsidRDefault="002D4D5F" w:rsidP="007C4BD7">
            <w:pPr>
              <w:pStyle w:val="TAC"/>
            </w:pPr>
            <w:r w:rsidRPr="0088193B">
              <w:t>2</w:t>
            </w:r>
          </w:p>
        </w:tc>
      </w:tr>
      <w:tr w:rsidR="002D4D5F" w:rsidRPr="0088193B" w14:paraId="29329044" w14:textId="77777777" w:rsidTr="00F41E60">
        <w:trPr>
          <w:jc w:val="center"/>
        </w:trPr>
        <w:tc>
          <w:tcPr>
            <w:tcW w:w="0" w:type="auto"/>
            <w:vAlign w:val="center"/>
          </w:tcPr>
          <w:p w14:paraId="3EF0BD07" w14:textId="77777777" w:rsidR="002D4D5F" w:rsidRPr="0088193B" w:rsidRDefault="002D4D5F" w:rsidP="007C4BD7">
            <w:pPr>
              <w:pStyle w:val="TAC"/>
            </w:pPr>
            <w:r w:rsidRPr="0088193B">
              <w:t xml:space="preserve">27 – </w:t>
            </w:r>
            <w:r w:rsidRPr="0088193B" w:rsidDel="0008724C">
              <w:t>6</w:t>
            </w:r>
            <w:r w:rsidRPr="0088193B">
              <w:t>3</w:t>
            </w:r>
          </w:p>
        </w:tc>
        <w:tc>
          <w:tcPr>
            <w:tcW w:w="0" w:type="auto"/>
            <w:vAlign w:val="center"/>
          </w:tcPr>
          <w:p w14:paraId="349091B5" w14:textId="77777777" w:rsidR="002D4D5F" w:rsidRPr="0088193B" w:rsidRDefault="002D4D5F" w:rsidP="007C4BD7">
            <w:pPr>
              <w:pStyle w:val="TAC"/>
            </w:pPr>
            <w:r w:rsidRPr="0088193B">
              <w:t>3</w:t>
            </w:r>
          </w:p>
        </w:tc>
      </w:tr>
      <w:tr w:rsidR="002D4D5F" w:rsidRPr="0088193B" w14:paraId="4EC3E025" w14:textId="77777777" w:rsidTr="00F41E60">
        <w:trPr>
          <w:jc w:val="center"/>
        </w:trPr>
        <w:tc>
          <w:tcPr>
            <w:tcW w:w="0" w:type="auto"/>
            <w:vAlign w:val="center"/>
          </w:tcPr>
          <w:p w14:paraId="13D54D6F" w14:textId="77777777" w:rsidR="002D4D5F" w:rsidRPr="0088193B" w:rsidRDefault="002D4D5F" w:rsidP="007C4BD7">
            <w:pPr>
              <w:pStyle w:val="TAC"/>
            </w:pPr>
            <w:r w:rsidRPr="0088193B">
              <w:t>64 – 110</w:t>
            </w:r>
          </w:p>
        </w:tc>
        <w:tc>
          <w:tcPr>
            <w:tcW w:w="0" w:type="auto"/>
            <w:vAlign w:val="center"/>
          </w:tcPr>
          <w:p w14:paraId="79084ECC" w14:textId="77777777" w:rsidR="002D4D5F" w:rsidRPr="0088193B" w:rsidRDefault="002D4D5F" w:rsidP="007C4BD7">
            <w:pPr>
              <w:pStyle w:val="TAC"/>
            </w:pPr>
            <w:r w:rsidRPr="0088193B">
              <w:t>4</w:t>
            </w:r>
          </w:p>
        </w:tc>
      </w:tr>
    </w:tbl>
    <w:p w14:paraId="4B7AC4FB" w14:textId="77777777" w:rsidR="002D4D5F" w:rsidRPr="0088193B" w:rsidRDefault="002D4D5F" w:rsidP="002D4D5F"/>
    <w:p w14:paraId="3FE3AD59" w14:textId="77777777" w:rsidR="002D4D5F" w:rsidRPr="0088193B" w:rsidRDefault="002D4D5F" w:rsidP="002D4D5F">
      <w:r w:rsidRPr="0088193B">
        <w:t>[TS 36.213 clause 7.1.7]</w:t>
      </w:r>
    </w:p>
    <w:p w14:paraId="1C7DF2D8" w14:textId="77777777" w:rsidR="002D4D5F" w:rsidRPr="0088193B" w:rsidRDefault="002D4D5F" w:rsidP="002D4D5F">
      <w:pPr>
        <w:spacing w:after="120"/>
        <w:rPr>
          <w:lang w:eastAsia="ko-KR"/>
        </w:rPr>
      </w:pPr>
      <w:r w:rsidRPr="0088193B">
        <w:rPr>
          <w:lang w:eastAsia="ko-KR"/>
        </w:rPr>
        <w:t>To determine the modulation order and transport block size(s) in the physical downlink shared channel, the UE shall first</w:t>
      </w:r>
    </w:p>
    <w:p w14:paraId="26DA1532" w14:textId="77777777" w:rsidR="002D4D5F" w:rsidRPr="0088193B" w:rsidRDefault="0036210E" w:rsidP="0036210E">
      <w:pPr>
        <w:pStyle w:val="B10"/>
      </w:pPr>
      <w:r w:rsidRPr="0088193B">
        <w:rPr>
          <w:lang w:eastAsia="ko-KR"/>
        </w:rPr>
        <w:t>-</w:t>
      </w:r>
      <w:r w:rsidRPr="0088193B">
        <w:rPr>
          <w:lang w:eastAsia="ko-KR"/>
        </w:rPr>
        <w:tab/>
      </w:r>
      <w:r w:rsidR="002D4D5F" w:rsidRPr="0088193B">
        <w:rPr>
          <w:lang w:eastAsia="ko-KR"/>
        </w:rPr>
        <w:t>read the 5-bit “modulation and coding scheme” field (</w:t>
      </w:r>
      <w:r w:rsidR="002D4D5F" w:rsidRPr="0088193B">
        <w:rPr>
          <w:position w:val="-10"/>
        </w:rPr>
        <w:object w:dxaOrig="440" w:dyaOrig="340" w14:anchorId="630059F0">
          <v:shape id="_x0000_i2287" type="#_x0000_t75" style="width:21.75pt;height:16.5pt" o:ole="">
            <v:imagedata r:id="rId180" o:title=""/>
          </v:shape>
          <o:OLEObject Type="Embed" ProgID="Equation.3" ShapeID="_x0000_i2287" DrawAspect="Content" ObjectID="_1799746777" r:id="rId1419"/>
        </w:object>
      </w:r>
      <w:r w:rsidR="002D4D5F" w:rsidRPr="0088193B">
        <w:rPr>
          <w:lang w:eastAsia="ko-KR"/>
        </w:rPr>
        <w:t>) in the DCI</w:t>
      </w:r>
    </w:p>
    <w:p w14:paraId="176BF902" w14:textId="77777777" w:rsidR="002D4D5F" w:rsidRPr="0088193B" w:rsidRDefault="002D4D5F" w:rsidP="002D4D5F">
      <w:pPr>
        <w:spacing w:after="120"/>
        <w:rPr>
          <w:lang w:eastAsia="ko-KR"/>
        </w:rPr>
      </w:pPr>
      <w:r w:rsidRPr="0088193B">
        <w:rPr>
          <w:lang w:eastAsia="ko-KR"/>
        </w:rPr>
        <w:t>and second if the DCI CRC is scrambled by P-RNTI, RA-RNTI, or SI-RNTI then</w:t>
      </w:r>
    </w:p>
    <w:p w14:paraId="243C6D0A" w14:textId="77777777" w:rsidR="002D4D5F" w:rsidRPr="0088193B" w:rsidRDefault="002D4D5F" w:rsidP="002D4D5F">
      <w:r w:rsidRPr="0088193B">
        <w:t>...</w:t>
      </w:r>
    </w:p>
    <w:p w14:paraId="3D2FCBA9" w14:textId="77777777" w:rsidR="002D4D5F" w:rsidRPr="0088193B" w:rsidRDefault="002D4D5F" w:rsidP="002D4D5F">
      <w:pPr>
        <w:spacing w:after="120"/>
      </w:pPr>
      <w:r w:rsidRPr="0088193B">
        <w:rPr>
          <w:lang w:eastAsia="ko-KR"/>
        </w:rPr>
        <w:t xml:space="preserve">else </w:t>
      </w:r>
    </w:p>
    <w:p w14:paraId="6DA4E09E" w14:textId="77777777" w:rsidR="002D4D5F" w:rsidRPr="0088193B" w:rsidRDefault="0036210E" w:rsidP="0036210E">
      <w:pPr>
        <w:pStyle w:val="B10"/>
        <w:rPr>
          <w:lang w:eastAsia="ko-KR"/>
        </w:rPr>
      </w:pPr>
      <w:r w:rsidRPr="0088193B">
        <w:rPr>
          <w:lang w:eastAsia="ko-KR"/>
        </w:rPr>
        <w:t>-</w:t>
      </w:r>
      <w:r w:rsidRPr="0088193B">
        <w:rPr>
          <w:lang w:eastAsia="ko-KR"/>
        </w:rPr>
        <w:tab/>
      </w:r>
      <w:r w:rsidR="002D4D5F" w:rsidRPr="0088193B">
        <w:rPr>
          <w:lang w:eastAsia="ko-KR"/>
        </w:rPr>
        <w:t xml:space="preserve">set the Table 7.1.7.2.1-1 column indicator </w:t>
      </w:r>
      <w:r w:rsidR="002D4D5F" w:rsidRPr="0088193B">
        <w:rPr>
          <w:position w:val="-10"/>
        </w:rPr>
        <w:object w:dxaOrig="540" w:dyaOrig="360" w14:anchorId="1F87371D">
          <v:shape id="_x0000_i2288" type="#_x0000_t75" style="width:27pt;height:18.75pt" o:ole="">
            <v:imagedata r:id="rId186" o:title=""/>
          </v:shape>
          <o:OLEObject Type="Embed" ProgID="Equation.3" ShapeID="_x0000_i2288" DrawAspect="Content" ObjectID="_1799746778" r:id="rId1420"/>
        </w:object>
      </w:r>
      <w:r w:rsidR="002D4D5F" w:rsidRPr="0088193B">
        <w:t xml:space="preserve"> to</w:t>
      </w:r>
      <w:r w:rsidR="002D4D5F" w:rsidRPr="0088193B">
        <w:rPr>
          <w:lang w:eastAsia="ko-KR"/>
        </w:rPr>
        <w:t xml:space="preserve"> </w:t>
      </w:r>
      <w:r w:rsidR="002D4D5F" w:rsidRPr="0088193B">
        <w:t xml:space="preserve">the </w:t>
      </w:r>
      <w:r w:rsidR="002D4D5F" w:rsidRPr="0088193B">
        <w:rPr>
          <w:lang w:eastAsia="ko-KR"/>
        </w:rPr>
        <w:t xml:space="preserve">total number of allocated PRBs </w:t>
      </w:r>
      <w:r w:rsidR="002D4D5F" w:rsidRPr="0088193B">
        <w:t xml:space="preserve">based on the procedure defined in </w:t>
      </w:r>
      <w:r w:rsidR="002D4D5F" w:rsidRPr="0088193B">
        <w:rPr>
          <w:lang w:eastAsia="ko-KR"/>
        </w:rPr>
        <w:t>Section 7.1.6.</w:t>
      </w:r>
    </w:p>
    <w:p w14:paraId="6949FF83" w14:textId="77777777" w:rsidR="002D4D5F" w:rsidRPr="0088193B" w:rsidRDefault="002D4D5F" w:rsidP="002D4D5F">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56DC3701" w14:textId="77777777" w:rsidR="002D4D5F" w:rsidRPr="0088193B" w:rsidRDefault="002D4D5F" w:rsidP="002D4D5F">
      <w:pPr>
        <w:ind w:left="1420"/>
        <w:rPr>
          <w:lang w:eastAsia="ko-KR"/>
        </w:rPr>
      </w:pP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215A0EBB">
          <v:shape id="_x0000_i2289" type="#_x0000_t75" style="width:155.25pt;height:24.75pt" o:ole="">
            <v:imagedata r:id="rId190" o:title=""/>
          </v:shape>
          <o:OLEObject Type="Embed" ProgID="Equation.DSMT4" ShapeID="_x0000_i2289" DrawAspect="Content" ObjectID="_1799746779" r:id="rId1421"/>
        </w:object>
      </w:r>
      <w:r w:rsidRPr="0088193B">
        <w:rPr>
          <w:lang w:eastAsia="zh-CN"/>
        </w:rPr>
        <w:t>,</w:t>
      </w:r>
      <w:r w:rsidRPr="0088193B">
        <w:t xml:space="preserve"> </w:t>
      </w:r>
    </w:p>
    <w:p w14:paraId="59370936" w14:textId="77777777" w:rsidR="002D4D5F" w:rsidRPr="0088193B" w:rsidRDefault="002D4D5F" w:rsidP="002D4D5F">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16F3E272">
          <v:shape id="_x0000_i2290" type="#_x0000_t75" style="width:60.75pt;height:16.5pt" o:ole="">
            <v:imagedata r:id="rId192" o:title=""/>
          </v:shape>
          <o:OLEObject Type="Embed" ProgID="Equation.3" ShapeID="_x0000_i2290" DrawAspect="Content" ObjectID="_1799746780" r:id="rId1422"/>
        </w:object>
      </w:r>
      <w:r w:rsidRPr="0088193B">
        <w:t>.</w:t>
      </w:r>
    </w:p>
    <w:p w14:paraId="2F695361" w14:textId="77777777" w:rsidR="002D4D5F" w:rsidRPr="0088193B" w:rsidRDefault="002D4D5F" w:rsidP="002D4D5F">
      <w:pPr>
        <w:rPr>
          <w:lang w:eastAsia="ko-KR"/>
        </w:rPr>
      </w:pPr>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76B08641" w14:textId="77777777" w:rsidR="002D4D5F" w:rsidRPr="0088193B" w:rsidRDefault="002D4D5F" w:rsidP="002D4D5F">
      <w:r w:rsidRPr="0088193B">
        <w:t>[TS 36.213 clause 7.1.7.1]</w:t>
      </w:r>
    </w:p>
    <w:p w14:paraId="6D1B5988" w14:textId="77777777" w:rsidR="002D4D5F" w:rsidRPr="0088193B" w:rsidRDefault="002D4D5F" w:rsidP="002D4D5F">
      <w:pPr>
        <w:rPr>
          <w:lang w:eastAsia="ko-KR"/>
        </w:rPr>
      </w:pPr>
      <w:r w:rsidRPr="0088193B">
        <w:rPr>
          <w:lang w:eastAsia="ko-KR"/>
        </w:rPr>
        <w:t xml:space="preserve">The UE shall use </w:t>
      </w:r>
      <w:r w:rsidRPr="0088193B">
        <w:rPr>
          <w:b/>
          <w:bCs/>
          <w:position w:val="-10"/>
        </w:rPr>
        <w:object w:dxaOrig="320" w:dyaOrig="300" w14:anchorId="2542DFF8">
          <v:shape id="_x0000_i2291" type="#_x0000_t75" style="width:15.75pt;height:15pt" o:ole="">
            <v:imagedata r:id="rId526" o:title=""/>
          </v:shape>
          <o:OLEObject Type="Embed" ProgID="Equation.3" ShapeID="_x0000_i2291" DrawAspect="Content" ObjectID="_1799746781" r:id="rId1423"/>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1196FB8C">
          <v:shape id="_x0000_i2292" type="#_x0000_t75" style="width:21.75pt;height:16.5pt" o:ole="">
            <v:imagedata r:id="rId180" o:title=""/>
          </v:shape>
          <o:OLEObject Type="Embed" ProgID="Equation.3" ShapeID="_x0000_i2292" DrawAspect="Content" ObjectID="_1799746782" r:id="rId1424"/>
        </w:object>
      </w:r>
      <w:r w:rsidRPr="0088193B">
        <w:t xml:space="preserve">and Table 7.1.7.1-1 to </w:t>
      </w:r>
      <w:r w:rsidRPr="0088193B">
        <w:rPr>
          <w:lang w:eastAsia="ko-KR"/>
        </w:rPr>
        <w:t>determine the modulation order (</w:t>
      </w:r>
      <w:r w:rsidRPr="0088193B">
        <w:rPr>
          <w:b/>
          <w:bCs/>
          <w:position w:val="-10"/>
        </w:rPr>
        <w:object w:dxaOrig="320" w:dyaOrig="300" w14:anchorId="683CE427">
          <v:shape id="_x0000_i2293" type="#_x0000_t75" style="width:15.75pt;height:15pt" o:ole="">
            <v:imagedata r:id="rId526" o:title=""/>
          </v:shape>
          <o:OLEObject Type="Embed" ProgID="Equation.3" ShapeID="_x0000_i2293" DrawAspect="Content" ObjectID="_1799746783" r:id="rId1425"/>
        </w:object>
      </w:r>
      <w:r w:rsidRPr="0088193B">
        <w:rPr>
          <w:lang w:eastAsia="ko-KR"/>
        </w:rPr>
        <w:t>) used in the physical downlink shared channel.</w:t>
      </w:r>
    </w:p>
    <w:p w14:paraId="4D46A23A" w14:textId="77777777" w:rsidR="002D4D5F" w:rsidRPr="0088193B" w:rsidRDefault="002D4D5F" w:rsidP="002D4D5F">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2D4D5F" w:rsidRPr="0088193B" w14:paraId="646FA3E4" w14:textId="77777777" w:rsidTr="00F41E60">
        <w:tc>
          <w:tcPr>
            <w:tcW w:w="1260" w:type="dxa"/>
          </w:tcPr>
          <w:p w14:paraId="29CA7399" w14:textId="77777777" w:rsidR="002D4D5F" w:rsidRPr="0088193B" w:rsidRDefault="002D4D5F" w:rsidP="007C4BD7">
            <w:pPr>
              <w:pStyle w:val="TAH"/>
              <w:rPr>
                <w:bCs/>
              </w:rPr>
            </w:pPr>
            <w:r w:rsidRPr="0088193B">
              <w:rPr>
                <w:bCs/>
              </w:rPr>
              <w:t>MCS Index</w:t>
            </w:r>
            <w:r w:rsidRPr="0088193B">
              <w:rPr>
                <w:bCs/>
              </w:rPr>
              <w:br/>
            </w:r>
            <w:r w:rsidRPr="0088193B">
              <w:rPr>
                <w:position w:val="-10"/>
              </w:rPr>
              <w:object w:dxaOrig="440" w:dyaOrig="340" w14:anchorId="03099226">
                <v:shape id="_x0000_i2294" type="#_x0000_t75" style="width:21.75pt;height:16.5pt" o:ole="">
                  <v:imagedata r:id="rId180" o:title=""/>
                </v:shape>
                <o:OLEObject Type="Embed" ProgID="Equation.3" ShapeID="_x0000_i2294" DrawAspect="Content" ObjectID="_1799746784" r:id="rId1426"/>
              </w:object>
            </w:r>
          </w:p>
        </w:tc>
        <w:tc>
          <w:tcPr>
            <w:tcW w:w="1800" w:type="dxa"/>
          </w:tcPr>
          <w:p w14:paraId="56C176F8" w14:textId="77777777" w:rsidR="002D4D5F" w:rsidRPr="0088193B" w:rsidRDefault="002D4D5F" w:rsidP="007C4BD7">
            <w:pPr>
              <w:pStyle w:val="TAH"/>
              <w:rPr>
                <w:bCs/>
              </w:rPr>
            </w:pPr>
            <w:r w:rsidRPr="0088193B">
              <w:rPr>
                <w:bCs/>
              </w:rPr>
              <w:t>Modulation Order</w:t>
            </w:r>
            <w:r w:rsidRPr="0088193B">
              <w:rPr>
                <w:bCs/>
              </w:rPr>
              <w:br/>
            </w:r>
            <w:r w:rsidRPr="0088193B">
              <w:rPr>
                <w:bCs/>
                <w:position w:val="-10"/>
              </w:rPr>
              <w:object w:dxaOrig="320" w:dyaOrig="300" w14:anchorId="21387773">
                <v:shape id="_x0000_i2295" type="#_x0000_t75" style="width:15.75pt;height:15pt" o:ole="">
                  <v:imagedata r:id="rId526" o:title=""/>
                </v:shape>
                <o:OLEObject Type="Embed" ProgID="Equation.3" ShapeID="_x0000_i2295" DrawAspect="Content" ObjectID="_1799746785" r:id="rId1427"/>
              </w:object>
            </w:r>
          </w:p>
        </w:tc>
        <w:tc>
          <w:tcPr>
            <w:tcW w:w="1170" w:type="dxa"/>
          </w:tcPr>
          <w:p w14:paraId="56FDDF62" w14:textId="77777777" w:rsidR="002D4D5F" w:rsidRPr="0088193B" w:rsidRDefault="002D4D5F" w:rsidP="007C4BD7">
            <w:pPr>
              <w:pStyle w:val="TAH"/>
              <w:rPr>
                <w:bCs/>
              </w:rPr>
            </w:pPr>
            <w:r w:rsidRPr="0088193B">
              <w:rPr>
                <w:bCs/>
              </w:rPr>
              <w:t>TBS Index</w:t>
            </w:r>
            <w:r w:rsidRPr="0088193B">
              <w:rPr>
                <w:bCs/>
              </w:rPr>
              <w:br/>
            </w:r>
            <w:r w:rsidRPr="0088193B">
              <w:rPr>
                <w:position w:val="-10"/>
              </w:rPr>
              <w:object w:dxaOrig="400" w:dyaOrig="340" w14:anchorId="0E4B40BD">
                <v:shape id="_x0000_i2296" type="#_x0000_t75" style="width:20.25pt;height:16.5pt" o:ole="">
                  <v:imagedata r:id="rId598" o:title=""/>
                </v:shape>
                <o:OLEObject Type="Embed" ProgID="Equation.3" ShapeID="_x0000_i2296" DrawAspect="Content" ObjectID="_1799746786" r:id="rId1428"/>
              </w:object>
            </w:r>
          </w:p>
        </w:tc>
      </w:tr>
      <w:tr w:rsidR="002D4D5F" w:rsidRPr="0088193B" w14:paraId="7A2EC072" w14:textId="77777777" w:rsidTr="00F41E60">
        <w:tc>
          <w:tcPr>
            <w:tcW w:w="1260" w:type="dxa"/>
          </w:tcPr>
          <w:p w14:paraId="29EF543F" w14:textId="77777777" w:rsidR="002D4D5F" w:rsidRPr="0088193B" w:rsidRDefault="002D4D5F" w:rsidP="007C4BD7">
            <w:pPr>
              <w:pStyle w:val="TAC"/>
            </w:pPr>
            <w:r w:rsidRPr="0088193B">
              <w:t>0</w:t>
            </w:r>
          </w:p>
        </w:tc>
        <w:tc>
          <w:tcPr>
            <w:tcW w:w="1800" w:type="dxa"/>
          </w:tcPr>
          <w:p w14:paraId="5D7FB65F" w14:textId="77777777" w:rsidR="002D4D5F" w:rsidRPr="0088193B" w:rsidRDefault="002D4D5F" w:rsidP="007C4BD7">
            <w:pPr>
              <w:pStyle w:val="TAC"/>
            </w:pPr>
            <w:r w:rsidRPr="0088193B">
              <w:t>2</w:t>
            </w:r>
          </w:p>
        </w:tc>
        <w:tc>
          <w:tcPr>
            <w:tcW w:w="1170" w:type="dxa"/>
          </w:tcPr>
          <w:p w14:paraId="07845147" w14:textId="77777777" w:rsidR="002D4D5F" w:rsidRPr="0088193B" w:rsidRDefault="002D4D5F" w:rsidP="007C4BD7">
            <w:pPr>
              <w:pStyle w:val="TAC"/>
            </w:pPr>
            <w:r w:rsidRPr="0088193B">
              <w:t>0</w:t>
            </w:r>
          </w:p>
        </w:tc>
      </w:tr>
      <w:tr w:rsidR="002D4D5F" w:rsidRPr="0088193B" w14:paraId="70D8AFF8" w14:textId="77777777" w:rsidTr="00F41E60">
        <w:tc>
          <w:tcPr>
            <w:tcW w:w="1260" w:type="dxa"/>
          </w:tcPr>
          <w:p w14:paraId="6E99C355" w14:textId="77777777" w:rsidR="002D4D5F" w:rsidRPr="0088193B" w:rsidRDefault="002D4D5F" w:rsidP="007C4BD7">
            <w:pPr>
              <w:pStyle w:val="TAC"/>
            </w:pPr>
            <w:r w:rsidRPr="0088193B">
              <w:t>1</w:t>
            </w:r>
          </w:p>
        </w:tc>
        <w:tc>
          <w:tcPr>
            <w:tcW w:w="1800" w:type="dxa"/>
          </w:tcPr>
          <w:p w14:paraId="1BE77FB4" w14:textId="77777777" w:rsidR="002D4D5F" w:rsidRPr="0088193B" w:rsidRDefault="002D4D5F" w:rsidP="007C4BD7">
            <w:pPr>
              <w:pStyle w:val="TAC"/>
            </w:pPr>
            <w:r w:rsidRPr="0088193B">
              <w:t>2</w:t>
            </w:r>
          </w:p>
        </w:tc>
        <w:tc>
          <w:tcPr>
            <w:tcW w:w="1170" w:type="dxa"/>
          </w:tcPr>
          <w:p w14:paraId="1B1ADE8E" w14:textId="77777777" w:rsidR="002D4D5F" w:rsidRPr="0088193B" w:rsidRDefault="002D4D5F" w:rsidP="007C4BD7">
            <w:pPr>
              <w:pStyle w:val="TAC"/>
            </w:pPr>
            <w:r w:rsidRPr="0088193B">
              <w:t>1</w:t>
            </w:r>
          </w:p>
        </w:tc>
      </w:tr>
      <w:tr w:rsidR="002D4D5F" w:rsidRPr="0088193B" w14:paraId="294B1115" w14:textId="77777777" w:rsidTr="00F41E60">
        <w:tc>
          <w:tcPr>
            <w:tcW w:w="1260" w:type="dxa"/>
          </w:tcPr>
          <w:p w14:paraId="43E3BAC0" w14:textId="77777777" w:rsidR="002D4D5F" w:rsidRPr="0088193B" w:rsidRDefault="002D4D5F" w:rsidP="007C4BD7">
            <w:pPr>
              <w:pStyle w:val="TAC"/>
            </w:pPr>
            <w:r w:rsidRPr="0088193B">
              <w:t>2</w:t>
            </w:r>
          </w:p>
        </w:tc>
        <w:tc>
          <w:tcPr>
            <w:tcW w:w="1800" w:type="dxa"/>
          </w:tcPr>
          <w:p w14:paraId="128022C2" w14:textId="77777777" w:rsidR="002D4D5F" w:rsidRPr="0088193B" w:rsidRDefault="002D4D5F" w:rsidP="007C4BD7">
            <w:pPr>
              <w:pStyle w:val="TAC"/>
            </w:pPr>
            <w:r w:rsidRPr="0088193B">
              <w:t>2</w:t>
            </w:r>
          </w:p>
        </w:tc>
        <w:tc>
          <w:tcPr>
            <w:tcW w:w="1170" w:type="dxa"/>
          </w:tcPr>
          <w:p w14:paraId="58C21922" w14:textId="77777777" w:rsidR="002D4D5F" w:rsidRPr="0088193B" w:rsidRDefault="002D4D5F" w:rsidP="007C4BD7">
            <w:pPr>
              <w:pStyle w:val="TAC"/>
            </w:pPr>
            <w:r w:rsidRPr="0088193B">
              <w:t>2</w:t>
            </w:r>
          </w:p>
        </w:tc>
      </w:tr>
      <w:tr w:rsidR="002D4D5F" w:rsidRPr="0088193B" w14:paraId="0808F16A" w14:textId="77777777" w:rsidTr="00F41E60">
        <w:tc>
          <w:tcPr>
            <w:tcW w:w="1260" w:type="dxa"/>
          </w:tcPr>
          <w:p w14:paraId="3FDB2367" w14:textId="77777777" w:rsidR="002D4D5F" w:rsidRPr="0088193B" w:rsidRDefault="002D4D5F" w:rsidP="007C4BD7">
            <w:pPr>
              <w:pStyle w:val="TAC"/>
            </w:pPr>
            <w:r w:rsidRPr="0088193B">
              <w:t>3</w:t>
            </w:r>
          </w:p>
        </w:tc>
        <w:tc>
          <w:tcPr>
            <w:tcW w:w="1800" w:type="dxa"/>
          </w:tcPr>
          <w:p w14:paraId="54E9F8EA" w14:textId="77777777" w:rsidR="002D4D5F" w:rsidRPr="0088193B" w:rsidRDefault="002D4D5F" w:rsidP="007C4BD7">
            <w:pPr>
              <w:pStyle w:val="TAC"/>
            </w:pPr>
            <w:r w:rsidRPr="0088193B">
              <w:t>2</w:t>
            </w:r>
          </w:p>
        </w:tc>
        <w:tc>
          <w:tcPr>
            <w:tcW w:w="1170" w:type="dxa"/>
          </w:tcPr>
          <w:p w14:paraId="2EFF0253" w14:textId="77777777" w:rsidR="002D4D5F" w:rsidRPr="0088193B" w:rsidRDefault="002D4D5F" w:rsidP="007C4BD7">
            <w:pPr>
              <w:pStyle w:val="TAC"/>
            </w:pPr>
            <w:r w:rsidRPr="0088193B">
              <w:t>3</w:t>
            </w:r>
          </w:p>
        </w:tc>
      </w:tr>
      <w:tr w:rsidR="002D4D5F" w:rsidRPr="0088193B" w14:paraId="333B1F8E" w14:textId="77777777" w:rsidTr="00F41E60">
        <w:tc>
          <w:tcPr>
            <w:tcW w:w="1260" w:type="dxa"/>
          </w:tcPr>
          <w:p w14:paraId="5A221904" w14:textId="77777777" w:rsidR="002D4D5F" w:rsidRPr="0088193B" w:rsidRDefault="002D4D5F" w:rsidP="007C4BD7">
            <w:pPr>
              <w:pStyle w:val="TAC"/>
            </w:pPr>
            <w:r w:rsidRPr="0088193B">
              <w:t>4</w:t>
            </w:r>
          </w:p>
        </w:tc>
        <w:tc>
          <w:tcPr>
            <w:tcW w:w="1800" w:type="dxa"/>
          </w:tcPr>
          <w:p w14:paraId="6926A06B" w14:textId="77777777" w:rsidR="002D4D5F" w:rsidRPr="0088193B" w:rsidRDefault="002D4D5F" w:rsidP="007C4BD7">
            <w:pPr>
              <w:pStyle w:val="TAC"/>
            </w:pPr>
            <w:r w:rsidRPr="0088193B">
              <w:t>2</w:t>
            </w:r>
          </w:p>
        </w:tc>
        <w:tc>
          <w:tcPr>
            <w:tcW w:w="1170" w:type="dxa"/>
          </w:tcPr>
          <w:p w14:paraId="09E50D47" w14:textId="77777777" w:rsidR="002D4D5F" w:rsidRPr="0088193B" w:rsidRDefault="002D4D5F" w:rsidP="007C4BD7">
            <w:pPr>
              <w:pStyle w:val="TAC"/>
            </w:pPr>
            <w:r w:rsidRPr="0088193B">
              <w:t>4</w:t>
            </w:r>
          </w:p>
        </w:tc>
      </w:tr>
      <w:tr w:rsidR="002D4D5F" w:rsidRPr="0088193B" w14:paraId="2266D92E" w14:textId="77777777" w:rsidTr="00F41E60">
        <w:tc>
          <w:tcPr>
            <w:tcW w:w="1260" w:type="dxa"/>
          </w:tcPr>
          <w:p w14:paraId="7E365E5A" w14:textId="77777777" w:rsidR="002D4D5F" w:rsidRPr="0088193B" w:rsidRDefault="002D4D5F" w:rsidP="007C4BD7">
            <w:pPr>
              <w:pStyle w:val="TAC"/>
            </w:pPr>
            <w:r w:rsidRPr="0088193B">
              <w:t>5</w:t>
            </w:r>
          </w:p>
        </w:tc>
        <w:tc>
          <w:tcPr>
            <w:tcW w:w="1800" w:type="dxa"/>
          </w:tcPr>
          <w:p w14:paraId="06CEA5C0" w14:textId="77777777" w:rsidR="002D4D5F" w:rsidRPr="0088193B" w:rsidRDefault="002D4D5F" w:rsidP="007C4BD7">
            <w:pPr>
              <w:pStyle w:val="TAC"/>
            </w:pPr>
            <w:r w:rsidRPr="0088193B">
              <w:t>2</w:t>
            </w:r>
          </w:p>
        </w:tc>
        <w:tc>
          <w:tcPr>
            <w:tcW w:w="1170" w:type="dxa"/>
          </w:tcPr>
          <w:p w14:paraId="40B95E63" w14:textId="77777777" w:rsidR="002D4D5F" w:rsidRPr="0088193B" w:rsidRDefault="002D4D5F" w:rsidP="007C4BD7">
            <w:pPr>
              <w:pStyle w:val="TAC"/>
            </w:pPr>
            <w:r w:rsidRPr="0088193B">
              <w:t>5</w:t>
            </w:r>
          </w:p>
        </w:tc>
      </w:tr>
      <w:tr w:rsidR="002D4D5F" w:rsidRPr="0088193B" w14:paraId="3154997C" w14:textId="77777777" w:rsidTr="00F41E60">
        <w:tc>
          <w:tcPr>
            <w:tcW w:w="1260" w:type="dxa"/>
          </w:tcPr>
          <w:p w14:paraId="5EA66BB0" w14:textId="77777777" w:rsidR="002D4D5F" w:rsidRPr="0088193B" w:rsidRDefault="002D4D5F" w:rsidP="007C4BD7">
            <w:pPr>
              <w:pStyle w:val="TAC"/>
            </w:pPr>
            <w:r w:rsidRPr="0088193B">
              <w:t>6</w:t>
            </w:r>
          </w:p>
        </w:tc>
        <w:tc>
          <w:tcPr>
            <w:tcW w:w="1800" w:type="dxa"/>
          </w:tcPr>
          <w:p w14:paraId="317E1EB2" w14:textId="77777777" w:rsidR="002D4D5F" w:rsidRPr="0088193B" w:rsidRDefault="002D4D5F" w:rsidP="007C4BD7">
            <w:pPr>
              <w:pStyle w:val="TAC"/>
            </w:pPr>
            <w:r w:rsidRPr="0088193B">
              <w:t>2</w:t>
            </w:r>
          </w:p>
        </w:tc>
        <w:tc>
          <w:tcPr>
            <w:tcW w:w="1170" w:type="dxa"/>
          </w:tcPr>
          <w:p w14:paraId="4E6C71BF" w14:textId="77777777" w:rsidR="002D4D5F" w:rsidRPr="0088193B" w:rsidRDefault="002D4D5F" w:rsidP="007C4BD7">
            <w:pPr>
              <w:pStyle w:val="TAC"/>
            </w:pPr>
            <w:r w:rsidRPr="0088193B">
              <w:t>6</w:t>
            </w:r>
          </w:p>
        </w:tc>
      </w:tr>
      <w:tr w:rsidR="002D4D5F" w:rsidRPr="0088193B" w14:paraId="640F6FF4" w14:textId="77777777" w:rsidTr="00F41E60">
        <w:tc>
          <w:tcPr>
            <w:tcW w:w="1260" w:type="dxa"/>
          </w:tcPr>
          <w:p w14:paraId="1590EF82" w14:textId="77777777" w:rsidR="002D4D5F" w:rsidRPr="0088193B" w:rsidRDefault="002D4D5F" w:rsidP="007C4BD7">
            <w:pPr>
              <w:pStyle w:val="TAC"/>
            </w:pPr>
            <w:r w:rsidRPr="0088193B">
              <w:t>7</w:t>
            </w:r>
          </w:p>
        </w:tc>
        <w:tc>
          <w:tcPr>
            <w:tcW w:w="1800" w:type="dxa"/>
          </w:tcPr>
          <w:p w14:paraId="7441104F" w14:textId="77777777" w:rsidR="002D4D5F" w:rsidRPr="0088193B" w:rsidRDefault="002D4D5F" w:rsidP="007C4BD7">
            <w:pPr>
              <w:pStyle w:val="TAC"/>
            </w:pPr>
            <w:r w:rsidRPr="0088193B">
              <w:t>2</w:t>
            </w:r>
          </w:p>
        </w:tc>
        <w:tc>
          <w:tcPr>
            <w:tcW w:w="1170" w:type="dxa"/>
          </w:tcPr>
          <w:p w14:paraId="7F1BAED7" w14:textId="77777777" w:rsidR="002D4D5F" w:rsidRPr="0088193B" w:rsidRDefault="002D4D5F" w:rsidP="007C4BD7">
            <w:pPr>
              <w:pStyle w:val="TAC"/>
            </w:pPr>
            <w:r w:rsidRPr="0088193B">
              <w:t>7</w:t>
            </w:r>
          </w:p>
        </w:tc>
      </w:tr>
      <w:tr w:rsidR="002D4D5F" w:rsidRPr="0088193B" w14:paraId="74CDF883" w14:textId="77777777" w:rsidTr="00F41E60">
        <w:tc>
          <w:tcPr>
            <w:tcW w:w="1260" w:type="dxa"/>
          </w:tcPr>
          <w:p w14:paraId="3F46DB9A" w14:textId="77777777" w:rsidR="002D4D5F" w:rsidRPr="0088193B" w:rsidRDefault="002D4D5F" w:rsidP="007C4BD7">
            <w:pPr>
              <w:pStyle w:val="TAC"/>
            </w:pPr>
            <w:r w:rsidRPr="0088193B">
              <w:t>8</w:t>
            </w:r>
          </w:p>
        </w:tc>
        <w:tc>
          <w:tcPr>
            <w:tcW w:w="1800" w:type="dxa"/>
          </w:tcPr>
          <w:p w14:paraId="1C63755E" w14:textId="77777777" w:rsidR="002D4D5F" w:rsidRPr="0088193B" w:rsidRDefault="002D4D5F" w:rsidP="007C4BD7">
            <w:pPr>
              <w:pStyle w:val="TAC"/>
            </w:pPr>
            <w:r w:rsidRPr="0088193B">
              <w:t>2</w:t>
            </w:r>
          </w:p>
        </w:tc>
        <w:tc>
          <w:tcPr>
            <w:tcW w:w="1170" w:type="dxa"/>
          </w:tcPr>
          <w:p w14:paraId="2E9A697F" w14:textId="77777777" w:rsidR="002D4D5F" w:rsidRPr="0088193B" w:rsidRDefault="002D4D5F" w:rsidP="007C4BD7">
            <w:pPr>
              <w:pStyle w:val="TAC"/>
            </w:pPr>
            <w:r w:rsidRPr="0088193B">
              <w:t>8</w:t>
            </w:r>
          </w:p>
        </w:tc>
      </w:tr>
      <w:tr w:rsidR="002D4D5F" w:rsidRPr="0088193B" w14:paraId="1C9AA27A" w14:textId="77777777" w:rsidTr="00F41E60">
        <w:tc>
          <w:tcPr>
            <w:tcW w:w="1260" w:type="dxa"/>
          </w:tcPr>
          <w:p w14:paraId="1CC3AF74" w14:textId="77777777" w:rsidR="002D4D5F" w:rsidRPr="0088193B" w:rsidRDefault="002D4D5F" w:rsidP="007C4BD7">
            <w:pPr>
              <w:pStyle w:val="TAC"/>
            </w:pPr>
            <w:r w:rsidRPr="0088193B">
              <w:t>9</w:t>
            </w:r>
          </w:p>
        </w:tc>
        <w:tc>
          <w:tcPr>
            <w:tcW w:w="1800" w:type="dxa"/>
          </w:tcPr>
          <w:p w14:paraId="1A2EC458" w14:textId="77777777" w:rsidR="002D4D5F" w:rsidRPr="0088193B" w:rsidRDefault="002D4D5F" w:rsidP="007C4BD7">
            <w:pPr>
              <w:pStyle w:val="TAC"/>
            </w:pPr>
            <w:r w:rsidRPr="0088193B">
              <w:t>2</w:t>
            </w:r>
          </w:p>
        </w:tc>
        <w:tc>
          <w:tcPr>
            <w:tcW w:w="1170" w:type="dxa"/>
          </w:tcPr>
          <w:p w14:paraId="0F2F1739" w14:textId="77777777" w:rsidR="002D4D5F" w:rsidRPr="0088193B" w:rsidRDefault="002D4D5F" w:rsidP="007C4BD7">
            <w:pPr>
              <w:pStyle w:val="TAC"/>
            </w:pPr>
            <w:r w:rsidRPr="0088193B">
              <w:t>9</w:t>
            </w:r>
          </w:p>
        </w:tc>
      </w:tr>
      <w:tr w:rsidR="002D4D5F" w:rsidRPr="0088193B" w14:paraId="097878B3" w14:textId="77777777" w:rsidTr="00F41E60">
        <w:tc>
          <w:tcPr>
            <w:tcW w:w="1260" w:type="dxa"/>
          </w:tcPr>
          <w:p w14:paraId="7357E1B5" w14:textId="77777777" w:rsidR="002D4D5F" w:rsidRPr="0088193B" w:rsidRDefault="002D4D5F" w:rsidP="007C4BD7">
            <w:pPr>
              <w:pStyle w:val="TAC"/>
            </w:pPr>
            <w:r w:rsidRPr="0088193B">
              <w:t>10</w:t>
            </w:r>
          </w:p>
        </w:tc>
        <w:tc>
          <w:tcPr>
            <w:tcW w:w="1800" w:type="dxa"/>
          </w:tcPr>
          <w:p w14:paraId="0D7AD039" w14:textId="77777777" w:rsidR="002D4D5F" w:rsidRPr="0088193B" w:rsidRDefault="002D4D5F" w:rsidP="007C4BD7">
            <w:pPr>
              <w:pStyle w:val="TAC"/>
            </w:pPr>
            <w:r w:rsidRPr="0088193B">
              <w:t>4</w:t>
            </w:r>
          </w:p>
        </w:tc>
        <w:tc>
          <w:tcPr>
            <w:tcW w:w="1170" w:type="dxa"/>
          </w:tcPr>
          <w:p w14:paraId="3B92CABD" w14:textId="77777777" w:rsidR="002D4D5F" w:rsidRPr="0088193B" w:rsidRDefault="002D4D5F" w:rsidP="007C4BD7">
            <w:pPr>
              <w:pStyle w:val="TAC"/>
            </w:pPr>
            <w:r w:rsidRPr="0088193B">
              <w:t>9</w:t>
            </w:r>
          </w:p>
        </w:tc>
      </w:tr>
      <w:tr w:rsidR="002D4D5F" w:rsidRPr="0088193B" w14:paraId="6447148F" w14:textId="77777777" w:rsidTr="00F41E60">
        <w:tc>
          <w:tcPr>
            <w:tcW w:w="1260" w:type="dxa"/>
          </w:tcPr>
          <w:p w14:paraId="6DBB1BCE" w14:textId="77777777" w:rsidR="002D4D5F" w:rsidRPr="0088193B" w:rsidRDefault="002D4D5F" w:rsidP="007C4BD7">
            <w:pPr>
              <w:pStyle w:val="TAC"/>
            </w:pPr>
            <w:r w:rsidRPr="0088193B">
              <w:t>11</w:t>
            </w:r>
          </w:p>
        </w:tc>
        <w:tc>
          <w:tcPr>
            <w:tcW w:w="1800" w:type="dxa"/>
          </w:tcPr>
          <w:p w14:paraId="3E269131" w14:textId="77777777" w:rsidR="002D4D5F" w:rsidRPr="0088193B" w:rsidRDefault="002D4D5F" w:rsidP="007C4BD7">
            <w:pPr>
              <w:pStyle w:val="TAC"/>
            </w:pPr>
            <w:r w:rsidRPr="0088193B">
              <w:t>4</w:t>
            </w:r>
          </w:p>
        </w:tc>
        <w:tc>
          <w:tcPr>
            <w:tcW w:w="1170" w:type="dxa"/>
          </w:tcPr>
          <w:p w14:paraId="689CD93E" w14:textId="77777777" w:rsidR="002D4D5F" w:rsidRPr="0088193B" w:rsidRDefault="002D4D5F" w:rsidP="007C4BD7">
            <w:pPr>
              <w:pStyle w:val="TAC"/>
            </w:pPr>
            <w:r w:rsidRPr="0088193B">
              <w:t>10</w:t>
            </w:r>
          </w:p>
        </w:tc>
      </w:tr>
      <w:tr w:rsidR="002D4D5F" w:rsidRPr="0088193B" w14:paraId="04CBB193" w14:textId="77777777" w:rsidTr="00F41E60">
        <w:tc>
          <w:tcPr>
            <w:tcW w:w="1260" w:type="dxa"/>
          </w:tcPr>
          <w:p w14:paraId="15ECA784" w14:textId="77777777" w:rsidR="002D4D5F" w:rsidRPr="0088193B" w:rsidRDefault="002D4D5F" w:rsidP="007C4BD7">
            <w:pPr>
              <w:pStyle w:val="TAC"/>
            </w:pPr>
            <w:r w:rsidRPr="0088193B">
              <w:t>12</w:t>
            </w:r>
          </w:p>
        </w:tc>
        <w:tc>
          <w:tcPr>
            <w:tcW w:w="1800" w:type="dxa"/>
          </w:tcPr>
          <w:p w14:paraId="32E32635" w14:textId="77777777" w:rsidR="002D4D5F" w:rsidRPr="0088193B" w:rsidRDefault="002D4D5F" w:rsidP="007C4BD7">
            <w:pPr>
              <w:pStyle w:val="TAC"/>
            </w:pPr>
            <w:r w:rsidRPr="0088193B">
              <w:t>4</w:t>
            </w:r>
          </w:p>
        </w:tc>
        <w:tc>
          <w:tcPr>
            <w:tcW w:w="1170" w:type="dxa"/>
          </w:tcPr>
          <w:p w14:paraId="4F3D7C05" w14:textId="77777777" w:rsidR="002D4D5F" w:rsidRPr="0088193B" w:rsidRDefault="002D4D5F" w:rsidP="007C4BD7">
            <w:pPr>
              <w:pStyle w:val="TAC"/>
            </w:pPr>
            <w:r w:rsidRPr="0088193B">
              <w:t>11</w:t>
            </w:r>
          </w:p>
        </w:tc>
      </w:tr>
      <w:tr w:rsidR="002D4D5F" w:rsidRPr="0088193B" w14:paraId="6122E886" w14:textId="77777777" w:rsidTr="00F41E60">
        <w:tc>
          <w:tcPr>
            <w:tcW w:w="1260" w:type="dxa"/>
          </w:tcPr>
          <w:p w14:paraId="1567FB25" w14:textId="77777777" w:rsidR="002D4D5F" w:rsidRPr="0088193B" w:rsidRDefault="002D4D5F" w:rsidP="007C4BD7">
            <w:pPr>
              <w:pStyle w:val="TAC"/>
            </w:pPr>
            <w:r w:rsidRPr="0088193B">
              <w:t>13</w:t>
            </w:r>
          </w:p>
        </w:tc>
        <w:tc>
          <w:tcPr>
            <w:tcW w:w="1800" w:type="dxa"/>
          </w:tcPr>
          <w:p w14:paraId="511A6A65" w14:textId="77777777" w:rsidR="002D4D5F" w:rsidRPr="0088193B" w:rsidRDefault="002D4D5F" w:rsidP="007C4BD7">
            <w:pPr>
              <w:pStyle w:val="TAC"/>
            </w:pPr>
            <w:r w:rsidRPr="0088193B">
              <w:t>4</w:t>
            </w:r>
          </w:p>
        </w:tc>
        <w:tc>
          <w:tcPr>
            <w:tcW w:w="1170" w:type="dxa"/>
          </w:tcPr>
          <w:p w14:paraId="7D70881E" w14:textId="77777777" w:rsidR="002D4D5F" w:rsidRPr="0088193B" w:rsidRDefault="002D4D5F" w:rsidP="007C4BD7">
            <w:pPr>
              <w:pStyle w:val="TAC"/>
            </w:pPr>
            <w:r w:rsidRPr="0088193B">
              <w:t>12</w:t>
            </w:r>
          </w:p>
        </w:tc>
      </w:tr>
      <w:tr w:rsidR="002D4D5F" w:rsidRPr="0088193B" w14:paraId="5D970D6A" w14:textId="77777777" w:rsidTr="00F41E60">
        <w:tc>
          <w:tcPr>
            <w:tcW w:w="1260" w:type="dxa"/>
          </w:tcPr>
          <w:p w14:paraId="133F3FD0" w14:textId="77777777" w:rsidR="002D4D5F" w:rsidRPr="0088193B" w:rsidRDefault="002D4D5F" w:rsidP="007C4BD7">
            <w:pPr>
              <w:pStyle w:val="TAC"/>
            </w:pPr>
            <w:r w:rsidRPr="0088193B">
              <w:t>14</w:t>
            </w:r>
          </w:p>
        </w:tc>
        <w:tc>
          <w:tcPr>
            <w:tcW w:w="1800" w:type="dxa"/>
          </w:tcPr>
          <w:p w14:paraId="7C7FCDF3" w14:textId="77777777" w:rsidR="002D4D5F" w:rsidRPr="0088193B" w:rsidRDefault="002D4D5F" w:rsidP="007C4BD7">
            <w:pPr>
              <w:pStyle w:val="TAC"/>
            </w:pPr>
            <w:r w:rsidRPr="0088193B">
              <w:t>4</w:t>
            </w:r>
          </w:p>
        </w:tc>
        <w:tc>
          <w:tcPr>
            <w:tcW w:w="1170" w:type="dxa"/>
          </w:tcPr>
          <w:p w14:paraId="4E0CD6BE" w14:textId="77777777" w:rsidR="002D4D5F" w:rsidRPr="0088193B" w:rsidRDefault="002D4D5F" w:rsidP="007C4BD7">
            <w:pPr>
              <w:pStyle w:val="TAC"/>
            </w:pPr>
            <w:r w:rsidRPr="0088193B">
              <w:t>13</w:t>
            </w:r>
          </w:p>
        </w:tc>
      </w:tr>
      <w:tr w:rsidR="002D4D5F" w:rsidRPr="0088193B" w14:paraId="61AB4B4C" w14:textId="77777777" w:rsidTr="00F41E60">
        <w:tc>
          <w:tcPr>
            <w:tcW w:w="1260" w:type="dxa"/>
          </w:tcPr>
          <w:p w14:paraId="06EA85E9" w14:textId="77777777" w:rsidR="002D4D5F" w:rsidRPr="0088193B" w:rsidRDefault="002D4D5F" w:rsidP="007C4BD7">
            <w:pPr>
              <w:pStyle w:val="TAC"/>
            </w:pPr>
            <w:r w:rsidRPr="0088193B">
              <w:t>15</w:t>
            </w:r>
          </w:p>
        </w:tc>
        <w:tc>
          <w:tcPr>
            <w:tcW w:w="1800" w:type="dxa"/>
          </w:tcPr>
          <w:p w14:paraId="6E1FEC6C" w14:textId="77777777" w:rsidR="002D4D5F" w:rsidRPr="0088193B" w:rsidRDefault="002D4D5F" w:rsidP="007C4BD7">
            <w:pPr>
              <w:pStyle w:val="TAC"/>
            </w:pPr>
            <w:r w:rsidRPr="0088193B">
              <w:t>4</w:t>
            </w:r>
          </w:p>
        </w:tc>
        <w:tc>
          <w:tcPr>
            <w:tcW w:w="1170" w:type="dxa"/>
          </w:tcPr>
          <w:p w14:paraId="59BDCE97" w14:textId="77777777" w:rsidR="002D4D5F" w:rsidRPr="0088193B" w:rsidRDefault="002D4D5F" w:rsidP="007C4BD7">
            <w:pPr>
              <w:pStyle w:val="TAC"/>
            </w:pPr>
            <w:r w:rsidRPr="0088193B">
              <w:t>14</w:t>
            </w:r>
          </w:p>
        </w:tc>
      </w:tr>
      <w:tr w:rsidR="002D4D5F" w:rsidRPr="0088193B" w14:paraId="0CAC3B74" w14:textId="77777777" w:rsidTr="00F41E60">
        <w:tc>
          <w:tcPr>
            <w:tcW w:w="1260" w:type="dxa"/>
          </w:tcPr>
          <w:p w14:paraId="037497A7" w14:textId="77777777" w:rsidR="002D4D5F" w:rsidRPr="0088193B" w:rsidRDefault="002D4D5F" w:rsidP="007C4BD7">
            <w:pPr>
              <w:pStyle w:val="TAC"/>
            </w:pPr>
            <w:r w:rsidRPr="0088193B">
              <w:t>16</w:t>
            </w:r>
          </w:p>
        </w:tc>
        <w:tc>
          <w:tcPr>
            <w:tcW w:w="1800" w:type="dxa"/>
          </w:tcPr>
          <w:p w14:paraId="2AEA8A81" w14:textId="77777777" w:rsidR="002D4D5F" w:rsidRPr="0088193B" w:rsidRDefault="002D4D5F" w:rsidP="007C4BD7">
            <w:pPr>
              <w:pStyle w:val="TAC"/>
            </w:pPr>
            <w:r w:rsidRPr="0088193B">
              <w:t>4</w:t>
            </w:r>
          </w:p>
        </w:tc>
        <w:tc>
          <w:tcPr>
            <w:tcW w:w="1170" w:type="dxa"/>
          </w:tcPr>
          <w:p w14:paraId="02D0507B" w14:textId="77777777" w:rsidR="002D4D5F" w:rsidRPr="0088193B" w:rsidRDefault="002D4D5F" w:rsidP="007C4BD7">
            <w:pPr>
              <w:pStyle w:val="TAC"/>
            </w:pPr>
            <w:r w:rsidRPr="0088193B">
              <w:t>15</w:t>
            </w:r>
          </w:p>
        </w:tc>
      </w:tr>
      <w:tr w:rsidR="002D4D5F" w:rsidRPr="0088193B" w14:paraId="59472E2C" w14:textId="77777777" w:rsidTr="00F41E60">
        <w:tc>
          <w:tcPr>
            <w:tcW w:w="1260" w:type="dxa"/>
          </w:tcPr>
          <w:p w14:paraId="46719088" w14:textId="77777777" w:rsidR="002D4D5F" w:rsidRPr="0088193B" w:rsidRDefault="002D4D5F" w:rsidP="007C4BD7">
            <w:pPr>
              <w:pStyle w:val="TAC"/>
            </w:pPr>
            <w:r w:rsidRPr="0088193B">
              <w:t>17</w:t>
            </w:r>
          </w:p>
        </w:tc>
        <w:tc>
          <w:tcPr>
            <w:tcW w:w="1800" w:type="dxa"/>
          </w:tcPr>
          <w:p w14:paraId="0DC29581" w14:textId="77777777" w:rsidR="002D4D5F" w:rsidRPr="0088193B" w:rsidRDefault="002D4D5F" w:rsidP="007C4BD7">
            <w:pPr>
              <w:pStyle w:val="TAC"/>
            </w:pPr>
            <w:r w:rsidRPr="0088193B">
              <w:t>6</w:t>
            </w:r>
          </w:p>
        </w:tc>
        <w:tc>
          <w:tcPr>
            <w:tcW w:w="1170" w:type="dxa"/>
          </w:tcPr>
          <w:p w14:paraId="7CEE33D3" w14:textId="77777777" w:rsidR="002D4D5F" w:rsidRPr="0088193B" w:rsidRDefault="002D4D5F" w:rsidP="007C4BD7">
            <w:pPr>
              <w:pStyle w:val="TAC"/>
            </w:pPr>
            <w:r w:rsidRPr="0088193B">
              <w:t>15</w:t>
            </w:r>
          </w:p>
        </w:tc>
      </w:tr>
      <w:tr w:rsidR="002D4D5F" w:rsidRPr="0088193B" w14:paraId="3ADB55DB" w14:textId="77777777" w:rsidTr="00F41E60">
        <w:tc>
          <w:tcPr>
            <w:tcW w:w="1260" w:type="dxa"/>
          </w:tcPr>
          <w:p w14:paraId="1AC32607" w14:textId="77777777" w:rsidR="002D4D5F" w:rsidRPr="0088193B" w:rsidRDefault="002D4D5F" w:rsidP="007C4BD7">
            <w:pPr>
              <w:pStyle w:val="TAC"/>
            </w:pPr>
            <w:r w:rsidRPr="0088193B">
              <w:t>18</w:t>
            </w:r>
          </w:p>
        </w:tc>
        <w:tc>
          <w:tcPr>
            <w:tcW w:w="1800" w:type="dxa"/>
          </w:tcPr>
          <w:p w14:paraId="4B969E6D" w14:textId="77777777" w:rsidR="002D4D5F" w:rsidRPr="0088193B" w:rsidRDefault="002D4D5F" w:rsidP="007C4BD7">
            <w:pPr>
              <w:pStyle w:val="TAC"/>
            </w:pPr>
            <w:r w:rsidRPr="0088193B">
              <w:t>6</w:t>
            </w:r>
          </w:p>
        </w:tc>
        <w:tc>
          <w:tcPr>
            <w:tcW w:w="1170" w:type="dxa"/>
          </w:tcPr>
          <w:p w14:paraId="6C48AB2A" w14:textId="77777777" w:rsidR="002D4D5F" w:rsidRPr="0088193B" w:rsidRDefault="002D4D5F" w:rsidP="007C4BD7">
            <w:pPr>
              <w:pStyle w:val="TAC"/>
            </w:pPr>
            <w:r w:rsidRPr="0088193B">
              <w:t>16</w:t>
            </w:r>
          </w:p>
        </w:tc>
      </w:tr>
      <w:tr w:rsidR="002D4D5F" w:rsidRPr="0088193B" w14:paraId="7044588F" w14:textId="77777777" w:rsidTr="00F41E60">
        <w:tc>
          <w:tcPr>
            <w:tcW w:w="1260" w:type="dxa"/>
          </w:tcPr>
          <w:p w14:paraId="0B79861B" w14:textId="77777777" w:rsidR="002D4D5F" w:rsidRPr="0088193B" w:rsidRDefault="002D4D5F" w:rsidP="007C4BD7">
            <w:pPr>
              <w:pStyle w:val="TAC"/>
            </w:pPr>
            <w:r w:rsidRPr="0088193B">
              <w:t>19</w:t>
            </w:r>
          </w:p>
        </w:tc>
        <w:tc>
          <w:tcPr>
            <w:tcW w:w="1800" w:type="dxa"/>
          </w:tcPr>
          <w:p w14:paraId="501A8197" w14:textId="77777777" w:rsidR="002D4D5F" w:rsidRPr="0088193B" w:rsidRDefault="002D4D5F" w:rsidP="007C4BD7">
            <w:pPr>
              <w:pStyle w:val="TAC"/>
            </w:pPr>
            <w:r w:rsidRPr="0088193B">
              <w:t>6</w:t>
            </w:r>
          </w:p>
        </w:tc>
        <w:tc>
          <w:tcPr>
            <w:tcW w:w="1170" w:type="dxa"/>
          </w:tcPr>
          <w:p w14:paraId="23EA5825" w14:textId="77777777" w:rsidR="002D4D5F" w:rsidRPr="0088193B" w:rsidRDefault="002D4D5F" w:rsidP="007C4BD7">
            <w:pPr>
              <w:pStyle w:val="TAC"/>
            </w:pPr>
            <w:r w:rsidRPr="0088193B">
              <w:t>17</w:t>
            </w:r>
          </w:p>
        </w:tc>
      </w:tr>
      <w:tr w:rsidR="002D4D5F" w:rsidRPr="0088193B" w14:paraId="235DD820" w14:textId="77777777" w:rsidTr="00F41E60">
        <w:tc>
          <w:tcPr>
            <w:tcW w:w="1260" w:type="dxa"/>
          </w:tcPr>
          <w:p w14:paraId="09064CFB" w14:textId="77777777" w:rsidR="002D4D5F" w:rsidRPr="0088193B" w:rsidRDefault="002D4D5F" w:rsidP="007C4BD7">
            <w:pPr>
              <w:pStyle w:val="TAC"/>
            </w:pPr>
            <w:r w:rsidRPr="0088193B">
              <w:t>20</w:t>
            </w:r>
          </w:p>
        </w:tc>
        <w:tc>
          <w:tcPr>
            <w:tcW w:w="1800" w:type="dxa"/>
          </w:tcPr>
          <w:p w14:paraId="51C3E35E" w14:textId="77777777" w:rsidR="002D4D5F" w:rsidRPr="0088193B" w:rsidRDefault="002D4D5F" w:rsidP="007C4BD7">
            <w:pPr>
              <w:pStyle w:val="TAC"/>
            </w:pPr>
            <w:r w:rsidRPr="0088193B">
              <w:t>6</w:t>
            </w:r>
          </w:p>
        </w:tc>
        <w:tc>
          <w:tcPr>
            <w:tcW w:w="1170" w:type="dxa"/>
          </w:tcPr>
          <w:p w14:paraId="62F6711A" w14:textId="77777777" w:rsidR="002D4D5F" w:rsidRPr="0088193B" w:rsidRDefault="002D4D5F" w:rsidP="007C4BD7">
            <w:pPr>
              <w:pStyle w:val="TAC"/>
            </w:pPr>
            <w:r w:rsidRPr="0088193B">
              <w:t>18</w:t>
            </w:r>
          </w:p>
        </w:tc>
      </w:tr>
      <w:tr w:rsidR="002D4D5F" w:rsidRPr="0088193B" w14:paraId="59FE6198" w14:textId="77777777" w:rsidTr="00F41E60">
        <w:tc>
          <w:tcPr>
            <w:tcW w:w="1260" w:type="dxa"/>
          </w:tcPr>
          <w:p w14:paraId="623909C2" w14:textId="77777777" w:rsidR="002D4D5F" w:rsidRPr="0088193B" w:rsidRDefault="002D4D5F" w:rsidP="007C4BD7">
            <w:pPr>
              <w:pStyle w:val="TAC"/>
            </w:pPr>
            <w:r w:rsidRPr="0088193B">
              <w:t>21</w:t>
            </w:r>
          </w:p>
        </w:tc>
        <w:tc>
          <w:tcPr>
            <w:tcW w:w="1800" w:type="dxa"/>
          </w:tcPr>
          <w:p w14:paraId="413831EA" w14:textId="77777777" w:rsidR="002D4D5F" w:rsidRPr="0088193B" w:rsidRDefault="002D4D5F" w:rsidP="007C4BD7">
            <w:pPr>
              <w:pStyle w:val="TAC"/>
            </w:pPr>
            <w:r w:rsidRPr="0088193B">
              <w:t>6</w:t>
            </w:r>
          </w:p>
        </w:tc>
        <w:tc>
          <w:tcPr>
            <w:tcW w:w="1170" w:type="dxa"/>
          </w:tcPr>
          <w:p w14:paraId="23DFC111" w14:textId="77777777" w:rsidR="002D4D5F" w:rsidRPr="0088193B" w:rsidRDefault="002D4D5F" w:rsidP="007C4BD7">
            <w:pPr>
              <w:pStyle w:val="TAC"/>
            </w:pPr>
            <w:r w:rsidRPr="0088193B">
              <w:t>19</w:t>
            </w:r>
          </w:p>
        </w:tc>
      </w:tr>
      <w:tr w:rsidR="002D4D5F" w:rsidRPr="0088193B" w14:paraId="361CAA64" w14:textId="77777777" w:rsidTr="00F41E60">
        <w:tc>
          <w:tcPr>
            <w:tcW w:w="1260" w:type="dxa"/>
          </w:tcPr>
          <w:p w14:paraId="0EF2FBCF" w14:textId="77777777" w:rsidR="002D4D5F" w:rsidRPr="0088193B" w:rsidRDefault="002D4D5F" w:rsidP="007C4BD7">
            <w:pPr>
              <w:pStyle w:val="TAC"/>
            </w:pPr>
            <w:r w:rsidRPr="0088193B">
              <w:t>22</w:t>
            </w:r>
          </w:p>
        </w:tc>
        <w:tc>
          <w:tcPr>
            <w:tcW w:w="1800" w:type="dxa"/>
          </w:tcPr>
          <w:p w14:paraId="1AB2E3C8" w14:textId="77777777" w:rsidR="002D4D5F" w:rsidRPr="0088193B" w:rsidRDefault="002D4D5F" w:rsidP="007C4BD7">
            <w:pPr>
              <w:pStyle w:val="TAC"/>
            </w:pPr>
            <w:r w:rsidRPr="0088193B">
              <w:t>6</w:t>
            </w:r>
          </w:p>
        </w:tc>
        <w:tc>
          <w:tcPr>
            <w:tcW w:w="1170" w:type="dxa"/>
          </w:tcPr>
          <w:p w14:paraId="5BD9303E" w14:textId="77777777" w:rsidR="002D4D5F" w:rsidRPr="0088193B" w:rsidRDefault="002D4D5F" w:rsidP="007C4BD7">
            <w:pPr>
              <w:pStyle w:val="TAC"/>
            </w:pPr>
            <w:r w:rsidRPr="0088193B">
              <w:t>20</w:t>
            </w:r>
          </w:p>
        </w:tc>
      </w:tr>
      <w:tr w:rsidR="002D4D5F" w:rsidRPr="0088193B" w14:paraId="5C32301B" w14:textId="77777777" w:rsidTr="00F41E60">
        <w:tc>
          <w:tcPr>
            <w:tcW w:w="1260" w:type="dxa"/>
          </w:tcPr>
          <w:p w14:paraId="04C19F70" w14:textId="77777777" w:rsidR="002D4D5F" w:rsidRPr="0088193B" w:rsidRDefault="002D4D5F" w:rsidP="007C4BD7">
            <w:pPr>
              <w:pStyle w:val="TAC"/>
            </w:pPr>
            <w:r w:rsidRPr="0088193B">
              <w:t>23</w:t>
            </w:r>
          </w:p>
        </w:tc>
        <w:tc>
          <w:tcPr>
            <w:tcW w:w="1800" w:type="dxa"/>
          </w:tcPr>
          <w:p w14:paraId="130E4EC0" w14:textId="77777777" w:rsidR="002D4D5F" w:rsidRPr="0088193B" w:rsidRDefault="002D4D5F" w:rsidP="007C4BD7">
            <w:pPr>
              <w:pStyle w:val="TAC"/>
            </w:pPr>
            <w:r w:rsidRPr="0088193B">
              <w:t>6</w:t>
            </w:r>
          </w:p>
        </w:tc>
        <w:tc>
          <w:tcPr>
            <w:tcW w:w="1170" w:type="dxa"/>
          </w:tcPr>
          <w:p w14:paraId="26EFE508" w14:textId="77777777" w:rsidR="002D4D5F" w:rsidRPr="0088193B" w:rsidRDefault="002D4D5F" w:rsidP="007C4BD7">
            <w:pPr>
              <w:pStyle w:val="TAC"/>
            </w:pPr>
            <w:r w:rsidRPr="0088193B">
              <w:t>21</w:t>
            </w:r>
          </w:p>
        </w:tc>
      </w:tr>
      <w:tr w:rsidR="002D4D5F" w:rsidRPr="0088193B" w14:paraId="65377379" w14:textId="77777777" w:rsidTr="00F41E60">
        <w:tc>
          <w:tcPr>
            <w:tcW w:w="1260" w:type="dxa"/>
          </w:tcPr>
          <w:p w14:paraId="0C6C7199" w14:textId="77777777" w:rsidR="002D4D5F" w:rsidRPr="0088193B" w:rsidRDefault="002D4D5F" w:rsidP="007C4BD7">
            <w:pPr>
              <w:pStyle w:val="TAC"/>
            </w:pPr>
            <w:r w:rsidRPr="0088193B">
              <w:t>24</w:t>
            </w:r>
          </w:p>
        </w:tc>
        <w:tc>
          <w:tcPr>
            <w:tcW w:w="1800" w:type="dxa"/>
          </w:tcPr>
          <w:p w14:paraId="374EC2BD" w14:textId="77777777" w:rsidR="002D4D5F" w:rsidRPr="0088193B" w:rsidRDefault="002D4D5F" w:rsidP="007C4BD7">
            <w:pPr>
              <w:pStyle w:val="TAC"/>
            </w:pPr>
            <w:r w:rsidRPr="0088193B">
              <w:t>6</w:t>
            </w:r>
          </w:p>
        </w:tc>
        <w:tc>
          <w:tcPr>
            <w:tcW w:w="1170" w:type="dxa"/>
          </w:tcPr>
          <w:p w14:paraId="6391A36D" w14:textId="77777777" w:rsidR="002D4D5F" w:rsidRPr="0088193B" w:rsidRDefault="002D4D5F" w:rsidP="007C4BD7">
            <w:pPr>
              <w:pStyle w:val="TAC"/>
            </w:pPr>
            <w:r w:rsidRPr="0088193B">
              <w:t>22</w:t>
            </w:r>
          </w:p>
        </w:tc>
      </w:tr>
      <w:tr w:rsidR="002D4D5F" w:rsidRPr="0088193B" w14:paraId="14186258" w14:textId="77777777" w:rsidTr="00F41E60">
        <w:tc>
          <w:tcPr>
            <w:tcW w:w="1260" w:type="dxa"/>
          </w:tcPr>
          <w:p w14:paraId="1B55D1DC" w14:textId="77777777" w:rsidR="002D4D5F" w:rsidRPr="0088193B" w:rsidRDefault="002D4D5F" w:rsidP="007C4BD7">
            <w:pPr>
              <w:pStyle w:val="TAC"/>
            </w:pPr>
            <w:r w:rsidRPr="0088193B">
              <w:t>25</w:t>
            </w:r>
          </w:p>
        </w:tc>
        <w:tc>
          <w:tcPr>
            <w:tcW w:w="1800" w:type="dxa"/>
          </w:tcPr>
          <w:p w14:paraId="4660A3C9" w14:textId="77777777" w:rsidR="002D4D5F" w:rsidRPr="0088193B" w:rsidRDefault="002D4D5F" w:rsidP="007C4BD7">
            <w:pPr>
              <w:pStyle w:val="TAC"/>
            </w:pPr>
            <w:r w:rsidRPr="0088193B">
              <w:t>6</w:t>
            </w:r>
          </w:p>
        </w:tc>
        <w:tc>
          <w:tcPr>
            <w:tcW w:w="1170" w:type="dxa"/>
          </w:tcPr>
          <w:p w14:paraId="04783F13" w14:textId="77777777" w:rsidR="002D4D5F" w:rsidRPr="0088193B" w:rsidRDefault="002D4D5F" w:rsidP="007C4BD7">
            <w:pPr>
              <w:pStyle w:val="TAC"/>
            </w:pPr>
            <w:r w:rsidRPr="0088193B">
              <w:t>23</w:t>
            </w:r>
          </w:p>
        </w:tc>
      </w:tr>
      <w:tr w:rsidR="002D4D5F" w:rsidRPr="0088193B" w14:paraId="1064E1B0" w14:textId="77777777" w:rsidTr="00F41E60">
        <w:tc>
          <w:tcPr>
            <w:tcW w:w="1260" w:type="dxa"/>
          </w:tcPr>
          <w:p w14:paraId="0681846B" w14:textId="77777777" w:rsidR="002D4D5F" w:rsidRPr="0088193B" w:rsidRDefault="002D4D5F" w:rsidP="007C4BD7">
            <w:pPr>
              <w:pStyle w:val="TAC"/>
            </w:pPr>
            <w:r w:rsidRPr="0088193B">
              <w:t>26</w:t>
            </w:r>
          </w:p>
        </w:tc>
        <w:tc>
          <w:tcPr>
            <w:tcW w:w="1800" w:type="dxa"/>
          </w:tcPr>
          <w:p w14:paraId="31C1A40F" w14:textId="77777777" w:rsidR="002D4D5F" w:rsidRPr="0088193B" w:rsidRDefault="002D4D5F" w:rsidP="007C4BD7">
            <w:pPr>
              <w:pStyle w:val="TAC"/>
            </w:pPr>
            <w:r w:rsidRPr="0088193B">
              <w:t>6</w:t>
            </w:r>
          </w:p>
        </w:tc>
        <w:tc>
          <w:tcPr>
            <w:tcW w:w="1170" w:type="dxa"/>
          </w:tcPr>
          <w:p w14:paraId="6CBFAD36" w14:textId="77777777" w:rsidR="002D4D5F" w:rsidRPr="0088193B" w:rsidRDefault="002D4D5F" w:rsidP="007C4BD7">
            <w:pPr>
              <w:pStyle w:val="TAC"/>
            </w:pPr>
            <w:r w:rsidRPr="0088193B">
              <w:t>24</w:t>
            </w:r>
          </w:p>
        </w:tc>
      </w:tr>
      <w:tr w:rsidR="002D4D5F" w:rsidRPr="0088193B" w14:paraId="1B43C7E3" w14:textId="77777777" w:rsidTr="00F41E60">
        <w:tc>
          <w:tcPr>
            <w:tcW w:w="1260" w:type="dxa"/>
          </w:tcPr>
          <w:p w14:paraId="0932D42A" w14:textId="77777777" w:rsidR="002D4D5F" w:rsidRPr="0088193B" w:rsidRDefault="002D4D5F" w:rsidP="007C4BD7">
            <w:pPr>
              <w:pStyle w:val="TAC"/>
            </w:pPr>
            <w:r w:rsidRPr="0088193B">
              <w:t>27</w:t>
            </w:r>
          </w:p>
        </w:tc>
        <w:tc>
          <w:tcPr>
            <w:tcW w:w="1800" w:type="dxa"/>
          </w:tcPr>
          <w:p w14:paraId="7E01FDB6" w14:textId="77777777" w:rsidR="002D4D5F" w:rsidRPr="0088193B" w:rsidRDefault="002D4D5F" w:rsidP="007C4BD7">
            <w:pPr>
              <w:pStyle w:val="TAC"/>
            </w:pPr>
            <w:r w:rsidRPr="0088193B">
              <w:t>6</w:t>
            </w:r>
          </w:p>
        </w:tc>
        <w:tc>
          <w:tcPr>
            <w:tcW w:w="1170" w:type="dxa"/>
          </w:tcPr>
          <w:p w14:paraId="2D6F20A3" w14:textId="77777777" w:rsidR="002D4D5F" w:rsidRPr="0088193B" w:rsidRDefault="002D4D5F" w:rsidP="007C4BD7">
            <w:pPr>
              <w:pStyle w:val="TAC"/>
            </w:pPr>
            <w:r w:rsidRPr="0088193B">
              <w:t>25</w:t>
            </w:r>
          </w:p>
        </w:tc>
      </w:tr>
      <w:tr w:rsidR="002D4D5F" w:rsidRPr="0088193B" w14:paraId="281C99A1" w14:textId="77777777" w:rsidTr="00F41E60">
        <w:tc>
          <w:tcPr>
            <w:tcW w:w="1260" w:type="dxa"/>
          </w:tcPr>
          <w:p w14:paraId="12580B8F" w14:textId="77777777" w:rsidR="002D4D5F" w:rsidRPr="0088193B" w:rsidRDefault="002D4D5F" w:rsidP="007C4BD7">
            <w:pPr>
              <w:pStyle w:val="TAC"/>
            </w:pPr>
            <w:r w:rsidRPr="0088193B">
              <w:t>28</w:t>
            </w:r>
          </w:p>
        </w:tc>
        <w:tc>
          <w:tcPr>
            <w:tcW w:w="1800" w:type="dxa"/>
          </w:tcPr>
          <w:p w14:paraId="56C03A59" w14:textId="77777777" w:rsidR="002D4D5F" w:rsidRPr="0088193B" w:rsidRDefault="002D4D5F" w:rsidP="007C4BD7">
            <w:pPr>
              <w:pStyle w:val="TAC"/>
            </w:pPr>
            <w:r w:rsidRPr="0088193B">
              <w:t>6</w:t>
            </w:r>
          </w:p>
        </w:tc>
        <w:tc>
          <w:tcPr>
            <w:tcW w:w="1170" w:type="dxa"/>
          </w:tcPr>
          <w:p w14:paraId="278B5A86" w14:textId="77777777" w:rsidR="002D4D5F" w:rsidRPr="0088193B" w:rsidRDefault="002D4D5F" w:rsidP="007C4BD7">
            <w:pPr>
              <w:pStyle w:val="TAC"/>
            </w:pPr>
            <w:r w:rsidRPr="0088193B">
              <w:t>26</w:t>
            </w:r>
          </w:p>
        </w:tc>
      </w:tr>
      <w:tr w:rsidR="002D4D5F" w:rsidRPr="0088193B" w14:paraId="4D9E5834" w14:textId="77777777" w:rsidTr="00F41E60">
        <w:tc>
          <w:tcPr>
            <w:tcW w:w="1260" w:type="dxa"/>
          </w:tcPr>
          <w:p w14:paraId="6C3E6BE2" w14:textId="77777777" w:rsidR="002D4D5F" w:rsidRPr="0088193B" w:rsidRDefault="002D4D5F" w:rsidP="007C4BD7">
            <w:pPr>
              <w:pStyle w:val="TAC"/>
            </w:pPr>
            <w:r w:rsidRPr="0088193B">
              <w:t>29</w:t>
            </w:r>
          </w:p>
        </w:tc>
        <w:tc>
          <w:tcPr>
            <w:tcW w:w="1800" w:type="dxa"/>
          </w:tcPr>
          <w:p w14:paraId="31BDB85C" w14:textId="77777777" w:rsidR="002D4D5F" w:rsidRPr="0088193B" w:rsidRDefault="002D4D5F" w:rsidP="007C4BD7">
            <w:pPr>
              <w:pStyle w:val="TAC"/>
            </w:pPr>
            <w:r w:rsidRPr="0088193B">
              <w:t>2</w:t>
            </w:r>
          </w:p>
        </w:tc>
        <w:tc>
          <w:tcPr>
            <w:tcW w:w="1170" w:type="dxa"/>
            <w:vMerge w:val="restart"/>
            <w:vAlign w:val="center"/>
          </w:tcPr>
          <w:p w14:paraId="5656739E" w14:textId="77777777" w:rsidR="002D4D5F" w:rsidRPr="0088193B" w:rsidRDefault="002D4D5F" w:rsidP="007C4BD7">
            <w:pPr>
              <w:pStyle w:val="TAC"/>
            </w:pPr>
            <w:r w:rsidRPr="0088193B">
              <w:t>reserved</w:t>
            </w:r>
          </w:p>
        </w:tc>
      </w:tr>
      <w:tr w:rsidR="002D4D5F" w:rsidRPr="0088193B" w14:paraId="3FBC9D94" w14:textId="77777777" w:rsidTr="00F41E60">
        <w:tc>
          <w:tcPr>
            <w:tcW w:w="1260" w:type="dxa"/>
          </w:tcPr>
          <w:p w14:paraId="4EAA9AA2" w14:textId="77777777" w:rsidR="002D4D5F" w:rsidRPr="0088193B" w:rsidRDefault="002D4D5F" w:rsidP="007C4BD7">
            <w:pPr>
              <w:pStyle w:val="TAC"/>
            </w:pPr>
            <w:r w:rsidRPr="0088193B">
              <w:t>30</w:t>
            </w:r>
          </w:p>
        </w:tc>
        <w:tc>
          <w:tcPr>
            <w:tcW w:w="1800" w:type="dxa"/>
          </w:tcPr>
          <w:p w14:paraId="01FB073B" w14:textId="77777777" w:rsidR="002D4D5F" w:rsidRPr="0088193B" w:rsidRDefault="002D4D5F" w:rsidP="007C4BD7">
            <w:pPr>
              <w:pStyle w:val="TAC"/>
            </w:pPr>
            <w:r w:rsidRPr="0088193B">
              <w:t>4</w:t>
            </w:r>
          </w:p>
        </w:tc>
        <w:tc>
          <w:tcPr>
            <w:tcW w:w="1170" w:type="dxa"/>
            <w:vMerge/>
          </w:tcPr>
          <w:p w14:paraId="165115C3" w14:textId="77777777" w:rsidR="002D4D5F" w:rsidRPr="0088193B" w:rsidRDefault="002D4D5F" w:rsidP="007C4BD7">
            <w:pPr>
              <w:pStyle w:val="TAC"/>
            </w:pPr>
          </w:p>
        </w:tc>
      </w:tr>
      <w:tr w:rsidR="002D4D5F" w:rsidRPr="0088193B" w14:paraId="039A0227" w14:textId="77777777" w:rsidTr="00F41E60">
        <w:tc>
          <w:tcPr>
            <w:tcW w:w="1260" w:type="dxa"/>
          </w:tcPr>
          <w:p w14:paraId="41F60909" w14:textId="77777777" w:rsidR="002D4D5F" w:rsidRPr="0088193B" w:rsidRDefault="002D4D5F" w:rsidP="007C4BD7">
            <w:pPr>
              <w:pStyle w:val="TAC"/>
            </w:pPr>
            <w:r w:rsidRPr="0088193B">
              <w:t>31</w:t>
            </w:r>
          </w:p>
        </w:tc>
        <w:tc>
          <w:tcPr>
            <w:tcW w:w="1800" w:type="dxa"/>
          </w:tcPr>
          <w:p w14:paraId="16C5890C" w14:textId="77777777" w:rsidR="002D4D5F" w:rsidRPr="0088193B" w:rsidRDefault="002D4D5F" w:rsidP="007C4BD7">
            <w:pPr>
              <w:pStyle w:val="TAC"/>
            </w:pPr>
            <w:r w:rsidRPr="0088193B">
              <w:t>6</w:t>
            </w:r>
          </w:p>
        </w:tc>
        <w:tc>
          <w:tcPr>
            <w:tcW w:w="1170" w:type="dxa"/>
            <w:vMerge/>
          </w:tcPr>
          <w:p w14:paraId="33273E9E" w14:textId="77777777" w:rsidR="002D4D5F" w:rsidRPr="0088193B" w:rsidRDefault="002D4D5F" w:rsidP="007C4BD7">
            <w:pPr>
              <w:pStyle w:val="TAC"/>
            </w:pPr>
          </w:p>
        </w:tc>
      </w:tr>
    </w:tbl>
    <w:p w14:paraId="465141F9" w14:textId="77777777" w:rsidR="002D4D5F" w:rsidRPr="0088193B" w:rsidRDefault="002D4D5F" w:rsidP="002D4D5F"/>
    <w:p w14:paraId="365CC2F3" w14:textId="77777777" w:rsidR="002D4D5F" w:rsidRPr="0088193B" w:rsidRDefault="002D4D5F" w:rsidP="002D4D5F">
      <w:r w:rsidRPr="0088193B">
        <w:t>[TS 36.213 clause 7.1.7.2]</w:t>
      </w:r>
    </w:p>
    <w:p w14:paraId="1FAFC7C9" w14:textId="77777777" w:rsidR="002D4D5F" w:rsidRPr="0088193B" w:rsidRDefault="002D4D5F" w:rsidP="002D4D5F">
      <w:pPr>
        <w:rPr>
          <w:rFonts w:eastAsia="MS Mincho"/>
        </w:rPr>
      </w:pPr>
      <w:r w:rsidRPr="0088193B">
        <w:t xml:space="preserve">If the DCI CRC </w:t>
      </w:r>
      <w:r w:rsidRPr="0088193B">
        <w:rPr>
          <w:lang w:eastAsia="ko-KR"/>
        </w:rPr>
        <w:t xml:space="preserve">is scrambled by P-RNTI, RA-RNTI, or SI-RNTI then </w:t>
      </w:r>
    </w:p>
    <w:p w14:paraId="359025E3" w14:textId="77777777" w:rsidR="002D4D5F" w:rsidRPr="0088193B" w:rsidRDefault="002D4D5F" w:rsidP="002D4D5F">
      <w:pPr>
        <w:pStyle w:val="B10"/>
        <w:rPr>
          <w:lang w:eastAsia="ko-KR"/>
        </w:rPr>
      </w:pPr>
      <w:r w:rsidRPr="0088193B">
        <w:rPr>
          <w:rFonts w:eastAsia="MS Mincho"/>
        </w:rPr>
        <w:t>-</w:t>
      </w:r>
      <w:r w:rsidRPr="0088193B">
        <w:rPr>
          <w:rFonts w:eastAsia="MS Mincho"/>
        </w:rPr>
        <w:tab/>
        <w:t>for DCI format 1A:</w:t>
      </w:r>
    </w:p>
    <w:p w14:paraId="760A5452" w14:textId="77777777" w:rsidR="002D4D5F" w:rsidRPr="0088193B" w:rsidRDefault="002D4D5F" w:rsidP="002D4D5F">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77FF417D">
          <v:shape id="_x0000_i2297" type="#_x0000_t75" style="width:20.25pt;height:16.5pt" o:ole="">
            <v:imagedata r:id="rId598" o:title=""/>
          </v:shape>
          <o:OLEObject Type="Embed" ProgID="Equation.3" ShapeID="_x0000_i2297" DrawAspect="Content" ObjectID="_1799746787" r:id="rId1429"/>
        </w:object>
      </w:r>
      <w:r w:rsidRPr="0088193B">
        <w:rPr>
          <w:lang w:eastAsia="ko-KR"/>
        </w:rPr>
        <w:t xml:space="preserve">) equal to </w:t>
      </w:r>
      <w:r w:rsidRPr="0088193B">
        <w:rPr>
          <w:position w:val="-10"/>
        </w:rPr>
        <w:object w:dxaOrig="440" w:dyaOrig="340" w14:anchorId="16804668">
          <v:shape id="_x0000_i2298" type="#_x0000_t75" style="width:21.75pt;height:16.5pt" o:ole="">
            <v:imagedata r:id="rId180" o:title=""/>
          </v:shape>
          <o:OLEObject Type="Embed" ProgID="Equation.3" ShapeID="_x0000_i2298" DrawAspect="Content" ObjectID="_1799746788" r:id="rId1430"/>
        </w:object>
      </w:r>
      <w:r w:rsidRPr="0088193B">
        <w:rPr>
          <w:rFonts w:eastAsia="MS Mincho"/>
        </w:rPr>
        <w:t xml:space="preserve"> and determine its TBS by the procedure in Section 7.1.7.2.1. </w:t>
      </w:r>
    </w:p>
    <w:p w14:paraId="0551CC59" w14:textId="77777777" w:rsidR="002D4D5F" w:rsidRPr="0088193B" w:rsidRDefault="002D4D5F" w:rsidP="002D4D5F">
      <w:r w:rsidRPr="0088193B">
        <w:t>...</w:t>
      </w:r>
    </w:p>
    <w:p w14:paraId="2E191DDE" w14:textId="77777777" w:rsidR="002D4D5F" w:rsidRPr="0088193B" w:rsidRDefault="002D4D5F" w:rsidP="002D4D5F">
      <w:pPr>
        <w:rPr>
          <w:lang w:eastAsia="ko-KR"/>
        </w:rPr>
      </w:pPr>
      <w:r w:rsidRPr="0088193B">
        <w:rPr>
          <w:lang w:eastAsia="ko-KR"/>
        </w:rPr>
        <w:t>else</w:t>
      </w:r>
    </w:p>
    <w:p w14:paraId="149B9595" w14:textId="77777777" w:rsidR="002D4D5F" w:rsidRPr="0088193B" w:rsidRDefault="002D4D5F" w:rsidP="002D4D5F">
      <w:pPr>
        <w:pStyle w:val="B10"/>
      </w:pPr>
      <w:r w:rsidRPr="0088193B">
        <w:rPr>
          <w:lang w:eastAsia="ko-KR"/>
        </w:rPr>
        <w:t>-</w:t>
      </w:r>
      <w:r w:rsidRPr="0088193B">
        <w:rPr>
          <w:lang w:eastAsia="ko-KR"/>
        </w:rPr>
        <w:tab/>
        <w:t>f</w:t>
      </w:r>
      <w:r w:rsidRPr="0088193B">
        <w:t>or</w:t>
      </w:r>
      <w:r w:rsidRPr="0088193B">
        <w:rPr>
          <w:position w:val="-10"/>
        </w:rPr>
        <w:object w:dxaOrig="1180" w:dyaOrig="340" w14:anchorId="5219D022">
          <v:shape id="_x0000_i2299" type="#_x0000_t75" style="width:59.25pt;height:16.5pt" o:ole="">
            <v:imagedata r:id="rId524" o:title=""/>
          </v:shape>
          <o:OLEObject Type="Embed" ProgID="Equation.3" ShapeID="_x0000_i2299" DrawAspect="Content" ObjectID="_1799746789" r:id="rId1431"/>
        </w:object>
      </w:r>
      <w:r w:rsidRPr="0088193B">
        <w:t>, the UE shall first determine the TBS index (</w:t>
      </w:r>
      <w:r w:rsidRPr="0088193B">
        <w:rPr>
          <w:position w:val="-10"/>
        </w:rPr>
        <w:object w:dxaOrig="400" w:dyaOrig="340" w14:anchorId="435285B6">
          <v:shape id="_x0000_i2300" type="#_x0000_t75" style="width:20.25pt;height:16.5pt" o:ole="">
            <v:imagedata r:id="rId598" o:title=""/>
          </v:shape>
          <o:OLEObject Type="Embed" ProgID="Equation.3" ShapeID="_x0000_i2300" DrawAspect="Content" ObjectID="_1799746790" r:id="rId1432"/>
        </w:object>
      </w:r>
      <w:r w:rsidRPr="0088193B">
        <w:t>) using</w:t>
      </w:r>
      <w:r w:rsidRPr="0088193B">
        <w:rPr>
          <w:position w:val="-10"/>
        </w:rPr>
        <w:object w:dxaOrig="440" w:dyaOrig="340" w14:anchorId="4FE07D65">
          <v:shape id="_x0000_i2301" type="#_x0000_t75" style="width:21.75pt;height:16.5pt" o:ole="">
            <v:imagedata r:id="rId180" o:title=""/>
          </v:shape>
          <o:OLEObject Type="Embed" ProgID="Equation.3" ShapeID="_x0000_i2301" DrawAspect="Content" ObjectID="_1799746791" r:id="rId1433"/>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2FC636FE" w14:textId="77777777" w:rsidR="002D4D5F" w:rsidRPr="0088193B" w:rsidRDefault="002D4D5F" w:rsidP="002D4D5F">
      <w:pPr>
        <w:pStyle w:val="B10"/>
      </w:pPr>
      <w:r w:rsidRPr="0088193B">
        <w:t>-</w:t>
      </w:r>
      <w:r w:rsidRPr="0088193B">
        <w:tab/>
        <w:t>for</w:t>
      </w:r>
      <w:r w:rsidRPr="0088193B">
        <w:rPr>
          <w:position w:val="-10"/>
        </w:rPr>
        <w:object w:dxaOrig="1260" w:dyaOrig="340" w14:anchorId="72376334">
          <v:shape id="_x0000_i2302" type="#_x0000_t75" style="width:63pt;height:16.5pt" o:ole="">
            <v:imagedata r:id="rId551" o:title=""/>
          </v:shape>
          <o:OLEObject Type="Embed" ProgID="Equation.3" ShapeID="_x0000_i2302" DrawAspect="Content" ObjectID="_1799746792" r:id="rId1434"/>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51E5C816">
          <v:shape id="_x0000_i2303" type="#_x0000_t75" style="width:59.25pt;height:16.5pt" o:ole="">
            <v:imagedata r:id="rId524" o:title=""/>
          </v:shape>
          <o:OLEObject Type="Embed" ProgID="Equation.3" ShapeID="_x0000_i2303" DrawAspect="Content" ObjectID="_1799746793" r:id="rId1435"/>
        </w:object>
      </w:r>
      <w:r w:rsidRPr="0088193B">
        <w:t xml:space="preserve">. </w:t>
      </w:r>
      <w:r w:rsidRPr="0088193B">
        <w:rPr>
          <w:rFonts w:eastAsia="Batang"/>
          <w:lang w:eastAsia="ko-KR"/>
        </w:rPr>
        <w:t>If</w:t>
      </w:r>
      <w:r w:rsidRPr="0088193B">
        <w:t xml:space="preserve"> there is no latest PDCCH</w:t>
      </w:r>
      <w:r w:rsidRPr="0088193B">
        <w:rPr>
          <w:rFonts w:eastAsia="Batang"/>
          <w:lang w:eastAsia="ko-KR"/>
        </w:rPr>
        <w:t xml:space="preserve"> for the same transport block using</w:t>
      </w:r>
      <w:r w:rsidRPr="0088193B">
        <w:rPr>
          <w:position w:val="-12"/>
        </w:rPr>
        <w:object w:dxaOrig="1320" w:dyaOrig="380" w14:anchorId="7739DA1E">
          <v:shape id="_x0000_i2304" type="#_x0000_t75" style="width:57.75pt;height:16.5pt" o:ole="">
            <v:imagedata r:id="rId1022" o:title=""/>
          </v:shape>
          <o:OLEObject Type="Embed" ProgID="Equation.3" ShapeID="_x0000_i2304" DrawAspect="Content" ObjectID="_1799746794" r:id="rId1436"/>
        </w:object>
      </w:r>
      <w:r w:rsidRPr="0088193B">
        <w:t xml:space="preserve">, and if the initial PDSCH </w:t>
      </w:r>
      <w:r w:rsidRPr="0088193B">
        <w:rPr>
          <w:rFonts w:eastAsia="Batang"/>
          <w:lang w:eastAsia="ko-KR"/>
        </w:rPr>
        <w:t xml:space="preserve">for the same transport block </w:t>
      </w:r>
      <w:r w:rsidRPr="0088193B">
        <w:t xml:space="preserve">is semi-persistently scheduled, the TBS shall be determined from the most recent semi-persistent scheduling </w:t>
      </w:r>
      <w:r w:rsidRPr="0088193B">
        <w:rPr>
          <w:rFonts w:eastAsia="Batang"/>
          <w:lang w:eastAsia="ko-KR"/>
        </w:rPr>
        <w:t xml:space="preserve">assignment </w:t>
      </w:r>
      <w:r w:rsidRPr="0088193B">
        <w:t>PDCCH.</w:t>
      </w:r>
    </w:p>
    <w:p w14:paraId="62387B26" w14:textId="77777777" w:rsidR="002D4D5F" w:rsidRPr="0088193B" w:rsidRDefault="002D4D5F" w:rsidP="002D4D5F">
      <w:pPr>
        <w:pStyle w:val="B10"/>
      </w:pPr>
      <w:r w:rsidRPr="0088193B">
        <w:rPr>
          <w:rFonts w:eastAsia="Batang"/>
          <w:lang w:eastAsia="ko-KR"/>
        </w:rPr>
        <w:t>-</w:t>
      </w:r>
      <w:r w:rsidRPr="0088193B">
        <w:rPr>
          <w:rFonts w:eastAsia="Batang"/>
          <w:lang w:eastAsia="ko-KR"/>
        </w:rPr>
        <w:tab/>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0171A0D8">
          <v:shape id="_x0000_i2305" type="#_x0000_t75" style="width:36pt;height:16.5pt" o:ole="">
            <v:imagedata r:id="rId1024" o:title=""/>
          </v:shape>
          <o:OLEObject Type="Embed" ProgID="Equation.3" ShapeID="_x0000_i2305" DrawAspect="Content" ObjectID="_1799746795" r:id="rId1437"/>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2BD94895" w14:textId="77777777" w:rsidR="002D4D5F" w:rsidRPr="0088193B" w:rsidRDefault="002D4D5F" w:rsidP="002D4D5F">
      <w:r w:rsidRPr="0088193B">
        <w:t>The NDI and HARQ process ID, as signalled on PDCCH, and the TBS, as determined above, shall be delivered to higher layers.</w:t>
      </w:r>
    </w:p>
    <w:p w14:paraId="49C2458F" w14:textId="77777777" w:rsidR="002D4D5F" w:rsidRPr="0088193B" w:rsidRDefault="002D4D5F" w:rsidP="002D4D5F">
      <w:r w:rsidRPr="0088193B">
        <w:t>[TS 36.213 clause 7.1.7.2.1]</w:t>
      </w:r>
    </w:p>
    <w:p w14:paraId="3CF35917" w14:textId="77777777" w:rsidR="002D4D5F" w:rsidRPr="0088193B" w:rsidRDefault="002D4D5F" w:rsidP="002D4D5F">
      <w:r w:rsidRPr="0088193B">
        <w:t>For</w:t>
      </w:r>
      <w:r w:rsidRPr="0088193B">
        <w:rPr>
          <w:position w:val="-10"/>
        </w:rPr>
        <w:object w:dxaOrig="1260" w:dyaOrig="340" w14:anchorId="7F344054">
          <v:shape id="_x0000_i2306" type="#_x0000_t75" style="width:63pt;height:16.5pt" o:ole="">
            <v:imagedata r:id="rId1026" o:title=""/>
          </v:shape>
          <o:OLEObject Type="Embed" ProgID="Equation.3" ShapeID="_x0000_i2306" DrawAspect="Content" ObjectID="_1799746796" r:id="rId1438"/>
        </w:object>
      </w:r>
      <w:r w:rsidRPr="0088193B">
        <w:t>, the TBS is given by the (</w:t>
      </w:r>
      <w:r w:rsidRPr="0088193B">
        <w:rPr>
          <w:position w:val="-10"/>
        </w:rPr>
        <w:object w:dxaOrig="400" w:dyaOrig="340" w14:anchorId="1294C9C2">
          <v:shape id="_x0000_i2307" type="#_x0000_t75" style="width:20.25pt;height:16.5pt" o:ole="">
            <v:imagedata r:id="rId598" o:title=""/>
          </v:shape>
          <o:OLEObject Type="Embed" ProgID="Equation.3" ShapeID="_x0000_i2307" DrawAspect="Content" ObjectID="_1799746797" r:id="rId1439"/>
        </w:object>
      </w:r>
      <w:r w:rsidRPr="0088193B">
        <w:t>,</w:t>
      </w:r>
      <w:r w:rsidRPr="0088193B">
        <w:rPr>
          <w:position w:val="-10"/>
        </w:rPr>
        <w:object w:dxaOrig="480" w:dyaOrig="340" w14:anchorId="710CE46D">
          <v:shape id="_x0000_i2308" type="#_x0000_t75" style="width:24.75pt;height:16.5pt" o:ole="">
            <v:imagedata r:id="rId182" o:title=""/>
          </v:shape>
          <o:OLEObject Type="Embed" ProgID="Equation.3" ShapeID="_x0000_i2308" DrawAspect="Content" ObjectID="_1799746798" r:id="rId1440"/>
        </w:object>
      </w:r>
      <w:r w:rsidRPr="0088193B">
        <w:t>) entry of Table 7.1.7.2.1-1.</w:t>
      </w:r>
    </w:p>
    <w:p w14:paraId="5EAD8E89" w14:textId="77777777" w:rsidR="002D4D5F" w:rsidRPr="0088193B" w:rsidRDefault="002D4D5F" w:rsidP="002D4D5F">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2D4D5F" w:rsidRPr="0088193B" w14:paraId="547C6F16" w14:textId="77777777" w:rsidTr="00F41E60">
        <w:tc>
          <w:tcPr>
            <w:tcW w:w="720" w:type="dxa"/>
            <w:vMerge w:val="restart"/>
            <w:vAlign w:val="center"/>
          </w:tcPr>
          <w:p w14:paraId="43420D0A" w14:textId="77777777" w:rsidR="002D4D5F" w:rsidRPr="0088193B" w:rsidRDefault="002D4D5F" w:rsidP="007C4BD7">
            <w:pPr>
              <w:pStyle w:val="TAH"/>
            </w:pPr>
            <w:r w:rsidRPr="0088193B">
              <w:rPr>
                <w:position w:val="-10"/>
              </w:rPr>
              <w:object w:dxaOrig="400" w:dyaOrig="340" w14:anchorId="16A41858">
                <v:shape id="_x0000_i2309" type="#_x0000_t75" style="width:20.25pt;height:16.5pt" o:ole="">
                  <v:imagedata r:id="rId598" o:title=""/>
                </v:shape>
                <o:OLEObject Type="Embed" ProgID="Equation.3" ShapeID="_x0000_i2309" DrawAspect="Content" ObjectID="_1799746799" r:id="rId1441"/>
              </w:object>
            </w:r>
          </w:p>
        </w:tc>
        <w:tc>
          <w:tcPr>
            <w:tcW w:w="7200" w:type="dxa"/>
            <w:gridSpan w:val="10"/>
          </w:tcPr>
          <w:p w14:paraId="57FB085B" w14:textId="77777777" w:rsidR="002D4D5F" w:rsidRPr="0088193B" w:rsidRDefault="002D4D5F" w:rsidP="007C4BD7">
            <w:pPr>
              <w:pStyle w:val="TAH"/>
            </w:pPr>
            <w:r w:rsidRPr="0088193B">
              <w:rPr>
                <w:position w:val="-10"/>
              </w:rPr>
              <w:object w:dxaOrig="480" w:dyaOrig="340" w14:anchorId="3046AD6E">
                <v:shape id="_x0000_i2310" type="#_x0000_t75" style="width:24.75pt;height:16.5pt" o:ole="">
                  <v:imagedata r:id="rId182" o:title=""/>
                </v:shape>
                <o:OLEObject Type="Embed" ProgID="Equation.3" ShapeID="_x0000_i2310" DrawAspect="Content" ObjectID="_1799746800" r:id="rId1442"/>
              </w:object>
            </w:r>
          </w:p>
        </w:tc>
      </w:tr>
      <w:tr w:rsidR="00F41E60" w:rsidRPr="0088193B" w14:paraId="19C443C6" w14:textId="77777777" w:rsidTr="00F41E60">
        <w:tc>
          <w:tcPr>
            <w:tcW w:w="720" w:type="dxa"/>
            <w:vMerge/>
          </w:tcPr>
          <w:p w14:paraId="44BE8BA3" w14:textId="77777777" w:rsidR="002D4D5F" w:rsidRPr="0088193B" w:rsidRDefault="002D4D5F" w:rsidP="007C4BD7">
            <w:pPr>
              <w:pStyle w:val="TAH"/>
            </w:pPr>
          </w:p>
        </w:tc>
        <w:tc>
          <w:tcPr>
            <w:tcW w:w="720" w:type="dxa"/>
          </w:tcPr>
          <w:p w14:paraId="5CFFD497" w14:textId="77777777" w:rsidR="002D4D5F" w:rsidRPr="0088193B" w:rsidRDefault="002D4D5F" w:rsidP="007C4BD7">
            <w:pPr>
              <w:pStyle w:val="TAH"/>
            </w:pPr>
            <w:r w:rsidRPr="0088193B">
              <w:t>1</w:t>
            </w:r>
          </w:p>
        </w:tc>
        <w:tc>
          <w:tcPr>
            <w:tcW w:w="720" w:type="dxa"/>
          </w:tcPr>
          <w:p w14:paraId="5D8B7FAB" w14:textId="77777777" w:rsidR="002D4D5F" w:rsidRPr="0088193B" w:rsidRDefault="002D4D5F" w:rsidP="007C4BD7">
            <w:pPr>
              <w:pStyle w:val="TAH"/>
            </w:pPr>
            <w:r w:rsidRPr="0088193B">
              <w:t>2</w:t>
            </w:r>
          </w:p>
        </w:tc>
        <w:tc>
          <w:tcPr>
            <w:tcW w:w="720" w:type="dxa"/>
          </w:tcPr>
          <w:p w14:paraId="4BADA2A7" w14:textId="77777777" w:rsidR="002D4D5F" w:rsidRPr="0088193B" w:rsidRDefault="002D4D5F" w:rsidP="007C4BD7">
            <w:pPr>
              <w:pStyle w:val="TAH"/>
            </w:pPr>
            <w:r w:rsidRPr="0088193B">
              <w:t>3</w:t>
            </w:r>
          </w:p>
        </w:tc>
        <w:tc>
          <w:tcPr>
            <w:tcW w:w="720" w:type="dxa"/>
          </w:tcPr>
          <w:p w14:paraId="5F45D135" w14:textId="77777777" w:rsidR="002D4D5F" w:rsidRPr="0088193B" w:rsidRDefault="002D4D5F" w:rsidP="007C4BD7">
            <w:pPr>
              <w:pStyle w:val="TAH"/>
            </w:pPr>
            <w:r w:rsidRPr="0088193B">
              <w:t>4</w:t>
            </w:r>
          </w:p>
        </w:tc>
        <w:tc>
          <w:tcPr>
            <w:tcW w:w="720" w:type="dxa"/>
          </w:tcPr>
          <w:p w14:paraId="1477D7B7" w14:textId="77777777" w:rsidR="002D4D5F" w:rsidRPr="0088193B" w:rsidRDefault="002D4D5F" w:rsidP="007C4BD7">
            <w:pPr>
              <w:pStyle w:val="TAH"/>
            </w:pPr>
            <w:r w:rsidRPr="0088193B">
              <w:t>5</w:t>
            </w:r>
          </w:p>
        </w:tc>
        <w:tc>
          <w:tcPr>
            <w:tcW w:w="720" w:type="dxa"/>
          </w:tcPr>
          <w:p w14:paraId="549B4BD0" w14:textId="77777777" w:rsidR="002D4D5F" w:rsidRPr="0088193B" w:rsidRDefault="002D4D5F" w:rsidP="007C4BD7">
            <w:pPr>
              <w:pStyle w:val="TAH"/>
            </w:pPr>
            <w:r w:rsidRPr="0088193B">
              <w:t>6</w:t>
            </w:r>
          </w:p>
        </w:tc>
        <w:tc>
          <w:tcPr>
            <w:tcW w:w="720" w:type="dxa"/>
          </w:tcPr>
          <w:p w14:paraId="64B85D93" w14:textId="77777777" w:rsidR="002D4D5F" w:rsidRPr="0088193B" w:rsidRDefault="002D4D5F" w:rsidP="007C4BD7">
            <w:pPr>
              <w:pStyle w:val="TAH"/>
            </w:pPr>
            <w:r w:rsidRPr="0088193B">
              <w:t>7</w:t>
            </w:r>
          </w:p>
        </w:tc>
        <w:tc>
          <w:tcPr>
            <w:tcW w:w="720" w:type="dxa"/>
          </w:tcPr>
          <w:p w14:paraId="0FEAC9A4" w14:textId="77777777" w:rsidR="002D4D5F" w:rsidRPr="0088193B" w:rsidRDefault="002D4D5F" w:rsidP="007C4BD7">
            <w:pPr>
              <w:pStyle w:val="TAH"/>
            </w:pPr>
            <w:r w:rsidRPr="0088193B">
              <w:t>8</w:t>
            </w:r>
          </w:p>
        </w:tc>
        <w:tc>
          <w:tcPr>
            <w:tcW w:w="720" w:type="dxa"/>
          </w:tcPr>
          <w:p w14:paraId="3D464802" w14:textId="77777777" w:rsidR="002D4D5F" w:rsidRPr="0088193B" w:rsidRDefault="002D4D5F" w:rsidP="007C4BD7">
            <w:pPr>
              <w:pStyle w:val="TAH"/>
            </w:pPr>
            <w:r w:rsidRPr="0088193B">
              <w:t>9</w:t>
            </w:r>
          </w:p>
        </w:tc>
        <w:tc>
          <w:tcPr>
            <w:tcW w:w="720" w:type="dxa"/>
          </w:tcPr>
          <w:p w14:paraId="4C454DBE" w14:textId="77777777" w:rsidR="002D4D5F" w:rsidRPr="0088193B" w:rsidRDefault="002D4D5F" w:rsidP="007C4BD7">
            <w:pPr>
              <w:pStyle w:val="TAH"/>
            </w:pPr>
            <w:r w:rsidRPr="0088193B">
              <w:t>10</w:t>
            </w:r>
          </w:p>
        </w:tc>
      </w:tr>
      <w:tr w:rsidR="00F41E60" w:rsidRPr="0088193B" w14:paraId="10AEFB78" w14:textId="77777777" w:rsidTr="00F41E60">
        <w:tc>
          <w:tcPr>
            <w:tcW w:w="720" w:type="dxa"/>
          </w:tcPr>
          <w:p w14:paraId="1968BCED" w14:textId="77777777" w:rsidR="002D4D5F" w:rsidRPr="0088193B" w:rsidRDefault="002D4D5F" w:rsidP="007C4BD7">
            <w:pPr>
              <w:pStyle w:val="TAC"/>
            </w:pPr>
            <w:r w:rsidRPr="0088193B">
              <w:t>0</w:t>
            </w:r>
          </w:p>
        </w:tc>
        <w:tc>
          <w:tcPr>
            <w:tcW w:w="720" w:type="dxa"/>
          </w:tcPr>
          <w:p w14:paraId="62249A33" w14:textId="77777777" w:rsidR="002D4D5F" w:rsidRPr="0088193B" w:rsidRDefault="002D4D5F" w:rsidP="007C4BD7">
            <w:pPr>
              <w:pStyle w:val="TAC"/>
            </w:pPr>
            <w:r w:rsidRPr="0088193B">
              <w:t>16</w:t>
            </w:r>
          </w:p>
        </w:tc>
        <w:tc>
          <w:tcPr>
            <w:tcW w:w="720" w:type="dxa"/>
          </w:tcPr>
          <w:p w14:paraId="313C8905" w14:textId="77777777" w:rsidR="002D4D5F" w:rsidRPr="0088193B" w:rsidRDefault="002D4D5F" w:rsidP="007C4BD7">
            <w:pPr>
              <w:pStyle w:val="TAC"/>
            </w:pPr>
            <w:r w:rsidRPr="0088193B">
              <w:t>32</w:t>
            </w:r>
          </w:p>
        </w:tc>
        <w:tc>
          <w:tcPr>
            <w:tcW w:w="720" w:type="dxa"/>
          </w:tcPr>
          <w:p w14:paraId="7A614D45" w14:textId="77777777" w:rsidR="002D4D5F" w:rsidRPr="0088193B" w:rsidRDefault="002D4D5F" w:rsidP="007C4BD7">
            <w:pPr>
              <w:pStyle w:val="TAC"/>
            </w:pPr>
            <w:r w:rsidRPr="0088193B">
              <w:t>56</w:t>
            </w:r>
          </w:p>
        </w:tc>
        <w:tc>
          <w:tcPr>
            <w:tcW w:w="720" w:type="dxa"/>
          </w:tcPr>
          <w:p w14:paraId="01DE42B6" w14:textId="77777777" w:rsidR="002D4D5F" w:rsidRPr="0088193B" w:rsidRDefault="002D4D5F" w:rsidP="007C4BD7">
            <w:pPr>
              <w:pStyle w:val="TAC"/>
            </w:pPr>
            <w:r w:rsidRPr="0088193B">
              <w:t>88</w:t>
            </w:r>
          </w:p>
        </w:tc>
        <w:tc>
          <w:tcPr>
            <w:tcW w:w="720" w:type="dxa"/>
          </w:tcPr>
          <w:p w14:paraId="46B1F04C" w14:textId="77777777" w:rsidR="002D4D5F" w:rsidRPr="0088193B" w:rsidRDefault="002D4D5F" w:rsidP="007C4BD7">
            <w:pPr>
              <w:pStyle w:val="TAC"/>
            </w:pPr>
            <w:r w:rsidRPr="0088193B">
              <w:t>120</w:t>
            </w:r>
          </w:p>
        </w:tc>
        <w:tc>
          <w:tcPr>
            <w:tcW w:w="720" w:type="dxa"/>
          </w:tcPr>
          <w:p w14:paraId="335C6596" w14:textId="77777777" w:rsidR="002D4D5F" w:rsidRPr="0088193B" w:rsidRDefault="002D4D5F" w:rsidP="007C4BD7">
            <w:pPr>
              <w:pStyle w:val="TAC"/>
            </w:pPr>
            <w:r w:rsidRPr="0088193B">
              <w:t>152</w:t>
            </w:r>
          </w:p>
        </w:tc>
        <w:tc>
          <w:tcPr>
            <w:tcW w:w="720" w:type="dxa"/>
          </w:tcPr>
          <w:p w14:paraId="7AB1EB07" w14:textId="77777777" w:rsidR="002D4D5F" w:rsidRPr="0088193B" w:rsidRDefault="002D4D5F" w:rsidP="007C4BD7">
            <w:pPr>
              <w:pStyle w:val="TAC"/>
            </w:pPr>
            <w:r w:rsidRPr="0088193B">
              <w:t>176</w:t>
            </w:r>
          </w:p>
        </w:tc>
        <w:tc>
          <w:tcPr>
            <w:tcW w:w="720" w:type="dxa"/>
          </w:tcPr>
          <w:p w14:paraId="16926CF2" w14:textId="77777777" w:rsidR="002D4D5F" w:rsidRPr="0088193B" w:rsidRDefault="002D4D5F" w:rsidP="007C4BD7">
            <w:pPr>
              <w:pStyle w:val="TAC"/>
            </w:pPr>
            <w:r w:rsidRPr="0088193B">
              <w:t>208</w:t>
            </w:r>
          </w:p>
        </w:tc>
        <w:tc>
          <w:tcPr>
            <w:tcW w:w="720" w:type="dxa"/>
          </w:tcPr>
          <w:p w14:paraId="0A6A4E11" w14:textId="77777777" w:rsidR="002D4D5F" w:rsidRPr="0088193B" w:rsidRDefault="002D4D5F" w:rsidP="007C4BD7">
            <w:pPr>
              <w:pStyle w:val="TAC"/>
            </w:pPr>
            <w:r w:rsidRPr="0088193B">
              <w:t>224</w:t>
            </w:r>
          </w:p>
        </w:tc>
        <w:tc>
          <w:tcPr>
            <w:tcW w:w="720" w:type="dxa"/>
          </w:tcPr>
          <w:p w14:paraId="2B41A6F6" w14:textId="77777777" w:rsidR="002D4D5F" w:rsidRPr="0088193B" w:rsidRDefault="002D4D5F" w:rsidP="007C4BD7">
            <w:pPr>
              <w:pStyle w:val="TAC"/>
            </w:pPr>
            <w:r w:rsidRPr="0088193B">
              <w:t>256</w:t>
            </w:r>
          </w:p>
        </w:tc>
      </w:tr>
      <w:tr w:rsidR="00F41E60" w:rsidRPr="0088193B" w14:paraId="12D5DF23" w14:textId="77777777" w:rsidTr="00F41E60">
        <w:tc>
          <w:tcPr>
            <w:tcW w:w="720" w:type="dxa"/>
          </w:tcPr>
          <w:p w14:paraId="23F1E4BD" w14:textId="77777777" w:rsidR="002D4D5F" w:rsidRPr="0088193B" w:rsidRDefault="002D4D5F" w:rsidP="007C4BD7">
            <w:pPr>
              <w:pStyle w:val="TAC"/>
            </w:pPr>
            <w:r w:rsidRPr="0088193B">
              <w:t>1</w:t>
            </w:r>
          </w:p>
        </w:tc>
        <w:tc>
          <w:tcPr>
            <w:tcW w:w="720" w:type="dxa"/>
          </w:tcPr>
          <w:p w14:paraId="11E0FEB4" w14:textId="77777777" w:rsidR="002D4D5F" w:rsidRPr="0088193B" w:rsidRDefault="002D4D5F" w:rsidP="007C4BD7">
            <w:pPr>
              <w:pStyle w:val="TAC"/>
            </w:pPr>
            <w:r w:rsidRPr="0088193B">
              <w:t>24</w:t>
            </w:r>
          </w:p>
        </w:tc>
        <w:tc>
          <w:tcPr>
            <w:tcW w:w="720" w:type="dxa"/>
          </w:tcPr>
          <w:p w14:paraId="7F980346" w14:textId="77777777" w:rsidR="002D4D5F" w:rsidRPr="0088193B" w:rsidRDefault="002D4D5F" w:rsidP="007C4BD7">
            <w:pPr>
              <w:pStyle w:val="TAC"/>
            </w:pPr>
            <w:r w:rsidRPr="0088193B">
              <w:t>56</w:t>
            </w:r>
          </w:p>
        </w:tc>
        <w:tc>
          <w:tcPr>
            <w:tcW w:w="720" w:type="dxa"/>
          </w:tcPr>
          <w:p w14:paraId="05C28400" w14:textId="77777777" w:rsidR="002D4D5F" w:rsidRPr="0088193B" w:rsidRDefault="002D4D5F" w:rsidP="007C4BD7">
            <w:pPr>
              <w:pStyle w:val="TAC"/>
            </w:pPr>
            <w:r w:rsidRPr="0088193B">
              <w:t>88</w:t>
            </w:r>
          </w:p>
        </w:tc>
        <w:tc>
          <w:tcPr>
            <w:tcW w:w="720" w:type="dxa"/>
          </w:tcPr>
          <w:p w14:paraId="124EB950" w14:textId="77777777" w:rsidR="002D4D5F" w:rsidRPr="0088193B" w:rsidRDefault="002D4D5F" w:rsidP="007C4BD7">
            <w:pPr>
              <w:pStyle w:val="TAC"/>
            </w:pPr>
            <w:r w:rsidRPr="0088193B">
              <w:t>144</w:t>
            </w:r>
          </w:p>
        </w:tc>
        <w:tc>
          <w:tcPr>
            <w:tcW w:w="720" w:type="dxa"/>
          </w:tcPr>
          <w:p w14:paraId="7127E636" w14:textId="77777777" w:rsidR="002D4D5F" w:rsidRPr="0088193B" w:rsidRDefault="002D4D5F" w:rsidP="007C4BD7">
            <w:pPr>
              <w:pStyle w:val="TAC"/>
            </w:pPr>
            <w:r w:rsidRPr="0088193B">
              <w:t>176</w:t>
            </w:r>
          </w:p>
        </w:tc>
        <w:tc>
          <w:tcPr>
            <w:tcW w:w="720" w:type="dxa"/>
          </w:tcPr>
          <w:p w14:paraId="22B78FA5" w14:textId="77777777" w:rsidR="002D4D5F" w:rsidRPr="0088193B" w:rsidRDefault="002D4D5F" w:rsidP="007C4BD7">
            <w:pPr>
              <w:pStyle w:val="TAC"/>
            </w:pPr>
            <w:r w:rsidRPr="0088193B">
              <w:t>208</w:t>
            </w:r>
          </w:p>
        </w:tc>
        <w:tc>
          <w:tcPr>
            <w:tcW w:w="720" w:type="dxa"/>
          </w:tcPr>
          <w:p w14:paraId="770E6150" w14:textId="77777777" w:rsidR="002D4D5F" w:rsidRPr="0088193B" w:rsidRDefault="002D4D5F" w:rsidP="007C4BD7">
            <w:pPr>
              <w:pStyle w:val="TAC"/>
            </w:pPr>
            <w:r w:rsidRPr="0088193B">
              <w:t>224</w:t>
            </w:r>
          </w:p>
        </w:tc>
        <w:tc>
          <w:tcPr>
            <w:tcW w:w="720" w:type="dxa"/>
          </w:tcPr>
          <w:p w14:paraId="7DB838FD" w14:textId="77777777" w:rsidR="002D4D5F" w:rsidRPr="0088193B" w:rsidRDefault="002D4D5F" w:rsidP="007C4BD7">
            <w:pPr>
              <w:pStyle w:val="TAC"/>
            </w:pPr>
            <w:r w:rsidRPr="0088193B">
              <w:t>256</w:t>
            </w:r>
          </w:p>
        </w:tc>
        <w:tc>
          <w:tcPr>
            <w:tcW w:w="720" w:type="dxa"/>
          </w:tcPr>
          <w:p w14:paraId="1F6F36BA" w14:textId="77777777" w:rsidR="002D4D5F" w:rsidRPr="0088193B" w:rsidRDefault="002D4D5F" w:rsidP="007C4BD7">
            <w:pPr>
              <w:pStyle w:val="TAC"/>
            </w:pPr>
            <w:r w:rsidRPr="0088193B">
              <w:t>328</w:t>
            </w:r>
          </w:p>
        </w:tc>
        <w:tc>
          <w:tcPr>
            <w:tcW w:w="720" w:type="dxa"/>
          </w:tcPr>
          <w:p w14:paraId="089337F1" w14:textId="77777777" w:rsidR="002D4D5F" w:rsidRPr="0088193B" w:rsidRDefault="002D4D5F" w:rsidP="007C4BD7">
            <w:pPr>
              <w:pStyle w:val="TAC"/>
            </w:pPr>
            <w:r w:rsidRPr="0088193B">
              <w:t>344</w:t>
            </w:r>
          </w:p>
        </w:tc>
      </w:tr>
      <w:tr w:rsidR="00F41E60" w:rsidRPr="0088193B" w14:paraId="011FECFD" w14:textId="77777777" w:rsidTr="00F41E60">
        <w:tc>
          <w:tcPr>
            <w:tcW w:w="720" w:type="dxa"/>
          </w:tcPr>
          <w:p w14:paraId="31DDF93D" w14:textId="77777777" w:rsidR="002D4D5F" w:rsidRPr="0088193B" w:rsidRDefault="002D4D5F" w:rsidP="007C4BD7">
            <w:pPr>
              <w:pStyle w:val="TAC"/>
            </w:pPr>
            <w:r w:rsidRPr="0088193B">
              <w:t>2</w:t>
            </w:r>
          </w:p>
        </w:tc>
        <w:tc>
          <w:tcPr>
            <w:tcW w:w="720" w:type="dxa"/>
          </w:tcPr>
          <w:p w14:paraId="2BAF637E" w14:textId="77777777" w:rsidR="002D4D5F" w:rsidRPr="0088193B" w:rsidRDefault="002D4D5F" w:rsidP="007C4BD7">
            <w:pPr>
              <w:pStyle w:val="TAC"/>
            </w:pPr>
            <w:r w:rsidRPr="0088193B">
              <w:t>32</w:t>
            </w:r>
          </w:p>
        </w:tc>
        <w:tc>
          <w:tcPr>
            <w:tcW w:w="720" w:type="dxa"/>
          </w:tcPr>
          <w:p w14:paraId="02889372" w14:textId="77777777" w:rsidR="002D4D5F" w:rsidRPr="0088193B" w:rsidRDefault="002D4D5F" w:rsidP="007C4BD7">
            <w:pPr>
              <w:pStyle w:val="TAC"/>
            </w:pPr>
            <w:r w:rsidRPr="0088193B">
              <w:t>72</w:t>
            </w:r>
          </w:p>
        </w:tc>
        <w:tc>
          <w:tcPr>
            <w:tcW w:w="720" w:type="dxa"/>
          </w:tcPr>
          <w:p w14:paraId="4C8D3882" w14:textId="77777777" w:rsidR="002D4D5F" w:rsidRPr="0088193B" w:rsidRDefault="002D4D5F" w:rsidP="007C4BD7">
            <w:pPr>
              <w:pStyle w:val="TAC"/>
            </w:pPr>
            <w:r w:rsidRPr="0088193B">
              <w:t>144</w:t>
            </w:r>
          </w:p>
        </w:tc>
        <w:tc>
          <w:tcPr>
            <w:tcW w:w="720" w:type="dxa"/>
          </w:tcPr>
          <w:p w14:paraId="60BDA0A1" w14:textId="77777777" w:rsidR="002D4D5F" w:rsidRPr="0088193B" w:rsidRDefault="002D4D5F" w:rsidP="007C4BD7">
            <w:pPr>
              <w:pStyle w:val="TAC"/>
            </w:pPr>
            <w:r w:rsidRPr="0088193B">
              <w:t>176</w:t>
            </w:r>
          </w:p>
        </w:tc>
        <w:tc>
          <w:tcPr>
            <w:tcW w:w="720" w:type="dxa"/>
          </w:tcPr>
          <w:p w14:paraId="65C82351" w14:textId="77777777" w:rsidR="002D4D5F" w:rsidRPr="0088193B" w:rsidRDefault="002D4D5F" w:rsidP="007C4BD7">
            <w:pPr>
              <w:pStyle w:val="TAC"/>
            </w:pPr>
            <w:r w:rsidRPr="0088193B">
              <w:t>208</w:t>
            </w:r>
          </w:p>
        </w:tc>
        <w:tc>
          <w:tcPr>
            <w:tcW w:w="720" w:type="dxa"/>
          </w:tcPr>
          <w:p w14:paraId="49FFCAAB" w14:textId="77777777" w:rsidR="002D4D5F" w:rsidRPr="0088193B" w:rsidRDefault="002D4D5F" w:rsidP="007C4BD7">
            <w:pPr>
              <w:pStyle w:val="TAC"/>
            </w:pPr>
            <w:r w:rsidRPr="0088193B">
              <w:t>256</w:t>
            </w:r>
          </w:p>
        </w:tc>
        <w:tc>
          <w:tcPr>
            <w:tcW w:w="720" w:type="dxa"/>
          </w:tcPr>
          <w:p w14:paraId="750EDFB4" w14:textId="77777777" w:rsidR="002D4D5F" w:rsidRPr="0088193B" w:rsidRDefault="002D4D5F" w:rsidP="007C4BD7">
            <w:pPr>
              <w:pStyle w:val="TAC"/>
            </w:pPr>
            <w:r w:rsidRPr="0088193B">
              <w:t>296</w:t>
            </w:r>
          </w:p>
        </w:tc>
        <w:tc>
          <w:tcPr>
            <w:tcW w:w="720" w:type="dxa"/>
          </w:tcPr>
          <w:p w14:paraId="56A8F792" w14:textId="77777777" w:rsidR="002D4D5F" w:rsidRPr="0088193B" w:rsidRDefault="002D4D5F" w:rsidP="007C4BD7">
            <w:pPr>
              <w:pStyle w:val="TAC"/>
            </w:pPr>
            <w:r w:rsidRPr="0088193B">
              <w:t>328</w:t>
            </w:r>
          </w:p>
        </w:tc>
        <w:tc>
          <w:tcPr>
            <w:tcW w:w="720" w:type="dxa"/>
          </w:tcPr>
          <w:p w14:paraId="2B2E8D8F" w14:textId="77777777" w:rsidR="002D4D5F" w:rsidRPr="0088193B" w:rsidRDefault="002D4D5F" w:rsidP="007C4BD7">
            <w:pPr>
              <w:pStyle w:val="TAC"/>
            </w:pPr>
            <w:r w:rsidRPr="0088193B">
              <w:t>376</w:t>
            </w:r>
          </w:p>
        </w:tc>
        <w:tc>
          <w:tcPr>
            <w:tcW w:w="720" w:type="dxa"/>
          </w:tcPr>
          <w:p w14:paraId="33F9618B" w14:textId="77777777" w:rsidR="002D4D5F" w:rsidRPr="0088193B" w:rsidRDefault="002D4D5F" w:rsidP="007C4BD7">
            <w:pPr>
              <w:pStyle w:val="TAC"/>
            </w:pPr>
            <w:r w:rsidRPr="0088193B">
              <w:t>424</w:t>
            </w:r>
          </w:p>
        </w:tc>
      </w:tr>
      <w:tr w:rsidR="00F41E60" w:rsidRPr="0088193B" w14:paraId="1B341A2F" w14:textId="77777777" w:rsidTr="00F41E60">
        <w:tc>
          <w:tcPr>
            <w:tcW w:w="720" w:type="dxa"/>
          </w:tcPr>
          <w:p w14:paraId="40D35112" w14:textId="77777777" w:rsidR="002D4D5F" w:rsidRPr="0088193B" w:rsidRDefault="002D4D5F" w:rsidP="007C4BD7">
            <w:pPr>
              <w:pStyle w:val="TAC"/>
            </w:pPr>
            <w:r w:rsidRPr="0088193B">
              <w:t>3</w:t>
            </w:r>
          </w:p>
        </w:tc>
        <w:tc>
          <w:tcPr>
            <w:tcW w:w="720" w:type="dxa"/>
          </w:tcPr>
          <w:p w14:paraId="05D9EAFF" w14:textId="77777777" w:rsidR="002D4D5F" w:rsidRPr="0088193B" w:rsidRDefault="002D4D5F" w:rsidP="007C4BD7">
            <w:pPr>
              <w:pStyle w:val="TAC"/>
            </w:pPr>
            <w:r w:rsidRPr="0088193B">
              <w:t>40</w:t>
            </w:r>
          </w:p>
        </w:tc>
        <w:tc>
          <w:tcPr>
            <w:tcW w:w="720" w:type="dxa"/>
          </w:tcPr>
          <w:p w14:paraId="1418F435" w14:textId="77777777" w:rsidR="002D4D5F" w:rsidRPr="0088193B" w:rsidRDefault="002D4D5F" w:rsidP="007C4BD7">
            <w:pPr>
              <w:pStyle w:val="TAC"/>
            </w:pPr>
            <w:r w:rsidRPr="0088193B">
              <w:t>104</w:t>
            </w:r>
          </w:p>
        </w:tc>
        <w:tc>
          <w:tcPr>
            <w:tcW w:w="720" w:type="dxa"/>
          </w:tcPr>
          <w:p w14:paraId="1C5D583E" w14:textId="77777777" w:rsidR="002D4D5F" w:rsidRPr="0088193B" w:rsidRDefault="002D4D5F" w:rsidP="007C4BD7">
            <w:pPr>
              <w:pStyle w:val="TAC"/>
            </w:pPr>
            <w:r w:rsidRPr="0088193B">
              <w:t>176</w:t>
            </w:r>
          </w:p>
        </w:tc>
        <w:tc>
          <w:tcPr>
            <w:tcW w:w="720" w:type="dxa"/>
          </w:tcPr>
          <w:p w14:paraId="440F04D6" w14:textId="77777777" w:rsidR="002D4D5F" w:rsidRPr="0088193B" w:rsidRDefault="002D4D5F" w:rsidP="007C4BD7">
            <w:pPr>
              <w:pStyle w:val="TAC"/>
            </w:pPr>
            <w:r w:rsidRPr="0088193B">
              <w:t>208</w:t>
            </w:r>
          </w:p>
        </w:tc>
        <w:tc>
          <w:tcPr>
            <w:tcW w:w="720" w:type="dxa"/>
          </w:tcPr>
          <w:p w14:paraId="0F395612" w14:textId="77777777" w:rsidR="002D4D5F" w:rsidRPr="0088193B" w:rsidRDefault="002D4D5F" w:rsidP="007C4BD7">
            <w:pPr>
              <w:pStyle w:val="TAC"/>
            </w:pPr>
            <w:r w:rsidRPr="0088193B">
              <w:t>256</w:t>
            </w:r>
          </w:p>
        </w:tc>
        <w:tc>
          <w:tcPr>
            <w:tcW w:w="720" w:type="dxa"/>
          </w:tcPr>
          <w:p w14:paraId="25A7993A" w14:textId="77777777" w:rsidR="002D4D5F" w:rsidRPr="0088193B" w:rsidRDefault="002D4D5F" w:rsidP="007C4BD7">
            <w:pPr>
              <w:pStyle w:val="TAC"/>
            </w:pPr>
            <w:r w:rsidRPr="0088193B">
              <w:t>328</w:t>
            </w:r>
          </w:p>
        </w:tc>
        <w:tc>
          <w:tcPr>
            <w:tcW w:w="720" w:type="dxa"/>
          </w:tcPr>
          <w:p w14:paraId="29AE11C0" w14:textId="77777777" w:rsidR="002D4D5F" w:rsidRPr="0088193B" w:rsidRDefault="002D4D5F" w:rsidP="007C4BD7">
            <w:pPr>
              <w:pStyle w:val="TAC"/>
            </w:pPr>
            <w:r w:rsidRPr="0088193B">
              <w:t>392</w:t>
            </w:r>
          </w:p>
        </w:tc>
        <w:tc>
          <w:tcPr>
            <w:tcW w:w="720" w:type="dxa"/>
          </w:tcPr>
          <w:p w14:paraId="15EBB7C3" w14:textId="77777777" w:rsidR="002D4D5F" w:rsidRPr="0088193B" w:rsidRDefault="002D4D5F" w:rsidP="007C4BD7">
            <w:pPr>
              <w:pStyle w:val="TAC"/>
            </w:pPr>
            <w:r w:rsidRPr="0088193B">
              <w:t>440</w:t>
            </w:r>
          </w:p>
        </w:tc>
        <w:tc>
          <w:tcPr>
            <w:tcW w:w="720" w:type="dxa"/>
          </w:tcPr>
          <w:p w14:paraId="0EF5727C" w14:textId="77777777" w:rsidR="002D4D5F" w:rsidRPr="0088193B" w:rsidRDefault="002D4D5F" w:rsidP="007C4BD7">
            <w:pPr>
              <w:pStyle w:val="TAC"/>
            </w:pPr>
            <w:r w:rsidRPr="0088193B">
              <w:t>504</w:t>
            </w:r>
          </w:p>
        </w:tc>
        <w:tc>
          <w:tcPr>
            <w:tcW w:w="720" w:type="dxa"/>
          </w:tcPr>
          <w:p w14:paraId="7935ACD3" w14:textId="77777777" w:rsidR="002D4D5F" w:rsidRPr="0088193B" w:rsidRDefault="002D4D5F" w:rsidP="007C4BD7">
            <w:pPr>
              <w:pStyle w:val="TAC"/>
            </w:pPr>
            <w:r w:rsidRPr="0088193B">
              <w:t>568</w:t>
            </w:r>
          </w:p>
        </w:tc>
      </w:tr>
      <w:tr w:rsidR="00F41E60" w:rsidRPr="0088193B" w14:paraId="444BE81C" w14:textId="77777777" w:rsidTr="00F41E60">
        <w:tc>
          <w:tcPr>
            <w:tcW w:w="720" w:type="dxa"/>
          </w:tcPr>
          <w:p w14:paraId="38DD368C" w14:textId="77777777" w:rsidR="002D4D5F" w:rsidRPr="0088193B" w:rsidRDefault="002D4D5F" w:rsidP="007C4BD7">
            <w:pPr>
              <w:pStyle w:val="TAC"/>
            </w:pPr>
            <w:r w:rsidRPr="0088193B">
              <w:t>4</w:t>
            </w:r>
          </w:p>
        </w:tc>
        <w:tc>
          <w:tcPr>
            <w:tcW w:w="720" w:type="dxa"/>
          </w:tcPr>
          <w:p w14:paraId="1982588D" w14:textId="77777777" w:rsidR="002D4D5F" w:rsidRPr="0088193B" w:rsidRDefault="002D4D5F" w:rsidP="007C4BD7">
            <w:pPr>
              <w:pStyle w:val="TAC"/>
            </w:pPr>
            <w:r w:rsidRPr="0088193B">
              <w:t>56</w:t>
            </w:r>
          </w:p>
        </w:tc>
        <w:tc>
          <w:tcPr>
            <w:tcW w:w="720" w:type="dxa"/>
          </w:tcPr>
          <w:p w14:paraId="388BDBD6" w14:textId="77777777" w:rsidR="002D4D5F" w:rsidRPr="0088193B" w:rsidRDefault="002D4D5F" w:rsidP="007C4BD7">
            <w:pPr>
              <w:pStyle w:val="TAC"/>
            </w:pPr>
            <w:r w:rsidRPr="0088193B">
              <w:t>120</w:t>
            </w:r>
          </w:p>
        </w:tc>
        <w:tc>
          <w:tcPr>
            <w:tcW w:w="720" w:type="dxa"/>
          </w:tcPr>
          <w:p w14:paraId="687D6693" w14:textId="77777777" w:rsidR="002D4D5F" w:rsidRPr="0088193B" w:rsidRDefault="002D4D5F" w:rsidP="007C4BD7">
            <w:pPr>
              <w:pStyle w:val="TAC"/>
            </w:pPr>
            <w:r w:rsidRPr="0088193B">
              <w:t>208</w:t>
            </w:r>
          </w:p>
        </w:tc>
        <w:tc>
          <w:tcPr>
            <w:tcW w:w="720" w:type="dxa"/>
          </w:tcPr>
          <w:p w14:paraId="2DD4FA55" w14:textId="77777777" w:rsidR="002D4D5F" w:rsidRPr="0088193B" w:rsidRDefault="002D4D5F" w:rsidP="007C4BD7">
            <w:pPr>
              <w:pStyle w:val="TAC"/>
            </w:pPr>
            <w:r w:rsidRPr="0088193B">
              <w:t>256</w:t>
            </w:r>
          </w:p>
        </w:tc>
        <w:tc>
          <w:tcPr>
            <w:tcW w:w="720" w:type="dxa"/>
          </w:tcPr>
          <w:p w14:paraId="5E945C0E" w14:textId="77777777" w:rsidR="002D4D5F" w:rsidRPr="0088193B" w:rsidRDefault="002D4D5F" w:rsidP="007C4BD7">
            <w:pPr>
              <w:pStyle w:val="TAC"/>
            </w:pPr>
            <w:r w:rsidRPr="0088193B">
              <w:t>328</w:t>
            </w:r>
          </w:p>
        </w:tc>
        <w:tc>
          <w:tcPr>
            <w:tcW w:w="720" w:type="dxa"/>
          </w:tcPr>
          <w:p w14:paraId="7C9C625E" w14:textId="77777777" w:rsidR="002D4D5F" w:rsidRPr="0088193B" w:rsidRDefault="002D4D5F" w:rsidP="007C4BD7">
            <w:pPr>
              <w:pStyle w:val="TAC"/>
            </w:pPr>
            <w:r w:rsidRPr="0088193B">
              <w:t>408</w:t>
            </w:r>
          </w:p>
        </w:tc>
        <w:tc>
          <w:tcPr>
            <w:tcW w:w="720" w:type="dxa"/>
          </w:tcPr>
          <w:p w14:paraId="1676B5D3" w14:textId="77777777" w:rsidR="002D4D5F" w:rsidRPr="0088193B" w:rsidRDefault="002D4D5F" w:rsidP="007C4BD7">
            <w:pPr>
              <w:pStyle w:val="TAC"/>
            </w:pPr>
            <w:r w:rsidRPr="0088193B">
              <w:t>488</w:t>
            </w:r>
          </w:p>
        </w:tc>
        <w:tc>
          <w:tcPr>
            <w:tcW w:w="720" w:type="dxa"/>
          </w:tcPr>
          <w:p w14:paraId="632A14ED" w14:textId="77777777" w:rsidR="002D4D5F" w:rsidRPr="0088193B" w:rsidRDefault="002D4D5F" w:rsidP="007C4BD7">
            <w:pPr>
              <w:pStyle w:val="TAC"/>
            </w:pPr>
            <w:r w:rsidRPr="0088193B">
              <w:t>552</w:t>
            </w:r>
          </w:p>
        </w:tc>
        <w:tc>
          <w:tcPr>
            <w:tcW w:w="720" w:type="dxa"/>
          </w:tcPr>
          <w:p w14:paraId="6071A78E" w14:textId="77777777" w:rsidR="002D4D5F" w:rsidRPr="0088193B" w:rsidRDefault="002D4D5F" w:rsidP="007C4BD7">
            <w:pPr>
              <w:pStyle w:val="TAC"/>
            </w:pPr>
            <w:r w:rsidRPr="0088193B">
              <w:t>632</w:t>
            </w:r>
          </w:p>
        </w:tc>
        <w:tc>
          <w:tcPr>
            <w:tcW w:w="720" w:type="dxa"/>
          </w:tcPr>
          <w:p w14:paraId="0335DC2A" w14:textId="77777777" w:rsidR="002D4D5F" w:rsidRPr="0088193B" w:rsidRDefault="002D4D5F" w:rsidP="007C4BD7">
            <w:pPr>
              <w:pStyle w:val="TAC"/>
            </w:pPr>
            <w:r w:rsidRPr="0088193B">
              <w:t>696</w:t>
            </w:r>
          </w:p>
        </w:tc>
      </w:tr>
      <w:tr w:rsidR="00F41E60" w:rsidRPr="0088193B" w14:paraId="7AC5EFAB" w14:textId="77777777" w:rsidTr="00F41E60">
        <w:tc>
          <w:tcPr>
            <w:tcW w:w="720" w:type="dxa"/>
          </w:tcPr>
          <w:p w14:paraId="2F146480" w14:textId="77777777" w:rsidR="002D4D5F" w:rsidRPr="0088193B" w:rsidRDefault="002D4D5F" w:rsidP="007C4BD7">
            <w:pPr>
              <w:pStyle w:val="TAC"/>
            </w:pPr>
            <w:r w:rsidRPr="0088193B">
              <w:t>5</w:t>
            </w:r>
          </w:p>
        </w:tc>
        <w:tc>
          <w:tcPr>
            <w:tcW w:w="720" w:type="dxa"/>
          </w:tcPr>
          <w:p w14:paraId="3C604350" w14:textId="77777777" w:rsidR="002D4D5F" w:rsidRPr="0088193B" w:rsidRDefault="002D4D5F" w:rsidP="007C4BD7">
            <w:pPr>
              <w:pStyle w:val="TAC"/>
            </w:pPr>
            <w:r w:rsidRPr="0088193B">
              <w:t>72</w:t>
            </w:r>
          </w:p>
        </w:tc>
        <w:tc>
          <w:tcPr>
            <w:tcW w:w="720" w:type="dxa"/>
          </w:tcPr>
          <w:p w14:paraId="54033279" w14:textId="77777777" w:rsidR="002D4D5F" w:rsidRPr="0088193B" w:rsidRDefault="002D4D5F" w:rsidP="007C4BD7">
            <w:pPr>
              <w:pStyle w:val="TAC"/>
            </w:pPr>
            <w:r w:rsidRPr="0088193B">
              <w:t>144</w:t>
            </w:r>
          </w:p>
        </w:tc>
        <w:tc>
          <w:tcPr>
            <w:tcW w:w="720" w:type="dxa"/>
          </w:tcPr>
          <w:p w14:paraId="19B420B4" w14:textId="77777777" w:rsidR="002D4D5F" w:rsidRPr="0088193B" w:rsidRDefault="002D4D5F" w:rsidP="007C4BD7">
            <w:pPr>
              <w:pStyle w:val="TAC"/>
            </w:pPr>
            <w:r w:rsidRPr="0088193B">
              <w:t>224</w:t>
            </w:r>
          </w:p>
        </w:tc>
        <w:tc>
          <w:tcPr>
            <w:tcW w:w="720" w:type="dxa"/>
          </w:tcPr>
          <w:p w14:paraId="2E575D94" w14:textId="77777777" w:rsidR="002D4D5F" w:rsidRPr="0088193B" w:rsidRDefault="002D4D5F" w:rsidP="007C4BD7">
            <w:pPr>
              <w:pStyle w:val="TAC"/>
            </w:pPr>
            <w:r w:rsidRPr="0088193B">
              <w:t>328</w:t>
            </w:r>
          </w:p>
        </w:tc>
        <w:tc>
          <w:tcPr>
            <w:tcW w:w="720" w:type="dxa"/>
          </w:tcPr>
          <w:p w14:paraId="68ADB57A" w14:textId="77777777" w:rsidR="002D4D5F" w:rsidRPr="0088193B" w:rsidRDefault="002D4D5F" w:rsidP="007C4BD7">
            <w:pPr>
              <w:pStyle w:val="TAC"/>
            </w:pPr>
            <w:r w:rsidRPr="0088193B">
              <w:t>424</w:t>
            </w:r>
          </w:p>
        </w:tc>
        <w:tc>
          <w:tcPr>
            <w:tcW w:w="720" w:type="dxa"/>
          </w:tcPr>
          <w:p w14:paraId="6B180ACB" w14:textId="77777777" w:rsidR="002D4D5F" w:rsidRPr="0088193B" w:rsidRDefault="002D4D5F" w:rsidP="007C4BD7">
            <w:pPr>
              <w:pStyle w:val="TAC"/>
            </w:pPr>
            <w:r w:rsidRPr="0088193B">
              <w:t>504</w:t>
            </w:r>
          </w:p>
        </w:tc>
        <w:tc>
          <w:tcPr>
            <w:tcW w:w="720" w:type="dxa"/>
          </w:tcPr>
          <w:p w14:paraId="14630928" w14:textId="77777777" w:rsidR="002D4D5F" w:rsidRPr="0088193B" w:rsidRDefault="002D4D5F" w:rsidP="007C4BD7">
            <w:pPr>
              <w:pStyle w:val="TAC"/>
            </w:pPr>
            <w:r w:rsidRPr="0088193B">
              <w:t>600</w:t>
            </w:r>
          </w:p>
        </w:tc>
        <w:tc>
          <w:tcPr>
            <w:tcW w:w="720" w:type="dxa"/>
          </w:tcPr>
          <w:p w14:paraId="3662FD4D" w14:textId="77777777" w:rsidR="002D4D5F" w:rsidRPr="0088193B" w:rsidRDefault="002D4D5F" w:rsidP="007C4BD7">
            <w:pPr>
              <w:pStyle w:val="TAC"/>
            </w:pPr>
            <w:r w:rsidRPr="0088193B">
              <w:t>680</w:t>
            </w:r>
          </w:p>
        </w:tc>
        <w:tc>
          <w:tcPr>
            <w:tcW w:w="720" w:type="dxa"/>
          </w:tcPr>
          <w:p w14:paraId="0E9C4E8A" w14:textId="77777777" w:rsidR="002D4D5F" w:rsidRPr="0088193B" w:rsidRDefault="002D4D5F" w:rsidP="007C4BD7">
            <w:pPr>
              <w:pStyle w:val="TAC"/>
            </w:pPr>
            <w:r w:rsidRPr="0088193B">
              <w:t>776</w:t>
            </w:r>
          </w:p>
        </w:tc>
        <w:tc>
          <w:tcPr>
            <w:tcW w:w="720" w:type="dxa"/>
          </w:tcPr>
          <w:p w14:paraId="1D7DB643" w14:textId="77777777" w:rsidR="002D4D5F" w:rsidRPr="0088193B" w:rsidRDefault="002D4D5F" w:rsidP="007C4BD7">
            <w:pPr>
              <w:pStyle w:val="TAC"/>
            </w:pPr>
            <w:r w:rsidRPr="0088193B">
              <w:t>872</w:t>
            </w:r>
          </w:p>
        </w:tc>
      </w:tr>
      <w:tr w:rsidR="00F41E60" w:rsidRPr="0088193B" w14:paraId="40D81BAA" w14:textId="77777777" w:rsidTr="00F41E60">
        <w:tc>
          <w:tcPr>
            <w:tcW w:w="720" w:type="dxa"/>
          </w:tcPr>
          <w:p w14:paraId="16887054" w14:textId="77777777" w:rsidR="002D4D5F" w:rsidRPr="0088193B" w:rsidRDefault="002D4D5F" w:rsidP="007C4BD7">
            <w:pPr>
              <w:pStyle w:val="TAC"/>
            </w:pPr>
            <w:r w:rsidRPr="0088193B">
              <w:t>6</w:t>
            </w:r>
          </w:p>
        </w:tc>
        <w:tc>
          <w:tcPr>
            <w:tcW w:w="720" w:type="dxa"/>
          </w:tcPr>
          <w:p w14:paraId="0B4A0E13" w14:textId="77777777" w:rsidR="002D4D5F" w:rsidRPr="0088193B" w:rsidRDefault="002D4D5F" w:rsidP="007C4BD7">
            <w:pPr>
              <w:pStyle w:val="TAC"/>
            </w:pPr>
            <w:r w:rsidRPr="0088193B">
              <w:t>328</w:t>
            </w:r>
          </w:p>
        </w:tc>
        <w:tc>
          <w:tcPr>
            <w:tcW w:w="720" w:type="dxa"/>
          </w:tcPr>
          <w:p w14:paraId="330AB449" w14:textId="77777777" w:rsidR="002D4D5F" w:rsidRPr="0088193B" w:rsidRDefault="002D4D5F" w:rsidP="007C4BD7">
            <w:pPr>
              <w:pStyle w:val="TAC"/>
            </w:pPr>
            <w:r w:rsidRPr="0088193B">
              <w:t>176</w:t>
            </w:r>
          </w:p>
        </w:tc>
        <w:tc>
          <w:tcPr>
            <w:tcW w:w="720" w:type="dxa"/>
          </w:tcPr>
          <w:p w14:paraId="3CB33600" w14:textId="77777777" w:rsidR="002D4D5F" w:rsidRPr="0088193B" w:rsidRDefault="002D4D5F" w:rsidP="007C4BD7">
            <w:pPr>
              <w:pStyle w:val="TAC"/>
            </w:pPr>
            <w:r w:rsidRPr="0088193B">
              <w:t>256</w:t>
            </w:r>
          </w:p>
        </w:tc>
        <w:tc>
          <w:tcPr>
            <w:tcW w:w="720" w:type="dxa"/>
          </w:tcPr>
          <w:p w14:paraId="422B83E7" w14:textId="77777777" w:rsidR="002D4D5F" w:rsidRPr="0088193B" w:rsidRDefault="002D4D5F" w:rsidP="007C4BD7">
            <w:pPr>
              <w:pStyle w:val="TAC"/>
            </w:pPr>
            <w:r w:rsidRPr="0088193B">
              <w:t>392</w:t>
            </w:r>
          </w:p>
        </w:tc>
        <w:tc>
          <w:tcPr>
            <w:tcW w:w="720" w:type="dxa"/>
          </w:tcPr>
          <w:p w14:paraId="1A700FF5" w14:textId="77777777" w:rsidR="002D4D5F" w:rsidRPr="0088193B" w:rsidRDefault="002D4D5F" w:rsidP="007C4BD7">
            <w:pPr>
              <w:pStyle w:val="TAC"/>
            </w:pPr>
            <w:r w:rsidRPr="0088193B">
              <w:t>504</w:t>
            </w:r>
          </w:p>
        </w:tc>
        <w:tc>
          <w:tcPr>
            <w:tcW w:w="720" w:type="dxa"/>
          </w:tcPr>
          <w:p w14:paraId="5820F814" w14:textId="77777777" w:rsidR="002D4D5F" w:rsidRPr="0088193B" w:rsidRDefault="002D4D5F" w:rsidP="007C4BD7">
            <w:pPr>
              <w:pStyle w:val="TAC"/>
            </w:pPr>
            <w:r w:rsidRPr="0088193B">
              <w:t>600</w:t>
            </w:r>
          </w:p>
        </w:tc>
        <w:tc>
          <w:tcPr>
            <w:tcW w:w="720" w:type="dxa"/>
          </w:tcPr>
          <w:p w14:paraId="03D9FB73" w14:textId="77777777" w:rsidR="002D4D5F" w:rsidRPr="0088193B" w:rsidRDefault="002D4D5F" w:rsidP="007C4BD7">
            <w:pPr>
              <w:pStyle w:val="TAC"/>
            </w:pPr>
            <w:r w:rsidRPr="0088193B">
              <w:t>712</w:t>
            </w:r>
          </w:p>
        </w:tc>
        <w:tc>
          <w:tcPr>
            <w:tcW w:w="720" w:type="dxa"/>
          </w:tcPr>
          <w:p w14:paraId="5C9018A2" w14:textId="77777777" w:rsidR="002D4D5F" w:rsidRPr="0088193B" w:rsidRDefault="002D4D5F" w:rsidP="007C4BD7">
            <w:pPr>
              <w:pStyle w:val="TAC"/>
            </w:pPr>
            <w:r w:rsidRPr="0088193B">
              <w:t>808</w:t>
            </w:r>
          </w:p>
        </w:tc>
        <w:tc>
          <w:tcPr>
            <w:tcW w:w="720" w:type="dxa"/>
          </w:tcPr>
          <w:p w14:paraId="1F0DDEFD" w14:textId="77777777" w:rsidR="002D4D5F" w:rsidRPr="0088193B" w:rsidRDefault="002D4D5F" w:rsidP="007C4BD7">
            <w:pPr>
              <w:pStyle w:val="TAC"/>
            </w:pPr>
            <w:r w:rsidRPr="0088193B">
              <w:t>936</w:t>
            </w:r>
          </w:p>
        </w:tc>
        <w:tc>
          <w:tcPr>
            <w:tcW w:w="720" w:type="dxa"/>
          </w:tcPr>
          <w:p w14:paraId="7230451B" w14:textId="77777777" w:rsidR="002D4D5F" w:rsidRPr="0088193B" w:rsidRDefault="002D4D5F" w:rsidP="007C4BD7">
            <w:pPr>
              <w:pStyle w:val="TAC"/>
            </w:pPr>
            <w:r w:rsidRPr="0088193B">
              <w:t>1032</w:t>
            </w:r>
          </w:p>
        </w:tc>
      </w:tr>
      <w:tr w:rsidR="00F41E60" w:rsidRPr="0088193B" w14:paraId="2A099A71" w14:textId="77777777" w:rsidTr="00F41E60">
        <w:tc>
          <w:tcPr>
            <w:tcW w:w="720" w:type="dxa"/>
          </w:tcPr>
          <w:p w14:paraId="3DAA102A" w14:textId="77777777" w:rsidR="002D4D5F" w:rsidRPr="0088193B" w:rsidRDefault="002D4D5F" w:rsidP="007C4BD7">
            <w:pPr>
              <w:pStyle w:val="TAC"/>
            </w:pPr>
            <w:r w:rsidRPr="0088193B">
              <w:t>7</w:t>
            </w:r>
          </w:p>
        </w:tc>
        <w:tc>
          <w:tcPr>
            <w:tcW w:w="720" w:type="dxa"/>
          </w:tcPr>
          <w:p w14:paraId="403AF911" w14:textId="77777777" w:rsidR="002D4D5F" w:rsidRPr="0088193B" w:rsidRDefault="002D4D5F" w:rsidP="007C4BD7">
            <w:pPr>
              <w:pStyle w:val="TAC"/>
            </w:pPr>
            <w:r w:rsidRPr="0088193B">
              <w:t>104</w:t>
            </w:r>
          </w:p>
        </w:tc>
        <w:tc>
          <w:tcPr>
            <w:tcW w:w="720" w:type="dxa"/>
          </w:tcPr>
          <w:p w14:paraId="3171EAE7" w14:textId="77777777" w:rsidR="002D4D5F" w:rsidRPr="0088193B" w:rsidRDefault="002D4D5F" w:rsidP="007C4BD7">
            <w:pPr>
              <w:pStyle w:val="TAC"/>
            </w:pPr>
            <w:r w:rsidRPr="0088193B">
              <w:t>224</w:t>
            </w:r>
          </w:p>
        </w:tc>
        <w:tc>
          <w:tcPr>
            <w:tcW w:w="720" w:type="dxa"/>
          </w:tcPr>
          <w:p w14:paraId="7A4D5EB4" w14:textId="77777777" w:rsidR="002D4D5F" w:rsidRPr="0088193B" w:rsidRDefault="002D4D5F" w:rsidP="007C4BD7">
            <w:pPr>
              <w:pStyle w:val="TAC"/>
            </w:pPr>
            <w:r w:rsidRPr="0088193B">
              <w:t>328</w:t>
            </w:r>
          </w:p>
        </w:tc>
        <w:tc>
          <w:tcPr>
            <w:tcW w:w="720" w:type="dxa"/>
          </w:tcPr>
          <w:p w14:paraId="053727D7" w14:textId="77777777" w:rsidR="002D4D5F" w:rsidRPr="0088193B" w:rsidRDefault="002D4D5F" w:rsidP="007C4BD7">
            <w:pPr>
              <w:pStyle w:val="TAC"/>
            </w:pPr>
            <w:r w:rsidRPr="0088193B">
              <w:t>472</w:t>
            </w:r>
          </w:p>
        </w:tc>
        <w:tc>
          <w:tcPr>
            <w:tcW w:w="720" w:type="dxa"/>
          </w:tcPr>
          <w:p w14:paraId="30000DBE" w14:textId="77777777" w:rsidR="002D4D5F" w:rsidRPr="0088193B" w:rsidRDefault="002D4D5F" w:rsidP="007C4BD7">
            <w:pPr>
              <w:pStyle w:val="TAC"/>
            </w:pPr>
            <w:r w:rsidRPr="0088193B">
              <w:t>584</w:t>
            </w:r>
          </w:p>
        </w:tc>
        <w:tc>
          <w:tcPr>
            <w:tcW w:w="720" w:type="dxa"/>
          </w:tcPr>
          <w:p w14:paraId="0D1BF311" w14:textId="77777777" w:rsidR="002D4D5F" w:rsidRPr="0088193B" w:rsidRDefault="002D4D5F" w:rsidP="007C4BD7">
            <w:pPr>
              <w:pStyle w:val="TAC"/>
            </w:pPr>
            <w:r w:rsidRPr="0088193B">
              <w:t>712</w:t>
            </w:r>
          </w:p>
        </w:tc>
        <w:tc>
          <w:tcPr>
            <w:tcW w:w="720" w:type="dxa"/>
          </w:tcPr>
          <w:p w14:paraId="044879C5" w14:textId="77777777" w:rsidR="002D4D5F" w:rsidRPr="0088193B" w:rsidRDefault="002D4D5F" w:rsidP="007C4BD7">
            <w:pPr>
              <w:pStyle w:val="TAC"/>
            </w:pPr>
            <w:r w:rsidRPr="0088193B">
              <w:t>840</w:t>
            </w:r>
          </w:p>
        </w:tc>
        <w:tc>
          <w:tcPr>
            <w:tcW w:w="720" w:type="dxa"/>
          </w:tcPr>
          <w:p w14:paraId="6B741C95" w14:textId="77777777" w:rsidR="002D4D5F" w:rsidRPr="0088193B" w:rsidRDefault="002D4D5F" w:rsidP="007C4BD7">
            <w:pPr>
              <w:pStyle w:val="TAC"/>
            </w:pPr>
            <w:r w:rsidRPr="0088193B">
              <w:t>968</w:t>
            </w:r>
          </w:p>
        </w:tc>
        <w:tc>
          <w:tcPr>
            <w:tcW w:w="720" w:type="dxa"/>
          </w:tcPr>
          <w:p w14:paraId="60796BCD" w14:textId="77777777" w:rsidR="002D4D5F" w:rsidRPr="0088193B" w:rsidRDefault="002D4D5F" w:rsidP="007C4BD7">
            <w:pPr>
              <w:pStyle w:val="TAC"/>
            </w:pPr>
            <w:r w:rsidRPr="0088193B">
              <w:t>1096</w:t>
            </w:r>
          </w:p>
        </w:tc>
        <w:tc>
          <w:tcPr>
            <w:tcW w:w="720" w:type="dxa"/>
          </w:tcPr>
          <w:p w14:paraId="2D297210" w14:textId="77777777" w:rsidR="002D4D5F" w:rsidRPr="0088193B" w:rsidRDefault="002D4D5F" w:rsidP="007C4BD7">
            <w:pPr>
              <w:pStyle w:val="TAC"/>
            </w:pPr>
            <w:r w:rsidRPr="0088193B">
              <w:t>1224</w:t>
            </w:r>
          </w:p>
        </w:tc>
      </w:tr>
      <w:tr w:rsidR="00F41E60" w:rsidRPr="0088193B" w14:paraId="6A478857" w14:textId="77777777" w:rsidTr="00F41E60">
        <w:tc>
          <w:tcPr>
            <w:tcW w:w="720" w:type="dxa"/>
          </w:tcPr>
          <w:p w14:paraId="4D76B798" w14:textId="77777777" w:rsidR="002D4D5F" w:rsidRPr="0088193B" w:rsidRDefault="002D4D5F" w:rsidP="007C4BD7">
            <w:pPr>
              <w:pStyle w:val="TAC"/>
            </w:pPr>
            <w:r w:rsidRPr="0088193B">
              <w:t>8</w:t>
            </w:r>
          </w:p>
        </w:tc>
        <w:tc>
          <w:tcPr>
            <w:tcW w:w="720" w:type="dxa"/>
          </w:tcPr>
          <w:p w14:paraId="5E6E1430" w14:textId="77777777" w:rsidR="002D4D5F" w:rsidRPr="0088193B" w:rsidRDefault="002D4D5F" w:rsidP="007C4BD7">
            <w:pPr>
              <w:pStyle w:val="TAC"/>
            </w:pPr>
            <w:r w:rsidRPr="0088193B">
              <w:t>120</w:t>
            </w:r>
          </w:p>
        </w:tc>
        <w:tc>
          <w:tcPr>
            <w:tcW w:w="720" w:type="dxa"/>
          </w:tcPr>
          <w:p w14:paraId="40096AB3" w14:textId="77777777" w:rsidR="002D4D5F" w:rsidRPr="0088193B" w:rsidRDefault="002D4D5F" w:rsidP="007C4BD7">
            <w:pPr>
              <w:pStyle w:val="TAC"/>
            </w:pPr>
            <w:r w:rsidRPr="0088193B">
              <w:t>256</w:t>
            </w:r>
          </w:p>
        </w:tc>
        <w:tc>
          <w:tcPr>
            <w:tcW w:w="720" w:type="dxa"/>
          </w:tcPr>
          <w:p w14:paraId="444F3922" w14:textId="77777777" w:rsidR="002D4D5F" w:rsidRPr="0088193B" w:rsidRDefault="002D4D5F" w:rsidP="007C4BD7">
            <w:pPr>
              <w:pStyle w:val="TAC"/>
            </w:pPr>
            <w:r w:rsidRPr="0088193B">
              <w:t>392</w:t>
            </w:r>
          </w:p>
        </w:tc>
        <w:tc>
          <w:tcPr>
            <w:tcW w:w="720" w:type="dxa"/>
          </w:tcPr>
          <w:p w14:paraId="2E4F9A9B" w14:textId="77777777" w:rsidR="002D4D5F" w:rsidRPr="0088193B" w:rsidRDefault="002D4D5F" w:rsidP="007C4BD7">
            <w:pPr>
              <w:pStyle w:val="TAC"/>
            </w:pPr>
            <w:r w:rsidRPr="0088193B">
              <w:t>536</w:t>
            </w:r>
          </w:p>
        </w:tc>
        <w:tc>
          <w:tcPr>
            <w:tcW w:w="720" w:type="dxa"/>
          </w:tcPr>
          <w:p w14:paraId="3EEAEA33" w14:textId="77777777" w:rsidR="002D4D5F" w:rsidRPr="0088193B" w:rsidRDefault="002D4D5F" w:rsidP="007C4BD7">
            <w:pPr>
              <w:pStyle w:val="TAC"/>
            </w:pPr>
            <w:r w:rsidRPr="0088193B">
              <w:t>680</w:t>
            </w:r>
          </w:p>
        </w:tc>
        <w:tc>
          <w:tcPr>
            <w:tcW w:w="720" w:type="dxa"/>
          </w:tcPr>
          <w:p w14:paraId="552781B7" w14:textId="77777777" w:rsidR="002D4D5F" w:rsidRPr="0088193B" w:rsidRDefault="002D4D5F" w:rsidP="007C4BD7">
            <w:pPr>
              <w:pStyle w:val="TAC"/>
            </w:pPr>
            <w:r w:rsidRPr="0088193B">
              <w:t>808</w:t>
            </w:r>
          </w:p>
        </w:tc>
        <w:tc>
          <w:tcPr>
            <w:tcW w:w="720" w:type="dxa"/>
          </w:tcPr>
          <w:p w14:paraId="67A8257E" w14:textId="77777777" w:rsidR="002D4D5F" w:rsidRPr="0088193B" w:rsidRDefault="002D4D5F" w:rsidP="007C4BD7">
            <w:pPr>
              <w:pStyle w:val="TAC"/>
            </w:pPr>
            <w:r w:rsidRPr="0088193B">
              <w:t>968</w:t>
            </w:r>
          </w:p>
        </w:tc>
        <w:tc>
          <w:tcPr>
            <w:tcW w:w="720" w:type="dxa"/>
          </w:tcPr>
          <w:p w14:paraId="38B32EB6" w14:textId="77777777" w:rsidR="002D4D5F" w:rsidRPr="0088193B" w:rsidRDefault="002D4D5F" w:rsidP="007C4BD7">
            <w:pPr>
              <w:pStyle w:val="TAC"/>
            </w:pPr>
            <w:r w:rsidRPr="0088193B">
              <w:t>1096</w:t>
            </w:r>
          </w:p>
        </w:tc>
        <w:tc>
          <w:tcPr>
            <w:tcW w:w="720" w:type="dxa"/>
          </w:tcPr>
          <w:p w14:paraId="4D13D116" w14:textId="77777777" w:rsidR="002D4D5F" w:rsidRPr="0088193B" w:rsidRDefault="002D4D5F" w:rsidP="007C4BD7">
            <w:pPr>
              <w:pStyle w:val="TAC"/>
            </w:pPr>
            <w:r w:rsidRPr="0088193B">
              <w:t>1256</w:t>
            </w:r>
          </w:p>
        </w:tc>
        <w:tc>
          <w:tcPr>
            <w:tcW w:w="720" w:type="dxa"/>
          </w:tcPr>
          <w:p w14:paraId="0C491216" w14:textId="77777777" w:rsidR="002D4D5F" w:rsidRPr="0088193B" w:rsidRDefault="002D4D5F" w:rsidP="007C4BD7">
            <w:pPr>
              <w:pStyle w:val="TAC"/>
            </w:pPr>
            <w:r w:rsidRPr="0088193B">
              <w:t>1384</w:t>
            </w:r>
          </w:p>
        </w:tc>
      </w:tr>
      <w:tr w:rsidR="00F41E60" w:rsidRPr="0088193B" w14:paraId="00C59673" w14:textId="77777777" w:rsidTr="00F41E60">
        <w:tc>
          <w:tcPr>
            <w:tcW w:w="720" w:type="dxa"/>
          </w:tcPr>
          <w:p w14:paraId="55467434" w14:textId="77777777" w:rsidR="002D4D5F" w:rsidRPr="0088193B" w:rsidRDefault="002D4D5F" w:rsidP="007C4BD7">
            <w:pPr>
              <w:pStyle w:val="TAC"/>
            </w:pPr>
            <w:r w:rsidRPr="0088193B">
              <w:t>9</w:t>
            </w:r>
          </w:p>
        </w:tc>
        <w:tc>
          <w:tcPr>
            <w:tcW w:w="720" w:type="dxa"/>
          </w:tcPr>
          <w:p w14:paraId="0AE4DFBC" w14:textId="77777777" w:rsidR="002D4D5F" w:rsidRPr="0088193B" w:rsidRDefault="002D4D5F" w:rsidP="007C4BD7">
            <w:pPr>
              <w:pStyle w:val="TAC"/>
            </w:pPr>
            <w:r w:rsidRPr="0088193B">
              <w:t>136</w:t>
            </w:r>
          </w:p>
        </w:tc>
        <w:tc>
          <w:tcPr>
            <w:tcW w:w="720" w:type="dxa"/>
          </w:tcPr>
          <w:p w14:paraId="0967F7E8" w14:textId="77777777" w:rsidR="002D4D5F" w:rsidRPr="0088193B" w:rsidRDefault="002D4D5F" w:rsidP="007C4BD7">
            <w:pPr>
              <w:pStyle w:val="TAC"/>
            </w:pPr>
            <w:r w:rsidRPr="0088193B">
              <w:t>296</w:t>
            </w:r>
          </w:p>
        </w:tc>
        <w:tc>
          <w:tcPr>
            <w:tcW w:w="720" w:type="dxa"/>
          </w:tcPr>
          <w:p w14:paraId="749E3321" w14:textId="77777777" w:rsidR="002D4D5F" w:rsidRPr="0088193B" w:rsidRDefault="002D4D5F" w:rsidP="007C4BD7">
            <w:pPr>
              <w:pStyle w:val="TAC"/>
            </w:pPr>
            <w:r w:rsidRPr="0088193B">
              <w:t>456</w:t>
            </w:r>
          </w:p>
        </w:tc>
        <w:tc>
          <w:tcPr>
            <w:tcW w:w="720" w:type="dxa"/>
          </w:tcPr>
          <w:p w14:paraId="741C6D80" w14:textId="77777777" w:rsidR="002D4D5F" w:rsidRPr="0088193B" w:rsidRDefault="002D4D5F" w:rsidP="007C4BD7">
            <w:pPr>
              <w:pStyle w:val="TAC"/>
            </w:pPr>
            <w:r w:rsidRPr="0088193B">
              <w:t>616</w:t>
            </w:r>
          </w:p>
        </w:tc>
        <w:tc>
          <w:tcPr>
            <w:tcW w:w="720" w:type="dxa"/>
          </w:tcPr>
          <w:p w14:paraId="01A1B2BA" w14:textId="77777777" w:rsidR="002D4D5F" w:rsidRPr="0088193B" w:rsidRDefault="002D4D5F" w:rsidP="007C4BD7">
            <w:pPr>
              <w:pStyle w:val="TAC"/>
            </w:pPr>
            <w:r w:rsidRPr="0088193B">
              <w:t>776</w:t>
            </w:r>
          </w:p>
        </w:tc>
        <w:tc>
          <w:tcPr>
            <w:tcW w:w="720" w:type="dxa"/>
          </w:tcPr>
          <w:p w14:paraId="33523A5A" w14:textId="77777777" w:rsidR="002D4D5F" w:rsidRPr="0088193B" w:rsidRDefault="002D4D5F" w:rsidP="007C4BD7">
            <w:pPr>
              <w:pStyle w:val="TAC"/>
            </w:pPr>
            <w:r w:rsidRPr="0088193B">
              <w:t>936</w:t>
            </w:r>
          </w:p>
        </w:tc>
        <w:tc>
          <w:tcPr>
            <w:tcW w:w="720" w:type="dxa"/>
          </w:tcPr>
          <w:p w14:paraId="74954BAF" w14:textId="77777777" w:rsidR="002D4D5F" w:rsidRPr="0088193B" w:rsidRDefault="002D4D5F" w:rsidP="007C4BD7">
            <w:pPr>
              <w:pStyle w:val="TAC"/>
            </w:pPr>
            <w:r w:rsidRPr="0088193B">
              <w:t>1096</w:t>
            </w:r>
          </w:p>
        </w:tc>
        <w:tc>
          <w:tcPr>
            <w:tcW w:w="720" w:type="dxa"/>
          </w:tcPr>
          <w:p w14:paraId="1E857EBC" w14:textId="77777777" w:rsidR="002D4D5F" w:rsidRPr="0088193B" w:rsidRDefault="002D4D5F" w:rsidP="007C4BD7">
            <w:pPr>
              <w:pStyle w:val="TAC"/>
            </w:pPr>
            <w:r w:rsidRPr="0088193B">
              <w:t>1256</w:t>
            </w:r>
          </w:p>
        </w:tc>
        <w:tc>
          <w:tcPr>
            <w:tcW w:w="720" w:type="dxa"/>
          </w:tcPr>
          <w:p w14:paraId="025BC1CD" w14:textId="77777777" w:rsidR="002D4D5F" w:rsidRPr="0088193B" w:rsidRDefault="002D4D5F" w:rsidP="007C4BD7">
            <w:pPr>
              <w:pStyle w:val="TAC"/>
            </w:pPr>
            <w:r w:rsidRPr="0088193B">
              <w:t>1416</w:t>
            </w:r>
          </w:p>
        </w:tc>
        <w:tc>
          <w:tcPr>
            <w:tcW w:w="720" w:type="dxa"/>
          </w:tcPr>
          <w:p w14:paraId="15267E3D" w14:textId="77777777" w:rsidR="002D4D5F" w:rsidRPr="0088193B" w:rsidRDefault="002D4D5F" w:rsidP="007C4BD7">
            <w:pPr>
              <w:pStyle w:val="TAC"/>
            </w:pPr>
            <w:r w:rsidRPr="0088193B">
              <w:t>1544</w:t>
            </w:r>
          </w:p>
        </w:tc>
      </w:tr>
      <w:tr w:rsidR="00F41E60" w:rsidRPr="0088193B" w14:paraId="1A39D5E2" w14:textId="77777777" w:rsidTr="00F41E60">
        <w:tc>
          <w:tcPr>
            <w:tcW w:w="720" w:type="dxa"/>
          </w:tcPr>
          <w:p w14:paraId="37296B4E" w14:textId="77777777" w:rsidR="002D4D5F" w:rsidRPr="0088193B" w:rsidRDefault="002D4D5F" w:rsidP="007C4BD7">
            <w:pPr>
              <w:pStyle w:val="TAC"/>
            </w:pPr>
            <w:r w:rsidRPr="0088193B">
              <w:t>10</w:t>
            </w:r>
          </w:p>
        </w:tc>
        <w:tc>
          <w:tcPr>
            <w:tcW w:w="720" w:type="dxa"/>
          </w:tcPr>
          <w:p w14:paraId="4B066BA6" w14:textId="77777777" w:rsidR="002D4D5F" w:rsidRPr="0088193B" w:rsidRDefault="002D4D5F" w:rsidP="007C4BD7">
            <w:pPr>
              <w:pStyle w:val="TAC"/>
            </w:pPr>
            <w:r w:rsidRPr="0088193B">
              <w:t>144</w:t>
            </w:r>
          </w:p>
        </w:tc>
        <w:tc>
          <w:tcPr>
            <w:tcW w:w="720" w:type="dxa"/>
          </w:tcPr>
          <w:p w14:paraId="505C9C37" w14:textId="77777777" w:rsidR="002D4D5F" w:rsidRPr="0088193B" w:rsidRDefault="002D4D5F" w:rsidP="007C4BD7">
            <w:pPr>
              <w:pStyle w:val="TAC"/>
            </w:pPr>
            <w:r w:rsidRPr="0088193B">
              <w:t>328</w:t>
            </w:r>
          </w:p>
        </w:tc>
        <w:tc>
          <w:tcPr>
            <w:tcW w:w="720" w:type="dxa"/>
          </w:tcPr>
          <w:p w14:paraId="0BE1CCD0" w14:textId="77777777" w:rsidR="002D4D5F" w:rsidRPr="0088193B" w:rsidRDefault="002D4D5F" w:rsidP="007C4BD7">
            <w:pPr>
              <w:pStyle w:val="TAC"/>
            </w:pPr>
            <w:r w:rsidRPr="0088193B">
              <w:t>504</w:t>
            </w:r>
          </w:p>
        </w:tc>
        <w:tc>
          <w:tcPr>
            <w:tcW w:w="720" w:type="dxa"/>
          </w:tcPr>
          <w:p w14:paraId="707B1170" w14:textId="77777777" w:rsidR="002D4D5F" w:rsidRPr="0088193B" w:rsidRDefault="002D4D5F" w:rsidP="007C4BD7">
            <w:pPr>
              <w:pStyle w:val="TAC"/>
            </w:pPr>
            <w:r w:rsidRPr="0088193B">
              <w:t>680</w:t>
            </w:r>
          </w:p>
        </w:tc>
        <w:tc>
          <w:tcPr>
            <w:tcW w:w="720" w:type="dxa"/>
          </w:tcPr>
          <w:p w14:paraId="3C58F9A3" w14:textId="77777777" w:rsidR="002D4D5F" w:rsidRPr="0088193B" w:rsidRDefault="002D4D5F" w:rsidP="007C4BD7">
            <w:pPr>
              <w:pStyle w:val="TAC"/>
            </w:pPr>
            <w:r w:rsidRPr="0088193B">
              <w:t>872</w:t>
            </w:r>
          </w:p>
        </w:tc>
        <w:tc>
          <w:tcPr>
            <w:tcW w:w="720" w:type="dxa"/>
          </w:tcPr>
          <w:p w14:paraId="3C6DB71C" w14:textId="77777777" w:rsidR="002D4D5F" w:rsidRPr="0088193B" w:rsidRDefault="002D4D5F" w:rsidP="007C4BD7">
            <w:pPr>
              <w:pStyle w:val="TAC"/>
            </w:pPr>
            <w:r w:rsidRPr="0088193B">
              <w:t>1032</w:t>
            </w:r>
          </w:p>
        </w:tc>
        <w:tc>
          <w:tcPr>
            <w:tcW w:w="720" w:type="dxa"/>
          </w:tcPr>
          <w:p w14:paraId="58167F4B" w14:textId="77777777" w:rsidR="002D4D5F" w:rsidRPr="0088193B" w:rsidRDefault="002D4D5F" w:rsidP="007C4BD7">
            <w:pPr>
              <w:pStyle w:val="TAC"/>
            </w:pPr>
            <w:r w:rsidRPr="0088193B">
              <w:t>1224</w:t>
            </w:r>
          </w:p>
        </w:tc>
        <w:tc>
          <w:tcPr>
            <w:tcW w:w="720" w:type="dxa"/>
          </w:tcPr>
          <w:p w14:paraId="721E3D14" w14:textId="77777777" w:rsidR="002D4D5F" w:rsidRPr="0088193B" w:rsidRDefault="002D4D5F" w:rsidP="007C4BD7">
            <w:pPr>
              <w:pStyle w:val="TAC"/>
            </w:pPr>
            <w:r w:rsidRPr="0088193B">
              <w:t>1384</w:t>
            </w:r>
          </w:p>
        </w:tc>
        <w:tc>
          <w:tcPr>
            <w:tcW w:w="720" w:type="dxa"/>
          </w:tcPr>
          <w:p w14:paraId="0D1A2A7F" w14:textId="77777777" w:rsidR="002D4D5F" w:rsidRPr="0088193B" w:rsidRDefault="002D4D5F" w:rsidP="007C4BD7">
            <w:pPr>
              <w:pStyle w:val="TAC"/>
            </w:pPr>
            <w:r w:rsidRPr="0088193B">
              <w:t>1544</w:t>
            </w:r>
          </w:p>
        </w:tc>
        <w:tc>
          <w:tcPr>
            <w:tcW w:w="720" w:type="dxa"/>
          </w:tcPr>
          <w:p w14:paraId="3FDCF1ED" w14:textId="77777777" w:rsidR="002D4D5F" w:rsidRPr="0088193B" w:rsidRDefault="002D4D5F" w:rsidP="007C4BD7">
            <w:pPr>
              <w:pStyle w:val="TAC"/>
            </w:pPr>
            <w:r w:rsidRPr="0088193B">
              <w:t>1736</w:t>
            </w:r>
          </w:p>
        </w:tc>
      </w:tr>
      <w:tr w:rsidR="00F41E60" w:rsidRPr="0088193B" w14:paraId="39634D4F" w14:textId="77777777" w:rsidTr="00F41E60">
        <w:tc>
          <w:tcPr>
            <w:tcW w:w="720" w:type="dxa"/>
          </w:tcPr>
          <w:p w14:paraId="37CF0F33" w14:textId="77777777" w:rsidR="002D4D5F" w:rsidRPr="0088193B" w:rsidRDefault="002D4D5F" w:rsidP="007C4BD7">
            <w:pPr>
              <w:pStyle w:val="TAC"/>
            </w:pPr>
            <w:r w:rsidRPr="0088193B">
              <w:t>11</w:t>
            </w:r>
          </w:p>
        </w:tc>
        <w:tc>
          <w:tcPr>
            <w:tcW w:w="720" w:type="dxa"/>
          </w:tcPr>
          <w:p w14:paraId="1D86F80A" w14:textId="77777777" w:rsidR="002D4D5F" w:rsidRPr="0088193B" w:rsidRDefault="002D4D5F" w:rsidP="007C4BD7">
            <w:pPr>
              <w:pStyle w:val="TAC"/>
            </w:pPr>
            <w:r w:rsidRPr="0088193B">
              <w:t>176</w:t>
            </w:r>
          </w:p>
        </w:tc>
        <w:tc>
          <w:tcPr>
            <w:tcW w:w="720" w:type="dxa"/>
          </w:tcPr>
          <w:p w14:paraId="5DE6494F" w14:textId="77777777" w:rsidR="002D4D5F" w:rsidRPr="0088193B" w:rsidRDefault="002D4D5F" w:rsidP="007C4BD7">
            <w:pPr>
              <w:pStyle w:val="TAC"/>
            </w:pPr>
            <w:r w:rsidRPr="0088193B">
              <w:t>376</w:t>
            </w:r>
          </w:p>
        </w:tc>
        <w:tc>
          <w:tcPr>
            <w:tcW w:w="720" w:type="dxa"/>
          </w:tcPr>
          <w:p w14:paraId="669745F2" w14:textId="77777777" w:rsidR="002D4D5F" w:rsidRPr="0088193B" w:rsidRDefault="002D4D5F" w:rsidP="007C4BD7">
            <w:pPr>
              <w:pStyle w:val="TAC"/>
            </w:pPr>
            <w:r w:rsidRPr="0088193B">
              <w:t>584</w:t>
            </w:r>
          </w:p>
        </w:tc>
        <w:tc>
          <w:tcPr>
            <w:tcW w:w="720" w:type="dxa"/>
          </w:tcPr>
          <w:p w14:paraId="5463447B" w14:textId="77777777" w:rsidR="002D4D5F" w:rsidRPr="0088193B" w:rsidRDefault="002D4D5F" w:rsidP="007C4BD7">
            <w:pPr>
              <w:pStyle w:val="TAC"/>
            </w:pPr>
            <w:r w:rsidRPr="0088193B">
              <w:t>776</w:t>
            </w:r>
          </w:p>
        </w:tc>
        <w:tc>
          <w:tcPr>
            <w:tcW w:w="720" w:type="dxa"/>
          </w:tcPr>
          <w:p w14:paraId="7F470E47" w14:textId="77777777" w:rsidR="002D4D5F" w:rsidRPr="0088193B" w:rsidRDefault="002D4D5F" w:rsidP="007C4BD7">
            <w:pPr>
              <w:pStyle w:val="TAC"/>
            </w:pPr>
            <w:r w:rsidRPr="0088193B">
              <w:t>1000</w:t>
            </w:r>
          </w:p>
        </w:tc>
        <w:tc>
          <w:tcPr>
            <w:tcW w:w="720" w:type="dxa"/>
          </w:tcPr>
          <w:p w14:paraId="63FBB3B3" w14:textId="77777777" w:rsidR="002D4D5F" w:rsidRPr="0088193B" w:rsidRDefault="002D4D5F" w:rsidP="007C4BD7">
            <w:pPr>
              <w:pStyle w:val="TAC"/>
            </w:pPr>
            <w:r w:rsidRPr="0088193B">
              <w:t>1192</w:t>
            </w:r>
          </w:p>
        </w:tc>
        <w:tc>
          <w:tcPr>
            <w:tcW w:w="720" w:type="dxa"/>
          </w:tcPr>
          <w:p w14:paraId="4A29C83F" w14:textId="77777777" w:rsidR="002D4D5F" w:rsidRPr="0088193B" w:rsidRDefault="002D4D5F" w:rsidP="007C4BD7">
            <w:pPr>
              <w:pStyle w:val="TAC"/>
            </w:pPr>
            <w:r w:rsidRPr="0088193B">
              <w:t>1384</w:t>
            </w:r>
          </w:p>
        </w:tc>
        <w:tc>
          <w:tcPr>
            <w:tcW w:w="720" w:type="dxa"/>
          </w:tcPr>
          <w:p w14:paraId="3FF3FA25" w14:textId="77777777" w:rsidR="002D4D5F" w:rsidRPr="0088193B" w:rsidRDefault="002D4D5F" w:rsidP="007C4BD7">
            <w:pPr>
              <w:pStyle w:val="TAC"/>
            </w:pPr>
            <w:r w:rsidRPr="0088193B">
              <w:t>1608</w:t>
            </w:r>
          </w:p>
        </w:tc>
        <w:tc>
          <w:tcPr>
            <w:tcW w:w="720" w:type="dxa"/>
          </w:tcPr>
          <w:p w14:paraId="0DD02E71" w14:textId="77777777" w:rsidR="002D4D5F" w:rsidRPr="0088193B" w:rsidRDefault="002D4D5F" w:rsidP="007C4BD7">
            <w:pPr>
              <w:pStyle w:val="TAC"/>
            </w:pPr>
            <w:r w:rsidRPr="0088193B">
              <w:t>1800</w:t>
            </w:r>
          </w:p>
        </w:tc>
        <w:tc>
          <w:tcPr>
            <w:tcW w:w="720" w:type="dxa"/>
          </w:tcPr>
          <w:p w14:paraId="06926618" w14:textId="77777777" w:rsidR="002D4D5F" w:rsidRPr="0088193B" w:rsidRDefault="002D4D5F" w:rsidP="007C4BD7">
            <w:pPr>
              <w:pStyle w:val="TAC"/>
            </w:pPr>
            <w:r w:rsidRPr="0088193B">
              <w:t>2024</w:t>
            </w:r>
          </w:p>
        </w:tc>
      </w:tr>
      <w:tr w:rsidR="00F41E60" w:rsidRPr="0088193B" w14:paraId="447BDD9F" w14:textId="77777777" w:rsidTr="00F41E60">
        <w:tc>
          <w:tcPr>
            <w:tcW w:w="720" w:type="dxa"/>
          </w:tcPr>
          <w:p w14:paraId="31999815" w14:textId="77777777" w:rsidR="002D4D5F" w:rsidRPr="0088193B" w:rsidRDefault="002D4D5F" w:rsidP="007C4BD7">
            <w:pPr>
              <w:pStyle w:val="TAC"/>
            </w:pPr>
            <w:r w:rsidRPr="0088193B">
              <w:t>12</w:t>
            </w:r>
          </w:p>
        </w:tc>
        <w:tc>
          <w:tcPr>
            <w:tcW w:w="720" w:type="dxa"/>
          </w:tcPr>
          <w:p w14:paraId="6C6C22EF" w14:textId="77777777" w:rsidR="002D4D5F" w:rsidRPr="0088193B" w:rsidRDefault="002D4D5F" w:rsidP="007C4BD7">
            <w:pPr>
              <w:pStyle w:val="TAC"/>
            </w:pPr>
            <w:r w:rsidRPr="0088193B">
              <w:t>208</w:t>
            </w:r>
          </w:p>
        </w:tc>
        <w:tc>
          <w:tcPr>
            <w:tcW w:w="720" w:type="dxa"/>
          </w:tcPr>
          <w:p w14:paraId="0B852BB4" w14:textId="77777777" w:rsidR="002D4D5F" w:rsidRPr="0088193B" w:rsidRDefault="002D4D5F" w:rsidP="007C4BD7">
            <w:pPr>
              <w:pStyle w:val="TAC"/>
            </w:pPr>
            <w:r w:rsidRPr="0088193B">
              <w:t>440</w:t>
            </w:r>
          </w:p>
        </w:tc>
        <w:tc>
          <w:tcPr>
            <w:tcW w:w="720" w:type="dxa"/>
          </w:tcPr>
          <w:p w14:paraId="0EEA5C0E" w14:textId="77777777" w:rsidR="002D4D5F" w:rsidRPr="0088193B" w:rsidRDefault="002D4D5F" w:rsidP="007C4BD7">
            <w:pPr>
              <w:pStyle w:val="TAC"/>
            </w:pPr>
            <w:r w:rsidRPr="0088193B">
              <w:t>680</w:t>
            </w:r>
          </w:p>
        </w:tc>
        <w:tc>
          <w:tcPr>
            <w:tcW w:w="720" w:type="dxa"/>
          </w:tcPr>
          <w:p w14:paraId="4FDA3963" w14:textId="77777777" w:rsidR="002D4D5F" w:rsidRPr="0088193B" w:rsidRDefault="002D4D5F" w:rsidP="007C4BD7">
            <w:pPr>
              <w:pStyle w:val="TAC"/>
            </w:pPr>
            <w:r w:rsidRPr="0088193B">
              <w:t>904</w:t>
            </w:r>
          </w:p>
        </w:tc>
        <w:tc>
          <w:tcPr>
            <w:tcW w:w="720" w:type="dxa"/>
          </w:tcPr>
          <w:p w14:paraId="01D85C91" w14:textId="77777777" w:rsidR="002D4D5F" w:rsidRPr="0088193B" w:rsidRDefault="002D4D5F" w:rsidP="007C4BD7">
            <w:pPr>
              <w:pStyle w:val="TAC"/>
            </w:pPr>
            <w:r w:rsidRPr="0088193B">
              <w:t>1128</w:t>
            </w:r>
          </w:p>
        </w:tc>
        <w:tc>
          <w:tcPr>
            <w:tcW w:w="720" w:type="dxa"/>
          </w:tcPr>
          <w:p w14:paraId="6463D2BB" w14:textId="77777777" w:rsidR="002D4D5F" w:rsidRPr="0088193B" w:rsidRDefault="002D4D5F" w:rsidP="007C4BD7">
            <w:pPr>
              <w:pStyle w:val="TAC"/>
            </w:pPr>
            <w:r w:rsidRPr="0088193B">
              <w:t>1352</w:t>
            </w:r>
          </w:p>
        </w:tc>
        <w:tc>
          <w:tcPr>
            <w:tcW w:w="720" w:type="dxa"/>
          </w:tcPr>
          <w:p w14:paraId="649848A5" w14:textId="77777777" w:rsidR="002D4D5F" w:rsidRPr="0088193B" w:rsidRDefault="002D4D5F" w:rsidP="007C4BD7">
            <w:pPr>
              <w:pStyle w:val="TAC"/>
            </w:pPr>
            <w:r w:rsidRPr="0088193B">
              <w:t>1608</w:t>
            </w:r>
          </w:p>
        </w:tc>
        <w:tc>
          <w:tcPr>
            <w:tcW w:w="720" w:type="dxa"/>
          </w:tcPr>
          <w:p w14:paraId="4127C453" w14:textId="77777777" w:rsidR="002D4D5F" w:rsidRPr="0088193B" w:rsidRDefault="002D4D5F" w:rsidP="007C4BD7">
            <w:pPr>
              <w:pStyle w:val="TAC"/>
            </w:pPr>
            <w:r w:rsidRPr="0088193B">
              <w:t>1800</w:t>
            </w:r>
          </w:p>
        </w:tc>
        <w:tc>
          <w:tcPr>
            <w:tcW w:w="720" w:type="dxa"/>
          </w:tcPr>
          <w:p w14:paraId="2DA36A96" w14:textId="77777777" w:rsidR="002D4D5F" w:rsidRPr="0088193B" w:rsidRDefault="002D4D5F" w:rsidP="007C4BD7">
            <w:pPr>
              <w:pStyle w:val="TAC"/>
            </w:pPr>
            <w:r w:rsidRPr="0088193B">
              <w:t>2024</w:t>
            </w:r>
          </w:p>
        </w:tc>
        <w:tc>
          <w:tcPr>
            <w:tcW w:w="720" w:type="dxa"/>
          </w:tcPr>
          <w:p w14:paraId="713CCC70" w14:textId="77777777" w:rsidR="002D4D5F" w:rsidRPr="0088193B" w:rsidRDefault="002D4D5F" w:rsidP="007C4BD7">
            <w:pPr>
              <w:pStyle w:val="TAC"/>
            </w:pPr>
            <w:r w:rsidRPr="0088193B">
              <w:t>2280</w:t>
            </w:r>
          </w:p>
        </w:tc>
      </w:tr>
      <w:tr w:rsidR="00F41E60" w:rsidRPr="0088193B" w14:paraId="4D953987" w14:textId="77777777" w:rsidTr="00F41E60">
        <w:tc>
          <w:tcPr>
            <w:tcW w:w="720" w:type="dxa"/>
          </w:tcPr>
          <w:p w14:paraId="5EF1FD31" w14:textId="77777777" w:rsidR="002D4D5F" w:rsidRPr="0088193B" w:rsidRDefault="002D4D5F" w:rsidP="007C4BD7">
            <w:pPr>
              <w:pStyle w:val="TAC"/>
            </w:pPr>
            <w:r w:rsidRPr="0088193B">
              <w:t>13</w:t>
            </w:r>
          </w:p>
        </w:tc>
        <w:tc>
          <w:tcPr>
            <w:tcW w:w="720" w:type="dxa"/>
          </w:tcPr>
          <w:p w14:paraId="048B383E" w14:textId="77777777" w:rsidR="002D4D5F" w:rsidRPr="0088193B" w:rsidRDefault="002D4D5F" w:rsidP="007C4BD7">
            <w:pPr>
              <w:pStyle w:val="TAC"/>
            </w:pPr>
            <w:r w:rsidRPr="0088193B">
              <w:t>224</w:t>
            </w:r>
          </w:p>
        </w:tc>
        <w:tc>
          <w:tcPr>
            <w:tcW w:w="720" w:type="dxa"/>
          </w:tcPr>
          <w:p w14:paraId="6BF9442A" w14:textId="77777777" w:rsidR="002D4D5F" w:rsidRPr="0088193B" w:rsidRDefault="002D4D5F" w:rsidP="007C4BD7">
            <w:pPr>
              <w:pStyle w:val="TAC"/>
            </w:pPr>
            <w:r w:rsidRPr="0088193B">
              <w:t>488</w:t>
            </w:r>
          </w:p>
        </w:tc>
        <w:tc>
          <w:tcPr>
            <w:tcW w:w="720" w:type="dxa"/>
          </w:tcPr>
          <w:p w14:paraId="54B8EE73" w14:textId="77777777" w:rsidR="002D4D5F" w:rsidRPr="0088193B" w:rsidRDefault="002D4D5F" w:rsidP="007C4BD7">
            <w:pPr>
              <w:pStyle w:val="TAC"/>
            </w:pPr>
            <w:r w:rsidRPr="0088193B">
              <w:t>744</w:t>
            </w:r>
          </w:p>
        </w:tc>
        <w:tc>
          <w:tcPr>
            <w:tcW w:w="720" w:type="dxa"/>
          </w:tcPr>
          <w:p w14:paraId="55A0A0E5" w14:textId="77777777" w:rsidR="002D4D5F" w:rsidRPr="0088193B" w:rsidRDefault="002D4D5F" w:rsidP="007C4BD7">
            <w:pPr>
              <w:pStyle w:val="TAC"/>
            </w:pPr>
            <w:r w:rsidRPr="0088193B">
              <w:t>1000</w:t>
            </w:r>
          </w:p>
        </w:tc>
        <w:tc>
          <w:tcPr>
            <w:tcW w:w="720" w:type="dxa"/>
          </w:tcPr>
          <w:p w14:paraId="0E495958" w14:textId="77777777" w:rsidR="002D4D5F" w:rsidRPr="0088193B" w:rsidRDefault="002D4D5F" w:rsidP="007C4BD7">
            <w:pPr>
              <w:pStyle w:val="TAC"/>
            </w:pPr>
            <w:r w:rsidRPr="0088193B">
              <w:t>1256</w:t>
            </w:r>
          </w:p>
        </w:tc>
        <w:tc>
          <w:tcPr>
            <w:tcW w:w="720" w:type="dxa"/>
          </w:tcPr>
          <w:p w14:paraId="2EF54AE1" w14:textId="77777777" w:rsidR="002D4D5F" w:rsidRPr="0088193B" w:rsidRDefault="002D4D5F" w:rsidP="007C4BD7">
            <w:pPr>
              <w:pStyle w:val="TAC"/>
            </w:pPr>
            <w:r w:rsidRPr="0088193B">
              <w:t>1544</w:t>
            </w:r>
          </w:p>
        </w:tc>
        <w:tc>
          <w:tcPr>
            <w:tcW w:w="720" w:type="dxa"/>
          </w:tcPr>
          <w:p w14:paraId="13465F46" w14:textId="77777777" w:rsidR="002D4D5F" w:rsidRPr="0088193B" w:rsidRDefault="002D4D5F" w:rsidP="007C4BD7">
            <w:pPr>
              <w:pStyle w:val="TAC"/>
            </w:pPr>
            <w:r w:rsidRPr="0088193B">
              <w:t>1800</w:t>
            </w:r>
          </w:p>
        </w:tc>
        <w:tc>
          <w:tcPr>
            <w:tcW w:w="720" w:type="dxa"/>
          </w:tcPr>
          <w:p w14:paraId="0DC1C97D" w14:textId="77777777" w:rsidR="002D4D5F" w:rsidRPr="0088193B" w:rsidRDefault="002D4D5F" w:rsidP="007C4BD7">
            <w:pPr>
              <w:pStyle w:val="TAC"/>
            </w:pPr>
            <w:r w:rsidRPr="0088193B">
              <w:t>2024</w:t>
            </w:r>
          </w:p>
        </w:tc>
        <w:tc>
          <w:tcPr>
            <w:tcW w:w="720" w:type="dxa"/>
          </w:tcPr>
          <w:p w14:paraId="5E5B77B5" w14:textId="77777777" w:rsidR="002D4D5F" w:rsidRPr="0088193B" w:rsidRDefault="002D4D5F" w:rsidP="007C4BD7">
            <w:pPr>
              <w:pStyle w:val="TAC"/>
            </w:pPr>
            <w:r w:rsidRPr="0088193B">
              <w:t>2280</w:t>
            </w:r>
          </w:p>
        </w:tc>
        <w:tc>
          <w:tcPr>
            <w:tcW w:w="720" w:type="dxa"/>
          </w:tcPr>
          <w:p w14:paraId="760C368A" w14:textId="77777777" w:rsidR="002D4D5F" w:rsidRPr="0088193B" w:rsidRDefault="002D4D5F" w:rsidP="007C4BD7">
            <w:pPr>
              <w:pStyle w:val="TAC"/>
            </w:pPr>
            <w:r w:rsidRPr="0088193B">
              <w:t>2536</w:t>
            </w:r>
          </w:p>
        </w:tc>
      </w:tr>
      <w:tr w:rsidR="00F41E60" w:rsidRPr="0088193B" w14:paraId="0D9D2C66" w14:textId="77777777" w:rsidTr="00F41E60">
        <w:tc>
          <w:tcPr>
            <w:tcW w:w="720" w:type="dxa"/>
          </w:tcPr>
          <w:p w14:paraId="70CCD15F" w14:textId="77777777" w:rsidR="002D4D5F" w:rsidRPr="0088193B" w:rsidRDefault="002D4D5F" w:rsidP="007C4BD7">
            <w:pPr>
              <w:pStyle w:val="TAC"/>
            </w:pPr>
            <w:r w:rsidRPr="0088193B">
              <w:t>14</w:t>
            </w:r>
          </w:p>
        </w:tc>
        <w:tc>
          <w:tcPr>
            <w:tcW w:w="720" w:type="dxa"/>
          </w:tcPr>
          <w:p w14:paraId="7C8927D6" w14:textId="77777777" w:rsidR="002D4D5F" w:rsidRPr="0088193B" w:rsidRDefault="002D4D5F" w:rsidP="007C4BD7">
            <w:pPr>
              <w:pStyle w:val="TAC"/>
            </w:pPr>
            <w:r w:rsidRPr="0088193B">
              <w:t>256</w:t>
            </w:r>
          </w:p>
        </w:tc>
        <w:tc>
          <w:tcPr>
            <w:tcW w:w="720" w:type="dxa"/>
          </w:tcPr>
          <w:p w14:paraId="34CA4689" w14:textId="77777777" w:rsidR="002D4D5F" w:rsidRPr="0088193B" w:rsidRDefault="002D4D5F" w:rsidP="007C4BD7">
            <w:pPr>
              <w:pStyle w:val="TAC"/>
            </w:pPr>
            <w:r w:rsidRPr="0088193B">
              <w:t>552</w:t>
            </w:r>
          </w:p>
        </w:tc>
        <w:tc>
          <w:tcPr>
            <w:tcW w:w="720" w:type="dxa"/>
          </w:tcPr>
          <w:p w14:paraId="4F00D11B" w14:textId="77777777" w:rsidR="002D4D5F" w:rsidRPr="0088193B" w:rsidRDefault="002D4D5F" w:rsidP="007C4BD7">
            <w:pPr>
              <w:pStyle w:val="TAC"/>
            </w:pPr>
            <w:r w:rsidRPr="0088193B">
              <w:t>840</w:t>
            </w:r>
          </w:p>
        </w:tc>
        <w:tc>
          <w:tcPr>
            <w:tcW w:w="720" w:type="dxa"/>
          </w:tcPr>
          <w:p w14:paraId="6D62E2C1" w14:textId="77777777" w:rsidR="002D4D5F" w:rsidRPr="0088193B" w:rsidRDefault="002D4D5F" w:rsidP="007C4BD7">
            <w:pPr>
              <w:pStyle w:val="TAC"/>
            </w:pPr>
            <w:r w:rsidRPr="0088193B">
              <w:t>1128</w:t>
            </w:r>
          </w:p>
        </w:tc>
        <w:tc>
          <w:tcPr>
            <w:tcW w:w="720" w:type="dxa"/>
          </w:tcPr>
          <w:p w14:paraId="05A2002D" w14:textId="77777777" w:rsidR="002D4D5F" w:rsidRPr="0088193B" w:rsidRDefault="002D4D5F" w:rsidP="007C4BD7">
            <w:pPr>
              <w:pStyle w:val="TAC"/>
            </w:pPr>
            <w:r w:rsidRPr="0088193B">
              <w:t>1416</w:t>
            </w:r>
          </w:p>
        </w:tc>
        <w:tc>
          <w:tcPr>
            <w:tcW w:w="720" w:type="dxa"/>
          </w:tcPr>
          <w:p w14:paraId="32ED6DC7" w14:textId="77777777" w:rsidR="002D4D5F" w:rsidRPr="0088193B" w:rsidRDefault="002D4D5F" w:rsidP="007C4BD7">
            <w:pPr>
              <w:pStyle w:val="TAC"/>
            </w:pPr>
            <w:r w:rsidRPr="0088193B">
              <w:t>1736</w:t>
            </w:r>
          </w:p>
        </w:tc>
        <w:tc>
          <w:tcPr>
            <w:tcW w:w="720" w:type="dxa"/>
          </w:tcPr>
          <w:p w14:paraId="5999444E" w14:textId="77777777" w:rsidR="002D4D5F" w:rsidRPr="0088193B" w:rsidRDefault="002D4D5F" w:rsidP="007C4BD7">
            <w:pPr>
              <w:pStyle w:val="TAC"/>
            </w:pPr>
            <w:r w:rsidRPr="0088193B">
              <w:t>1992</w:t>
            </w:r>
          </w:p>
        </w:tc>
        <w:tc>
          <w:tcPr>
            <w:tcW w:w="720" w:type="dxa"/>
          </w:tcPr>
          <w:p w14:paraId="67DE5C72" w14:textId="77777777" w:rsidR="002D4D5F" w:rsidRPr="0088193B" w:rsidRDefault="002D4D5F" w:rsidP="007C4BD7">
            <w:pPr>
              <w:pStyle w:val="TAC"/>
            </w:pPr>
            <w:r w:rsidRPr="0088193B">
              <w:t>2280</w:t>
            </w:r>
          </w:p>
        </w:tc>
        <w:tc>
          <w:tcPr>
            <w:tcW w:w="720" w:type="dxa"/>
          </w:tcPr>
          <w:p w14:paraId="588D61C5" w14:textId="77777777" w:rsidR="002D4D5F" w:rsidRPr="0088193B" w:rsidRDefault="002D4D5F" w:rsidP="007C4BD7">
            <w:pPr>
              <w:pStyle w:val="TAC"/>
            </w:pPr>
            <w:r w:rsidRPr="0088193B">
              <w:t>2600</w:t>
            </w:r>
          </w:p>
        </w:tc>
        <w:tc>
          <w:tcPr>
            <w:tcW w:w="720" w:type="dxa"/>
          </w:tcPr>
          <w:p w14:paraId="42ECB309" w14:textId="77777777" w:rsidR="002D4D5F" w:rsidRPr="0088193B" w:rsidRDefault="002D4D5F" w:rsidP="007C4BD7">
            <w:pPr>
              <w:pStyle w:val="TAC"/>
            </w:pPr>
            <w:r w:rsidRPr="0088193B">
              <w:t>2856</w:t>
            </w:r>
          </w:p>
        </w:tc>
      </w:tr>
      <w:tr w:rsidR="00F41E60" w:rsidRPr="0088193B" w14:paraId="679B47D7" w14:textId="77777777" w:rsidTr="00F41E60">
        <w:tc>
          <w:tcPr>
            <w:tcW w:w="720" w:type="dxa"/>
          </w:tcPr>
          <w:p w14:paraId="61BD0D82" w14:textId="77777777" w:rsidR="002D4D5F" w:rsidRPr="0088193B" w:rsidRDefault="002D4D5F" w:rsidP="007C4BD7">
            <w:pPr>
              <w:pStyle w:val="TAC"/>
            </w:pPr>
            <w:r w:rsidRPr="0088193B">
              <w:t>15</w:t>
            </w:r>
          </w:p>
        </w:tc>
        <w:tc>
          <w:tcPr>
            <w:tcW w:w="720" w:type="dxa"/>
          </w:tcPr>
          <w:p w14:paraId="2CBC26DE" w14:textId="77777777" w:rsidR="002D4D5F" w:rsidRPr="0088193B" w:rsidRDefault="002D4D5F" w:rsidP="007C4BD7">
            <w:pPr>
              <w:pStyle w:val="TAC"/>
            </w:pPr>
            <w:r w:rsidRPr="0088193B">
              <w:t>280</w:t>
            </w:r>
          </w:p>
        </w:tc>
        <w:tc>
          <w:tcPr>
            <w:tcW w:w="720" w:type="dxa"/>
          </w:tcPr>
          <w:p w14:paraId="492BE90A" w14:textId="77777777" w:rsidR="002D4D5F" w:rsidRPr="0088193B" w:rsidRDefault="002D4D5F" w:rsidP="007C4BD7">
            <w:pPr>
              <w:pStyle w:val="TAC"/>
            </w:pPr>
            <w:r w:rsidRPr="0088193B">
              <w:t>600</w:t>
            </w:r>
          </w:p>
        </w:tc>
        <w:tc>
          <w:tcPr>
            <w:tcW w:w="720" w:type="dxa"/>
          </w:tcPr>
          <w:p w14:paraId="34980F08" w14:textId="77777777" w:rsidR="002D4D5F" w:rsidRPr="0088193B" w:rsidRDefault="002D4D5F" w:rsidP="007C4BD7">
            <w:pPr>
              <w:pStyle w:val="TAC"/>
            </w:pPr>
            <w:r w:rsidRPr="0088193B">
              <w:t>904</w:t>
            </w:r>
          </w:p>
        </w:tc>
        <w:tc>
          <w:tcPr>
            <w:tcW w:w="720" w:type="dxa"/>
          </w:tcPr>
          <w:p w14:paraId="48857D0C" w14:textId="77777777" w:rsidR="002D4D5F" w:rsidRPr="0088193B" w:rsidRDefault="002D4D5F" w:rsidP="007C4BD7">
            <w:pPr>
              <w:pStyle w:val="TAC"/>
            </w:pPr>
            <w:r w:rsidRPr="0088193B">
              <w:t>1224</w:t>
            </w:r>
          </w:p>
        </w:tc>
        <w:tc>
          <w:tcPr>
            <w:tcW w:w="720" w:type="dxa"/>
          </w:tcPr>
          <w:p w14:paraId="441B18B7" w14:textId="77777777" w:rsidR="002D4D5F" w:rsidRPr="0088193B" w:rsidRDefault="002D4D5F" w:rsidP="007C4BD7">
            <w:pPr>
              <w:pStyle w:val="TAC"/>
            </w:pPr>
            <w:r w:rsidRPr="0088193B">
              <w:t>1544</w:t>
            </w:r>
          </w:p>
        </w:tc>
        <w:tc>
          <w:tcPr>
            <w:tcW w:w="720" w:type="dxa"/>
          </w:tcPr>
          <w:p w14:paraId="5E8FF8C6" w14:textId="77777777" w:rsidR="002D4D5F" w:rsidRPr="0088193B" w:rsidRDefault="002D4D5F" w:rsidP="007C4BD7">
            <w:pPr>
              <w:pStyle w:val="TAC"/>
            </w:pPr>
            <w:r w:rsidRPr="0088193B">
              <w:t>1800</w:t>
            </w:r>
          </w:p>
        </w:tc>
        <w:tc>
          <w:tcPr>
            <w:tcW w:w="720" w:type="dxa"/>
          </w:tcPr>
          <w:p w14:paraId="5447AB08" w14:textId="77777777" w:rsidR="002D4D5F" w:rsidRPr="0088193B" w:rsidRDefault="002D4D5F" w:rsidP="007C4BD7">
            <w:pPr>
              <w:pStyle w:val="TAC"/>
            </w:pPr>
            <w:r w:rsidRPr="0088193B">
              <w:t>2152</w:t>
            </w:r>
          </w:p>
        </w:tc>
        <w:tc>
          <w:tcPr>
            <w:tcW w:w="720" w:type="dxa"/>
          </w:tcPr>
          <w:p w14:paraId="5C792959" w14:textId="77777777" w:rsidR="002D4D5F" w:rsidRPr="0088193B" w:rsidRDefault="002D4D5F" w:rsidP="007C4BD7">
            <w:pPr>
              <w:pStyle w:val="TAC"/>
            </w:pPr>
            <w:r w:rsidRPr="0088193B">
              <w:t>2472</w:t>
            </w:r>
          </w:p>
        </w:tc>
        <w:tc>
          <w:tcPr>
            <w:tcW w:w="720" w:type="dxa"/>
          </w:tcPr>
          <w:p w14:paraId="2F341433" w14:textId="77777777" w:rsidR="002D4D5F" w:rsidRPr="0088193B" w:rsidRDefault="002D4D5F" w:rsidP="007C4BD7">
            <w:pPr>
              <w:pStyle w:val="TAC"/>
            </w:pPr>
            <w:r w:rsidRPr="0088193B">
              <w:t>2728</w:t>
            </w:r>
          </w:p>
        </w:tc>
        <w:tc>
          <w:tcPr>
            <w:tcW w:w="720" w:type="dxa"/>
          </w:tcPr>
          <w:p w14:paraId="7BF7AC56" w14:textId="77777777" w:rsidR="002D4D5F" w:rsidRPr="0088193B" w:rsidRDefault="002D4D5F" w:rsidP="007C4BD7">
            <w:pPr>
              <w:pStyle w:val="TAC"/>
            </w:pPr>
            <w:r w:rsidRPr="0088193B">
              <w:t>3112</w:t>
            </w:r>
          </w:p>
        </w:tc>
      </w:tr>
      <w:tr w:rsidR="00F41E60" w:rsidRPr="0088193B" w14:paraId="2B80972A" w14:textId="77777777" w:rsidTr="00F41E60">
        <w:tc>
          <w:tcPr>
            <w:tcW w:w="720" w:type="dxa"/>
          </w:tcPr>
          <w:p w14:paraId="4B1FF2D3" w14:textId="77777777" w:rsidR="002D4D5F" w:rsidRPr="0088193B" w:rsidRDefault="002D4D5F" w:rsidP="007C4BD7">
            <w:pPr>
              <w:pStyle w:val="TAC"/>
            </w:pPr>
            <w:r w:rsidRPr="0088193B">
              <w:t>16</w:t>
            </w:r>
          </w:p>
        </w:tc>
        <w:tc>
          <w:tcPr>
            <w:tcW w:w="720" w:type="dxa"/>
          </w:tcPr>
          <w:p w14:paraId="23B35BD3" w14:textId="77777777" w:rsidR="002D4D5F" w:rsidRPr="0088193B" w:rsidRDefault="002D4D5F" w:rsidP="007C4BD7">
            <w:pPr>
              <w:pStyle w:val="TAC"/>
            </w:pPr>
            <w:r w:rsidRPr="0088193B">
              <w:t>328</w:t>
            </w:r>
          </w:p>
        </w:tc>
        <w:tc>
          <w:tcPr>
            <w:tcW w:w="720" w:type="dxa"/>
          </w:tcPr>
          <w:p w14:paraId="32D678F5" w14:textId="77777777" w:rsidR="002D4D5F" w:rsidRPr="0088193B" w:rsidRDefault="002D4D5F" w:rsidP="007C4BD7">
            <w:pPr>
              <w:pStyle w:val="TAC"/>
            </w:pPr>
            <w:r w:rsidRPr="0088193B">
              <w:t>632</w:t>
            </w:r>
          </w:p>
        </w:tc>
        <w:tc>
          <w:tcPr>
            <w:tcW w:w="720" w:type="dxa"/>
          </w:tcPr>
          <w:p w14:paraId="68EB1788" w14:textId="77777777" w:rsidR="002D4D5F" w:rsidRPr="0088193B" w:rsidRDefault="002D4D5F" w:rsidP="007C4BD7">
            <w:pPr>
              <w:pStyle w:val="TAC"/>
            </w:pPr>
            <w:r w:rsidRPr="0088193B">
              <w:t>968</w:t>
            </w:r>
          </w:p>
        </w:tc>
        <w:tc>
          <w:tcPr>
            <w:tcW w:w="720" w:type="dxa"/>
          </w:tcPr>
          <w:p w14:paraId="1DF2B604" w14:textId="77777777" w:rsidR="002D4D5F" w:rsidRPr="0088193B" w:rsidRDefault="002D4D5F" w:rsidP="007C4BD7">
            <w:pPr>
              <w:pStyle w:val="TAC"/>
            </w:pPr>
            <w:r w:rsidRPr="0088193B">
              <w:t>1288</w:t>
            </w:r>
          </w:p>
        </w:tc>
        <w:tc>
          <w:tcPr>
            <w:tcW w:w="720" w:type="dxa"/>
          </w:tcPr>
          <w:p w14:paraId="033D89BA" w14:textId="77777777" w:rsidR="002D4D5F" w:rsidRPr="0088193B" w:rsidRDefault="002D4D5F" w:rsidP="007C4BD7">
            <w:pPr>
              <w:pStyle w:val="TAC"/>
            </w:pPr>
            <w:r w:rsidRPr="0088193B">
              <w:t>1608</w:t>
            </w:r>
          </w:p>
        </w:tc>
        <w:tc>
          <w:tcPr>
            <w:tcW w:w="720" w:type="dxa"/>
          </w:tcPr>
          <w:p w14:paraId="6AD968FA" w14:textId="77777777" w:rsidR="002D4D5F" w:rsidRPr="0088193B" w:rsidRDefault="002D4D5F" w:rsidP="007C4BD7">
            <w:pPr>
              <w:pStyle w:val="TAC"/>
            </w:pPr>
            <w:r w:rsidRPr="0088193B">
              <w:t>1928</w:t>
            </w:r>
          </w:p>
        </w:tc>
        <w:tc>
          <w:tcPr>
            <w:tcW w:w="720" w:type="dxa"/>
          </w:tcPr>
          <w:p w14:paraId="319D38CF" w14:textId="77777777" w:rsidR="002D4D5F" w:rsidRPr="0088193B" w:rsidRDefault="002D4D5F" w:rsidP="007C4BD7">
            <w:pPr>
              <w:pStyle w:val="TAC"/>
            </w:pPr>
            <w:r w:rsidRPr="0088193B">
              <w:t>2280</w:t>
            </w:r>
          </w:p>
        </w:tc>
        <w:tc>
          <w:tcPr>
            <w:tcW w:w="720" w:type="dxa"/>
          </w:tcPr>
          <w:p w14:paraId="77991CA9" w14:textId="77777777" w:rsidR="002D4D5F" w:rsidRPr="0088193B" w:rsidRDefault="002D4D5F" w:rsidP="007C4BD7">
            <w:pPr>
              <w:pStyle w:val="TAC"/>
            </w:pPr>
            <w:r w:rsidRPr="0088193B">
              <w:t>2600</w:t>
            </w:r>
          </w:p>
        </w:tc>
        <w:tc>
          <w:tcPr>
            <w:tcW w:w="720" w:type="dxa"/>
          </w:tcPr>
          <w:p w14:paraId="47ED79D4" w14:textId="77777777" w:rsidR="002D4D5F" w:rsidRPr="0088193B" w:rsidRDefault="002D4D5F" w:rsidP="007C4BD7">
            <w:pPr>
              <w:pStyle w:val="TAC"/>
            </w:pPr>
            <w:r w:rsidRPr="0088193B">
              <w:t>2984</w:t>
            </w:r>
          </w:p>
        </w:tc>
        <w:tc>
          <w:tcPr>
            <w:tcW w:w="720" w:type="dxa"/>
          </w:tcPr>
          <w:p w14:paraId="7C678C5C" w14:textId="77777777" w:rsidR="002D4D5F" w:rsidRPr="0088193B" w:rsidRDefault="002D4D5F" w:rsidP="007C4BD7">
            <w:pPr>
              <w:pStyle w:val="TAC"/>
            </w:pPr>
            <w:r w:rsidRPr="0088193B">
              <w:t>3240</w:t>
            </w:r>
          </w:p>
        </w:tc>
      </w:tr>
      <w:tr w:rsidR="00F41E60" w:rsidRPr="0088193B" w14:paraId="777C6455" w14:textId="77777777" w:rsidTr="00F41E60">
        <w:tc>
          <w:tcPr>
            <w:tcW w:w="720" w:type="dxa"/>
          </w:tcPr>
          <w:p w14:paraId="7F33F5E7" w14:textId="77777777" w:rsidR="002D4D5F" w:rsidRPr="0088193B" w:rsidRDefault="002D4D5F" w:rsidP="007C4BD7">
            <w:pPr>
              <w:pStyle w:val="TAC"/>
            </w:pPr>
            <w:r w:rsidRPr="0088193B">
              <w:t>17</w:t>
            </w:r>
          </w:p>
        </w:tc>
        <w:tc>
          <w:tcPr>
            <w:tcW w:w="720" w:type="dxa"/>
          </w:tcPr>
          <w:p w14:paraId="076DA259" w14:textId="77777777" w:rsidR="002D4D5F" w:rsidRPr="0088193B" w:rsidRDefault="002D4D5F" w:rsidP="007C4BD7">
            <w:pPr>
              <w:pStyle w:val="TAC"/>
            </w:pPr>
            <w:r w:rsidRPr="0088193B">
              <w:t>336</w:t>
            </w:r>
          </w:p>
        </w:tc>
        <w:tc>
          <w:tcPr>
            <w:tcW w:w="720" w:type="dxa"/>
          </w:tcPr>
          <w:p w14:paraId="13F9D487" w14:textId="77777777" w:rsidR="002D4D5F" w:rsidRPr="0088193B" w:rsidRDefault="002D4D5F" w:rsidP="007C4BD7">
            <w:pPr>
              <w:pStyle w:val="TAC"/>
            </w:pPr>
            <w:r w:rsidRPr="0088193B">
              <w:t>696</w:t>
            </w:r>
          </w:p>
        </w:tc>
        <w:tc>
          <w:tcPr>
            <w:tcW w:w="720" w:type="dxa"/>
          </w:tcPr>
          <w:p w14:paraId="725AE840" w14:textId="77777777" w:rsidR="002D4D5F" w:rsidRPr="0088193B" w:rsidRDefault="002D4D5F" w:rsidP="007C4BD7">
            <w:pPr>
              <w:pStyle w:val="TAC"/>
            </w:pPr>
            <w:r w:rsidRPr="0088193B">
              <w:t>1064</w:t>
            </w:r>
          </w:p>
        </w:tc>
        <w:tc>
          <w:tcPr>
            <w:tcW w:w="720" w:type="dxa"/>
          </w:tcPr>
          <w:p w14:paraId="248CDBB5" w14:textId="77777777" w:rsidR="002D4D5F" w:rsidRPr="0088193B" w:rsidRDefault="002D4D5F" w:rsidP="007C4BD7">
            <w:pPr>
              <w:pStyle w:val="TAC"/>
            </w:pPr>
            <w:r w:rsidRPr="0088193B">
              <w:t>1416</w:t>
            </w:r>
          </w:p>
        </w:tc>
        <w:tc>
          <w:tcPr>
            <w:tcW w:w="720" w:type="dxa"/>
          </w:tcPr>
          <w:p w14:paraId="4AD57D5A" w14:textId="77777777" w:rsidR="002D4D5F" w:rsidRPr="0088193B" w:rsidRDefault="002D4D5F" w:rsidP="007C4BD7">
            <w:pPr>
              <w:pStyle w:val="TAC"/>
            </w:pPr>
            <w:r w:rsidRPr="0088193B">
              <w:t>1800</w:t>
            </w:r>
          </w:p>
        </w:tc>
        <w:tc>
          <w:tcPr>
            <w:tcW w:w="720" w:type="dxa"/>
          </w:tcPr>
          <w:p w14:paraId="7B36D449" w14:textId="77777777" w:rsidR="002D4D5F" w:rsidRPr="0088193B" w:rsidRDefault="002D4D5F" w:rsidP="007C4BD7">
            <w:pPr>
              <w:pStyle w:val="TAC"/>
            </w:pPr>
            <w:r w:rsidRPr="0088193B">
              <w:t>2152</w:t>
            </w:r>
          </w:p>
        </w:tc>
        <w:tc>
          <w:tcPr>
            <w:tcW w:w="720" w:type="dxa"/>
          </w:tcPr>
          <w:p w14:paraId="017AF89F" w14:textId="77777777" w:rsidR="002D4D5F" w:rsidRPr="0088193B" w:rsidRDefault="002D4D5F" w:rsidP="007C4BD7">
            <w:pPr>
              <w:pStyle w:val="TAC"/>
            </w:pPr>
            <w:r w:rsidRPr="0088193B">
              <w:t>2536</w:t>
            </w:r>
          </w:p>
        </w:tc>
        <w:tc>
          <w:tcPr>
            <w:tcW w:w="720" w:type="dxa"/>
          </w:tcPr>
          <w:p w14:paraId="65A0A83A" w14:textId="77777777" w:rsidR="002D4D5F" w:rsidRPr="0088193B" w:rsidRDefault="002D4D5F" w:rsidP="007C4BD7">
            <w:pPr>
              <w:pStyle w:val="TAC"/>
            </w:pPr>
            <w:r w:rsidRPr="0088193B">
              <w:t>2856</w:t>
            </w:r>
          </w:p>
        </w:tc>
        <w:tc>
          <w:tcPr>
            <w:tcW w:w="720" w:type="dxa"/>
          </w:tcPr>
          <w:p w14:paraId="5F62A950" w14:textId="77777777" w:rsidR="002D4D5F" w:rsidRPr="0088193B" w:rsidRDefault="002D4D5F" w:rsidP="007C4BD7">
            <w:pPr>
              <w:pStyle w:val="TAC"/>
            </w:pPr>
            <w:r w:rsidRPr="0088193B">
              <w:t>3240</w:t>
            </w:r>
          </w:p>
        </w:tc>
        <w:tc>
          <w:tcPr>
            <w:tcW w:w="720" w:type="dxa"/>
          </w:tcPr>
          <w:p w14:paraId="67064B1C" w14:textId="77777777" w:rsidR="002D4D5F" w:rsidRPr="0088193B" w:rsidRDefault="002D4D5F" w:rsidP="007C4BD7">
            <w:pPr>
              <w:pStyle w:val="TAC"/>
            </w:pPr>
            <w:r w:rsidRPr="0088193B">
              <w:t>3624</w:t>
            </w:r>
          </w:p>
        </w:tc>
      </w:tr>
      <w:tr w:rsidR="00F41E60" w:rsidRPr="0088193B" w14:paraId="2B8E215E" w14:textId="77777777" w:rsidTr="00F41E60">
        <w:tc>
          <w:tcPr>
            <w:tcW w:w="720" w:type="dxa"/>
          </w:tcPr>
          <w:p w14:paraId="7A22180C" w14:textId="77777777" w:rsidR="002D4D5F" w:rsidRPr="0088193B" w:rsidRDefault="002D4D5F" w:rsidP="007C4BD7">
            <w:pPr>
              <w:pStyle w:val="TAC"/>
            </w:pPr>
            <w:r w:rsidRPr="0088193B">
              <w:t>18</w:t>
            </w:r>
          </w:p>
        </w:tc>
        <w:tc>
          <w:tcPr>
            <w:tcW w:w="720" w:type="dxa"/>
          </w:tcPr>
          <w:p w14:paraId="09017847" w14:textId="77777777" w:rsidR="002D4D5F" w:rsidRPr="0088193B" w:rsidRDefault="002D4D5F" w:rsidP="007C4BD7">
            <w:pPr>
              <w:pStyle w:val="TAC"/>
            </w:pPr>
            <w:r w:rsidRPr="0088193B">
              <w:t>376</w:t>
            </w:r>
          </w:p>
        </w:tc>
        <w:tc>
          <w:tcPr>
            <w:tcW w:w="720" w:type="dxa"/>
          </w:tcPr>
          <w:p w14:paraId="186FEF45" w14:textId="77777777" w:rsidR="002D4D5F" w:rsidRPr="0088193B" w:rsidRDefault="002D4D5F" w:rsidP="007C4BD7">
            <w:pPr>
              <w:pStyle w:val="TAC"/>
            </w:pPr>
            <w:r w:rsidRPr="0088193B">
              <w:t>776</w:t>
            </w:r>
          </w:p>
        </w:tc>
        <w:tc>
          <w:tcPr>
            <w:tcW w:w="720" w:type="dxa"/>
          </w:tcPr>
          <w:p w14:paraId="193AFBBE" w14:textId="77777777" w:rsidR="002D4D5F" w:rsidRPr="0088193B" w:rsidRDefault="002D4D5F" w:rsidP="007C4BD7">
            <w:pPr>
              <w:pStyle w:val="TAC"/>
            </w:pPr>
            <w:r w:rsidRPr="0088193B">
              <w:t>1160</w:t>
            </w:r>
          </w:p>
        </w:tc>
        <w:tc>
          <w:tcPr>
            <w:tcW w:w="720" w:type="dxa"/>
          </w:tcPr>
          <w:p w14:paraId="06D85B0E" w14:textId="77777777" w:rsidR="002D4D5F" w:rsidRPr="0088193B" w:rsidRDefault="002D4D5F" w:rsidP="007C4BD7">
            <w:pPr>
              <w:pStyle w:val="TAC"/>
            </w:pPr>
            <w:r w:rsidRPr="0088193B">
              <w:t>1544</w:t>
            </w:r>
          </w:p>
        </w:tc>
        <w:tc>
          <w:tcPr>
            <w:tcW w:w="720" w:type="dxa"/>
          </w:tcPr>
          <w:p w14:paraId="3529CFF3" w14:textId="77777777" w:rsidR="002D4D5F" w:rsidRPr="0088193B" w:rsidRDefault="002D4D5F" w:rsidP="007C4BD7">
            <w:pPr>
              <w:pStyle w:val="TAC"/>
            </w:pPr>
            <w:r w:rsidRPr="0088193B">
              <w:t>1992</w:t>
            </w:r>
          </w:p>
        </w:tc>
        <w:tc>
          <w:tcPr>
            <w:tcW w:w="720" w:type="dxa"/>
          </w:tcPr>
          <w:p w14:paraId="201B6908" w14:textId="77777777" w:rsidR="002D4D5F" w:rsidRPr="0088193B" w:rsidRDefault="002D4D5F" w:rsidP="007C4BD7">
            <w:pPr>
              <w:pStyle w:val="TAC"/>
            </w:pPr>
            <w:r w:rsidRPr="0088193B">
              <w:t>2344</w:t>
            </w:r>
          </w:p>
        </w:tc>
        <w:tc>
          <w:tcPr>
            <w:tcW w:w="720" w:type="dxa"/>
          </w:tcPr>
          <w:p w14:paraId="569923E2" w14:textId="77777777" w:rsidR="002D4D5F" w:rsidRPr="0088193B" w:rsidRDefault="002D4D5F" w:rsidP="007C4BD7">
            <w:pPr>
              <w:pStyle w:val="TAC"/>
            </w:pPr>
            <w:r w:rsidRPr="0088193B">
              <w:t>2792</w:t>
            </w:r>
          </w:p>
        </w:tc>
        <w:tc>
          <w:tcPr>
            <w:tcW w:w="720" w:type="dxa"/>
          </w:tcPr>
          <w:p w14:paraId="4C0275FC" w14:textId="77777777" w:rsidR="002D4D5F" w:rsidRPr="0088193B" w:rsidRDefault="002D4D5F" w:rsidP="007C4BD7">
            <w:pPr>
              <w:pStyle w:val="TAC"/>
            </w:pPr>
            <w:r w:rsidRPr="0088193B">
              <w:t>3112</w:t>
            </w:r>
          </w:p>
        </w:tc>
        <w:tc>
          <w:tcPr>
            <w:tcW w:w="720" w:type="dxa"/>
          </w:tcPr>
          <w:p w14:paraId="15751912" w14:textId="77777777" w:rsidR="002D4D5F" w:rsidRPr="0088193B" w:rsidRDefault="002D4D5F" w:rsidP="007C4BD7">
            <w:pPr>
              <w:pStyle w:val="TAC"/>
            </w:pPr>
            <w:r w:rsidRPr="0088193B">
              <w:t>3624</w:t>
            </w:r>
          </w:p>
        </w:tc>
        <w:tc>
          <w:tcPr>
            <w:tcW w:w="720" w:type="dxa"/>
          </w:tcPr>
          <w:p w14:paraId="484F76D2" w14:textId="77777777" w:rsidR="002D4D5F" w:rsidRPr="0088193B" w:rsidRDefault="002D4D5F" w:rsidP="007C4BD7">
            <w:pPr>
              <w:pStyle w:val="TAC"/>
            </w:pPr>
            <w:r w:rsidRPr="0088193B">
              <w:t>4008</w:t>
            </w:r>
          </w:p>
        </w:tc>
      </w:tr>
      <w:tr w:rsidR="00F41E60" w:rsidRPr="0088193B" w14:paraId="070D8A76" w14:textId="77777777" w:rsidTr="00F41E60">
        <w:tc>
          <w:tcPr>
            <w:tcW w:w="720" w:type="dxa"/>
          </w:tcPr>
          <w:p w14:paraId="06A2ED24" w14:textId="77777777" w:rsidR="002D4D5F" w:rsidRPr="0088193B" w:rsidRDefault="002D4D5F" w:rsidP="007C4BD7">
            <w:pPr>
              <w:pStyle w:val="TAC"/>
            </w:pPr>
            <w:r w:rsidRPr="0088193B">
              <w:t>19</w:t>
            </w:r>
          </w:p>
        </w:tc>
        <w:tc>
          <w:tcPr>
            <w:tcW w:w="720" w:type="dxa"/>
          </w:tcPr>
          <w:p w14:paraId="33703753" w14:textId="77777777" w:rsidR="002D4D5F" w:rsidRPr="0088193B" w:rsidRDefault="002D4D5F" w:rsidP="007C4BD7">
            <w:pPr>
              <w:pStyle w:val="TAC"/>
            </w:pPr>
            <w:r w:rsidRPr="0088193B">
              <w:t>408</w:t>
            </w:r>
          </w:p>
        </w:tc>
        <w:tc>
          <w:tcPr>
            <w:tcW w:w="720" w:type="dxa"/>
          </w:tcPr>
          <w:p w14:paraId="73073C4C" w14:textId="77777777" w:rsidR="002D4D5F" w:rsidRPr="0088193B" w:rsidRDefault="002D4D5F" w:rsidP="007C4BD7">
            <w:pPr>
              <w:pStyle w:val="TAC"/>
            </w:pPr>
            <w:r w:rsidRPr="0088193B">
              <w:t>840</w:t>
            </w:r>
          </w:p>
        </w:tc>
        <w:tc>
          <w:tcPr>
            <w:tcW w:w="720" w:type="dxa"/>
          </w:tcPr>
          <w:p w14:paraId="77A124F2" w14:textId="77777777" w:rsidR="002D4D5F" w:rsidRPr="0088193B" w:rsidRDefault="002D4D5F" w:rsidP="007C4BD7">
            <w:pPr>
              <w:pStyle w:val="TAC"/>
            </w:pPr>
            <w:r w:rsidRPr="0088193B">
              <w:t>1288</w:t>
            </w:r>
          </w:p>
        </w:tc>
        <w:tc>
          <w:tcPr>
            <w:tcW w:w="720" w:type="dxa"/>
          </w:tcPr>
          <w:p w14:paraId="7C134322" w14:textId="77777777" w:rsidR="002D4D5F" w:rsidRPr="0088193B" w:rsidRDefault="002D4D5F" w:rsidP="007C4BD7">
            <w:pPr>
              <w:pStyle w:val="TAC"/>
            </w:pPr>
            <w:r w:rsidRPr="0088193B">
              <w:t>1736</w:t>
            </w:r>
          </w:p>
        </w:tc>
        <w:tc>
          <w:tcPr>
            <w:tcW w:w="720" w:type="dxa"/>
          </w:tcPr>
          <w:p w14:paraId="0A036CDC" w14:textId="77777777" w:rsidR="002D4D5F" w:rsidRPr="0088193B" w:rsidRDefault="002D4D5F" w:rsidP="007C4BD7">
            <w:pPr>
              <w:pStyle w:val="TAC"/>
            </w:pPr>
            <w:r w:rsidRPr="0088193B">
              <w:t>2152</w:t>
            </w:r>
          </w:p>
        </w:tc>
        <w:tc>
          <w:tcPr>
            <w:tcW w:w="720" w:type="dxa"/>
          </w:tcPr>
          <w:p w14:paraId="4073F0FD" w14:textId="77777777" w:rsidR="002D4D5F" w:rsidRPr="0088193B" w:rsidRDefault="002D4D5F" w:rsidP="007C4BD7">
            <w:pPr>
              <w:pStyle w:val="TAC"/>
            </w:pPr>
            <w:r w:rsidRPr="0088193B">
              <w:t>2600</w:t>
            </w:r>
          </w:p>
        </w:tc>
        <w:tc>
          <w:tcPr>
            <w:tcW w:w="720" w:type="dxa"/>
          </w:tcPr>
          <w:p w14:paraId="3AF0F52C" w14:textId="77777777" w:rsidR="002D4D5F" w:rsidRPr="0088193B" w:rsidRDefault="002D4D5F" w:rsidP="007C4BD7">
            <w:pPr>
              <w:pStyle w:val="TAC"/>
            </w:pPr>
            <w:r w:rsidRPr="0088193B">
              <w:t>2984</w:t>
            </w:r>
          </w:p>
        </w:tc>
        <w:tc>
          <w:tcPr>
            <w:tcW w:w="720" w:type="dxa"/>
          </w:tcPr>
          <w:p w14:paraId="48FA7BF7" w14:textId="77777777" w:rsidR="002D4D5F" w:rsidRPr="0088193B" w:rsidRDefault="002D4D5F" w:rsidP="007C4BD7">
            <w:pPr>
              <w:pStyle w:val="TAC"/>
            </w:pPr>
            <w:r w:rsidRPr="0088193B">
              <w:t>3496</w:t>
            </w:r>
          </w:p>
        </w:tc>
        <w:tc>
          <w:tcPr>
            <w:tcW w:w="720" w:type="dxa"/>
          </w:tcPr>
          <w:p w14:paraId="4C728A8C" w14:textId="77777777" w:rsidR="002D4D5F" w:rsidRPr="0088193B" w:rsidRDefault="002D4D5F" w:rsidP="007C4BD7">
            <w:pPr>
              <w:pStyle w:val="TAC"/>
            </w:pPr>
            <w:r w:rsidRPr="0088193B">
              <w:t>3880</w:t>
            </w:r>
          </w:p>
        </w:tc>
        <w:tc>
          <w:tcPr>
            <w:tcW w:w="720" w:type="dxa"/>
          </w:tcPr>
          <w:p w14:paraId="6139F233" w14:textId="77777777" w:rsidR="002D4D5F" w:rsidRPr="0088193B" w:rsidRDefault="002D4D5F" w:rsidP="007C4BD7">
            <w:pPr>
              <w:pStyle w:val="TAC"/>
            </w:pPr>
            <w:r w:rsidRPr="0088193B">
              <w:t>4264</w:t>
            </w:r>
          </w:p>
        </w:tc>
      </w:tr>
      <w:tr w:rsidR="00F41E60" w:rsidRPr="0088193B" w14:paraId="5A04E64D" w14:textId="77777777" w:rsidTr="00F41E60">
        <w:tc>
          <w:tcPr>
            <w:tcW w:w="720" w:type="dxa"/>
          </w:tcPr>
          <w:p w14:paraId="2D8594FA" w14:textId="77777777" w:rsidR="002D4D5F" w:rsidRPr="0088193B" w:rsidRDefault="002D4D5F" w:rsidP="007C4BD7">
            <w:pPr>
              <w:pStyle w:val="TAC"/>
            </w:pPr>
            <w:r w:rsidRPr="0088193B">
              <w:t>20</w:t>
            </w:r>
          </w:p>
        </w:tc>
        <w:tc>
          <w:tcPr>
            <w:tcW w:w="720" w:type="dxa"/>
          </w:tcPr>
          <w:p w14:paraId="78B118ED" w14:textId="77777777" w:rsidR="002D4D5F" w:rsidRPr="0088193B" w:rsidRDefault="002D4D5F" w:rsidP="007C4BD7">
            <w:pPr>
              <w:pStyle w:val="TAC"/>
            </w:pPr>
            <w:r w:rsidRPr="0088193B">
              <w:t>440</w:t>
            </w:r>
          </w:p>
        </w:tc>
        <w:tc>
          <w:tcPr>
            <w:tcW w:w="720" w:type="dxa"/>
          </w:tcPr>
          <w:p w14:paraId="3D1641B2" w14:textId="77777777" w:rsidR="002D4D5F" w:rsidRPr="0088193B" w:rsidRDefault="002D4D5F" w:rsidP="007C4BD7">
            <w:pPr>
              <w:pStyle w:val="TAC"/>
            </w:pPr>
            <w:r w:rsidRPr="0088193B">
              <w:t>904</w:t>
            </w:r>
          </w:p>
        </w:tc>
        <w:tc>
          <w:tcPr>
            <w:tcW w:w="720" w:type="dxa"/>
          </w:tcPr>
          <w:p w14:paraId="19E31E69" w14:textId="77777777" w:rsidR="002D4D5F" w:rsidRPr="0088193B" w:rsidRDefault="002D4D5F" w:rsidP="007C4BD7">
            <w:pPr>
              <w:pStyle w:val="TAC"/>
            </w:pPr>
            <w:r w:rsidRPr="0088193B">
              <w:t>1384</w:t>
            </w:r>
          </w:p>
        </w:tc>
        <w:tc>
          <w:tcPr>
            <w:tcW w:w="720" w:type="dxa"/>
          </w:tcPr>
          <w:p w14:paraId="39126654" w14:textId="77777777" w:rsidR="002D4D5F" w:rsidRPr="0088193B" w:rsidRDefault="002D4D5F" w:rsidP="007C4BD7">
            <w:pPr>
              <w:pStyle w:val="TAC"/>
            </w:pPr>
            <w:r w:rsidRPr="0088193B">
              <w:t>1864</w:t>
            </w:r>
          </w:p>
        </w:tc>
        <w:tc>
          <w:tcPr>
            <w:tcW w:w="720" w:type="dxa"/>
          </w:tcPr>
          <w:p w14:paraId="11EC8999" w14:textId="77777777" w:rsidR="002D4D5F" w:rsidRPr="0088193B" w:rsidRDefault="002D4D5F" w:rsidP="007C4BD7">
            <w:pPr>
              <w:pStyle w:val="TAC"/>
            </w:pPr>
            <w:r w:rsidRPr="0088193B">
              <w:t>2344</w:t>
            </w:r>
          </w:p>
        </w:tc>
        <w:tc>
          <w:tcPr>
            <w:tcW w:w="720" w:type="dxa"/>
          </w:tcPr>
          <w:p w14:paraId="3A676755" w14:textId="77777777" w:rsidR="002D4D5F" w:rsidRPr="0088193B" w:rsidRDefault="002D4D5F" w:rsidP="007C4BD7">
            <w:pPr>
              <w:pStyle w:val="TAC"/>
            </w:pPr>
            <w:r w:rsidRPr="0088193B">
              <w:t>2792</w:t>
            </w:r>
          </w:p>
        </w:tc>
        <w:tc>
          <w:tcPr>
            <w:tcW w:w="720" w:type="dxa"/>
          </w:tcPr>
          <w:p w14:paraId="2BF3FCED" w14:textId="77777777" w:rsidR="002D4D5F" w:rsidRPr="0088193B" w:rsidRDefault="002D4D5F" w:rsidP="007C4BD7">
            <w:pPr>
              <w:pStyle w:val="TAC"/>
            </w:pPr>
            <w:r w:rsidRPr="0088193B">
              <w:t>3240</w:t>
            </w:r>
          </w:p>
        </w:tc>
        <w:tc>
          <w:tcPr>
            <w:tcW w:w="720" w:type="dxa"/>
          </w:tcPr>
          <w:p w14:paraId="4A3AC9CB" w14:textId="77777777" w:rsidR="002D4D5F" w:rsidRPr="0088193B" w:rsidRDefault="002D4D5F" w:rsidP="007C4BD7">
            <w:pPr>
              <w:pStyle w:val="TAC"/>
            </w:pPr>
            <w:r w:rsidRPr="0088193B">
              <w:t>3752</w:t>
            </w:r>
          </w:p>
        </w:tc>
        <w:tc>
          <w:tcPr>
            <w:tcW w:w="720" w:type="dxa"/>
          </w:tcPr>
          <w:p w14:paraId="4C5C4557" w14:textId="77777777" w:rsidR="002D4D5F" w:rsidRPr="0088193B" w:rsidRDefault="002D4D5F" w:rsidP="007C4BD7">
            <w:pPr>
              <w:pStyle w:val="TAC"/>
            </w:pPr>
            <w:r w:rsidRPr="0088193B">
              <w:t>4136</w:t>
            </w:r>
          </w:p>
        </w:tc>
        <w:tc>
          <w:tcPr>
            <w:tcW w:w="720" w:type="dxa"/>
          </w:tcPr>
          <w:p w14:paraId="0ADCF738" w14:textId="77777777" w:rsidR="002D4D5F" w:rsidRPr="0088193B" w:rsidRDefault="002D4D5F" w:rsidP="007C4BD7">
            <w:pPr>
              <w:pStyle w:val="TAC"/>
            </w:pPr>
            <w:r w:rsidRPr="0088193B">
              <w:t>4584</w:t>
            </w:r>
          </w:p>
        </w:tc>
      </w:tr>
      <w:tr w:rsidR="00F41E60" w:rsidRPr="0088193B" w14:paraId="7ECFB835" w14:textId="77777777" w:rsidTr="00F41E60">
        <w:tc>
          <w:tcPr>
            <w:tcW w:w="720" w:type="dxa"/>
          </w:tcPr>
          <w:p w14:paraId="0903F257" w14:textId="77777777" w:rsidR="002D4D5F" w:rsidRPr="0088193B" w:rsidRDefault="002D4D5F" w:rsidP="007C4BD7">
            <w:pPr>
              <w:pStyle w:val="TAC"/>
            </w:pPr>
            <w:r w:rsidRPr="0088193B">
              <w:t>21</w:t>
            </w:r>
          </w:p>
        </w:tc>
        <w:tc>
          <w:tcPr>
            <w:tcW w:w="720" w:type="dxa"/>
          </w:tcPr>
          <w:p w14:paraId="7774A953" w14:textId="77777777" w:rsidR="002D4D5F" w:rsidRPr="0088193B" w:rsidRDefault="002D4D5F" w:rsidP="007C4BD7">
            <w:pPr>
              <w:pStyle w:val="TAC"/>
            </w:pPr>
            <w:r w:rsidRPr="0088193B">
              <w:t>488</w:t>
            </w:r>
          </w:p>
        </w:tc>
        <w:tc>
          <w:tcPr>
            <w:tcW w:w="720" w:type="dxa"/>
          </w:tcPr>
          <w:p w14:paraId="5190DE6C" w14:textId="77777777" w:rsidR="002D4D5F" w:rsidRPr="0088193B" w:rsidRDefault="002D4D5F" w:rsidP="007C4BD7">
            <w:pPr>
              <w:pStyle w:val="TAC"/>
            </w:pPr>
            <w:r w:rsidRPr="0088193B">
              <w:t>1000</w:t>
            </w:r>
          </w:p>
        </w:tc>
        <w:tc>
          <w:tcPr>
            <w:tcW w:w="720" w:type="dxa"/>
          </w:tcPr>
          <w:p w14:paraId="3DB1A615" w14:textId="77777777" w:rsidR="002D4D5F" w:rsidRPr="0088193B" w:rsidRDefault="002D4D5F" w:rsidP="007C4BD7">
            <w:pPr>
              <w:pStyle w:val="TAC"/>
            </w:pPr>
            <w:r w:rsidRPr="0088193B">
              <w:t>1480</w:t>
            </w:r>
          </w:p>
        </w:tc>
        <w:tc>
          <w:tcPr>
            <w:tcW w:w="720" w:type="dxa"/>
          </w:tcPr>
          <w:p w14:paraId="633D4D17" w14:textId="77777777" w:rsidR="002D4D5F" w:rsidRPr="0088193B" w:rsidRDefault="002D4D5F" w:rsidP="007C4BD7">
            <w:pPr>
              <w:pStyle w:val="TAC"/>
            </w:pPr>
            <w:r w:rsidRPr="0088193B">
              <w:t>1992</w:t>
            </w:r>
          </w:p>
        </w:tc>
        <w:tc>
          <w:tcPr>
            <w:tcW w:w="720" w:type="dxa"/>
          </w:tcPr>
          <w:p w14:paraId="41C366EA" w14:textId="77777777" w:rsidR="002D4D5F" w:rsidRPr="0088193B" w:rsidRDefault="002D4D5F" w:rsidP="007C4BD7">
            <w:pPr>
              <w:pStyle w:val="TAC"/>
            </w:pPr>
            <w:r w:rsidRPr="0088193B">
              <w:t>2472</w:t>
            </w:r>
          </w:p>
        </w:tc>
        <w:tc>
          <w:tcPr>
            <w:tcW w:w="720" w:type="dxa"/>
          </w:tcPr>
          <w:p w14:paraId="004FE6A5" w14:textId="77777777" w:rsidR="002D4D5F" w:rsidRPr="0088193B" w:rsidRDefault="002D4D5F" w:rsidP="007C4BD7">
            <w:pPr>
              <w:pStyle w:val="TAC"/>
            </w:pPr>
            <w:r w:rsidRPr="0088193B">
              <w:t>2984</w:t>
            </w:r>
          </w:p>
        </w:tc>
        <w:tc>
          <w:tcPr>
            <w:tcW w:w="720" w:type="dxa"/>
          </w:tcPr>
          <w:p w14:paraId="144FEDEF" w14:textId="77777777" w:rsidR="002D4D5F" w:rsidRPr="0088193B" w:rsidRDefault="002D4D5F" w:rsidP="007C4BD7">
            <w:pPr>
              <w:pStyle w:val="TAC"/>
            </w:pPr>
            <w:r w:rsidRPr="0088193B">
              <w:t>3496</w:t>
            </w:r>
          </w:p>
        </w:tc>
        <w:tc>
          <w:tcPr>
            <w:tcW w:w="720" w:type="dxa"/>
          </w:tcPr>
          <w:p w14:paraId="5967A0D2" w14:textId="77777777" w:rsidR="002D4D5F" w:rsidRPr="0088193B" w:rsidRDefault="002D4D5F" w:rsidP="007C4BD7">
            <w:pPr>
              <w:pStyle w:val="TAC"/>
            </w:pPr>
            <w:r w:rsidRPr="0088193B">
              <w:t>4008</w:t>
            </w:r>
          </w:p>
        </w:tc>
        <w:tc>
          <w:tcPr>
            <w:tcW w:w="720" w:type="dxa"/>
          </w:tcPr>
          <w:p w14:paraId="77918CEE" w14:textId="77777777" w:rsidR="002D4D5F" w:rsidRPr="0088193B" w:rsidRDefault="002D4D5F" w:rsidP="007C4BD7">
            <w:pPr>
              <w:pStyle w:val="TAC"/>
            </w:pPr>
            <w:r w:rsidRPr="0088193B">
              <w:t>4584</w:t>
            </w:r>
          </w:p>
        </w:tc>
        <w:tc>
          <w:tcPr>
            <w:tcW w:w="720" w:type="dxa"/>
          </w:tcPr>
          <w:p w14:paraId="25D8876A" w14:textId="77777777" w:rsidR="002D4D5F" w:rsidRPr="0088193B" w:rsidRDefault="002D4D5F" w:rsidP="007C4BD7">
            <w:pPr>
              <w:pStyle w:val="TAC"/>
            </w:pPr>
            <w:r w:rsidRPr="0088193B">
              <w:t>4968</w:t>
            </w:r>
          </w:p>
        </w:tc>
      </w:tr>
      <w:tr w:rsidR="00F41E60" w:rsidRPr="0088193B" w14:paraId="0BF723A3" w14:textId="77777777" w:rsidTr="00F41E60">
        <w:tc>
          <w:tcPr>
            <w:tcW w:w="720" w:type="dxa"/>
          </w:tcPr>
          <w:p w14:paraId="01DACD22" w14:textId="77777777" w:rsidR="002D4D5F" w:rsidRPr="0088193B" w:rsidRDefault="002D4D5F" w:rsidP="007C4BD7">
            <w:pPr>
              <w:pStyle w:val="TAC"/>
            </w:pPr>
            <w:r w:rsidRPr="0088193B">
              <w:t>22</w:t>
            </w:r>
          </w:p>
        </w:tc>
        <w:tc>
          <w:tcPr>
            <w:tcW w:w="720" w:type="dxa"/>
          </w:tcPr>
          <w:p w14:paraId="41FC38D7" w14:textId="77777777" w:rsidR="002D4D5F" w:rsidRPr="0088193B" w:rsidRDefault="002D4D5F" w:rsidP="007C4BD7">
            <w:pPr>
              <w:pStyle w:val="TAC"/>
            </w:pPr>
            <w:r w:rsidRPr="0088193B">
              <w:t>520</w:t>
            </w:r>
          </w:p>
        </w:tc>
        <w:tc>
          <w:tcPr>
            <w:tcW w:w="720" w:type="dxa"/>
          </w:tcPr>
          <w:p w14:paraId="041D5F63" w14:textId="77777777" w:rsidR="002D4D5F" w:rsidRPr="0088193B" w:rsidRDefault="002D4D5F" w:rsidP="007C4BD7">
            <w:pPr>
              <w:pStyle w:val="TAC"/>
            </w:pPr>
            <w:r w:rsidRPr="0088193B">
              <w:t>1064</w:t>
            </w:r>
          </w:p>
        </w:tc>
        <w:tc>
          <w:tcPr>
            <w:tcW w:w="720" w:type="dxa"/>
          </w:tcPr>
          <w:p w14:paraId="75E103D2" w14:textId="77777777" w:rsidR="002D4D5F" w:rsidRPr="0088193B" w:rsidRDefault="002D4D5F" w:rsidP="007C4BD7">
            <w:pPr>
              <w:pStyle w:val="TAC"/>
            </w:pPr>
            <w:r w:rsidRPr="0088193B">
              <w:t>1608</w:t>
            </w:r>
          </w:p>
        </w:tc>
        <w:tc>
          <w:tcPr>
            <w:tcW w:w="720" w:type="dxa"/>
          </w:tcPr>
          <w:p w14:paraId="545C8B98" w14:textId="77777777" w:rsidR="002D4D5F" w:rsidRPr="0088193B" w:rsidRDefault="002D4D5F" w:rsidP="007C4BD7">
            <w:pPr>
              <w:pStyle w:val="TAC"/>
            </w:pPr>
            <w:r w:rsidRPr="0088193B">
              <w:t>2152</w:t>
            </w:r>
          </w:p>
        </w:tc>
        <w:tc>
          <w:tcPr>
            <w:tcW w:w="720" w:type="dxa"/>
          </w:tcPr>
          <w:p w14:paraId="7D642D3E" w14:textId="77777777" w:rsidR="002D4D5F" w:rsidRPr="0088193B" w:rsidRDefault="002D4D5F" w:rsidP="007C4BD7">
            <w:pPr>
              <w:pStyle w:val="TAC"/>
            </w:pPr>
            <w:r w:rsidRPr="0088193B">
              <w:t>2664</w:t>
            </w:r>
          </w:p>
        </w:tc>
        <w:tc>
          <w:tcPr>
            <w:tcW w:w="720" w:type="dxa"/>
          </w:tcPr>
          <w:p w14:paraId="07289A5D" w14:textId="77777777" w:rsidR="002D4D5F" w:rsidRPr="0088193B" w:rsidRDefault="002D4D5F" w:rsidP="007C4BD7">
            <w:pPr>
              <w:pStyle w:val="TAC"/>
            </w:pPr>
            <w:r w:rsidRPr="0088193B">
              <w:t>3240</w:t>
            </w:r>
          </w:p>
        </w:tc>
        <w:tc>
          <w:tcPr>
            <w:tcW w:w="720" w:type="dxa"/>
          </w:tcPr>
          <w:p w14:paraId="3BB6988F" w14:textId="77777777" w:rsidR="002D4D5F" w:rsidRPr="0088193B" w:rsidRDefault="002D4D5F" w:rsidP="007C4BD7">
            <w:pPr>
              <w:pStyle w:val="TAC"/>
            </w:pPr>
            <w:r w:rsidRPr="0088193B">
              <w:t>3752</w:t>
            </w:r>
          </w:p>
        </w:tc>
        <w:tc>
          <w:tcPr>
            <w:tcW w:w="720" w:type="dxa"/>
          </w:tcPr>
          <w:p w14:paraId="67077752" w14:textId="77777777" w:rsidR="002D4D5F" w:rsidRPr="0088193B" w:rsidRDefault="002D4D5F" w:rsidP="007C4BD7">
            <w:pPr>
              <w:pStyle w:val="TAC"/>
            </w:pPr>
            <w:r w:rsidRPr="0088193B">
              <w:t>4264</w:t>
            </w:r>
          </w:p>
        </w:tc>
        <w:tc>
          <w:tcPr>
            <w:tcW w:w="720" w:type="dxa"/>
          </w:tcPr>
          <w:p w14:paraId="247968AC" w14:textId="77777777" w:rsidR="002D4D5F" w:rsidRPr="0088193B" w:rsidRDefault="002D4D5F" w:rsidP="007C4BD7">
            <w:pPr>
              <w:pStyle w:val="TAC"/>
            </w:pPr>
            <w:r w:rsidRPr="0088193B">
              <w:t>4776</w:t>
            </w:r>
          </w:p>
        </w:tc>
        <w:tc>
          <w:tcPr>
            <w:tcW w:w="720" w:type="dxa"/>
          </w:tcPr>
          <w:p w14:paraId="60B146D4" w14:textId="77777777" w:rsidR="002D4D5F" w:rsidRPr="0088193B" w:rsidRDefault="002D4D5F" w:rsidP="007C4BD7">
            <w:pPr>
              <w:pStyle w:val="TAC"/>
            </w:pPr>
            <w:r w:rsidRPr="0088193B">
              <w:t>5352</w:t>
            </w:r>
          </w:p>
        </w:tc>
      </w:tr>
      <w:tr w:rsidR="00F41E60" w:rsidRPr="0088193B" w14:paraId="0521C6E4" w14:textId="77777777" w:rsidTr="00F41E60">
        <w:tc>
          <w:tcPr>
            <w:tcW w:w="720" w:type="dxa"/>
          </w:tcPr>
          <w:p w14:paraId="231ED7EB" w14:textId="77777777" w:rsidR="002D4D5F" w:rsidRPr="0088193B" w:rsidRDefault="002D4D5F" w:rsidP="007C4BD7">
            <w:pPr>
              <w:pStyle w:val="TAC"/>
            </w:pPr>
            <w:r w:rsidRPr="0088193B">
              <w:t>23</w:t>
            </w:r>
          </w:p>
        </w:tc>
        <w:tc>
          <w:tcPr>
            <w:tcW w:w="720" w:type="dxa"/>
          </w:tcPr>
          <w:p w14:paraId="714E1295" w14:textId="77777777" w:rsidR="002D4D5F" w:rsidRPr="0088193B" w:rsidRDefault="002D4D5F" w:rsidP="007C4BD7">
            <w:pPr>
              <w:pStyle w:val="TAC"/>
            </w:pPr>
            <w:r w:rsidRPr="0088193B">
              <w:t>552</w:t>
            </w:r>
          </w:p>
        </w:tc>
        <w:tc>
          <w:tcPr>
            <w:tcW w:w="720" w:type="dxa"/>
          </w:tcPr>
          <w:p w14:paraId="5B2BD184" w14:textId="77777777" w:rsidR="002D4D5F" w:rsidRPr="0088193B" w:rsidRDefault="002D4D5F" w:rsidP="007C4BD7">
            <w:pPr>
              <w:pStyle w:val="TAC"/>
            </w:pPr>
            <w:r w:rsidRPr="0088193B">
              <w:t>1128</w:t>
            </w:r>
          </w:p>
        </w:tc>
        <w:tc>
          <w:tcPr>
            <w:tcW w:w="720" w:type="dxa"/>
          </w:tcPr>
          <w:p w14:paraId="3B11AAAB" w14:textId="77777777" w:rsidR="002D4D5F" w:rsidRPr="0088193B" w:rsidRDefault="002D4D5F" w:rsidP="007C4BD7">
            <w:pPr>
              <w:pStyle w:val="TAC"/>
            </w:pPr>
            <w:r w:rsidRPr="0088193B">
              <w:t>1736</w:t>
            </w:r>
          </w:p>
        </w:tc>
        <w:tc>
          <w:tcPr>
            <w:tcW w:w="720" w:type="dxa"/>
          </w:tcPr>
          <w:p w14:paraId="2FCD234F" w14:textId="77777777" w:rsidR="002D4D5F" w:rsidRPr="0088193B" w:rsidRDefault="002D4D5F" w:rsidP="007C4BD7">
            <w:pPr>
              <w:pStyle w:val="TAC"/>
            </w:pPr>
            <w:r w:rsidRPr="0088193B">
              <w:t>2280</w:t>
            </w:r>
          </w:p>
        </w:tc>
        <w:tc>
          <w:tcPr>
            <w:tcW w:w="720" w:type="dxa"/>
          </w:tcPr>
          <w:p w14:paraId="6BD06896" w14:textId="77777777" w:rsidR="002D4D5F" w:rsidRPr="0088193B" w:rsidRDefault="002D4D5F" w:rsidP="007C4BD7">
            <w:pPr>
              <w:pStyle w:val="TAC"/>
            </w:pPr>
            <w:r w:rsidRPr="0088193B">
              <w:t>2856</w:t>
            </w:r>
          </w:p>
        </w:tc>
        <w:tc>
          <w:tcPr>
            <w:tcW w:w="720" w:type="dxa"/>
          </w:tcPr>
          <w:p w14:paraId="354928FF" w14:textId="77777777" w:rsidR="002D4D5F" w:rsidRPr="0088193B" w:rsidRDefault="002D4D5F" w:rsidP="007C4BD7">
            <w:pPr>
              <w:pStyle w:val="TAC"/>
            </w:pPr>
            <w:r w:rsidRPr="0088193B">
              <w:t>3496</w:t>
            </w:r>
          </w:p>
        </w:tc>
        <w:tc>
          <w:tcPr>
            <w:tcW w:w="720" w:type="dxa"/>
          </w:tcPr>
          <w:p w14:paraId="52B684B2" w14:textId="77777777" w:rsidR="002D4D5F" w:rsidRPr="0088193B" w:rsidRDefault="002D4D5F" w:rsidP="007C4BD7">
            <w:pPr>
              <w:pStyle w:val="TAC"/>
            </w:pPr>
            <w:r w:rsidRPr="0088193B">
              <w:t>4008</w:t>
            </w:r>
          </w:p>
        </w:tc>
        <w:tc>
          <w:tcPr>
            <w:tcW w:w="720" w:type="dxa"/>
          </w:tcPr>
          <w:p w14:paraId="3F0D7422" w14:textId="77777777" w:rsidR="002D4D5F" w:rsidRPr="0088193B" w:rsidRDefault="002D4D5F" w:rsidP="007C4BD7">
            <w:pPr>
              <w:pStyle w:val="TAC"/>
            </w:pPr>
            <w:r w:rsidRPr="0088193B">
              <w:t>4584</w:t>
            </w:r>
          </w:p>
        </w:tc>
        <w:tc>
          <w:tcPr>
            <w:tcW w:w="720" w:type="dxa"/>
          </w:tcPr>
          <w:p w14:paraId="022D2388" w14:textId="77777777" w:rsidR="002D4D5F" w:rsidRPr="0088193B" w:rsidRDefault="002D4D5F" w:rsidP="007C4BD7">
            <w:pPr>
              <w:pStyle w:val="TAC"/>
            </w:pPr>
            <w:r w:rsidRPr="0088193B">
              <w:t>5160</w:t>
            </w:r>
          </w:p>
        </w:tc>
        <w:tc>
          <w:tcPr>
            <w:tcW w:w="720" w:type="dxa"/>
          </w:tcPr>
          <w:p w14:paraId="18B8D075" w14:textId="77777777" w:rsidR="002D4D5F" w:rsidRPr="0088193B" w:rsidRDefault="002D4D5F" w:rsidP="007C4BD7">
            <w:pPr>
              <w:pStyle w:val="TAC"/>
            </w:pPr>
            <w:r w:rsidRPr="0088193B">
              <w:t>5736</w:t>
            </w:r>
          </w:p>
        </w:tc>
      </w:tr>
      <w:tr w:rsidR="00F41E60" w:rsidRPr="0088193B" w14:paraId="16E07C56" w14:textId="77777777" w:rsidTr="00F41E60">
        <w:tc>
          <w:tcPr>
            <w:tcW w:w="720" w:type="dxa"/>
          </w:tcPr>
          <w:p w14:paraId="7BD7CDA6" w14:textId="77777777" w:rsidR="002D4D5F" w:rsidRPr="0088193B" w:rsidRDefault="002D4D5F" w:rsidP="007C4BD7">
            <w:pPr>
              <w:pStyle w:val="TAC"/>
            </w:pPr>
            <w:r w:rsidRPr="0088193B">
              <w:t>24</w:t>
            </w:r>
          </w:p>
        </w:tc>
        <w:tc>
          <w:tcPr>
            <w:tcW w:w="720" w:type="dxa"/>
          </w:tcPr>
          <w:p w14:paraId="20F95BAF" w14:textId="77777777" w:rsidR="002D4D5F" w:rsidRPr="0088193B" w:rsidRDefault="002D4D5F" w:rsidP="007C4BD7">
            <w:pPr>
              <w:pStyle w:val="TAC"/>
            </w:pPr>
            <w:r w:rsidRPr="0088193B">
              <w:t>584</w:t>
            </w:r>
          </w:p>
        </w:tc>
        <w:tc>
          <w:tcPr>
            <w:tcW w:w="720" w:type="dxa"/>
          </w:tcPr>
          <w:p w14:paraId="193EFE27" w14:textId="77777777" w:rsidR="002D4D5F" w:rsidRPr="0088193B" w:rsidRDefault="002D4D5F" w:rsidP="007C4BD7">
            <w:pPr>
              <w:pStyle w:val="TAC"/>
            </w:pPr>
            <w:r w:rsidRPr="0088193B">
              <w:t>1192</w:t>
            </w:r>
          </w:p>
        </w:tc>
        <w:tc>
          <w:tcPr>
            <w:tcW w:w="720" w:type="dxa"/>
          </w:tcPr>
          <w:p w14:paraId="20A8CCC7" w14:textId="77777777" w:rsidR="002D4D5F" w:rsidRPr="0088193B" w:rsidRDefault="002D4D5F" w:rsidP="007C4BD7">
            <w:pPr>
              <w:pStyle w:val="TAC"/>
            </w:pPr>
            <w:r w:rsidRPr="0088193B">
              <w:t>1800</w:t>
            </w:r>
          </w:p>
        </w:tc>
        <w:tc>
          <w:tcPr>
            <w:tcW w:w="720" w:type="dxa"/>
          </w:tcPr>
          <w:p w14:paraId="06C4A106" w14:textId="77777777" w:rsidR="002D4D5F" w:rsidRPr="0088193B" w:rsidRDefault="002D4D5F" w:rsidP="007C4BD7">
            <w:pPr>
              <w:pStyle w:val="TAC"/>
            </w:pPr>
            <w:r w:rsidRPr="0088193B">
              <w:t>2408</w:t>
            </w:r>
          </w:p>
        </w:tc>
        <w:tc>
          <w:tcPr>
            <w:tcW w:w="720" w:type="dxa"/>
          </w:tcPr>
          <w:p w14:paraId="40621588" w14:textId="77777777" w:rsidR="002D4D5F" w:rsidRPr="0088193B" w:rsidRDefault="002D4D5F" w:rsidP="007C4BD7">
            <w:pPr>
              <w:pStyle w:val="TAC"/>
            </w:pPr>
            <w:r w:rsidRPr="0088193B">
              <w:t>2984</w:t>
            </w:r>
          </w:p>
        </w:tc>
        <w:tc>
          <w:tcPr>
            <w:tcW w:w="720" w:type="dxa"/>
          </w:tcPr>
          <w:p w14:paraId="0DE0DEA5" w14:textId="77777777" w:rsidR="002D4D5F" w:rsidRPr="0088193B" w:rsidRDefault="002D4D5F" w:rsidP="007C4BD7">
            <w:pPr>
              <w:pStyle w:val="TAC"/>
            </w:pPr>
            <w:r w:rsidRPr="0088193B">
              <w:t>3624</w:t>
            </w:r>
          </w:p>
        </w:tc>
        <w:tc>
          <w:tcPr>
            <w:tcW w:w="720" w:type="dxa"/>
          </w:tcPr>
          <w:p w14:paraId="06CA2A6D" w14:textId="77777777" w:rsidR="002D4D5F" w:rsidRPr="0088193B" w:rsidRDefault="002D4D5F" w:rsidP="007C4BD7">
            <w:pPr>
              <w:pStyle w:val="TAC"/>
            </w:pPr>
            <w:r w:rsidRPr="0088193B">
              <w:t>4264</w:t>
            </w:r>
          </w:p>
        </w:tc>
        <w:tc>
          <w:tcPr>
            <w:tcW w:w="720" w:type="dxa"/>
          </w:tcPr>
          <w:p w14:paraId="14CA39D8" w14:textId="77777777" w:rsidR="002D4D5F" w:rsidRPr="0088193B" w:rsidRDefault="002D4D5F" w:rsidP="007C4BD7">
            <w:pPr>
              <w:pStyle w:val="TAC"/>
            </w:pPr>
            <w:r w:rsidRPr="0088193B">
              <w:t>4968</w:t>
            </w:r>
          </w:p>
        </w:tc>
        <w:tc>
          <w:tcPr>
            <w:tcW w:w="720" w:type="dxa"/>
          </w:tcPr>
          <w:p w14:paraId="2D19C752" w14:textId="77777777" w:rsidR="002D4D5F" w:rsidRPr="0088193B" w:rsidRDefault="002D4D5F" w:rsidP="007C4BD7">
            <w:pPr>
              <w:pStyle w:val="TAC"/>
            </w:pPr>
            <w:r w:rsidRPr="0088193B">
              <w:t>5544</w:t>
            </w:r>
          </w:p>
        </w:tc>
        <w:tc>
          <w:tcPr>
            <w:tcW w:w="720" w:type="dxa"/>
          </w:tcPr>
          <w:p w14:paraId="510062F0" w14:textId="77777777" w:rsidR="002D4D5F" w:rsidRPr="0088193B" w:rsidRDefault="002D4D5F" w:rsidP="007C4BD7">
            <w:pPr>
              <w:pStyle w:val="TAC"/>
            </w:pPr>
            <w:r w:rsidRPr="0088193B">
              <w:t>5992</w:t>
            </w:r>
          </w:p>
        </w:tc>
      </w:tr>
      <w:tr w:rsidR="00F41E60" w:rsidRPr="0088193B" w14:paraId="1D6C3CF1" w14:textId="77777777" w:rsidTr="00F41E60">
        <w:tc>
          <w:tcPr>
            <w:tcW w:w="720" w:type="dxa"/>
          </w:tcPr>
          <w:p w14:paraId="3D0EBF57" w14:textId="77777777" w:rsidR="002D4D5F" w:rsidRPr="0088193B" w:rsidRDefault="002D4D5F" w:rsidP="007C4BD7">
            <w:pPr>
              <w:pStyle w:val="TAC"/>
            </w:pPr>
            <w:r w:rsidRPr="0088193B">
              <w:t>25</w:t>
            </w:r>
          </w:p>
        </w:tc>
        <w:tc>
          <w:tcPr>
            <w:tcW w:w="720" w:type="dxa"/>
          </w:tcPr>
          <w:p w14:paraId="79CF4D1C" w14:textId="77777777" w:rsidR="002D4D5F" w:rsidRPr="0088193B" w:rsidRDefault="002D4D5F" w:rsidP="007C4BD7">
            <w:pPr>
              <w:pStyle w:val="TAC"/>
            </w:pPr>
            <w:r w:rsidRPr="0088193B">
              <w:t>616</w:t>
            </w:r>
          </w:p>
        </w:tc>
        <w:tc>
          <w:tcPr>
            <w:tcW w:w="720" w:type="dxa"/>
          </w:tcPr>
          <w:p w14:paraId="20CE2994" w14:textId="77777777" w:rsidR="002D4D5F" w:rsidRPr="0088193B" w:rsidRDefault="002D4D5F" w:rsidP="007C4BD7">
            <w:pPr>
              <w:pStyle w:val="TAC"/>
            </w:pPr>
            <w:r w:rsidRPr="0088193B">
              <w:t>1256</w:t>
            </w:r>
          </w:p>
        </w:tc>
        <w:tc>
          <w:tcPr>
            <w:tcW w:w="720" w:type="dxa"/>
          </w:tcPr>
          <w:p w14:paraId="201DD6BA" w14:textId="77777777" w:rsidR="002D4D5F" w:rsidRPr="0088193B" w:rsidRDefault="002D4D5F" w:rsidP="007C4BD7">
            <w:pPr>
              <w:pStyle w:val="TAC"/>
            </w:pPr>
            <w:r w:rsidRPr="0088193B">
              <w:t>1864</w:t>
            </w:r>
          </w:p>
        </w:tc>
        <w:tc>
          <w:tcPr>
            <w:tcW w:w="720" w:type="dxa"/>
          </w:tcPr>
          <w:p w14:paraId="33C36DBF" w14:textId="77777777" w:rsidR="002D4D5F" w:rsidRPr="0088193B" w:rsidRDefault="002D4D5F" w:rsidP="007C4BD7">
            <w:pPr>
              <w:pStyle w:val="TAC"/>
            </w:pPr>
            <w:r w:rsidRPr="0088193B">
              <w:t>2536</w:t>
            </w:r>
          </w:p>
        </w:tc>
        <w:tc>
          <w:tcPr>
            <w:tcW w:w="720" w:type="dxa"/>
          </w:tcPr>
          <w:p w14:paraId="6B55F97F" w14:textId="77777777" w:rsidR="002D4D5F" w:rsidRPr="0088193B" w:rsidRDefault="002D4D5F" w:rsidP="007C4BD7">
            <w:pPr>
              <w:pStyle w:val="TAC"/>
            </w:pPr>
            <w:r w:rsidRPr="0088193B">
              <w:t>3112</w:t>
            </w:r>
          </w:p>
        </w:tc>
        <w:tc>
          <w:tcPr>
            <w:tcW w:w="720" w:type="dxa"/>
          </w:tcPr>
          <w:p w14:paraId="5C51776B" w14:textId="77777777" w:rsidR="002D4D5F" w:rsidRPr="0088193B" w:rsidRDefault="002D4D5F" w:rsidP="007C4BD7">
            <w:pPr>
              <w:pStyle w:val="TAC"/>
            </w:pPr>
            <w:r w:rsidRPr="0088193B">
              <w:t>3752</w:t>
            </w:r>
          </w:p>
        </w:tc>
        <w:tc>
          <w:tcPr>
            <w:tcW w:w="720" w:type="dxa"/>
          </w:tcPr>
          <w:p w14:paraId="3C5F2E7F" w14:textId="77777777" w:rsidR="002D4D5F" w:rsidRPr="0088193B" w:rsidRDefault="002D4D5F" w:rsidP="007C4BD7">
            <w:pPr>
              <w:pStyle w:val="TAC"/>
            </w:pPr>
            <w:r w:rsidRPr="0088193B">
              <w:t>4392</w:t>
            </w:r>
          </w:p>
        </w:tc>
        <w:tc>
          <w:tcPr>
            <w:tcW w:w="720" w:type="dxa"/>
          </w:tcPr>
          <w:p w14:paraId="2A8783D2" w14:textId="77777777" w:rsidR="002D4D5F" w:rsidRPr="0088193B" w:rsidRDefault="002D4D5F" w:rsidP="007C4BD7">
            <w:pPr>
              <w:pStyle w:val="TAC"/>
            </w:pPr>
            <w:r w:rsidRPr="0088193B">
              <w:t>5160</w:t>
            </w:r>
          </w:p>
        </w:tc>
        <w:tc>
          <w:tcPr>
            <w:tcW w:w="720" w:type="dxa"/>
          </w:tcPr>
          <w:p w14:paraId="2BD8E648" w14:textId="77777777" w:rsidR="002D4D5F" w:rsidRPr="0088193B" w:rsidRDefault="002D4D5F" w:rsidP="007C4BD7">
            <w:pPr>
              <w:pStyle w:val="TAC"/>
            </w:pPr>
            <w:r w:rsidRPr="0088193B">
              <w:t>5736</w:t>
            </w:r>
          </w:p>
        </w:tc>
        <w:tc>
          <w:tcPr>
            <w:tcW w:w="720" w:type="dxa"/>
          </w:tcPr>
          <w:p w14:paraId="3B072D93" w14:textId="77777777" w:rsidR="002D4D5F" w:rsidRPr="0088193B" w:rsidRDefault="002D4D5F" w:rsidP="007C4BD7">
            <w:pPr>
              <w:pStyle w:val="TAC"/>
            </w:pPr>
            <w:r w:rsidRPr="0088193B">
              <w:t>6200</w:t>
            </w:r>
          </w:p>
        </w:tc>
      </w:tr>
      <w:tr w:rsidR="00F41E60" w:rsidRPr="0088193B" w14:paraId="328F9D1C" w14:textId="77777777" w:rsidTr="00F41E60">
        <w:tc>
          <w:tcPr>
            <w:tcW w:w="720" w:type="dxa"/>
          </w:tcPr>
          <w:p w14:paraId="5C6AA98A" w14:textId="77777777" w:rsidR="002D4D5F" w:rsidRPr="0088193B" w:rsidRDefault="002D4D5F" w:rsidP="007C4BD7">
            <w:pPr>
              <w:pStyle w:val="TAC"/>
            </w:pPr>
            <w:r w:rsidRPr="0088193B">
              <w:t>26</w:t>
            </w:r>
          </w:p>
        </w:tc>
        <w:tc>
          <w:tcPr>
            <w:tcW w:w="720" w:type="dxa"/>
          </w:tcPr>
          <w:p w14:paraId="02F6F19F" w14:textId="77777777" w:rsidR="002D4D5F" w:rsidRPr="0088193B" w:rsidRDefault="002D4D5F" w:rsidP="007C4BD7">
            <w:pPr>
              <w:pStyle w:val="TAC"/>
            </w:pPr>
            <w:r w:rsidRPr="0088193B">
              <w:t>712</w:t>
            </w:r>
          </w:p>
        </w:tc>
        <w:tc>
          <w:tcPr>
            <w:tcW w:w="720" w:type="dxa"/>
          </w:tcPr>
          <w:p w14:paraId="56A0161C" w14:textId="77777777" w:rsidR="002D4D5F" w:rsidRPr="0088193B" w:rsidRDefault="002D4D5F" w:rsidP="007C4BD7">
            <w:pPr>
              <w:pStyle w:val="TAC"/>
            </w:pPr>
            <w:r w:rsidRPr="0088193B">
              <w:t>1480</w:t>
            </w:r>
          </w:p>
        </w:tc>
        <w:tc>
          <w:tcPr>
            <w:tcW w:w="720" w:type="dxa"/>
          </w:tcPr>
          <w:p w14:paraId="567D169A" w14:textId="77777777" w:rsidR="002D4D5F" w:rsidRPr="0088193B" w:rsidRDefault="002D4D5F" w:rsidP="007C4BD7">
            <w:pPr>
              <w:pStyle w:val="TAC"/>
            </w:pPr>
            <w:r w:rsidRPr="0088193B">
              <w:t>2216</w:t>
            </w:r>
          </w:p>
        </w:tc>
        <w:tc>
          <w:tcPr>
            <w:tcW w:w="720" w:type="dxa"/>
          </w:tcPr>
          <w:p w14:paraId="17D8E80A" w14:textId="77777777" w:rsidR="002D4D5F" w:rsidRPr="0088193B" w:rsidRDefault="002D4D5F" w:rsidP="007C4BD7">
            <w:pPr>
              <w:pStyle w:val="TAC"/>
            </w:pPr>
            <w:r w:rsidRPr="0088193B">
              <w:t>2984</w:t>
            </w:r>
          </w:p>
        </w:tc>
        <w:tc>
          <w:tcPr>
            <w:tcW w:w="720" w:type="dxa"/>
          </w:tcPr>
          <w:p w14:paraId="774A9628" w14:textId="77777777" w:rsidR="002D4D5F" w:rsidRPr="0088193B" w:rsidRDefault="002D4D5F" w:rsidP="007C4BD7">
            <w:pPr>
              <w:pStyle w:val="TAC"/>
            </w:pPr>
            <w:r w:rsidRPr="0088193B">
              <w:t>3752</w:t>
            </w:r>
          </w:p>
        </w:tc>
        <w:tc>
          <w:tcPr>
            <w:tcW w:w="720" w:type="dxa"/>
          </w:tcPr>
          <w:p w14:paraId="036F6429" w14:textId="77777777" w:rsidR="002D4D5F" w:rsidRPr="0088193B" w:rsidRDefault="002D4D5F" w:rsidP="007C4BD7">
            <w:pPr>
              <w:pStyle w:val="TAC"/>
            </w:pPr>
            <w:r w:rsidRPr="0088193B">
              <w:t>4392</w:t>
            </w:r>
          </w:p>
        </w:tc>
        <w:tc>
          <w:tcPr>
            <w:tcW w:w="720" w:type="dxa"/>
          </w:tcPr>
          <w:p w14:paraId="63623476" w14:textId="77777777" w:rsidR="002D4D5F" w:rsidRPr="0088193B" w:rsidRDefault="002D4D5F" w:rsidP="007C4BD7">
            <w:pPr>
              <w:pStyle w:val="TAC"/>
            </w:pPr>
            <w:r w:rsidRPr="0088193B">
              <w:t>5160</w:t>
            </w:r>
          </w:p>
        </w:tc>
        <w:tc>
          <w:tcPr>
            <w:tcW w:w="720" w:type="dxa"/>
          </w:tcPr>
          <w:p w14:paraId="49837C37" w14:textId="77777777" w:rsidR="002D4D5F" w:rsidRPr="0088193B" w:rsidRDefault="002D4D5F" w:rsidP="007C4BD7">
            <w:pPr>
              <w:pStyle w:val="TAC"/>
            </w:pPr>
            <w:r w:rsidRPr="0088193B">
              <w:t>5992</w:t>
            </w:r>
          </w:p>
        </w:tc>
        <w:tc>
          <w:tcPr>
            <w:tcW w:w="720" w:type="dxa"/>
          </w:tcPr>
          <w:p w14:paraId="544132A8" w14:textId="77777777" w:rsidR="002D4D5F" w:rsidRPr="0088193B" w:rsidRDefault="002D4D5F" w:rsidP="007C4BD7">
            <w:pPr>
              <w:pStyle w:val="TAC"/>
            </w:pPr>
            <w:r w:rsidRPr="0088193B">
              <w:t>6712</w:t>
            </w:r>
          </w:p>
        </w:tc>
        <w:tc>
          <w:tcPr>
            <w:tcW w:w="720" w:type="dxa"/>
          </w:tcPr>
          <w:p w14:paraId="6441275A" w14:textId="77777777" w:rsidR="002D4D5F" w:rsidRPr="0088193B" w:rsidRDefault="002D4D5F" w:rsidP="007C4BD7">
            <w:pPr>
              <w:pStyle w:val="TAC"/>
            </w:pPr>
            <w:r w:rsidRPr="0088193B">
              <w:t>7480</w:t>
            </w:r>
          </w:p>
        </w:tc>
      </w:tr>
      <w:tr w:rsidR="002D4D5F" w:rsidRPr="0088193B" w14:paraId="5DCC15E4" w14:textId="77777777" w:rsidTr="00F41E60">
        <w:tc>
          <w:tcPr>
            <w:tcW w:w="720" w:type="dxa"/>
            <w:vMerge w:val="restart"/>
            <w:vAlign w:val="center"/>
          </w:tcPr>
          <w:p w14:paraId="4A8B06D9" w14:textId="77777777" w:rsidR="002D4D5F" w:rsidRPr="0088193B" w:rsidRDefault="002D4D5F" w:rsidP="007C4BD7">
            <w:pPr>
              <w:pStyle w:val="TAH"/>
            </w:pPr>
            <w:r w:rsidRPr="0088193B">
              <w:object w:dxaOrig="400" w:dyaOrig="340" w14:anchorId="2278170D">
                <v:shape id="_x0000_i2311" type="#_x0000_t75" style="width:20.25pt;height:16.5pt" o:ole="">
                  <v:imagedata r:id="rId598" o:title=""/>
                </v:shape>
                <o:OLEObject Type="Embed" ProgID="Equation.3" ShapeID="_x0000_i2311" DrawAspect="Content" ObjectID="_1799746801" r:id="rId1443"/>
              </w:object>
            </w:r>
          </w:p>
        </w:tc>
        <w:tc>
          <w:tcPr>
            <w:tcW w:w="7200" w:type="dxa"/>
            <w:gridSpan w:val="10"/>
          </w:tcPr>
          <w:p w14:paraId="52929E34" w14:textId="77777777" w:rsidR="002D4D5F" w:rsidRPr="0088193B" w:rsidRDefault="002D4D5F" w:rsidP="007C4BD7">
            <w:pPr>
              <w:pStyle w:val="TAH"/>
            </w:pPr>
            <w:r w:rsidRPr="0088193B">
              <w:object w:dxaOrig="480" w:dyaOrig="340" w14:anchorId="74190923">
                <v:shape id="_x0000_i2312" type="#_x0000_t75" style="width:24.75pt;height:16.5pt" o:ole="">
                  <v:imagedata r:id="rId182" o:title=""/>
                </v:shape>
                <o:OLEObject Type="Embed" ProgID="Equation.3" ShapeID="_x0000_i2312" DrawAspect="Content" ObjectID="_1799746802" r:id="rId1444"/>
              </w:object>
            </w:r>
          </w:p>
        </w:tc>
      </w:tr>
      <w:tr w:rsidR="00F41E60" w:rsidRPr="0088193B" w14:paraId="3B09C325" w14:textId="77777777" w:rsidTr="00F41E60">
        <w:tc>
          <w:tcPr>
            <w:tcW w:w="720" w:type="dxa"/>
            <w:vMerge/>
          </w:tcPr>
          <w:p w14:paraId="7970C655" w14:textId="77777777" w:rsidR="002D4D5F" w:rsidRPr="0088193B" w:rsidRDefault="002D4D5F" w:rsidP="007C4BD7">
            <w:pPr>
              <w:pStyle w:val="TAH"/>
            </w:pPr>
          </w:p>
        </w:tc>
        <w:tc>
          <w:tcPr>
            <w:tcW w:w="720" w:type="dxa"/>
          </w:tcPr>
          <w:p w14:paraId="7675AA67" w14:textId="77777777" w:rsidR="002D4D5F" w:rsidRPr="0088193B" w:rsidRDefault="002D4D5F" w:rsidP="007C4BD7">
            <w:pPr>
              <w:pStyle w:val="TAH"/>
            </w:pPr>
            <w:r w:rsidRPr="0088193B">
              <w:t>11</w:t>
            </w:r>
          </w:p>
        </w:tc>
        <w:tc>
          <w:tcPr>
            <w:tcW w:w="720" w:type="dxa"/>
          </w:tcPr>
          <w:p w14:paraId="1B17379E" w14:textId="77777777" w:rsidR="002D4D5F" w:rsidRPr="0088193B" w:rsidRDefault="002D4D5F" w:rsidP="007C4BD7">
            <w:pPr>
              <w:pStyle w:val="TAH"/>
            </w:pPr>
            <w:r w:rsidRPr="0088193B">
              <w:t>12</w:t>
            </w:r>
          </w:p>
        </w:tc>
        <w:tc>
          <w:tcPr>
            <w:tcW w:w="720" w:type="dxa"/>
          </w:tcPr>
          <w:p w14:paraId="64BD6829" w14:textId="77777777" w:rsidR="002D4D5F" w:rsidRPr="0088193B" w:rsidRDefault="002D4D5F" w:rsidP="007C4BD7">
            <w:pPr>
              <w:pStyle w:val="TAH"/>
            </w:pPr>
            <w:r w:rsidRPr="0088193B">
              <w:t>13</w:t>
            </w:r>
          </w:p>
        </w:tc>
        <w:tc>
          <w:tcPr>
            <w:tcW w:w="720" w:type="dxa"/>
          </w:tcPr>
          <w:p w14:paraId="5151DCD6" w14:textId="77777777" w:rsidR="002D4D5F" w:rsidRPr="0088193B" w:rsidRDefault="002D4D5F" w:rsidP="007C4BD7">
            <w:pPr>
              <w:pStyle w:val="TAH"/>
            </w:pPr>
            <w:r w:rsidRPr="0088193B">
              <w:t>14</w:t>
            </w:r>
          </w:p>
        </w:tc>
        <w:tc>
          <w:tcPr>
            <w:tcW w:w="720" w:type="dxa"/>
          </w:tcPr>
          <w:p w14:paraId="4C91E5D1" w14:textId="77777777" w:rsidR="002D4D5F" w:rsidRPr="0088193B" w:rsidRDefault="002D4D5F" w:rsidP="007C4BD7">
            <w:pPr>
              <w:pStyle w:val="TAH"/>
            </w:pPr>
            <w:r w:rsidRPr="0088193B">
              <w:t>15</w:t>
            </w:r>
          </w:p>
        </w:tc>
        <w:tc>
          <w:tcPr>
            <w:tcW w:w="720" w:type="dxa"/>
          </w:tcPr>
          <w:p w14:paraId="142A683B" w14:textId="77777777" w:rsidR="002D4D5F" w:rsidRPr="0088193B" w:rsidRDefault="002D4D5F" w:rsidP="007C4BD7">
            <w:pPr>
              <w:pStyle w:val="TAH"/>
            </w:pPr>
            <w:r w:rsidRPr="0088193B">
              <w:t>16</w:t>
            </w:r>
          </w:p>
        </w:tc>
        <w:tc>
          <w:tcPr>
            <w:tcW w:w="720" w:type="dxa"/>
          </w:tcPr>
          <w:p w14:paraId="39ED6917" w14:textId="77777777" w:rsidR="002D4D5F" w:rsidRPr="0088193B" w:rsidRDefault="002D4D5F" w:rsidP="007C4BD7">
            <w:pPr>
              <w:pStyle w:val="TAH"/>
            </w:pPr>
            <w:r w:rsidRPr="0088193B">
              <w:t>17</w:t>
            </w:r>
          </w:p>
        </w:tc>
        <w:tc>
          <w:tcPr>
            <w:tcW w:w="720" w:type="dxa"/>
          </w:tcPr>
          <w:p w14:paraId="63E56009" w14:textId="77777777" w:rsidR="002D4D5F" w:rsidRPr="0088193B" w:rsidRDefault="002D4D5F" w:rsidP="007C4BD7">
            <w:pPr>
              <w:pStyle w:val="TAH"/>
            </w:pPr>
            <w:r w:rsidRPr="0088193B">
              <w:t>18</w:t>
            </w:r>
          </w:p>
        </w:tc>
        <w:tc>
          <w:tcPr>
            <w:tcW w:w="720" w:type="dxa"/>
          </w:tcPr>
          <w:p w14:paraId="71A21A73" w14:textId="77777777" w:rsidR="002D4D5F" w:rsidRPr="0088193B" w:rsidRDefault="002D4D5F" w:rsidP="007C4BD7">
            <w:pPr>
              <w:pStyle w:val="TAH"/>
            </w:pPr>
            <w:r w:rsidRPr="0088193B">
              <w:t>19</w:t>
            </w:r>
          </w:p>
        </w:tc>
        <w:tc>
          <w:tcPr>
            <w:tcW w:w="720" w:type="dxa"/>
          </w:tcPr>
          <w:p w14:paraId="72DD9E2B" w14:textId="77777777" w:rsidR="002D4D5F" w:rsidRPr="0088193B" w:rsidRDefault="002D4D5F" w:rsidP="007C4BD7">
            <w:pPr>
              <w:pStyle w:val="TAH"/>
            </w:pPr>
            <w:r w:rsidRPr="0088193B">
              <w:t>20</w:t>
            </w:r>
          </w:p>
        </w:tc>
      </w:tr>
      <w:tr w:rsidR="00F41E60" w:rsidRPr="0088193B" w14:paraId="538F1E30" w14:textId="77777777" w:rsidTr="00F41E60">
        <w:tc>
          <w:tcPr>
            <w:tcW w:w="720" w:type="dxa"/>
          </w:tcPr>
          <w:p w14:paraId="00902F19" w14:textId="77777777" w:rsidR="002D4D5F" w:rsidRPr="0088193B" w:rsidRDefault="002D4D5F" w:rsidP="007C4BD7">
            <w:pPr>
              <w:pStyle w:val="TAC"/>
            </w:pPr>
            <w:r w:rsidRPr="0088193B">
              <w:t>0</w:t>
            </w:r>
          </w:p>
        </w:tc>
        <w:tc>
          <w:tcPr>
            <w:tcW w:w="720" w:type="dxa"/>
          </w:tcPr>
          <w:p w14:paraId="366B7E97" w14:textId="77777777" w:rsidR="002D4D5F" w:rsidRPr="0088193B" w:rsidRDefault="002D4D5F" w:rsidP="007C4BD7">
            <w:pPr>
              <w:pStyle w:val="TAC"/>
            </w:pPr>
            <w:r w:rsidRPr="0088193B">
              <w:t>288</w:t>
            </w:r>
          </w:p>
        </w:tc>
        <w:tc>
          <w:tcPr>
            <w:tcW w:w="720" w:type="dxa"/>
          </w:tcPr>
          <w:p w14:paraId="54E43CA6" w14:textId="77777777" w:rsidR="002D4D5F" w:rsidRPr="0088193B" w:rsidRDefault="002D4D5F" w:rsidP="007C4BD7">
            <w:pPr>
              <w:pStyle w:val="TAC"/>
            </w:pPr>
            <w:r w:rsidRPr="0088193B">
              <w:t>328</w:t>
            </w:r>
          </w:p>
        </w:tc>
        <w:tc>
          <w:tcPr>
            <w:tcW w:w="720" w:type="dxa"/>
          </w:tcPr>
          <w:p w14:paraId="52F790C8" w14:textId="77777777" w:rsidR="002D4D5F" w:rsidRPr="0088193B" w:rsidRDefault="002D4D5F" w:rsidP="007C4BD7">
            <w:pPr>
              <w:pStyle w:val="TAC"/>
            </w:pPr>
            <w:r w:rsidRPr="0088193B">
              <w:t>344</w:t>
            </w:r>
          </w:p>
        </w:tc>
        <w:tc>
          <w:tcPr>
            <w:tcW w:w="720" w:type="dxa"/>
          </w:tcPr>
          <w:p w14:paraId="7E7A38BF" w14:textId="77777777" w:rsidR="002D4D5F" w:rsidRPr="0088193B" w:rsidRDefault="002D4D5F" w:rsidP="007C4BD7">
            <w:pPr>
              <w:pStyle w:val="TAC"/>
            </w:pPr>
            <w:r w:rsidRPr="0088193B">
              <w:t>376</w:t>
            </w:r>
          </w:p>
        </w:tc>
        <w:tc>
          <w:tcPr>
            <w:tcW w:w="720" w:type="dxa"/>
          </w:tcPr>
          <w:p w14:paraId="31DFED66" w14:textId="77777777" w:rsidR="002D4D5F" w:rsidRPr="0088193B" w:rsidRDefault="002D4D5F" w:rsidP="007C4BD7">
            <w:pPr>
              <w:pStyle w:val="TAC"/>
            </w:pPr>
            <w:r w:rsidRPr="0088193B">
              <w:t>392</w:t>
            </w:r>
          </w:p>
        </w:tc>
        <w:tc>
          <w:tcPr>
            <w:tcW w:w="720" w:type="dxa"/>
          </w:tcPr>
          <w:p w14:paraId="76A33F30" w14:textId="77777777" w:rsidR="002D4D5F" w:rsidRPr="0088193B" w:rsidRDefault="002D4D5F" w:rsidP="007C4BD7">
            <w:pPr>
              <w:pStyle w:val="TAC"/>
            </w:pPr>
            <w:r w:rsidRPr="0088193B">
              <w:t>424</w:t>
            </w:r>
          </w:p>
        </w:tc>
        <w:tc>
          <w:tcPr>
            <w:tcW w:w="720" w:type="dxa"/>
          </w:tcPr>
          <w:p w14:paraId="6FBC0C2C" w14:textId="77777777" w:rsidR="002D4D5F" w:rsidRPr="0088193B" w:rsidRDefault="002D4D5F" w:rsidP="007C4BD7">
            <w:pPr>
              <w:pStyle w:val="TAC"/>
            </w:pPr>
            <w:r w:rsidRPr="0088193B">
              <w:t>456</w:t>
            </w:r>
          </w:p>
        </w:tc>
        <w:tc>
          <w:tcPr>
            <w:tcW w:w="720" w:type="dxa"/>
          </w:tcPr>
          <w:p w14:paraId="1C2BD804" w14:textId="77777777" w:rsidR="002D4D5F" w:rsidRPr="0088193B" w:rsidRDefault="002D4D5F" w:rsidP="007C4BD7">
            <w:pPr>
              <w:pStyle w:val="TAC"/>
            </w:pPr>
            <w:r w:rsidRPr="0088193B">
              <w:t>488</w:t>
            </w:r>
          </w:p>
        </w:tc>
        <w:tc>
          <w:tcPr>
            <w:tcW w:w="720" w:type="dxa"/>
          </w:tcPr>
          <w:p w14:paraId="590AD7CF" w14:textId="77777777" w:rsidR="002D4D5F" w:rsidRPr="0088193B" w:rsidRDefault="002D4D5F" w:rsidP="007C4BD7">
            <w:pPr>
              <w:pStyle w:val="TAC"/>
            </w:pPr>
            <w:r w:rsidRPr="0088193B">
              <w:t>504</w:t>
            </w:r>
          </w:p>
        </w:tc>
        <w:tc>
          <w:tcPr>
            <w:tcW w:w="720" w:type="dxa"/>
          </w:tcPr>
          <w:p w14:paraId="10060F8C" w14:textId="77777777" w:rsidR="002D4D5F" w:rsidRPr="0088193B" w:rsidRDefault="002D4D5F" w:rsidP="007C4BD7">
            <w:pPr>
              <w:pStyle w:val="TAC"/>
            </w:pPr>
            <w:r w:rsidRPr="0088193B">
              <w:t>536</w:t>
            </w:r>
          </w:p>
        </w:tc>
      </w:tr>
      <w:tr w:rsidR="00F41E60" w:rsidRPr="0088193B" w14:paraId="1559303A" w14:textId="77777777" w:rsidTr="00F41E60">
        <w:tc>
          <w:tcPr>
            <w:tcW w:w="720" w:type="dxa"/>
          </w:tcPr>
          <w:p w14:paraId="3485F759" w14:textId="77777777" w:rsidR="002D4D5F" w:rsidRPr="0088193B" w:rsidRDefault="002D4D5F" w:rsidP="007C4BD7">
            <w:pPr>
              <w:pStyle w:val="TAC"/>
            </w:pPr>
            <w:r w:rsidRPr="0088193B">
              <w:t>1</w:t>
            </w:r>
          </w:p>
        </w:tc>
        <w:tc>
          <w:tcPr>
            <w:tcW w:w="720" w:type="dxa"/>
          </w:tcPr>
          <w:p w14:paraId="126ED7FE" w14:textId="77777777" w:rsidR="002D4D5F" w:rsidRPr="0088193B" w:rsidRDefault="002D4D5F" w:rsidP="007C4BD7">
            <w:pPr>
              <w:pStyle w:val="TAC"/>
            </w:pPr>
            <w:r w:rsidRPr="0088193B">
              <w:t>376</w:t>
            </w:r>
          </w:p>
        </w:tc>
        <w:tc>
          <w:tcPr>
            <w:tcW w:w="720" w:type="dxa"/>
          </w:tcPr>
          <w:p w14:paraId="4160E9C4" w14:textId="77777777" w:rsidR="002D4D5F" w:rsidRPr="0088193B" w:rsidRDefault="002D4D5F" w:rsidP="007C4BD7">
            <w:pPr>
              <w:pStyle w:val="TAC"/>
            </w:pPr>
            <w:r w:rsidRPr="0088193B">
              <w:t>424</w:t>
            </w:r>
          </w:p>
        </w:tc>
        <w:tc>
          <w:tcPr>
            <w:tcW w:w="720" w:type="dxa"/>
          </w:tcPr>
          <w:p w14:paraId="3DF4CA69" w14:textId="77777777" w:rsidR="002D4D5F" w:rsidRPr="0088193B" w:rsidRDefault="002D4D5F" w:rsidP="007C4BD7">
            <w:pPr>
              <w:pStyle w:val="TAC"/>
            </w:pPr>
            <w:r w:rsidRPr="0088193B">
              <w:t>456</w:t>
            </w:r>
          </w:p>
        </w:tc>
        <w:tc>
          <w:tcPr>
            <w:tcW w:w="720" w:type="dxa"/>
          </w:tcPr>
          <w:p w14:paraId="7305FF8C" w14:textId="77777777" w:rsidR="002D4D5F" w:rsidRPr="0088193B" w:rsidRDefault="002D4D5F" w:rsidP="007C4BD7">
            <w:pPr>
              <w:pStyle w:val="TAC"/>
            </w:pPr>
            <w:r w:rsidRPr="0088193B">
              <w:t>488</w:t>
            </w:r>
          </w:p>
        </w:tc>
        <w:tc>
          <w:tcPr>
            <w:tcW w:w="720" w:type="dxa"/>
          </w:tcPr>
          <w:p w14:paraId="4829A328" w14:textId="77777777" w:rsidR="002D4D5F" w:rsidRPr="0088193B" w:rsidRDefault="002D4D5F" w:rsidP="007C4BD7">
            <w:pPr>
              <w:pStyle w:val="TAC"/>
            </w:pPr>
            <w:r w:rsidRPr="0088193B">
              <w:t>520</w:t>
            </w:r>
          </w:p>
        </w:tc>
        <w:tc>
          <w:tcPr>
            <w:tcW w:w="720" w:type="dxa"/>
          </w:tcPr>
          <w:p w14:paraId="006514C5" w14:textId="77777777" w:rsidR="002D4D5F" w:rsidRPr="0088193B" w:rsidRDefault="002D4D5F" w:rsidP="007C4BD7">
            <w:pPr>
              <w:pStyle w:val="TAC"/>
            </w:pPr>
            <w:r w:rsidRPr="0088193B">
              <w:t>568</w:t>
            </w:r>
          </w:p>
        </w:tc>
        <w:tc>
          <w:tcPr>
            <w:tcW w:w="720" w:type="dxa"/>
          </w:tcPr>
          <w:p w14:paraId="40DA77DF" w14:textId="77777777" w:rsidR="002D4D5F" w:rsidRPr="0088193B" w:rsidRDefault="002D4D5F" w:rsidP="007C4BD7">
            <w:pPr>
              <w:pStyle w:val="TAC"/>
            </w:pPr>
            <w:r w:rsidRPr="0088193B">
              <w:t>600</w:t>
            </w:r>
          </w:p>
        </w:tc>
        <w:tc>
          <w:tcPr>
            <w:tcW w:w="720" w:type="dxa"/>
          </w:tcPr>
          <w:p w14:paraId="18358998" w14:textId="77777777" w:rsidR="002D4D5F" w:rsidRPr="0088193B" w:rsidRDefault="002D4D5F" w:rsidP="007C4BD7">
            <w:pPr>
              <w:pStyle w:val="TAC"/>
            </w:pPr>
            <w:r w:rsidRPr="0088193B">
              <w:t>632</w:t>
            </w:r>
          </w:p>
        </w:tc>
        <w:tc>
          <w:tcPr>
            <w:tcW w:w="720" w:type="dxa"/>
          </w:tcPr>
          <w:p w14:paraId="58EC5D71" w14:textId="77777777" w:rsidR="002D4D5F" w:rsidRPr="0088193B" w:rsidRDefault="002D4D5F" w:rsidP="007C4BD7">
            <w:pPr>
              <w:pStyle w:val="TAC"/>
            </w:pPr>
            <w:r w:rsidRPr="0088193B">
              <w:t>680</w:t>
            </w:r>
          </w:p>
        </w:tc>
        <w:tc>
          <w:tcPr>
            <w:tcW w:w="720" w:type="dxa"/>
          </w:tcPr>
          <w:p w14:paraId="7EC98DFD" w14:textId="77777777" w:rsidR="002D4D5F" w:rsidRPr="0088193B" w:rsidRDefault="002D4D5F" w:rsidP="007C4BD7">
            <w:pPr>
              <w:pStyle w:val="TAC"/>
            </w:pPr>
            <w:r w:rsidRPr="0088193B">
              <w:t>712</w:t>
            </w:r>
          </w:p>
        </w:tc>
      </w:tr>
      <w:tr w:rsidR="00F41E60" w:rsidRPr="0088193B" w14:paraId="7806357E" w14:textId="77777777" w:rsidTr="00F41E60">
        <w:tc>
          <w:tcPr>
            <w:tcW w:w="720" w:type="dxa"/>
          </w:tcPr>
          <w:p w14:paraId="199BEABA" w14:textId="77777777" w:rsidR="002D4D5F" w:rsidRPr="0088193B" w:rsidRDefault="002D4D5F" w:rsidP="007C4BD7">
            <w:pPr>
              <w:pStyle w:val="TAC"/>
            </w:pPr>
            <w:r w:rsidRPr="0088193B">
              <w:t>2</w:t>
            </w:r>
          </w:p>
        </w:tc>
        <w:tc>
          <w:tcPr>
            <w:tcW w:w="720" w:type="dxa"/>
          </w:tcPr>
          <w:p w14:paraId="0D88AA41" w14:textId="77777777" w:rsidR="002D4D5F" w:rsidRPr="0088193B" w:rsidRDefault="002D4D5F" w:rsidP="007C4BD7">
            <w:pPr>
              <w:pStyle w:val="TAC"/>
            </w:pPr>
            <w:r w:rsidRPr="0088193B">
              <w:t>472</w:t>
            </w:r>
          </w:p>
        </w:tc>
        <w:tc>
          <w:tcPr>
            <w:tcW w:w="720" w:type="dxa"/>
          </w:tcPr>
          <w:p w14:paraId="4EF83A6E" w14:textId="77777777" w:rsidR="002D4D5F" w:rsidRPr="0088193B" w:rsidRDefault="002D4D5F" w:rsidP="007C4BD7">
            <w:pPr>
              <w:pStyle w:val="TAC"/>
            </w:pPr>
            <w:r w:rsidRPr="0088193B">
              <w:t>520</w:t>
            </w:r>
          </w:p>
        </w:tc>
        <w:tc>
          <w:tcPr>
            <w:tcW w:w="720" w:type="dxa"/>
          </w:tcPr>
          <w:p w14:paraId="23E67E5B" w14:textId="77777777" w:rsidR="002D4D5F" w:rsidRPr="0088193B" w:rsidRDefault="002D4D5F" w:rsidP="007C4BD7">
            <w:pPr>
              <w:pStyle w:val="TAC"/>
            </w:pPr>
            <w:r w:rsidRPr="0088193B">
              <w:t>568</w:t>
            </w:r>
          </w:p>
        </w:tc>
        <w:tc>
          <w:tcPr>
            <w:tcW w:w="720" w:type="dxa"/>
          </w:tcPr>
          <w:p w14:paraId="5C8A2E37" w14:textId="77777777" w:rsidR="002D4D5F" w:rsidRPr="0088193B" w:rsidRDefault="002D4D5F" w:rsidP="007C4BD7">
            <w:pPr>
              <w:pStyle w:val="TAC"/>
            </w:pPr>
            <w:r w:rsidRPr="0088193B">
              <w:t>616</w:t>
            </w:r>
          </w:p>
        </w:tc>
        <w:tc>
          <w:tcPr>
            <w:tcW w:w="720" w:type="dxa"/>
          </w:tcPr>
          <w:p w14:paraId="3C1BE6EC" w14:textId="77777777" w:rsidR="002D4D5F" w:rsidRPr="0088193B" w:rsidRDefault="002D4D5F" w:rsidP="007C4BD7">
            <w:pPr>
              <w:pStyle w:val="TAC"/>
            </w:pPr>
            <w:r w:rsidRPr="0088193B">
              <w:t>648</w:t>
            </w:r>
          </w:p>
        </w:tc>
        <w:tc>
          <w:tcPr>
            <w:tcW w:w="720" w:type="dxa"/>
          </w:tcPr>
          <w:p w14:paraId="1576B7A4" w14:textId="77777777" w:rsidR="002D4D5F" w:rsidRPr="0088193B" w:rsidRDefault="002D4D5F" w:rsidP="007C4BD7">
            <w:pPr>
              <w:pStyle w:val="TAC"/>
            </w:pPr>
            <w:r w:rsidRPr="0088193B">
              <w:t>696</w:t>
            </w:r>
          </w:p>
        </w:tc>
        <w:tc>
          <w:tcPr>
            <w:tcW w:w="720" w:type="dxa"/>
          </w:tcPr>
          <w:p w14:paraId="066FC222" w14:textId="77777777" w:rsidR="002D4D5F" w:rsidRPr="0088193B" w:rsidRDefault="002D4D5F" w:rsidP="007C4BD7">
            <w:pPr>
              <w:pStyle w:val="TAC"/>
            </w:pPr>
            <w:r w:rsidRPr="0088193B">
              <w:t>744</w:t>
            </w:r>
          </w:p>
        </w:tc>
        <w:tc>
          <w:tcPr>
            <w:tcW w:w="720" w:type="dxa"/>
          </w:tcPr>
          <w:p w14:paraId="087744A2" w14:textId="77777777" w:rsidR="002D4D5F" w:rsidRPr="0088193B" w:rsidRDefault="002D4D5F" w:rsidP="007C4BD7">
            <w:pPr>
              <w:pStyle w:val="TAC"/>
            </w:pPr>
            <w:r w:rsidRPr="0088193B">
              <w:t>776</w:t>
            </w:r>
          </w:p>
        </w:tc>
        <w:tc>
          <w:tcPr>
            <w:tcW w:w="720" w:type="dxa"/>
          </w:tcPr>
          <w:p w14:paraId="6290A9C1" w14:textId="77777777" w:rsidR="002D4D5F" w:rsidRPr="0088193B" w:rsidRDefault="002D4D5F" w:rsidP="007C4BD7">
            <w:pPr>
              <w:pStyle w:val="TAC"/>
            </w:pPr>
            <w:r w:rsidRPr="0088193B">
              <w:t>840</w:t>
            </w:r>
          </w:p>
        </w:tc>
        <w:tc>
          <w:tcPr>
            <w:tcW w:w="720" w:type="dxa"/>
          </w:tcPr>
          <w:p w14:paraId="62CD4613" w14:textId="77777777" w:rsidR="002D4D5F" w:rsidRPr="0088193B" w:rsidRDefault="002D4D5F" w:rsidP="007C4BD7">
            <w:pPr>
              <w:pStyle w:val="TAC"/>
            </w:pPr>
            <w:r w:rsidRPr="0088193B">
              <w:t>872</w:t>
            </w:r>
          </w:p>
        </w:tc>
      </w:tr>
      <w:tr w:rsidR="00F41E60" w:rsidRPr="0088193B" w14:paraId="43311A11" w14:textId="77777777" w:rsidTr="00F41E60">
        <w:tc>
          <w:tcPr>
            <w:tcW w:w="720" w:type="dxa"/>
          </w:tcPr>
          <w:p w14:paraId="213F26E0" w14:textId="77777777" w:rsidR="002D4D5F" w:rsidRPr="0088193B" w:rsidRDefault="002D4D5F" w:rsidP="007C4BD7">
            <w:pPr>
              <w:pStyle w:val="TAC"/>
            </w:pPr>
            <w:r w:rsidRPr="0088193B">
              <w:t>3</w:t>
            </w:r>
          </w:p>
        </w:tc>
        <w:tc>
          <w:tcPr>
            <w:tcW w:w="720" w:type="dxa"/>
          </w:tcPr>
          <w:p w14:paraId="0EC31BD8" w14:textId="77777777" w:rsidR="002D4D5F" w:rsidRPr="0088193B" w:rsidRDefault="002D4D5F" w:rsidP="007C4BD7">
            <w:pPr>
              <w:pStyle w:val="TAC"/>
            </w:pPr>
            <w:r w:rsidRPr="0088193B">
              <w:t>616</w:t>
            </w:r>
          </w:p>
        </w:tc>
        <w:tc>
          <w:tcPr>
            <w:tcW w:w="720" w:type="dxa"/>
          </w:tcPr>
          <w:p w14:paraId="6E0FF758" w14:textId="77777777" w:rsidR="002D4D5F" w:rsidRPr="0088193B" w:rsidRDefault="002D4D5F" w:rsidP="007C4BD7">
            <w:pPr>
              <w:pStyle w:val="TAC"/>
            </w:pPr>
            <w:r w:rsidRPr="0088193B">
              <w:t>680</w:t>
            </w:r>
          </w:p>
        </w:tc>
        <w:tc>
          <w:tcPr>
            <w:tcW w:w="720" w:type="dxa"/>
          </w:tcPr>
          <w:p w14:paraId="7590EEEA" w14:textId="77777777" w:rsidR="002D4D5F" w:rsidRPr="0088193B" w:rsidRDefault="002D4D5F" w:rsidP="007C4BD7">
            <w:pPr>
              <w:pStyle w:val="TAC"/>
            </w:pPr>
            <w:r w:rsidRPr="0088193B">
              <w:t>744</w:t>
            </w:r>
          </w:p>
        </w:tc>
        <w:tc>
          <w:tcPr>
            <w:tcW w:w="720" w:type="dxa"/>
          </w:tcPr>
          <w:p w14:paraId="542A8244" w14:textId="77777777" w:rsidR="002D4D5F" w:rsidRPr="0088193B" w:rsidRDefault="002D4D5F" w:rsidP="007C4BD7">
            <w:pPr>
              <w:pStyle w:val="TAC"/>
            </w:pPr>
            <w:r w:rsidRPr="0088193B">
              <w:t>808</w:t>
            </w:r>
          </w:p>
        </w:tc>
        <w:tc>
          <w:tcPr>
            <w:tcW w:w="720" w:type="dxa"/>
          </w:tcPr>
          <w:p w14:paraId="7DD43CE5" w14:textId="77777777" w:rsidR="002D4D5F" w:rsidRPr="0088193B" w:rsidRDefault="002D4D5F" w:rsidP="007C4BD7">
            <w:pPr>
              <w:pStyle w:val="TAC"/>
            </w:pPr>
            <w:r w:rsidRPr="0088193B">
              <w:t>872</w:t>
            </w:r>
          </w:p>
        </w:tc>
        <w:tc>
          <w:tcPr>
            <w:tcW w:w="720" w:type="dxa"/>
          </w:tcPr>
          <w:p w14:paraId="5231275C" w14:textId="77777777" w:rsidR="002D4D5F" w:rsidRPr="0088193B" w:rsidRDefault="002D4D5F" w:rsidP="007C4BD7">
            <w:pPr>
              <w:pStyle w:val="TAC"/>
            </w:pPr>
            <w:r w:rsidRPr="0088193B">
              <w:t>904</w:t>
            </w:r>
          </w:p>
        </w:tc>
        <w:tc>
          <w:tcPr>
            <w:tcW w:w="720" w:type="dxa"/>
          </w:tcPr>
          <w:p w14:paraId="42BFCC2A" w14:textId="77777777" w:rsidR="002D4D5F" w:rsidRPr="0088193B" w:rsidRDefault="002D4D5F" w:rsidP="007C4BD7">
            <w:pPr>
              <w:pStyle w:val="TAC"/>
            </w:pPr>
            <w:r w:rsidRPr="0088193B">
              <w:t>968</w:t>
            </w:r>
          </w:p>
        </w:tc>
        <w:tc>
          <w:tcPr>
            <w:tcW w:w="720" w:type="dxa"/>
          </w:tcPr>
          <w:p w14:paraId="530835A2" w14:textId="77777777" w:rsidR="002D4D5F" w:rsidRPr="0088193B" w:rsidRDefault="002D4D5F" w:rsidP="007C4BD7">
            <w:pPr>
              <w:pStyle w:val="TAC"/>
            </w:pPr>
            <w:r w:rsidRPr="0088193B">
              <w:t>1032</w:t>
            </w:r>
          </w:p>
        </w:tc>
        <w:tc>
          <w:tcPr>
            <w:tcW w:w="720" w:type="dxa"/>
          </w:tcPr>
          <w:p w14:paraId="7CFE618A" w14:textId="77777777" w:rsidR="002D4D5F" w:rsidRPr="0088193B" w:rsidRDefault="002D4D5F" w:rsidP="007C4BD7">
            <w:pPr>
              <w:pStyle w:val="TAC"/>
            </w:pPr>
            <w:r w:rsidRPr="0088193B">
              <w:t>1096</w:t>
            </w:r>
          </w:p>
        </w:tc>
        <w:tc>
          <w:tcPr>
            <w:tcW w:w="720" w:type="dxa"/>
          </w:tcPr>
          <w:p w14:paraId="45F0D53B" w14:textId="77777777" w:rsidR="002D4D5F" w:rsidRPr="0088193B" w:rsidRDefault="002D4D5F" w:rsidP="007C4BD7">
            <w:pPr>
              <w:pStyle w:val="TAC"/>
            </w:pPr>
            <w:r w:rsidRPr="0088193B">
              <w:t>1160</w:t>
            </w:r>
          </w:p>
        </w:tc>
      </w:tr>
      <w:tr w:rsidR="00F41E60" w:rsidRPr="0088193B" w14:paraId="72006E94" w14:textId="77777777" w:rsidTr="00F41E60">
        <w:tc>
          <w:tcPr>
            <w:tcW w:w="720" w:type="dxa"/>
          </w:tcPr>
          <w:p w14:paraId="4DC1CBA7" w14:textId="77777777" w:rsidR="002D4D5F" w:rsidRPr="0088193B" w:rsidRDefault="002D4D5F" w:rsidP="007C4BD7">
            <w:pPr>
              <w:pStyle w:val="TAC"/>
            </w:pPr>
            <w:r w:rsidRPr="0088193B">
              <w:t>4</w:t>
            </w:r>
          </w:p>
        </w:tc>
        <w:tc>
          <w:tcPr>
            <w:tcW w:w="720" w:type="dxa"/>
          </w:tcPr>
          <w:p w14:paraId="1EAE9877" w14:textId="77777777" w:rsidR="002D4D5F" w:rsidRPr="0088193B" w:rsidRDefault="002D4D5F" w:rsidP="007C4BD7">
            <w:pPr>
              <w:pStyle w:val="TAC"/>
            </w:pPr>
            <w:r w:rsidRPr="0088193B">
              <w:t>776</w:t>
            </w:r>
          </w:p>
        </w:tc>
        <w:tc>
          <w:tcPr>
            <w:tcW w:w="720" w:type="dxa"/>
          </w:tcPr>
          <w:p w14:paraId="2B1BDC0E" w14:textId="77777777" w:rsidR="002D4D5F" w:rsidRPr="0088193B" w:rsidRDefault="002D4D5F" w:rsidP="007C4BD7">
            <w:pPr>
              <w:pStyle w:val="TAC"/>
            </w:pPr>
            <w:r w:rsidRPr="0088193B">
              <w:t>840</w:t>
            </w:r>
          </w:p>
        </w:tc>
        <w:tc>
          <w:tcPr>
            <w:tcW w:w="720" w:type="dxa"/>
          </w:tcPr>
          <w:p w14:paraId="66D5E238" w14:textId="77777777" w:rsidR="002D4D5F" w:rsidRPr="0088193B" w:rsidRDefault="002D4D5F" w:rsidP="007C4BD7">
            <w:pPr>
              <w:pStyle w:val="TAC"/>
            </w:pPr>
            <w:r w:rsidRPr="0088193B">
              <w:t>904</w:t>
            </w:r>
          </w:p>
        </w:tc>
        <w:tc>
          <w:tcPr>
            <w:tcW w:w="720" w:type="dxa"/>
          </w:tcPr>
          <w:p w14:paraId="36547614" w14:textId="77777777" w:rsidR="002D4D5F" w:rsidRPr="0088193B" w:rsidRDefault="002D4D5F" w:rsidP="007C4BD7">
            <w:pPr>
              <w:pStyle w:val="TAC"/>
            </w:pPr>
            <w:r w:rsidRPr="0088193B">
              <w:t>1000</w:t>
            </w:r>
          </w:p>
        </w:tc>
        <w:tc>
          <w:tcPr>
            <w:tcW w:w="720" w:type="dxa"/>
          </w:tcPr>
          <w:p w14:paraId="6142C125" w14:textId="77777777" w:rsidR="002D4D5F" w:rsidRPr="0088193B" w:rsidRDefault="002D4D5F" w:rsidP="007C4BD7">
            <w:pPr>
              <w:pStyle w:val="TAC"/>
            </w:pPr>
            <w:r w:rsidRPr="0088193B">
              <w:t>1064</w:t>
            </w:r>
          </w:p>
        </w:tc>
        <w:tc>
          <w:tcPr>
            <w:tcW w:w="720" w:type="dxa"/>
          </w:tcPr>
          <w:p w14:paraId="58F88726" w14:textId="77777777" w:rsidR="002D4D5F" w:rsidRPr="0088193B" w:rsidRDefault="002D4D5F" w:rsidP="007C4BD7">
            <w:pPr>
              <w:pStyle w:val="TAC"/>
            </w:pPr>
            <w:r w:rsidRPr="0088193B">
              <w:t>1128</w:t>
            </w:r>
          </w:p>
        </w:tc>
        <w:tc>
          <w:tcPr>
            <w:tcW w:w="720" w:type="dxa"/>
          </w:tcPr>
          <w:p w14:paraId="5165AD6C" w14:textId="77777777" w:rsidR="002D4D5F" w:rsidRPr="0088193B" w:rsidRDefault="002D4D5F" w:rsidP="007C4BD7">
            <w:pPr>
              <w:pStyle w:val="TAC"/>
            </w:pPr>
            <w:r w:rsidRPr="0088193B">
              <w:t>1192</w:t>
            </w:r>
          </w:p>
        </w:tc>
        <w:tc>
          <w:tcPr>
            <w:tcW w:w="720" w:type="dxa"/>
          </w:tcPr>
          <w:p w14:paraId="44BAE24C" w14:textId="77777777" w:rsidR="002D4D5F" w:rsidRPr="0088193B" w:rsidRDefault="002D4D5F" w:rsidP="007C4BD7">
            <w:pPr>
              <w:pStyle w:val="TAC"/>
            </w:pPr>
            <w:r w:rsidRPr="0088193B">
              <w:t>1288</w:t>
            </w:r>
          </w:p>
        </w:tc>
        <w:tc>
          <w:tcPr>
            <w:tcW w:w="720" w:type="dxa"/>
          </w:tcPr>
          <w:p w14:paraId="5088642F" w14:textId="77777777" w:rsidR="002D4D5F" w:rsidRPr="0088193B" w:rsidRDefault="002D4D5F" w:rsidP="007C4BD7">
            <w:pPr>
              <w:pStyle w:val="TAC"/>
            </w:pPr>
            <w:r w:rsidRPr="0088193B">
              <w:t>1352</w:t>
            </w:r>
          </w:p>
        </w:tc>
        <w:tc>
          <w:tcPr>
            <w:tcW w:w="720" w:type="dxa"/>
          </w:tcPr>
          <w:p w14:paraId="1B785277" w14:textId="77777777" w:rsidR="002D4D5F" w:rsidRPr="0088193B" w:rsidRDefault="002D4D5F" w:rsidP="007C4BD7">
            <w:pPr>
              <w:pStyle w:val="TAC"/>
            </w:pPr>
            <w:r w:rsidRPr="0088193B">
              <w:t>1416</w:t>
            </w:r>
          </w:p>
        </w:tc>
      </w:tr>
      <w:tr w:rsidR="00F41E60" w:rsidRPr="0088193B" w14:paraId="44FDDED3" w14:textId="77777777" w:rsidTr="00F41E60">
        <w:tc>
          <w:tcPr>
            <w:tcW w:w="720" w:type="dxa"/>
          </w:tcPr>
          <w:p w14:paraId="159F0B52" w14:textId="77777777" w:rsidR="002D4D5F" w:rsidRPr="0088193B" w:rsidRDefault="002D4D5F" w:rsidP="007C4BD7">
            <w:pPr>
              <w:pStyle w:val="TAC"/>
            </w:pPr>
            <w:r w:rsidRPr="0088193B">
              <w:t>5</w:t>
            </w:r>
          </w:p>
        </w:tc>
        <w:tc>
          <w:tcPr>
            <w:tcW w:w="720" w:type="dxa"/>
          </w:tcPr>
          <w:p w14:paraId="1181FD78" w14:textId="77777777" w:rsidR="002D4D5F" w:rsidRPr="0088193B" w:rsidRDefault="002D4D5F" w:rsidP="007C4BD7">
            <w:pPr>
              <w:pStyle w:val="TAC"/>
            </w:pPr>
            <w:r w:rsidRPr="0088193B">
              <w:t>968</w:t>
            </w:r>
          </w:p>
        </w:tc>
        <w:tc>
          <w:tcPr>
            <w:tcW w:w="720" w:type="dxa"/>
          </w:tcPr>
          <w:p w14:paraId="42E58C4E" w14:textId="77777777" w:rsidR="002D4D5F" w:rsidRPr="0088193B" w:rsidRDefault="002D4D5F" w:rsidP="007C4BD7">
            <w:pPr>
              <w:pStyle w:val="TAC"/>
            </w:pPr>
            <w:r w:rsidRPr="0088193B">
              <w:t>1032</w:t>
            </w:r>
          </w:p>
        </w:tc>
        <w:tc>
          <w:tcPr>
            <w:tcW w:w="720" w:type="dxa"/>
          </w:tcPr>
          <w:p w14:paraId="7B447083" w14:textId="77777777" w:rsidR="002D4D5F" w:rsidRPr="0088193B" w:rsidRDefault="002D4D5F" w:rsidP="007C4BD7">
            <w:pPr>
              <w:pStyle w:val="TAC"/>
            </w:pPr>
            <w:r w:rsidRPr="0088193B">
              <w:t>1128</w:t>
            </w:r>
          </w:p>
        </w:tc>
        <w:tc>
          <w:tcPr>
            <w:tcW w:w="720" w:type="dxa"/>
          </w:tcPr>
          <w:p w14:paraId="0B9D4C2D" w14:textId="77777777" w:rsidR="002D4D5F" w:rsidRPr="0088193B" w:rsidRDefault="002D4D5F" w:rsidP="007C4BD7">
            <w:pPr>
              <w:pStyle w:val="TAC"/>
            </w:pPr>
            <w:r w:rsidRPr="0088193B">
              <w:t>1224</w:t>
            </w:r>
          </w:p>
        </w:tc>
        <w:tc>
          <w:tcPr>
            <w:tcW w:w="720" w:type="dxa"/>
          </w:tcPr>
          <w:p w14:paraId="2C80141E" w14:textId="77777777" w:rsidR="002D4D5F" w:rsidRPr="0088193B" w:rsidRDefault="002D4D5F" w:rsidP="007C4BD7">
            <w:pPr>
              <w:pStyle w:val="TAC"/>
            </w:pPr>
            <w:r w:rsidRPr="0088193B">
              <w:t>1320</w:t>
            </w:r>
          </w:p>
        </w:tc>
        <w:tc>
          <w:tcPr>
            <w:tcW w:w="720" w:type="dxa"/>
          </w:tcPr>
          <w:p w14:paraId="48909E76" w14:textId="77777777" w:rsidR="002D4D5F" w:rsidRPr="0088193B" w:rsidRDefault="002D4D5F" w:rsidP="007C4BD7">
            <w:pPr>
              <w:pStyle w:val="TAC"/>
            </w:pPr>
            <w:r w:rsidRPr="0088193B">
              <w:t>1384</w:t>
            </w:r>
          </w:p>
        </w:tc>
        <w:tc>
          <w:tcPr>
            <w:tcW w:w="720" w:type="dxa"/>
          </w:tcPr>
          <w:p w14:paraId="6F1BED5B" w14:textId="77777777" w:rsidR="002D4D5F" w:rsidRPr="0088193B" w:rsidRDefault="002D4D5F" w:rsidP="007C4BD7">
            <w:pPr>
              <w:pStyle w:val="TAC"/>
            </w:pPr>
            <w:r w:rsidRPr="0088193B">
              <w:t>1480</w:t>
            </w:r>
          </w:p>
        </w:tc>
        <w:tc>
          <w:tcPr>
            <w:tcW w:w="720" w:type="dxa"/>
          </w:tcPr>
          <w:p w14:paraId="1D6DA9C2" w14:textId="77777777" w:rsidR="002D4D5F" w:rsidRPr="0088193B" w:rsidRDefault="002D4D5F" w:rsidP="007C4BD7">
            <w:pPr>
              <w:pStyle w:val="TAC"/>
            </w:pPr>
            <w:r w:rsidRPr="0088193B">
              <w:t>1544</w:t>
            </w:r>
          </w:p>
        </w:tc>
        <w:tc>
          <w:tcPr>
            <w:tcW w:w="720" w:type="dxa"/>
          </w:tcPr>
          <w:p w14:paraId="131627F5" w14:textId="77777777" w:rsidR="002D4D5F" w:rsidRPr="0088193B" w:rsidRDefault="002D4D5F" w:rsidP="007C4BD7">
            <w:pPr>
              <w:pStyle w:val="TAC"/>
            </w:pPr>
            <w:r w:rsidRPr="0088193B">
              <w:t>1672</w:t>
            </w:r>
          </w:p>
        </w:tc>
        <w:tc>
          <w:tcPr>
            <w:tcW w:w="720" w:type="dxa"/>
          </w:tcPr>
          <w:p w14:paraId="5407A97C" w14:textId="77777777" w:rsidR="002D4D5F" w:rsidRPr="0088193B" w:rsidRDefault="002D4D5F" w:rsidP="007C4BD7">
            <w:pPr>
              <w:pStyle w:val="TAC"/>
            </w:pPr>
            <w:r w:rsidRPr="0088193B">
              <w:t>1736</w:t>
            </w:r>
          </w:p>
        </w:tc>
      </w:tr>
      <w:tr w:rsidR="00F41E60" w:rsidRPr="0088193B" w14:paraId="7BA72492" w14:textId="77777777" w:rsidTr="00F41E60">
        <w:tc>
          <w:tcPr>
            <w:tcW w:w="720" w:type="dxa"/>
          </w:tcPr>
          <w:p w14:paraId="5A5A2A41" w14:textId="77777777" w:rsidR="002D4D5F" w:rsidRPr="0088193B" w:rsidRDefault="002D4D5F" w:rsidP="007C4BD7">
            <w:pPr>
              <w:pStyle w:val="TAC"/>
            </w:pPr>
            <w:r w:rsidRPr="0088193B">
              <w:t>6</w:t>
            </w:r>
          </w:p>
        </w:tc>
        <w:tc>
          <w:tcPr>
            <w:tcW w:w="720" w:type="dxa"/>
          </w:tcPr>
          <w:p w14:paraId="5013E524" w14:textId="77777777" w:rsidR="002D4D5F" w:rsidRPr="0088193B" w:rsidRDefault="002D4D5F" w:rsidP="007C4BD7">
            <w:pPr>
              <w:pStyle w:val="TAC"/>
            </w:pPr>
            <w:r w:rsidRPr="0088193B">
              <w:t>1128</w:t>
            </w:r>
          </w:p>
        </w:tc>
        <w:tc>
          <w:tcPr>
            <w:tcW w:w="720" w:type="dxa"/>
          </w:tcPr>
          <w:p w14:paraId="264A74A4" w14:textId="77777777" w:rsidR="002D4D5F" w:rsidRPr="0088193B" w:rsidRDefault="002D4D5F" w:rsidP="007C4BD7">
            <w:pPr>
              <w:pStyle w:val="TAC"/>
            </w:pPr>
            <w:r w:rsidRPr="0088193B">
              <w:t>1224</w:t>
            </w:r>
          </w:p>
        </w:tc>
        <w:tc>
          <w:tcPr>
            <w:tcW w:w="720" w:type="dxa"/>
          </w:tcPr>
          <w:p w14:paraId="116973E6" w14:textId="77777777" w:rsidR="002D4D5F" w:rsidRPr="0088193B" w:rsidRDefault="002D4D5F" w:rsidP="007C4BD7">
            <w:pPr>
              <w:pStyle w:val="TAC"/>
            </w:pPr>
            <w:r w:rsidRPr="0088193B">
              <w:t>1352</w:t>
            </w:r>
          </w:p>
        </w:tc>
        <w:tc>
          <w:tcPr>
            <w:tcW w:w="720" w:type="dxa"/>
          </w:tcPr>
          <w:p w14:paraId="158FFA80" w14:textId="77777777" w:rsidR="002D4D5F" w:rsidRPr="0088193B" w:rsidRDefault="002D4D5F" w:rsidP="007C4BD7">
            <w:pPr>
              <w:pStyle w:val="TAC"/>
            </w:pPr>
            <w:r w:rsidRPr="0088193B">
              <w:t>1480</w:t>
            </w:r>
          </w:p>
        </w:tc>
        <w:tc>
          <w:tcPr>
            <w:tcW w:w="720" w:type="dxa"/>
          </w:tcPr>
          <w:p w14:paraId="4F89BFF7" w14:textId="77777777" w:rsidR="002D4D5F" w:rsidRPr="0088193B" w:rsidRDefault="002D4D5F" w:rsidP="007C4BD7">
            <w:pPr>
              <w:pStyle w:val="TAC"/>
            </w:pPr>
            <w:r w:rsidRPr="0088193B">
              <w:t>1544</w:t>
            </w:r>
          </w:p>
        </w:tc>
        <w:tc>
          <w:tcPr>
            <w:tcW w:w="720" w:type="dxa"/>
          </w:tcPr>
          <w:p w14:paraId="72963ACC" w14:textId="77777777" w:rsidR="002D4D5F" w:rsidRPr="0088193B" w:rsidRDefault="002D4D5F" w:rsidP="007C4BD7">
            <w:pPr>
              <w:pStyle w:val="TAC"/>
            </w:pPr>
            <w:r w:rsidRPr="0088193B">
              <w:t>1672</w:t>
            </w:r>
          </w:p>
        </w:tc>
        <w:tc>
          <w:tcPr>
            <w:tcW w:w="720" w:type="dxa"/>
          </w:tcPr>
          <w:p w14:paraId="085A9CAC" w14:textId="77777777" w:rsidR="002D4D5F" w:rsidRPr="0088193B" w:rsidRDefault="002D4D5F" w:rsidP="007C4BD7">
            <w:pPr>
              <w:pStyle w:val="TAC"/>
            </w:pPr>
            <w:r w:rsidRPr="0088193B">
              <w:t>1736</w:t>
            </w:r>
          </w:p>
        </w:tc>
        <w:tc>
          <w:tcPr>
            <w:tcW w:w="720" w:type="dxa"/>
          </w:tcPr>
          <w:p w14:paraId="17393001" w14:textId="77777777" w:rsidR="002D4D5F" w:rsidRPr="0088193B" w:rsidRDefault="002D4D5F" w:rsidP="007C4BD7">
            <w:pPr>
              <w:pStyle w:val="TAC"/>
            </w:pPr>
            <w:r w:rsidRPr="0088193B">
              <w:t>1864</w:t>
            </w:r>
          </w:p>
        </w:tc>
        <w:tc>
          <w:tcPr>
            <w:tcW w:w="720" w:type="dxa"/>
          </w:tcPr>
          <w:p w14:paraId="07F34EB7" w14:textId="77777777" w:rsidR="002D4D5F" w:rsidRPr="0088193B" w:rsidRDefault="002D4D5F" w:rsidP="007C4BD7">
            <w:pPr>
              <w:pStyle w:val="TAC"/>
            </w:pPr>
            <w:r w:rsidRPr="0088193B">
              <w:t>1992</w:t>
            </w:r>
          </w:p>
        </w:tc>
        <w:tc>
          <w:tcPr>
            <w:tcW w:w="720" w:type="dxa"/>
          </w:tcPr>
          <w:p w14:paraId="1C1F6660" w14:textId="77777777" w:rsidR="002D4D5F" w:rsidRPr="0088193B" w:rsidRDefault="002D4D5F" w:rsidP="007C4BD7">
            <w:pPr>
              <w:pStyle w:val="TAC"/>
            </w:pPr>
            <w:r w:rsidRPr="0088193B">
              <w:t>2088</w:t>
            </w:r>
          </w:p>
        </w:tc>
      </w:tr>
      <w:tr w:rsidR="00F41E60" w:rsidRPr="0088193B" w14:paraId="4A6AA3CE" w14:textId="77777777" w:rsidTr="00F41E60">
        <w:tc>
          <w:tcPr>
            <w:tcW w:w="720" w:type="dxa"/>
          </w:tcPr>
          <w:p w14:paraId="563301FA" w14:textId="77777777" w:rsidR="002D4D5F" w:rsidRPr="0088193B" w:rsidRDefault="002D4D5F" w:rsidP="007C4BD7">
            <w:pPr>
              <w:pStyle w:val="TAC"/>
            </w:pPr>
            <w:r w:rsidRPr="0088193B">
              <w:t>7</w:t>
            </w:r>
          </w:p>
        </w:tc>
        <w:tc>
          <w:tcPr>
            <w:tcW w:w="720" w:type="dxa"/>
          </w:tcPr>
          <w:p w14:paraId="7DDFC748" w14:textId="77777777" w:rsidR="002D4D5F" w:rsidRPr="0088193B" w:rsidRDefault="002D4D5F" w:rsidP="007C4BD7">
            <w:pPr>
              <w:pStyle w:val="TAC"/>
            </w:pPr>
            <w:r w:rsidRPr="0088193B">
              <w:t>1320</w:t>
            </w:r>
          </w:p>
        </w:tc>
        <w:tc>
          <w:tcPr>
            <w:tcW w:w="720" w:type="dxa"/>
          </w:tcPr>
          <w:p w14:paraId="0CED11D7" w14:textId="77777777" w:rsidR="002D4D5F" w:rsidRPr="0088193B" w:rsidRDefault="002D4D5F" w:rsidP="007C4BD7">
            <w:pPr>
              <w:pStyle w:val="TAC"/>
            </w:pPr>
            <w:r w:rsidRPr="0088193B">
              <w:t>1480</w:t>
            </w:r>
          </w:p>
        </w:tc>
        <w:tc>
          <w:tcPr>
            <w:tcW w:w="720" w:type="dxa"/>
          </w:tcPr>
          <w:p w14:paraId="7DD2222B" w14:textId="77777777" w:rsidR="002D4D5F" w:rsidRPr="0088193B" w:rsidRDefault="002D4D5F" w:rsidP="007C4BD7">
            <w:pPr>
              <w:pStyle w:val="TAC"/>
            </w:pPr>
            <w:r w:rsidRPr="0088193B">
              <w:t>1608</w:t>
            </w:r>
          </w:p>
        </w:tc>
        <w:tc>
          <w:tcPr>
            <w:tcW w:w="720" w:type="dxa"/>
          </w:tcPr>
          <w:p w14:paraId="0175CD40" w14:textId="77777777" w:rsidR="002D4D5F" w:rsidRPr="0088193B" w:rsidRDefault="002D4D5F" w:rsidP="007C4BD7">
            <w:pPr>
              <w:pStyle w:val="TAC"/>
            </w:pPr>
            <w:r w:rsidRPr="0088193B">
              <w:t>1672</w:t>
            </w:r>
          </w:p>
        </w:tc>
        <w:tc>
          <w:tcPr>
            <w:tcW w:w="720" w:type="dxa"/>
          </w:tcPr>
          <w:p w14:paraId="1F4FCD05" w14:textId="77777777" w:rsidR="002D4D5F" w:rsidRPr="0088193B" w:rsidRDefault="002D4D5F" w:rsidP="007C4BD7">
            <w:pPr>
              <w:pStyle w:val="TAC"/>
            </w:pPr>
            <w:r w:rsidRPr="0088193B">
              <w:t>1800</w:t>
            </w:r>
          </w:p>
        </w:tc>
        <w:tc>
          <w:tcPr>
            <w:tcW w:w="720" w:type="dxa"/>
          </w:tcPr>
          <w:p w14:paraId="5378F835" w14:textId="77777777" w:rsidR="002D4D5F" w:rsidRPr="0088193B" w:rsidRDefault="002D4D5F" w:rsidP="007C4BD7">
            <w:pPr>
              <w:pStyle w:val="TAC"/>
            </w:pPr>
            <w:r w:rsidRPr="0088193B">
              <w:t>1928</w:t>
            </w:r>
          </w:p>
        </w:tc>
        <w:tc>
          <w:tcPr>
            <w:tcW w:w="720" w:type="dxa"/>
          </w:tcPr>
          <w:p w14:paraId="62D6E1DB" w14:textId="77777777" w:rsidR="002D4D5F" w:rsidRPr="0088193B" w:rsidRDefault="002D4D5F" w:rsidP="007C4BD7">
            <w:pPr>
              <w:pStyle w:val="TAC"/>
            </w:pPr>
            <w:r w:rsidRPr="0088193B">
              <w:t>2088</w:t>
            </w:r>
          </w:p>
        </w:tc>
        <w:tc>
          <w:tcPr>
            <w:tcW w:w="720" w:type="dxa"/>
          </w:tcPr>
          <w:p w14:paraId="68A3738F" w14:textId="77777777" w:rsidR="002D4D5F" w:rsidRPr="0088193B" w:rsidRDefault="002D4D5F" w:rsidP="007C4BD7">
            <w:pPr>
              <w:pStyle w:val="TAC"/>
            </w:pPr>
            <w:r w:rsidRPr="0088193B">
              <w:t>2216</w:t>
            </w:r>
          </w:p>
        </w:tc>
        <w:tc>
          <w:tcPr>
            <w:tcW w:w="720" w:type="dxa"/>
          </w:tcPr>
          <w:p w14:paraId="61952F75" w14:textId="77777777" w:rsidR="002D4D5F" w:rsidRPr="0088193B" w:rsidRDefault="002D4D5F" w:rsidP="007C4BD7">
            <w:pPr>
              <w:pStyle w:val="TAC"/>
            </w:pPr>
            <w:r w:rsidRPr="0088193B">
              <w:t>2344</w:t>
            </w:r>
          </w:p>
        </w:tc>
        <w:tc>
          <w:tcPr>
            <w:tcW w:w="720" w:type="dxa"/>
          </w:tcPr>
          <w:p w14:paraId="334A74AB" w14:textId="77777777" w:rsidR="002D4D5F" w:rsidRPr="0088193B" w:rsidRDefault="002D4D5F" w:rsidP="007C4BD7">
            <w:pPr>
              <w:pStyle w:val="TAC"/>
            </w:pPr>
            <w:r w:rsidRPr="0088193B">
              <w:t>2472</w:t>
            </w:r>
          </w:p>
        </w:tc>
      </w:tr>
      <w:tr w:rsidR="00F41E60" w:rsidRPr="0088193B" w14:paraId="0C6C3C9C" w14:textId="77777777" w:rsidTr="00F41E60">
        <w:tc>
          <w:tcPr>
            <w:tcW w:w="720" w:type="dxa"/>
          </w:tcPr>
          <w:p w14:paraId="781AEDF3" w14:textId="77777777" w:rsidR="002D4D5F" w:rsidRPr="0088193B" w:rsidRDefault="002D4D5F" w:rsidP="007C4BD7">
            <w:pPr>
              <w:pStyle w:val="TAC"/>
            </w:pPr>
            <w:r w:rsidRPr="0088193B">
              <w:t>8</w:t>
            </w:r>
          </w:p>
        </w:tc>
        <w:tc>
          <w:tcPr>
            <w:tcW w:w="720" w:type="dxa"/>
          </w:tcPr>
          <w:p w14:paraId="3C27747F" w14:textId="77777777" w:rsidR="002D4D5F" w:rsidRPr="0088193B" w:rsidRDefault="002D4D5F" w:rsidP="007C4BD7">
            <w:pPr>
              <w:pStyle w:val="TAC"/>
            </w:pPr>
            <w:r w:rsidRPr="0088193B">
              <w:t>1544</w:t>
            </w:r>
          </w:p>
        </w:tc>
        <w:tc>
          <w:tcPr>
            <w:tcW w:w="720" w:type="dxa"/>
          </w:tcPr>
          <w:p w14:paraId="50ACF14B" w14:textId="77777777" w:rsidR="002D4D5F" w:rsidRPr="0088193B" w:rsidRDefault="002D4D5F" w:rsidP="007C4BD7">
            <w:pPr>
              <w:pStyle w:val="TAC"/>
            </w:pPr>
            <w:r w:rsidRPr="0088193B">
              <w:t>1672</w:t>
            </w:r>
          </w:p>
        </w:tc>
        <w:tc>
          <w:tcPr>
            <w:tcW w:w="720" w:type="dxa"/>
          </w:tcPr>
          <w:p w14:paraId="15B1BD30" w14:textId="77777777" w:rsidR="002D4D5F" w:rsidRPr="0088193B" w:rsidRDefault="002D4D5F" w:rsidP="007C4BD7">
            <w:pPr>
              <w:pStyle w:val="TAC"/>
            </w:pPr>
            <w:r w:rsidRPr="0088193B">
              <w:t>1800</w:t>
            </w:r>
          </w:p>
        </w:tc>
        <w:tc>
          <w:tcPr>
            <w:tcW w:w="720" w:type="dxa"/>
          </w:tcPr>
          <w:p w14:paraId="5EB3A657" w14:textId="77777777" w:rsidR="002D4D5F" w:rsidRPr="0088193B" w:rsidRDefault="002D4D5F" w:rsidP="007C4BD7">
            <w:pPr>
              <w:pStyle w:val="TAC"/>
            </w:pPr>
            <w:r w:rsidRPr="0088193B">
              <w:t>1928</w:t>
            </w:r>
          </w:p>
        </w:tc>
        <w:tc>
          <w:tcPr>
            <w:tcW w:w="720" w:type="dxa"/>
          </w:tcPr>
          <w:p w14:paraId="2D013185" w14:textId="77777777" w:rsidR="002D4D5F" w:rsidRPr="0088193B" w:rsidRDefault="002D4D5F" w:rsidP="007C4BD7">
            <w:pPr>
              <w:pStyle w:val="TAC"/>
            </w:pPr>
            <w:r w:rsidRPr="0088193B">
              <w:t>2088</w:t>
            </w:r>
          </w:p>
        </w:tc>
        <w:tc>
          <w:tcPr>
            <w:tcW w:w="720" w:type="dxa"/>
          </w:tcPr>
          <w:p w14:paraId="21D593F5" w14:textId="77777777" w:rsidR="002D4D5F" w:rsidRPr="0088193B" w:rsidRDefault="002D4D5F" w:rsidP="007C4BD7">
            <w:pPr>
              <w:pStyle w:val="TAC"/>
            </w:pPr>
            <w:r w:rsidRPr="0088193B">
              <w:t>2216</w:t>
            </w:r>
          </w:p>
        </w:tc>
        <w:tc>
          <w:tcPr>
            <w:tcW w:w="720" w:type="dxa"/>
          </w:tcPr>
          <w:p w14:paraId="1999F346" w14:textId="77777777" w:rsidR="002D4D5F" w:rsidRPr="0088193B" w:rsidRDefault="002D4D5F" w:rsidP="007C4BD7">
            <w:pPr>
              <w:pStyle w:val="TAC"/>
            </w:pPr>
            <w:r w:rsidRPr="0088193B">
              <w:t>2344</w:t>
            </w:r>
          </w:p>
        </w:tc>
        <w:tc>
          <w:tcPr>
            <w:tcW w:w="720" w:type="dxa"/>
          </w:tcPr>
          <w:p w14:paraId="42169308" w14:textId="77777777" w:rsidR="002D4D5F" w:rsidRPr="0088193B" w:rsidRDefault="002D4D5F" w:rsidP="007C4BD7">
            <w:pPr>
              <w:pStyle w:val="TAC"/>
            </w:pPr>
            <w:r w:rsidRPr="0088193B">
              <w:t>2536</w:t>
            </w:r>
          </w:p>
        </w:tc>
        <w:tc>
          <w:tcPr>
            <w:tcW w:w="720" w:type="dxa"/>
          </w:tcPr>
          <w:p w14:paraId="77136222" w14:textId="77777777" w:rsidR="002D4D5F" w:rsidRPr="0088193B" w:rsidRDefault="002D4D5F" w:rsidP="007C4BD7">
            <w:pPr>
              <w:pStyle w:val="TAC"/>
            </w:pPr>
            <w:r w:rsidRPr="0088193B">
              <w:t>2664</w:t>
            </w:r>
          </w:p>
        </w:tc>
        <w:tc>
          <w:tcPr>
            <w:tcW w:w="720" w:type="dxa"/>
          </w:tcPr>
          <w:p w14:paraId="3DA8B673" w14:textId="77777777" w:rsidR="002D4D5F" w:rsidRPr="0088193B" w:rsidRDefault="002D4D5F" w:rsidP="007C4BD7">
            <w:pPr>
              <w:pStyle w:val="TAC"/>
            </w:pPr>
            <w:r w:rsidRPr="0088193B">
              <w:t>2792</w:t>
            </w:r>
          </w:p>
        </w:tc>
      </w:tr>
      <w:tr w:rsidR="00F41E60" w:rsidRPr="0088193B" w14:paraId="257127EC" w14:textId="77777777" w:rsidTr="00F41E60">
        <w:tc>
          <w:tcPr>
            <w:tcW w:w="720" w:type="dxa"/>
          </w:tcPr>
          <w:p w14:paraId="2F5DF68D" w14:textId="77777777" w:rsidR="002D4D5F" w:rsidRPr="0088193B" w:rsidRDefault="002D4D5F" w:rsidP="007C4BD7">
            <w:pPr>
              <w:pStyle w:val="TAC"/>
            </w:pPr>
            <w:r w:rsidRPr="0088193B">
              <w:t>9</w:t>
            </w:r>
          </w:p>
        </w:tc>
        <w:tc>
          <w:tcPr>
            <w:tcW w:w="720" w:type="dxa"/>
          </w:tcPr>
          <w:p w14:paraId="42C85CCF" w14:textId="77777777" w:rsidR="002D4D5F" w:rsidRPr="0088193B" w:rsidRDefault="002D4D5F" w:rsidP="007C4BD7">
            <w:pPr>
              <w:pStyle w:val="TAC"/>
            </w:pPr>
            <w:r w:rsidRPr="0088193B">
              <w:t>1736</w:t>
            </w:r>
          </w:p>
        </w:tc>
        <w:tc>
          <w:tcPr>
            <w:tcW w:w="720" w:type="dxa"/>
          </w:tcPr>
          <w:p w14:paraId="1B9D4605" w14:textId="77777777" w:rsidR="002D4D5F" w:rsidRPr="0088193B" w:rsidRDefault="002D4D5F" w:rsidP="007C4BD7">
            <w:pPr>
              <w:pStyle w:val="TAC"/>
            </w:pPr>
            <w:r w:rsidRPr="0088193B">
              <w:t>1864</w:t>
            </w:r>
          </w:p>
        </w:tc>
        <w:tc>
          <w:tcPr>
            <w:tcW w:w="720" w:type="dxa"/>
          </w:tcPr>
          <w:p w14:paraId="7B93F8F7" w14:textId="77777777" w:rsidR="002D4D5F" w:rsidRPr="0088193B" w:rsidRDefault="002D4D5F" w:rsidP="007C4BD7">
            <w:pPr>
              <w:pStyle w:val="TAC"/>
            </w:pPr>
            <w:r w:rsidRPr="0088193B">
              <w:t>2024</w:t>
            </w:r>
          </w:p>
        </w:tc>
        <w:tc>
          <w:tcPr>
            <w:tcW w:w="720" w:type="dxa"/>
          </w:tcPr>
          <w:p w14:paraId="76C3230C" w14:textId="77777777" w:rsidR="002D4D5F" w:rsidRPr="0088193B" w:rsidRDefault="002D4D5F" w:rsidP="007C4BD7">
            <w:pPr>
              <w:pStyle w:val="TAC"/>
            </w:pPr>
            <w:r w:rsidRPr="0088193B">
              <w:t>2216</w:t>
            </w:r>
          </w:p>
        </w:tc>
        <w:tc>
          <w:tcPr>
            <w:tcW w:w="720" w:type="dxa"/>
          </w:tcPr>
          <w:p w14:paraId="3724855C" w14:textId="77777777" w:rsidR="002D4D5F" w:rsidRPr="0088193B" w:rsidRDefault="002D4D5F" w:rsidP="007C4BD7">
            <w:pPr>
              <w:pStyle w:val="TAC"/>
            </w:pPr>
            <w:r w:rsidRPr="0088193B">
              <w:t>2344</w:t>
            </w:r>
          </w:p>
        </w:tc>
        <w:tc>
          <w:tcPr>
            <w:tcW w:w="720" w:type="dxa"/>
          </w:tcPr>
          <w:p w14:paraId="0F1CF9F5" w14:textId="77777777" w:rsidR="002D4D5F" w:rsidRPr="0088193B" w:rsidRDefault="002D4D5F" w:rsidP="007C4BD7">
            <w:pPr>
              <w:pStyle w:val="TAC"/>
            </w:pPr>
            <w:r w:rsidRPr="0088193B">
              <w:t>2536</w:t>
            </w:r>
          </w:p>
        </w:tc>
        <w:tc>
          <w:tcPr>
            <w:tcW w:w="720" w:type="dxa"/>
          </w:tcPr>
          <w:p w14:paraId="65ADF62E" w14:textId="77777777" w:rsidR="002D4D5F" w:rsidRPr="0088193B" w:rsidRDefault="002D4D5F" w:rsidP="007C4BD7">
            <w:pPr>
              <w:pStyle w:val="TAC"/>
            </w:pPr>
            <w:r w:rsidRPr="0088193B">
              <w:t>2664</w:t>
            </w:r>
          </w:p>
        </w:tc>
        <w:tc>
          <w:tcPr>
            <w:tcW w:w="720" w:type="dxa"/>
          </w:tcPr>
          <w:p w14:paraId="5DCA3C2B" w14:textId="77777777" w:rsidR="002D4D5F" w:rsidRPr="0088193B" w:rsidRDefault="002D4D5F" w:rsidP="007C4BD7">
            <w:pPr>
              <w:pStyle w:val="TAC"/>
            </w:pPr>
            <w:r w:rsidRPr="0088193B">
              <w:t>2856</w:t>
            </w:r>
          </w:p>
        </w:tc>
        <w:tc>
          <w:tcPr>
            <w:tcW w:w="720" w:type="dxa"/>
          </w:tcPr>
          <w:p w14:paraId="32732852" w14:textId="77777777" w:rsidR="002D4D5F" w:rsidRPr="0088193B" w:rsidRDefault="002D4D5F" w:rsidP="007C4BD7">
            <w:pPr>
              <w:pStyle w:val="TAC"/>
            </w:pPr>
            <w:r w:rsidRPr="0088193B">
              <w:t>2984</w:t>
            </w:r>
          </w:p>
        </w:tc>
        <w:tc>
          <w:tcPr>
            <w:tcW w:w="720" w:type="dxa"/>
          </w:tcPr>
          <w:p w14:paraId="06DE9E72" w14:textId="77777777" w:rsidR="002D4D5F" w:rsidRPr="0088193B" w:rsidRDefault="002D4D5F" w:rsidP="007C4BD7">
            <w:pPr>
              <w:pStyle w:val="TAC"/>
            </w:pPr>
            <w:r w:rsidRPr="0088193B">
              <w:t>3112</w:t>
            </w:r>
          </w:p>
        </w:tc>
      </w:tr>
      <w:tr w:rsidR="00F41E60" w:rsidRPr="0088193B" w14:paraId="5838BF06" w14:textId="77777777" w:rsidTr="00F41E60">
        <w:tc>
          <w:tcPr>
            <w:tcW w:w="720" w:type="dxa"/>
          </w:tcPr>
          <w:p w14:paraId="01155E88" w14:textId="77777777" w:rsidR="002D4D5F" w:rsidRPr="0088193B" w:rsidRDefault="002D4D5F" w:rsidP="007C4BD7">
            <w:pPr>
              <w:pStyle w:val="TAC"/>
            </w:pPr>
            <w:r w:rsidRPr="0088193B">
              <w:t>10</w:t>
            </w:r>
          </w:p>
        </w:tc>
        <w:tc>
          <w:tcPr>
            <w:tcW w:w="720" w:type="dxa"/>
          </w:tcPr>
          <w:p w14:paraId="2BD83A0F" w14:textId="77777777" w:rsidR="002D4D5F" w:rsidRPr="0088193B" w:rsidRDefault="002D4D5F" w:rsidP="007C4BD7">
            <w:pPr>
              <w:pStyle w:val="TAC"/>
            </w:pPr>
            <w:r w:rsidRPr="0088193B">
              <w:t>1928</w:t>
            </w:r>
          </w:p>
        </w:tc>
        <w:tc>
          <w:tcPr>
            <w:tcW w:w="720" w:type="dxa"/>
          </w:tcPr>
          <w:p w14:paraId="21382333" w14:textId="77777777" w:rsidR="002D4D5F" w:rsidRPr="0088193B" w:rsidRDefault="002D4D5F" w:rsidP="007C4BD7">
            <w:pPr>
              <w:pStyle w:val="TAC"/>
            </w:pPr>
            <w:r w:rsidRPr="0088193B">
              <w:t>2088</w:t>
            </w:r>
          </w:p>
        </w:tc>
        <w:tc>
          <w:tcPr>
            <w:tcW w:w="720" w:type="dxa"/>
          </w:tcPr>
          <w:p w14:paraId="01AB2107" w14:textId="77777777" w:rsidR="002D4D5F" w:rsidRPr="0088193B" w:rsidRDefault="002D4D5F" w:rsidP="007C4BD7">
            <w:pPr>
              <w:pStyle w:val="TAC"/>
            </w:pPr>
            <w:r w:rsidRPr="0088193B">
              <w:t>2280</w:t>
            </w:r>
          </w:p>
        </w:tc>
        <w:tc>
          <w:tcPr>
            <w:tcW w:w="720" w:type="dxa"/>
          </w:tcPr>
          <w:p w14:paraId="1D1EBBEF" w14:textId="77777777" w:rsidR="002D4D5F" w:rsidRPr="0088193B" w:rsidRDefault="002D4D5F" w:rsidP="007C4BD7">
            <w:pPr>
              <w:pStyle w:val="TAC"/>
            </w:pPr>
            <w:r w:rsidRPr="0088193B">
              <w:t>2472</w:t>
            </w:r>
          </w:p>
        </w:tc>
        <w:tc>
          <w:tcPr>
            <w:tcW w:w="720" w:type="dxa"/>
          </w:tcPr>
          <w:p w14:paraId="3F1C8C5E" w14:textId="77777777" w:rsidR="002D4D5F" w:rsidRPr="0088193B" w:rsidRDefault="002D4D5F" w:rsidP="007C4BD7">
            <w:pPr>
              <w:pStyle w:val="TAC"/>
            </w:pPr>
            <w:r w:rsidRPr="0088193B">
              <w:t>2664</w:t>
            </w:r>
          </w:p>
        </w:tc>
        <w:tc>
          <w:tcPr>
            <w:tcW w:w="720" w:type="dxa"/>
          </w:tcPr>
          <w:p w14:paraId="4541BE63" w14:textId="77777777" w:rsidR="002D4D5F" w:rsidRPr="0088193B" w:rsidRDefault="002D4D5F" w:rsidP="007C4BD7">
            <w:pPr>
              <w:pStyle w:val="TAC"/>
            </w:pPr>
            <w:r w:rsidRPr="0088193B">
              <w:t>2792</w:t>
            </w:r>
          </w:p>
        </w:tc>
        <w:tc>
          <w:tcPr>
            <w:tcW w:w="720" w:type="dxa"/>
          </w:tcPr>
          <w:p w14:paraId="0631C205" w14:textId="77777777" w:rsidR="002D4D5F" w:rsidRPr="0088193B" w:rsidRDefault="002D4D5F" w:rsidP="007C4BD7">
            <w:pPr>
              <w:pStyle w:val="TAC"/>
            </w:pPr>
            <w:r w:rsidRPr="0088193B">
              <w:t>2984</w:t>
            </w:r>
          </w:p>
        </w:tc>
        <w:tc>
          <w:tcPr>
            <w:tcW w:w="720" w:type="dxa"/>
          </w:tcPr>
          <w:p w14:paraId="3DECFC6E" w14:textId="77777777" w:rsidR="002D4D5F" w:rsidRPr="0088193B" w:rsidRDefault="002D4D5F" w:rsidP="007C4BD7">
            <w:pPr>
              <w:pStyle w:val="TAC"/>
            </w:pPr>
            <w:r w:rsidRPr="0088193B">
              <w:t>3112</w:t>
            </w:r>
          </w:p>
        </w:tc>
        <w:tc>
          <w:tcPr>
            <w:tcW w:w="720" w:type="dxa"/>
          </w:tcPr>
          <w:p w14:paraId="479CCDCB" w14:textId="77777777" w:rsidR="002D4D5F" w:rsidRPr="0088193B" w:rsidRDefault="002D4D5F" w:rsidP="007C4BD7">
            <w:pPr>
              <w:pStyle w:val="TAC"/>
            </w:pPr>
            <w:r w:rsidRPr="0088193B">
              <w:t>3368</w:t>
            </w:r>
          </w:p>
        </w:tc>
        <w:tc>
          <w:tcPr>
            <w:tcW w:w="720" w:type="dxa"/>
          </w:tcPr>
          <w:p w14:paraId="658FC9AC" w14:textId="77777777" w:rsidR="002D4D5F" w:rsidRPr="0088193B" w:rsidRDefault="002D4D5F" w:rsidP="007C4BD7">
            <w:pPr>
              <w:pStyle w:val="TAC"/>
            </w:pPr>
            <w:r w:rsidRPr="0088193B">
              <w:t>3496</w:t>
            </w:r>
          </w:p>
        </w:tc>
      </w:tr>
      <w:tr w:rsidR="00F41E60" w:rsidRPr="0088193B" w14:paraId="7600CED2" w14:textId="77777777" w:rsidTr="00F41E60">
        <w:tc>
          <w:tcPr>
            <w:tcW w:w="720" w:type="dxa"/>
          </w:tcPr>
          <w:p w14:paraId="14052678" w14:textId="77777777" w:rsidR="002D4D5F" w:rsidRPr="0088193B" w:rsidRDefault="002D4D5F" w:rsidP="007C4BD7">
            <w:pPr>
              <w:pStyle w:val="TAC"/>
            </w:pPr>
            <w:r w:rsidRPr="0088193B">
              <w:t>11</w:t>
            </w:r>
          </w:p>
        </w:tc>
        <w:tc>
          <w:tcPr>
            <w:tcW w:w="720" w:type="dxa"/>
          </w:tcPr>
          <w:p w14:paraId="24A1828B" w14:textId="77777777" w:rsidR="002D4D5F" w:rsidRPr="0088193B" w:rsidRDefault="002D4D5F" w:rsidP="007C4BD7">
            <w:pPr>
              <w:pStyle w:val="TAC"/>
            </w:pPr>
            <w:r w:rsidRPr="0088193B">
              <w:t>2216</w:t>
            </w:r>
          </w:p>
        </w:tc>
        <w:tc>
          <w:tcPr>
            <w:tcW w:w="720" w:type="dxa"/>
          </w:tcPr>
          <w:p w14:paraId="6319C3C5" w14:textId="77777777" w:rsidR="002D4D5F" w:rsidRPr="0088193B" w:rsidRDefault="002D4D5F" w:rsidP="007C4BD7">
            <w:pPr>
              <w:pStyle w:val="TAC"/>
            </w:pPr>
            <w:r w:rsidRPr="0088193B">
              <w:t>2408</w:t>
            </w:r>
          </w:p>
        </w:tc>
        <w:tc>
          <w:tcPr>
            <w:tcW w:w="720" w:type="dxa"/>
          </w:tcPr>
          <w:p w14:paraId="6E783C06" w14:textId="77777777" w:rsidR="002D4D5F" w:rsidRPr="0088193B" w:rsidRDefault="002D4D5F" w:rsidP="007C4BD7">
            <w:pPr>
              <w:pStyle w:val="TAC"/>
            </w:pPr>
            <w:r w:rsidRPr="0088193B">
              <w:t>2600</w:t>
            </w:r>
          </w:p>
        </w:tc>
        <w:tc>
          <w:tcPr>
            <w:tcW w:w="720" w:type="dxa"/>
          </w:tcPr>
          <w:p w14:paraId="15A39BC2" w14:textId="77777777" w:rsidR="002D4D5F" w:rsidRPr="0088193B" w:rsidRDefault="002D4D5F" w:rsidP="007C4BD7">
            <w:pPr>
              <w:pStyle w:val="TAC"/>
            </w:pPr>
            <w:r w:rsidRPr="0088193B">
              <w:t>2792</w:t>
            </w:r>
          </w:p>
        </w:tc>
        <w:tc>
          <w:tcPr>
            <w:tcW w:w="720" w:type="dxa"/>
          </w:tcPr>
          <w:p w14:paraId="409B1268" w14:textId="77777777" w:rsidR="002D4D5F" w:rsidRPr="0088193B" w:rsidRDefault="002D4D5F" w:rsidP="007C4BD7">
            <w:pPr>
              <w:pStyle w:val="TAC"/>
            </w:pPr>
            <w:r w:rsidRPr="0088193B">
              <w:t>2984</w:t>
            </w:r>
          </w:p>
        </w:tc>
        <w:tc>
          <w:tcPr>
            <w:tcW w:w="720" w:type="dxa"/>
          </w:tcPr>
          <w:p w14:paraId="181DEAB6" w14:textId="77777777" w:rsidR="002D4D5F" w:rsidRPr="0088193B" w:rsidRDefault="002D4D5F" w:rsidP="007C4BD7">
            <w:pPr>
              <w:pStyle w:val="TAC"/>
            </w:pPr>
            <w:r w:rsidRPr="0088193B">
              <w:t>3240</w:t>
            </w:r>
          </w:p>
        </w:tc>
        <w:tc>
          <w:tcPr>
            <w:tcW w:w="720" w:type="dxa"/>
          </w:tcPr>
          <w:p w14:paraId="4EC2142B" w14:textId="77777777" w:rsidR="002D4D5F" w:rsidRPr="0088193B" w:rsidRDefault="002D4D5F" w:rsidP="007C4BD7">
            <w:pPr>
              <w:pStyle w:val="TAC"/>
            </w:pPr>
            <w:r w:rsidRPr="0088193B">
              <w:t>3496</w:t>
            </w:r>
          </w:p>
        </w:tc>
        <w:tc>
          <w:tcPr>
            <w:tcW w:w="720" w:type="dxa"/>
          </w:tcPr>
          <w:p w14:paraId="068C9D7A" w14:textId="77777777" w:rsidR="002D4D5F" w:rsidRPr="0088193B" w:rsidRDefault="002D4D5F" w:rsidP="007C4BD7">
            <w:pPr>
              <w:pStyle w:val="TAC"/>
            </w:pPr>
            <w:r w:rsidRPr="0088193B">
              <w:t>3624</w:t>
            </w:r>
          </w:p>
        </w:tc>
        <w:tc>
          <w:tcPr>
            <w:tcW w:w="720" w:type="dxa"/>
          </w:tcPr>
          <w:p w14:paraId="5B81FB5B" w14:textId="77777777" w:rsidR="002D4D5F" w:rsidRPr="0088193B" w:rsidRDefault="002D4D5F" w:rsidP="007C4BD7">
            <w:pPr>
              <w:pStyle w:val="TAC"/>
            </w:pPr>
            <w:r w:rsidRPr="0088193B">
              <w:t>3880</w:t>
            </w:r>
          </w:p>
        </w:tc>
        <w:tc>
          <w:tcPr>
            <w:tcW w:w="720" w:type="dxa"/>
          </w:tcPr>
          <w:p w14:paraId="2494A814" w14:textId="77777777" w:rsidR="002D4D5F" w:rsidRPr="0088193B" w:rsidRDefault="002D4D5F" w:rsidP="007C4BD7">
            <w:pPr>
              <w:pStyle w:val="TAC"/>
            </w:pPr>
            <w:r w:rsidRPr="0088193B">
              <w:t>4008</w:t>
            </w:r>
          </w:p>
        </w:tc>
      </w:tr>
      <w:tr w:rsidR="00F41E60" w:rsidRPr="0088193B" w14:paraId="2C8FBF5B" w14:textId="77777777" w:rsidTr="00F41E60">
        <w:tc>
          <w:tcPr>
            <w:tcW w:w="720" w:type="dxa"/>
          </w:tcPr>
          <w:p w14:paraId="180B3A0A" w14:textId="77777777" w:rsidR="002D4D5F" w:rsidRPr="0088193B" w:rsidRDefault="002D4D5F" w:rsidP="007C4BD7">
            <w:pPr>
              <w:pStyle w:val="TAC"/>
            </w:pPr>
            <w:r w:rsidRPr="0088193B">
              <w:t>12</w:t>
            </w:r>
          </w:p>
        </w:tc>
        <w:tc>
          <w:tcPr>
            <w:tcW w:w="720" w:type="dxa"/>
          </w:tcPr>
          <w:p w14:paraId="01BE4CE8" w14:textId="77777777" w:rsidR="002D4D5F" w:rsidRPr="0088193B" w:rsidRDefault="002D4D5F" w:rsidP="007C4BD7">
            <w:pPr>
              <w:pStyle w:val="TAC"/>
            </w:pPr>
            <w:r w:rsidRPr="0088193B">
              <w:t>2472</w:t>
            </w:r>
          </w:p>
        </w:tc>
        <w:tc>
          <w:tcPr>
            <w:tcW w:w="720" w:type="dxa"/>
          </w:tcPr>
          <w:p w14:paraId="7C990764" w14:textId="77777777" w:rsidR="002D4D5F" w:rsidRPr="0088193B" w:rsidRDefault="002D4D5F" w:rsidP="007C4BD7">
            <w:pPr>
              <w:pStyle w:val="TAC"/>
            </w:pPr>
            <w:r w:rsidRPr="0088193B">
              <w:t>2728</w:t>
            </w:r>
          </w:p>
        </w:tc>
        <w:tc>
          <w:tcPr>
            <w:tcW w:w="720" w:type="dxa"/>
          </w:tcPr>
          <w:p w14:paraId="15BD807E" w14:textId="77777777" w:rsidR="002D4D5F" w:rsidRPr="0088193B" w:rsidRDefault="002D4D5F" w:rsidP="007C4BD7">
            <w:pPr>
              <w:pStyle w:val="TAC"/>
            </w:pPr>
            <w:r w:rsidRPr="0088193B">
              <w:t>2984</w:t>
            </w:r>
          </w:p>
        </w:tc>
        <w:tc>
          <w:tcPr>
            <w:tcW w:w="720" w:type="dxa"/>
          </w:tcPr>
          <w:p w14:paraId="21F7213D" w14:textId="77777777" w:rsidR="002D4D5F" w:rsidRPr="0088193B" w:rsidRDefault="002D4D5F" w:rsidP="007C4BD7">
            <w:pPr>
              <w:pStyle w:val="TAC"/>
            </w:pPr>
            <w:r w:rsidRPr="0088193B">
              <w:t>3240</w:t>
            </w:r>
          </w:p>
        </w:tc>
        <w:tc>
          <w:tcPr>
            <w:tcW w:w="720" w:type="dxa"/>
          </w:tcPr>
          <w:p w14:paraId="20C2F53B" w14:textId="77777777" w:rsidR="002D4D5F" w:rsidRPr="0088193B" w:rsidRDefault="002D4D5F" w:rsidP="007C4BD7">
            <w:pPr>
              <w:pStyle w:val="TAC"/>
            </w:pPr>
            <w:r w:rsidRPr="0088193B">
              <w:t>3368</w:t>
            </w:r>
          </w:p>
        </w:tc>
        <w:tc>
          <w:tcPr>
            <w:tcW w:w="720" w:type="dxa"/>
          </w:tcPr>
          <w:p w14:paraId="7246AAA1" w14:textId="77777777" w:rsidR="002D4D5F" w:rsidRPr="0088193B" w:rsidRDefault="002D4D5F" w:rsidP="007C4BD7">
            <w:pPr>
              <w:pStyle w:val="TAC"/>
            </w:pPr>
            <w:r w:rsidRPr="0088193B">
              <w:t>3624</w:t>
            </w:r>
          </w:p>
        </w:tc>
        <w:tc>
          <w:tcPr>
            <w:tcW w:w="720" w:type="dxa"/>
          </w:tcPr>
          <w:p w14:paraId="1C0CC64C" w14:textId="77777777" w:rsidR="002D4D5F" w:rsidRPr="0088193B" w:rsidRDefault="002D4D5F" w:rsidP="007C4BD7">
            <w:pPr>
              <w:pStyle w:val="TAC"/>
            </w:pPr>
            <w:r w:rsidRPr="0088193B">
              <w:t>3880</w:t>
            </w:r>
          </w:p>
        </w:tc>
        <w:tc>
          <w:tcPr>
            <w:tcW w:w="720" w:type="dxa"/>
          </w:tcPr>
          <w:p w14:paraId="312002FD" w14:textId="77777777" w:rsidR="002D4D5F" w:rsidRPr="0088193B" w:rsidRDefault="002D4D5F" w:rsidP="007C4BD7">
            <w:pPr>
              <w:pStyle w:val="TAC"/>
            </w:pPr>
            <w:r w:rsidRPr="0088193B">
              <w:t>4136</w:t>
            </w:r>
          </w:p>
        </w:tc>
        <w:tc>
          <w:tcPr>
            <w:tcW w:w="720" w:type="dxa"/>
          </w:tcPr>
          <w:p w14:paraId="341F7249" w14:textId="77777777" w:rsidR="002D4D5F" w:rsidRPr="0088193B" w:rsidRDefault="002D4D5F" w:rsidP="007C4BD7">
            <w:pPr>
              <w:pStyle w:val="TAC"/>
            </w:pPr>
            <w:r w:rsidRPr="0088193B">
              <w:t>4392</w:t>
            </w:r>
          </w:p>
        </w:tc>
        <w:tc>
          <w:tcPr>
            <w:tcW w:w="720" w:type="dxa"/>
          </w:tcPr>
          <w:p w14:paraId="35703436" w14:textId="77777777" w:rsidR="002D4D5F" w:rsidRPr="0088193B" w:rsidRDefault="002D4D5F" w:rsidP="007C4BD7">
            <w:pPr>
              <w:pStyle w:val="TAC"/>
            </w:pPr>
            <w:r w:rsidRPr="0088193B">
              <w:t>4584</w:t>
            </w:r>
          </w:p>
        </w:tc>
      </w:tr>
      <w:tr w:rsidR="00F41E60" w:rsidRPr="0088193B" w14:paraId="4D402DF2" w14:textId="77777777" w:rsidTr="00F41E60">
        <w:tc>
          <w:tcPr>
            <w:tcW w:w="720" w:type="dxa"/>
          </w:tcPr>
          <w:p w14:paraId="21ACC154" w14:textId="77777777" w:rsidR="002D4D5F" w:rsidRPr="0088193B" w:rsidRDefault="002D4D5F" w:rsidP="007C4BD7">
            <w:pPr>
              <w:pStyle w:val="TAC"/>
            </w:pPr>
            <w:r w:rsidRPr="0088193B">
              <w:t>13</w:t>
            </w:r>
          </w:p>
        </w:tc>
        <w:tc>
          <w:tcPr>
            <w:tcW w:w="720" w:type="dxa"/>
          </w:tcPr>
          <w:p w14:paraId="7B8180FD" w14:textId="77777777" w:rsidR="002D4D5F" w:rsidRPr="0088193B" w:rsidRDefault="002D4D5F" w:rsidP="007C4BD7">
            <w:pPr>
              <w:pStyle w:val="TAC"/>
            </w:pPr>
            <w:r w:rsidRPr="0088193B">
              <w:t>2856</w:t>
            </w:r>
          </w:p>
        </w:tc>
        <w:tc>
          <w:tcPr>
            <w:tcW w:w="720" w:type="dxa"/>
          </w:tcPr>
          <w:p w14:paraId="323E6312" w14:textId="77777777" w:rsidR="002D4D5F" w:rsidRPr="0088193B" w:rsidRDefault="002D4D5F" w:rsidP="007C4BD7">
            <w:pPr>
              <w:pStyle w:val="TAC"/>
            </w:pPr>
            <w:r w:rsidRPr="0088193B">
              <w:t>3112</w:t>
            </w:r>
          </w:p>
        </w:tc>
        <w:tc>
          <w:tcPr>
            <w:tcW w:w="720" w:type="dxa"/>
          </w:tcPr>
          <w:p w14:paraId="1E6B7871" w14:textId="77777777" w:rsidR="002D4D5F" w:rsidRPr="0088193B" w:rsidRDefault="002D4D5F" w:rsidP="007C4BD7">
            <w:pPr>
              <w:pStyle w:val="TAC"/>
            </w:pPr>
            <w:r w:rsidRPr="0088193B">
              <w:t>3368</w:t>
            </w:r>
          </w:p>
        </w:tc>
        <w:tc>
          <w:tcPr>
            <w:tcW w:w="720" w:type="dxa"/>
          </w:tcPr>
          <w:p w14:paraId="1BF844CB" w14:textId="77777777" w:rsidR="002D4D5F" w:rsidRPr="0088193B" w:rsidRDefault="002D4D5F" w:rsidP="007C4BD7">
            <w:pPr>
              <w:pStyle w:val="TAC"/>
            </w:pPr>
            <w:r w:rsidRPr="0088193B">
              <w:t>3624</w:t>
            </w:r>
          </w:p>
        </w:tc>
        <w:tc>
          <w:tcPr>
            <w:tcW w:w="720" w:type="dxa"/>
          </w:tcPr>
          <w:p w14:paraId="1E73ED00" w14:textId="77777777" w:rsidR="002D4D5F" w:rsidRPr="0088193B" w:rsidRDefault="002D4D5F" w:rsidP="007C4BD7">
            <w:pPr>
              <w:pStyle w:val="TAC"/>
            </w:pPr>
            <w:r w:rsidRPr="0088193B">
              <w:t>3880</w:t>
            </w:r>
          </w:p>
        </w:tc>
        <w:tc>
          <w:tcPr>
            <w:tcW w:w="720" w:type="dxa"/>
          </w:tcPr>
          <w:p w14:paraId="6057D6E4" w14:textId="77777777" w:rsidR="002D4D5F" w:rsidRPr="0088193B" w:rsidRDefault="002D4D5F" w:rsidP="007C4BD7">
            <w:pPr>
              <w:pStyle w:val="TAC"/>
            </w:pPr>
            <w:r w:rsidRPr="0088193B">
              <w:t>4136</w:t>
            </w:r>
          </w:p>
        </w:tc>
        <w:tc>
          <w:tcPr>
            <w:tcW w:w="720" w:type="dxa"/>
          </w:tcPr>
          <w:p w14:paraId="24DBC405" w14:textId="77777777" w:rsidR="002D4D5F" w:rsidRPr="0088193B" w:rsidRDefault="002D4D5F" w:rsidP="007C4BD7">
            <w:pPr>
              <w:pStyle w:val="TAC"/>
            </w:pPr>
            <w:r w:rsidRPr="0088193B">
              <w:t>4392</w:t>
            </w:r>
          </w:p>
        </w:tc>
        <w:tc>
          <w:tcPr>
            <w:tcW w:w="720" w:type="dxa"/>
          </w:tcPr>
          <w:p w14:paraId="1DFBA978" w14:textId="77777777" w:rsidR="002D4D5F" w:rsidRPr="0088193B" w:rsidRDefault="002D4D5F" w:rsidP="007C4BD7">
            <w:pPr>
              <w:pStyle w:val="TAC"/>
            </w:pPr>
            <w:r w:rsidRPr="0088193B">
              <w:t>4584</w:t>
            </w:r>
          </w:p>
        </w:tc>
        <w:tc>
          <w:tcPr>
            <w:tcW w:w="720" w:type="dxa"/>
          </w:tcPr>
          <w:p w14:paraId="5AA1162B" w14:textId="77777777" w:rsidR="002D4D5F" w:rsidRPr="0088193B" w:rsidRDefault="002D4D5F" w:rsidP="007C4BD7">
            <w:pPr>
              <w:pStyle w:val="TAC"/>
            </w:pPr>
            <w:r w:rsidRPr="0088193B">
              <w:t>4968</w:t>
            </w:r>
          </w:p>
        </w:tc>
        <w:tc>
          <w:tcPr>
            <w:tcW w:w="720" w:type="dxa"/>
          </w:tcPr>
          <w:p w14:paraId="70DC4496" w14:textId="77777777" w:rsidR="002D4D5F" w:rsidRPr="0088193B" w:rsidRDefault="002D4D5F" w:rsidP="007C4BD7">
            <w:pPr>
              <w:pStyle w:val="TAC"/>
            </w:pPr>
            <w:r w:rsidRPr="0088193B">
              <w:t>5160</w:t>
            </w:r>
          </w:p>
        </w:tc>
      </w:tr>
      <w:tr w:rsidR="00F41E60" w:rsidRPr="0088193B" w14:paraId="3970252C" w14:textId="77777777" w:rsidTr="00F41E60">
        <w:tc>
          <w:tcPr>
            <w:tcW w:w="720" w:type="dxa"/>
          </w:tcPr>
          <w:p w14:paraId="322F75B5" w14:textId="77777777" w:rsidR="002D4D5F" w:rsidRPr="0088193B" w:rsidRDefault="002D4D5F" w:rsidP="007C4BD7">
            <w:pPr>
              <w:pStyle w:val="TAC"/>
            </w:pPr>
            <w:r w:rsidRPr="0088193B">
              <w:t>14</w:t>
            </w:r>
          </w:p>
        </w:tc>
        <w:tc>
          <w:tcPr>
            <w:tcW w:w="720" w:type="dxa"/>
          </w:tcPr>
          <w:p w14:paraId="61C35D98" w14:textId="77777777" w:rsidR="002D4D5F" w:rsidRPr="0088193B" w:rsidRDefault="002D4D5F" w:rsidP="007C4BD7">
            <w:pPr>
              <w:pStyle w:val="TAC"/>
            </w:pPr>
            <w:r w:rsidRPr="0088193B">
              <w:t>3112</w:t>
            </w:r>
          </w:p>
        </w:tc>
        <w:tc>
          <w:tcPr>
            <w:tcW w:w="720" w:type="dxa"/>
          </w:tcPr>
          <w:p w14:paraId="1EEA7CF1" w14:textId="77777777" w:rsidR="002D4D5F" w:rsidRPr="0088193B" w:rsidRDefault="002D4D5F" w:rsidP="007C4BD7">
            <w:pPr>
              <w:pStyle w:val="TAC"/>
            </w:pPr>
            <w:r w:rsidRPr="0088193B">
              <w:t>3496</w:t>
            </w:r>
          </w:p>
        </w:tc>
        <w:tc>
          <w:tcPr>
            <w:tcW w:w="720" w:type="dxa"/>
          </w:tcPr>
          <w:p w14:paraId="24C7F288" w14:textId="77777777" w:rsidR="002D4D5F" w:rsidRPr="0088193B" w:rsidRDefault="002D4D5F" w:rsidP="007C4BD7">
            <w:pPr>
              <w:pStyle w:val="TAC"/>
            </w:pPr>
            <w:r w:rsidRPr="0088193B">
              <w:t>3752</w:t>
            </w:r>
          </w:p>
        </w:tc>
        <w:tc>
          <w:tcPr>
            <w:tcW w:w="720" w:type="dxa"/>
          </w:tcPr>
          <w:p w14:paraId="25B0221A" w14:textId="77777777" w:rsidR="002D4D5F" w:rsidRPr="0088193B" w:rsidRDefault="002D4D5F" w:rsidP="007C4BD7">
            <w:pPr>
              <w:pStyle w:val="TAC"/>
            </w:pPr>
            <w:r w:rsidRPr="0088193B">
              <w:t>4008</w:t>
            </w:r>
          </w:p>
        </w:tc>
        <w:tc>
          <w:tcPr>
            <w:tcW w:w="720" w:type="dxa"/>
          </w:tcPr>
          <w:p w14:paraId="7118F8FD" w14:textId="77777777" w:rsidR="002D4D5F" w:rsidRPr="0088193B" w:rsidRDefault="002D4D5F" w:rsidP="007C4BD7">
            <w:pPr>
              <w:pStyle w:val="TAC"/>
            </w:pPr>
            <w:r w:rsidRPr="0088193B">
              <w:t>4264</w:t>
            </w:r>
          </w:p>
        </w:tc>
        <w:tc>
          <w:tcPr>
            <w:tcW w:w="720" w:type="dxa"/>
          </w:tcPr>
          <w:p w14:paraId="6614EEEE" w14:textId="77777777" w:rsidR="002D4D5F" w:rsidRPr="0088193B" w:rsidRDefault="002D4D5F" w:rsidP="007C4BD7">
            <w:pPr>
              <w:pStyle w:val="TAC"/>
            </w:pPr>
            <w:r w:rsidRPr="0088193B">
              <w:t>4584</w:t>
            </w:r>
          </w:p>
        </w:tc>
        <w:tc>
          <w:tcPr>
            <w:tcW w:w="720" w:type="dxa"/>
          </w:tcPr>
          <w:p w14:paraId="4C1F0564" w14:textId="77777777" w:rsidR="002D4D5F" w:rsidRPr="0088193B" w:rsidRDefault="002D4D5F" w:rsidP="007C4BD7">
            <w:pPr>
              <w:pStyle w:val="TAC"/>
            </w:pPr>
            <w:r w:rsidRPr="0088193B">
              <w:t>4968</w:t>
            </w:r>
          </w:p>
        </w:tc>
        <w:tc>
          <w:tcPr>
            <w:tcW w:w="720" w:type="dxa"/>
          </w:tcPr>
          <w:p w14:paraId="5D1E9A81" w14:textId="77777777" w:rsidR="002D4D5F" w:rsidRPr="0088193B" w:rsidRDefault="002D4D5F" w:rsidP="007C4BD7">
            <w:pPr>
              <w:pStyle w:val="TAC"/>
            </w:pPr>
            <w:r w:rsidRPr="0088193B">
              <w:t>5160</w:t>
            </w:r>
          </w:p>
        </w:tc>
        <w:tc>
          <w:tcPr>
            <w:tcW w:w="720" w:type="dxa"/>
          </w:tcPr>
          <w:p w14:paraId="7A1A2425" w14:textId="77777777" w:rsidR="002D4D5F" w:rsidRPr="0088193B" w:rsidRDefault="002D4D5F" w:rsidP="007C4BD7">
            <w:pPr>
              <w:pStyle w:val="TAC"/>
            </w:pPr>
            <w:r w:rsidRPr="0088193B">
              <w:t>5544</w:t>
            </w:r>
          </w:p>
        </w:tc>
        <w:tc>
          <w:tcPr>
            <w:tcW w:w="720" w:type="dxa"/>
          </w:tcPr>
          <w:p w14:paraId="57E9A51D" w14:textId="77777777" w:rsidR="002D4D5F" w:rsidRPr="0088193B" w:rsidRDefault="002D4D5F" w:rsidP="007C4BD7">
            <w:pPr>
              <w:pStyle w:val="TAC"/>
            </w:pPr>
            <w:r w:rsidRPr="0088193B">
              <w:t>5736</w:t>
            </w:r>
          </w:p>
        </w:tc>
      </w:tr>
      <w:tr w:rsidR="00F41E60" w:rsidRPr="0088193B" w14:paraId="4B29A7A4" w14:textId="77777777" w:rsidTr="00F41E60">
        <w:tc>
          <w:tcPr>
            <w:tcW w:w="720" w:type="dxa"/>
          </w:tcPr>
          <w:p w14:paraId="1E4EE872" w14:textId="77777777" w:rsidR="002D4D5F" w:rsidRPr="0088193B" w:rsidRDefault="002D4D5F" w:rsidP="007C4BD7">
            <w:pPr>
              <w:pStyle w:val="TAC"/>
            </w:pPr>
            <w:r w:rsidRPr="0088193B">
              <w:t>15</w:t>
            </w:r>
          </w:p>
        </w:tc>
        <w:tc>
          <w:tcPr>
            <w:tcW w:w="720" w:type="dxa"/>
          </w:tcPr>
          <w:p w14:paraId="543820A0" w14:textId="77777777" w:rsidR="002D4D5F" w:rsidRPr="0088193B" w:rsidRDefault="002D4D5F" w:rsidP="007C4BD7">
            <w:pPr>
              <w:pStyle w:val="TAC"/>
            </w:pPr>
            <w:r w:rsidRPr="0088193B">
              <w:t>3368</w:t>
            </w:r>
          </w:p>
        </w:tc>
        <w:tc>
          <w:tcPr>
            <w:tcW w:w="720" w:type="dxa"/>
          </w:tcPr>
          <w:p w14:paraId="08487158" w14:textId="77777777" w:rsidR="002D4D5F" w:rsidRPr="0088193B" w:rsidRDefault="002D4D5F" w:rsidP="007C4BD7">
            <w:pPr>
              <w:pStyle w:val="TAC"/>
            </w:pPr>
            <w:r w:rsidRPr="0088193B">
              <w:t>3624</w:t>
            </w:r>
          </w:p>
        </w:tc>
        <w:tc>
          <w:tcPr>
            <w:tcW w:w="720" w:type="dxa"/>
          </w:tcPr>
          <w:p w14:paraId="5E3100ED" w14:textId="77777777" w:rsidR="002D4D5F" w:rsidRPr="0088193B" w:rsidRDefault="002D4D5F" w:rsidP="007C4BD7">
            <w:pPr>
              <w:pStyle w:val="TAC"/>
            </w:pPr>
            <w:r w:rsidRPr="0088193B">
              <w:t>4008</w:t>
            </w:r>
          </w:p>
        </w:tc>
        <w:tc>
          <w:tcPr>
            <w:tcW w:w="720" w:type="dxa"/>
          </w:tcPr>
          <w:p w14:paraId="18FD7AA3" w14:textId="77777777" w:rsidR="002D4D5F" w:rsidRPr="0088193B" w:rsidRDefault="002D4D5F" w:rsidP="007C4BD7">
            <w:pPr>
              <w:pStyle w:val="TAC"/>
            </w:pPr>
            <w:r w:rsidRPr="0088193B">
              <w:t>4264</w:t>
            </w:r>
          </w:p>
        </w:tc>
        <w:tc>
          <w:tcPr>
            <w:tcW w:w="720" w:type="dxa"/>
          </w:tcPr>
          <w:p w14:paraId="4F568054" w14:textId="77777777" w:rsidR="002D4D5F" w:rsidRPr="0088193B" w:rsidRDefault="002D4D5F" w:rsidP="007C4BD7">
            <w:pPr>
              <w:pStyle w:val="TAC"/>
            </w:pPr>
            <w:r w:rsidRPr="0088193B">
              <w:t>4584</w:t>
            </w:r>
          </w:p>
        </w:tc>
        <w:tc>
          <w:tcPr>
            <w:tcW w:w="720" w:type="dxa"/>
          </w:tcPr>
          <w:p w14:paraId="4485EA6F" w14:textId="77777777" w:rsidR="002D4D5F" w:rsidRPr="0088193B" w:rsidRDefault="002D4D5F" w:rsidP="007C4BD7">
            <w:pPr>
              <w:pStyle w:val="TAC"/>
            </w:pPr>
            <w:r w:rsidRPr="0088193B">
              <w:t>4968</w:t>
            </w:r>
          </w:p>
        </w:tc>
        <w:tc>
          <w:tcPr>
            <w:tcW w:w="720" w:type="dxa"/>
          </w:tcPr>
          <w:p w14:paraId="607F8EF2" w14:textId="77777777" w:rsidR="002D4D5F" w:rsidRPr="0088193B" w:rsidRDefault="002D4D5F" w:rsidP="007C4BD7">
            <w:pPr>
              <w:pStyle w:val="TAC"/>
            </w:pPr>
            <w:r w:rsidRPr="0088193B">
              <w:t>5160</w:t>
            </w:r>
          </w:p>
        </w:tc>
        <w:tc>
          <w:tcPr>
            <w:tcW w:w="720" w:type="dxa"/>
          </w:tcPr>
          <w:p w14:paraId="189BC5F7" w14:textId="77777777" w:rsidR="002D4D5F" w:rsidRPr="0088193B" w:rsidRDefault="002D4D5F" w:rsidP="007C4BD7">
            <w:pPr>
              <w:pStyle w:val="TAC"/>
            </w:pPr>
            <w:r w:rsidRPr="0088193B">
              <w:t>5544</w:t>
            </w:r>
          </w:p>
        </w:tc>
        <w:tc>
          <w:tcPr>
            <w:tcW w:w="720" w:type="dxa"/>
          </w:tcPr>
          <w:p w14:paraId="2B06455C" w14:textId="77777777" w:rsidR="002D4D5F" w:rsidRPr="0088193B" w:rsidRDefault="002D4D5F" w:rsidP="007C4BD7">
            <w:pPr>
              <w:pStyle w:val="TAC"/>
            </w:pPr>
            <w:r w:rsidRPr="0088193B">
              <w:t>5736</w:t>
            </w:r>
          </w:p>
        </w:tc>
        <w:tc>
          <w:tcPr>
            <w:tcW w:w="720" w:type="dxa"/>
          </w:tcPr>
          <w:p w14:paraId="2A9FAFD7" w14:textId="77777777" w:rsidR="002D4D5F" w:rsidRPr="0088193B" w:rsidRDefault="002D4D5F" w:rsidP="007C4BD7">
            <w:pPr>
              <w:pStyle w:val="TAC"/>
            </w:pPr>
            <w:r w:rsidRPr="0088193B">
              <w:t>6200</w:t>
            </w:r>
          </w:p>
        </w:tc>
      </w:tr>
      <w:tr w:rsidR="00F41E60" w:rsidRPr="0088193B" w14:paraId="5455E81B" w14:textId="77777777" w:rsidTr="00F41E60">
        <w:tc>
          <w:tcPr>
            <w:tcW w:w="720" w:type="dxa"/>
          </w:tcPr>
          <w:p w14:paraId="181124EF" w14:textId="77777777" w:rsidR="002D4D5F" w:rsidRPr="0088193B" w:rsidRDefault="002D4D5F" w:rsidP="007C4BD7">
            <w:pPr>
              <w:pStyle w:val="TAC"/>
            </w:pPr>
            <w:r w:rsidRPr="0088193B">
              <w:t>16</w:t>
            </w:r>
          </w:p>
        </w:tc>
        <w:tc>
          <w:tcPr>
            <w:tcW w:w="720" w:type="dxa"/>
          </w:tcPr>
          <w:p w14:paraId="64C29CF2" w14:textId="77777777" w:rsidR="002D4D5F" w:rsidRPr="0088193B" w:rsidRDefault="002D4D5F" w:rsidP="007C4BD7">
            <w:pPr>
              <w:pStyle w:val="TAC"/>
            </w:pPr>
            <w:r w:rsidRPr="0088193B">
              <w:t>3624</w:t>
            </w:r>
          </w:p>
        </w:tc>
        <w:tc>
          <w:tcPr>
            <w:tcW w:w="720" w:type="dxa"/>
          </w:tcPr>
          <w:p w14:paraId="190BCBA1" w14:textId="77777777" w:rsidR="002D4D5F" w:rsidRPr="0088193B" w:rsidRDefault="002D4D5F" w:rsidP="007C4BD7">
            <w:pPr>
              <w:pStyle w:val="TAC"/>
            </w:pPr>
            <w:r w:rsidRPr="0088193B">
              <w:t>3880</w:t>
            </w:r>
          </w:p>
        </w:tc>
        <w:tc>
          <w:tcPr>
            <w:tcW w:w="720" w:type="dxa"/>
          </w:tcPr>
          <w:p w14:paraId="748F9F8D" w14:textId="77777777" w:rsidR="002D4D5F" w:rsidRPr="0088193B" w:rsidRDefault="002D4D5F" w:rsidP="007C4BD7">
            <w:pPr>
              <w:pStyle w:val="TAC"/>
            </w:pPr>
            <w:r w:rsidRPr="0088193B">
              <w:t>4264</w:t>
            </w:r>
          </w:p>
        </w:tc>
        <w:tc>
          <w:tcPr>
            <w:tcW w:w="720" w:type="dxa"/>
          </w:tcPr>
          <w:p w14:paraId="44E8C9AD" w14:textId="77777777" w:rsidR="002D4D5F" w:rsidRPr="0088193B" w:rsidRDefault="002D4D5F" w:rsidP="007C4BD7">
            <w:pPr>
              <w:pStyle w:val="TAC"/>
            </w:pPr>
            <w:r w:rsidRPr="0088193B">
              <w:t>4584</w:t>
            </w:r>
          </w:p>
        </w:tc>
        <w:tc>
          <w:tcPr>
            <w:tcW w:w="720" w:type="dxa"/>
          </w:tcPr>
          <w:p w14:paraId="318DC997" w14:textId="77777777" w:rsidR="002D4D5F" w:rsidRPr="0088193B" w:rsidRDefault="002D4D5F" w:rsidP="007C4BD7">
            <w:pPr>
              <w:pStyle w:val="TAC"/>
            </w:pPr>
            <w:r w:rsidRPr="0088193B">
              <w:t>4968</w:t>
            </w:r>
          </w:p>
        </w:tc>
        <w:tc>
          <w:tcPr>
            <w:tcW w:w="720" w:type="dxa"/>
          </w:tcPr>
          <w:p w14:paraId="277B743B" w14:textId="77777777" w:rsidR="002D4D5F" w:rsidRPr="0088193B" w:rsidRDefault="002D4D5F" w:rsidP="007C4BD7">
            <w:pPr>
              <w:pStyle w:val="TAC"/>
            </w:pPr>
            <w:r w:rsidRPr="0088193B">
              <w:t>5160</w:t>
            </w:r>
          </w:p>
        </w:tc>
        <w:tc>
          <w:tcPr>
            <w:tcW w:w="720" w:type="dxa"/>
          </w:tcPr>
          <w:p w14:paraId="4626D51F" w14:textId="77777777" w:rsidR="002D4D5F" w:rsidRPr="0088193B" w:rsidRDefault="002D4D5F" w:rsidP="007C4BD7">
            <w:pPr>
              <w:pStyle w:val="TAC"/>
            </w:pPr>
            <w:r w:rsidRPr="0088193B">
              <w:t>5544</w:t>
            </w:r>
          </w:p>
        </w:tc>
        <w:tc>
          <w:tcPr>
            <w:tcW w:w="720" w:type="dxa"/>
          </w:tcPr>
          <w:p w14:paraId="5ACAF05C" w14:textId="77777777" w:rsidR="002D4D5F" w:rsidRPr="0088193B" w:rsidRDefault="002D4D5F" w:rsidP="007C4BD7">
            <w:pPr>
              <w:pStyle w:val="TAC"/>
            </w:pPr>
            <w:r w:rsidRPr="0088193B">
              <w:t>5992</w:t>
            </w:r>
          </w:p>
        </w:tc>
        <w:tc>
          <w:tcPr>
            <w:tcW w:w="720" w:type="dxa"/>
          </w:tcPr>
          <w:p w14:paraId="3673DB0E" w14:textId="77777777" w:rsidR="002D4D5F" w:rsidRPr="0088193B" w:rsidRDefault="002D4D5F" w:rsidP="007C4BD7">
            <w:pPr>
              <w:pStyle w:val="TAC"/>
            </w:pPr>
            <w:r w:rsidRPr="0088193B">
              <w:t>6200</w:t>
            </w:r>
          </w:p>
        </w:tc>
        <w:tc>
          <w:tcPr>
            <w:tcW w:w="720" w:type="dxa"/>
          </w:tcPr>
          <w:p w14:paraId="15A77591" w14:textId="77777777" w:rsidR="002D4D5F" w:rsidRPr="0088193B" w:rsidRDefault="002D4D5F" w:rsidP="007C4BD7">
            <w:pPr>
              <w:pStyle w:val="TAC"/>
            </w:pPr>
            <w:r w:rsidRPr="0088193B">
              <w:t>6456</w:t>
            </w:r>
          </w:p>
        </w:tc>
      </w:tr>
      <w:tr w:rsidR="00F41E60" w:rsidRPr="0088193B" w14:paraId="5F885B9F" w14:textId="77777777" w:rsidTr="00F41E60">
        <w:tc>
          <w:tcPr>
            <w:tcW w:w="720" w:type="dxa"/>
          </w:tcPr>
          <w:p w14:paraId="7EB648FE" w14:textId="77777777" w:rsidR="002D4D5F" w:rsidRPr="0088193B" w:rsidRDefault="002D4D5F" w:rsidP="007C4BD7">
            <w:pPr>
              <w:pStyle w:val="TAC"/>
            </w:pPr>
            <w:r w:rsidRPr="0088193B">
              <w:t>17</w:t>
            </w:r>
          </w:p>
        </w:tc>
        <w:tc>
          <w:tcPr>
            <w:tcW w:w="720" w:type="dxa"/>
          </w:tcPr>
          <w:p w14:paraId="321B3BC6" w14:textId="77777777" w:rsidR="002D4D5F" w:rsidRPr="0088193B" w:rsidRDefault="002D4D5F" w:rsidP="007C4BD7">
            <w:pPr>
              <w:pStyle w:val="TAC"/>
            </w:pPr>
            <w:r w:rsidRPr="0088193B">
              <w:t>4008</w:t>
            </w:r>
          </w:p>
        </w:tc>
        <w:tc>
          <w:tcPr>
            <w:tcW w:w="720" w:type="dxa"/>
          </w:tcPr>
          <w:p w14:paraId="59D0EC60" w14:textId="77777777" w:rsidR="002D4D5F" w:rsidRPr="0088193B" w:rsidRDefault="002D4D5F" w:rsidP="007C4BD7">
            <w:pPr>
              <w:pStyle w:val="TAC"/>
            </w:pPr>
            <w:r w:rsidRPr="0088193B">
              <w:t>4392</w:t>
            </w:r>
          </w:p>
        </w:tc>
        <w:tc>
          <w:tcPr>
            <w:tcW w:w="720" w:type="dxa"/>
          </w:tcPr>
          <w:p w14:paraId="3F0909B9" w14:textId="77777777" w:rsidR="002D4D5F" w:rsidRPr="0088193B" w:rsidRDefault="002D4D5F" w:rsidP="007C4BD7">
            <w:pPr>
              <w:pStyle w:val="TAC"/>
            </w:pPr>
            <w:r w:rsidRPr="0088193B">
              <w:t>4776</w:t>
            </w:r>
          </w:p>
        </w:tc>
        <w:tc>
          <w:tcPr>
            <w:tcW w:w="720" w:type="dxa"/>
          </w:tcPr>
          <w:p w14:paraId="58C6D8CB" w14:textId="77777777" w:rsidR="002D4D5F" w:rsidRPr="0088193B" w:rsidRDefault="002D4D5F" w:rsidP="007C4BD7">
            <w:pPr>
              <w:pStyle w:val="TAC"/>
            </w:pPr>
            <w:r w:rsidRPr="0088193B">
              <w:t>5160</w:t>
            </w:r>
          </w:p>
        </w:tc>
        <w:tc>
          <w:tcPr>
            <w:tcW w:w="720" w:type="dxa"/>
          </w:tcPr>
          <w:p w14:paraId="5F77D4BD" w14:textId="77777777" w:rsidR="002D4D5F" w:rsidRPr="0088193B" w:rsidRDefault="002D4D5F" w:rsidP="007C4BD7">
            <w:pPr>
              <w:pStyle w:val="TAC"/>
            </w:pPr>
            <w:r w:rsidRPr="0088193B">
              <w:t>5352</w:t>
            </w:r>
          </w:p>
        </w:tc>
        <w:tc>
          <w:tcPr>
            <w:tcW w:w="720" w:type="dxa"/>
          </w:tcPr>
          <w:p w14:paraId="13292D35" w14:textId="77777777" w:rsidR="002D4D5F" w:rsidRPr="0088193B" w:rsidRDefault="002D4D5F" w:rsidP="007C4BD7">
            <w:pPr>
              <w:pStyle w:val="TAC"/>
            </w:pPr>
            <w:r w:rsidRPr="0088193B">
              <w:t>5736</w:t>
            </w:r>
          </w:p>
        </w:tc>
        <w:tc>
          <w:tcPr>
            <w:tcW w:w="720" w:type="dxa"/>
          </w:tcPr>
          <w:p w14:paraId="2DB7F5DD" w14:textId="77777777" w:rsidR="002D4D5F" w:rsidRPr="0088193B" w:rsidRDefault="002D4D5F" w:rsidP="007C4BD7">
            <w:pPr>
              <w:pStyle w:val="TAC"/>
            </w:pPr>
            <w:r w:rsidRPr="0088193B">
              <w:t>6200</w:t>
            </w:r>
          </w:p>
        </w:tc>
        <w:tc>
          <w:tcPr>
            <w:tcW w:w="720" w:type="dxa"/>
          </w:tcPr>
          <w:p w14:paraId="055FEE30" w14:textId="77777777" w:rsidR="002D4D5F" w:rsidRPr="0088193B" w:rsidRDefault="002D4D5F" w:rsidP="007C4BD7">
            <w:pPr>
              <w:pStyle w:val="TAC"/>
            </w:pPr>
            <w:r w:rsidRPr="0088193B">
              <w:t>6456</w:t>
            </w:r>
          </w:p>
        </w:tc>
        <w:tc>
          <w:tcPr>
            <w:tcW w:w="720" w:type="dxa"/>
          </w:tcPr>
          <w:p w14:paraId="4C41652E" w14:textId="77777777" w:rsidR="002D4D5F" w:rsidRPr="0088193B" w:rsidRDefault="002D4D5F" w:rsidP="007C4BD7">
            <w:pPr>
              <w:pStyle w:val="TAC"/>
            </w:pPr>
            <w:r w:rsidRPr="0088193B">
              <w:t>6712</w:t>
            </w:r>
          </w:p>
        </w:tc>
        <w:tc>
          <w:tcPr>
            <w:tcW w:w="720" w:type="dxa"/>
          </w:tcPr>
          <w:p w14:paraId="03D362F7" w14:textId="77777777" w:rsidR="002D4D5F" w:rsidRPr="0088193B" w:rsidRDefault="002D4D5F" w:rsidP="007C4BD7">
            <w:pPr>
              <w:pStyle w:val="TAC"/>
            </w:pPr>
            <w:r w:rsidRPr="0088193B">
              <w:t>7224</w:t>
            </w:r>
          </w:p>
        </w:tc>
      </w:tr>
      <w:tr w:rsidR="00F41E60" w:rsidRPr="0088193B" w14:paraId="7228D4E5" w14:textId="77777777" w:rsidTr="00F41E60">
        <w:tc>
          <w:tcPr>
            <w:tcW w:w="720" w:type="dxa"/>
          </w:tcPr>
          <w:p w14:paraId="0D2FBDF4" w14:textId="77777777" w:rsidR="002D4D5F" w:rsidRPr="0088193B" w:rsidRDefault="002D4D5F" w:rsidP="007C4BD7">
            <w:pPr>
              <w:pStyle w:val="TAC"/>
            </w:pPr>
            <w:r w:rsidRPr="0088193B">
              <w:t>18</w:t>
            </w:r>
          </w:p>
        </w:tc>
        <w:tc>
          <w:tcPr>
            <w:tcW w:w="720" w:type="dxa"/>
          </w:tcPr>
          <w:p w14:paraId="7B96EF49" w14:textId="77777777" w:rsidR="002D4D5F" w:rsidRPr="0088193B" w:rsidRDefault="002D4D5F" w:rsidP="007C4BD7">
            <w:pPr>
              <w:pStyle w:val="TAC"/>
            </w:pPr>
            <w:r w:rsidRPr="0088193B">
              <w:t>4392</w:t>
            </w:r>
          </w:p>
        </w:tc>
        <w:tc>
          <w:tcPr>
            <w:tcW w:w="720" w:type="dxa"/>
          </w:tcPr>
          <w:p w14:paraId="6866C5D1" w14:textId="77777777" w:rsidR="002D4D5F" w:rsidRPr="0088193B" w:rsidRDefault="002D4D5F" w:rsidP="007C4BD7">
            <w:pPr>
              <w:pStyle w:val="TAC"/>
            </w:pPr>
            <w:r w:rsidRPr="0088193B">
              <w:t>4776</w:t>
            </w:r>
          </w:p>
        </w:tc>
        <w:tc>
          <w:tcPr>
            <w:tcW w:w="720" w:type="dxa"/>
          </w:tcPr>
          <w:p w14:paraId="49BFDE55" w14:textId="77777777" w:rsidR="002D4D5F" w:rsidRPr="0088193B" w:rsidRDefault="002D4D5F" w:rsidP="007C4BD7">
            <w:pPr>
              <w:pStyle w:val="TAC"/>
            </w:pPr>
            <w:r w:rsidRPr="0088193B">
              <w:t>5160</w:t>
            </w:r>
          </w:p>
        </w:tc>
        <w:tc>
          <w:tcPr>
            <w:tcW w:w="720" w:type="dxa"/>
          </w:tcPr>
          <w:p w14:paraId="60C142EF" w14:textId="77777777" w:rsidR="002D4D5F" w:rsidRPr="0088193B" w:rsidRDefault="002D4D5F" w:rsidP="007C4BD7">
            <w:pPr>
              <w:pStyle w:val="TAC"/>
            </w:pPr>
            <w:r w:rsidRPr="0088193B">
              <w:t>5544</w:t>
            </w:r>
          </w:p>
        </w:tc>
        <w:tc>
          <w:tcPr>
            <w:tcW w:w="720" w:type="dxa"/>
          </w:tcPr>
          <w:p w14:paraId="7131C5C7" w14:textId="77777777" w:rsidR="002D4D5F" w:rsidRPr="0088193B" w:rsidRDefault="002D4D5F" w:rsidP="007C4BD7">
            <w:pPr>
              <w:pStyle w:val="TAC"/>
            </w:pPr>
            <w:r w:rsidRPr="0088193B">
              <w:t>5992</w:t>
            </w:r>
          </w:p>
        </w:tc>
        <w:tc>
          <w:tcPr>
            <w:tcW w:w="720" w:type="dxa"/>
          </w:tcPr>
          <w:p w14:paraId="1D7D6645" w14:textId="77777777" w:rsidR="002D4D5F" w:rsidRPr="0088193B" w:rsidRDefault="002D4D5F" w:rsidP="007C4BD7">
            <w:pPr>
              <w:pStyle w:val="TAC"/>
            </w:pPr>
            <w:r w:rsidRPr="0088193B">
              <w:t>6200</w:t>
            </w:r>
          </w:p>
        </w:tc>
        <w:tc>
          <w:tcPr>
            <w:tcW w:w="720" w:type="dxa"/>
          </w:tcPr>
          <w:p w14:paraId="6EC92C05" w14:textId="77777777" w:rsidR="002D4D5F" w:rsidRPr="0088193B" w:rsidRDefault="002D4D5F" w:rsidP="007C4BD7">
            <w:pPr>
              <w:pStyle w:val="TAC"/>
            </w:pPr>
            <w:r w:rsidRPr="0088193B">
              <w:t>6712</w:t>
            </w:r>
          </w:p>
        </w:tc>
        <w:tc>
          <w:tcPr>
            <w:tcW w:w="720" w:type="dxa"/>
          </w:tcPr>
          <w:p w14:paraId="36AABC8B" w14:textId="77777777" w:rsidR="002D4D5F" w:rsidRPr="0088193B" w:rsidRDefault="002D4D5F" w:rsidP="007C4BD7">
            <w:pPr>
              <w:pStyle w:val="TAC"/>
            </w:pPr>
            <w:r w:rsidRPr="0088193B">
              <w:t>7224</w:t>
            </w:r>
          </w:p>
        </w:tc>
        <w:tc>
          <w:tcPr>
            <w:tcW w:w="720" w:type="dxa"/>
          </w:tcPr>
          <w:p w14:paraId="4F0FFCBB" w14:textId="77777777" w:rsidR="002D4D5F" w:rsidRPr="0088193B" w:rsidRDefault="002D4D5F" w:rsidP="007C4BD7">
            <w:pPr>
              <w:pStyle w:val="TAC"/>
            </w:pPr>
            <w:r w:rsidRPr="0088193B">
              <w:t>7480</w:t>
            </w:r>
          </w:p>
        </w:tc>
        <w:tc>
          <w:tcPr>
            <w:tcW w:w="720" w:type="dxa"/>
          </w:tcPr>
          <w:p w14:paraId="335F82C7" w14:textId="77777777" w:rsidR="002D4D5F" w:rsidRPr="0088193B" w:rsidRDefault="002D4D5F" w:rsidP="007C4BD7">
            <w:pPr>
              <w:pStyle w:val="TAC"/>
            </w:pPr>
            <w:r w:rsidRPr="0088193B">
              <w:t>7992</w:t>
            </w:r>
          </w:p>
        </w:tc>
      </w:tr>
      <w:tr w:rsidR="00F41E60" w:rsidRPr="0088193B" w14:paraId="38074C55" w14:textId="77777777" w:rsidTr="00F41E60">
        <w:tc>
          <w:tcPr>
            <w:tcW w:w="720" w:type="dxa"/>
          </w:tcPr>
          <w:p w14:paraId="237C55C5" w14:textId="77777777" w:rsidR="002D4D5F" w:rsidRPr="0088193B" w:rsidRDefault="002D4D5F" w:rsidP="007C4BD7">
            <w:pPr>
              <w:pStyle w:val="TAC"/>
            </w:pPr>
            <w:r w:rsidRPr="0088193B">
              <w:t>19</w:t>
            </w:r>
          </w:p>
        </w:tc>
        <w:tc>
          <w:tcPr>
            <w:tcW w:w="720" w:type="dxa"/>
          </w:tcPr>
          <w:p w14:paraId="73F334B7" w14:textId="77777777" w:rsidR="002D4D5F" w:rsidRPr="0088193B" w:rsidRDefault="002D4D5F" w:rsidP="007C4BD7">
            <w:pPr>
              <w:pStyle w:val="TAC"/>
            </w:pPr>
            <w:r w:rsidRPr="0088193B">
              <w:t>4776</w:t>
            </w:r>
          </w:p>
        </w:tc>
        <w:tc>
          <w:tcPr>
            <w:tcW w:w="720" w:type="dxa"/>
          </w:tcPr>
          <w:p w14:paraId="543A3BA1" w14:textId="77777777" w:rsidR="002D4D5F" w:rsidRPr="0088193B" w:rsidRDefault="002D4D5F" w:rsidP="007C4BD7">
            <w:pPr>
              <w:pStyle w:val="TAC"/>
            </w:pPr>
            <w:r w:rsidRPr="0088193B">
              <w:t>5160</w:t>
            </w:r>
          </w:p>
        </w:tc>
        <w:tc>
          <w:tcPr>
            <w:tcW w:w="720" w:type="dxa"/>
          </w:tcPr>
          <w:p w14:paraId="590E5FBC" w14:textId="77777777" w:rsidR="002D4D5F" w:rsidRPr="0088193B" w:rsidRDefault="002D4D5F" w:rsidP="007C4BD7">
            <w:pPr>
              <w:pStyle w:val="TAC"/>
            </w:pPr>
            <w:r w:rsidRPr="0088193B">
              <w:t>5544</w:t>
            </w:r>
          </w:p>
        </w:tc>
        <w:tc>
          <w:tcPr>
            <w:tcW w:w="720" w:type="dxa"/>
          </w:tcPr>
          <w:p w14:paraId="177B9DBE" w14:textId="77777777" w:rsidR="002D4D5F" w:rsidRPr="0088193B" w:rsidRDefault="002D4D5F" w:rsidP="007C4BD7">
            <w:pPr>
              <w:pStyle w:val="TAC"/>
            </w:pPr>
            <w:r w:rsidRPr="0088193B">
              <w:t>5992</w:t>
            </w:r>
          </w:p>
        </w:tc>
        <w:tc>
          <w:tcPr>
            <w:tcW w:w="720" w:type="dxa"/>
          </w:tcPr>
          <w:p w14:paraId="7C5F51D2" w14:textId="77777777" w:rsidR="002D4D5F" w:rsidRPr="0088193B" w:rsidRDefault="002D4D5F" w:rsidP="007C4BD7">
            <w:pPr>
              <w:pStyle w:val="TAC"/>
            </w:pPr>
            <w:r w:rsidRPr="0088193B">
              <w:t>6456</w:t>
            </w:r>
          </w:p>
        </w:tc>
        <w:tc>
          <w:tcPr>
            <w:tcW w:w="720" w:type="dxa"/>
          </w:tcPr>
          <w:p w14:paraId="6FD2D049" w14:textId="77777777" w:rsidR="002D4D5F" w:rsidRPr="0088193B" w:rsidRDefault="002D4D5F" w:rsidP="007C4BD7">
            <w:pPr>
              <w:pStyle w:val="TAC"/>
            </w:pPr>
            <w:r w:rsidRPr="0088193B">
              <w:t>6968</w:t>
            </w:r>
          </w:p>
        </w:tc>
        <w:tc>
          <w:tcPr>
            <w:tcW w:w="720" w:type="dxa"/>
          </w:tcPr>
          <w:p w14:paraId="058D690C" w14:textId="77777777" w:rsidR="002D4D5F" w:rsidRPr="0088193B" w:rsidRDefault="002D4D5F" w:rsidP="007C4BD7">
            <w:pPr>
              <w:pStyle w:val="TAC"/>
            </w:pPr>
            <w:r w:rsidRPr="0088193B">
              <w:t>7224</w:t>
            </w:r>
          </w:p>
        </w:tc>
        <w:tc>
          <w:tcPr>
            <w:tcW w:w="720" w:type="dxa"/>
          </w:tcPr>
          <w:p w14:paraId="1D03B3D3" w14:textId="77777777" w:rsidR="002D4D5F" w:rsidRPr="0088193B" w:rsidRDefault="002D4D5F" w:rsidP="007C4BD7">
            <w:pPr>
              <w:pStyle w:val="TAC"/>
            </w:pPr>
            <w:r w:rsidRPr="0088193B">
              <w:t>7736</w:t>
            </w:r>
          </w:p>
        </w:tc>
        <w:tc>
          <w:tcPr>
            <w:tcW w:w="720" w:type="dxa"/>
          </w:tcPr>
          <w:p w14:paraId="32165D8D" w14:textId="77777777" w:rsidR="002D4D5F" w:rsidRPr="0088193B" w:rsidRDefault="002D4D5F" w:rsidP="007C4BD7">
            <w:pPr>
              <w:pStyle w:val="TAC"/>
            </w:pPr>
            <w:r w:rsidRPr="0088193B">
              <w:t>8248</w:t>
            </w:r>
          </w:p>
        </w:tc>
        <w:tc>
          <w:tcPr>
            <w:tcW w:w="720" w:type="dxa"/>
          </w:tcPr>
          <w:p w14:paraId="1F0FB108" w14:textId="77777777" w:rsidR="002D4D5F" w:rsidRPr="0088193B" w:rsidRDefault="002D4D5F" w:rsidP="007C4BD7">
            <w:pPr>
              <w:pStyle w:val="TAC"/>
            </w:pPr>
            <w:r w:rsidRPr="0088193B">
              <w:t>8504</w:t>
            </w:r>
          </w:p>
        </w:tc>
      </w:tr>
      <w:tr w:rsidR="00F41E60" w:rsidRPr="0088193B" w14:paraId="037E7FD3" w14:textId="77777777" w:rsidTr="00F41E60">
        <w:tc>
          <w:tcPr>
            <w:tcW w:w="720" w:type="dxa"/>
          </w:tcPr>
          <w:p w14:paraId="0B083D36" w14:textId="77777777" w:rsidR="002D4D5F" w:rsidRPr="0088193B" w:rsidRDefault="002D4D5F" w:rsidP="007C4BD7">
            <w:pPr>
              <w:pStyle w:val="TAC"/>
            </w:pPr>
            <w:r w:rsidRPr="0088193B">
              <w:t>20</w:t>
            </w:r>
          </w:p>
        </w:tc>
        <w:tc>
          <w:tcPr>
            <w:tcW w:w="720" w:type="dxa"/>
          </w:tcPr>
          <w:p w14:paraId="5620FC69" w14:textId="77777777" w:rsidR="002D4D5F" w:rsidRPr="0088193B" w:rsidRDefault="002D4D5F" w:rsidP="007C4BD7">
            <w:pPr>
              <w:pStyle w:val="TAC"/>
            </w:pPr>
            <w:r w:rsidRPr="0088193B">
              <w:t>5160</w:t>
            </w:r>
          </w:p>
        </w:tc>
        <w:tc>
          <w:tcPr>
            <w:tcW w:w="720" w:type="dxa"/>
          </w:tcPr>
          <w:p w14:paraId="4A802009" w14:textId="77777777" w:rsidR="002D4D5F" w:rsidRPr="0088193B" w:rsidRDefault="002D4D5F" w:rsidP="007C4BD7">
            <w:pPr>
              <w:pStyle w:val="TAC"/>
            </w:pPr>
            <w:r w:rsidRPr="0088193B">
              <w:t>5544</w:t>
            </w:r>
          </w:p>
        </w:tc>
        <w:tc>
          <w:tcPr>
            <w:tcW w:w="720" w:type="dxa"/>
          </w:tcPr>
          <w:p w14:paraId="3059D595" w14:textId="77777777" w:rsidR="002D4D5F" w:rsidRPr="0088193B" w:rsidRDefault="002D4D5F" w:rsidP="007C4BD7">
            <w:pPr>
              <w:pStyle w:val="TAC"/>
            </w:pPr>
            <w:r w:rsidRPr="0088193B">
              <w:t>5992</w:t>
            </w:r>
          </w:p>
        </w:tc>
        <w:tc>
          <w:tcPr>
            <w:tcW w:w="720" w:type="dxa"/>
          </w:tcPr>
          <w:p w14:paraId="01638695" w14:textId="77777777" w:rsidR="002D4D5F" w:rsidRPr="0088193B" w:rsidRDefault="002D4D5F" w:rsidP="007C4BD7">
            <w:pPr>
              <w:pStyle w:val="TAC"/>
            </w:pPr>
            <w:r w:rsidRPr="0088193B">
              <w:t>6456</w:t>
            </w:r>
          </w:p>
        </w:tc>
        <w:tc>
          <w:tcPr>
            <w:tcW w:w="720" w:type="dxa"/>
          </w:tcPr>
          <w:p w14:paraId="622EA040" w14:textId="77777777" w:rsidR="002D4D5F" w:rsidRPr="0088193B" w:rsidRDefault="002D4D5F" w:rsidP="007C4BD7">
            <w:pPr>
              <w:pStyle w:val="TAC"/>
            </w:pPr>
            <w:r w:rsidRPr="0088193B">
              <w:t>6968</w:t>
            </w:r>
          </w:p>
        </w:tc>
        <w:tc>
          <w:tcPr>
            <w:tcW w:w="720" w:type="dxa"/>
          </w:tcPr>
          <w:p w14:paraId="31C691D7" w14:textId="77777777" w:rsidR="002D4D5F" w:rsidRPr="0088193B" w:rsidRDefault="002D4D5F" w:rsidP="007C4BD7">
            <w:pPr>
              <w:pStyle w:val="TAC"/>
            </w:pPr>
            <w:r w:rsidRPr="0088193B">
              <w:t>7480</w:t>
            </w:r>
          </w:p>
        </w:tc>
        <w:tc>
          <w:tcPr>
            <w:tcW w:w="720" w:type="dxa"/>
          </w:tcPr>
          <w:p w14:paraId="29D5BB33" w14:textId="77777777" w:rsidR="002D4D5F" w:rsidRPr="0088193B" w:rsidRDefault="002D4D5F" w:rsidP="007C4BD7">
            <w:pPr>
              <w:pStyle w:val="TAC"/>
            </w:pPr>
            <w:r w:rsidRPr="0088193B">
              <w:t>7992</w:t>
            </w:r>
          </w:p>
        </w:tc>
        <w:tc>
          <w:tcPr>
            <w:tcW w:w="720" w:type="dxa"/>
          </w:tcPr>
          <w:p w14:paraId="077B620E" w14:textId="77777777" w:rsidR="002D4D5F" w:rsidRPr="0088193B" w:rsidRDefault="002D4D5F" w:rsidP="007C4BD7">
            <w:pPr>
              <w:pStyle w:val="TAC"/>
            </w:pPr>
            <w:r w:rsidRPr="0088193B">
              <w:t>8248</w:t>
            </w:r>
          </w:p>
        </w:tc>
        <w:tc>
          <w:tcPr>
            <w:tcW w:w="720" w:type="dxa"/>
          </w:tcPr>
          <w:p w14:paraId="236D745A" w14:textId="77777777" w:rsidR="002D4D5F" w:rsidRPr="0088193B" w:rsidRDefault="002D4D5F" w:rsidP="007C4BD7">
            <w:pPr>
              <w:pStyle w:val="TAC"/>
            </w:pPr>
            <w:r w:rsidRPr="0088193B">
              <w:t>8760</w:t>
            </w:r>
          </w:p>
        </w:tc>
        <w:tc>
          <w:tcPr>
            <w:tcW w:w="720" w:type="dxa"/>
          </w:tcPr>
          <w:p w14:paraId="39155C30" w14:textId="77777777" w:rsidR="002D4D5F" w:rsidRPr="0088193B" w:rsidRDefault="002D4D5F" w:rsidP="007C4BD7">
            <w:pPr>
              <w:pStyle w:val="TAC"/>
            </w:pPr>
            <w:r w:rsidRPr="0088193B">
              <w:t>9144</w:t>
            </w:r>
          </w:p>
        </w:tc>
      </w:tr>
      <w:tr w:rsidR="00F41E60" w:rsidRPr="0088193B" w14:paraId="648EEA8B" w14:textId="77777777" w:rsidTr="00F41E60">
        <w:tc>
          <w:tcPr>
            <w:tcW w:w="720" w:type="dxa"/>
          </w:tcPr>
          <w:p w14:paraId="26FA61B9" w14:textId="77777777" w:rsidR="002D4D5F" w:rsidRPr="0088193B" w:rsidRDefault="002D4D5F" w:rsidP="007C4BD7">
            <w:pPr>
              <w:pStyle w:val="TAC"/>
            </w:pPr>
            <w:r w:rsidRPr="0088193B">
              <w:t>21</w:t>
            </w:r>
          </w:p>
        </w:tc>
        <w:tc>
          <w:tcPr>
            <w:tcW w:w="720" w:type="dxa"/>
          </w:tcPr>
          <w:p w14:paraId="6E83C627" w14:textId="77777777" w:rsidR="002D4D5F" w:rsidRPr="0088193B" w:rsidRDefault="002D4D5F" w:rsidP="007C4BD7">
            <w:pPr>
              <w:pStyle w:val="TAC"/>
            </w:pPr>
            <w:r w:rsidRPr="0088193B">
              <w:t>5544</w:t>
            </w:r>
          </w:p>
        </w:tc>
        <w:tc>
          <w:tcPr>
            <w:tcW w:w="720" w:type="dxa"/>
          </w:tcPr>
          <w:p w14:paraId="5055BF1A" w14:textId="77777777" w:rsidR="002D4D5F" w:rsidRPr="0088193B" w:rsidRDefault="002D4D5F" w:rsidP="007C4BD7">
            <w:pPr>
              <w:pStyle w:val="TAC"/>
            </w:pPr>
            <w:r w:rsidRPr="0088193B">
              <w:t>5992</w:t>
            </w:r>
          </w:p>
        </w:tc>
        <w:tc>
          <w:tcPr>
            <w:tcW w:w="720" w:type="dxa"/>
          </w:tcPr>
          <w:p w14:paraId="049128E2" w14:textId="77777777" w:rsidR="002D4D5F" w:rsidRPr="0088193B" w:rsidRDefault="002D4D5F" w:rsidP="007C4BD7">
            <w:pPr>
              <w:pStyle w:val="TAC"/>
            </w:pPr>
            <w:r w:rsidRPr="0088193B">
              <w:t>6456</w:t>
            </w:r>
          </w:p>
        </w:tc>
        <w:tc>
          <w:tcPr>
            <w:tcW w:w="720" w:type="dxa"/>
          </w:tcPr>
          <w:p w14:paraId="4FDA10CF" w14:textId="77777777" w:rsidR="002D4D5F" w:rsidRPr="0088193B" w:rsidRDefault="002D4D5F" w:rsidP="007C4BD7">
            <w:pPr>
              <w:pStyle w:val="TAC"/>
            </w:pPr>
            <w:r w:rsidRPr="0088193B">
              <w:t>6968</w:t>
            </w:r>
          </w:p>
        </w:tc>
        <w:tc>
          <w:tcPr>
            <w:tcW w:w="720" w:type="dxa"/>
          </w:tcPr>
          <w:p w14:paraId="7BC3C391" w14:textId="77777777" w:rsidR="002D4D5F" w:rsidRPr="0088193B" w:rsidRDefault="002D4D5F" w:rsidP="007C4BD7">
            <w:pPr>
              <w:pStyle w:val="TAC"/>
            </w:pPr>
            <w:r w:rsidRPr="0088193B">
              <w:t>7480</w:t>
            </w:r>
          </w:p>
        </w:tc>
        <w:tc>
          <w:tcPr>
            <w:tcW w:w="720" w:type="dxa"/>
          </w:tcPr>
          <w:p w14:paraId="203280DF" w14:textId="77777777" w:rsidR="002D4D5F" w:rsidRPr="0088193B" w:rsidRDefault="002D4D5F" w:rsidP="007C4BD7">
            <w:pPr>
              <w:pStyle w:val="TAC"/>
            </w:pPr>
            <w:r w:rsidRPr="0088193B">
              <w:t>7992</w:t>
            </w:r>
          </w:p>
        </w:tc>
        <w:tc>
          <w:tcPr>
            <w:tcW w:w="720" w:type="dxa"/>
          </w:tcPr>
          <w:p w14:paraId="4C86B3C4" w14:textId="77777777" w:rsidR="002D4D5F" w:rsidRPr="0088193B" w:rsidRDefault="002D4D5F" w:rsidP="007C4BD7">
            <w:pPr>
              <w:pStyle w:val="TAC"/>
            </w:pPr>
            <w:r w:rsidRPr="0088193B">
              <w:t>8504</w:t>
            </w:r>
          </w:p>
        </w:tc>
        <w:tc>
          <w:tcPr>
            <w:tcW w:w="720" w:type="dxa"/>
          </w:tcPr>
          <w:p w14:paraId="66AB4E5A" w14:textId="77777777" w:rsidR="002D4D5F" w:rsidRPr="0088193B" w:rsidRDefault="002D4D5F" w:rsidP="007C4BD7">
            <w:pPr>
              <w:pStyle w:val="TAC"/>
            </w:pPr>
            <w:r w:rsidRPr="0088193B">
              <w:t>9144</w:t>
            </w:r>
          </w:p>
        </w:tc>
        <w:tc>
          <w:tcPr>
            <w:tcW w:w="720" w:type="dxa"/>
          </w:tcPr>
          <w:p w14:paraId="54E9BEF7" w14:textId="77777777" w:rsidR="002D4D5F" w:rsidRPr="0088193B" w:rsidRDefault="002D4D5F" w:rsidP="007C4BD7">
            <w:pPr>
              <w:pStyle w:val="TAC"/>
            </w:pPr>
            <w:r w:rsidRPr="0088193B">
              <w:t>9528</w:t>
            </w:r>
          </w:p>
        </w:tc>
        <w:tc>
          <w:tcPr>
            <w:tcW w:w="720" w:type="dxa"/>
          </w:tcPr>
          <w:p w14:paraId="264FF5A1" w14:textId="77777777" w:rsidR="002D4D5F" w:rsidRPr="0088193B" w:rsidRDefault="002D4D5F" w:rsidP="007C4BD7">
            <w:pPr>
              <w:pStyle w:val="TAC"/>
            </w:pPr>
            <w:r w:rsidRPr="0088193B">
              <w:t>9912</w:t>
            </w:r>
          </w:p>
        </w:tc>
      </w:tr>
      <w:tr w:rsidR="00F41E60" w:rsidRPr="0088193B" w14:paraId="337D44F6" w14:textId="77777777" w:rsidTr="00F41E60">
        <w:tc>
          <w:tcPr>
            <w:tcW w:w="720" w:type="dxa"/>
          </w:tcPr>
          <w:p w14:paraId="59C8B428" w14:textId="77777777" w:rsidR="002D4D5F" w:rsidRPr="0088193B" w:rsidRDefault="002D4D5F" w:rsidP="007C4BD7">
            <w:pPr>
              <w:pStyle w:val="TAC"/>
            </w:pPr>
            <w:r w:rsidRPr="0088193B">
              <w:t>22</w:t>
            </w:r>
          </w:p>
        </w:tc>
        <w:tc>
          <w:tcPr>
            <w:tcW w:w="720" w:type="dxa"/>
          </w:tcPr>
          <w:p w14:paraId="03B43E53" w14:textId="77777777" w:rsidR="002D4D5F" w:rsidRPr="0088193B" w:rsidRDefault="002D4D5F" w:rsidP="007C4BD7">
            <w:pPr>
              <w:pStyle w:val="TAC"/>
            </w:pPr>
            <w:r w:rsidRPr="0088193B">
              <w:t>5992</w:t>
            </w:r>
          </w:p>
        </w:tc>
        <w:tc>
          <w:tcPr>
            <w:tcW w:w="720" w:type="dxa"/>
          </w:tcPr>
          <w:p w14:paraId="34C796D2" w14:textId="77777777" w:rsidR="002D4D5F" w:rsidRPr="0088193B" w:rsidRDefault="002D4D5F" w:rsidP="007C4BD7">
            <w:pPr>
              <w:pStyle w:val="TAC"/>
            </w:pPr>
            <w:r w:rsidRPr="0088193B">
              <w:t>6456</w:t>
            </w:r>
          </w:p>
        </w:tc>
        <w:tc>
          <w:tcPr>
            <w:tcW w:w="720" w:type="dxa"/>
          </w:tcPr>
          <w:p w14:paraId="67F1D79E" w14:textId="77777777" w:rsidR="002D4D5F" w:rsidRPr="0088193B" w:rsidRDefault="002D4D5F" w:rsidP="007C4BD7">
            <w:pPr>
              <w:pStyle w:val="TAC"/>
            </w:pPr>
            <w:r w:rsidRPr="0088193B">
              <w:t>6968</w:t>
            </w:r>
          </w:p>
        </w:tc>
        <w:tc>
          <w:tcPr>
            <w:tcW w:w="720" w:type="dxa"/>
          </w:tcPr>
          <w:p w14:paraId="43E9C6BA" w14:textId="77777777" w:rsidR="002D4D5F" w:rsidRPr="0088193B" w:rsidRDefault="002D4D5F" w:rsidP="007C4BD7">
            <w:pPr>
              <w:pStyle w:val="TAC"/>
            </w:pPr>
            <w:r w:rsidRPr="0088193B">
              <w:t>7480</w:t>
            </w:r>
          </w:p>
        </w:tc>
        <w:tc>
          <w:tcPr>
            <w:tcW w:w="720" w:type="dxa"/>
          </w:tcPr>
          <w:p w14:paraId="7A79B0D9" w14:textId="77777777" w:rsidR="002D4D5F" w:rsidRPr="0088193B" w:rsidRDefault="002D4D5F" w:rsidP="007C4BD7">
            <w:pPr>
              <w:pStyle w:val="TAC"/>
            </w:pPr>
            <w:r w:rsidRPr="0088193B">
              <w:t>7992</w:t>
            </w:r>
          </w:p>
        </w:tc>
        <w:tc>
          <w:tcPr>
            <w:tcW w:w="720" w:type="dxa"/>
          </w:tcPr>
          <w:p w14:paraId="29826886" w14:textId="77777777" w:rsidR="002D4D5F" w:rsidRPr="0088193B" w:rsidRDefault="002D4D5F" w:rsidP="007C4BD7">
            <w:pPr>
              <w:pStyle w:val="TAC"/>
            </w:pPr>
            <w:r w:rsidRPr="0088193B">
              <w:t>8504</w:t>
            </w:r>
          </w:p>
        </w:tc>
        <w:tc>
          <w:tcPr>
            <w:tcW w:w="720" w:type="dxa"/>
          </w:tcPr>
          <w:p w14:paraId="0AF0A18B" w14:textId="77777777" w:rsidR="002D4D5F" w:rsidRPr="0088193B" w:rsidRDefault="002D4D5F" w:rsidP="007C4BD7">
            <w:pPr>
              <w:pStyle w:val="TAC"/>
            </w:pPr>
            <w:r w:rsidRPr="0088193B">
              <w:t>9144</w:t>
            </w:r>
          </w:p>
        </w:tc>
        <w:tc>
          <w:tcPr>
            <w:tcW w:w="720" w:type="dxa"/>
          </w:tcPr>
          <w:p w14:paraId="4C720233" w14:textId="77777777" w:rsidR="002D4D5F" w:rsidRPr="0088193B" w:rsidRDefault="002D4D5F" w:rsidP="007C4BD7">
            <w:pPr>
              <w:pStyle w:val="TAC"/>
            </w:pPr>
            <w:r w:rsidRPr="0088193B">
              <w:t>9528</w:t>
            </w:r>
          </w:p>
        </w:tc>
        <w:tc>
          <w:tcPr>
            <w:tcW w:w="720" w:type="dxa"/>
          </w:tcPr>
          <w:p w14:paraId="4CCB3AEA" w14:textId="77777777" w:rsidR="002D4D5F" w:rsidRPr="0088193B" w:rsidRDefault="002D4D5F" w:rsidP="007C4BD7">
            <w:pPr>
              <w:pStyle w:val="TAC"/>
            </w:pPr>
            <w:r w:rsidRPr="0088193B">
              <w:t>10296</w:t>
            </w:r>
          </w:p>
        </w:tc>
        <w:tc>
          <w:tcPr>
            <w:tcW w:w="720" w:type="dxa"/>
          </w:tcPr>
          <w:p w14:paraId="2B9FFB6D" w14:textId="77777777" w:rsidR="002D4D5F" w:rsidRPr="0088193B" w:rsidRDefault="002D4D5F" w:rsidP="007C4BD7">
            <w:pPr>
              <w:pStyle w:val="TAC"/>
            </w:pPr>
            <w:r w:rsidRPr="0088193B">
              <w:t>10680</w:t>
            </w:r>
          </w:p>
        </w:tc>
      </w:tr>
      <w:tr w:rsidR="00F41E60" w:rsidRPr="0088193B" w14:paraId="09B1FBBD" w14:textId="77777777" w:rsidTr="00F41E60">
        <w:tc>
          <w:tcPr>
            <w:tcW w:w="720" w:type="dxa"/>
          </w:tcPr>
          <w:p w14:paraId="67CB6C54" w14:textId="77777777" w:rsidR="002D4D5F" w:rsidRPr="0088193B" w:rsidRDefault="002D4D5F" w:rsidP="007C4BD7">
            <w:pPr>
              <w:pStyle w:val="TAC"/>
            </w:pPr>
            <w:r w:rsidRPr="0088193B">
              <w:t>23</w:t>
            </w:r>
          </w:p>
        </w:tc>
        <w:tc>
          <w:tcPr>
            <w:tcW w:w="720" w:type="dxa"/>
          </w:tcPr>
          <w:p w14:paraId="0207BFFD" w14:textId="77777777" w:rsidR="002D4D5F" w:rsidRPr="0088193B" w:rsidRDefault="002D4D5F" w:rsidP="007C4BD7">
            <w:pPr>
              <w:pStyle w:val="TAC"/>
            </w:pPr>
            <w:r w:rsidRPr="0088193B">
              <w:t>6200</w:t>
            </w:r>
          </w:p>
        </w:tc>
        <w:tc>
          <w:tcPr>
            <w:tcW w:w="720" w:type="dxa"/>
          </w:tcPr>
          <w:p w14:paraId="7E5D0ED8" w14:textId="77777777" w:rsidR="002D4D5F" w:rsidRPr="0088193B" w:rsidRDefault="002D4D5F" w:rsidP="007C4BD7">
            <w:pPr>
              <w:pStyle w:val="TAC"/>
            </w:pPr>
            <w:r w:rsidRPr="0088193B">
              <w:t>6968</w:t>
            </w:r>
          </w:p>
        </w:tc>
        <w:tc>
          <w:tcPr>
            <w:tcW w:w="720" w:type="dxa"/>
          </w:tcPr>
          <w:p w14:paraId="530F6EAE" w14:textId="77777777" w:rsidR="002D4D5F" w:rsidRPr="0088193B" w:rsidRDefault="002D4D5F" w:rsidP="007C4BD7">
            <w:pPr>
              <w:pStyle w:val="TAC"/>
            </w:pPr>
            <w:r w:rsidRPr="0088193B">
              <w:t>7480</w:t>
            </w:r>
          </w:p>
        </w:tc>
        <w:tc>
          <w:tcPr>
            <w:tcW w:w="720" w:type="dxa"/>
          </w:tcPr>
          <w:p w14:paraId="1215DD82" w14:textId="77777777" w:rsidR="002D4D5F" w:rsidRPr="0088193B" w:rsidRDefault="002D4D5F" w:rsidP="007C4BD7">
            <w:pPr>
              <w:pStyle w:val="TAC"/>
            </w:pPr>
            <w:r w:rsidRPr="0088193B">
              <w:t>7992</w:t>
            </w:r>
          </w:p>
        </w:tc>
        <w:tc>
          <w:tcPr>
            <w:tcW w:w="720" w:type="dxa"/>
          </w:tcPr>
          <w:p w14:paraId="6BDF84F6" w14:textId="77777777" w:rsidR="002D4D5F" w:rsidRPr="0088193B" w:rsidRDefault="002D4D5F" w:rsidP="007C4BD7">
            <w:pPr>
              <w:pStyle w:val="TAC"/>
            </w:pPr>
            <w:r w:rsidRPr="0088193B">
              <w:t>8504</w:t>
            </w:r>
          </w:p>
        </w:tc>
        <w:tc>
          <w:tcPr>
            <w:tcW w:w="720" w:type="dxa"/>
          </w:tcPr>
          <w:p w14:paraId="78FCCF2B" w14:textId="77777777" w:rsidR="002D4D5F" w:rsidRPr="0088193B" w:rsidRDefault="002D4D5F" w:rsidP="007C4BD7">
            <w:pPr>
              <w:pStyle w:val="TAC"/>
            </w:pPr>
            <w:r w:rsidRPr="0088193B">
              <w:t>9144</w:t>
            </w:r>
          </w:p>
        </w:tc>
        <w:tc>
          <w:tcPr>
            <w:tcW w:w="720" w:type="dxa"/>
          </w:tcPr>
          <w:p w14:paraId="15A4A3ED" w14:textId="77777777" w:rsidR="002D4D5F" w:rsidRPr="0088193B" w:rsidRDefault="002D4D5F" w:rsidP="007C4BD7">
            <w:pPr>
              <w:pStyle w:val="TAC"/>
            </w:pPr>
            <w:r w:rsidRPr="0088193B">
              <w:t>9912</w:t>
            </w:r>
          </w:p>
        </w:tc>
        <w:tc>
          <w:tcPr>
            <w:tcW w:w="720" w:type="dxa"/>
          </w:tcPr>
          <w:p w14:paraId="683185F3" w14:textId="77777777" w:rsidR="002D4D5F" w:rsidRPr="0088193B" w:rsidRDefault="002D4D5F" w:rsidP="007C4BD7">
            <w:pPr>
              <w:pStyle w:val="TAC"/>
            </w:pPr>
            <w:r w:rsidRPr="0088193B">
              <w:t>10296</w:t>
            </w:r>
          </w:p>
        </w:tc>
        <w:tc>
          <w:tcPr>
            <w:tcW w:w="720" w:type="dxa"/>
          </w:tcPr>
          <w:p w14:paraId="4EECA6B9" w14:textId="77777777" w:rsidR="002D4D5F" w:rsidRPr="0088193B" w:rsidRDefault="002D4D5F" w:rsidP="007C4BD7">
            <w:pPr>
              <w:pStyle w:val="TAC"/>
            </w:pPr>
            <w:r w:rsidRPr="0088193B">
              <w:t>11064</w:t>
            </w:r>
          </w:p>
        </w:tc>
        <w:tc>
          <w:tcPr>
            <w:tcW w:w="720" w:type="dxa"/>
          </w:tcPr>
          <w:p w14:paraId="67C4F32D" w14:textId="77777777" w:rsidR="002D4D5F" w:rsidRPr="0088193B" w:rsidRDefault="002D4D5F" w:rsidP="007C4BD7">
            <w:pPr>
              <w:pStyle w:val="TAC"/>
            </w:pPr>
            <w:r w:rsidRPr="0088193B">
              <w:t>11448</w:t>
            </w:r>
          </w:p>
        </w:tc>
      </w:tr>
      <w:tr w:rsidR="00F41E60" w:rsidRPr="0088193B" w14:paraId="63D5654B" w14:textId="77777777" w:rsidTr="00F41E60">
        <w:tc>
          <w:tcPr>
            <w:tcW w:w="720" w:type="dxa"/>
          </w:tcPr>
          <w:p w14:paraId="0C1334D7" w14:textId="77777777" w:rsidR="002D4D5F" w:rsidRPr="0088193B" w:rsidRDefault="002D4D5F" w:rsidP="007C4BD7">
            <w:pPr>
              <w:pStyle w:val="TAC"/>
            </w:pPr>
            <w:r w:rsidRPr="0088193B">
              <w:t>24</w:t>
            </w:r>
          </w:p>
        </w:tc>
        <w:tc>
          <w:tcPr>
            <w:tcW w:w="720" w:type="dxa"/>
          </w:tcPr>
          <w:p w14:paraId="57DED1E7" w14:textId="77777777" w:rsidR="002D4D5F" w:rsidRPr="0088193B" w:rsidRDefault="002D4D5F" w:rsidP="007C4BD7">
            <w:pPr>
              <w:pStyle w:val="TAC"/>
            </w:pPr>
            <w:r w:rsidRPr="0088193B">
              <w:t>6712</w:t>
            </w:r>
          </w:p>
        </w:tc>
        <w:tc>
          <w:tcPr>
            <w:tcW w:w="720" w:type="dxa"/>
          </w:tcPr>
          <w:p w14:paraId="1A2774CB" w14:textId="77777777" w:rsidR="002D4D5F" w:rsidRPr="0088193B" w:rsidRDefault="002D4D5F" w:rsidP="007C4BD7">
            <w:pPr>
              <w:pStyle w:val="TAC"/>
            </w:pPr>
            <w:r w:rsidRPr="0088193B">
              <w:t>7224</w:t>
            </w:r>
          </w:p>
        </w:tc>
        <w:tc>
          <w:tcPr>
            <w:tcW w:w="720" w:type="dxa"/>
          </w:tcPr>
          <w:p w14:paraId="76B85C78" w14:textId="77777777" w:rsidR="002D4D5F" w:rsidRPr="0088193B" w:rsidRDefault="002D4D5F" w:rsidP="007C4BD7">
            <w:pPr>
              <w:pStyle w:val="TAC"/>
            </w:pPr>
            <w:r w:rsidRPr="0088193B">
              <w:t>7992</w:t>
            </w:r>
          </w:p>
        </w:tc>
        <w:tc>
          <w:tcPr>
            <w:tcW w:w="720" w:type="dxa"/>
          </w:tcPr>
          <w:p w14:paraId="19C067CC" w14:textId="77777777" w:rsidR="002D4D5F" w:rsidRPr="0088193B" w:rsidRDefault="002D4D5F" w:rsidP="007C4BD7">
            <w:pPr>
              <w:pStyle w:val="TAC"/>
            </w:pPr>
            <w:r w:rsidRPr="0088193B">
              <w:t>8504</w:t>
            </w:r>
          </w:p>
        </w:tc>
        <w:tc>
          <w:tcPr>
            <w:tcW w:w="720" w:type="dxa"/>
          </w:tcPr>
          <w:p w14:paraId="055ACEDC" w14:textId="77777777" w:rsidR="002D4D5F" w:rsidRPr="0088193B" w:rsidRDefault="002D4D5F" w:rsidP="007C4BD7">
            <w:pPr>
              <w:pStyle w:val="TAC"/>
            </w:pPr>
            <w:r w:rsidRPr="0088193B">
              <w:t>9144</w:t>
            </w:r>
          </w:p>
        </w:tc>
        <w:tc>
          <w:tcPr>
            <w:tcW w:w="720" w:type="dxa"/>
          </w:tcPr>
          <w:p w14:paraId="07BE87EC" w14:textId="77777777" w:rsidR="002D4D5F" w:rsidRPr="0088193B" w:rsidRDefault="002D4D5F" w:rsidP="007C4BD7">
            <w:pPr>
              <w:pStyle w:val="TAC"/>
            </w:pPr>
            <w:r w:rsidRPr="0088193B">
              <w:t>9912</w:t>
            </w:r>
          </w:p>
        </w:tc>
        <w:tc>
          <w:tcPr>
            <w:tcW w:w="720" w:type="dxa"/>
          </w:tcPr>
          <w:p w14:paraId="33710C7A" w14:textId="77777777" w:rsidR="002D4D5F" w:rsidRPr="0088193B" w:rsidRDefault="002D4D5F" w:rsidP="007C4BD7">
            <w:pPr>
              <w:pStyle w:val="TAC"/>
            </w:pPr>
            <w:r w:rsidRPr="0088193B">
              <w:t>10296</w:t>
            </w:r>
          </w:p>
        </w:tc>
        <w:tc>
          <w:tcPr>
            <w:tcW w:w="720" w:type="dxa"/>
          </w:tcPr>
          <w:p w14:paraId="12F87073" w14:textId="77777777" w:rsidR="002D4D5F" w:rsidRPr="0088193B" w:rsidRDefault="002D4D5F" w:rsidP="007C4BD7">
            <w:pPr>
              <w:pStyle w:val="TAC"/>
            </w:pPr>
            <w:r w:rsidRPr="0088193B">
              <w:t>11064</w:t>
            </w:r>
          </w:p>
        </w:tc>
        <w:tc>
          <w:tcPr>
            <w:tcW w:w="720" w:type="dxa"/>
          </w:tcPr>
          <w:p w14:paraId="5FFEB43B" w14:textId="77777777" w:rsidR="002D4D5F" w:rsidRPr="0088193B" w:rsidRDefault="002D4D5F" w:rsidP="007C4BD7">
            <w:pPr>
              <w:pStyle w:val="TAC"/>
            </w:pPr>
            <w:r w:rsidRPr="0088193B">
              <w:t>11448</w:t>
            </w:r>
          </w:p>
        </w:tc>
        <w:tc>
          <w:tcPr>
            <w:tcW w:w="720" w:type="dxa"/>
          </w:tcPr>
          <w:p w14:paraId="49552E13" w14:textId="77777777" w:rsidR="002D4D5F" w:rsidRPr="0088193B" w:rsidRDefault="002D4D5F" w:rsidP="007C4BD7">
            <w:pPr>
              <w:pStyle w:val="TAC"/>
            </w:pPr>
            <w:r w:rsidRPr="0088193B">
              <w:t>12216</w:t>
            </w:r>
          </w:p>
        </w:tc>
      </w:tr>
      <w:tr w:rsidR="00F41E60" w:rsidRPr="0088193B" w14:paraId="7C4FB68D" w14:textId="77777777" w:rsidTr="00F41E60">
        <w:tc>
          <w:tcPr>
            <w:tcW w:w="720" w:type="dxa"/>
          </w:tcPr>
          <w:p w14:paraId="0C9BD8A6" w14:textId="77777777" w:rsidR="002D4D5F" w:rsidRPr="0088193B" w:rsidRDefault="002D4D5F" w:rsidP="007C4BD7">
            <w:pPr>
              <w:pStyle w:val="TAC"/>
            </w:pPr>
            <w:r w:rsidRPr="0088193B">
              <w:t>25</w:t>
            </w:r>
          </w:p>
        </w:tc>
        <w:tc>
          <w:tcPr>
            <w:tcW w:w="720" w:type="dxa"/>
          </w:tcPr>
          <w:p w14:paraId="51D30915" w14:textId="77777777" w:rsidR="002D4D5F" w:rsidRPr="0088193B" w:rsidRDefault="002D4D5F" w:rsidP="007C4BD7">
            <w:pPr>
              <w:pStyle w:val="TAC"/>
            </w:pPr>
            <w:r w:rsidRPr="0088193B">
              <w:t>6968</w:t>
            </w:r>
          </w:p>
        </w:tc>
        <w:tc>
          <w:tcPr>
            <w:tcW w:w="720" w:type="dxa"/>
          </w:tcPr>
          <w:p w14:paraId="28104DFC" w14:textId="77777777" w:rsidR="002D4D5F" w:rsidRPr="0088193B" w:rsidRDefault="002D4D5F" w:rsidP="007C4BD7">
            <w:pPr>
              <w:pStyle w:val="TAC"/>
            </w:pPr>
            <w:r w:rsidRPr="0088193B">
              <w:t>7480</w:t>
            </w:r>
          </w:p>
        </w:tc>
        <w:tc>
          <w:tcPr>
            <w:tcW w:w="720" w:type="dxa"/>
          </w:tcPr>
          <w:p w14:paraId="148C90D8" w14:textId="77777777" w:rsidR="002D4D5F" w:rsidRPr="0088193B" w:rsidRDefault="002D4D5F" w:rsidP="007C4BD7">
            <w:pPr>
              <w:pStyle w:val="TAC"/>
            </w:pPr>
            <w:r w:rsidRPr="0088193B">
              <w:t>8248</w:t>
            </w:r>
          </w:p>
        </w:tc>
        <w:tc>
          <w:tcPr>
            <w:tcW w:w="720" w:type="dxa"/>
          </w:tcPr>
          <w:p w14:paraId="6F9D6F34" w14:textId="77777777" w:rsidR="002D4D5F" w:rsidRPr="0088193B" w:rsidRDefault="002D4D5F" w:rsidP="007C4BD7">
            <w:pPr>
              <w:pStyle w:val="TAC"/>
            </w:pPr>
            <w:r w:rsidRPr="0088193B">
              <w:t>8760</w:t>
            </w:r>
          </w:p>
        </w:tc>
        <w:tc>
          <w:tcPr>
            <w:tcW w:w="720" w:type="dxa"/>
          </w:tcPr>
          <w:p w14:paraId="05C01BB3" w14:textId="77777777" w:rsidR="002D4D5F" w:rsidRPr="0088193B" w:rsidRDefault="002D4D5F" w:rsidP="007C4BD7">
            <w:pPr>
              <w:pStyle w:val="TAC"/>
            </w:pPr>
            <w:r w:rsidRPr="0088193B">
              <w:t>9528</w:t>
            </w:r>
          </w:p>
        </w:tc>
        <w:tc>
          <w:tcPr>
            <w:tcW w:w="720" w:type="dxa"/>
          </w:tcPr>
          <w:p w14:paraId="35F3549B" w14:textId="77777777" w:rsidR="002D4D5F" w:rsidRPr="0088193B" w:rsidRDefault="002D4D5F" w:rsidP="007C4BD7">
            <w:pPr>
              <w:pStyle w:val="TAC"/>
            </w:pPr>
            <w:r w:rsidRPr="0088193B">
              <w:t>10296</w:t>
            </w:r>
          </w:p>
        </w:tc>
        <w:tc>
          <w:tcPr>
            <w:tcW w:w="720" w:type="dxa"/>
          </w:tcPr>
          <w:p w14:paraId="53018916" w14:textId="77777777" w:rsidR="002D4D5F" w:rsidRPr="0088193B" w:rsidRDefault="002D4D5F" w:rsidP="007C4BD7">
            <w:pPr>
              <w:pStyle w:val="TAC"/>
            </w:pPr>
            <w:r w:rsidRPr="0088193B">
              <w:t>10680</w:t>
            </w:r>
          </w:p>
        </w:tc>
        <w:tc>
          <w:tcPr>
            <w:tcW w:w="720" w:type="dxa"/>
          </w:tcPr>
          <w:p w14:paraId="7CF4F578" w14:textId="77777777" w:rsidR="002D4D5F" w:rsidRPr="0088193B" w:rsidRDefault="002D4D5F" w:rsidP="007C4BD7">
            <w:pPr>
              <w:pStyle w:val="TAC"/>
            </w:pPr>
            <w:r w:rsidRPr="0088193B">
              <w:t>11448</w:t>
            </w:r>
          </w:p>
        </w:tc>
        <w:tc>
          <w:tcPr>
            <w:tcW w:w="720" w:type="dxa"/>
          </w:tcPr>
          <w:p w14:paraId="5C79ECAF" w14:textId="77777777" w:rsidR="002D4D5F" w:rsidRPr="0088193B" w:rsidRDefault="002D4D5F" w:rsidP="007C4BD7">
            <w:pPr>
              <w:pStyle w:val="TAC"/>
            </w:pPr>
            <w:r w:rsidRPr="0088193B">
              <w:t>12216</w:t>
            </w:r>
          </w:p>
        </w:tc>
        <w:tc>
          <w:tcPr>
            <w:tcW w:w="720" w:type="dxa"/>
          </w:tcPr>
          <w:p w14:paraId="4C79EB96" w14:textId="77777777" w:rsidR="002D4D5F" w:rsidRPr="0088193B" w:rsidRDefault="002D4D5F" w:rsidP="007C4BD7">
            <w:pPr>
              <w:pStyle w:val="TAC"/>
            </w:pPr>
            <w:r w:rsidRPr="0088193B">
              <w:t>12576</w:t>
            </w:r>
          </w:p>
        </w:tc>
      </w:tr>
      <w:tr w:rsidR="00F41E60" w:rsidRPr="0088193B" w14:paraId="66DBAEC0" w14:textId="77777777" w:rsidTr="00F41E60">
        <w:tc>
          <w:tcPr>
            <w:tcW w:w="720" w:type="dxa"/>
          </w:tcPr>
          <w:p w14:paraId="191B2FFE" w14:textId="77777777" w:rsidR="002D4D5F" w:rsidRPr="0088193B" w:rsidRDefault="002D4D5F" w:rsidP="007C4BD7">
            <w:pPr>
              <w:pStyle w:val="TAC"/>
            </w:pPr>
            <w:r w:rsidRPr="0088193B">
              <w:t>26</w:t>
            </w:r>
          </w:p>
        </w:tc>
        <w:tc>
          <w:tcPr>
            <w:tcW w:w="720" w:type="dxa"/>
          </w:tcPr>
          <w:p w14:paraId="430CE4FC" w14:textId="77777777" w:rsidR="002D4D5F" w:rsidRPr="0088193B" w:rsidRDefault="002D4D5F" w:rsidP="007C4BD7">
            <w:pPr>
              <w:pStyle w:val="TAC"/>
            </w:pPr>
            <w:r w:rsidRPr="0088193B">
              <w:t>8248</w:t>
            </w:r>
          </w:p>
        </w:tc>
        <w:tc>
          <w:tcPr>
            <w:tcW w:w="720" w:type="dxa"/>
          </w:tcPr>
          <w:p w14:paraId="60B97CD9" w14:textId="77777777" w:rsidR="002D4D5F" w:rsidRPr="0088193B" w:rsidRDefault="002D4D5F" w:rsidP="007C4BD7">
            <w:pPr>
              <w:pStyle w:val="TAC"/>
            </w:pPr>
            <w:r w:rsidRPr="0088193B">
              <w:t>8760</w:t>
            </w:r>
          </w:p>
        </w:tc>
        <w:tc>
          <w:tcPr>
            <w:tcW w:w="720" w:type="dxa"/>
          </w:tcPr>
          <w:p w14:paraId="46F780DA" w14:textId="77777777" w:rsidR="002D4D5F" w:rsidRPr="0088193B" w:rsidRDefault="002D4D5F" w:rsidP="007C4BD7">
            <w:pPr>
              <w:pStyle w:val="TAC"/>
            </w:pPr>
            <w:r w:rsidRPr="0088193B">
              <w:t>9528</w:t>
            </w:r>
          </w:p>
        </w:tc>
        <w:tc>
          <w:tcPr>
            <w:tcW w:w="720" w:type="dxa"/>
          </w:tcPr>
          <w:p w14:paraId="2016F3E1" w14:textId="77777777" w:rsidR="002D4D5F" w:rsidRPr="0088193B" w:rsidRDefault="002D4D5F" w:rsidP="007C4BD7">
            <w:pPr>
              <w:pStyle w:val="TAC"/>
            </w:pPr>
            <w:r w:rsidRPr="0088193B">
              <w:t>10296</w:t>
            </w:r>
          </w:p>
        </w:tc>
        <w:tc>
          <w:tcPr>
            <w:tcW w:w="720" w:type="dxa"/>
          </w:tcPr>
          <w:p w14:paraId="2B96B98F" w14:textId="77777777" w:rsidR="002D4D5F" w:rsidRPr="0088193B" w:rsidRDefault="002D4D5F" w:rsidP="007C4BD7">
            <w:pPr>
              <w:pStyle w:val="TAC"/>
            </w:pPr>
            <w:r w:rsidRPr="0088193B">
              <w:t>11064</w:t>
            </w:r>
          </w:p>
        </w:tc>
        <w:tc>
          <w:tcPr>
            <w:tcW w:w="720" w:type="dxa"/>
          </w:tcPr>
          <w:p w14:paraId="50596CFA" w14:textId="77777777" w:rsidR="002D4D5F" w:rsidRPr="0088193B" w:rsidRDefault="002D4D5F" w:rsidP="007C4BD7">
            <w:pPr>
              <w:pStyle w:val="TAC"/>
            </w:pPr>
            <w:r w:rsidRPr="0088193B">
              <w:t>11832</w:t>
            </w:r>
          </w:p>
        </w:tc>
        <w:tc>
          <w:tcPr>
            <w:tcW w:w="720" w:type="dxa"/>
          </w:tcPr>
          <w:p w14:paraId="11B69E58" w14:textId="77777777" w:rsidR="002D4D5F" w:rsidRPr="0088193B" w:rsidRDefault="002D4D5F" w:rsidP="007C4BD7">
            <w:pPr>
              <w:pStyle w:val="TAC"/>
            </w:pPr>
            <w:r w:rsidRPr="0088193B">
              <w:t>12576</w:t>
            </w:r>
          </w:p>
        </w:tc>
        <w:tc>
          <w:tcPr>
            <w:tcW w:w="720" w:type="dxa"/>
          </w:tcPr>
          <w:p w14:paraId="25E5628C" w14:textId="77777777" w:rsidR="002D4D5F" w:rsidRPr="0088193B" w:rsidRDefault="002D4D5F" w:rsidP="007C4BD7">
            <w:pPr>
              <w:pStyle w:val="TAC"/>
            </w:pPr>
            <w:r w:rsidRPr="0088193B">
              <w:t>13536</w:t>
            </w:r>
          </w:p>
        </w:tc>
        <w:tc>
          <w:tcPr>
            <w:tcW w:w="720" w:type="dxa"/>
          </w:tcPr>
          <w:p w14:paraId="6C0260C2" w14:textId="77777777" w:rsidR="002D4D5F" w:rsidRPr="0088193B" w:rsidRDefault="002D4D5F" w:rsidP="007C4BD7">
            <w:pPr>
              <w:pStyle w:val="TAC"/>
            </w:pPr>
            <w:r w:rsidRPr="0088193B">
              <w:t>14112</w:t>
            </w:r>
          </w:p>
        </w:tc>
        <w:tc>
          <w:tcPr>
            <w:tcW w:w="720" w:type="dxa"/>
          </w:tcPr>
          <w:p w14:paraId="3246F2C1" w14:textId="77777777" w:rsidR="002D4D5F" w:rsidRPr="0088193B" w:rsidRDefault="002D4D5F" w:rsidP="007C4BD7">
            <w:pPr>
              <w:pStyle w:val="TAC"/>
            </w:pPr>
            <w:r w:rsidRPr="0088193B">
              <w:t>14688</w:t>
            </w:r>
          </w:p>
        </w:tc>
      </w:tr>
      <w:tr w:rsidR="002D4D5F" w:rsidRPr="0088193B" w14:paraId="3B45481F" w14:textId="77777777" w:rsidTr="00F41E60">
        <w:tc>
          <w:tcPr>
            <w:tcW w:w="720" w:type="dxa"/>
            <w:vMerge w:val="restart"/>
            <w:vAlign w:val="center"/>
          </w:tcPr>
          <w:p w14:paraId="14CBF762" w14:textId="77777777" w:rsidR="002D4D5F" w:rsidRPr="0088193B" w:rsidRDefault="002D4D5F" w:rsidP="007C4BD7">
            <w:pPr>
              <w:pStyle w:val="TAH"/>
            </w:pPr>
            <w:r w:rsidRPr="0088193B">
              <w:rPr>
                <w:position w:val="-10"/>
              </w:rPr>
              <w:object w:dxaOrig="400" w:dyaOrig="340" w14:anchorId="7F80857D">
                <v:shape id="_x0000_i2313" type="#_x0000_t75" style="width:20.25pt;height:16.5pt" o:ole="">
                  <v:imagedata r:id="rId598" o:title=""/>
                </v:shape>
                <o:OLEObject Type="Embed" ProgID="Equation.3" ShapeID="_x0000_i2313" DrawAspect="Content" ObjectID="_1799746803" r:id="rId1445"/>
              </w:object>
            </w:r>
          </w:p>
        </w:tc>
        <w:tc>
          <w:tcPr>
            <w:tcW w:w="7200" w:type="dxa"/>
            <w:gridSpan w:val="10"/>
          </w:tcPr>
          <w:p w14:paraId="6FDE3933" w14:textId="77777777" w:rsidR="002D4D5F" w:rsidRPr="0088193B" w:rsidRDefault="002D4D5F" w:rsidP="007C4BD7">
            <w:pPr>
              <w:pStyle w:val="TAH"/>
            </w:pPr>
            <w:r w:rsidRPr="0088193B">
              <w:rPr>
                <w:position w:val="-10"/>
              </w:rPr>
              <w:object w:dxaOrig="480" w:dyaOrig="340" w14:anchorId="008DFD55">
                <v:shape id="_x0000_i2314" type="#_x0000_t75" style="width:24.75pt;height:16.5pt" o:ole="">
                  <v:imagedata r:id="rId182" o:title=""/>
                </v:shape>
                <o:OLEObject Type="Embed" ProgID="Equation.3" ShapeID="_x0000_i2314" DrawAspect="Content" ObjectID="_1799746804" r:id="rId1446"/>
              </w:object>
            </w:r>
          </w:p>
        </w:tc>
      </w:tr>
      <w:tr w:rsidR="00F41E60" w:rsidRPr="0088193B" w14:paraId="1DFAAB89" w14:textId="77777777" w:rsidTr="00F41E60">
        <w:tc>
          <w:tcPr>
            <w:tcW w:w="720" w:type="dxa"/>
            <w:vMerge/>
          </w:tcPr>
          <w:p w14:paraId="6BECAAFF" w14:textId="77777777" w:rsidR="002D4D5F" w:rsidRPr="0088193B" w:rsidRDefault="002D4D5F" w:rsidP="007C4BD7">
            <w:pPr>
              <w:pStyle w:val="TAH"/>
            </w:pPr>
          </w:p>
        </w:tc>
        <w:tc>
          <w:tcPr>
            <w:tcW w:w="720" w:type="dxa"/>
          </w:tcPr>
          <w:p w14:paraId="7168DB64" w14:textId="77777777" w:rsidR="002D4D5F" w:rsidRPr="0088193B" w:rsidRDefault="002D4D5F" w:rsidP="007C4BD7">
            <w:pPr>
              <w:pStyle w:val="TAH"/>
            </w:pPr>
            <w:r w:rsidRPr="0088193B">
              <w:t>21</w:t>
            </w:r>
          </w:p>
        </w:tc>
        <w:tc>
          <w:tcPr>
            <w:tcW w:w="720" w:type="dxa"/>
          </w:tcPr>
          <w:p w14:paraId="5EB574C0" w14:textId="77777777" w:rsidR="002D4D5F" w:rsidRPr="0088193B" w:rsidRDefault="002D4D5F" w:rsidP="007C4BD7">
            <w:pPr>
              <w:pStyle w:val="TAH"/>
            </w:pPr>
            <w:r w:rsidRPr="0088193B">
              <w:t>22</w:t>
            </w:r>
          </w:p>
        </w:tc>
        <w:tc>
          <w:tcPr>
            <w:tcW w:w="720" w:type="dxa"/>
          </w:tcPr>
          <w:p w14:paraId="724CD977" w14:textId="77777777" w:rsidR="002D4D5F" w:rsidRPr="0088193B" w:rsidRDefault="002D4D5F" w:rsidP="007C4BD7">
            <w:pPr>
              <w:pStyle w:val="TAH"/>
            </w:pPr>
            <w:r w:rsidRPr="0088193B">
              <w:t>23</w:t>
            </w:r>
          </w:p>
        </w:tc>
        <w:tc>
          <w:tcPr>
            <w:tcW w:w="720" w:type="dxa"/>
          </w:tcPr>
          <w:p w14:paraId="093FA3C5" w14:textId="77777777" w:rsidR="002D4D5F" w:rsidRPr="0088193B" w:rsidRDefault="002D4D5F" w:rsidP="007C4BD7">
            <w:pPr>
              <w:pStyle w:val="TAH"/>
            </w:pPr>
            <w:r w:rsidRPr="0088193B">
              <w:t>24</w:t>
            </w:r>
          </w:p>
        </w:tc>
        <w:tc>
          <w:tcPr>
            <w:tcW w:w="720" w:type="dxa"/>
          </w:tcPr>
          <w:p w14:paraId="697A61A7" w14:textId="77777777" w:rsidR="002D4D5F" w:rsidRPr="0088193B" w:rsidRDefault="002D4D5F" w:rsidP="007C4BD7">
            <w:pPr>
              <w:pStyle w:val="TAH"/>
            </w:pPr>
            <w:r w:rsidRPr="0088193B">
              <w:t>25</w:t>
            </w:r>
          </w:p>
        </w:tc>
        <w:tc>
          <w:tcPr>
            <w:tcW w:w="720" w:type="dxa"/>
          </w:tcPr>
          <w:p w14:paraId="17014080" w14:textId="77777777" w:rsidR="002D4D5F" w:rsidRPr="0088193B" w:rsidRDefault="002D4D5F" w:rsidP="007C4BD7">
            <w:pPr>
              <w:pStyle w:val="TAH"/>
            </w:pPr>
            <w:r w:rsidRPr="0088193B">
              <w:t>26</w:t>
            </w:r>
          </w:p>
        </w:tc>
        <w:tc>
          <w:tcPr>
            <w:tcW w:w="720" w:type="dxa"/>
          </w:tcPr>
          <w:p w14:paraId="26143981" w14:textId="77777777" w:rsidR="002D4D5F" w:rsidRPr="0088193B" w:rsidRDefault="002D4D5F" w:rsidP="007C4BD7">
            <w:pPr>
              <w:pStyle w:val="TAH"/>
            </w:pPr>
            <w:r w:rsidRPr="0088193B">
              <w:t>27</w:t>
            </w:r>
          </w:p>
        </w:tc>
        <w:tc>
          <w:tcPr>
            <w:tcW w:w="720" w:type="dxa"/>
          </w:tcPr>
          <w:p w14:paraId="70EEDCE2" w14:textId="77777777" w:rsidR="002D4D5F" w:rsidRPr="0088193B" w:rsidRDefault="002D4D5F" w:rsidP="007C4BD7">
            <w:pPr>
              <w:pStyle w:val="TAH"/>
            </w:pPr>
            <w:r w:rsidRPr="0088193B">
              <w:t>28</w:t>
            </w:r>
          </w:p>
        </w:tc>
        <w:tc>
          <w:tcPr>
            <w:tcW w:w="720" w:type="dxa"/>
          </w:tcPr>
          <w:p w14:paraId="169CADD5" w14:textId="77777777" w:rsidR="002D4D5F" w:rsidRPr="0088193B" w:rsidRDefault="002D4D5F" w:rsidP="007C4BD7">
            <w:pPr>
              <w:pStyle w:val="TAH"/>
            </w:pPr>
            <w:r w:rsidRPr="0088193B">
              <w:t>29</w:t>
            </w:r>
          </w:p>
        </w:tc>
        <w:tc>
          <w:tcPr>
            <w:tcW w:w="720" w:type="dxa"/>
          </w:tcPr>
          <w:p w14:paraId="13C5953B" w14:textId="77777777" w:rsidR="002D4D5F" w:rsidRPr="0088193B" w:rsidRDefault="002D4D5F" w:rsidP="007C4BD7">
            <w:pPr>
              <w:pStyle w:val="TAH"/>
            </w:pPr>
            <w:r w:rsidRPr="0088193B">
              <w:t>30</w:t>
            </w:r>
          </w:p>
        </w:tc>
      </w:tr>
      <w:tr w:rsidR="00F41E60" w:rsidRPr="0088193B" w14:paraId="70B5ACB4" w14:textId="77777777" w:rsidTr="00F41E60">
        <w:tc>
          <w:tcPr>
            <w:tcW w:w="720" w:type="dxa"/>
          </w:tcPr>
          <w:p w14:paraId="34937BF7" w14:textId="77777777" w:rsidR="002D4D5F" w:rsidRPr="0088193B" w:rsidRDefault="002D4D5F" w:rsidP="007C4BD7">
            <w:pPr>
              <w:pStyle w:val="TAC"/>
            </w:pPr>
            <w:r w:rsidRPr="0088193B">
              <w:t>0</w:t>
            </w:r>
          </w:p>
        </w:tc>
        <w:tc>
          <w:tcPr>
            <w:tcW w:w="720" w:type="dxa"/>
          </w:tcPr>
          <w:p w14:paraId="19077A5D" w14:textId="77777777" w:rsidR="002D4D5F" w:rsidRPr="0088193B" w:rsidRDefault="002D4D5F" w:rsidP="007C4BD7">
            <w:pPr>
              <w:pStyle w:val="TAC"/>
            </w:pPr>
            <w:r w:rsidRPr="0088193B">
              <w:t>568</w:t>
            </w:r>
          </w:p>
        </w:tc>
        <w:tc>
          <w:tcPr>
            <w:tcW w:w="720" w:type="dxa"/>
          </w:tcPr>
          <w:p w14:paraId="4EEE0E23" w14:textId="77777777" w:rsidR="002D4D5F" w:rsidRPr="0088193B" w:rsidRDefault="002D4D5F" w:rsidP="007C4BD7">
            <w:pPr>
              <w:pStyle w:val="TAC"/>
            </w:pPr>
            <w:r w:rsidRPr="0088193B">
              <w:t>600</w:t>
            </w:r>
          </w:p>
        </w:tc>
        <w:tc>
          <w:tcPr>
            <w:tcW w:w="720" w:type="dxa"/>
          </w:tcPr>
          <w:p w14:paraId="1DA13214" w14:textId="77777777" w:rsidR="002D4D5F" w:rsidRPr="0088193B" w:rsidRDefault="002D4D5F" w:rsidP="007C4BD7">
            <w:pPr>
              <w:pStyle w:val="TAC"/>
            </w:pPr>
            <w:r w:rsidRPr="0088193B">
              <w:t>616</w:t>
            </w:r>
          </w:p>
        </w:tc>
        <w:tc>
          <w:tcPr>
            <w:tcW w:w="720" w:type="dxa"/>
          </w:tcPr>
          <w:p w14:paraId="4C0AE92E" w14:textId="77777777" w:rsidR="002D4D5F" w:rsidRPr="0088193B" w:rsidRDefault="002D4D5F" w:rsidP="007C4BD7">
            <w:pPr>
              <w:pStyle w:val="TAC"/>
            </w:pPr>
            <w:r w:rsidRPr="0088193B">
              <w:t>648</w:t>
            </w:r>
          </w:p>
        </w:tc>
        <w:tc>
          <w:tcPr>
            <w:tcW w:w="720" w:type="dxa"/>
          </w:tcPr>
          <w:p w14:paraId="59A0613A" w14:textId="77777777" w:rsidR="002D4D5F" w:rsidRPr="0088193B" w:rsidRDefault="002D4D5F" w:rsidP="007C4BD7">
            <w:pPr>
              <w:pStyle w:val="TAC"/>
            </w:pPr>
            <w:r w:rsidRPr="0088193B">
              <w:t>680</w:t>
            </w:r>
          </w:p>
        </w:tc>
        <w:tc>
          <w:tcPr>
            <w:tcW w:w="720" w:type="dxa"/>
          </w:tcPr>
          <w:p w14:paraId="78BECDE7" w14:textId="77777777" w:rsidR="002D4D5F" w:rsidRPr="0088193B" w:rsidRDefault="002D4D5F" w:rsidP="007C4BD7">
            <w:pPr>
              <w:pStyle w:val="TAC"/>
            </w:pPr>
            <w:r w:rsidRPr="0088193B">
              <w:t>712</w:t>
            </w:r>
          </w:p>
        </w:tc>
        <w:tc>
          <w:tcPr>
            <w:tcW w:w="720" w:type="dxa"/>
          </w:tcPr>
          <w:p w14:paraId="4AEDFCF8" w14:textId="77777777" w:rsidR="002D4D5F" w:rsidRPr="0088193B" w:rsidRDefault="002D4D5F" w:rsidP="007C4BD7">
            <w:pPr>
              <w:pStyle w:val="TAC"/>
            </w:pPr>
            <w:r w:rsidRPr="0088193B">
              <w:t>744</w:t>
            </w:r>
          </w:p>
        </w:tc>
        <w:tc>
          <w:tcPr>
            <w:tcW w:w="720" w:type="dxa"/>
          </w:tcPr>
          <w:p w14:paraId="270E9F38" w14:textId="77777777" w:rsidR="002D4D5F" w:rsidRPr="0088193B" w:rsidRDefault="002D4D5F" w:rsidP="007C4BD7">
            <w:pPr>
              <w:pStyle w:val="TAC"/>
            </w:pPr>
            <w:r w:rsidRPr="0088193B">
              <w:t>776</w:t>
            </w:r>
          </w:p>
        </w:tc>
        <w:tc>
          <w:tcPr>
            <w:tcW w:w="720" w:type="dxa"/>
          </w:tcPr>
          <w:p w14:paraId="76FEFB1C" w14:textId="77777777" w:rsidR="002D4D5F" w:rsidRPr="0088193B" w:rsidRDefault="002D4D5F" w:rsidP="007C4BD7">
            <w:pPr>
              <w:pStyle w:val="TAC"/>
            </w:pPr>
            <w:r w:rsidRPr="0088193B">
              <w:t>776</w:t>
            </w:r>
          </w:p>
        </w:tc>
        <w:tc>
          <w:tcPr>
            <w:tcW w:w="720" w:type="dxa"/>
          </w:tcPr>
          <w:p w14:paraId="2EF46439" w14:textId="77777777" w:rsidR="002D4D5F" w:rsidRPr="0088193B" w:rsidRDefault="002D4D5F" w:rsidP="007C4BD7">
            <w:pPr>
              <w:pStyle w:val="TAC"/>
            </w:pPr>
            <w:r w:rsidRPr="0088193B">
              <w:t>808</w:t>
            </w:r>
          </w:p>
        </w:tc>
      </w:tr>
      <w:tr w:rsidR="00F41E60" w:rsidRPr="0088193B" w14:paraId="2A406881" w14:textId="77777777" w:rsidTr="00F41E60">
        <w:tc>
          <w:tcPr>
            <w:tcW w:w="720" w:type="dxa"/>
          </w:tcPr>
          <w:p w14:paraId="04AF78F8" w14:textId="77777777" w:rsidR="002D4D5F" w:rsidRPr="0088193B" w:rsidRDefault="002D4D5F" w:rsidP="007C4BD7">
            <w:pPr>
              <w:pStyle w:val="TAC"/>
            </w:pPr>
            <w:r w:rsidRPr="0088193B">
              <w:t>1</w:t>
            </w:r>
          </w:p>
        </w:tc>
        <w:tc>
          <w:tcPr>
            <w:tcW w:w="720" w:type="dxa"/>
          </w:tcPr>
          <w:p w14:paraId="5AC07412" w14:textId="77777777" w:rsidR="002D4D5F" w:rsidRPr="0088193B" w:rsidRDefault="002D4D5F" w:rsidP="007C4BD7">
            <w:pPr>
              <w:pStyle w:val="TAC"/>
            </w:pPr>
            <w:r w:rsidRPr="0088193B">
              <w:t>744</w:t>
            </w:r>
          </w:p>
        </w:tc>
        <w:tc>
          <w:tcPr>
            <w:tcW w:w="720" w:type="dxa"/>
          </w:tcPr>
          <w:p w14:paraId="2431B64D" w14:textId="77777777" w:rsidR="002D4D5F" w:rsidRPr="0088193B" w:rsidRDefault="002D4D5F" w:rsidP="007C4BD7">
            <w:pPr>
              <w:pStyle w:val="TAC"/>
            </w:pPr>
            <w:r w:rsidRPr="0088193B">
              <w:t>776</w:t>
            </w:r>
          </w:p>
        </w:tc>
        <w:tc>
          <w:tcPr>
            <w:tcW w:w="720" w:type="dxa"/>
          </w:tcPr>
          <w:p w14:paraId="222B60B2" w14:textId="77777777" w:rsidR="002D4D5F" w:rsidRPr="0088193B" w:rsidRDefault="002D4D5F" w:rsidP="007C4BD7">
            <w:pPr>
              <w:pStyle w:val="TAC"/>
            </w:pPr>
            <w:r w:rsidRPr="0088193B">
              <w:t>808</w:t>
            </w:r>
          </w:p>
        </w:tc>
        <w:tc>
          <w:tcPr>
            <w:tcW w:w="720" w:type="dxa"/>
          </w:tcPr>
          <w:p w14:paraId="75295365" w14:textId="77777777" w:rsidR="002D4D5F" w:rsidRPr="0088193B" w:rsidRDefault="002D4D5F" w:rsidP="007C4BD7">
            <w:pPr>
              <w:pStyle w:val="TAC"/>
            </w:pPr>
            <w:r w:rsidRPr="0088193B">
              <w:t>872</w:t>
            </w:r>
          </w:p>
        </w:tc>
        <w:tc>
          <w:tcPr>
            <w:tcW w:w="720" w:type="dxa"/>
          </w:tcPr>
          <w:p w14:paraId="4D713583" w14:textId="77777777" w:rsidR="002D4D5F" w:rsidRPr="0088193B" w:rsidRDefault="002D4D5F" w:rsidP="007C4BD7">
            <w:pPr>
              <w:pStyle w:val="TAC"/>
            </w:pPr>
            <w:r w:rsidRPr="0088193B">
              <w:t>904</w:t>
            </w:r>
          </w:p>
        </w:tc>
        <w:tc>
          <w:tcPr>
            <w:tcW w:w="720" w:type="dxa"/>
          </w:tcPr>
          <w:p w14:paraId="0B1ECB1E" w14:textId="77777777" w:rsidR="002D4D5F" w:rsidRPr="0088193B" w:rsidRDefault="002D4D5F" w:rsidP="007C4BD7">
            <w:pPr>
              <w:pStyle w:val="TAC"/>
            </w:pPr>
            <w:r w:rsidRPr="0088193B">
              <w:t>936</w:t>
            </w:r>
          </w:p>
        </w:tc>
        <w:tc>
          <w:tcPr>
            <w:tcW w:w="720" w:type="dxa"/>
          </w:tcPr>
          <w:p w14:paraId="37630049" w14:textId="77777777" w:rsidR="002D4D5F" w:rsidRPr="0088193B" w:rsidRDefault="002D4D5F" w:rsidP="007C4BD7">
            <w:pPr>
              <w:pStyle w:val="TAC"/>
            </w:pPr>
            <w:r w:rsidRPr="0088193B">
              <w:t>968</w:t>
            </w:r>
          </w:p>
        </w:tc>
        <w:tc>
          <w:tcPr>
            <w:tcW w:w="720" w:type="dxa"/>
          </w:tcPr>
          <w:p w14:paraId="6C0EC7CF" w14:textId="77777777" w:rsidR="002D4D5F" w:rsidRPr="0088193B" w:rsidRDefault="002D4D5F" w:rsidP="007C4BD7">
            <w:pPr>
              <w:pStyle w:val="TAC"/>
            </w:pPr>
            <w:r w:rsidRPr="0088193B">
              <w:t>1000</w:t>
            </w:r>
          </w:p>
        </w:tc>
        <w:tc>
          <w:tcPr>
            <w:tcW w:w="720" w:type="dxa"/>
          </w:tcPr>
          <w:p w14:paraId="0E14417F" w14:textId="77777777" w:rsidR="002D4D5F" w:rsidRPr="0088193B" w:rsidRDefault="002D4D5F" w:rsidP="007C4BD7">
            <w:pPr>
              <w:pStyle w:val="TAC"/>
            </w:pPr>
            <w:r w:rsidRPr="0088193B">
              <w:t>1032</w:t>
            </w:r>
          </w:p>
        </w:tc>
        <w:tc>
          <w:tcPr>
            <w:tcW w:w="720" w:type="dxa"/>
          </w:tcPr>
          <w:p w14:paraId="3A214AD4" w14:textId="77777777" w:rsidR="002D4D5F" w:rsidRPr="0088193B" w:rsidRDefault="002D4D5F" w:rsidP="007C4BD7">
            <w:pPr>
              <w:pStyle w:val="TAC"/>
            </w:pPr>
            <w:r w:rsidRPr="0088193B">
              <w:t>1064</w:t>
            </w:r>
          </w:p>
        </w:tc>
      </w:tr>
      <w:tr w:rsidR="00F41E60" w:rsidRPr="0088193B" w14:paraId="069EB1CD" w14:textId="77777777" w:rsidTr="00F41E60">
        <w:tc>
          <w:tcPr>
            <w:tcW w:w="720" w:type="dxa"/>
          </w:tcPr>
          <w:p w14:paraId="03F5ED44" w14:textId="77777777" w:rsidR="002D4D5F" w:rsidRPr="0088193B" w:rsidRDefault="002D4D5F" w:rsidP="007C4BD7">
            <w:pPr>
              <w:pStyle w:val="TAC"/>
            </w:pPr>
            <w:r w:rsidRPr="0088193B">
              <w:t>2</w:t>
            </w:r>
          </w:p>
        </w:tc>
        <w:tc>
          <w:tcPr>
            <w:tcW w:w="720" w:type="dxa"/>
          </w:tcPr>
          <w:p w14:paraId="0C9BF95C" w14:textId="77777777" w:rsidR="002D4D5F" w:rsidRPr="0088193B" w:rsidRDefault="002D4D5F" w:rsidP="007C4BD7">
            <w:pPr>
              <w:pStyle w:val="TAC"/>
            </w:pPr>
            <w:r w:rsidRPr="0088193B">
              <w:t>936</w:t>
            </w:r>
          </w:p>
        </w:tc>
        <w:tc>
          <w:tcPr>
            <w:tcW w:w="720" w:type="dxa"/>
          </w:tcPr>
          <w:p w14:paraId="56BA05FA" w14:textId="77777777" w:rsidR="002D4D5F" w:rsidRPr="0088193B" w:rsidRDefault="002D4D5F" w:rsidP="007C4BD7">
            <w:pPr>
              <w:pStyle w:val="TAC"/>
            </w:pPr>
            <w:r w:rsidRPr="0088193B">
              <w:t>968</w:t>
            </w:r>
          </w:p>
        </w:tc>
        <w:tc>
          <w:tcPr>
            <w:tcW w:w="720" w:type="dxa"/>
          </w:tcPr>
          <w:p w14:paraId="39843391" w14:textId="77777777" w:rsidR="002D4D5F" w:rsidRPr="0088193B" w:rsidRDefault="002D4D5F" w:rsidP="007C4BD7">
            <w:pPr>
              <w:pStyle w:val="TAC"/>
            </w:pPr>
            <w:r w:rsidRPr="0088193B">
              <w:t>1000</w:t>
            </w:r>
          </w:p>
        </w:tc>
        <w:tc>
          <w:tcPr>
            <w:tcW w:w="720" w:type="dxa"/>
          </w:tcPr>
          <w:p w14:paraId="1FBB2329" w14:textId="77777777" w:rsidR="002D4D5F" w:rsidRPr="0088193B" w:rsidRDefault="002D4D5F" w:rsidP="007C4BD7">
            <w:pPr>
              <w:pStyle w:val="TAC"/>
            </w:pPr>
            <w:r w:rsidRPr="0088193B">
              <w:t>1064</w:t>
            </w:r>
          </w:p>
        </w:tc>
        <w:tc>
          <w:tcPr>
            <w:tcW w:w="720" w:type="dxa"/>
          </w:tcPr>
          <w:p w14:paraId="69409B6E" w14:textId="77777777" w:rsidR="002D4D5F" w:rsidRPr="0088193B" w:rsidRDefault="002D4D5F" w:rsidP="007C4BD7">
            <w:pPr>
              <w:pStyle w:val="TAC"/>
            </w:pPr>
            <w:r w:rsidRPr="0088193B">
              <w:t>1096</w:t>
            </w:r>
          </w:p>
        </w:tc>
        <w:tc>
          <w:tcPr>
            <w:tcW w:w="720" w:type="dxa"/>
          </w:tcPr>
          <w:p w14:paraId="6E97CC5C" w14:textId="77777777" w:rsidR="002D4D5F" w:rsidRPr="0088193B" w:rsidRDefault="002D4D5F" w:rsidP="007C4BD7">
            <w:pPr>
              <w:pStyle w:val="TAC"/>
            </w:pPr>
            <w:r w:rsidRPr="0088193B">
              <w:t>1160</w:t>
            </w:r>
          </w:p>
        </w:tc>
        <w:tc>
          <w:tcPr>
            <w:tcW w:w="720" w:type="dxa"/>
          </w:tcPr>
          <w:p w14:paraId="5087D9DC" w14:textId="77777777" w:rsidR="002D4D5F" w:rsidRPr="0088193B" w:rsidRDefault="002D4D5F" w:rsidP="007C4BD7">
            <w:pPr>
              <w:pStyle w:val="TAC"/>
            </w:pPr>
            <w:r w:rsidRPr="0088193B">
              <w:t>1192</w:t>
            </w:r>
          </w:p>
        </w:tc>
        <w:tc>
          <w:tcPr>
            <w:tcW w:w="720" w:type="dxa"/>
          </w:tcPr>
          <w:p w14:paraId="06BDB141" w14:textId="77777777" w:rsidR="002D4D5F" w:rsidRPr="0088193B" w:rsidRDefault="002D4D5F" w:rsidP="007C4BD7">
            <w:pPr>
              <w:pStyle w:val="TAC"/>
            </w:pPr>
            <w:r w:rsidRPr="0088193B">
              <w:t>1256</w:t>
            </w:r>
          </w:p>
        </w:tc>
        <w:tc>
          <w:tcPr>
            <w:tcW w:w="720" w:type="dxa"/>
          </w:tcPr>
          <w:p w14:paraId="3645C668" w14:textId="77777777" w:rsidR="002D4D5F" w:rsidRPr="0088193B" w:rsidRDefault="002D4D5F" w:rsidP="007C4BD7">
            <w:pPr>
              <w:pStyle w:val="TAC"/>
            </w:pPr>
            <w:r w:rsidRPr="0088193B">
              <w:t>1288</w:t>
            </w:r>
          </w:p>
        </w:tc>
        <w:tc>
          <w:tcPr>
            <w:tcW w:w="720" w:type="dxa"/>
          </w:tcPr>
          <w:p w14:paraId="2DD95BAC" w14:textId="77777777" w:rsidR="002D4D5F" w:rsidRPr="0088193B" w:rsidRDefault="002D4D5F" w:rsidP="007C4BD7">
            <w:pPr>
              <w:pStyle w:val="TAC"/>
            </w:pPr>
            <w:r w:rsidRPr="0088193B">
              <w:t>1320</w:t>
            </w:r>
          </w:p>
        </w:tc>
      </w:tr>
      <w:tr w:rsidR="00F41E60" w:rsidRPr="0088193B" w14:paraId="0919D3F1" w14:textId="77777777" w:rsidTr="00F41E60">
        <w:tc>
          <w:tcPr>
            <w:tcW w:w="720" w:type="dxa"/>
          </w:tcPr>
          <w:p w14:paraId="1117B08F" w14:textId="77777777" w:rsidR="002D4D5F" w:rsidRPr="0088193B" w:rsidRDefault="002D4D5F" w:rsidP="007C4BD7">
            <w:pPr>
              <w:pStyle w:val="TAC"/>
            </w:pPr>
            <w:r w:rsidRPr="0088193B">
              <w:t>3</w:t>
            </w:r>
          </w:p>
        </w:tc>
        <w:tc>
          <w:tcPr>
            <w:tcW w:w="720" w:type="dxa"/>
          </w:tcPr>
          <w:p w14:paraId="54DD226F" w14:textId="77777777" w:rsidR="002D4D5F" w:rsidRPr="0088193B" w:rsidRDefault="002D4D5F" w:rsidP="007C4BD7">
            <w:pPr>
              <w:pStyle w:val="TAC"/>
            </w:pPr>
            <w:r w:rsidRPr="0088193B">
              <w:t>1224</w:t>
            </w:r>
          </w:p>
        </w:tc>
        <w:tc>
          <w:tcPr>
            <w:tcW w:w="720" w:type="dxa"/>
          </w:tcPr>
          <w:p w14:paraId="427ED6EA" w14:textId="77777777" w:rsidR="002D4D5F" w:rsidRPr="0088193B" w:rsidRDefault="002D4D5F" w:rsidP="007C4BD7">
            <w:pPr>
              <w:pStyle w:val="TAC"/>
            </w:pPr>
            <w:r w:rsidRPr="0088193B">
              <w:t>1256</w:t>
            </w:r>
          </w:p>
        </w:tc>
        <w:tc>
          <w:tcPr>
            <w:tcW w:w="720" w:type="dxa"/>
          </w:tcPr>
          <w:p w14:paraId="170799A4" w14:textId="77777777" w:rsidR="002D4D5F" w:rsidRPr="0088193B" w:rsidRDefault="002D4D5F" w:rsidP="007C4BD7">
            <w:pPr>
              <w:pStyle w:val="TAC"/>
            </w:pPr>
            <w:r w:rsidRPr="0088193B">
              <w:t>1320</w:t>
            </w:r>
          </w:p>
        </w:tc>
        <w:tc>
          <w:tcPr>
            <w:tcW w:w="720" w:type="dxa"/>
          </w:tcPr>
          <w:p w14:paraId="199DD8C2" w14:textId="77777777" w:rsidR="002D4D5F" w:rsidRPr="0088193B" w:rsidRDefault="002D4D5F" w:rsidP="007C4BD7">
            <w:pPr>
              <w:pStyle w:val="TAC"/>
            </w:pPr>
            <w:r w:rsidRPr="0088193B">
              <w:t>1384</w:t>
            </w:r>
          </w:p>
        </w:tc>
        <w:tc>
          <w:tcPr>
            <w:tcW w:w="720" w:type="dxa"/>
          </w:tcPr>
          <w:p w14:paraId="57915C72" w14:textId="77777777" w:rsidR="002D4D5F" w:rsidRPr="0088193B" w:rsidRDefault="002D4D5F" w:rsidP="007C4BD7">
            <w:pPr>
              <w:pStyle w:val="TAC"/>
            </w:pPr>
            <w:r w:rsidRPr="0088193B">
              <w:t>1416</w:t>
            </w:r>
          </w:p>
        </w:tc>
        <w:tc>
          <w:tcPr>
            <w:tcW w:w="720" w:type="dxa"/>
          </w:tcPr>
          <w:p w14:paraId="7E9476AC" w14:textId="77777777" w:rsidR="002D4D5F" w:rsidRPr="0088193B" w:rsidRDefault="002D4D5F" w:rsidP="007C4BD7">
            <w:pPr>
              <w:pStyle w:val="TAC"/>
            </w:pPr>
            <w:r w:rsidRPr="0088193B">
              <w:t>1480</w:t>
            </w:r>
          </w:p>
        </w:tc>
        <w:tc>
          <w:tcPr>
            <w:tcW w:w="720" w:type="dxa"/>
          </w:tcPr>
          <w:p w14:paraId="2099AEF4" w14:textId="77777777" w:rsidR="002D4D5F" w:rsidRPr="0088193B" w:rsidRDefault="002D4D5F" w:rsidP="007C4BD7">
            <w:pPr>
              <w:pStyle w:val="TAC"/>
            </w:pPr>
            <w:r w:rsidRPr="0088193B">
              <w:t>1544</w:t>
            </w:r>
          </w:p>
        </w:tc>
        <w:tc>
          <w:tcPr>
            <w:tcW w:w="720" w:type="dxa"/>
          </w:tcPr>
          <w:p w14:paraId="42D993E4" w14:textId="77777777" w:rsidR="002D4D5F" w:rsidRPr="0088193B" w:rsidRDefault="002D4D5F" w:rsidP="007C4BD7">
            <w:pPr>
              <w:pStyle w:val="TAC"/>
            </w:pPr>
            <w:r w:rsidRPr="0088193B">
              <w:t>1608</w:t>
            </w:r>
          </w:p>
        </w:tc>
        <w:tc>
          <w:tcPr>
            <w:tcW w:w="720" w:type="dxa"/>
          </w:tcPr>
          <w:p w14:paraId="300B7615" w14:textId="77777777" w:rsidR="002D4D5F" w:rsidRPr="0088193B" w:rsidRDefault="002D4D5F" w:rsidP="007C4BD7">
            <w:pPr>
              <w:pStyle w:val="TAC"/>
            </w:pPr>
            <w:r w:rsidRPr="0088193B">
              <w:t>1672</w:t>
            </w:r>
          </w:p>
        </w:tc>
        <w:tc>
          <w:tcPr>
            <w:tcW w:w="720" w:type="dxa"/>
          </w:tcPr>
          <w:p w14:paraId="42BDDED1" w14:textId="77777777" w:rsidR="002D4D5F" w:rsidRPr="0088193B" w:rsidRDefault="002D4D5F" w:rsidP="007C4BD7">
            <w:pPr>
              <w:pStyle w:val="TAC"/>
            </w:pPr>
            <w:r w:rsidRPr="0088193B">
              <w:t>1736</w:t>
            </w:r>
          </w:p>
        </w:tc>
      </w:tr>
      <w:tr w:rsidR="00F41E60" w:rsidRPr="0088193B" w14:paraId="2B07E5FD" w14:textId="77777777" w:rsidTr="00F41E60">
        <w:tc>
          <w:tcPr>
            <w:tcW w:w="720" w:type="dxa"/>
          </w:tcPr>
          <w:p w14:paraId="3EE47A20" w14:textId="77777777" w:rsidR="002D4D5F" w:rsidRPr="0088193B" w:rsidRDefault="002D4D5F" w:rsidP="007C4BD7">
            <w:pPr>
              <w:pStyle w:val="TAC"/>
            </w:pPr>
            <w:r w:rsidRPr="0088193B">
              <w:t>4</w:t>
            </w:r>
          </w:p>
        </w:tc>
        <w:tc>
          <w:tcPr>
            <w:tcW w:w="720" w:type="dxa"/>
          </w:tcPr>
          <w:p w14:paraId="5E2DF298" w14:textId="77777777" w:rsidR="002D4D5F" w:rsidRPr="0088193B" w:rsidRDefault="002D4D5F" w:rsidP="007C4BD7">
            <w:pPr>
              <w:pStyle w:val="TAC"/>
            </w:pPr>
            <w:r w:rsidRPr="0088193B">
              <w:t>1480</w:t>
            </w:r>
          </w:p>
        </w:tc>
        <w:tc>
          <w:tcPr>
            <w:tcW w:w="720" w:type="dxa"/>
          </w:tcPr>
          <w:p w14:paraId="23C08A4F" w14:textId="77777777" w:rsidR="002D4D5F" w:rsidRPr="0088193B" w:rsidRDefault="002D4D5F" w:rsidP="007C4BD7">
            <w:pPr>
              <w:pStyle w:val="TAC"/>
            </w:pPr>
            <w:r w:rsidRPr="0088193B">
              <w:t>1544</w:t>
            </w:r>
          </w:p>
        </w:tc>
        <w:tc>
          <w:tcPr>
            <w:tcW w:w="720" w:type="dxa"/>
          </w:tcPr>
          <w:p w14:paraId="2C86D16A" w14:textId="77777777" w:rsidR="002D4D5F" w:rsidRPr="0088193B" w:rsidRDefault="002D4D5F" w:rsidP="007C4BD7">
            <w:pPr>
              <w:pStyle w:val="TAC"/>
            </w:pPr>
            <w:r w:rsidRPr="0088193B">
              <w:t>1608</w:t>
            </w:r>
          </w:p>
        </w:tc>
        <w:tc>
          <w:tcPr>
            <w:tcW w:w="720" w:type="dxa"/>
          </w:tcPr>
          <w:p w14:paraId="4B1CABBF" w14:textId="77777777" w:rsidR="002D4D5F" w:rsidRPr="0088193B" w:rsidRDefault="002D4D5F" w:rsidP="007C4BD7">
            <w:pPr>
              <w:pStyle w:val="TAC"/>
            </w:pPr>
            <w:r w:rsidRPr="0088193B">
              <w:t>1736</w:t>
            </w:r>
          </w:p>
        </w:tc>
        <w:tc>
          <w:tcPr>
            <w:tcW w:w="720" w:type="dxa"/>
          </w:tcPr>
          <w:p w14:paraId="25F588DE" w14:textId="77777777" w:rsidR="002D4D5F" w:rsidRPr="0088193B" w:rsidRDefault="002D4D5F" w:rsidP="007C4BD7">
            <w:pPr>
              <w:pStyle w:val="TAC"/>
            </w:pPr>
            <w:r w:rsidRPr="0088193B">
              <w:t>1800</w:t>
            </w:r>
          </w:p>
        </w:tc>
        <w:tc>
          <w:tcPr>
            <w:tcW w:w="720" w:type="dxa"/>
          </w:tcPr>
          <w:p w14:paraId="57907541" w14:textId="77777777" w:rsidR="002D4D5F" w:rsidRPr="0088193B" w:rsidRDefault="002D4D5F" w:rsidP="007C4BD7">
            <w:pPr>
              <w:pStyle w:val="TAC"/>
            </w:pPr>
            <w:r w:rsidRPr="0088193B">
              <w:t>1864</w:t>
            </w:r>
          </w:p>
        </w:tc>
        <w:tc>
          <w:tcPr>
            <w:tcW w:w="720" w:type="dxa"/>
          </w:tcPr>
          <w:p w14:paraId="5BEF18D3" w14:textId="77777777" w:rsidR="002D4D5F" w:rsidRPr="0088193B" w:rsidRDefault="002D4D5F" w:rsidP="007C4BD7">
            <w:pPr>
              <w:pStyle w:val="TAC"/>
            </w:pPr>
            <w:r w:rsidRPr="0088193B">
              <w:t>1928</w:t>
            </w:r>
          </w:p>
        </w:tc>
        <w:tc>
          <w:tcPr>
            <w:tcW w:w="720" w:type="dxa"/>
          </w:tcPr>
          <w:p w14:paraId="7E984B2A" w14:textId="77777777" w:rsidR="002D4D5F" w:rsidRPr="0088193B" w:rsidRDefault="002D4D5F" w:rsidP="007C4BD7">
            <w:pPr>
              <w:pStyle w:val="TAC"/>
            </w:pPr>
            <w:r w:rsidRPr="0088193B">
              <w:t>1992</w:t>
            </w:r>
          </w:p>
        </w:tc>
        <w:tc>
          <w:tcPr>
            <w:tcW w:w="720" w:type="dxa"/>
          </w:tcPr>
          <w:p w14:paraId="33887568" w14:textId="77777777" w:rsidR="002D4D5F" w:rsidRPr="0088193B" w:rsidRDefault="002D4D5F" w:rsidP="007C4BD7">
            <w:pPr>
              <w:pStyle w:val="TAC"/>
            </w:pPr>
            <w:r w:rsidRPr="0088193B">
              <w:t>2088</w:t>
            </w:r>
          </w:p>
        </w:tc>
        <w:tc>
          <w:tcPr>
            <w:tcW w:w="720" w:type="dxa"/>
          </w:tcPr>
          <w:p w14:paraId="150CE708" w14:textId="77777777" w:rsidR="002D4D5F" w:rsidRPr="0088193B" w:rsidRDefault="002D4D5F" w:rsidP="007C4BD7">
            <w:pPr>
              <w:pStyle w:val="TAC"/>
            </w:pPr>
            <w:r w:rsidRPr="0088193B">
              <w:t>2152</w:t>
            </w:r>
          </w:p>
        </w:tc>
      </w:tr>
      <w:tr w:rsidR="00F41E60" w:rsidRPr="0088193B" w14:paraId="3EBB5F33" w14:textId="77777777" w:rsidTr="00F41E60">
        <w:tc>
          <w:tcPr>
            <w:tcW w:w="720" w:type="dxa"/>
          </w:tcPr>
          <w:p w14:paraId="690EEAB5" w14:textId="77777777" w:rsidR="002D4D5F" w:rsidRPr="0088193B" w:rsidRDefault="002D4D5F" w:rsidP="007C4BD7">
            <w:pPr>
              <w:pStyle w:val="TAC"/>
            </w:pPr>
            <w:r w:rsidRPr="0088193B">
              <w:t>5</w:t>
            </w:r>
          </w:p>
        </w:tc>
        <w:tc>
          <w:tcPr>
            <w:tcW w:w="720" w:type="dxa"/>
          </w:tcPr>
          <w:p w14:paraId="7C4F0CC0" w14:textId="77777777" w:rsidR="002D4D5F" w:rsidRPr="0088193B" w:rsidRDefault="002D4D5F" w:rsidP="007C4BD7">
            <w:pPr>
              <w:pStyle w:val="TAC"/>
            </w:pPr>
            <w:r w:rsidRPr="0088193B">
              <w:t>1864</w:t>
            </w:r>
          </w:p>
        </w:tc>
        <w:tc>
          <w:tcPr>
            <w:tcW w:w="720" w:type="dxa"/>
          </w:tcPr>
          <w:p w14:paraId="7FA90A45" w14:textId="77777777" w:rsidR="002D4D5F" w:rsidRPr="0088193B" w:rsidRDefault="002D4D5F" w:rsidP="007C4BD7">
            <w:pPr>
              <w:pStyle w:val="TAC"/>
            </w:pPr>
            <w:r w:rsidRPr="0088193B">
              <w:t>1928</w:t>
            </w:r>
          </w:p>
        </w:tc>
        <w:tc>
          <w:tcPr>
            <w:tcW w:w="720" w:type="dxa"/>
          </w:tcPr>
          <w:p w14:paraId="12FC0842" w14:textId="77777777" w:rsidR="002D4D5F" w:rsidRPr="0088193B" w:rsidRDefault="002D4D5F" w:rsidP="007C4BD7">
            <w:pPr>
              <w:pStyle w:val="TAC"/>
            </w:pPr>
            <w:r w:rsidRPr="0088193B">
              <w:t>2024</w:t>
            </w:r>
          </w:p>
        </w:tc>
        <w:tc>
          <w:tcPr>
            <w:tcW w:w="720" w:type="dxa"/>
          </w:tcPr>
          <w:p w14:paraId="69D583F2" w14:textId="77777777" w:rsidR="002D4D5F" w:rsidRPr="0088193B" w:rsidRDefault="002D4D5F" w:rsidP="007C4BD7">
            <w:pPr>
              <w:pStyle w:val="TAC"/>
            </w:pPr>
            <w:r w:rsidRPr="0088193B">
              <w:t>2088</w:t>
            </w:r>
          </w:p>
        </w:tc>
        <w:tc>
          <w:tcPr>
            <w:tcW w:w="720" w:type="dxa"/>
          </w:tcPr>
          <w:p w14:paraId="3F33CF0E" w14:textId="77777777" w:rsidR="002D4D5F" w:rsidRPr="0088193B" w:rsidRDefault="002D4D5F" w:rsidP="007C4BD7">
            <w:pPr>
              <w:pStyle w:val="TAC"/>
            </w:pPr>
            <w:r w:rsidRPr="0088193B">
              <w:t>2216</w:t>
            </w:r>
          </w:p>
        </w:tc>
        <w:tc>
          <w:tcPr>
            <w:tcW w:w="720" w:type="dxa"/>
          </w:tcPr>
          <w:p w14:paraId="419B1464" w14:textId="77777777" w:rsidR="002D4D5F" w:rsidRPr="0088193B" w:rsidRDefault="002D4D5F" w:rsidP="007C4BD7">
            <w:pPr>
              <w:pStyle w:val="TAC"/>
            </w:pPr>
            <w:r w:rsidRPr="0088193B">
              <w:t>2280</w:t>
            </w:r>
          </w:p>
        </w:tc>
        <w:tc>
          <w:tcPr>
            <w:tcW w:w="720" w:type="dxa"/>
          </w:tcPr>
          <w:p w14:paraId="756A2507" w14:textId="77777777" w:rsidR="002D4D5F" w:rsidRPr="0088193B" w:rsidRDefault="002D4D5F" w:rsidP="007C4BD7">
            <w:pPr>
              <w:pStyle w:val="TAC"/>
            </w:pPr>
            <w:r w:rsidRPr="0088193B">
              <w:t>2344</w:t>
            </w:r>
          </w:p>
        </w:tc>
        <w:tc>
          <w:tcPr>
            <w:tcW w:w="720" w:type="dxa"/>
          </w:tcPr>
          <w:p w14:paraId="041B828B" w14:textId="77777777" w:rsidR="002D4D5F" w:rsidRPr="0088193B" w:rsidRDefault="002D4D5F" w:rsidP="007C4BD7">
            <w:pPr>
              <w:pStyle w:val="TAC"/>
            </w:pPr>
            <w:r w:rsidRPr="0088193B">
              <w:t>2472</w:t>
            </w:r>
          </w:p>
        </w:tc>
        <w:tc>
          <w:tcPr>
            <w:tcW w:w="720" w:type="dxa"/>
          </w:tcPr>
          <w:p w14:paraId="2E6BD1DC" w14:textId="77777777" w:rsidR="002D4D5F" w:rsidRPr="0088193B" w:rsidRDefault="002D4D5F" w:rsidP="007C4BD7">
            <w:pPr>
              <w:pStyle w:val="TAC"/>
            </w:pPr>
            <w:r w:rsidRPr="0088193B">
              <w:t>2536</w:t>
            </w:r>
          </w:p>
        </w:tc>
        <w:tc>
          <w:tcPr>
            <w:tcW w:w="720" w:type="dxa"/>
          </w:tcPr>
          <w:p w14:paraId="795EA3B5" w14:textId="77777777" w:rsidR="002D4D5F" w:rsidRPr="0088193B" w:rsidRDefault="002D4D5F" w:rsidP="007C4BD7">
            <w:pPr>
              <w:pStyle w:val="TAC"/>
            </w:pPr>
            <w:r w:rsidRPr="0088193B">
              <w:t>2664</w:t>
            </w:r>
          </w:p>
        </w:tc>
      </w:tr>
      <w:tr w:rsidR="00F41E60" w:rsidRPr="0088193B" w14:paraId="7F333D1B" w14:textId="77777777" w:rsidTr="00F41E60">
        <w:tc>
          <w:tcPr>
            <w:tcW w:w="720" w:type="dxa"/>
          </w:tcPr>
          <w:p w14:paraId="353FF887" w14:textId="77777777" w:rsidR="002D4D5F" w:rsidRPr="0088193B" w:rsidRDefault="002D4D5F" w:rsidP="007C4BD7">
            <w:pPr>
              <w:pStyle w:val="TAC"/>
            </w:pPr>
            <w:r w:rsidRPr="0088193B">
              <w:t>6</w:t>
            </w:r>
          </w:p>
        </w:tc>
        <w:tc>
          <w:tcPr>
            <w:tcW w:w="720" w:type="dxa"/>
          </w:tcPr>
          <w:p w14:paraId="722E1414" w14:textId="77777777" w:rsidR="002D4D5F" w:rsidRPr="0088193B" w:rsidRDefault="002D4D5F" w:rsidP="007C4BD7">
            <w:pPr>
              <w:pStyle w:val="TAC"/>
            </w:pPr>
            <w:r w:rsidRPr="0088193B">
              <w:t>2216</w:t>
            </w:r>
          </w:p>
        </w:tc>
        <w:tc>
          <w:tcPr>
            <w:tcW w:w="720" w:type="dxa"/>
          </w:tcPr>
          <w:p w14:paraId="6CC53694" w14:textId="77777777" w:rsidR="002D4D5F" w:rsidRPr="0088193B" w:rsidRDefault="002D4D5F" w:rsidP="007C4BD7">
            <w:pPr>
              <w:pStyle w:val="TAC"/>
            </w:pPr>
            <w:r w:rsidRPr="0088193B">
              <w:t>2280</w:t>
            </w:r>
          </w:p>
        </w:tc>
        <w:tc>
          <w:tcPr>
            <w:tcW w:w="720" w:type="dxa"/>
          </w:tcPr>
          <w:p w14:paraId="64CBBA95" w14:textId="77777777" w:rsidR="002D4D5F" w:rsidRPr="0088193B" w:rsidRDefault="002D4D5F" w:rsidP="007C4BD7">
            <w:pPr>
              <w:pStyle w:val="TAC"/>
            </w:pPr>
            <w:r w:rsidRPr="0088193B">
              <w:t>2408</w:t>
            </w:r>
          </w:p>
        </w:tc>
        <w:tc>
          <w:tcPr>
            <w:tcW w:w="720" w:type="dxa"/>
          </w:tcPr>
          <w:p w14:paraId="76C1D8D7" w14:textId="77777777" w:rsidR="002D4D5F" w:rsidRPr="0088193B" w:rsidRDefault="002D4D5F" w:rsidP="007C4BD7">
            <w:pPr>
              <w:pStyle w:val="TAC"/>
            </w:pPr>
            <w:r w:rsidRPr="0088193B">
              <w:t>2472</w:t>
            </w:r>
          </w:p>
        </w:tc>
        <w:tc>
          <w:tcPr>
            <w:tcW w:w="720" w:type="dxa"/>
          </w:tcPr>
          <w:p w14:paraId="05A8B3D5" w14:textId="77777777" w:rsidR="002D4D5F" w:rsidRPr="0088193B" w:rsidRDefault="002D4D5F" w:rsidP="007C4BD7">
            <w:pPr>
              <w:pStyle w:val="TAC"/>
            </w:pPr>
            <w:r w:rsidRPr="0088193B">
              <w:t>2600</w:t>
            </w:r>
          </w:p>
        </w:tc>
        <w:tc>
          <w:tcPr>
            <w:tcW w:w="720" w:type="dxa"/>
          </w:tcPr>
          <w:p w14:paraId="3407B272" w14:textId="77777777" w:rsidR="002D4D5F" w:rsidRPr="0088193B" w:rsidRDefault="002D4D5F" w:rsidP="007C4BD7">
            <w:pPr>
              <w:pStyle w:val="TAC"/>
            </w:pPr>
            <w:r w:rsidRPr="0088193B">
              <w:t>2728</w:t>
            </w:r>
          </w:p>
        </w:tc>
        <w:tc>
          <w:tcPr>
            <w:tcW w:w="720" w:type="dxa"/>
          </w:tcPr>
          <w:p w14:paraId="26557E81" w14:textId="77777777" w:rsidR="002D4D5F" w:rsidRPr="0088193B" w:rsidRDefault="002D4D5F" w:rsidP="007C4BD7">
            <w:pPr>
              <w:pStyle w:val="TAC"/>
            </w:pPr>
            <w:r w:rsidRPr="0088193B">
              <w:t>2792</w:t>
            </w:r>
          </w:p>
        </w:tc>
        <w:tc>
          <w:tcPr>
            <w:tcW w:w="720" w:type="dxa"/>
          </w:tcPr>
          <w:p w14:paraId="38E2F275" w14:textId="77777777" w:rsidR="002D4D5F" w:rsidRPr="0088193B" w:rsidRDefault="002D4D5F" w:rsidP="007C4BD7">
            <w:pPr>
              <w:pStyle w:val="TAC"/>
            </w:pPr>
            <w:r w:rsidRPr="0088193B">
              <w:t>2984</w:t>
            </w:r>
          </w:p>
        </w:tc>
        <w:tc>
          <w:tcPr>
            <w:tcW w:w="720" w:type="dxa"/>
          </w:tcPr>
          <w:p w14:paraId="757C32F0" w14:textId="77777777" w:rsidR="002D4D5F" w:rsidRPr="0088193B" w:rsidRDefault="002D4D5F" w:rsidP="007C4BD7">
            <w:pPr>
              <w:pStyle w:val="TAC"/>
            </w:pPr>
            <w:r w:rsidRPr="0088193B">
              <w:t>2984</w:t>
            </w:r>
          </w:p>
        </w:tc>
        <w:tc>
          <w:tcPr>
            <w:tcW w:w="720" w:type="dxa"/>
          </w:tcPr>
          <w:p w14:paraId="38BB297C" w14:textId="77777777" w:rsidR="002D4D5F" w:rsidRPr="0088193B" w:rsidRDefault="002D4D5F" w:rsidP="007C4BD7">
            <w:pPr>
              <w:pStyle w:val="TAC"/>
            </w:pPr>
            <w:r w:rsidRPr="0088193B">
              <w:t>3112</w:t>
            </w:r>
          </w:p>
        </w:tc>
      </w:tr>
      <w:tr w:rsidR="00F41E60" w:rsidRPr="0088193B" w14:paraId="1B5F9129" w14:textId="77777777" w:rsidTr="00F41E60">
        <w:tc>
          <w:tcPr>
            <w:tcW w:w="720" w:type="dxa"/>
          </w:tcPr>
          <w:p w14:paraId="6BBC2473" w14:textId="77777777" w:rsidR="002D4D5F" w:rsidRPr="0088193B" w:rsidRDefault="002D4D5F" w:rsidP="007C4BD7">
            <w:pPr>
              <w:pStyle w:val="TAC"/>
            </w:pPr>
            <w:r w:rsidRPr="0088193B">
              <w:t>7</w:t>
            </w:r>
          </w:p>
        </w:tc>
        <w:tc>
          <w:tcPr>
            <w:tcW w:w="720" w:type="dxa"/>
          </w:tcPr>
          <w:p w14:paraId="2BCF427E" w14:textId="77777777" w:rsidR="002D4D5F" w:rsidRPr="0088193B" w:rsidRDefault="002D4D5F" w:rsidP="007C4BD7">
            <w:pPr>
              <w:pStyle w:val="TAC"/>
            </w:pPr>
            <w:r w:rsidRPr="0088193B">
              <w:t>2536</w:t>
            </w:r>
          </w:p>
        </w:tc>
        <w:tc>
          <w:tcPr>
            <w:tcW w:w="720" w:type="dxa"/>
          </w:tcPr>
          <w:p w14:paraId="4936B935" w14:textId="77777777" w:rsidR="002D4D5F" w:rsidRPr="0088193B" w:rsidRDefault="002D4D5F" w:rsidP="007C4BD7">
            <w:pPr>
              <w:pStyle w:val="TAC"/>
            </w:pPr>
            <w:r w:rsidRPr="0088193B">
              <w:t>2664</w:t>
            </w:r>
          </w:p>
        </w:tc>
        <w:tc>
          <w:tcPr>
            <w:tcW w:w="720" w:type="dxa"/>
          </w:tcPr>
          <w:p w14:paraId="536C1380" w14:textId="77777777" w:rsidR="002D4D5F" w:rsidRPr="0088193B" w:rsidRDefault="002D4D5F" w:rsidP="007C4BD7">
            <w:pPr>
              <w:pStyle w:val="TAC"/>
            </w:pPr>
            <w:r w:rsidRPr="0088193B">
              <w:t>2792</w:t>
            </w:r>
          </w:p>
        </w:tc>
        <w:tc>
          <w:tcPr>
            <w:tcW w:w="720" w:type="dxa"/>
          </w:tcPr>
          <w:p w14:paraId="7434E8E4" w14:textId="77777777" w:rsidR="002D4D5F" w:rsidRPr="0088193B" w:rsidRDefault="002D4D5F" w:rsidP="007C4BD7">
            <w:pPr>
              <w:pStyle w:val="TAC"/>
            </w:pPr>
            <w:r w:rsidRPr="0088193B">
              <w:t>2984</w:t>
            </w:r>
          </w:p>
        </w:tc>
        <w:tc>
          <w:tcPr>
            <w:tcW w:w="720" w:type="dxa"/>
          </w:tcPr>
          <w:p w14:paraId="2CD77967" w14:textId="77777777" w:rsidR="002D4D5F" w:rsidRPr="0088193B" w:rsidRDefault="002D4D5F" w:rsidP="007C4BD7">
            <w:pPr>
              <w:pStyle w:val="TAC"/>
            </w:pPr>
            <w:r w:rsidRPr="0088193B">
              <w:t>3112</w:t>
            </w:r>
          </w:p>
        </w:tc>
        <w:tc>
          <w:tcPr>
            <w:tcW w:w="720" w:type="dxa"/>
          </w:tcPr>
          <w:p w14:paraId="61592095" w14:textId="77777777" w:rsidR="002D4D5F" w:rsidRPr="0088193B" w:rsidRDefault="002D4D5F" w:rsidP="007C4BD7">
            <w:pPr>
              <w:pStyle w:val="TAC"/>
            </w:pPr>
            <w:r w:rsidRPr="0088193B">
              <w:t>3240</w:t>
            </w:r>
          </w:p>
        </w:tc>
        <w:tc>
          <w:tcPr>
            <w:tcW w:w="720" w:type="dxa"/>
          </w:tcPr>
          <w:p w14:paraId="3343EEDD" w14:textId="77777777" w:rsidR="002D4D5F" w:rsidRPr="0088193B" w:rsidRDefault="002D4D5F" w:rsidP="007C4BD7">
            <w:pPr>
              <w:pStyle w:val="TAC"/>
            </w:pPr>
            <w:r w:rsidRPr="0088193B">
              <w:t>3368</w:t>
            </w:r>
          </w:p>
        </w:tc>
        <w:tc>
          <w:tcPr>
            <w:tcW w:w="720" w:type="dxa"/>
          </w:tcPr>
          <w:p w14:paraId="502F5BFE" w14:textId="77777777" w:rsidR="002D4D5F" w:rsidRPr="0088193B" w:rsidRDefault="002D4D5F" w:rsidP="007C4BD7">
            <w:pPr>
              <w:pStyle w:val="TAC"/>
            </w:pPr>
            <w:r w:rsidRPr="0088193B">
              <w:t>3368</w:t>
            </w:r>
          </w:p>
        </w:tc>
        <w:tc>
          <w:tcPr>
            <w:tcW w:w="720" w:type="dxa"/>
          </w:tcPr>
          <w:p w14:paraId="43E8F298" w14:textId="77777777" w:rsidR="002D4D5F" w:rsidRPr="0088193B" w:rsidRDefault="002D4D5F" w:rsidP="007C4BD7">
            <w:pPr>
              <w:pStyle w:val="TAC"/>
            </w:pPr>
            <w:r w:rsidRPr="0088193B">
              <w:t>3496</w:t>
            </w:r>
          </w:p>
        </w:tc>
        <w:tc>
          <w:tcPr>
            <w:tcW w:w="720" w:type="dxa"/>
          </w:tcPr>
          <w:p w14:paraId="5AAF8A75" w14:textId="77777777" w:rsidR="002D4D5F" w:rsidRPr="0088193B" w:rsidRDefault="002D4D5F" w:rsidP="007C4BD7">
            <w:pPr>
              <w:pStyle w:val="TAC"/>
            </w:pPr>
            <w:r w:rsidRPr="0088193B">
              <w:t>3624</w:t>
            </w:r>
          </w:p>
        </w:tc>
      </w:tr>
      <w:tr w:rsidR="00F41E60" w:rsidRPr="0088193B" w14:paraId="086643FD" w14:textId="77777777" w:rsidTr="00F41E60">
        <w:tc>
          <w:tcPr>
            <w:tcW w:w="720" w:type="dxa"/>
          </w:tcPr>
          <w:p w14:paraId="3C507F87" w14:textId="77777777" w:rsidR="002D4D5F" w:rsidRPr="0088193B" w:rsidRDefault="002D4D5F" w:rsidP="007C4BD7">
            <w:pPr>
              <w:pStyle w:val="TAC"/>
            </w:pPr>
            <w:r w:rsidRPr="0088193B">
              <w:t>8</w:t>
            </w:r>
          </w:p>
        </w:tc>
        <w:tc>
          <w:tcPr>
            <w:tcW w:w="720" w:type="dxa"/>
          </w:tcPr>
          <w:p w14:paraId="77392945" w14:textId="77777777" w:rsidR="002D4D5F" w:rsidRPr="0088193B" w:rsidRDefault="002D4D5F" w:rsidP="007C4BD7">
            <w:pPr>
              <w:pStyle w:val="TAC"/>
            </w:pPr>
            <w:r w:rsidRPr="0088193B">
              <w:t>2984</w:t>
            </w:r>
          </w:p>
        </w:tc>
        <w:tc>
          <w:tcPr>
            <w:tcW w:w="720" w:type="dxa"/>
          </w:tcPr>
          <w:p w14:paraId="66F123FD" w14:textId="77777777" w:rsidR="002D4D5F" w:rsidRPr="0088193B" w:rsidRDefault="002D4D5F" w:rsidP="007C4BD7">
            <w:pPr>
              <w:pStyle w:val="TAC"/>
            </w:pPr>
            <w:r w:rsidRPr="0088193B">
              <w:t>3112</w:t>
            </w:r>
          </w:p>
        </w:tc>
        <w:tc>
          <w:tcPr>
            <w:tcW w:w="720" w:type="dxa"/>
          </w:tcPr>
          <w:p w14:paraId="4BFE9EB7" w14:textId="77777777" w:rsidR="002D4D5F" w:rsidRPr="0088193B" w:rsidRDefault="002D4D5F" w:rsidP="007C4BD7">
            <w:pPr>
              <w:pStyle w:val="TAC"/>
            </w:pPr>
            <w:r w:rsidRPr="0088193B">
              <w:t>3240</w:t>
            </w:r>
          </w:p>
        </w:tc>
        <w:tc>
          <w:tcPr>
            <w:tcW w:w="720" w:type="dxa"/>
          </w:tcPr>
          <w:p w14:paraId="021BAB59" w14:textId="77777777" w:rsidR="002D4D5F" w:rsidRPr="0088193B" w:rsidRDefault="002D4D5F" w:rsidP="007C4BD7">
            <w:pPr>
              <w:pStyle w:val="TAC"/>
            </w:pPr>
            <w:r w:rsidRPr="0088193B">
              <w:t>3368</w:t>
            </w:r>
          </w:p>
        </w:tc>
        <w:tc>
          <w:tcPr>
            <w:tcW w:w="720" w:type="dxa"/>
          </w:tcPr>
          <w:p w14:paraId="7A893924" w14:textId="77777777" w:rsidR="002D4D5F" w:rsidRPr="0088193B" w:rsidRDefault="002D4D5F" w:rsidP="007C4BD7">
            <w:pPr>
              <w:pStyle w:val="TAC"/>
            </w:pPr>
            <w:r w:rsidRPr="0088193B">
              <w:t>3496</w:t>
            </w:r>
          </w:p>
        </w:tc>
        <w:tc>
          <w:tcPr>
            <w:tcW w:w="720" w:type="dxa"/>
          </w:tcPr>
          <w:p w14:paraId="7D6202AD" w14:textId="77777777" w:rsidR="002D4D5F" w:rsidRPr="0088193B" w:rsidRDefault="002D4D5F" w:rsidP="007C4BD7">
            <w:pPr>
              <w:pStyle w:val="TAC"/>
            </w:pPr>
            <w:r w:rsidRPr="0088193B">
              <w:t>3624</w:t>
            </w:r>
          </w:p>
        </w:tc>
        <w:tc>
          <w:tcPr>
            <w:tcW w:w="720" w:type="dxa"/>
          </w:tcPr>
          <w:p w14:paraId="340DADA5" w14:textId="77777777" w:rsidR="002D4D5F" w:rsidRPr="0088193B" w:rsidRDefault="002D4D5F" w:rsidP="007C4BD7">
            <w:pPr>
              <w:pStyle w:val="TAC"/>
            </w:pPr>
            <w:r w:rsidRPr="0088193B">
              <w:t>3752</w:t>
            </w:r>
          </w:p>
        </w:tc>
        <w:tc>
          <w:tcPr>
            <w:tcW w:w="720" w:type="dxa"/>
          </w:tcPr>
          <w:p w14:paraId="0BCB6418" w14:textId="77777777" w:rsidR="002D4D5F" w:rsidRPr="0088193B" w:rsidRDefault="002D4D5F" w:rsidP="007C4BD7">
            <w:pPr>
              <w:pStyle w:val="TAC"/>
            </w:pPr>
            <w:r w:rsidRPr="0088193B">
              <w:t>3880</w:t>
            </w:r>
          </w:p>
        </w:tc>
        <w:tc>
          <w:tcPr>
            <w:tcW w:w="720" w:type="dxa"/>
          </w:tcPr>
          <w:p w14:paraId="14CB9555" w14:textId="77777777" w:rsidR="002D4D5F" w:rsidRPr="0088193B" w:rsidRDefault="002D4D5F" w:rsidP="007C4BD7">
            <w:pPr>
              <w:pStyle w:val="TAC"/>
            </w:pPr>
            <w:r w:rsidRPr="0088193B">
              <w:t>4008</w:t>
            </w:r>
          </w:p>
        </w:tc>
        <w:tc>
          <w:tcPr>
            <w:tcW w:w="720" w:type="dxa"/>
          </w:tcPr>
          <w:p w14:paraId="612CA296" w14:textId="77777777" w:rsidR="002D4D5F" w:rsidRPr="0088193B" w:rsidRDefault="002D4D5F" w:rsidP="007C4BD7">
            <w:pPr>
              <w:pStyle w:val="TAC"/>
            </w:pPr>
            <w:r w:rsidRPr="0088193B">
              <w:t>4264</w:t>
            </w:r>
          </w:p>
        </w:tc>
      </w:tr>
      <w:tr w:rsidR="00F41E60" w:rsidRPr="0088193B" w14:paraId="02294BF1" w14:textId="77777777" w:rsidTr="00F41E60">
        <w:tc>
          <w:tcPr>
            <w:tcW w:w="720" w:type="dxa"/>
          </w:tcPr>
          <w:p w14:paraId="564AFF2D" w14:textId="77777777" w:rsidR="002D4D5F" w:rsidRPr="0088193B" w:rsidRDefault="002D4D5F" w:rsidP="007C4BD7">
            <w:pPr>
              <w:pStyle w:val="TAC"/>
            </w:pPr>
            <w:r w:rsidRPr="0088193B">
              <w:t>9</w:t>
            </w:r>
          </w:p>
        </w:tc>
        <w:tc>
          <w:tcPr>
            <w:tcW w:w="720" w:type="dxa"/>
          </w:tcPr>
          <w:p w14:paraId="162C3904" w14:textId="77777777" w:rsidR="002D4D5F" w:rsidRPr="0088193B" w:rsidRDefault="002D4D5F" w:rsidP="007C4BD7">
            <w:pPr>
              <w:pStyle w:val="TAC"/>
            </w:pPr>
            <w:r w:rsidRPr="0088193B">
              <w:t>3368</w:t>
            </w:r>
          </w:p>
        </w:tc>
        <w:tc>
          <w:tcPr>
            <w:tcW w:w="720" w:type="dxa"/>
          </w:tcPr>
          <w:p w14:paraId="399415DC" w14:textId="77777777" w:rsidR="002D4D5F" w:rsidRPr="0088193B" w:rsidRDefault="002D4D5F" w:rsidP="007C4BD7">
            <w:pPr>
              <w:pStyle w:val="TAC"/>
            </w:pPr>
            <w:r w:rsidRPr="0088193B">
              <w:t>3496</w:t>
            </w:r>
          </w:p>
        </w:tc>
        <w:tc>
          <w:tcPr>
            <w:tcW w:w="720" w:type="dxa"/>
          </w:tcPr>
          <w:p w14:paraId="011776BC" w14:textId="77777777" w:rsidR="002D4D5F" w:rsidRPr="0088193B" w:rsidRDefault="002D4D5F" w:rsidP="007C4BD7">
            <w:pPr>
              <w:pStyle w:val="TAC"/>
            </w:pPr>
            <w:r w:rsidRPr="0088193B">
              <w:t>3624</w:t>
            </w:r>
          </w:p>
        </w:tc>
        <w:tc>
          <w:tcPr>
            <w:tcW w:w="720" w:type="dxa"/>
          </w:tcPr>
          <w:p w14:paraId="7C32CDA7" w14:textId="77777777" w:rsidR="002D4D5F" w:rsidRPr="0088193B" w:rsidRDefault="002D4D5F" w:rsidP="007C4BD7">
            <w:pPr>
              <w:pStyle w:val="TAC"/>
            </w:pPr>
            <w:r w:rsidRPr="0088193B">
              <w:t>3752</w:t>
            </w:r>
          </w:p>
        </w:tc>
        <w:tc>
          <w:tcPr>
            <w:tcW w:w="720" w:type="dxa"/>
          </w:tcPr>
          <w:p w14:paraId="44088B30" w14:textId="77777777" w:rsidR="002D4D5F" w:rsidRPr="0088193B" w:rsidRDefault="002D4D5F" w:rsidP="007C4BD7">
            <w:pPr>
              <w:pStyle w:val="TAC"/>
            </w:pPr>
            <w:r w:rsidRPr="0088193B">
              <w:t>4008</w:t>
            </w:r>
          </w:p>
        </w:tc>
        <w:tc>
          <w:tcPr>
            <w:tcW w:w="720" w:type="dxa"/>
          </w:tcPr>
          <w:p w14:paraId="16D077B2" w14:textId="77777777" w:rsidR="002D4D5F" w:rsidRPr="0088193B" w:rsidRDefault="002D4D5F" w:rsidP="007C4BD7">
            <w:pPr>
              <w:pStyle w:val="TAC"/>
            </w:pPr>
            <w:r w:rsidRPr="0088193B">
              <w:t>4136</w:t>
            </w:r>
          </w:p>
        </w:tc>
        <w:tc>
          <w:tcPr>
            <w:tcW w:w="720" w:type="dxa"/>
          </w:tcPr>
          <w:p w14:paraId="568CB789" w14:textId="77777777" w:rsidR="002D4D5F" w:rsidRPr="0088193B" w:rsidRDefault="002D4D5F" w:rsidP="007C4BD7">
            <w:pPr>
              <w:pStyle w:val="TAC"/>
            </w:pPr>
            <w:r w:rsidRPr="0088193B">
              <w:t>4264</w:t>
            </w:r>
          </w:p>
        </w:tc>
        <w:tc>
          <w:tcPr>
            <w:tcW w:w="720" w:type="dxa"/>
          </w:tcPr>
          <w:p w14:paraId="6F69F4BC" w14:textId="77777777" w:rsidR="002D4D5F" w:rsidRPr="0088193B" w:rsidRDefault="002D4D5F" w:rsidP="007C4BD7">
            <w:pPr>
              <w:pStyle w:val="TAC"/>
            </w:pPr>
            <w:r w:rsidRPr="0088193B">
              <w:t>4392</w:t>
            </w:r>
          </w:p>
        </w:tc>
        <w:tc>
          <w:tcPr>
            <w:tcW w:w="720" w:type="dxa"/>
          </w:tcPr>
          <w:p w14:paraId="4EDEB4B3" w14:textId="77777777" w:rsidR="002D4D5F" w:rsidRPr="0088193B" w:rsidRDefault="002D4D5F" w:rsidP="007C4BD7">
            <w:pPr>
              <w:pStyle w:val="TAC"/>
            </w:pPr>
            <w:r w:rsidRPr="0088193B">
              <w:t>4584</w:t>
            </w:r>
          </w:p>
        </w:tc>
        <w:tc>
          <w:tcPr>
            <w:tcW w:w="720" w:type="dxa"/>
          </w:tcPr>
          <w:p w14:paraId="50C72027" w14:textId="77777777" w:rsidR="002D4D5F" w:rsidRPr="0088193B" w:rsidRDefault="002D4D5F" w:rsidP="007C4BD7">
            <w:pPr>
              <w:pStyle w:val="TAC"/>
            </w:pPr>
            <w:r w:rsidRPr="0088193B">
              <w:t>4776</w:t>
            </w:r>
          </w:p>
        </w:tc>
      </w:tr>
      <w:tr w:rsidR="00F41E60" w:rsidRPr="0088193B" w14:paraId="1BB201D7" w14:textId="77777777" w:rsidTr="00F41E60">
        <w:tc>
          <w:tcPr>
            <w:tcW w:w="720" w:type="dxa"/>
          </w:tcPr>
          <w:p w14:paraId="055312E1" w14:textId="77777777" w:rsidR="002D4D5F" w:rsidRPr="0088193B" w:rsidRDefault="002D4D5F" w:rsidP="007C4BD7">
            <w:pPr>
              <w:pStyle w:val="TAC"/>
            </w:pPr>
            <w:r w:rsidRPr="0088193B">
              <w:t>10</w:t>
            </w:r>
          </w:p>
        </w:tc>
        <w:tc>
          <w:tcPr>
            <w:tcW w:w="720" w:type="dxa"/>
          </w:tcPr>
          <w:p w14:paraId="5F07E94D" w14:textId="77777777" w:rsidR="002D4D5F" w:rsidRPr="0088193B" w:rsidRDefault="002D4D5F" w:rsidP="007C4BD7">
            <w:pPr>
              <w:pStyle w:val="TAC"/>
            </w:pPr>
            <w:r w:rsidRPr="0088193B">
              <w:t>3752</w:t>
            </w:r>
          </w:p>
        </w:tc>
        <w:tc>
          <w:tcPr>
            <w:tcW w:w="720" w:type="dxa"/>
          </w:tcPr>
          <w:p w14:paraId="4D8E1C35" w14:textId="77777777" w:rsidR="002D4D5F" w:rsidRPr="0088193B" w:rsidRDefault="002D4D5F" w:rsidP="007C4BD7">
            <w:pPr>
              <w:pStyle w:val="TAC"/>
            </w:pPr>
            <w:r w:rsidRPr="0088193B">
              <w:t>3880</w:t>
            </w:r>
          </w:p>
        </w:tc>
        <w:tc>
          <w:tcPr>
            <w:tcW w:w="720" w:type="dxa"/>
          </w:tcPr>
          <w:p w14:paraId="5FDD07BA" w14:textId="77777777" w:rsidR="002D4D5F" w:rsidRPr="0088193B" w:rsidRDefault="002D4D5F" w:rsidP="007C4BD7">
            <w:pPr>
              <w:pStyle w:val="TAC"/>
            </w:pPr>
            <w:r w:rsidRPr="0088193B">
              <w:t>4008</w:t>
            </w:r>
          </w:p>
        </w:tc>
        <w:tc>
          <w:tcPr>
            <w:tcW w:w="720" w:type="dxa"/>
          </w:tcPr>
          <w:p w14:paraId="3D7E48AE" w14:textId="77777777" w:rsidR="002D4D5F" w:rsidRPr="0088193B" w:rsidRDefault="002D4D5F" w:rsidP="007C4BD7">
            <w:pPr>
              <w:pStyle w:val="TAC"/>
            </w:pPr>
            <w:r w:rsidRPr="0088193B">
              <w:t>4264</w:t>
            </w:r>
          </w:p>
        </w:tc>
        <w:tc>
          <w:tcPr>
            <w:tcW w:w="720" w:type="dxa"/>
          </w:tcPr>
          <w:p w14:paraId="30B71A72" w14:textId="77777777" w:rsidR="002D4D5F" w:rsidRPr="0088193B" w:rsidRDefault="002D4D5F" w:rsidP="007C4BD7">
            <w:pPr>
              <w:pStyle w:val="TAC"/>
            </w:pPr>
            <w:r w:rsidRPr="0088193B">
              <w:t>4392</w:t>
            </w:r>
          </w:p>
        </w:tc>
        <w:tc>
          <w:tcPr>
            <w:tcW w:w="720" w:type="dxa"/>
          </w:tcPr>
          <w:p w14:paraId="7B7E5C14" w14:textId="77777777" w:rsidR="002D4D5F" w:rsidRPr="0088193B" w:rsidRDefault="002D4D5F" w:rsidP="007C4BD7">
            <w:pPr>
              <w:pStyle w:val="TAC"/>
            </w:pPr>
            <w:r w:rsidRPr="0088193B">
              <w:t>4584</w:t>
            </w:r>
          </w:p>
        </w:tc>
        <w:tc>
          <w:tcPr>
            <w:tcW w:w="720" w:type="dxa"/>
          </w:tcPr>
          <w:p w14:paraId="399F7536" w14:textId="77777777" w:rsidR="002D4D5F" w:rsidRPr="0088193B" w:rsidRDefault="002D4D5F" w:rsidP="007C4BD7">
            <w:pPr>
              <w:pStyle w:val="TAC"/>
            </w:pPr>
            <w:r w:rsidRPr="0088193B">
              <w:t>4776</w:t>
            </w:r>
          </w:p>
        </w:tc>
        <w:tc>
          <w:tcPr>
            <w:tcW w:w="720" w:type="dxa"/>
          </w:tcPr>
          <w:p w14:paraId="35605B87" w14:textId="77777777" w:rsidR="002D4D5F" w:rsidRPr="0088193B" w:rsidRDefault="002D4D5F" w:rsidP="007C4BD7">
            <w:pPr>
              <w:pStyle w:val="TAC"/>
            </w:pPr>
            <w:r w:rsidRPr="0088193B">
              <w:t>4968</w:t>
            </w:r>
          </w:p>
        </w:tc>
        <w:tc>
          <w:tcPr>
            <w:tcW w:w="720" w:type="dxa"/>
          </w:tcPr>
          <w:p w14:paraId="4CA42BC0" w14:textId="77777777" w:rsidR="002D4D5F" w:rsidRPr="0088193B" w:rsidRDefault="002D4D5F" w:rsidP="007C4BD7">
            <w:pPr>
              <w:pStyle w:val="TAC"/>
            </w:pPr>
            <w:r w:rsidRPr="0088193B">
              <w:t>5160</w:t>
            </w:r>
          </w:p>
        </w:tc>
        <w:tc>
          <w:tcPr>
            <w:tcW w:w="720" w:type="dxa"/>
          </w:tcPr>
          <w:p w14:paraId="512F3932" w14:textId="77777777" w:rsidR="002D4D5F" w:rsidRPr="0088193B" w:rsidRDefault="002D4D5F" w:rsidP="007C4BD7">
            <w:pPr>
              <w:pStyle w:val="TAC"/>
            </w:pPr>
            <w:r w:rsidRPr="0088193B">
              <w:t>5352</w:t>
            </w:r>
          </w:p>
        </w:tc>
      </w:tr>
      <w:tr w:rsidR="00F41E60" w:rsidRPr="0088193B" w14:paraId="5E66EEA5" w14:textId="77777777" w:rsidTr="00F41E60">
        <w:tc>
          <w:tcPr>
            <w:tcW w:w="720" w:type="dxa"/>
          </w:tcPr>
          <w:p w14:paraId="16FD644F" w14:textId="77777777" w:rsidR="002D4D5F" w:rsidRPr="0088193B" w:rsidRDefault="002D4D5F" w:rsidP="007C4BD7">
            <w:pPr>
              <w:pStyle w:val="TAC"/>
            </w:pPr>
            <w:r w:rsidRPr="0088193B">
              <w:t>11</w:t>
            </w:r>
          </w:p>
        </w:tc>
        <w:tc>
          <w:tcPr>
            <w:tcW w:w="720" w:type="dxa"/>
          </w:tcPr>
          <w:p w14:paraId="11FDDDF4" w14:textId="77777777" w:rsidR="002D4D5F" w:rsidRPr="0088193B" w:rsidRDefault="002D4D5F" w:rsidP="007C4BD7">
            <w:pPr>
              <w:pStyle w:val="TAC"/>
            </w:pPr>
            <w:r w:rsidRPr="0088193B">
              <w:t>4264</w:t>
            </w:r>
          </w:p>
        </w:tc>
        <w:tc>
          <w:tcPr>
            <w:tcW w:w="720" w:type="dxa"/>
          </w:tcPr>
          <w:p w14:paraId="53389668" w14:textId="77777777" w:rsidR="002D4D5F" w:rsidRPr="0088193B" w:rsidRDefault="002D4D5F" w:rsidP="007C4BD7">
            <w:pPr>
              <w:pStyle w:val="TAC"/>
            </w:pPr>
            <w:r w:rsidRPr="0088193B">
              <w:t>4392</w:t>
            </w:r>
          </w:p>
        </w:tc>
        <w:tc>
          <w:tcPr>
            <w:tcW w:w="720" w:type="dxa"/>
          </w:tcPr>
          <w:p w14:paraId="3CEEF989" w14:textId="77777777" w:rsidR="002D4D5F" w:rsidRPr="0088193B" w:rsidRDefault="002D4D5F" w:rsidP="007C4BD7">
            <w:pPr>
              <w:pStyle w:val="TAC"/>
            </w:pPr>
            <w:r w:rsidRPr="0088193B">
              <w:t>4584</w:t>
            </w:r>
          </w:p>
        </w:tc>
        <w:tc>
          <w:tcPr>
            <w:tcW w:w="720" w:type="dxa"/>
          </w:tcPr>
          <w:p w14:paraId="36E7C9DF" w14:textId="77777777" w:rsidR="002D4D5F" w:rsidRPr="0088193B" w:rsidRDefault="002D4D5F" w:rsidP="007C4BD7">
            <w:pPr>
              <w:pStyle w:val="TAC"/>
            </w:pPr>
            <w:r w:rsidRPr="0088193B">
              <w:t>4776</w:t>
            </w:r>
          </w:p>
        </w:tc>
        <w:tc>
          <w:tcPr>
            <w:tcW w:w="720" w:type="dxa"/>
          </w:tcPr>
          <w:p w14:paraId="75384654" w14:textId="77777777" w:rsidR="002D4D5F" w:rsidRPr="0088193B" w:rsidRDefault="002D4D5F" w:rsidP="007C4BD7">
            <w:pPr>
              <w:pStyle w:val="TAC"/>
            </w:pPr>
            <w:r w:rsidRPr="0088193B">
              <w:t>4968</w:t>
            </w:r>
          </w:p>
        </w:tc>
        <w:tc>
          <w:tcPr>
            <w:tcW w:w="720" w:type="dxa"/>
          </w:tcPr>
          <w:p w14:paraId="0AEEE7F3" w14:textId="77777777" w:rsidR="002D4D5F" w:rsidRPr="0088193B" w:rsidRDefault="002D4D5F" w:rsidP="007C4BD7">
            <w:pPr>
              <w:pStyle w:val="TAC"/>
            </w:pPr>
            <w:r w:rsidRPr="0088193B">
              <w:t>5352</w:t>
            </w:r>
          </w:p>
        </w:tc>
        <w:tc>
          <w:tcPr>
            <w:tcW w:w="720" w:type="dxa"/>
          </w:tcPr>
          <w:p w14:paraId="0A450A41" w14:textId="77777777" w:rsidR="002D4D5F" w:rsidRPr="0088193B" w:rsidRDefault="002D4D5F" w:rsidP="007C4BD7">
            <w:pPr>
              <w:pStyle w:val="TAC"/>
            </w:pPr>
            <w:r w:rsidRPr="0088193B">
              <w:t>5544</w:t>
            </w:r>
          </w:p>
        </w:tc>
        <w:tc>
          <w:tcPr>
            <w:tcW w:w="720" w:type="dxa"/>
          </w:tcPr>
          <w:p w14:paraId="15A72334" w14:textId="77777777" w:rsidR="002D4D5F" w:rsidRPr="0088193B" w:rsidRDefault="002D4D5F" w:rsidP="007C4BD7">
            <w:pPr>
              <w:pStyle w:val="TAC"/>
            </w:pPr>
            <w:r w:rsidRPr="0088193B">
              <w:t>5736</w:t>
            </w:r>
          </w:p>
        </w:tc>
        <w:tc>
          <w:tcPr>
            <w:tcW w:w="720" w:type="dxa"/>
          </w:tcPr>
          <w:p w14:paraId="47FE2F39" w14:textId="77777777" w:rsidR="002D4D5F" w:rsidRPr="0088193B" w:rsidRDefault="002D4D5F" w:rsidP="007C4BD7">
            <w:pPr>
              <w:pStyle w:val="TAC"/>
            </w:pPr>
            <w:r w:rsidRPr="0088193B">
              <w:t>5992</w:t>
            </w:r>
          </w:p>
        </w:tc>
        <w:tc>
          <w:tcPr>
            <w:tcW w:w="720" w:type="dxa"/>
          </w:tcPr>
          <w:p w14:paraId="7D66736C" w14:textId="77777777" w:rsidR="002D4D5F" w:rsidRPr="0088193B" w:rsidRDefault="002D4D5F" w:rsidP="007C4BD7">
            <w:pPr>
              <w:pStyle w:val="TAC"/>
            </w:pPr>
            <w:r w:rsidRPr="0088193B">
              <w:t>5992</w:t>
            </w:r>
          </w:p>
        </w:tc>
      </w:tr>
      <w:tr w:rsidR="00F41E60" w:rsidRPr="0088193B" w14:paraId="5CAA1067" w14:textId="77777777" w:rsidTr="00F41E60">
        <w:tc>
          <w:tcPr>
            <w:tcW w:w="720" w:type="dxa"/>
          </w:tcPr>
          <w:p w14:paraId="2DDE05E3" w14:textId="77777777" w:rsidR="002D4D5F" w:rsidRPr="0088193B" w:rsidRDefault="002D4D5F" w:rsidP="007C4BD7">
            <w:pPr>
              <w:pStyle w:val="TAC"/>
            </w:pPr>
            <w:r w:rsidRPr="0088193B">
              <w:t>12</w:t>
            </w:r>
          </w:p>
        </w:tc>
        <w:tc>
          <w:tcPr>
            <w:tcW w:w="720" w:type="dxa"/>
          </w:tcPr>
          <w:p w14:paraId="3994960E" w14:textId="77777777" w:rsidR="002D4D5F" w:rsidRPr="0088193B" w:rsidRDefault="002D4D5F" w:rsidP="007C4BD7">
            <w:pPr>
              <w:pStyle w:val="TAC"/>
            </w:pPr>
            <w:r w:rsidRPr="0088193B">
              <w:t>4776</w:t>
            </w:r>
          </w:p>
        </w:tc>
        <w:tc>
          <w:tcPr>
            <w:tcW w:w="720" w:type="dxa"/>
          </w:tcPr>
          <w:p w14:paraId="144D6098" w14:textId="77777777" w:rsidR="002D4D5F" w:rsidRPr="0088193B" w:rsidRDefault="002D4D5F" w:rsidP="007C4BD7">
            <w:pPr>
              <w:pStyle w:val="TAC"/>
            </w:pPr>
            <w:r w:rsidRPr="0088193B">
              <w:t>4968</w:t>
            </w:r>
          </w:p>
        </w:tc>
        <w:tc>
          <w:tcPr>
            <w:tcW w:w="720" w:type="dxa"/>
          </w:tcPr>
          <w:p w14:paraId="777F61F6" w14:textId="77777777" w:rsidR="002D4D5F" w:rsidRPr="0088193B" w:rsidRDefault="002D4D5F" w:rsidP="007C4BD7">
            <w:pPr>
              <w:pStyle w:val="TAC"/>
            </w:pPr>
            <w:r w:rsidRPr="0088193B">
              <w:t>5352</w:t>
            </w:r>
          </w:p>
        </w:tc>
        <w:tc>
          <w:tcPr>
            <w:tcW w:w="720" w:type="dxa"/>
          </w:tcPr>
          <w:p w14:paraId="6CDE03CA" w14:textId="77777777" w:rsidR="002D4D5F" w:rsidRPr="0088193B" w:rsidRDefault="002D4D5F" w:rsidP="007C4BD7">
            <w:pPr>
              <w:pStyle w:val="TAC"/>
            </w:pPr>
            <w:r w:rsidRPr="0088193B">
              <w:t>5544</w:t>
            </w:r>
          </w:p>
        </w:tc>
        <w:tc>
          <w:tcPr>
            <w:tcW w:w="720" w:type="dxa"/>
          </w:tcPr>
          <w:p w14:paraId="1C444C1A" w14:textId="77777777" w:rsidR="002D4D5F" w:rsidRPr="0088193B" w:rsidRDefault="002D4D5F" w:rsidP="007C4BD7">
            <w:pPr>
              <w:pStyle w:val="TAC"/>
            </w:pPr>
            <w:r w:rsidRPr="0088193B">
              <w:t>5736</w:t>
            </w:r>
          </w:p>
        </w:tc>
        <w:tc>
          <w:tcPr>
            <w:tcW w:w="720" w:type="dxa"/>
          </w:tcPr>
          <w:p w14:paraId="032854B2" w14:textId="77777777" w:rsidR="002D4D5F" w:rsidRPr="0088193B" w:rsidRDefault="002D4D5F" w:rsidP="007C4BD7">
            <w:pPr>
              <w:pStyle w:val="TAC"/>
            </w:pPr>
            <w:r w:rsidRPr="0088193B">
              <w:t>5992</w:t>
            </w:r>
          </w:p>
        </w:tc>
        <w:tc>
          <w:tcPr>
            <w:tcW w:w="720" w:type="dxa"/>
          </w:tcPr>
          <w:p w14:paraId="3D45DC93" w14:textId="77777777" w:rsidR="002D4D5F" w:rsidRPr="0088193B" w:rsidRDefault="002D4D5F" w:rsidP="007C4BD7">
            <w:pPr>
              <w:pStyle w:val="TAC"/>
            </w:pPr>
            <w:r w:rsidRPr="0088193B">
              <w:t>6200</w:t>
            </w:r>
          </w:p>
        </w:tc>
        <w:tc>
          <w:tcPr>
            <w:tcW w:w="720" w:type="dxa"/>
          </w:tcPr>
          <w:p w14:paraId="3C2BB7D1" w14:textId="77777777" w:rsidR="002D4D5F" w:rsidRPr="0088193B" w:rsidRDefault="002D4D5F" w:rsidP="007C4BD7">
            <w:pPr>
              <w:pStyle w:val="TAC"/>
            </w:pPr>
            <w:r w:rsidRPr="0088193B">
              <w:t>6456</w:t>
            </w:r>
          </w:p>
        </w:tc>
        <w:tc>
          <w:tcPr>
            <w:tcW w:w="720" w:type="dxa"/>
          </w:tcPr>
          <w:p w14:paraId="7437912F" w14:textId="77777777" w:rsidR="002D4D5F" w:rsidRPr="0088193B" w:rsidRDefault="002D4D5F" w:rsidP="007C4BD7">
            <w:pPr>
              <w:pStyle w:val="TAC"/>
            </w:pPr>
            <w:r w:rsidRPr="0088193B">
              <w:t>6712</w:t>
            </w:r>
          </w:p>
        </w:tc>
        <w:tc>
          <w:tcPr>
            <w:tcW w:w="720" w:type="dxa"/>
          </w:tcPr>
          <w:p w14:paraId="12C9A420" w14:textId="77777777" w:rsidR="002D4D5F" w:rsidRPr="0088193B" w:rsidRDefault="002D4D5F" w:rsidP="007C4BD7">
            <w:pPr>
              <w:pStyle w:val="TAC"/>
            </w:pPr>
            <w:r w:rsidRPr="0088193B">
              <w:t>6712</w:t>
            </w:r>
          </w:p>
        </w:tc>
      </w:tr>
      <w:tr w:rsidR="00F41E60" w:rsidRPr="0088193B" w14:paraId="7075C27C" w14:textId="77777777" w:rsidTr="00F41E60">
        <w:tc>
          <w:tcPr>
            <w:tcW w:w="720" w:type="dxa"/>
          </w:tcPr>
          <w:p w14:paraId="034422C7" w14:textId="77777777" w:rsidR="002D4D5F" w:rsidRPr="0088193B" w:rsidRDefault="002D4D5F" w:rsidP="007C4BD7">
            <w:pPr>
              <w:pStyle w:val="TAC"/>
            </w:pPr>
            <w:r w:rsidRPr="0088193B">
              <w:t>13</w:t>
            </w:r>
          </w:p>
        </w:tc>
        <w:tc>
          <w:tcPr>
            <w:tcW w:w="720" w:type="dxa"/>
          </w:tcPr>
          <w:p w14:paraId="67F6DA39" w14:textId="77777777" w:rsidR="002D4D5F" w:rsidRPr="0088193B" w:rsidRDefault="002D4D5F" w:rsidP="007C4BD7">
            <w:pPr>
              <w:pStyle w:val="TAC"/>
            </w:pPr>
            <w:r w:rsidRPr="0088193B">
              <w:t>5352</w:t>
            </w:r>
          </w:p>
        </w:tc>
        <w:tc>
          <w:tcPr>
            <w:tcW w:w="720" w:type="dxa"/>
          </w:tcPr>
          <w:p w14:paraId="041EA3D1" w14:textId="77777777" w:rsidR="002D4D5F" w:rsidRPr="0088193B" w:rsidRDefault="002D4D5F" w:rsidP="007C4BD7">
            <w:pPr>
              <w:pStyle w:val="TAC"/>
            </w:pPr>
            <w:r w:rsidRPr="0088193B">
              <w:t>5736</w:t>
            </w:r>
          </w:p>
        </w:tc>
        <w:tc>
          <w:tcPr>
            <w:tcW w:w="720" w:type="dxa"/>
          </w:tcPr>
          <w:p w14:paraId="267F2AA5" w14:textId="77777777" w:rsidR="002D4D5F" w:rsidRPr="0088193B" w:rsidRDefault="002D4D5F" w:rsidP="007C4BD7">
            <w:pPr>
              <w:pStyle w:val="TAC"/>
            </w:pPr>
            <w:r w:rsidRPr="0088193B">
              <w:t>5992</w:t>
            </w:r>
          </w:p>
        </w:tc>
        <w:tc>
          <w:tcPr>
            <w:tcW w:w="720" w:type="dxa"/>
          </w:tcPr>
          <w:p w14:paraId="7793CBBD" w14:textId="77777777" w:rsidR="002D4D5F" w:rsidRPr="0088193B" w:rsidRDefault="002D4D5F" w:rsidP="007C4BD7">
            <w:pPr>
              <w:pStyle w:val="TAC"/>
            </w:pPr>
            <w:r w:rsidRPr="0088193B">
              <w:t>6200</w:t>
            </w:r>
          </w:p>
        </w:tc>
        <w:tc>
          <w:tcPr>
            <w:tcW w:w="720" w:type="dxa"/>
          </w:tcPr>
          <w:p w14:paraId="7BFBFCA8" w14:textId="77777777" w:rsidR="002D4D5F" w:rsidRPr="0088193B" w:rsidRDefault="002D4D5F" w:rsidP="007C4BD7">
            <w:pPr>
              <w:pStyle w:val="TAC"/>
            </w:pPr>
            <w:r w:rsidRPr="0088193B">
              <w:t>6456</w:t>
            </w:r>
          </w:p>
        </w:tc>
        <w:tc>
          <w:tcPr>
            <w:tcW w:w="720" w:type="dxa"/>
          </w:tcPr>
          <w:p w14:paraId="0D18A18F" w14:textId="77777777" w:rsidR="002D4D5F" w:rsidRPr="0088193B" w:rsidRDefault="002D4D5F" w:rsidP="007C4BD7">
            <w:pPr>
              <w:pStyle w:val="TAC"/>
            </w:pPr>
            <w:r w:rsidRPr="0088193B">
              <w:t>6712</w:t>
            </w:r>
          </w:p>
        </w:tc>
        <w:tc>
          <w:tcPr>
            <w:tcW w:w="720" w:type="dxa"/>
          </w:tcPr>
          <w:p w14:paraId="04FAAD6A" w14:textId="77777777" w:rsidR="002D4D5F" w:rsidRPr="0088193B" w:rsidRDefault="002D4D5F" w:rsidP="007C4BD7">
            <w:pPr>
              <w:pStyle w:val="TAC"/>
            </w:pPr>
            <w:r w:rsidRPr="0088193B">
              <w:t>6968</w:t>
            </w:r>
          </w:p>
        </w:tc>
        <w:tc>
          <w:tcPr>
            <w:tcW w:w="720" w:type="dxa"/>
          </w:tcPr>
          <w:p w14:paraId="1FDB7368" w14:textId="77777777" w:rsidR="002D4D5F" w:rsidRPr="0088193B" w:rsidRDefault="002D4D5F" w:rsidP="007C4BD7">
            <w:pPr>
              <w:pStyle w:val="TAC"/>
            </w:pPr>
            <w:r w:rsidRPr="0088193B">
              <w:t>7224</w:t>
            </w:r>
          </w:p>
        </w:tc>
        <w:tc>
          <w:tcPr>
            <w:tcW w:w="720" w:type="dxa"/>
          </w:tcPr>
          <w:p w14:paraId="40E72397" w14:textId="77777777" w:rsidR="002D4D5F" w:rsidRPr="0088193B" w:rsidRDefault="002D4D5F" w:rsidP="007C4BD7">
            <w:pPr>
              <w:pStyle w:val="TAC"/>
            </w:pPr>
            <w:r w:rsidRPr="0088193B">
              <w:t>7480</w:t>
            </w:r>
          </w:p>
        </w:tc>
        <w:tc>
          <w:tcPr>
            <w:tcW w:w="720" w:type="dxa"/>
          </w:tcPr>
          <w:p w14:paraId="7E4D2447" w14:textId="77777777" w:rsidR="002D4D5F" w:rsidRPr="0088193B" w:rsidRDefault="002D4D5F" w:rsidP="007C4BD7">
            <w:pPr>
              <w:pStyle w:val="TAC"/>
            </w:pPr>
            <w:r w:rsidRPr="0088193B">
              <w:t>7736</w:t>
            </w:r>
          </w:p>
        </w:tc>
      </w:tr>
      <w:tr w:rsidR="00F41E60" w:rsidRPr="0088193B" w14:paraId="2DE5DE2D" w14:textId="77777777" w:rsidTr="00F41E60">
        <w:tc>
          <w:tcPr>
            <w:tcW w:w="720" w:type="dxa"/>
          </w:tcPr>
          <w:p w14:paraId="70B2F146" w14:textId="77777777" w:rsidR="002D4D5F" w:rsidRPr="0088193B" w:rsidRDefault="002D4D5F" w:rsidP="007C4BD7">
            <w:pPr>
              <w:pStyle w:val="TAC"/>
            </w:pPr>
            <w:r w:rsidRPr="0088193B">
              <w:t>14</w:t>
            </w:r>
          </w:p>
        </w:tc>
        <w:tc>
          <w:tcPr>
            <w:tcW w:w="720" w:type="dxa"/>
          </w:tcPr>
          <w:p w14:paraId="1BDF0FBB" w14:textId="77777777" w:rsidR="002D4D5F" w:rsidRPr="0088193B" w:rsidRDefault="002D4D5F" w:rsidP="007C4BD7">
            <w:pPr>
              <w:pStyle w:val="TAC"/>
            </w:pPr>
            <w:r w:rsidRPr="0088193B">
              <w:t>5992</w:t>
            </w:r>
          </w:p>
        </w:tc>
        <w:tc>
          <w:tcPr>
            <w:tcW w:w="720" w:type="dxa"/>
          </w:tcPr>
          <w:p w14:paraId="576B31CE" w14:textId="77777777" w:rsidR="002D4D5F" w:rsidRPr="0088193B" w:rsidRDefault="002D4D5F" w:rsidP="007C4BD7">
            <w:pPr>
              <w:pStyle w:val="TAC"/>
            </w:pPr>
            <w:r w:rsidRPr="0088193B">
              <w:t>6200</w:t>
            </w:r>
          </w:p>
        </w:tc>
        <w:tc>
          <w:tcPr>
            <w:tcW w:w="720" w:type="dxa"/>
          </w:tcPr>
          <w:p w14:paraId="46628081" w14:textId="77777777" w:rsidR="002D4D5F" w:rsidRPr="0088193B" w:rsidRDefault="002D4D5F" w:rsidP="007C4BD7">
            <w:pPr>
              <w:pStyle w:val="TAC"/>
            </w:pPr>
            <w:r w:rsidRPr="0088193B">
              <w:t>6456</w:t>
            </w:r>
          </w:p>
        </w:tc>
        <w:tc>
          <w:tcPr>
            <w:tcW w:w="720" w:type="dxa"/>
          </w:tcPr>
          <w:p w14:paraId="4BE8B871" w14:textId="77777777" w:rsidR="002D4D5F" w:rsidRPr="0088193B" w:rsidRDefault="002D4D5F" w:rsidP="007C4BD7">
            <w:pPr>
              <w:pStyle w:val="TAC"/>
            </w:pPr>
            <w:r w:rsidRPr="0088193B">
              <w:t>6968</w:t>
            </w:r>
          </w:p>
        </w:tc>
        <w:tc>
          <w:tcPr>
            <w:tcW w:w="720" w:type="dxa"/>
          </w:tcPr>
          <w:p w14:paraId="39F8B040" w14:textId="77777777" w:rsidR="002D4D5F" w:rsidRPr="0088193B" w:rsidRDefault="002D4D5F" w:rsidP="007C4BD7">
            <w:pPr>
              <w:pStyle w:val="TAC"/>
            </w:pPr>
            <w:r w:rsidRPr="0088193B">
              <w:t>7224</w:t>
            </w:r>
          </w:p>
        </w:tc>
        <w:tc>
          <w:tcPr>
            <w:tcW w:w="720" w:type="dxa"/>
          </w:tcPr>
          <w:p w14:paraId="148E61FE" w14:textId="77777777" w:rsidR="002D4D5F" w:rsidRPr="0088193B" w:rsidRDefault="002D4D5F" w:rsidP="007C4BD7">
            <w:pPr>
              <w:pStyle w:val="TAC"/>
            </w:pPr>
            <w:r w:rsidRPr="0088193B">
              <w:t>7480</w:t>
            </w:r>
          </w:p>
        </w:tc>
        <w:tc>
          <w:tcPr>
            <w:tcW w:w="720" w:type="dxa"/>
          </w:tcPr>
          <w:p w14:paraId="3551FF7A" w14:textId="77777777" w:rsidR="002D4D5F" w:rsidRPr="0088193B" w:rsidRDefault="002D4D5F" w:rsidP="007C4BD7">
            <w:pPr>
              <w:pStyle w:val="TAC"/>
            </w:pPr>
            <w:r w:rsidRPr="0088193B">
              <w:t>7736</w:t>
            </w:r>
          </w:p>
        </w:tc>
        <w:tc>
          <w:tcPr>
            <w:tcW w:w="720" w:type="dxa"/>
          </w:tcPr>
          <w:p w14:paraId="25C2B99F" w14:textId="77777777" w:rsidR="002D4D5F" w:rsidRPr="0088193B" w:rsidRDefault="002D4D5F" w:rsidP="007C4BD7">
            <w:pPr>
              <w:pStyle w:val="TAC"/>
            </w:pPr>
            <w:r w:rsidRPr="0088193B">
              <w:t>7992</w:t>
            </w:r>
          </w:p>
        </w:tc>
        <w:tc>
          <w:tcPr>
            <w:tcW w:w="720" w:type="dxa"/>
          </w:tcPr>
          <w:p w14:paraId="3A57DB7C" w14:textId="77777777" w:rsidR="002D4D5F" w:rsidRPr="0088193B" w:rsidRDefault="002D4D5F" w:rsidP="007C4BD7">
            <w:pPr>
              <w:pStyle w:val="TAC"/>
            </w:pPr>
            <w:r w:rsidRPr="0088193B">
              <w:t>8248</w:t>
            </w:r>
          </w:p>
        </w:tc>
        <w:tc>
          <w:tcPr>
            <w:tcW w:w="720" w:type="dxa"/>
          </w:tcPr>
          <w:p w14:paraId="578BEBE7" w14:textId="77777777" w:rsidR="002D4D5F" w:rsidRPr="0088193B" w:rsidRDefault="002D4D5F" w:rsidP="007C4BD7">
            <w:pPr>
              <w:pStyle w:val="TAC"/>
            </w:pPr>
            <w:r w:rsidRPr="0088193B">
              <w:t>8504</w:t>
            </w:r>
          </w:p>
        </w:tc>
      </w:tr>
      <w:tr w:rsidR="00F41E60" w:rsidRPr="0088193B" w14:paraId="7C4A64D9" w14:textId="77777777" w:rsidTr="00F41E60">
        <w:tc>
          <w:tcPr>
            <w:tcW w:w="720" w:type="dxa"/>
          </w:tcPr>
          <w:p w14:paraId="66893558" w14:textId="77777777" w:rsidR="002D4D5F" w:rsidRPr="0088193B" w:rsidRDefault="002D4D5F" w:rsidP="007C4BD7">
            <w:pPr>
              <w:pStyle w:val="TAC"/>
            </w:pPr>
            <w:r w:rsidRPr="0088193B">
              <w:t>15</w:t>
            </w:r>
          </w:p>
        </w:tc>
        <w:tc>
          <w:tcPr>
            <w:tcW w:w="720" w:type="dxa"/>
          </w:tcPr>
          <w:p w14:paraId="38D0585F" w14:textId="77777777" w:rsidR="002D4D5F" w:rsidRPr="0088193B" w:rsidRDefault="002D4D5F" w:rsidP="007C4BD7">
            <w:pPr>
              <w:pStyle w:val="TAC"/>
            </w:pPr>
            <w:r w:rsidRPr="0088193B">
              <w:t>6456</w:t>
            </w:r>
          </w:p>
        </w:tc>
        <w:tc>
          <w:tcPr>
            <w:tcW w:w="720" w:type="dxa"/>
          </w:tcPr>
          <w:p w14:paraId="2BDB0177" w14:textId="77777777" w:rsidR="002D4D5F" w:rsidRPr="0088193B" w:rsidRDefault="002D4D5F" w:rsidP="007C4BD7">
            <w:pPr>
              <w:pStyle w:val="TAC"/>
            </w:pPr>
            <w:r w:rsidRPr="0088193B">
              <w:t>6712</w:t>
            </w:r>
          </w:p>
        </w:tc>
        <w:tc>
          <w:tcPr>
            <w:tcW w:w="720" w:type="dxa"/>
          </w:tcPr>
          <w:p w14:paraId="0BD3FA9D" w14:textId="77777777" w:rsidR="002D4D5F" w:rsidRPr="0088193B" w:rsidRDefault="002D4D5F" w:rsidP="007C4BD7">
            <w:pPr>
              <w:pStyle w:val="TAC"/>
            </w:pPr>
            <w:r w:rsidRPr="0088193B">
              <w:t>6968</w:t>
            </w:r>
          </w:p>
        </w:tc>
        <w:tc>
          <w:tcPr>
            <w:tcW w:w="720" w:type="dxa"/>
          </w:tcPr>
          <w:p w14:paraId="5E421E58" w14:textId="77777777" w:rsidR="002D4D5F" w:rsidRPr="0088193B" w:rsidRDefault="002D4D5F" w:rsidP="007C4BD7">
            <w:pPr>
              <w:pStyle w:val="TAC"/>
            </w:pPr>
            <w:r w:rsidRPr="0088193B">
              <w:t>7224</w:t>
            </w:r>
          </w:p>
        </w:tc>
        <w:tc>
          <w:tcPr>
            <w:tcW w:w="720" w:type="dxa"/>
          </w:tcPr>
          <w:p w14:paraId="2992F07C" w14:textId="77777777" w:rsidR="002D4D5F" w:rsidRPr="0088193B" w:rsidRDefault="002D4D5F" w:rsidP="007C4BD7">
            <w:pPr>
              <w:pStyle w:val="TAC"/>
            </w:pPr>
            <w:r w:rsidRPr="0088193B">
              <w:t>7736</w:t>
            </w:r>
          </w:p>
        </w:tc>
        <w:tc>
          <w:tcPr>
            <w:tcW w:w="720" w:type="dxa"/>
          </w:tcPr>
          <w:p w14:paraId="052088B6" w14:textId="77777777" w:rsidR="002D4D5F" w:rsidRPr="0088193B" w:rsidRDefault="002D4D5F" w:rsidP="007C4BD7">
            <w:pPr>
              <w:pStyle w:val="TAC"/>
            </w:pPr>
            <w:r w:rsidRPr="0088193B">
              <w:t>7992</w:t>
            </w:r>
          </w:p>
        </w:tc>
        <w:tc>
          <w:tcPr>
            <w:tcW w:w="720" w:type="dxa"/>
          </w:tcPr>
          <w:p w14:paraId="4C29626B" w14:textId="77777777" w:rsidR="002D4D5F" w:rsidRPr="0088193B" w:rsidRDefault="002D4D5F" w:rsidP="007C4BD7">
            <w:pPr>
              <w:pStyle w:val="TAC"/>
            </w:pPr>
            <w:r w:rsidRPr="0088193B">
              <w:t>8248</w:t>
            </w:r>
          </w:p>
        </w:tc>
        <w:tc>
          <w:tcPr>
            <w:tcW w:w="720" w:type="dxa"/>
          </w:tcPr>
          <w:p w14:paraId="6AB17477" w14:textId="77777777" w:rsidR="002D4D5F" w:rsidRPr="0088193B" w:rsidRDefault="002D4D5F" w:rsidP="007C4BD7">
            <w:pPr>
              <w:pStyle w:val="TAC"/>
            </w:pPr>
            <w:r w:rsidRPr="0088193B">
              <w:t>8504</w:t>
            </w:r>
          </w:p>
        </w:tc>
        <w:tc>
          <w:tcPr>
            <w:tcW w:w="720" w:type="dxa"/>
          </w:tcPr>
          <w:p w14:paraId="34CDF204" w14:textId="77777777" w:rsidR="002D4D5F" w:rsidRPr="0088193B" w:rsidRDefault="002D4D5F" w:rsidP="007C4BD7">
            <w:pPr>
              <w:pStyle w:val="TAC"/>
            </w:pPr>
            <w:r w:rsidRPr="0088193B">
              <w:t>8760</w:t>
            </w:r>
          </w:p>
        </w:tc>
        <w:tc>
          <w:tcPr>
            <w:tcW w:w="720" w:type="dxa"/>
          </w:tcPr>
          <w:p w14:paraId="5BCA55CC" w14:textId="77777777" w:rsidR="002D4D5F" w:rsidRPr="0088193B" w:rsidRDefault="002D4D5F" w:rsidP="007C4BD7">
            <w:pPr>
              <w:pStyle w:val="TAC"/>
            </w:pPr>
            <w:r w:rsidRPr="0088193B">
              <w:t>9144</w:t>
            </w:r>
          </w:p>
        </w:tc>
      </w:tr>
      <w:tr w:rsidR="00F41E60" w:rsidRPr="0088193B" w14:paraId="5BC14FE0" w14:textId="77777777" w:rsidTr="00F41E60">
        <w:tc>
          <w:tcPr>
            <w:tcW w:w="720" w:type="dxa"/>
          </w:tcPr>
          <w:p w14:paraId="4D0BCEB2" w14:textId="77777777" w:rsidR="002D4D5F" w:rsidRPr="0088193B" w:rsidRDefault="002D4D5F" w:rsidP="007C4BD7">
            <w:pPr>
              <w:pStyle w:val="TAC"/>
            </w:pPr>
            <w:r w:rsidRPr="0088193B">
              <w:t>16</w:t>
            </w:r>
          </w:p>
        </w:tc>
        <w:tc>
          <w:tcPr>
            <w:tcW w:w="720" w:type="dxa"/>
          </w:tcPr>
          <w:p w14:paraId="590551DD" w14:textId="77777777" w:rsidR="002D4D5F" w:rsidRPr="0088193B" w:rsidRDefault="002D4D5F" w:rsidP="007C4BD7">
            <w:pPr>
              <w:pStyle w:val="TAC"/>
            </w:pPr>
            <w:r w:rsidRPr="0088193B">
              <w:t>6712</w:t>
            </w:r>
          </w:p>
        </w:tc>
        <w:tc>
          <w:tcPr>
            <w:tcW w:w="720" w:type="dxa"/>
          </w:tcPr>
          <w:p w14:paraId="3C2264E6" w14:textId="77777777" w:rsidR="002D4D5F" w:rsidRPr="0088193B" w:rsidRDefault="002D4D5F" w:rsidP="007C4BD7">
            <w:pPr>
              <w:pStyle w:val="TAC"/>
            </w:pPr>
            <w:r w:rsidRPr="0088193B">
              <w:t>7224</w:t>
            </w:r>
          </w:p>
        </w:tc>
        <w:tc>
          <w:tcPr>
            <w:tcW w:w="720" w:type="dxa"/>
          </w:tcPr>
          <w:p w14:paraId="0E85AEB0" w14:textId="77777777" w:rsidR="002D4D5F" w:rsidRPr="0088193B" w:rsidRDefault="002D4D5F" w:rsidP="007C4BD7">
            <w:pPr>
              <w:pStyle w:val="TAC"/>
            </w:pPr>
            <w:r w:rsidRPr="0088193B">
              <w:t>7480</w:t>
            </w:r>
          </w:p>
        </w:tc>
        <w:tc>
          <w:tcPr>
            <w:tcW w:w="720" w:type="dxa"/>
          </w:tcPr>
          <w:p w14:paraId="398B5554" w14:textId="77777777" w:rsidR="002D4D5F" w:rsidRPr="0088193B" w:rsidRDefault="002D4D5F" w:rsidP="007C4BD7">
            <w:pPr>
              <w:pStyle w:val="TAC"/>
            </w:pPr>
            <w:r w:rsidRPr="0088193B">
              <w:t>7736</w:t>
            </w:r>
          </w:p>
        </w:tc>
        <w:tc>
          <w:tcPr>
            <w:tcW w:w="720" w:type="dxa"/>
          </w:tcPr>
          <w:p w14:paraId="3155449E" w14:textId="77777777" w:rsidR="002D4D5F" w:rsidRPr="0088193B" w:rsidRDefault="002D4D5F" w:rsidP="007C4BD7">
            <w:pPr>
              <w:pStyle w:val="TAC"/>
            </w:pPr>
            <w:r w:rsidRPr="0088193B">
              <w:t>7992</w:t>
            </w:r>
          </w:p>
        </w:tc>
        <w:tc>
          <w:tcPr>
            <w:tcW w:w="720" w:type="dxa"/>
          </w:tcPr>
          <w:p w14:paraId="2F3637B8" w14:textId="77777777" w:rsidR="002D4D5F" w:rsidRPr="0088193B" w:rsidRDefault="002D4D5F" w:rsidP="007C4BD7">
            <w:pPr>
              <w:pStyle w:val="TAC"/>
            </w:pPr>
            <w:r w:rsidRPr="0088193B">
              <w:t>8504</w:t>
            </w:r>
          </w:p>
        </w:tc>
        <w:tc>
          <w:tcPr>
            <w:tcW w:w="720" w:type="dxa"/>
          </w:tcPr>
          <w:p w14:paraId="4E044AE9" w14:textId="77777777" w:rsidR="002D4D5F" w:rsidRPr="0088193B" w:rsidRDefault="002D4D5F" w:rsidP="007C4BD7">
            <w:pPr>
              <w:pStyle w:val="TAC"/>
            </w:pPr>
            <w:r w:rsidRPr="0088193B">
              <w:t>8760</w:t>
            </w:r>
          </w:p>
        </w:tc>
        <w:tc>
          <w:tcPr>
            <w:tcW w:w="720" w:type="dxa"/>
          </w:tcPr>
          <w:p w14:paraId="15BAA7E9" w14:textId="77777777" w:rsidR="002D4D5F" w:rsidRPr="0088193B" w:rsidRDefault="002D4D5F" w:rsidP="007C4BD7">
            <w:pPr>
              <w:pStyle w:val="TAC"/>
            </w:pPr>
            <w:r w:rsidRPr="0088193B">
              <w:t>9144</w:t>
            </w:r>
          </w:p>
        </w:tc>
        <w:tc>
          <w:tcPr>
            <w:tcW w:w="720" w:type="dxa"/>
          </w:tcPr>
          <w:p w14:paraId="34C85243" w14:textId="77777777" w:rsidR="002D4D5F" w:rsidRPr="0088193B" w:rsidRDefault="002D4D5F" w:rsidP="007C4BD7">
            <w:pPr>
              <w:pStyle w:val="TAC"/>
            </w:pPr>
            <w:r w:rsidRPr="0088193B">
              <w:t>9528</w:t>
            </w:r>
          </w:p>
        </w:tc>
        <w:tc>
          <w:tcPr>
            <w:tcW w:w="720" w:type="dxa"/>
          </w:tcPr>
          <w:p w14:paraId="0408AC29" w14:textId="77777777" w:rsidR="002D4D5F" w:rsidRPr="0088193B" w:rsidRDefault="002D4D5F" w:rsidP="007C4BD7">
            <w:pPr>
              <w:pStyle w:val="TAC"/>
            </w:pPr>
            <w:r w:rsidRPr="0088193B">
              <w:t>9912</w:t>
            </w:r>
          </w:p>
        </w:tc>
      </w:tr>
      <w:tr w:rsidR="00F41E60" w:rsidRPr="0088193B" w14:paraId="13AF5B17" w14:textId="77777777" w:rsidTr="00F41E60">
        <w:tc>
          <w:tcPr>
            <w:tcW w:w="720" w:type="dxa"/>
          </w:tcPr>
          <w:p w14:paraId="222219F2" w14:textId="77777777" w:rsidR="002D4D5F" w:rsidRPr="0088193B" w:rsidRDefault="002D4D5F" w:rsidP="007C4BD7">
            <w:pPr>
              <w:pStyle w:val="TAC"/>
            </w:pPr>
            <w:r w:rsidRPr="0088193B">
              <w:t>17</w:t>
            </w:r>
          </w:p>
        </w:tc>
        <w:tc>
          <w:tcPr>
            <w:tcW w:w="720" w:type="dxa"/>
          </w:tcPr>
          <w:p w14:paraId="114A1D07" w14:textId="77777777" w:rsidR="002D4D5F" w:rsidRPr="0088193B" w:rsidRDefault="002D4D5F" w:rsidP="007C4BD7">
            <w:pPr>
              <w:pStyle w:val="TAC"/>
            </w:pPr>
            <w:r w:rsidRPr="0088193B">
              <w:t>7480</w:t>
            </w:r>
          </w:p>
        </w:tc>
        <w:tc>
          <w:tcPr>
            <w:tcW w:w="720" w:type="dxa"/>
          </w:tcPr>
          <w:p w14:paraId="63484D4A" w14:textId="77777777" w:rsidR="002D4D5F" w:rsidRPr="0088193B" w:rsidRDefault="002D4D5F" w:rsidP="007C4BD7">
            <w:pPr>
              <w:pStyle w:val="TAC"/>
            </w:pPr>
            <w:r w:rsidRPr="0088193B">
              <w:t>7992</w:t>
            </w:r>
          </w:p>
        </w:tc>
        <w:tc>
          <w:tcPr>
            <w:tcW w:w="720" w:type="dxa"/>
          </w:tcPr>
          <w:p w14:paraId="67C9EF1D" w14:textId="77777777" w:rsidR="002D4D5F" w:rsidRPr="0088193B" w:rsidRDefault="002D4D5F" w:rsidP="007C4BD7">
            <w:pPr>
              <w:pStyle w:val="TAC"/>
            </w:pPr>
            <w:r w:rsidRPr="0088193B">
              <w:t>8248</w:t>
            </w:r>
          </w:p>
        </w:tc>
        <w:tc>
          <w:tcPr>
            <w:tcW w:w="720" w:type="dxa"/>
          </w:tcPr>
          <w:p w14:paraId="48E72691" w14:textId="77777777" w:rsidR="002D4D5F" w:rsidRPr="0088193B" w:rsidRDefault="002D4D5F" w:rsidP="007C4BD7">
            <w:pPr>
              <w:pStyle w:val="TAC"/>
            </w:pPr>
            <w:r w:rsidRPr="0088193B">
              <w:t>8760</w:t>
            </w:r>
          </w:p>
        </w:tc>
        <w:tc>
          <w:tcPr>
            <w:tcW w:w="720" w:type="dxa"/>
          </w:tcPr>
          <w:p w14:paraId="66BF6C41" w14:textId="77777777" w:rsidR="002D4D5F" w:rsidRPr="0088193B" w:rsidRDefault="002D4D5F" w:rsidP="007C4BD7">
            <w:pPr>
              <w:pStyle w:val="TAC"/>
            </w:pPr>
            <w:r w:rsidRPr="0088193B">
              <w:t>9144</w:t>
            </w:r>
          </w:p>
        </w:tc>
        <w:tc>
          <w:tcPr>
            <w:tcW w:w="720" w:type="dxa"/>
          </w:tcPr>
          <w:p w14:paraId="58A8E2D0" w14:textId="77777777" w:rsidR="002D4D5F" w:rsidRPr="0088193B" w:rsidRDefault="002D4D5F" w:rsidP="007C4BD7">
            <w:pPr>
              <w:pStyle w:val="TAC"/>
            </w:pPr>
            <w:r w:rsidRPr="0088193B">
              <w:t>9528</w:t>
            </w:r>
          </w:p>
        </w:tc>
        <w:tc>
          <w:tcPr>
            <w:tcW w:w="720" w:type="dxa"/>
          </w:tcPr>
          <w:p w14:paraId="6212204D" w14:textId="77777777" w:rsidR="002D4D5F" w:rsidRPr="0088193B" w:rsidRDefault="002D4D5F" w:rsidP="007C4BD7">
            <w:pPr>
              <w:pStyle w:val="TAC"/>
            </w:pPr>
            <w:r w:rsidRPr="0088193B">
              <w:t>9912</w:t>
            </w:r>
          </w:p>
        </w:tc>
        <w:tc>
          <w:tcPr>
            <w:tcW w:w="720" w:type="dxa"/>
          </w:tcPr>
          <w:p w14:paraId="6C6E0289" w14:textId="77777777" w:rsidR="002D4D5F" w:rsidRPr="0088193B" w:rsidRDefault="002D4D5F" w:rsidP="007C4BD7">
            <w:pPr>
              <w:pStyle w:val="TAC"/>
            </w:pPr>
            <w:r w:rsidRPr="0088193B">
              <w:t>10296</w:t>
            </w:r>
          </w:p>
        </w:tc>
        <w:tc>
          <w:tcPr>
            <w:tcW w:w="720" w:type="dxa"/>
          </w:tcPr>
          <w:p w14:paraId="5364366F" w14:textId="77777777" w:rsidR="002D4D5F" w:rsidRPr="0088193B" w:rsidRDefault="002D4D5F" w:rsidP="007C4BD7">
            <w:pPr>
              <w:pStyle w:val="TAC"/>
            </w:pPr>
            <w:r w:rsidRPr="0088193B">
              <w:t>10296</w:t>
            </w:r>
          </w:p>
        </w:tc>
        <w:tc>
          <w:tcPr>
            <w:tcW w:w="720" w:type="dxa"/>
          </w:tcPr>
          <w:p w14:paraId="4689131F" w14:textId="77777777" w:rsidR="002D4D5F" w:rsidRPr="0088193B" w:rsidRDefault="002D4D5F" w:rsidP="007C4BD7">
            <w:pPr>
              <w:pStyle w:val="TAC"/>
            </w:pPr>
            <w:r w:rsidRPr="0088193B">
              <w:t>10680</w:t>
            </w:r>
          </w:p>
        </w:tc>
      </w:tr>
      <w:tr w:rsidR="00F41E60" w:rsidRPr="0088193B" w14:paraId="67B458FC" w14:textId="77777777" w:rsidTr="00F41E60">
        <w:tc>
          <w:tcPr>
            <w:tcW w:w="720" w:type="dxa"/>
          </w:tcPr>
          <w:p w14:paraId="49463821" w14:textId="77777777" w:rsidR="002D4D5F" w:rsidRPr="0088193B" w:rsidRDefault="002D4D5F" w:rsidP="007C4BD7">
            <w:pPr>
              <w:pStyle w:val="TAC"/>
            </w:pPr>
            <w:r w:rsidRPr="0088193B">
              <w:t>18</w:t>
            </w:r>
          </w:p>
        </w:tc>
        <w:tc>
          <w:tcPr>
            <w:tcW w:w="720" w:type="dxa"/>
          </w:tcPr>
          <w:p w14:paraId="25E41B5D" w14:textId="77777777" w:rsidR="002D4D5F" w:rsidRPr="0088193B" w:rsidRDefault="002D4D5F" w:rsidP="007C4BD7">
            <w:pPr>
              <w:pStyle w:val="TAC"/>
            </w:pPr>
            <w:r w:rsidRPr="0088193B">
              <w:t>8248</w:t>
            </w:r>
          </w:p>
        </w:tc>
        <w:tc>
          <w:tcPr>
            <w:tcW w:w="720" w:type="dxa"/>
          </w:tcPr>
          <w:p w14:paraId="3AFA7C4D" w14:textId="77777777" w:rsidR="002D4D5F" w:rsidRPr="0088193B" w:rsidRDefault="002D4D5F" w:rsidP="007C4BD7">
            <w:pPr>
              <w:pStyle w:val="TAC"/>
            </w:pPr>
            <w:r w:rsidRPr="0088193B">
              <w:t>8760</w:t>
            </w:r>
          </w:p>
        </w:tc>
        <w:tc>
          <w:tcPr>
            <w:tcW w:w="720" w:type="dxa"/>
          </w:tcPr>
          <w:p w14:paraId="367F74AF" w14:textId="77777777" w:rsidR="002D4D5F" w:rsidRPr="0088193B" w:rsidRDefault="002D4D5F" w:rsidP="007C4BD7">
            <w:pPr>
              <w:pStyle w:val="TAC"/>
            </w:pPr>
            <w:r w:rsidRPr="0088193B">
              <w:t>9144</w:t>
            </w:r>
          </w:p>
        </w:tc>
        <w:tc>
          <w:tcPr>
            <w:tcW w:w="720" w:type="dxa"/>
          </w:tcPr>
          <w:p w14:paraId="52AC27D4" w14:textId="77777777" w:rsidR="002D4D5F" w:rsidRPr="0088193B" w:rsidRDefault="002D4D5F" w:rsidP="007C4BD7">
            <w:pPr>
              <w:pStyle w:val="TAC"/>
            </w:pPr>
            <w:r w:rsidRPr="0088193B">
              <w:t>9528</w:t>
            </w:r>
          </w:p>
        </w:tc>
        <w:tc>
          <w:tcPr>
            <w:tcW w:w="720" w:type="dxa"/>
          </w:tcPr>
          <w:p w14:paraId="3180CA15" w14:textId="77777777" w:rsidR="002D4D5F" w:rsidRPr="0088193B" w:rsidRDefault="002D4D5F" w:rsidP="007C4BD7">
            <w:pPr>
              <w:pStyle w:val="TAC"/>
            </w:pPr>
            <w:r w:rsidRPr="0088193B">
              <w:t>9912</w:t>
            </w:r>
          </w:p>
        </w:tc>
        <w:tc>
          <w:tcPr>
            <w:tcW w:w="720" w:type="dxa"/>
          </w:tcPr>
          <w:p w14:paraId="34D547D8" w14:textId="77777777" w:rsidR="002D4D5F" w:rsidRPr="0088193B" w:rsidRDefault="002D4D5F" w:rsidP="007C4BD7">
            <w:pPr>
              <w:pStyle w:val="TAC"/>
            </w:pPr>
            <w:r w:rsidRPr="0088193B">
              <w:t>10296</w:t>
            </w:r>
          </w:p>
        </w:tc>
        <w:tc>
          <w:tcPr>
            <w:tcW w:w="720" w:type="dxa"/>
          </w:tcPr>
          <w:p w14:paraId="7531F67E" w14:textId="77777777" w:rsidR="002D4D5F" w:rsidRPr="0088193B" w:rsidRDefault="002D4D5F" w:rsidP="007C4BD7">
            <w:pPr>
              <w:pStyle w:val="TAC"/>
            </w:pPr>
            <w:r w:rsidRPr="0088193B">
              <w:t>10680</w:t>
            </w:r>
          </w:p>
        </w:tc>
        <w:tc>
          <w:tcPr>
            <w:tcW w:w="720" w:type="dxa"/>
          </w:tcPr>
          <w:p w14:paraId="18CA357D" w14:textId="77777777" w:rsidR="002D4D5F" w:rsidRPr="0088193B" w:rsidRDefault="002D4D5F" w:rsidP="007C4BD7">
            <w:pPr>
              <w:pStyle w:val="TAC"/>
            </w:pPr>
            <w:r w:rsidRPr="0088193B">
              <w:t>11064</w:t>
            </w:r>
          </w:p>
        </w:tc>
        <w:tc>
          <w:tcPr>
            <w:tcW w:w="720" w:type="dxa"/>
          </w:tcPr>
          <w:p w14:paraId="2072BDAD" w14:textId="77777777" w:rsidR="002D4D5F" w:rsidRPr="0088193B" w:rsidRDefault="002D4D5F" w:rsidP="007C4BD7">
            <w:pPr>
              <w:pStyle w:val="TAC"/>
            </w:pPr>
            <w:r w:rsidRPr="0088193B">
              <w:t>11448</w:t>
            </w:r>
          </w:p>
        </w:tc>
        <w:tc>
          <w:tcPr>
            <w:tcW w:w="720" w:type="dxa"/>
          </w:tcPr>
          <w:p w14:paraId="6CE35157" w14:textId="77777777" w:rsidR="002D4D5F" w:rsidRPr="0088193B" w:rsidRDefault="002D4D5F" w:rsidP="007C4BD7">
            <w:pPr>
              <w:pStyle w:val="TAC"/>
            </w:pPr>
            <w:r w:rsidRPr="0088193B">
              <w:t>11832</w:t>
            </w:r>
          </w:p>
        </w:tc>
      </w:tr>
      <w:tr w:rsidR="00F41E60" w:rsidRPr="0088193B" w14:paraId="209AC23F" w14:textId="77777777" w:rsidTr="00F41E60">
        <w:tc>
          <w:tcPr>
            <w:tcW w:w="720" w:type="dxa"/>
          </w:tcPr>
          <w:p w14:paraId="0CC6A86C" w14:textId="77777777" w:rsidR="002D4D5F" w:rsidRPr="0088193B" w:rsidRDefault="002D4D5F" w:rsidP="007C4BD7">
            <w:pPr>
              <w:pStyle w:val="TAC"/>
            </w:pPr>
            <w:r w:rsidRPr="0088193B">
              <w:t>19</w:t>
            </w:r>
          </w:p>
        </w:tc>
        <w:tc>
          <w:tcPr>
            <w:tcW w:w="720" w:type="dxa"/>
          </w:tcPr>
          <w:p w14:paraId="3C37E7CA" w14:textId="77777777" w:rsidR="002D4D5F" w:rsidRPr="0088193B" w:rsidRDefault="002D4D5F" w:rsidP="007C4BD7">
            <w:pPr>
              <w:pStyle w:val="TAC"/>
            </w:pPr>
            <w:r w:rsidRPr="0088193B">
              <w:t>9144</w:t>
            </w:r>
          </w:p>
        </w:tc>
        <w:tc>
          <w:tcPr>
            <w:tcW w:w="720" w:type="dxa"/>
          </w:tcPr>
          <w:p w14:paraId="47C3FED5" w14:textId="77777777" w:rsidR="002D4D5F" w:rsidRPr="0088193B" w:rsidRDefault="002D4D5F" w:rsidP="007C4BD7">
            <w:pPr>
              <w:pStyle w:val="TAC"/>
            </w:pPr>
            <w:r w:rsidRPr="0088193B">
              <w:t>9528</w:t>
            </w:r>
          </w:p>
        </w:tc>
        <w:tc>
          <w:tcPr>
            <w:tcW w:w="720" w:type="dxa"/>
          </w:tcPr>
          <w:p w14:paraId="45141209" w14:textId="77777777" w:rsidR="002D4D5F" w:rsidRPr="0088193B" w:rsidRDefault="002D4D5F" w:rsidP="007C4BD7">
            <w:pPr>
              <w:pStyle w:val="TAC"/>
            </w:pPr>
            <w:r w:rsidRPr="0088193B">
              <w:t>9912</w:t>
            </w:r>
          </w:p>
        </w:tc>
        <w:tc>
          <w:tcPr>
            <w:tcW w:w="720" w:type="dxa"/>
          </w:tcPr>
          <w:p w14:paraId="2E04C940" w14:textId="77777777" w:rsidR="002D4D5F" w:rsidRPr="0088193B" w:rsidRDefault="002D4D5F" w:rsidP="007C4BD7">
            <w:pPr>
              <w:pStyle w:val="TAC"/>
            </w:pPr>
            <w:r w:rsidRPr="0088193B">
              <w:t>10296</w:t>
            </w:r>
          </w:p>
        </w:tc>
        <w:tc>
          <w:tcPr>
            <w:tcW w:w="720" w:type="dxa"/>
          </w:tcPr>
          <w:p w14:paraId="08A957E6" w14:textId="77777777" w:rsidR="002D4D5F" w:rsidRPr="0088193B" w:rsidRDefault="002D4D5F" w:rsidP="007C4BD7">
            <w:pPr>
              <w:pStyle w:val="TAC"/>
            </w:pPr>
            <w:r w:rsidRPr="0088193B">
              <w:t>10680</w:t>
            </w:r>
          </w:p>
        </w:tc>
        <w:tc>
          <w:tcPr>
            <w:tcW w:w="720" w:type="dxa"/>
          </w:tcPr>
          <w:p w14:paraId="639DB625" w14:textId="77777777" w:rsidR="002D4D5F" w:rsidRPr="0088193B" w:rsidRDefault="002D4D5F" w:rsidP="007C4BD7">
            <w:pPr>
              <w:pStyle w:val="TAC"/>
            </w:pPr>
            <w:r w:rsidRPr="0088193B">
              <w:t>11064</w:t>
            </w:r>
          </w:p>
        </w:tc>
        <w:tc>
          <w:tcPr>
            <w:tcW w:w="720" w:type="dxa"/>
          </w:tcPr>
          <w:p w14:paraId="34618DFF" w14:textId="77777777" w:rsidR="002D4D5F" w:rsidRPr="0088193B" w:rsidRDefault="002D4D5F" w:rsidP="007C4BD7">
            <w:pPr>
              <w:pStyle w:val="TAC"/>
            </w:pPr>
            <w:r w:rsidRPr="0088193B">
              <w:t>11448</w:t>
            </w:r>
          </w:p>
        </w:tc>
        <w:tc>
          <w:tcPr>
            <w:tcW w:w="720" w:type="dxa"/>
          </w:tcPr>
          <w:p w14:paraId="1D914056" w14:textId="77777777" w:rsidR="002D4D5F" w:rsidRPr="0088193B" w:rsidRDefault="002D4D5F" w:rsidP="007C4BD7">
            <w:pPr>
              <w:pStyle w:val="TAC"/>
            </w:pPr>
            <w:r w:rsidRPr="0088193B">
              <w:t>12216</w:t>
            </w:r>
          </w:p>
        </w:tc>
        <w:tc>
          <w:tcPr>
            <w:tcW w:w="720" w:type="dxa"/>
          </w:tcPr>
          <w:p w14:paraId="685DEEC5" w14:textId="77777777" w:rsidR="002D4D5F" w:rsidRPr="0088193B" w:rsidRDefault="002D4D5F" w:rsidP="007C4BD7">
            <w:pPr>
              <w:pStyle w:val="TAC"/>
            </w:pPr>
            <w:r w:rsidRPr="0088193B">
              <w:t>12576</w:t>
            </w:r>
          </w:p>
        </w:tc>
        <w:tc>
          <w:tcPr>
            <w:tcW w:w="720" w:type="dxa"/>
          </w:tcPr>
          <w:p w14:paraId="769DD900" w14:textId="77777777" w:rsidR="002D4D5F" w:rsidRPr="0088193B" w:rsidRDefault="002D4D5F" w:rsidP="007C4BD7">
            <w:pPr>
              <w:pStyle w:val="TAC"/>
            </w:pPr>
            <w:r w:rsidRPr="0088193B">
              <w:t>12960</w:t>
            </w:r>
          </w:p>
        </w:tc>
      </w:tr>
      <w:tr w:rsidR="00F41E60" w:rsidRPr="0088193B" w14:paraId="23FF5A89" w14:textId="77777777" w:rsidTr="00F41E60">
        <w:tc>
          <w:tcPr>
            <w:tcW w:w="720" w:type="dxa"/>
          </w:tcPr>
          <w:p w14:paraId="6C1ABE6E" w14:textId="77777777" w:rsidR="002D4D5F" w:rsidRPr="0088193B" w:rsidRDefault="002D4D5F" w:rsidP="007C4BD7">
            <w:pPr>
              <w:pStyle w:val="TAC"/>
            </w:pPr>
            <w:r w:rsidRPr="0088193B">
              <w:t>20</w:t>
            </w:r>
          </w:p>
        </w:tc>
        <w:tc>
          <w:tcPr>
            <w:tcW w:w="720" w:type="dxa"/>
          </w:tcPr>
          <w:p w14:paraId="5908701B" w14:textId="77777777" w:rsidR="002D4D5F" w:rsidRPr="0088193B" w:rsidRDefault="002D4D5F" w:rsidP="007C4BD7">
            <w:pPr>
              <w:pStyle w:val="TAC"/>
            </w:pPr>
            <w:r w:rsidRPr="0088193B">
              <w:t>9912</w:t>
            </w:r>
          </w:p>
        </w:tc>
        <w:tc>
          <w:tcPr>
            <w:tcW w:w="720" w:type="dxa"/>
          </w:tcPr>
          <w:p w14:paraId="33C19640" w14:textId="77777777" w:rsidR="002D4D5F" w:rsidRPr="0088193B" w:rsidRDefault="002D4D5F" w:rsidP="007C4BD7">
            <w:pPr>
              <w:pStyle w:val="TAC"/>
            </w:pPr>
            <w:r w:rsidRPr="0088193B">
              <w:t>10296</w:t>
            </w:r>
          </w:p>
        </w:tc>
        <w:tc>
          <w:tcPr>
            <w:tcW w:w="720" w:type="dxa"/>
          </w:tcPr>
          <w:p w14:paraId="24ADD1F2" w14:textId="77777777" w:rsidR="002D4D5F" w:rsidRPr="0088193B" w:rsidRDefault="002D4D5F" w:rsidP="007C4BD7">
            <w:pPr>
              <w:pStyle w:val="TAC"/>
            </w:pPr>
            <w:r w:rsidRPr="0088193B">
              <w:t>10680</w:t>
            </w:r>
          </w:p>
        </w:tc>
        <w:tc>
          <w:tcPr>
            <w:tcW w:w="720" w:type="dxa"/>
          </w:tcPr>
          <w:p w14:paraId="3B5BE956" w14:textId="77777777" w:rsidR="002D4D5F" w:rsidRPr="0088193B" w:rsidRDefault="002D4D5F" w:rsidP="007C4BD7">
            <w:pPr>
              <w:pStyle w:val="TAC"/>
            </w:pPr>
            <w:r w:rsidRPr="0088193B">
              <w:t>11064</w:t>
            </w:r>
          </w:p>
        </w:tc>
        <w:tc>
          <w:tcPr>
            <w:tcW w:w="720" w:type="dxa"/>
          </w:tcPr>
          <w:p w14:paraId="50135977" w14:textId="77777777" w:rsidR="002D4D5F" w:rsidRPr="0088193B" w:rsidRDefault="002D4D5F" w:rsidP="007C4BD7">
            <w:pPr>
              <w:pStyle w:val="TAC"/>
            </w:pPr>
            <w:r w:rsidRPr="0088193B">
              <w:t>11448</w:t>
            </w:r>
          </w:p>
        </w:tc>
        <w:tc>
          <w:tcPr>
            <w:tcW w:w="720" w:type="dxa"/>
          </w:tcPr>
          <w:p w14:paraId="115C002D" w14:textId="77777777" w:rsidR="002D4D5F" w:rsidRPr="0088193B" w:rsidRDefault="002D4D5F" w:rsidP="007C4BD7">
            <w:pPr>
              <w:pStyle w:val="TAC"/>
            </w:pPr>
            <w:r w:rsidRPr="0088193B">
              <w:t>12216</w:t>
            </w:r>
          </w:p>
        </w:tc>
        <w:tc>
          <w:tcPr>
            <w:tcW w:w="720" w:type="dxa"/>
          </w:tcPr>
          <w:p w14:paraId="117F7EF0" w14:textId="77777777" w:rsidR="002D4D5F" w:rsidRPr="0088193B" w:rsidRDefault="002D4D5F" w:rsidP="007C4BD7">
            <w:pPr>
              <w:pStyle w:val="TAC"/>
            </w:pPr>
            <w:r w:rsidRPr="0088193B">
              <w:t>12576</w:t>
            </w:r>
          </w:p>
        </w:tc>
        <w:tc>
          <w:tcPr>
            <w:tcW w:w="720" w:type="dxa"/>
          </w:tcPr>
          <w:p w14:paraId="633586B1" w14:textId="77777777" w:rsidR="002D4D5F" w:rsidRPr="0088193B" w:rsidRDefault="002D4D5F" w:rsidP="007C4BD7">
            <w:pPr>
              <w:pStyle w:val="TAC"/>
            </w:pPr>
            <w:r w:rsidRPr="0088193B">
              <w:t>12960</w:t>
            </w:r>
          </w:p>
        </w:tc>
        <w:tc>
          <w:tcPr>
            <w:tcW w:w="720" w:type="dxa"/>
          </w:tcPr>
          <w:p w14:paraId="177D1569" w14:textId="77777777" w:rsidR="002D4D5F" w:rsidRPr="0088193B" w:rsidRDefault="002D4D5F" w:rsidP="007C4BD7">
            <w:pPr>
              <w:pStyle w:val="TAC"/>
            </w:pPr>
            <w:r w:rsidRPr="0088193B">
              <w:t>13536</w:t>
            </w:r>
          </w:p>
        </w:tc>
        <w:tc>
          <w:tcPr>
            <w:tcW w:w="720" w:type="dxa"/>
          </w:tcPr>
          <w:p w14:paraId="34AB2035" w14:textId="77777777" w:rsidR="002D4D5F" w:rsidRPr="0088193B" w:rsidRDefault="002D4D5F" w:rsidP="007C4BD7">
            <w:pPr>
              <w:pStyle w:val="TAC"/>
            </w:pPr>
            <w:r w:rsidRPr="0088193B">
              <w:t>14112</w:t>
            </w:r>
          </w:p>
        </w:tc>
      </w:tr>
      <w:tr w:rsidR="00F41E60" w:rsidRPr="0088193B" w14:paraId="3F102D3B" w14:textId="77777777" w:rsidTr="00F41E60">
        <w:tc>
          <w:tcPr>
            <w:tcW w:w="720" w:type="dxa"/>
          </w:tcPr>
          <w:p w14:paraId="164105F9" w14:textId="77777777" w:rsidR="002D4D5F" w:rsidRPr="0088193B" w:rsidRDefault="002D4D5F" w:rsidP="007C4BD7">
            <w:pPr>
              <w:pStyle w:val="TAC"/>
            </w:pPr>
            <w:r w:rsidRPr="0088193B">
              <w:t>21</w:t>
            </w:r>
          </w:p>
        </w:tc>
        <w:tc>
          <w:tcPr>
            <w:tcW w:w="720" w:type="dxa"/>
          </w:tcPr>
          <w:p w14:paraId="578EF0E1" w14:textId="77777777" w:rsidR="002D4D5F" w:rsidRPr="0088193B" w:rsidRDefault="002D4D5F" w:rsidP="007C4BD7">
            <w:pPr>
              <w:pStyle w:val="TAC"/>
            </w:pPr>
            <w:r w:rsidRPr="0088193B">
              <w:t>10680</w:t>
            </w:r>
          </w:p>
        </w:tc>
        <w:tc>
          <w:tcPr>
            <w:tcW w:w="720" w:type="dxa"/>
          </w:tcPr>
          <w:p w14:paraId="21BBD642" w14:textId="77777777" w:rsidR="002D4D5F" w:rsidRPr="0088193B" w:rsidRDefault="002D4D5F" w:rsidP="007C4BD7">
            <w:pPr>
              <w:pStyle w:val="TAC"/>
            </w:pPr>
            <w:r w:rsidRPr="0088193B">
              <w:t>11064</w:t>
            </w:r>
          </w:p>
        </w:tc>
        <w:tc>
          <w:tcPr>
            <w:tcW w:w="720" w:type="dxa"/>
          </w:tcPr>
          <w:p w14:paraId="3E1778BE" w14:textId="77777777" w:rsidR="002D4D5F" w:rsidRPr="0088193B" w:rsidRDefault="002D4D5F" w:rsidP="007C4BD7">
            <w:pPr>
              <w:pStyle w:val="TAC"/>
            </w:pPr>
            <w:r w:rsidRPr="0088193B">
              <w:t>11448</w:t>
            </w:r>
          </w:p>
        </w:tc>
        <w:tc>
          <w:tcPr>
            <w:tcW w:w="720" w:type="dxa"/>
          </w:tcPr>
          <w:p w14:paraId="257FF7E7" w14:textId="77777777" w:rsidR="002D4D5F" w:rsidRPr="0088193B" w:rsidRDefault="002D4D5F" w:rsidP="007C4BD7">
            <w:pPr>
              <w:pStyle w:val="TAC"/>
            </w:pPr>
            <w:r w:rsidRPr="0088193B">
              <w:t>12216</w:t>
            </w:r>
          </w:p>
        </w:tc>
        <w:tc>
          <w:tcPr>
            <w:tcW w:w="720" w:type="dxa"/>
          </w:tcPr>
          <w:p w14:paraId="39561B74" w14:textId="77777777" w:rsidR="002D4D5F" w:rsidRPr="0088193B" w:rsidRDefault="002D4D5F" w:rsidP="007C4BD7">
            <w:pPr>
              <w:pStyle w:val="TAC"/>
            </w:pPr>
            <w:r w:rsidRPr="0088193B">
              <w:t>12576</w:t>
            </w:r>
          </w:p>
        </w:tc>
        <w:tc>
          <w:tcPr>
            <w:tcW w:w="720" w:type="dxa"/>
          </w:tcPr>
          <w:p w14:paraId="3768165F" w14:textId="77777777" w:rsidR="002D4D5F" w:rsidRPr="0088193B" w:rsidRDefault="002D4D5F" w:rsidP="007C4BD7">
            <w:pPr>
              <w:pStyle w:val="TAC"/>
            </w:pPr>
            <w:r w:rsidRPr="0088193B">
              <w:t>12960</w:t>
            </w:r>
          </w:p>
        </w:tc>
        <w:tc>
          <w:tcPr>
            <w:tcW w:w="720" w:type="dxa"/>
          </w:tcPr>
          <w:p w14:paraId="2F2EFD33" w14:textId="77777777" w:rsidR="002D4D5F" w:rsidRPr="0088193B" w:rsidRDefault="002D4D5F" w:rsidP="007C4BD7">
            <w:pPr>
              <w:pStyle w:val="TAC"/>
            </w:pPr>
            <w:r w:rsidRPr="0088193B">
              <w:t>13536</w:t>
            </w:r>
          </w:p>
        </w:tc>
        <w:tc>
          <w:tcPr>
            <w:tcW w:w="720" w:type="dxa"/>
          </w:tcPr>
          <w:p w14:paraId="38B45A54" w14:textId="77777777" w:rsidR="002D4D5F" w:rsidRPr="0088193B" w:rsidRDefault="002D4D5F" w:rsidP="007C4BD7">
            <w:pPr>
              <w:pStyle w:val="TAC"/>
            </w:pPr>
            <w:r w:rsidRPr="0088193B">
              <w:t>14112</w:t>
            </w:r>
          </w:p>
        </w:tc>
        <w:tc>
          <w:tcPr>
            <w:tcW w:w="720" w:type="dxa"/>
          </w:tcPr>
          <w:p w14:paraId="79FA2952" w14:textId="77777777" w:rsidR="002D4D5F" w:rsidRPr="0088193B" w:rsidRDefault="002D4D5F" w:rsidP="007C4BD7">
            <w:pPr>
              <w:pStyle w:val="TAC"/>
            </w:pPr>
            <w:r w:rsidRPr="0088193B">
              <w:t>14688</w:t>
            </w:r>
          </w:p>
        </w:tc>
        <w:tc>
          <w:tcPr>
            <w:tcW w:w="720" w:type="dxa"/>
          </w:tcPr>
          <w:p w14:paraId="0D1022B5" w14:textId="77777777" w:rsidR="002D4D5F" w:rsidRPr="0088193B" w:rsidRDefault="002D4D5F" w:rsidP="007C4BD7">
            <w:pPr>
              <w:pStyle w:val="TAC"/>
            </w:pPr>
            <w:r w:rsidRPr="0088193B">
              <w:t>15264</w:t>
            </w:r>
          </w:p>
        </w:tc>
      </w:tr>
      <w:tr w:rsidR="00F41E60" w:rsidRPr="0088193B" w14:paraId="339C44B7" w14:textId="77777777" w:rsidTr="00F41E60">
        <w:tc>
          <w:tcPr>
            <w:tcW w:w="720" w:type="dxa"/>
          </w:tcPr>
          <w:p w14:paraId="6AA4021A" w14:textId="77777777" w:rsidR="002D4D5F" w:rsidRPr="0088193B" w:rsidRDefault="002D4D5F" w:rsidP="007C4BD7">
            <w:pPr>
              <w:pStyle w:val="TAC"/>
            </w:pPr>
            <w:r w:rsidRPr="0088193B">
              <w:t>22</w:t>
            </w:r>
          </w:p>
        </w:tc>
        <w:tc>
          <w:tcPr>
            <w:tcW w:w="720" w:type="dxa"/>
          </w:tcPr>
          <w:p w14:paraId="30F19F33" w14:textId="77777777" w:rsidR="002D4D5F" w:rsidRPr="0088193B" w:rsidRDefault="002D4D5F" w:rsidP="007C4BD7">
            <w:pPr>
              <w:pStyle w:val="TAC"/>
            </w:pPr>
            <w:r w:rsidRPr="0088193B">
              <w:t>11448</w:t>
            </w:r>
          </w:p>
        </w:tc>
        <w:tc>
          <w:tcPr>
            <w:tcW w:w="720" w:type="dxa"/>
          </w:tcPr>
          <w:p w14:paraId="407535C1" w14:textId="77777777" w:rsidR="002D4D5F" w:rsidRPr="0088193B" w:rsidRDefault="002D4D5F" w:rsidP="007C4BD7">
            <w:pPr>
              <w:pStyle w:val="TAC"/>
            </w:pPr>
            <w:r w:rsidRPr="0088193B">
              <w:t>11832</w:t>
            </w:r>
          </w:p>
        </w:tc>
        <w:tc>
          <w:tcPr>
            <w:tcW w:w="720" w:type="dxa"/>
          </w:tcPr>
          <w:p w14:paraId="6B9BF8DD" w14:textId="77777777" w:rsidR="002D4D5F" w:rsidRPr="0088193B" w:rsidRDefault="002D4D5F" w:rsidP="007C4BD7">
            <w:pPr>
              <w:pStyle w:val="TAC"/>
            </w:pPr>
            <w:r w:rsidRPr="0088193B">
              <w:t>12576</w:t>
            </w:r>
          </w:p>
        </w:tc>
        <w:tc>
          <w:tcPr>
            <w:tcW w:w="720" w:type="dxa"/>
          </w:tcPr>
          <w:p w14:paraId="59A728A0" w14:textId="77777777" w:rsidR="002D4D5F" w:rsidRPr="0088193B" w:rsidRDefault="002D4D5F" w:rsidP="007C4BD7">
            <w:pPr>
              <w:pStyle w:val="TAC"/>
            </w:pPr>
            <w:r w:rsidRPr="0088193B">
              <w:t>12960</w:t>
            </w:r>
          </w:p>
        </w:tc>
        <w:tc>
          <w:tcPr>
            <w:tcW w:w="720" w:type="dxa"/>
          </w:tcPr>
          <w:p w14:paraId="7CCE6327" w14:textId="77777777" w:rsidR="002D4D5F" w:rsidRPr="0088193B" w:rsidRDefault="002D4D5F" w:rsidP="007C4BD7">
            <w:pPr>
              <w:pStyle w:val="TAC"/>
            </w:pPr>
            <w:r w:rsidRPr="0088193B">
              <w:t>13536</w:t>
            </w:r>
          </w:p>
        </w:tc>
        <w:tc>
          <w:tcPr>
            <w:tcW w:w="720" w:type="dxa"/>
          </w:tcPr>
          <w:p w14:paraId="14BED7FD" w14:textId="77777777" w:rsidR="002D4D5F" w:rsidRPr="0088193B" w:rsidRDefault="002D4D5F" w:rsidP="007C4BD7">
            <w:pPr>
              <w:pStyle w:val="TAC"/>
            </w:pPr>
            <w:r w:rsidRPr="0088193B">
              <w:t>14112</w:t>
            </w:r>
          </w:p>
        </w:tc>
        <w:tc>
          <w:tcPr>
            <w:tcW w:w="720" w:type="dxa"/>
          </w:tcPr>
          <w:p w14:paraId="7870D275" w14:textId="77777777" w:rsidR="002D4D5F" w:rsidRPr="0088193B" w:rsidRDefault="002D4D5F" w:rsidP="007C4BD7">
            <w:pPr>
              <w:pStyle w:val="TAC"/>
            </w:pPr>
            <w:r w:rsidRPr="0088193B">
              <w:t>14688</w:t>
            </w:r>
          </w:p>
        </w:tc>
        <w:tc>
          <w:tcPr>
            <w:tcW w:w="720" w:type="dxa"/>
          </w:tcPr>
          <w:p w14:paraId="1B46D2A2" w14:textId="77777777" w:rsidR="002D4D5F" w:rsidRPr="0088193B" w:rsidRDefault="002D4D5F" w:rsidP="007C4BD7">
            <w:pPr>
              <w:pStyle w:val="TAC"/>
            </w:pPr>
            <w:r w:rsidRPr="0088193B">
              <w:t>15264</w:t>
            </w:r>
          </w:p>
        </w:tc>
        <w:tc>
          <w:tcPr>
            <w:tcW w:w="720" w:type="dxa"/>
          </w:tcPr>
          <w:p w14:paraId="070B5BB5" w14:textId="77777777" w:rsidR="002D4D5F" w:rsidRPr="0088193B" w:rsidRDefault="002D4D5F" w:rsidP="007C4BD7">
            <w:pPr>
              <w:pStyle w:val="TAC"/>
            </w:pPr>
            <w:r w:rsidRPr="0088193B">
              <w:t>15840</w:t>
            </w:r>
          </w:p>
        </w:tc>
        <w:tc>
          <w:tcPr>
            <w:tcW w:w="720" w:type="dxa"/>
          </w:tcPr>
          <w:p w14:paraId="59C9F3D6" w14:textId="77777777" w:rsidR="002D4D5F" w:rsidRPr="0088193B" w:rsidRDefault="002D4D5F" w:rsidP="007C4BD7">
            <w:pPr>
              <w:pStyle w:val="TAC"/>
            </w:pPr>
            <w:r w:rsidRPr="0088193B">
              <w:t>16416</w:t>
            </w:r>
          </w:p>
        </w:tc>
      </w:tr>
      <w:tr w:rsidR="00F41E60" w:rsidRPr="0088193B" w14:paraId="20862978" w14:textId="77777777" w:rsidTr="00F41E60">
        <w:tc>
          <w:tcPr>
            <w:tcW w:w="720" w:type="dxa"/>
          </w:tcPr>
          <w:p w14:paraId="0D04F082" w14:textId="77777777" w:rsidR="002D4D5F" w:rsidRPr="0088193B" w:rsidRDefault="002D4D5F" w:rsidP="007C4BD7">
            <w:pPr>
              <w:pStyle w:val="TAC"/>
            </w:pPr>
            <w:r w:rsidRPr="0088193B">
              <w:t>23</w:t>
            </w:r>
          </w:p>
        </w:tc>
        <w:tc>
          <w:tcPr>
            <w:tcW w:w="720" w:type="dxa"/>
          </w:tcPr>
          <w:p w14:paraId="118B5E68" w14:textId="77777777" w:rsidR="002D4D5F" w:rsidRPr="0088193B" w:rsidRDefault="002D4D5F" w:rsidP="007C4BD7">
            <w:pPr>
              <w:pStyle w:val="TAC"/>
            </w:pPr>
            <w:r w:rsidRPr="0088193B">
              <w:t>12216</w:t>
            </w:r>
          </w:p>
        </w:tc>
        <w:tc>
          <w:tcPr>
            <w:tcW w:w="720" w:type="dxa"/>
          </w:tcPr>
          <w:p w14:paraId="2AB17195" w14:textId="77777777" w:rsidR="002D4D5F" w:rsidRPr="0088193B" w:rsidRDefault="002D4D5F" w:rsidP="007C4BD7">
            <w:pPr>
              <w:pStyle w:val="TAC"/>
            </w:pPr>
            <w:r w:rsidRPr="0088193B">
              <w:t>12576</w:t>
            </w:r>
          </w:p>
        </w:tc>
        <w:tc>
          <w:tcPr>
            <w:tcW w:w="720" w:type="dxa"/>
          </w:tcPr>
          <w:p w14:paraId="745F24A3" w14:textId="77777777" w:rsidR="002D4D5F" w:rsidRPr="0088193B" w:rsidRDefault="002D4D5F" w:rsidP="007C4BD7">
            <w:pPr>
              <w:pStyle w:val="TAC"/>
            </w:pPr>
            <w:r w:rsidRPr="0088193B">
              <w:t>12960</w:t>
            </w:r>
          </w:p>
        </w:tc>
        <w:tc>
          <w:tcPr>
            <w:tcW w:w="720" w:type="dxa"/>
          </w:tcPr>
          <w:p w14:paraId="010D744F" w14:textId="77777777" w:rsidR="002D4D5F" w:rsidRPr="0088193B" w:rsidRDefault="002D4D5F" w:rsidP="007C4BD7">
            <w:pPr>
              <w:pStyle w:val="TAC"/>
            </w:pPr>
            <w:r w:rsidRPr="0088193B">
              <w:t>13536</w:t>
            </w:r>
          </w:p>
        </w:tc>
        <w:tc>
          <w:tcPr>
            <w:tcW w:w="720" w:type="dxa"/>
          </w:tcPr>
          <w:p w14:paraId="7C33AE2C" w14:textId="77777777" w:rsidR="002D4D5F" w:rsidRPr="0088193B" w:rsidRDefault="002D4D5F" w:rsidP="007C4BD7">
            <w:pPr>
              <w:pStyle w:val="TAC"/>
            </w:pPr>
            <w:r w:rsidRPr="0088193B">
              <w:t>14112</w:t>
            </w:r>
          </w:p>
        </w:tc>
        <w:tc>
          <w:tcPr>
            <w:tcW w:w="720" w:type="dxa"/>
          </w:tcPr>
          <w:p w14:paraId="65ADC605" w14:textId="77777777" w:rsidR="002D4D5F" w:rsidRPr="0088193B" w:rsidRDefault="002D4D5F" w:rsidP="007C4BD7">
            <w:pPr>
              <w:pStyle w:val="TAC"/>
            </w:pPr>
            <w:r w:rsidRPr="0088193B">
              <w:t>14688</w:t>
            </w:r>
          </w:p>
        </w:tc>
        <w:tc>
          <w:tcPr>
            <w:tcW w:w="720" w:type="dxa"/>
          </w:tcPr>
          <w:p w14:paraId="569292BE" w14:textId="77777777" w:rsidR="002D4D5F" w:rsidRPr="0088193B" w:rsidRDefault="002D4D5F" w:rsidP="007C4BD7">
            <w:pPr>
              <w:pStyle w:val="TAC"/>
            </w:pPr>
            <w:r w:rsidRPr="0088193B">
              <w:t>15264</w:t>
            </w:r>
          </w:p>
        </w:tc>
        <w:tc>
          <w:tcPr>
            <w:tcW w:w="720" w:type="dxa"/>
          </w:tcPr>
          <w:p w14:paraId="50147690" w14:textId="77777777" w:rsidR="002D4D5F" w:rsidRPr="0088193B" w:rsidRDefault="002D4D5F" w:rsidP="007C4BD7">
            <w:pPr>
              <w:pStyle w:val="TAC"/>
            </w:pPr>
            <w:r w:rsidRPr="0088193B">
              <w:t>15840</w:t>
            </w:r>
          </w:p>
        </w:tc>
        <w:tc>
          <w:tcPr>
            <w:tcW w:w="720" w:type="dxa"/>
          </w:tcPr>
          <w:p w14:paraId="3C154F99" w14:textId="77777777" w:rsidR="002D4D5F" w:rsidRPr="0088193B" w:rsidRDefault="002D4D5F" w:rsidP="007C4BD7">
            <w:pPr>
              <w:pStyle w:val="TAC"/>
            </w:pPr>
            <w:r w:rsidRPr="0088193B">
              <w:t>16416</w:t>
            </w:r>
          </w:p>
        </w:tc>
        <w:tc>
          <w:tcPr>
            <w:tcW w:w="720" w:type="dxa"/>
          </w:tcPr>
          <w:p w14:paraId="189B7FE5" w14:textId="77777777" w:rsidR="002D4D5F" w:rsidRPr="0088193B" w:rsidRDefault="002D4D5F" w:rsidP="007C4BD7">
            <w:pPr>
              <w:pStyle w:val="TAC"/>
            </w:pPr>
            <w:r w:rsidRPr="0088193B">
              <w:t>16992</w:t>
            </w:r>
          </w:p>
        </w:tc>
      </w:tr>
      <w:tr w:rsidR="00F41E60" w:rsidRPr="0088193B" w14:paraId="158F02C1" w14:textId="77777777" w:rsidTr="00F41E60">
        <w:tc>
          <w:tcPr>
            <w:tcW w:w="720" w:type="dxa"/>
          </w:tcPr>
          <w:p w14:paraId="55F199B0" w14:textId="77777777" w:rsidR="002D4D5F" w:rsidRPr="0088193B" w:rsidRDefault="002D4D5F" w:rsidP="007C4BD7">
            <w:pPr>
              <w:pStyle w:val="TAC"/>
            </w:pPr>
            <w:r w:rsidRPr="0088193B">
              <w:t>24</w:t>
            </w:r>
          </w:p>
        </w:tc>
        <w:tc>
          <w:tcPr>
            <w:tcW w:w="720" w:type="dxa"/>
          </w:tcPr>
          <w:p w14:paraId="30A1DE83" w14:textId="77777777" w:rsidR="002D4D5F" w:rsidRPr="0088193B" w:rsidRDefault="002D4D5F" w:rsidP="007C4BD7">
            <w:pPr>
              <w:pStyle w:val="TAC"/>
            </w:pPr>
            <w:r w:rsidRPr="0088193B">
              <w:t>12960</w:t>
            </w:r>
          </w:p>
        </w:tc>
        <w:tc>
          <w:tcPr>
            <w:tcW w:w="720" w:type="dxa"/>
          </w:tcPr>
          <w:p w14:paraId="4CE21ECE" w14:textId="77777777" w:rsidR="002D4D5F" w:rsidRPr="0088193B" w:rsidRDefault="002D4D5F" w:rsidP="007C4BD7">
            <w:pPr>
              <w:pStyle w:val="TAC"/>
            </w:pPr>
            <w:r w:rsidRPr="0088193B">
              <w:t>13536</w:t>
            </w:r>
          </w:p>
        </w:tc>
        <w:tc>
          <w:tcPr>
            <w:tcW w:w="720" w:type="dxa"/>
          </w:tcPr>
          <w:p w14:paraId="19C4AF29" w14:textId="77777777" w:rsidR="002D4D5F" w:rsidRPr="0088193B" w:rsidRDefault="002D4D5F" w:rsidP="007C4BD7">
            <w:pPr>
              <w:pStyle w:val="TAC"/>
            </w:pPr>
            <w:r w:rsidRPr="0088193B">
              <w:t>14112</w:t>
            </w:r>
          </w:p>
        </w:tc>
        <w:tc>
          <w:tcPr>
            <w:tcW w:w="720" w:type="dxa"/>
          </w:tcPr>
          <w:p w14:paraId="29808812" w14:textId="77777777" w:rsidR="002D4D5F" w:rsidRPr="0088193B" w:rsidRDefault="002D4D5F" w:rsidP="007C4BD7">
            <w:pPr>
              <w:pStyle w:val="TAC"/>
            </w:pPr>
            <w:r w:rsidRPr="0088193B">
              <w:t>14688</w:t>
            </w:r>
          </w:p>
        </w:tc>
        <w:tc>
          <w:tcPr>
            <w:tcW w:w="720" w:type="dxa"/>
          </w:tcPr>
          <w:p w14:paraId="42F0DBA7" w14:textId="77777777" w:rsidR="002D4D5F" w:rsidRPr="0088193B" w:rsidRDefault="002D4D5F" w:rsidP="007C4BD7">
            <w:pPr>
              <w:pStyle w:val="TAC"/>
            </w:pPr>
            <w:r w:rsidRPr="0088193B">
              <w:t>15264</w:t>
            </w:r>
          </w:p>
        </w:tc>
        <w:tc>
          <w:tcPr>
            <w:tcW w:w="720" w:type="dxa"/>
          </w:tcPr>
          <w:p w14:paraId="2D276997" w14:textId="77777777" w:rsidR="002D4D5F" w:rsidRPr="0088193B" w:rsidRDefault="002D4D5F" w:rsidP="007C4BD7">
            <w:pPr>
              <w:pStyle w:val="TAC"/>
            </w:pPr>
            <w:r w:rsidRPr="0088193B">
              <w:t>15840</w:t>
            </w:r>
          </w:p>
        </w:tc>
        <w:tc>
          <w:tcPr>
            <w:tcW w:w="720" w:type="dxa"/>
          </w:tcPr>
          <w:p w14:paraId="5C0A8A1D" w14:textId="77777777" w:rsidR="002D4D5F" w:rsidRPr="0088193B" w:rsidRDefault="002D4D5F" w:rsidP="007C4BD7">
            <w:pPr>
              <w:pStyle w:val="TAC"/>
            </w:pPr>
            <w:r w:rsidRPr="0088193B">
              <w:t>16416</w:t>
            </w:r>
          </w:p>
        </w:tc>
        <w:tc>
          <w:tcPr>
            <w:tcW w:w="720" w:type="dxa"/>
          </w:tcPr>
          <w:p w14:paraId="1B616696" w14:textId="77777777" w:rsidR="002D4D5F" w:rsidRPr="0088193B" w:rsidRDefault="002D4D5F" w:rsidP="007C4BD7">
            <w:pPr>
              <w:pStyle w:val="TAC"/>
            </w:pPr>
            <w:r w:rsidRPr="0088193B">
              <w:t>16992</w:t>
            </w:r>
          </w:p>
        </w:tc>
        <w:tc>
          <w:tcPr>
            <w:tcW w:w="720" w:type="dxa"/>
          </w:tcPr>
          <w:p w14:paraId="02A93920" w14:textId="77777777" w:rsidR="002D4D5F" w:rsidRPr="0088193B" w:rsidRDefault="002D4D5F" w:rsidP="007C4BD7">
            <w:pPr>
              <w:pStyle w:val="TAC"/>
            </w:pPr>
            <w:r w:rsidRPr="0088193B">
              <w:t>17568</w:t>
            </w:r>
          </w:p>
        </w:tc>
        <w:tc>
          <w:tcPr>
            <w:tcW w:w="720" w:type="dxa"/>
          </w:tcPr>
          <w:p w14:paraId="31012FAE" w14:textId="77777777" w:rsidR="002D4D5F" w:rsidRPr="0088193B" w:rsidRDefault="002D4D5F" w:rsidP="007C4BD7">
            <w:pPr>
              <w:pStyle w:val="TAC"/>
            </w:pPr>
            <w:r w:rsidRPr="0088193B">
              <w:t>18336</w:t>
            </w:r>
          </w:p>
        </w:tc>
      </w:tr>
      <w:tr w:rsidR="00F41E60" w:rsidRPr="0088193B" w14:paraId="4DEDCCEC" w14:textId="77777777" w:rsidTr="00F41E60">
        <w:tc>
          <w:tcPr>
            <w:tcW w:w="720" w:type="dxa"/>
          </w:tcPr>
          <w:p w14:paraId="2A6956BE" w14:textId="77777777" w:rsidR="002D4D5F" w:rsidRPr="0088193B" w:rsidRDefault="002D4D5F" w:rsidP="007C4BD7">
            <w:pPr>
              <w:pStyle w:val="TAC"/>
            </w:pPr>
            <w:r w:rsidRPr="0088193B">
              <w:t>25</w:t>
            </w:r>
          </w:p>
        </w:tc>
        <w:tc>
          <w:tcPr>
            <w:tcW w:w="720" w:type="dxa"/>
          </w:tcPr>
          <w:p w14:paraId="26318C72" w14:textId="77777777" w:rsidR="002D4D5F" w:rsidRPr="0088193B" w:rsidRDefault="002D4D5F" w:rsidP="007C4BD7">
            <w:pPr>
              <w:pStyle w:val="TAC"/>
            </w:pPr>
            <w:r w:rsidRPr="0088193B">
              <w:t>13536</w:t>
            </w:r>
          </w:p>
        </w:tc>
        <w:tc>
          <w:tcPr>
            <w:tcW w:w="720" w:type="dxa"/>
          </w:tcPr>
          <w:p w14:paraId="55E5A796" w14:textId="77777777" w:rsidR="002D4D5F" w:rsidRPr="0088193B" w:rsidRDefault="002D4D5F" w:rsidP="007C4BD7">
            <w:pPr>
              <w:pStyle w:val="TAC"/>
            </w:pPr>
            <w:r w:rsidRPr="0088193B">
              <w:t>14112</w:t>
            </w:r>
          </w:p>
        </w:tc>
        <w:tc>
          <w:tcPr>
            <w:tcW w:w="720" w:type="dxa"/>
          </w:tcPr>
          <w:p w14:paraId="665B0BD8" w14:textId="77777777" w:rsidR="002D4D5F" w:rsidRPr="0088193B" w:rsidRDefault="002D4D5F" w:rsidP="007C4BD7">
            <w:pPr>
              <w:pStyle w:val="TAC"/>
            </w:pPr>
            <w:r w:rsidRPr="0088193B">
              <w:t>14688</w:t>
            </w:r>
          </w:p>
        </w:tc>
        <w:tc>
          <w:tcPr>
            <w:tcW w:w="720" w:type="dxa"/>
          </w:tcPr>
          <w:p w14:paraId="4DE23BF4" w14:textId="77777777" w:rsidR="002D4D5F" w:rsidRPr="0088193B" w:rsidRDefault="002D4D5F" w:rsidP="007C4BD7">
            <w:pPr>
              <w:pStyle w:val="TAC"/>
            </w:pPr>
            <w:r w:rsidRPr="0088193B">
              <w:t>15264</w:t>
            </w:r>
          </w:p>
        </w:tc>
        <w:tc>
          <w:tcPr>
            <w:tcW w:w="720" w:type="dxa"/>
          </w:tcPr>
          <w:p w14:paraId="7B22DB59" w14:textId="77777777" w:rsidR="002D4D5F" w:rsidRPr="0088193B" w:rsidRDefault="002D4D5F" w:rsidP="007C4BD7">
            <w:pPr>
              <w:pStyle w:val="TAC"/>
            </w:pPr>
            <w:r w:rsidRPr="0088193B">
              <w:t>15840</w:t>
            </w:r>
          </w:p>
        </w:tc>
        <w:tc>
          <w:tcPr>
            <w:tcW w:w="720" w:type="dxa"/>
          </w:tcPr>
          <w:p w14:paraId="0345F220" w14:textId="77777777" w:rsidR="002D4D5F" w:rsidRPr="0088193B" w:rsidRDefault="002D4D5F" w:rsidP="007C4BD7">
            <w:pPr>
              <w:pStyle w:val="TAC"/>
            </w:pPr>
            <w:r w:rsidRPr="0088193B">
              <w:t>16416</w:t>
            </w:r>
          </w:p>
        </w:tc>
        <w:tc>
          <w:tcPr>
            <w:tcW w:w="720" w:type="dxa"/>
          </w:tcPr>
          <w:p w14:paraId="2D6674CA" w14:textId="77777777" w:rsidR="002D4D5F" w:rsidRPr="0088193B" w:rsidRDefault="002D4D5F" w:rsidP="007C4BD7">
            <w:pPr>
              <w:pStyle w:val="TAC"/>
            </w:pPr>
            <w:r w:rsidRPr="0088193B">
              <w:t>16992</w:t>
            </w:r>
          </w:p>
        </w:tc>
        <w:tc>
          <w:tcPr>
            <w:tcW w:w="720" w:type="dxa"/>
          </w:tcPr>
          <w:p w14:paraId="4E9B47F2" w14:textId="77777777" w:rsidR="002D4D5F" w:rsidRPr="0088193B" w:rsidRDefault="002D4D5F" w:rsidP="007C4BD7">
            <w:pPr>
              <w:pStyle w:val="TAC"/>
            </w:pPr>
            <w:r w:rsidRPr="0088193B">
              <w:t>17568</w:t>
            </w:r>
          </w:p>
        </w:tc>
        <w:tc>
          <w:tcPr>
            <w:tcW w:w="720" w:type="dxa"/>
          </w:tcPr>
          <w:p w14:paraId="3623E23C" w14:textId="77777777" w:rsidR="002D4D5F" w:rsidRPr="0088193B" w:rsidRDefault="002D4D5F" w:rsidP="007C4BD7">
            <w:pPr>
              <w:pStyle w:val="TAC"/>
            </w:pPr>
            <w:r w:rsidRPr="0088193B">
              <w:t>18336</w:t>
            </w:r>
          </w:p>
        </w:tc>
        <w:tc>
          <w:tcPr>
            <w:tcW w:w="720" w:type="dxa"/>
          </w:tcPr>
          <w:p w14:paraId="19AAF10A" w14:textId="77777777" w:rsidR="002D4D5F" w:rsidRPr="0088193B" w:rsidRDefault="002D4D5F" w:rsidP="007C4BD7">
            <w:pPr>
              <w:pStyle w:val="TAC"/>
            </w:pPr>
            <w:r w:rsidRPr="0088193B">
              <w:t>19080</w:t>
            </w:r>
          </w:p>
        </w:tc>
      </w:tr>
      <w:tr w:rsidR="00F41E60" w:rsidRPr="0088193B" w14:paraId="7801736F" w14:textId="77777777" w:rsidTr="00F41E60">
        <w:tc>
          <w:tcPr>
            <w:tcW w:w="720" w:type="dxa"/>
          </w:tcPr>
          <w:p w14:paraId="36DB4DBB" w14:textId="77777777" w:rsidR="002D4D5F" w:rsidRPr="0088193B" w:rsidRDefault="002D4D5F" w:rsidP="007C4BD7">
            <w:pPr>
              <w:pStyle w:val="TAC"/>
            </w:pPr>
            <w:r w:rsidRPr="0088193B">
              <w:t>26</w:t>
            </w:r>
          </w:p>
        </w:tc>
        <w:tc>
          <w:tcPr>
            <w:tcW w:w="720" w:type="dxa"/>
          </w:tcPr>
          <w:p w14:paraId="1641CA2A" w14:textId="77777777" w:rsidR="002D4D5F" w:rsidRPr="0088193B" w:rsidRDefault="002D4D5F" w:rsidP="007C4BD7">
            <w:pPr>
              <w:pStyle w:val="TAC"/>
            </w:pPr>
            <w:r w:rsidRPr="0088193B">
              <w:t>15264</w:t>
            </w:r>
          </w:p>
        </w:tc>
        <w:tc>
          <w:tcPr>
            <w:tcW w:w="720" w:type="dxa"/>
          </w:tcPr>
          <w:p w14:paraId="74F56ED1" w14:textId="77777777" w:rsidR="002D4D5F" w:rsidRPr="0088193B" w:rsidRDefault="002D4D5F" w:rsidP="007C4BD7">
            <w:pPr>
              <w:pStyle w:val="TAC"/>
            </w:pPr>
            <w:r w:rsidRPr="0088193B">
              <w:t>16416</w:t>
            </w:r>
          </w:p>
        </w:tc>
        <w:tc>
          <w:tcPr>
            <w:tcW w:w="720" w:type="dxa"/>
          </w:tcPr>
          <w:p w14:paraId="06A945A9" w14:textId="77777777" w:rsidR="002D4D5F" w:rsidRPr="0088193B" w:rsidRDefault="002D4D5F" w:rsidP="007C4BD7">
            <w:pPr>
              <w:pStyle w:val="TAC"/>
            </w:pPr>
            <w:r w:rsidRPr="0088193B">
              <w:t>16992</w:t>
            </w:r>
          </w:p>
        </w:tc>
        <w:tc>
          <w:tcPr>
            <w:tcW w:w="720" w:type="dxa"/>
          </w:tcPr>
          <w:p w14:paraId="26E21014" w14:textId="77777777" w:rsidR="002D4D5F" w:rsidRPr="0088193B" w:rsidRDefault="002D4D5F" w:rsidP="007C4BD7">
            <w:pPr>
              <w:pStyle w:val="TAC"/>
            </w:pPr>
            <w:r w:rsidRPr="0088193B">
              <w:t>17568</w:t>
            </w:r>
          </w:p>
        </w:tc>
        <w:tc>
          <w:tcPr>
            <w:tcW w:w="720" w:type="dxa"/>
          </w:tcPr>
          <w:p w14:paraId="498FA522" w14:textId="77777777" w:rsidR="002D4D5F" w:rsidRPr="0088193B" w:rsidRDefault="002D4D5F" w:rsidP="007C4BD7">
            <w:pPr>
              <w:pStyle w:val="TAC"/>
            </w:pPr>
            <w:r w:rsidRPr="0088193B">
              <w:t>18336</w:t>
            </w:r>
          </w:p>
        </w:tc>
        <w:tc>
          <w:tcPr>
            <w:tcW w:w="720" w:type="dxa"/>
          </w:tcPr>
          <w:p w14:paraId="26BEE956" w14:textId="77777777" w:rsidR="002D4D5F" w:rsidRPr="0088193B" w:rsidRDefault="002D4D5F" w:rsidP="007C4BD7">
            <w:pPr>
              <w:pStyle w:val="TAC"/>
            </w:pPr>
            <w:r w:rsidRPr="0088193B">
              <w:t>19080</w:t>
            </w:r>
          </w:p>
        </w:tc>
        <w:tc>
          <w:tcPr>
            <w:tcW w:w="720" w:type="dxa"/>
          </w:tcPr>
          <w:p w14:paraId="050A55DF" w14:textId="77777777" w:rsidR="002D4D5F" w:rsidRPr="0088193B" w:rsidRDefault="002D4D5F" w:rsidP="007C4BD7">
            <w:pPr>
              <w:pStyle w:val="TAC"/>
            </w:pPr>
            <w:r w:rsidRPr="0088193B">
              <w:t>19848</w:t>
            </w:r>
          </w:p>
        </w:tc>
        <w:tc>
          <w:tcPr>
            <w:tcW w:w="720" w:type="dxa"/>
          </w:tcPr>
          <w:p w14:paraId="788D0661" w14:textId="77777777" w:rsidR="002D4D5F" w:rsidRPr="0088193B" w:rsidRDefault="002D4D5F" w:rsidP="007C4BD7">
            <w:pPr>
              <w:pStyle w:val="TAC"/>
            </w:pPr>
            <w:r w:rsidRPr="0088193B">
              <w:t>20616</w:t>
            </w:r>
          </w:p>
        </w:tc>
        <w:tc>
          <w:tcPr>
            <w:tcW w:w="720" w:type="dxa"/>
          </w:tcPr>
          <w:p w14:paraId="553AA42F" w14:textId="77777777" w:rsidR="002D4D5F" w:rsidRPr="0088193B" w:rsidRDefault="002D4D5F" w:rsidP="007C4BD7">
            <w:pPr>
              <w:pStyle w:val="TAC"/>
            </w:pPr>
            <w:r w:rsidRPr="0088193B">
              <w:t>21384</w:t>
            </w:r>
          </w:p>
        </w:tc>
        <w:tc>
          <w:tcPr>
            <w:tcW w:w="720" w:type="dxa"/>
          </w:tcPr>
          <w:p w14:paraId="45B97D1C" w14:textId="77777777" w:rsidR="002D4D5F" w:rsidRPr="0088193B" w:rsidRDefault="002D4D5F" w:rsidP="007C4BD7">
            <w:pPr>
              <w:pStyle w:val="TAC"/>
            </w:pPr>
            <w:r w:rsidRPr="0088193B">
              <w:t>22152</w:t>
            </w:r>
          </w:p>
        </w:tc>
      </w:tr>
      <w:tr w:rsidR="002D4D5F" w:rsidRPr="0088193B" w14:paraId="21D82846" w14:textId="77777777" w:rsidTr="00F41E60">
        <w:tc>
          <w:tcPr>
            <w:tcW w:w="720" w:type="dxa"/>
            <w:vMerge w:val="restart"/>
            <w:vAlign w:val="center"/>
          </w:tcPr>
          <w:p w14:paraId="6AB6687A" w14:textId="77777777" w:rsidR="002D4D5F" w:rsidRPr="0088193B" w:rsidRDefault="002D4D5F" w:rsidP="007C4BD7">
            <w:pPr>
              <w:pStyle w:val="TAH"/>
            </w:pPr>
            <w:r w:rsidRPr="0088193B">
              <w:rPr>
                <w:position w:val="-10"/>
              </w:rPr>
              <w:object w:dxaOrig="400" w:dyaOrig="340" w14:anchorId="623C4F2A">
                <v:shape id="_x0000_i2315" type="#_x0000_t75" style="width:20.25pt;height:16.5pt" o:ole="">
                  <v:imagedata r:id="rId598" o:title=""/>
                </v:shape>
                <o:OLEObject Type="Embed" ProgID="Equation.3" ShapeID="_x0000_i2315" DrawAspect="Content" ObjectID="_1799746805" r:id="rId1447"/>
              </w:object>
            </w:r>
          </w:p>
        </w:tc>
        <w:tc>
          <w:tcPr>
            <w:tcW w:w="7200" w:type="dxa"/>
            <w:gridSpan w:val="10"/>
          </w:tcPr>
          <w:p w14:paraId="72D2F399" w14:textId="77777777" w:rsidR="002D4D5F" w:rsidRPr="0088193B" w:rsidRDefault="002D4D5F" w:rsidP="007C4BD7">
            <w:pPr>
              <w:pStyle w:val="TAH"/>
            </w:pPr>
            <w:r w:rsidRPr="0088193B">
              <w:rPr>
                <w:position w:val="-10"/>
              </w:rPr>
              <w:object w:dxaOrig="480" w:dyaOrig="340" w14:anchorId="3EB5DB52">
                <v:shape id="_x0000_i2316" type="#_x0000_t75" style="width:24.75pt;height:16.5pt" o:ole="">
                  <v:imagedata r:id="rId182" o:title=""/>
                </v:shape>
                <o:OLEObject Type="Embed" ProgID="Equation.3" ShapeID="_x0000_i2316" DrawAspect="Content" ObjectID="_1799746806" r:id="rId1448"/>
              </w:object>
            </w:r>
          </w:p>
        </w:tc>
      </w:tr>
      <w:tr w:rsidR="00F41E60" w:rsidRPr="0088193B" w14:paraId="234D3319" w14:textId="77777777" w:rsidTr="00F41E60">
        <w:tc>
          <w:tcPr>
            <w:tcW w:w="720" w:type="dxa"/>
            <w:vMerge/>
          </w:tcPr>
          <w:p w14:paraId="7C8DCA49" w14:textId="77777777" w:rsidR="002D4D5F" w:rsidRPr="0088193B" w:rsidRDefault="002D4D5F" w:rsidP="007C4BD7">
            <w:pPr>
              <w:pStyle w:val="TAH"/>
            </w:pPr>
          </w:p>
        </w:tc>
        <w:tc>
          <w:tcPr>
            <w:tcW w:w="720" w:type="dxa"/>
          </w:tcPr>
          <w:p w14:paraId="66964FF3" w14:textId="77777777" w:rsidR="002D4D5F" w:rsidRPr="0088193B" w:rsidRDefault="002D4D5F" w:rsidP="007C4BD7">
            <w:pPr>
              <w:pStyle w:val="TAH"/>
            </w:pPr>
            <w:r w:rsidRPr="0088193B">
              <w:t>31</w:t>
            </w:r>
          </w:p>
        </w:tc>
        <w:tc>
          <w:tcPr>
            <w:tcW w:w="720" w:type="dxa"/>
          </w:tcPr>
          <w:p w14:paraId="2F85F9D1" w14:textId="77777777" w:rsidR="002D4D5F" w:rsidRPr="0088193B" w:rsidRDefault="002D4D5F" w:rsidP="007C4BD7">
            <w:pPr>
              <w:pStyle w:val="TAH"/>
            </w:pPr>
            <w:r w:rsidRPr="0088193B">
              <w:t>32</w:t>
            </w:r>
          </w:p>
        </w:tc>
        <w:tc>
          <w:tcPr>
            <w:tcW w:w="720" w:type="dxa"/>
          </w:tcPr>
          <w:p w14:paraId="41CD86EA" w14:textId="77777777" w:rsidR="002D4D5F" w:rsidRPr="0088193B" w:rsidRDefault="002D4D5F" w:rsidP="007C4BD7">
            <w:pPr>
              <w:pStyle w:val="TAH"/>
            </w:pPr>
            <w:r w:rsidRPr="0088193B">
              <w:t>33</w:t>
            </w:r>
          </w:p>
        </w:tc>
        <w:tc>
          <w:tcPr>
            <w:tcW w:w="720" w:type="dxa"/>
          </w:tcPr>
          <w:p w14:paraId="04BD9D7F" w14:textId="77777777" w:rsidR="002D4D5F" w:rsidRPr="0088193B" w:rsidRDefault="002D4D5F" w:rsidP="007C4BD7">
            <w:pPr>
              <w:pStyle w:val="TAH"/>
            </w:pPr>
            <w:r w:rsidRPr="0088193B">
              <w:t>34</w:t>
            </w:r>
          </w:p>
        </w:tc>
        <w:tc>
          <w:tcPr>
            <w:tcW w:w="720" w:type="dxa"/>
          </w:tcPr>
          <w:p w14:paraId="794FC67C" w14:textId="77777777" w:rsidR="002D4D5F" w:rsidRPr="0088193B" w:rsidRDefault="002D4D5F" w:rsidP="007C4BD7">
            <w:pPr>
              <w:pStyle w:val="TAH"/>
            </w:pPr>
            <w:r w:rsidRPr="0088193B">
              <w:t>35</w:t>
            </w:r>
          </w:p>
        </w:tc>
        <w:tc>
          <w:tcPr>
            <w:tcW w:w="720" w:type="dxa"/>
          </w:tcPr>
          <w:p w14:paraId="047E697A" w14:textId="77777777" w:rsidR="002D4D5F" w:rsidRPr="0088193B" w:rsidRDefault="002D4D5F" w:rsidP="007C4BD7">
            <w:pPr>
              <w:pStyle w:val="TAH"/>
            </w:pPr>
            <w:r w:rsidRPr="0088193B">
              <w:t>36</w:t>
            </w:r>
          </w:p>
        </w:tc>
        <w:tc>
          <w:tcPr>
            <w:tcW w:w="720" w:type="dxa"/>
          </w:tcPr>
          <w:p w14:paraId="00A12C7D" w14:textId="77777777" w:rsidR="002D4D5F" w:rsidRPr="0088193B" w:rsidRDefault="002D4D5F" w:rsidP="007C4BD7">
            <w:pPr>
              <w:pStyle w:val="TAH"/>
            </w:pPr>
            <w:r w:rsidRPr="0088193B">
              <w:t>37</w:t>
            </w:r>
          </w:p>
        </w:tc>
        <w:tc>
          <w:tcPr>
            <w:tcW w:w="720" w:type="dxa"/>
          </w:tcPr>
          <w:p w14:paraId="42346F9B" w14:textId="77777777" w:rsidR="002D4D5F" w:rsidRPr="0088193B" w:rsidRDefault="002D4D5F" w:rsidP="007C4BD7">
            <w:pPr>
              <w:pStyle w:val="TAH"/>
            </w:pPr>
            <w:r w:rsidRPr="0088193B">
              <w:t>38</w:t>
            </w:r>
          </w:p>
        </w:tc>
        <w:tc>
          <w:tcPr>
            <w:tcW w:w="720" w:type="dxa"/>
          </w:tcPr>
          <w:p w14:paraId="70AA6FFD" w14:textId="77777777" w:rsidR="002D4D5F" w:rsidRPr="0088193B" w:rsidRDefault="002D4D5F" w:rsidP="007C4BD7">
            <w:pPr>
              <w:pStyle w:val="TAH"/>
            </w:pPr>
            <w:r w:rsidRPr="0088193B">
              <w:t>39</w:t>
            </w:r>
          </w:p>
        </w:tc>
        <w:tc>
          <w:tcPr>
            <w:tcW w:w="720" w:type="dxa"/>
          </w:tcPr>
          <w:p w14:paraId="55972AAE" w14:textId="77777777" w:rsidR="002D4D5F" w:rsidRPr="0088193B" w:rsidRDefault="002D4D5F" w:rsidP="007C4BD7">
            <w:pPr>
              <w:pStyle w:val="TAH"/>
            </w:pPr>
            <w:r w:rsidRPr="0088193B">
              <w:t>40</w:t>
            </w:r>
          </w:p>
        </w:tc>
      </w:tr>
      <w:tr w:rsidR="00F41E60" w:rsidRPr="0088193B" w14:paraId="7D09FD0E" w14:textId="77777777" w:rsidTr="00F41E60">
        <w:tc>
          <w:tcPr>
            <w:tcW w:w="720" w:type="dxa"/>
          </w:tcPr>
          <w:p w14:paraId="63AE1069" w14:textId="77777777" w:rsidR="002D4D5F" w:rsidRPr="0088193B" w:rsidRDefault="002D4D5F" w:rsidP="007C4BD7">
            <w:pPr>
              <w:pStyle w:val="TAC"/>
            </w:pPr>
            <w:r w:rsidRPr="0088193B">
              <w:t>0</w:t>
            </w:r>
          </w:p>
        </w:tc>
        <w:tc>
          <w:tcPr>
            <w:tcW w:w="720" w:type="dxa"/>
          </w:tcPr>
          <w:p w14:paraId="27B86D2E" w14:textId="77777777" w:rsidR="002D4D5F" w:rsidRPr="0088193B" w:rsidRDefault="002D4D5F" w:rsidP="007C4BD7">
            <w:pPr>
              <w:pStyle w:val="TAC"/>
            </w:pPr>
            <w:r w:rsidRPr="0088193B">
              <w:t>840</w:t>
            </w:r>
          </w:p>
        </w:tc>
        <w:tc>
          <w:tcPr>
            <w:tcW w:w="720" w:type="dxa"/>
          </w:tcPr>
          <w:p w14:paraId="694139CD" w14:textId="77777777" w:rsidR="002D4D5F" w:rsidRPr="0088193B" w:rsidRDefault="002D4D5F" w:rsidP="007C4BD7">
            <w:pPr>
              <w:pStyle w:val="TAC"/>
            </w:pPr>
            <w:r w:rsidRPr="0088193B">
              <w:t>872</w:t>
            </w:r>
          </w:p>
        </w:tc>
        <w:tc>
          <w:tcPr>
            <w:tcW w:w="720" w:type="dxa"/>
          </w:tcPr>
          <w:p w14:paraId="0653613E" w14:textId="77777777" w:rsidR="002D4D5F" w:rsidRPr="0088193B" w:rsidRDefault="002D4D5F" w:rsidP="007C4BD7">
            <w:pPr>
              <w:pStyle w:val="TAC"/>
            </w:pPr>
            <w:r w:rsidRPr="0088193B">
              <w:t>904</w:t>
            </w:r>
          </w:p>
        </w:tc>
        <w:tc>
          <w:tcPr>
            <w:tcW w:w="720" w:type="dxa"/>
          </w:tcPr>
          <w:p w14:paraId="47C62CFD" w14:textId="77777777" w:rsidR="002D4D5F" w:rsidRPr="0088193B" w:rsidRDefault="002D4D5F" w:rsidP="007C4BD7">
            <w:pPr>
              <w:pStyle w:val="TAC"/>
            </w:pPr>
            <w:r w:rsidRPr="0088193B">
              <w:t>936</w:t>
            </w:r>
          </w:p>
        </w:tc>
        <w:tc>
          <w:tcPr>
            <w:tcW w:w="720" w:type="dxa"/>
          </w:tcPr>
          <w:p w14:paraId="18B8B8DC" w14:textId="77777777" w:rsidR="002D4D5F" w:rsidRPr="0088193B" w:rsidRDefault="002D4D5F" w:rsidP="007C4BD7">
            <w:pPr>
              <w:pStyle w:val="TAC"/>
            </w:pPr>
            <w:r w:rsidRPr="0088193B">
              <w:t>968</w:t>
            </w:r>
          </w:p>
        </w:tc>
        <w:tc>
          <w:tcPr>
            <w:tcW w:w="720" w:type="dxa"/>
          </w:tcPr>
          <w:p w14:paraId="01988653" w14:textId="77777777" w:rsidR="002D4D5F" w:rsidRPr="0088193B" w:rsidRDefault="002D4D5F" w:rsidP="007C4BD7">
            <w:pPr>
              <w:pStyle w:val="TAC"/>
            </w:pPr>
            <w:r w:rsidRPr="0088193B">
              <w:t>1000</w:t>
            </w:r>
          </w:p>
        </w:tc>
        <w:tc>
          <w:tcPr>
            <w:tcW w:w="720" w:type="dxa"/>
          </w:tcPr>
          <w:p w14:paraId="5365CCAF" w14:textId="77777777" w:rsidR="002D4D5F" w:rsidRPr="0088193B" w:rsidRDefault="002D4D5F" w:rsidP="007C4BD7">
            <w:pPr>
              <w:pStyle w:val="TAC"/>
            </w:pPr>
            <w:r w:rsidRPr="0088193B">
              <w:t>1032</w:t>
            </w:r>
          </w:p>
        </w:tc>
        <w:tc>
          <w:tcPr>
            <w:tcW w:w="720" w:type="dxa"/>
          </w:tcPr>
          <w:p w14:paraId="036A27B3" w14:textId="77777777" w:rsidR="002D4D5F" w:rsidRPr="0088193B" w:rsidRDefault="002D4D5F" w:rsidP="007C4BD7">
            <w:pPr>
              <w:pStyle w:val="TAC"/>
            </w:pPr>
            <w:r w:rsidRPr="0088193B">
              <w:t>1032</w:t>
            </w:r>
          </w:p>
        </w:tc>
        <w:tc>
          <w:tcPr>
            <w:tcW w:w="720" w:type="dxa"/>
          </w:tcPr>
          <w:p w14:paraId="1A81BFF8" w14:textId="77777777" w:rsidR="002D4D5F" w:rsidRPr="0088193B" w:rsidRDefault="002D4D5F" w:rsidP="007C4BD7">
            <w:pPr>
              <w:pStyle w:val="TAC"/>
            </w:pPr>
            <w:r w:rsidRPr="0088193B">
              <w:t>1064</w:t>
            </w:r>
          </w:p>
        </w:tc>
        <w:tc>
          <w:tcPr>
            <w:tcW w:w="720" w:type="dxa"/>
          </w:tcPr>
          <w:p w14:paraId="7EAE3A92" w14:textId="77777777" w:rsidR="002D4D5F" w:rsidRPr="0088193B" w:rsidRDefault="002D4D5F" w:rsidP="007C4BD7">
            <w:pPr>
              <w:pStyle w:val="TAC"/>
            </w:pPr>
            <w:r w:rsidRPr="0088193B">
              <w:t>1096</w:t>
            </w:r>
          </w:p>
        </w:tc>
      </w:tr>
      <w:tr w:rsidR="00F41E60" w:rsidRPr="0088193B" w14:paraId="261805D1" w14:textId="77777777" w:rsidTr="00F41E60">
        <w:tc>
          <w:tcPr>
            <w:tcW w:w="720" w:type="dxa"/>
          </w:tcPr>
          <w:p w14:paraId="033DF268" w14:textId="77777777" w:rsidR="002D4D5F" w:rsidRPr="0088193B" w:rsidRDefault="002D4D5F" w:rsidP="007C4BD7">
            <w:pPr>
              <w:pStyle w:val="TAC"/>
            </w:pPr>
            <w:r w:rsidRPr="0088193B">
              <w:t>1</w:t>
            </w:r>
          </w:p>
        </w:tc>
        <w:tc>
          <w:tcPr>
            <w:tcW w:w="720" w:type="dxa"/>
          </w:tcPr>
          <w:p w14:paraId="7A893E0B" w14:textId="77777777" w:rsidR="002D4D5F" w:rsidRPr="0088193B" w:rsidRDefault="002D4D5F" w:rsidP="007C4BD7">
            <w:pPr>
              <w:pStyle w:val="TAC"/>
            </w:pPr>
            <w:r w:rsidRPr="0088193B">
              <w:t>1128</w:t>
            </w:r>
          </w:p>
        </w:tc>
        <w:tc>
          <w:tcPr>
            <w:tcW w:w="720" w:type="dxa"/>
          </w:tcPr>
          <w:p w14:paraId="7E1E2A06" w14:textId="77777777" w:rsidR="002D4D5F" w:rsidRPr="0088193B" w:rsidRDefault="002D4D5F" w:rsidP="007C4BD7">
            <w:pPr>
              <w:pStyle w:val="TAC"/>
            </w:pPr>
            <w:r w:rsidRPr="0088193B">
              <w:t>1160</w:t>
            </w:r>
          </w:p>
        </w:tc>
        <w:tc>
          <w:tcPr>
            <w:tcW w:w="720" w:type="dxa"/>
          </w:tcPr>
          <w:p w14:paraId="663F2D07" w14:textId="77777777" w:rsidR="002D4D5F" w:rsidRPr="0088193B" w:rsidRDefault="002D4D5F" w:rsidP="007C4BD7">
            <w:pPr>
              <w:pStyle w:val="TAC"/>
            </w:pPr>
            <w:r w:rsidRPr="0088193B">
              <w:t>1192</w:t>
            </w:r>
          </w:p>
        </w:tc>
        <w:tc>
          <w:tcPr>
            <w:tcW w:w="720" w:type="dxa"/>
          </w:tcPr>
          <w:p w14:paraId="20AF4155" w14:textId="77777777" w:rsidR="002D4D5F" w:rsidRPr="0088193B" w:rsidRDefault="002D4D5F" w:rsidP="007C4BD7">
            <w:pPr>
              <w:pStyle w:val="TAC"/>
            </w:pPr>
            <w:r w:rsidRPr="0088193B">
              <w:t>1224</w:t>
            </w:r>
          </w:p>
        </w:tc>
        <w:tc>
          <w:tcPr>
            <w:tcW w:w="720" w:type="dxa"/>
          </w:tcPr>
          <w:p w14:paraId="7E6A20E8" w14:textId="77777777" w:rsidR="002D4D5F" w:rsidRPr="0088193B" w:rsidRDefault="002D4D5F" w:rsidP="007C4BD7">
            <w:pPr>
              <w:pStyle w:val="TAC"/>
            </w:pPr>
            <w:r w:rsidRPr="0088193B">
              <w:t>1256</w:t>
            </w:r>
          </w:p>
        </w:tc>
        <w:tc>
          <w:tcPr>
            <w:tcW w:w="720" w:type="dxa"/>
          </w:tcPr>
          <w:p w14:paraId="487D6BFA" w14:textId="77777777" w:rsidR="002D4D5F" w:rsidRPr="0088193B" w:rsidRDefault="002D4D5F" w:rsidP="007C4BD7">
            <w:pPr>
              <w:pStyle w:val="TAC"/>
            </w:pPr>
            <w:r w:rsidRPr="0088193B">
              <w:t>1288</w:t>
            </w:r>
          </w:p>
        </w:tc>
        <w:tc>
          <w:tcPr>
            <w:tcW w:w="720" w:type="dxa"/>
          </w:tcPr>
          <w:p w14:paraId="0EA42DDD" w14:textId="77777777" w:rsidR="002D4D5F" w:rsidRPr="0088193B" w:rsidRDefault="002D4D5F" w:rsidP="007C4BD7">
            <w:pPr>
              <w:pStyle w:val="TAC"/>
            </w:pPr>
            <w:r w:rsidRPr="0088193B">
              <w:t>1352</w:t>
            </w:r>
          </w:p>
        </w:tc>
        <w:tc>
          <w:tcPr>
            <w:tcW w:w="720" w:type="dxa"/>
          </w:tcPr>
          <w:p w14:paraId="4B803B2B" w14:textId="77777777" w:rsidR="002D4D5F" w:rsidRPr="0088193B" w:rsidRDefault="002D4D5F" w:rsidP="007C4BD7">
            <w:pPr>
              <w:pStyle w:val="TAC"/>
            </w:pPr>
            <w:r w:rsidRPr="0088193B">
              <w:t>1384</w:t>
            </w:r>
          </w:p>
        </w:tc>
        <w:tc>
          <w:tcPr>
            <w:tcW w:w="720" w:type="dxa"/>
          </w:tcPr>
          <w:p w14:paraId="116AD031" w14:textId="77777777" w:rsidR="002D4D5F" w:rsidRPr="0088193B" w:rsidRDefault="002D4D5F" w:rsidP="007C4BD7">
            <w:pPr>
              <w:pStyle w:val="TAC"/>
            </w:pPr>
            <w:r w:rsidRPr="0088193B">
              <w:t>1416</w:t>
            </w:r>
          </w:p>
        </w:tc>
        <w:tc>
          <w:tcPr>
            <w:tcW w:w="720" w:type="dxa"/>
          </w:tcPr>
          <w:p w14:paraId="49C1AD09" w14:textId="77777777" w:rsidR="002D4D5F" w:rsidRPr="0088193B" w:rsidRDefault="002D4D5F" w:rsidP="007C4BD7">
            <w:pPr>
              <w:pStyle w:val="TAC"/>
            </w:pPr>
            <w:r w:rsidRPr="0088193B">
              <w:t>1416</w:t>
            </w:r>
          </w:p>
        </w:tc>
      </w:tr>
      <w:tr w:rsidR="00F41E60" w:rsidRPr="0088193B" w14:paraId="6B560E2C" w14:textId="77777777" w:rsidTr="00F41E60">
        <w:tc>
          <w:tcPr>
            <w:tcW w:w="720" w:type="dxa"/>
          </w:tcPr>
          <w:p w14:paraId="02A3EAB6" w14:textId="77777777" w:rsidR="002D4D5F" w:rsidRPr="0088193B" w:rsidRDefault="002D4D5F" w:rsidP="007C4BD7">
            <w:pPr>
              <w:pStyle w:val="TAC"/>
            </w:pPr>
            <w:r w:rsidRPr="0088193B">
              <w:t>2</w:t>
            </w:r>
          </w:p>
        </w:tc>
        <w:tc>
          <w:tcPr>
            <w:tcW w:w="720" w:type="dxa"/>
          </w:tcPr>
          <w:p w14:paraId="656FFC0A" w14:textId="77777777" w:rsidR="002D4D5F" w:rsidRPr="0088193B" w:rsidRDefault="002D4D5F" w:rsidP="007C4BD7">
            <w:pPr>
              <w:pStyle w:val="TAC"/>
            </w:pPr>
            <w:r w:rsidRPr="0088193B">
              <w:t>1384</w:t>
            </w:r>
          </w:p>
        </w:tc>
        <w:tc>
          <w:tcPr>
            <w:tcW w:w="720" w:type="dxa"/>
          </w:tcPr>
          <w:p w14:paraId="1425071F" w14:textId="77777777" w:rsidR="002D4D5F" w:rsidRPr="0088193B" w:rsidRDefault="002D4D5F" w:rsidP="007C4BD7">
            <w:pPr>
              <w:pStyle w:val="TAC"/>
            </w:pPr>
            <w:r w:rsidRPr="0088193B">
              <w:t>1416</w:t>
            </w:r>
          </w:p>
        </w:tc>
        <w:tc>
          <w:tcPr>
            <w:tcW w:w="720" w:type="dxa"/>
          </w:tcPr>
          <w:p w14:paraId="6B8EE190" w14:textId="77777777" w:rsidR="002D4D5F" w:rsidRPr="0088193B" w:rsidRDefault="002D4D5F" w:rsidP="007C4BD7">
            <w:pPr>
              <w:pStyle w:val="TAC"/>
            </w:pPr>
            <w:r w:rsidRPr="0088193B">
              <w:t>1480</w:t>
            </w:r>
          </w:p>
        </w:tc>
        <w:tc>
          <w:tcPr>
            <w:tcW w:w="720" w:type="dxa"/>
          </w:tcPr>
          <w:p w14:paraId="63703F15" w14:textId="77777777" w:rsidR="002D4D5F" w:rsidRPr="0088193B" w:rsidRDefault="002D4D5F" w:rsidP="007C4BD7">
            <w:pPr>
              <w:pStyle w:val="TAC"/>
            </w:pPr>
            <w:r w:rsidRPr="0088193B">
              <w:t>1544</w:t>
            </w:r>
          </w:p>
        </w:tc>
        <w:tc>
          <w:tcPr>
            <w:tcW w:w="720" w:type="dxa"/>
          </w:tcPr>
          <w:p w14:paraId="6430E683" w14:textId="77777777" w:rsidR="002D4D5F" w:rsidRPr="0088193B" w:rsidRDefault="002D4D5F" w:rsidP="007C4BD7">
            <w:pPr>
              <w:pStyle w:val="TAC"/>
            </w:pPr>
            <w:r w:rsidRPr="0088193B">
              <w:t>1544</w:t>
            </w:r>
          </w:p>
        </w:tc>
        <w:tc>
          <w:tcPr>
            <w:tcW w:w="720" w:type="dxa"/>
          </w:tcPr>
          <w:p w14:paraId="43082048" w14:textId="77777777" w:rsidR="002D4D5F" w:rsidRPr="0088193B" w:rsidRDefault="002D4D5F" w:rsidP="007C4BD7">
            <w:pPr>
              <w:pStyle w:val="TAC"/>
            </w:pPr>
            <w:r w:rsidRPr="0088193B">
              <w:t>1608</w:t>
            </w:r>
          </w:p>
        </w:tc>
        <w:tc>
          <w:tcPr>
            <w:tcW w:w="720" w:type="dxa"/>
          </w:tcPr>
          <w:p w14:paraId="29CB4B31" w14:textId="77777777" w:rsidR="002D4D5F" w:rsidRPr="0088193B" w:rsidRDefault="002D4D5F" w:rsidP="007C4BD7">
            <w:pPr>
              <w:pStyle w:val="TAC"/>
            </w:pPr>
            <w:r w:rsidRPr="0088193B">
              <w:t>1672</w:t>
            </w:r>
          </w:p>
        </w:tc>
        <w:tc>
          <w:tcPr>
            <w:tcW w:w="720" w:type="dxa"/>
          </w:tcPr>
          <w:p w14:paraId="771052E4" w14:textId="77777777" w:rsidR="002D4D5F" w:rsidRPr="0088193B" w:rsidRDefault="002D4D5F" w:rsidP="007C4BD7">
            <w:pPr>
              <w:pStyle w:val="TAC"/>
            </w:pPr>
            <w:r w:rsidRPr="0088193B">
              <w:t>1672</w:t>
            </w:r>
          </w:p>
        </w:tc>
        <w:tc>
          <w:tcPr>
            <w:tcW w:w="720" w:type="dxa"/>
          </w:tcPr>
          <w:p w14:paraId="4848E898" w14:textId="77777777" w:rsidR="002D4D5F" w:rsidRPr="0088193B" w:rsidRDefault="002D4D5F" w:rsidP="007C4BD7">
            <w:pPr>
              <w:pStyle w:val="TAC"/>
            </w:pPr>
            <w:r w:rsidRPr="0088193B">
              <w:t>1736</w:t>
            </w:r>
          </w:p>
        </w:tc>
        <w:tc>
          <w:tcPr>
            <w:tcW w:w="720" w:type="dxa"/>
          </w:tcPr>
          <w:p w14:paraId="300FDB1F" w14:textId="77777777" w:rsidR="002D4D5F" w:rsidRPr="0088193B" w:rsidRDefault="002D4D5F" w:rsidP="007C4BD7">
            <w:pPr>
              <w:pStyle w:val="TAC"/>
            </w:pPr>
            <w:r w:rsidRPr="0088193B">
              <w:t>1800</w:t>
            </w:r>
          </w:p>
        </w:tc>
      </w:tr>
      <w:tr w:rsidR="00F41E60" w:rsidRPr="0088193B" w14:paraId="3FE35266" w14:textId="77777777" w:rsidTr="00F41E60">
        <w:tc>
          <w:tcPr>
            <w:tcW w:w="720" w:type="dxa"/>
          </w:tcPr>
          <w:p w14:paraId="5F6AACFC" w14:textId="77777777" w:rsidR="002D4D5F" w:rsidRPr="0088193B" w:rsidRDefault="002D4D5F" w:rsidP="007C4BD7">
            <w:pPr>
              <w:pStyle w:val="TAC"/>
            </w:pPr>
            <w:r w:rsidRPr="0088193B">
              <w:t>3</w:t>
            </w:r>
          </w:p>
        </w:tc>
        <w:tc>
          <w:tcPr>
            <w:tcW w:w="720" w:type="dxa"/>
          </w:tcPr>
          <w:p w14:paraId="1A7B3B42" w14:textId="77777777" w:rsidR="002D4D5F" w:rsidRPr="0088193B" w:rsidRDefault="002D4D5F" w:rsidP="007C4BD7">
            <w:pPr>
              <w:pStyle w:val="TAC"/>
            </w:pPr>
            <w:r w:rsidRPr="0088193B">
              <w:t>1800</w:t>
            </w:r>
          </w:p>
        </w:tc>
        <w:tc>
          <w:tcPr>
            <w:tcW w:w="720" w:type="dxa"/>
          </w:tcPr>
          <w:p w14:paraId="049D022F" w14:textId="77777777" w:rsidR="002D4D5F" w:rsidRPr="0088193B" w:rsidRDefault="002D4D5F" w:rsidP="007C4BD7">
            <w:pPr>
              <w:pStyle w:val="TAC"/>
            </w:pPr>
            <w:r w:rsidRPr="0088193B">
              <w:t>1864</w:t>
            </w:r>
          </w:p>
        </w:tc>
        <w:tc>
          <w:tcPr>
            <w:tcW w:w="720" w:type="dxa"/>
          </w:tcPr>
          <w:p w14:paraId="16698930" w14:textId="77777777" w:rsidR="002D4D5F" w:rsidRPr="0088193B" w:rsidRDefault="002D4D5F" w:rsidP="007C4BD7">
            <w:pPr>
              <w:pStyle w:val="TAC"/>
            </w:pPr>
            <w:r w:rsidRPr="0088193B">
              <w:t>1928</w:t>
            </w:r>
          </w:p>
        </w:tc>
        <w:tc>
          <w:tcPr>
            <w:tcW w:w="720" w:type="dxa"/>
          </w:tcPr>
          <w:p w14:paraId="69C0AE2F" w14:textId="77777777" w:rsidR="002D4D5F" w:rsidRPr="0088193B" w:rsidRDefault="002D4D5F" w:rsidP="007C4BD7">
            <w:pPr>
              <w:pStyle w:val="TAC"/>
            </w:pPr>
            <w:r w:rsidRPr="0088193B">
              <w:t>1992</w:t>
            </w:r>
          </w:p>
        </w:tc>
        <w:tc>
          <w:tcPr>
            <w:tcW w:w="720" w:type="dxa"/>
          </w:tcPr>
          <w:p w14:paraId="1FE7204F" w14:textId="77777777" w:rsidR="002D4D5F" w:rsidRPr="0088193B" w:rsidRDefault="002D4D5F" w:rsidP="007C4BD7">
            <w:pPr>
              <w:pStyle w:val="TAC"/>
            </w:pPr>
            <w:r w:rsidRPr="0088193B">
              <w:t>2024</w:t>
            </w:r>
          </w:p>
        </w:tc>
        <w:tc>
          <w:tcPr>
            <w:tcW w:w="720" w:type="dxa"/>
          </w:tcPr>
          <w:p w14:paraId="00CF4B5F" w14:textId="77777777" w:rsidR="002D4D5F" w:rsidRPr="0088193B" w:rsidRDefault="002D4D5F" w:rsidP="007C4BD7">
            <w:pPr>
              <w:pStyle w:val="TAC"/>
            </w:pPr>
            <w:r w:rsidRPr="0088193B">
              <w:t>2088</w:t>
            </w:r>
          </w:p>
        </w:tc>
        <w:tc>
          <w:tcPr>
            <w:tcW w:w="720" w:type="dxa"/>
          </w:tcPr>
          <w:p w14:paraId="2B8B38BB" w14:textId="77777777" w:rsidR="002D4D5F" w:rsidRPr="0088193B" w:rsidRDefault="002D4D5F" w:rsidP="007C4BD7">
            <w:pPr>
              <w:pStyle w:val="TAC"/>
            </w:pPr>
            <w:r w:rsidRPr="0088193B">
              <w:t>2152</w:t>
            </w:r>
          </w:p>
        </w:tc>
        <w:tc>
          <w:tcPr>
            <w:tcW w:w="720" w:type="dxa"/>
          </w:tcPr>
          <w:p w14:paraId="170C20C6" w14:textId="77777777" w:rsidR="002D4D5F" w:rsidRPr="0088193B" w:rsidRDefault="002D4D5F" w:rsidP="007C4BD7">
            <w:pPr>
              <w:pStyle w:val="TAC"/>
            </w:pPr>
            <w:r w:rsidRPr="0088193B">
              <w:t>2216</w:t>
            </w:r>
          </w:p>
        </w:tc>
        <w:tc>
          <w:tcPr>
            <w:tcW w:w="720" w:type="dxa"/>
          </w:tcPr>
          <w:p w14:paraId="47520BCE" w14:textId="77777777" w:rsidR="002D4D5F" w:rsidRPr="0088193B" w:rsidRDefault="002D4D5F" w:rsidP="007C4BD7">
            <w:pPr>
              <w:pStyle w:val="TAC"/>
            </w:pPr>
            <w:r w:rsidRPr="0088193B">
              <w:t>2280</w:t>
            </w:r>
          </w:p>
        </w:tc>
        <w:tc>
          <w:tcPr>
            <w:tcW w:w="720" w:type="dxa"/>
          </w:tcPr>
          <w:p w14:paraId="319BC50D" w14:textId="77777777" w:rsidR="002D4D5F" w:rsidRPr="0088193B" w:rsidRDefault="002D4D5F" w:rsidP="007C4BD7">
            <w:pPr>
              <w:pStyle w:val="TAC"/>
            </w:pPr>
            <w:r w:rsidRPr="0088193B">
              <w:t>2344</w:t>
            </w:r>
          </w:p>
        </w:tc>
      </w:tr>
      <w:tr w:rsidR="00F41E60" w:rsidRPr="0088193B" w14:paraId="2E832466" w14:textId="77777777" w:rsidTr="00F41E60">
        <w:tc>
          <w:tcPr>
            <w:tcW w:w="720" w:type="dxa"/>
          </w:tcPr>
          <w:p w14:paraId="0EDCE242" w14:textId="77777777" w:rsidR="002D4D5F" w:rsidRPr="0088193B" w:rsidRDefault="002D4D5F" w:rsidP="007C4BD7">
            <w:pPr>
              <w:pStyle w:val="TAC"/>
            </w:pPr>
            <w:r w:rsidRPr="0088193B">
              <w:t>4</w:t>
            </w:r>
          </w:p>
        </w:tc>
        <w:tc>
          <w:tcPr>
            <w:tcW w:w="720" w:type="dxa"/>
          </w:tcPr>
          <w:p w14:paraId="4AE0B13A" w14:textId="77777777" w:rsidR="002D4D5F" w:rsidRPr="0088193B" w:rsidRDefault="002D4D5F" w:rsidP="007C4BD7">
            <w:pPr>
              <w:pStyle w:val="TAC"/>
            </w:pPr>
            <w:r w:rsidRPr="0088193B">
              <w:t>2216</w:t>
            </w:r>
          </w:p>
        </w:tc>
        <w:tc>
          <w:tcPr>
            <w:tcW w:w="720" w:type="dxa"/>
          </w:tcPr>
          <w:p w14:paraId="28FBE134" w14:textId="77777777" w:rsidR="002D4D5F" w:rsidRPr="0088193B" w:rsidRDefault="002D4D5F" w:rsidP="007C4BD7">
            <w:pPr>
              <w:pStyle w:val="TAC"/>
            </w:pPr>
            <w:r w:rsidRPr="0088193B">
              <w:t>2280</w:t>
            </w:r>
          </w:p>
        </w:tc>
        <w:tc>
          <w:tcPr>
            <w:tcW w:w="720" w:type="dxa"/>
          </w:tcPr>
          <w:p w14:paraId="61FB4747" w14:textId="77777777" w:rsidR="002D4D5F" w:rsidRPr="0088193B" w:rsidRDefault="002D4D5F" w:rsidP="007C4BD7">
            <w:pPr>
              <w:pStyle w:val="TAC"/>
            </w:pPr>
            <w:r w:rsidRPr="0088193B">
              <w:t>2344</w:t>
            </w:r>
          </w:p>
        </w:tc>
        <w:tc>
          <w:tcPr>
            <w:tcW w:w="720" w:type="dxa"/>
          </w:tcPr>
          <w:p w14:paraId="7FEA6241" w14:textId="77777777" w:rsidR="002D4D5F" w:rsidRPr="0088193B" w:rsidRDefault="002D4D5F" w:rsidP="007C4BD7">
            <w:pPr>
              <w:pStyle w:val="TAC"/>
            </w:pPr>
            <w:r w:rsidRPr="0088193B">
              <w:t>2408</w:t>
            </w:r>
          </w:p>
        </w:tc>
        <w:tc>
          <w:tcPr>
            <w:tcW w:w="720" w:type="dxa"/>
          </w:tcPr>
          <w:p w14:paraId="5DC8544B" w14:textId="77777777" w:rsidR="002D4D5F" w:rsidRPr="0088193B" w:rsidRDefault="002D4D5F" w:rsidP="007C4BD7">
            <w:pPr>
              <w:pStyle w:val="TAC"/>
            </w:pPr>
            <w:r w:rsidRPr="0088193B">
              <w:t>2472</w:t>
            </w:r>
          </w:p>
        </w:tc>
        <w:tc>
          <w:tcPr>
            <w:tcW w:w="720" w:type="dxa"/>
          </w:tcPr>
          <w:p w14:paraId="6956A4AC" w14:textId="77777777" w:rsidR="002D4D5F" w:rsidRPr="0088193B" w:rsidRDefault="002D4D5F" w:rsidP="007C4BD7">
            <w:pPr>
              <w:pStyle w:val="TAC"/>
            </w:pPr>
            <w:r w:rsidRPr="0088193B">
              <w:t>2600</w:t>
            </w:r>
          </w:p>
        </w:tc>
        <w:tc>
          <w:tcPr>
            <w:tcW w:w="720" w:type="dxa"/>
          </w:tcPr>
          <w:p w14:paraId="3BF85C1C" w14:textId="77777777" w:rsidR="002D4D5F" w:rsidRPr="0088193B" w:rsidRDefault="002D4D5F" w:rsidP="007C4BD7">
            <w:pPr>
              <w:pStyle w:val="TAC"/>
            </w:pPr>
            <w:r w:rsidRPr="0088193B">
              <w:t>2664</w:t>
            </w:r>
          </w:p>
        </w:tc>
        <w:tc>
          <w:tcPr>
            <w:tcW w:w="720" w:type="dxa"/>
          </w:tcPr>
          <w:p w14:paraId="41F28127" w14:textId="77777777" w:rsidR="002D4D5F" w:rsidRPr="0088193B" w:rsidRDefault="002D4D5F" w:rsidP="007C4BD7">
            <w:pPr>
              <w:pStyle w:val="TAC"/>
            </w:pPr>
            <w:r w:rsidRPr="0088193B">
              <w:t>2728</w:t>
            </w:r>
          </w:p>
        </w:tc>
        <w:tc>
          <w:tcPr>
            <w:tcW w:w="720" w:type="dxa"/>
          </w:tcPr>
          <w:p w14:paraId="0F518CFD" w14:textId="77777777" w:rsidR="002D4D5F" w:rsidRPr="0088193B" w:rsidRDefault="002D4D5F" w:rsidP="007C4BD7">
            <w:pPr>
              <w:pStyle w:val="TAC"/>
            </w:pPr>
            <w:r w:rsidRPr="0088193B">
              <w:t>2792</w:t>
            </w:r>
          </w:p>
        </w:tc>
        <w:tc>
          <w:tcPr>
            <w:tcW w:w="720" w:type="dxa"/>
          </w:tcPr>
          <w:p w14:paraId="469A74E4" w14:textId="77777777" w:rsidR="002D4D5F" w:rsidRPr="0088193B" w:rsidRDefault="002D4D5F" w:rsidP="007C4BD7">
            <w:pPr>
              <w:pStyle w:val="TAC"/>
            </w:pPr>
            <w:r w:rsidRPr="0088193B">
              <w:t>2856</w:t>
            </w:r>
          </w:p>
        </w:tc>
      </w:tr>
      <w:tr w:rsidR="00F41E60" w:rsidRPr="0088193B" w14:paraId="59DAD370" w14:textId="77777777" w:rsidTr="00F41E60">
        <w:tc>
          <w:tcPr>
            <w:tcW w:w="720" w:type="dxa"/>
          </w:tcPr>
          <w:p w14:paraId="78182129" w14:textId="77777777" w:rsidR="002D4D5F" w:rsidRPr="0088193B" w:rsidRDefault="002D4D5F" w:rsidP="007C4BD7">
            <w:pPr>
              <w:pStyle w:val="TAC"/>
            </w:pPr>
            <w:r w:rsidRPr="0088193B">
              <w:t>5</w:t>
            </w:r>
          </w:p>
        </w:tc>
        <w:tc>
          <w:tcPr>
            <w:tcW w:w="720" w:type="dxa"/>
          </w:tcPr>
          <w:p w14:paraId="50BD265E" w14:textId="77777777" w:rsidR="002D4D5F" w:rsidRPr="0088193B" w:rsidRDefault="002D4D5F" w:rsidP="007C4BD7">
            <w:pPr>
              <w:pStyle w:val="TAC"/>
            </w:pPr>
            <w:r w:rsidRPr="0088193B">
              <w:t>2728</w:t>
            </w:r>
          </w:p>
        </w:tc>
        <w:tc>
          <w:tcPr>
            <w:tcW w:w="720" w:type="dxa"/>
          </w:tcPr>
          <w:p w14:paraId="0375C363" w14:textId="77777777" w:rsidR="002D4D5F" w:rsidRPr="0088193B" w:rsidRDefault="002D4D5F" w:rsidP="007C4BD7">
            <w:pPr>
              <w:pStyle w:val="TAC"/>
            </w:pPr>
            <w:r w:rsidRPr="0088193B">
              <w:t>2792</w:t>
            </w:r>
          </w:p>
        </w:tc>
        <w:tc>
          <w:tcPr>
            <w:tcW w:w="720" w:type="dxa"/>
          </w:tcPr>
          <w:p w14:paraId="57D55B45" w14:textId="77777777" w:rsidR="002D4D5F" w:rsidRPr="0088193B" w:rsidRDefault="002D4D5F" w:rsidP="007C4BD7">
            <w:pPr>
              <w:pStyle w:val="TAC"/>
            </w:pPr>
            <w:r w:rsidRPr="0088193B">
              <w:t>2856</w:t>
            </w:r>
          </w:p>
        </w:tc>
        <w:tc>
          <w:tcPr>
            <w:tcW w:w="720" w:type="dxa"/>
          </w:tcPr>
          <w:p w14:paraId="2F1B49A6" w14:textId="77777777" w:rsidR="002D4D5F" w:rsidRPr="0088193B" w:rsidRDefault="002D4D5F" w:rsidP="007C4BD7">
            <w:pPr>
              <w:pStyle w:val="TAC"/>
            </w:pPr>
            <w:r w:rsidRPr="0088193B">
              <w:t>2984</w:t>
            </w:r>
          </w:p>
        </w:tc>
        <w:tc>
          <w:tcPr>
            <w:tcW w:w="720" w:type="dxa"/>
          </w:tcPr>
          <w:p w14:paraId="44E52824" w14:textId="77777777" w:rsidR="002D4D5F" w:rsidRPr="0088193B" w:rsidRDefault="002D4D5F" w:rsidP="007C4BD7">
            <w:pPr>
              <w:pStyle w:val="TAC"/>
            </w:pPr>
            <w:r w:rsidRPr="0088193B">
              <w:t>3112</w:t>
            </w:r>
          </w:p>
        </w:tc>
        <w:tc>
          <w:tcPr>
            <w:tcW w:w="720" w:type="dxa"/>
          </w:tcPr>
          <w:p w14:paraId="2641C7D1" w14:textId="77777777" w:rsidR="002D4D5F" w:rsidRPr="0088193B" w:rsidRDefault="002D4D5F" w:rsidP="007C4BD7">
            <w:pPr>
              <w:pStyle w:val="TAC"/>
            </w:pPr>
            <w:r w:rsidRPr="0088193B">
              <w:t>3112</w:t>
            </w:r>
          </w:p>
        </w:tc>
        <w:tc>
          <w:tcPr>
            <w:tcW w:w="720" w:type="dxa"/>
          </w:tcPr>
          <w:p w14:paraId="449B757E" w14:textId="77777777" w:rsidR="002D4D5F" w:rsidRPr="0088193B" w:rsidRDefault="002D4D5F" w:rsidP="007C4BD7">
            <w:pPr>
              <w:pStyle w:val="TAC"/>
            </w:pPr>
            <w:r w:rsidRPr="0088193B">
              <w:t>3240</w:t>
            </w:r>
          </w:p>
        </w:tc>
        <w:tc>
          <w:tcPr>
            <w:tcW w:w="720" w:type="dxa"/>
          </w:tcPr>
          <w:p w14:paraId="1AF73113" w14:textId="77777777" w:rsidR="002D4D5F" w:rsidRPr="0088193B" w:rsidRDefault="002D4D5F" w:rsidP="007C4BD7">
            <w:pPr>
              <w:pStyle w:val="TAC"/>
            </w:pPr>
            <w:r w:rsidRPr="0088193B">
              <w:t>3368</w:t>
            </w:r>
          </w:p>
        </w:tc>
        <w:tc>
          <w:tcPr>
            <w:tcW w:w="720" w:type="dxa"/>
          </w:tcPr>
          <w:p w14:paraId="182278A0" w14:textId="77777777" w:rsidR="002D4D5F" w:rsidRPr="0088193B" w:rsidRDefault="002D4D5F" w:rsidP="007C4BD7">
            <w:pPr>
              <w:pStyle w:val="TAC"/>
            </w:pPr>
            <w:r w:rsidRPr="0088193B">
              <w:t>3496</w:t>
            </w:r>
          </w:p>
        </w:tc>
        <w:tc>
          <w:tcPr>
            <w:tcW w:w="720" w:type="dxa"/>
          </w:tcPr>
          <w:p w14:paraId="7D7A59FA" w14:textId="77777777" w:rsidR="002D4D5F" w:rsidRPr="0088193B" w:rsidRDefault="002D4D5F" w:rsidP="007C4BD7">
            <w:pPr>
              <w:pStyle w:val="TAC"/>
            </w:pPr>
            <w:r w:rsidRPr="0088193B">
              <w:t>3496</w:t>
            </w:r>
          </w:p>
        </w:tc>
      </w:tr>
      <w:tr w:rsidR="00F41E60" w:rsidRPr="0088193B" w14:paraId="702F63C6" w14:textId="77777777" w:rsidTr="00F41E60">
        <w:tc>
          <w:tcPr>
            <w:tcW w:w="720" w:type="dxa"/>
          </w:tcPr>
          <w:p w14:paraId="3AEE6733" w14:textId="77777777" w:rsidR="002D4D5F" w:rsidRPr="0088193B" w:rsidRDefault="002D4D5F" w:rsidP="007C4BD7">
            <w:pPr>
              <w:pStyle w:val="TAC"/>
            </w:pPr>
            <w:r w:rsidRPr="0088193B">
              <w:t>6</w:t>
            </w:r>
          </w:p>
        </w:tc>
        <w:tc>
          <w:tcPr>
            <w:tcW w:w="720" w:type="dxa"/>
          </w:tcPr>
          <w:p w14:paraId="66F9DE80" w14:textId="77777777" w:rsidR="002D4D5F" w:rsidRPr="0088193B" w:rsidRDefault="002D4D5F" w:rsidP="007C4BD7">
            <w:pPr>
              <w:pStyle w:val="TAC"/>
            </w:pPr>
            <w:r w:rsidRPr="0088193B">
              <w:t>3240</w:t>
            </w:r>
          </w:p>
        </w:tc>
        <w:tc>
          <w:tcPr>
            <w:tcW w:w="720" w:type="dxa"/>
          </w:tcPr>
          <w:p w14:paraId="1AD9BF93" w14:textId="77777777" w:rsidR="002D4D5F" w:rsidRPr="0088193B" w:rsidRDefault="002D4D5F" w:rsidP="007C4BD7">
            <w:pPr>
              <w:pStyle w:val="TAC"/>
            </w:pPr>
            <w:r w:rsidRPr="0088193B">
              <w:t>3368</w:t>
            </w:r>
          </w:p>
        </w:tc>
        <w:tc>
          <w:tcPr>
            <w:tcW w:w="720" w:type="dxa"/>
          </w:tcPr>
          <w:p w14:paraId="2E973389" w14:textId="77777777" w:rsidR="002D4D5F" w:rsidRPr="0088193B" w:rsidRDefault="002D4D5F" w:rsidP="007C4BD7">
            <w:pPr>
              <w:pStyle w:val="TAC"/>
            </w:pPr>
            <w:r w:rsidRPr="0088193B">
              <w:t>3496</w:t>
            </w:r>
          </w:p>
        </w:tc>
        <w:tc>
          <w:tcPr>
            <w:tcW w:w="720" w:type="dxa"/>
          </w:tcPr>
          <w:p w14:paraId="79A0CD08" w14:textId="77777777" w:rsidR="002D4D5F" w:rsidRPr="0088193B" w:rsidRDefault="002D4D5F" w:rsidP="007C4BD7">
            <w:pPr>
              <w:pStyle w:val="TAC"/>
            </w:pPr>
            <w:r w:rsidRPr="0088193B">
              <w:t>3496</w:t>
            </w:r>
          </w:p>
        </w:tc>
        <w:tc>
          <w:tcPr>
            <w:tcW w:w="720" w:type="dxa"/>
          </w:tcPr>
          <w:p w14:paraId="28E6A9F0" w14:textId="77777777" w:rsidR="002D4D5F" w:rsidRPr="0088193B" w:rsidRDefault="002D4D5F" w:rsidP="007C4BD7">
            <w:pPr>
              <w:pStyle w:val="TAC"/>
            </w:pPr>
            <w:r w:rsidRPr="0088193B">
              <w:t>3624</w:t>
            </w:r>
          </w:p>
        </w:tc>
        <w:tc>
          <w:tcPr>
            <w:tcW w:w="720" w:type="dxa"/>
          </w:tcPr>
          <w:p w14:paraId="341223BF" w14:textId="77777777" w:rsidR="002D4D5F" w:rsidRPr="0088193B" w:rsidRDefault="002D4D5F" w:rsidP="007C4BD7">
            <w:pPr>
              <w:pStyle w:val="TAC"/>
            </w:pPr>
            <w:r w:rsidRPr="0088193B">
              <w:t>3752</w:t>
            </w:r>
          </w:p>
        </w:tc>
        <w:tc>
          <w:tcPr>
            <w:tcW w:w="720" w:type="dxa"/>
          </w:tcPr>
          <w:p w14:paraId="36F21BC5" w14:textId="77777777" w:rsidR="002D4D5F" w:rsidRPr="0088193B" w:rsidRDefault="002D4D5F" w:rsidP="007C4BD7">
            <w:pPr>
              <w:pStyle w:val="TAC"/>
            </w:pPr>
            <w:r w:rsidRPr="0088193B">
              <w:t>3880</w:t>
            </w:r>
          </w:p>
        </w:tc>
        <w:tc>
          <w:tcPr>
            <w:tcW w:w="720" w:type="dxa"/>
          </w:tcPr>
          <w:p w14:paraId="0120360D" w14:textId="77777777" w:rsidR="002D4D5F" w:rsidRPr="0088193B" w:rsidRDefault="002D4D5F" w:rsidP="007C4BD7">
            <w:pPr>
              <w:pStyle w:val="TAC"/>
            </w:pPr>
            <w:r w:rsidRPr="0088193B">
              <w:t>4008</w:t>
            </w:r>
          </w:p>
        </w:tc>
        <w:tc>
          <w:tcPr>
            <w:tcW w:w="720" w:type="dxa"/>
          </w:tcPr>
          <w:p w14:paraId="4BC65043" w14:textId="77777777" w:rsidR="002D4D5F" w:rsidRPr="0088193B" w:rsidRDefault="002D4D5F" w:rsidP="007C4BD7">
            <w:pPr>
              <w:pStyle w:val="TAC"/>
            </w:pPr>
            <w:r w:rsidRPr="0088193B">
              <w:t>4136</w:t>
            </w:r>
          </w:p>
        </w:tc>
        <w:tc>
          <w:tcPr>
            <w:tcW w:w="720" w:type="dxa"/>
          </w:tcPr>
          <w:p w14:paraId="1201F562" w14:textId="77777777" w:rsidR="002D4D5F" w:rsidRPr="0088193B" w:rsidRDefault="002D4D5F" w:rsidP="007C4BD7">
            <w:pPr>
              <w:pStyle w:val="TAC"/>
            </w:pPr>
            <w:r w:rsidRPr="0088193B">
              <w:t>4136</w:t>
            </w:r>
          </w:p>
        </w:tc>
      </w:tr>
      <w:tr w:rsidR="00F41E60" w:rsidRPr="0088193B" w14:paraId="23416523" w14:textId="77777777" w:rsidTr="00F41E60">
        <w:tc>
          <w:tcPr>
            <w:tcW w:w="720" w:type="dxa"/>
          </w:tcPr>
          <w:p w14:paraId="6513A574" w14:textId="77777777" w:rsidR="002D4D5F" w:rsidRPr="0088193B" w:rsidRDefault="002D4D5F" w:rsidP="007C4BD7">
            <w:pPr>
              <w:pStyle w:val="TAC"/>
            </w:pPr>
            <w:r w:rsidRPr="0088193B">
              <w:t>7</w:t>
            </w:r>
          </w:p>
        </w:tc>
        <w:tc>
          <w:tcPr>
            <w:tcW w:w="720" w:type="dxa"/>
          </w:tcPr>
          <w:p w14:paraId="3DBF3D2A" w14:textId="77777777" w:rsidR="002D4D5F" w:rsidRPr="0088193B" w:rsidRDefault="002D4D5F" w:rsidP="007C4BD7">
            <w:pPr>
              <w:pStyle w:val="TAC"/>
            </w:pPr>
            <w:r w:rsidRPr="0088193B">
              <w:t>3752</w:t>
            </w:r>
          </w:p>
        </w:tc>
        <w:tc>
          <w:tcPr>
            <w:tcW w:w="720" w:type="dxa"/>
          </w:tcPr>
          <w:p w14:paraId="6C9A4EEB" w14:textId="77777777" w:rsidR="002D4D5F" w:rsidRPr="0088193B" w:rsidRDefault="002D4D5F" w:rsidP="007C4BD7">
            <w:pPr>
              <w:pStyle w:val="TAC"/>
            </w:pPr>
            <w:r w:rsidRPr="0088193B">
              <w:t>3880</w:t>
            </w:r>
          </w:p>
        </w:tc>
        <w:tc>
          <w:tcPr>
            <w:tcW w:w="720" w:type="dxa"/>
          </w:tcPr>
          <w:p w14:paraId="76D28554" w14:textId="77777777" w:rsidR="002D4D5F" w:rsidRPr="0088193B" w:rsidRDefault="002D4D5F" w:rsidP="007C4BD7">
            <w:pPr>
              <w:pStyle w:val="TAC"/>
            </w:pPr>
            <w:r w:rsidRPr="0088193B">
              <w:t>4008</w:t>
            </w:r>
          </w:p>
        </w:tc>
        <w:tc>
          <w:tcPr>
            <w:tcW w:w="720" w:type="dxa"/>
          </w:tcPr>
          <w:p w14:paraId="0551E061" w14:textId="77777777" w:rsidR="002D4D5F" w:rsidRPr="0088193B" w:rsidRDefault="002D4D5F" w:rsidP="007C4BD7">
            <w:pPr>
              <w:pStyle w:val="TAC"/>
            </w:pPr>
            <w:r w:rsidRPr="0088193B">
              <w:t>4136</w:t>
            </w:r>
          </w:p>
        </w:tc>
        <w:tc>
          <w:tcPr>
            <w:tcW w:w="720" w:type="dxa"/>
          </w:tcPr>
          <w:p w14:paraId="31199C44" w14:textId="77777777" w:rsidR="002D4D5F" w:rsidRPr="0088193B" w:rsidRDefault="002D4D5F" w:rsidP="007C4BD7">
            <w:pPr>
              <w:pStyle w:val="TAC"/>
            </w:pPr>
            <w:r w:rsidRPr="0088193B">
              <w:t>4264</w:t>
            </w:r>
          </w:p>
        </w:tc>
        <w:tc>
          <w:tcPr>
            <w:tcW w:w="720" w:type="dxa"/>
          </w:tcPr>
          <w:p w14:paraId="3E8CAAEE" w14:textId="77777777" w:rsidR="002D4D5F" w:rsidRPr="0088193B" w:rsidRDefault="002D4D5F" w:rsidP="007C4BD7">
            <w:pPr>
              <w:pStyle w:val="TAC"/>
            </w:pPr>
            <w:r w:rsidRPr="0088193B">
              <w:t>4392</w:t>
            </w:r>
          </w:p>
        </w:tc>
        <w:tc>
          <w:tcPr>
            <w:tcW w:w="720" w:type="dxa"/>
          </w:tcPr>
          <w:p w14:paraId="35863837" w14:textId="77777777" w:rsidR="002D4D5F" w:rsidRPr="0088193B" w:rsidRDefault="002D4D5F" w:rsidP="007C4BD7">
            <w:pPr>
              <w:pStyle w:val="TAC"/>
            </w:pPr>
            <w:r w:rsidRPr="0088193B">
              <w:t>4584</w:t>
            </w:r>
          </w:p>
        </w:tc>
        <w:tc>
          <w:tcPr>
            <w:tcW w:w="720" w:type="dxa"/>
          </w:tcPr>
          <w:p w14:paraId="792761F4" w14:textId="77777777" w:rsidR="002D4D5F" w:rsidRPr="0088193B" w:rsidRDefault="002D4D5F" w:rsidP="007C4BD7">
            <w:pPr>
              <w:pStyle w:val="TAC"/>
            </w:pPr>
            <w:r w:rsidRPr="0088193B">
              <w:t>4584</w:t>
            </w:r>
          </w:p>
        </w:tc>
        <w:tc>
          <w:tcPr>
            <w:tcW w:w="720" w:type="dxa"/>
          </w:tcPr>
          <w:p w14:paraId="76E5D4E2" w14:textId="77777777" w:rsidR="002D4D5F" w:rsidRPr="0088193B" w:rsidRDefault="002D4D5F" w:rsidP="007C4BD7">
            <w:pPr>
              <w:pStyle w:val="TAC"/>
            </w:pPr>
            <w:r w:rsidRPr="0088193B">
              <w:t>4776</w:t>
            </w:r>
          </w:p>
        </w:tc>
        <w:tc>
          <w:tcPr>
            <w:tcW w:w="720" w:type="dxa"/>
          </w:tcPr>
          <w:p w14:paraId="6A24DD0F" w14:textId="77777777" w:rsidR="002D4D5F" w:rsidRPr="0088193B" w:rsidRDefault="002D4D5F" w:rsidP="007C4BD7">
            <w:pPr>
              <w:pStyle w:val="TAC"/>
            </w:pPr>
            <w:r w:rsidRPr="0088193B">
              <w:t>4968</w:t>
            </w:r>
          </w:p>
        </w:tc>
      </w:tr>
      <w:tr w:rsidR="00F41E60" w:rsidRPr="0088193B" w14:paraId="25022907" w14:textId="77777777" w:rsidTr="00F41E60">
        <w:tc>
          <w:tcPr>
            <w:tcW w:w="720" w:type="dxa"/>
          </w:tcPr>
          <w:p w14:paraId="1ED1BDA5" w14:textId="77777777" w:rsidR="002D4D5F" w:rsidRPr="0088193B" w:rsidRDefault="002D4D5F" w:rsidP="007C4BD7">
            <w:pPr>
              <w:pStyle w:val="TAC"/>
            </w:pPr>
            <w:r w:rsidRPr="0088193B">
              <w:t>8</w:t>
            </w:r>
          </w:p>
        </w:tc>
        <w:tc>
          <w:tcPr>
            <w:tcW w:w="720" w:type="dxa"/>
          </w:tcPr>
          <w:p w14:paraId="6F6512D1" w14:textId="77777777" w:rsidR="002D4D5F" w:rsidRPr="0088193B" w:rsidRDefault="002D4D5F" w:rsidP="007C4BD7">
            <w:pPr>
              <w:pStyle w:val="TAC"/>
            </w:pPr>
            <w:r w:rsidRPr="0088193B">
              <w:t>4392</w:t>
            </w:r>
          </w:p>
        </w:tc>
        <w:tc>
          <w:tcPr>
            <w:tcW w:w="720" w:type="dxa"/>
          </w:tcPr>
          <w:p w14:paraId="138FDEC1" w14:textId="77777777" w:rsidR="002D4D5F" w:rsidRPr="0088193B" w:rsidRDefault="002D4D5F" w:rsidP="007C4BD7">
            <w:pPr>
              <w:pStyle w:val="TAC"/>
            </w:pPr>
            <w:r w:rsidRPr="0088193B">
              <w:t>4584</w:t>
            </w:r>
          </w:p>
        </w:tc>
        <w:tc>
          <w:tcPr>
            <w:tcW w:w="720" w:type="dxa"/>
          </w:tcPr>
          <w:p w14:paraId="11614B49" w14:textId="77777777" w:rsidR="002D4D5F" w:rsidRPr="0088193B" w:rsidRDefault="002D4D5F" w:rsidP="007C4BD7">
            <w:pPr>
              <w:pStyle w:val="TAC"/>
            </w:pPr>
            <w:r w:rsidRPr="0088193B">
              <w:t>4584</w:t>
            </w:r>
          </w:p>
        </w:tc>
        <w:tc>
          <w:tcPr>
            <w:tcW w:w="720" w:type="dxa"/>
          </w:tcPr>
          <w:p w14:paraId="5C91F9B2" w14:textId="77777777" w:rsidR="002D4D5F" w:rsidRPr="0088193B" w:rsidRDefault="002D4D5F" w:rsidP="007C4BD7">
            <w:pPr>
              <w:pStyle w:val="TAC"/>
            </w:pPr>
            <w:r w:rsidRPr="0088193B">
              <w:t>4776</w:t>
            </w:r>
          </w:p>
        </w:tc>
        <w:tc>
          <w:tcPr>
            <w:tcW w:w="720" w:type="dxa"/>
          </w:tcPr>
          <w:p w14:paraId="67251B1F" w14:textId="77777777" w:rsidR="002D4D5F" w:rsidRPr="0088193B" w:rsidRDefault="002D4D5F" w:rsidP="007C4BD7">
            <w:pPr>
              <w:pStyle w:val="TAC"/>
            </w:pPr>
            <w:r w:rsidRPr="0088193B">
              <w:t>4968</w:t>
            </w:r>
          </w:p>
        </w:tc>
        <w:tc>
          <w:tcPr>
            <w:tcW w:w="720" w:type="dxa"/>
          </w:tcPr>
          <w:p w14:paraId="158E5EF6" w14:textId="77777777" w:rsidR="002D4D5F" w:rsidRPr="0088193B" w:rsidRDefault="002D4D5F" w:rsidP="007C4BD7">
            <w:pPr>
              <w:pStyle w:val="TAC"/>
            </w:pPr>
            <w:r w:rsidRPr="0088193B">
              <w:t>4968</w:t>
            </w:r>
          </w:p>
        </w:tc>
        <w:tc>
          <w:tcPr>
            <w:tcW w:w="720" w:type="dxa"/>
          </w:tcPr>
          <w:p w14:paraId="11DDD006" w14:textId="77777777" w:rsidR="002D4D5F" w:rsidRPr="0088193B" w:rsidRDefault="002D4D5F" w:rsidP="007C4BD7">
            <w:pPr>
              <w:pStyle w:val="TAC"/>
            </w:pPr>
            <w:r w:rsidRPr="0088193B">
              <w:t>5160</w:t>
            </w:r>
          </w:p>
        </w:tc>
        <w:tc>
          <w:tcPr>
            <w:tcW w:w="720" w:type="dxa"/>
          </w:tcPr>
          <w:p w14:paraId="058222B1" w14:textId="77777777" w:rsidR="002D4D5F" w:rsidRPr="0088193B" w:rsidRDefault="002D4D5F" w:rsidP="007C4BD7">
            <w:pPr>
              <w:pStyle w:val="TAC"/>
            </w:pPr>
            <w:r w:rsidRPr="0088193B">
              <w:t>5352</w:t>
            </w:r>
          </w:p>
        </w:tc>
        <w:tc>
          <w:tcPr>
            <w:tcW w:w="720" w:type="dxa"/>
          </w:tcPr>
          <w:p w14:paraId="6C798FBA" w14:textId="77777777" w:rsidR="002D4D5F" w:rsidRPr="0088193B" w:rsidRDefault="002D4D5F" w:rsidP="007C4BD7">
            <w:pPr>
              <w:pStyle w:val="TAC"/>
            </w:pPr>
            <w:r w:rsidRPr="0088193B">
              <w:t>5544</w:t>
            </w:r>
          </w:p>
        </w:tc>
        <w:tc>
          <w:tcPr>
            <w:tcW w:w="720" w:type="dxa"/>
          </w:tcPr>
          <w:p w14:paraId="0E8BD1F4" w14:textId="77777777" w:rsidR="002D4D5F" w:rsidRPr="0088193B" w:rsidRDefault="002D4D5F" w:rsidP="007C4BD7">
            <w:pPr>
              <w:pStyle w:val="TAC"/>
            </w:pPr>
            <w:r w:rsidRPr="0088193B">
              <w:t>5544</w:t>
            </w:r>
          </w:p>
        </w:tc>
      </w:tr>
      <w:tr w:rsidR="00F41E60" w:rsidRPr="0088193B" w14:paraId="3E8D9EFC" w14:textId="77777777" w:rsidTr="00F41E60">
        <w:tc>
          <w:tcPr>
            <w:tcW w:w="720" w:type="dxa"/>
          </w:tcPr>
          <w:p w14:paraId="5EECAB89" w14:textId="77777777" w:rsidR="002D4D5F" w:rsidRPr="0088193B" w:rsidRDefault="002D4D5F" w:rsidP="007C4BD7">
            <w:pPr>
              <w:pStyle w:val="TAC"/>
            </w:pPr>
            <w:r w:rsidRPr="0088193B">
              <w:t>9</w:t>
            </w:r>
          </w:p>
        </w:tc>
        <w:tc>
          <w:tcPr>
            <w:tcW w:w="720" w:type="dxa"/>
          </w:tcPr>
          <w:p w14:paraId="387D973D" w14:textId="77777777" w:rsidR="002D4D5F" w:rsidRPr="0088193B" w:rsidRDefault="002D4D5F" w:rsidP="007C4BD7">
            <w:pPr>
              <w:pStyle w:val="TAC"/>
            </w:pPr>
            <w:r w:rsidRPr="0088193B">
              <w:t>4968</w:t>
            </w:r>
          </w:p>
        </w:tc>
        <w:tc>
          <w:tcPr>
            <w:tcW w:w="720" w:type="dxa"/>
          </w:tcPr>
          <w:p w14:paraId="451FCB4A" w14:textId="77777777" w:rsidR="002D4D5F" w:rsidRPr="0088193B" w:rsidRDefault="002D4D5F" w:rsidP="007C4BD7">
            <w:pPr>
              <w:pStyle w:val="TAC"/>
            </w:pPr>
            <w:r w:rsidRPr="0088193B">
              <w:t>5160</w:t>
            </w:r>
          </w:p>
        </w:tc>
        <w:tc>
          <w:tcPr>
            <w:tcW w:w="720" w:type="dxa"/>
          </w:tcPr>
          <w:p w14:paraId="6FC69E56" w14:textId="77777777" w:rsidR="002D4D5F" w:rsidRPr="0088193B" w:rsidRDefault="002D4D5F" w:rsidP="007C4BD7">
            <w:pPr>
              <w:pStyle w:val="TAC"/>
            </w:pPr>
            <w:r w:rsidRPr="0088193B">
              <w:t>5160</w:t>
            </w:r>
          </w:p>
        </w:tc>
        <w:tc>
          <w:tcPr>
            <w:tcW w:w="720" w:type="dxa"/>
          </w:tcPr>
          <w:p w14:paraId="31B53BE2" w14:textId="77777777" w:rsidR="002D4D5F" w:rsidRPr="0088193B" w:rsidRDefault="002D4D5F" w:rsidP="007C4BD7">
            <w:pPr>
              <w:pStyle w:val="TAC"/>
            </w:pPr>
            <w:r w:rsidRPr="0088193B">
              <w:t>5352</w:t>
            </w:r>
          </w:p>
        </w:tc>
        <w:tc>
          <w:tcPr>
            <w:tcW w:w="720" w:type="dxa"/>
          </w:tcPr>
          <w:p w14:paraId="10C723A6" w14:textId="77777777" w:rsidR="002D4D5F" w:rsidRPr="0088193B" w:rsidRDefault="002D4D5F" w:rsidP="007C4BD7">
            <w:pPr>
              <w:pStyle w:val="TAC"/>
            </w:pPr>
            <w:r w:rsidRPr="0088193B">
              <w:t>5544</w:t>
            </w:r>
          </w:p>
        </w:tc>
        <w:tc>
          <w:tcPr>
            <w:tcW w:w="720" w:type="dxa"/>
          </w:tcPr>
          <w:p w14:paraId="42AF42EA" w14:textId="77777777" w:rsidR="002D4D5F" w:rsidRPr="0088193B" w:rsidRDefault="002D4D5F" w:rsidP="007C4BD7">
            <w:pPr>
              <w:pStyle w:val="TAC"/>
            </w:pPr>
            <w:r w:rsidRPr="0088193B">
              <w:t>5736</w:t>
            </w:r>
          </w:p>
        </w:tc>
        <w:tc>
          <w:tcPr>
            <w:tcW w:w="720" w:type="dxa"/>
          </w:tcPr>
          <w:p w14:paraId="58A6D9E8" w14:textId="77777777" w:rsidR="002D4D5F" w:rsidRPr="0088193B" w:rsidRDefault="002D4D5F" w:rsidP="007C4BD7">
            <w:pPr>
              <w:pStyle w:val="TAC"/>
            </w:pPr>
            <w:r w:rsidRPr="0088193B">
              <w:t>5736</w:t>
            </w:r>
          </w:p>
        </w:tc>
        <w:tc>
          <w:tcPr>
            <w:tcW w:w="720" w:type="dxa"/>
          </w:tcPr>
          <w:p w14:paraId="14027D63" w14:textId="77777777" w:rsidR="002D4D5F" w:rsidRPr="0088193B" w:rsidRDefault="002D4D5F" w:rsidP="007C4BD7">
            <w:pPr>
              <w:pStyle w:val="TAC"/>
            </w:pPr>
            <w:r w:rsidRPr="0088193B">
              <w:t>5992</w:t>
            </w:r>
          </w:p>
        </w:tc>
        <w:tc>
          <w:tcPr>
            <w:tcW w:w="720" w:type="dxa"/>
          </w:tcPr>
          <w:p w14:paraId="3E910C37" w14:textId="77777777" w:rsidR="002D4D5F" w:rsidRPr="0088193B" w:rsidRDefault="002D4D5F" w:rsidP="007C4BD7">
            <w:pPr>
              <w:pStyle w:val="TAC"/>
            </w:pPr>
            <w:r w:rsidRPr="0088193B">
              <w:t>6200</w:t>
            </w:r>
          </w:p>
        </w:tc>
        <w:tc>
          <w:tcPr>
            <w:tcW w:w="720" w:type="dxa"/>
          </w:tcPr>
          <w:p w14:paraId="5D8E7E3C" w14:textId="77777777" w:rsidR="002D4D5F" w:rsidRPr="0088193B" w:rsidRDefault="002D4D5F" w:rsidP="007C4BD7">
            <w:pPr>
              <w:pStyle w:val="TAC"/>
            </w:pPr>
            <w:r w:rsidRPr="0088193B">
              <w:t>6200</w:t>
            </w:r>
          </w:p>
        </w:tc>
      </w:tr>
      <w:tr w:rsidR="00F41E60" w:rsidRPr="0088193B" w14:paraId="44C330B8" w14:textId="77777777" w:rsidTr="00F41E60">
        <w:tc>
          <w:tcPr>
            <w:tcW w:w="720" w:type="dxa"/>
          </w:tcPr>
          <w:p w14:paraId="5A19058F" w14:textId="77777777" w:rsidR="002D4D5F" w:rsidRPr="0088193B" w:rsidRDefault="002D4D5F" w:rsidP="007C4BD7">
            <w:pPr>
              <w:pStyle w:val="TAC"/>
            </w:pPr>
            <w:r w:rsidRPr="0088193B">
              <w:t>10</w:t>
            </w:r>
          </w:p>
        </w:tc>
        <w:tc>
          <w:tcPr>
            <w:tcW w:w="720" w:type="dxa"/>
          </w:tcPr>
          <w:p w14:paraId="0CF71AE4" w14:textId="77777777" w:rsidR="002D4D5F" w:rsidRPr="0088193B" w:rsidRDefault="002D4D5F" w:rsidP="007C4BD7">
            <w:pPr>
              <w:pStyle w:val="TAC"/>
            </w:pPr>
            <w:r w:rsidRPr="0088193B">
              <w:t>5544</w:t>
            </w:r>
          </w:p>
        </w:tc>
        <w:tc>
          <w:tcPr>
            <w:tcW w:w="720" w:type="dxa"/>
          </w:tcPr>
          <w:p w14:paraId="7ECF4B6E" w14:textId="77777777" w:rsidR="002D4D5F" w:rsidRPr="0088193B" w:rsidRDefault="002D4D5F" w:rsidP="007C4BD7">
            <w:pPr>
              <w:pStyle w:val="TAC"/>
            </w:pPr>
            <w:r w:rsidRPr="0088193B">
              <w:t>5736</w:t>
            </w:r>
          </w:p>
        </w:tc>
        <w:tc>
          <w:tcPr>
            <w:tcW w:w="720" w:type="dxa"/>
          </w:tcPr>
          <w:p w14:paraId="718DBA69" w14:textId="77777777" w:rsidR="002D4D5F" w:rsidRPr="0088193B" w:rsidRDefault="002D4D5F" w:rsidP="007C4BD7">
            <w:pPr>
              <w:pStyle w:val="TAC"/>
            </w:pPr>
            <w:r w:rsidRPr="0088193B">
              <w:t>5736</w:t>
            </w:r>
          </w:p>
        </w:tc>
        <w:tc>
          <w:tcPr>
            <w:tcW w:w="720" w:type="dxa"/>
          </w:tcPr>
          <w:p w14:paraId="65354D4C" w14:textId="77777777" w:rsidR="002D4D5F" w:rsidRPr="0088193B" w:rsidRDefault="002D4D5F" w:rsidP="007C4BD7">
            <w:pPr>
              <w:pStyle w:val="TAC"/>
            </w:pPr>
            <w:r w:rsidRPr="0088193B">
              <w:t>5992</w:t>
            </w:r>
          </w:p>
        </w:tc>
        <w:tc>
          <w:tcPr>
            <w:tcW w:w="720" w:type="dxa"/>
          </w:tcPr>
          <w:p w14:paraId="48E33FE4" w14:textId="77777777" w:rsidR="002D4D5F" w:rsidRPr="0088193B" w:rsidRDefault="002D4D5F" w:rsidP="007C4BD7">
            <w:pPr>
              <w:pStyle w:val="TAC"/>
            </w:pPr>
            <w:r w:rsidRPr="0088193B">
              <w:t>6200</w:t>
            </w:r>
          </w:p>
        </w:tc>
        <w:tc>
          <w:tcPr>
            <w:tcW w:w="720" w:type="dxa"/>
          </w:tcPr>
          <w:p w14:paraId="5116DB27" w14:textId="77777777" w:rsidR="002D4D5F" w:rsidRPr="0088193B" w:rsidRDefault="002D4D5F" w:rsidP="007C4BD7">
            <w:pPr>
              <w:pStyle w:val="TAC"/>
            </w:pPr>
            <w:r w:rsidRPr="0088193B">
              <w:t>6200</w:t>
            </w:r>
          </w:p>
        </w:tc>
        <w:tc>
          <w:tcPr>
            <w:tcW w:w="720" w:type="dxa"/>
          </w:tcPr>
          <w:p w14:paraId="74E25263" w14:textId="77777777" w:rsidR="002D4D5F" w:rsidRPr="0088193B" w:rsidRDefault="002D4D5F" w:rsidP="007C4BD7">
            <w:pPr>
              <w:pStyle w:val="TAC"/>
            </w:pPr>
            <w:r w:rsidRPr="0088193B">
              <w:t>6456</w:t>
            </w:r>
          </w:p>
        </w:tc>
        <w:tc>
          <w:tcPr>
            <w:tcW w:w="720" w:type="dxa"/>
          </w:tcPr>
          <w:p w14:paraId="297F9D66" w14:textId="77777777" w:rsidR="002D4D5F" w:rsidRPr="0088193B" w:rsidRDefault="002D4D5F" w:rsidP="007C4BD7">
            <w:pPr>
              <w:pStyle w:val="TAC"/>
            </w:pPr>
            <w:r w:rsidRPr="0088193B">
              <w:t>6712</w:t>
            </w:r>
          </w:p>
        </w:tc>
        <w:tc>
          <w:tcPr>
            <w:tcW w:w="720" w:type="dxa"/>
          </w:tcPr>
          <w:p w14:paraId="1FC6083B" w14:textId="77777777" w:rsidR="002D4D5F" w:rsidRPr="0088193B" w:rsidRDefault="002D4D5F" w:rsidP="007C4BD7">
            <w:pPr>
              <w:pStyle w:val="TAC"/>
            </w:pPr>
            <w:r w:rsidRPr="0088193B">
              <w:t>6712</w:t>
            </w:r>
          </w:p>
        </w:tc>
        <w:tc>
          <w:tcPr>
            <w:tcW w:w="720" w:type="dxa"/>
          </w:tcPr>
          <w:p w14:paraId="0B367F6D" w14:textId="77777777" w:rsidR="002D4D5F" w:rsidRPr="0088193B" w:rsidRDefault="002D4D5F" w:rsidP="007C4BD7">
            <w:pPr>
              <w:pStyle w:val="TAC"/>
            </w:pPr>
            <w:r w:rsidRPr="0088193B">
              <w:t>6968</w:t>
            </w:r>
          </w:p>
        </w:tc>
      </w:tr>
      <w:tr w:rsidR="00F41E60" w:rsidRPr="0088193B" w14:paraId="04BE5249" w14:textId="77777777" w:rsidTr="00F41E60">
        <w:tc>
          <w:tcPr>
            <w:tcW w:w="720" w:type="dxa"/>
          </w:tcPr>
          <w:p w14:paraId="0F30DE8F" w14:textId="77777777" w:rsidR="002D4D5F" w:rsidRPr="0088193B" w:rsidRDefault="002D4D5F" w:rsidP="007C4BD7">
            <w:pPr>
              <w:pStyle w:val="TAC"/>
            </w:pPr>
            <w:r w:rsidRPr="0088193B">
              <w:t>11</w:t>
            </w:r>
          </w:p>
        </w:tc>
        <w:tc>
          <w:tcPr>
            <w:tcW w:w="720" w:type="dxa"/>
          </w:tcPr>
          <w:p w14:paraId="60D6D403" w14:textId="77777777" w:rsidR="002D4D5F" w:rsidRPr="0088193B" w:rsidRDefault="002D4D5F" w:rsidP="007C4BD7">
            <w:pPr>
              <w:pStyle w:val="TAC"/>
            </w:pPr>
            <w:r w:rsidRPr="0088193B">
              <w:t>6200</w:t>
            </w:r>
          </w:p>
        </w:tc>
        <w:tc>
          <w:tcPr>
            <w:tcW w:w="720" w:type="dxa"/>
          </w:tcPr>
          <w:p w14:paraId="2C905C8B" w14:textId="77777777" w:rsidR="002D4D5F" w:rsidRPr="0088193B" w:rsidRDefault="002D4D5F" w:rsidP="007C4BD7">
            <w:pPr>
              <w:pStyle w:val="TAC"/>
            </w:pPr>
            <w:r w:rsidRPr="0088193B">
              <w:t>6456</w:t>
            </w:r>
          </w:p>
        </w:tc>
        <w:tc>
          <w:tcPr>
            <w:tcW w:w="720" w:type="dxa"/>
          </w:tcPr>
          <w:p w14:paraId="393B1817" w14:textId="77777777" w:rsidR="002D4D5F" w:rsidRPr="0088193B" w:rsidRDefault="002D4D5F" w:rsidP="007C4BD7">
            <w:pPr>
              <w:pStyle w:val="TAC"/>
            </w:pPr>
            <w:r w:rsidRPr="0088193B">
              <w:t>6712</w:t>
            </w:r>
          </w:p>
        </w:tc>
        <w:tc>
          <w:tcPr>
            <w:tcW w:w="720" w:type="dxa"/>
          </w:tcPr>
          <w:p w14:paraId="2B17EACC" w14:textId="77777777" w:rsidR="002D4D5F" w:rsidRPr="0088193B" w:rsidRDefault="002D4D5F" w:rsidP="007C4BD7">
            <w:pPr>
              <w:pStyle w:val="TAC"/>
            </w:pPr>
            <w:r w:rsidRPr="0088193B">
              <w:t>6968</w:t>
            </w:r>
          </w:p>
        </w:tc>
        <w:tc>
          <w:tcPr>
            <w:tcW w:w="720" w:type="dxa"/>
          </w:tcPr>
          <w:p w14:paraId="4F974FAD" w14:textId="77777777" w:rsidR="002D4D5F" w:rsidRPr="0088193B" w:rsidRDefault="002D4D5F" w:rsidP="007C4BD7">
            <w:pPr>
              <w:pStyle w:val="TAC"/>
            </w:pPr>
            <w:r w:rsidRPr="0088193B">
              <w:t>6968</w:t>
            </w:r>
          </w:p>
        </w:tc>
        <w:tc>
          <w:tcPr>
            <w:tcW w:w="720" w:type="dxa"/>
          </w:tcPr>
          <w:p w14:paraId="7AD88932" w14:textId="77777777" w:rsidR="002D4D5F" w:rsidRPr="0088193B" w:rsidRDefault="002D4D5F" w:rsidP="007C4BD7">
            <w:pPr>
              <w:pStyle w:val="TAC"/>
            </w:pPr>
            <w:r w:rsidRPr="0088193B">
              <w:t>7224</w:t>
            </w:r>
          </w:p>
        </w:tc>
        <w:tc>
          <w:tcPr>
            <w:tcW w:w="720" w:type="dxa"/>
          </w:tcPr>
          <w:p w14:paraId="60142BD6" w14:textId="77777777" w:rsidR="002D4D5F" w:rsidRPr="0088193B" w:rsidRDefault="002D4D5F" w:rsidP="007C4BD7">
            <w:pPr>
              <w:pStyle w:val="TAC"/>
            </w:pPr>
            <w:r w:rsidRPr="0088193B">
              <w:t>7480</w:t>
            </w:r>
          </w:p>
        </w:tc>
        <w:tc>
          <w:tcPr>
            <w:tcW w:w="720" w:type="dxa"/>
          </w:tcPr>
          <w:p w14:paraId="00E2A782" w14:textId="77777777" w:rsidR="002D4D5F" w:rsidRPr="0088193B" w:rsidRDefault="002D4D5F" w:rsidP="007C4BD7">
            <w:pPr>
              <w:pStyle w:val="TAC"/>
            </w:pPr>
            <w:r w:rsidRPr="0088193B">
              <w:t>7736</w:t>
            </w:r>
          </w:p>
        </w:tc>
        <w:tc>
          <w:tcPr>
            <w:tcW w:w="720" w:type="dxa"/>
          </w:tcPr>
          <w:p w14:paraId="1240D5E2" w14:textId="77777777" w:rsidR="002D4D5F" w:rsidRPr="0088193B" w:rsidRDefault="002D4D5F" w:rsidP="007C4BD7">
            <w:pPr>
              <w:pStyle w:val="TAC"/>
            </w:pPr>
            <w:r w:rsidRPr="0088193B">
              <w:t>7736</w:t>
            </w:r>
          </w:p>
        </w:tc>
        <w:tc>
          <w:tcPr>
            <w:tcW w:w="720" w:type="dxa"/>
          </w:tcPr>
          <w:p w14:paraId="5C5A06A8" w14:textId="77777777" w:rsidR="002D4D5F" w:rsidRPr="0088193B" w:rsidRDefault="002D4D5F" w:rsidP="007C4BD7">
            <w:pPr>
              <w:pStyle w:val="TAC"/>
            </w:pPr>
            <w:r w:rsidRPr="0088193B">
              <w:t>7992</w:t>
            </w:r>
          </w:p>
        </w:tc>
      </w:tr>
      <w:tr w:rsidR="00F41E60" w:rsidRPr="0088193B" w14:paraId="0856EDFB" w14:textId="77777777" w:rsidTr="00F41E60">
        <w:tc>
          <w:tcPr>
            <w:tcW w:w="720" w:type="dxa"/>
          </w:tcPr>
          <w:p w14:paraId="14675DE4" w14:textId="77777777" w:rsidR="002D4D5F" w:rsidRPr="0088193B" w:rsidRDefault="002D4D5F" w:rsidP="007C4BD7">
            <w:pPr>
              <w:pStyle w:val="TAC"/>
            </w:pPr>
            <w:r w:rsidRPr="0088193B">
              <w:t>12</w:t>
            </w:r>
          </w:p>
        </w:tc>
        <w:tc>
          <w:tcPr>
            <w:tcW w:w="720" w:type="dxa"/>
          </w:tcPr>
          <w:p w14:paraId="5C899D1D" w14:textId="77777777" w:rsidR="002D4D5F" w:rsidRPr="0088193B" w:rsidRDefault="002D4D5F" w:rsidP="007C4BD7">
            <w:pPr>
              <w:pStyle w:val="TAC"/>
            </w:pPr>
            <w:r w:rsidRPr="0088193B">
              <w:t>6968</w:t>
            </w:r>
          </w:p>
        </w:tc>
        <w:tc>
          <w:tcPr>
            <w:tcW w:w="720" w:type="dxa"/>
          </w:tcPr>
          <w:p w14:paraId="265D3E99" w14:textId="77777777" w:rsidR="002D4D5F" w:rsidRPr="0088193B" w:rsidRDefault="002D4D5F" w:rsidP="007C4BD7">
            <w:pPr>
              <w:pStyle w:val="TAC"/>
            </w:pPr>
            <w:r w:rsidRPr="0088193B">
              <w:t>7224</w:t>
            </w:r>
          </w:p>
        </w:tc>
        <w:tc>
          <w:tcPr>
            <w:tcW w:w="720" w:type="dxa"/>
          </w:tcPr>
          <w:p w14:paraId="62373DFC" w14:textId="77777777" w:rsidR="002D4D5F" w:rsidRPr="0088193B" w:rsidRDefault="002D4D5F" w:rsidP="007C4BD7">
            <w:pPr>
              <w:pStyle w:val="TAC"/>
            </w:pPr>
            <w:r w:rsidRPr="0088193B">
              <w:t>7480</w:t>
            </w:r>
          </w:p>
        </w:tc>
        <w:tc>
          <w:tcPr>
            <w:tcW w:w="720" w:type="dxa"/>
          </w:tcPr>
          <w:p w14:paraId="7C51D48B" w14:textId="77777777" w:rsidR="002D4D5F" w:rsidRPr="0088193B" w:rsidRDefault="002D4D5F" w:rsidP="007C4BD7">
            <w:pPr>
              <w:pStyle w:val="TAC"/>
            </w:pPr>
            <w:r w:rsidRPr="0088193B">
              <w:t>7736</w:t>
            </w:r>
          </w:p>
        </w:tc>
        <w:tc>
          <w:tcPr>
            <w:tcW w:w="720" w:type="dxa"/>
          </w:tcPr>
          <w:p w14:paraId="6A53DD31" w14:textId="77777777" w:rsidR="002D4D5F" w:rsidRPr="0088193B" w:rsidRDefault="002D4D5F" w:rsidP="007C4BD7">
            <w:pPr>
              <w:pStyle w:val="TAC"/>
            </w:pPr>
            <w:r w:rsidRPr="0088193B">
              <w:t>7992</w:t>
            </w:r>
          </w:p>
        </w:tc>
        <w:tc>
          <w:tcPr>
            <w:tcW w:w="720" w:type="dxa"/>
          </w:tcPr>
          <w:p w14:paraId="2E599504" w14:textId="77777777" w:rsidR="002D4D5F" w:rsidRPr="0088193B" w:rsidRDefault="002D4D5F" w:rsidP="007C4BD7">
            <w:pPr>
              <w:pStyle w:val="TAC"/>
            </w:pPr>
            <w:r w:rsidRPr="0088193B">
              <w:t>8248</w:t>
            </w:r>
          </w:p>
        </w:tc>
        <w:tc>
          <w:tcPr>
            <w:tcW w:w="720" w:type="dxa"/>
          </w:tcPr>
          <w:p w14:paraId="3DB689BA" w14:textId="77777777" w:rsidR="002D4D5F" w:rsidRPr="0088193B" w:rsidRDefault="002D4D5F" w:rsidP="007C4BD7">
            <w:pPr>
              <w:pStyle w:val="TAC"/>
            </w:pPr>
            <w:r w:rsidRPr="0088193B">
              <w:t>8504</w:t>
            </w:r>
          </w:p>
        </w:tc>
        <w:tc>
          <w:tcPr>
            <w:tcW w:w="720" w:type="dxa"/>
          </w:tcPr>
          <w:p w14:paraId="1ECE8528" w14:textId="77777777" w:rsidR="002D4D5F" w:rsidRPr="0088193B" w:rsidRDefault="002D4D5F" w:rsidP="007C4BD7">
            <w:pPr>
              <w:pStyle w:val="TAC"/>
            </w:pPr>
            <w:r w:rsidRPr="0088193B">
              <w:t>8760</w:t>
            </w:r>
          </w:p>
        </w:tc>
        <w:tc>
          <w:tcPr>
            <w:tcW w:w="720" w:type="dxa"/>
          </w:tcPr>
          <w:p w14:paraId="73D7082D" w14:textId="77777777" w:rsidR="002D4D5F" w:rsidRPr="0088193B" w:rsidRDefault="002D4D5F" w:rsidP="007C4BD7">
            <w:pPr>
              <w:pStyle w:val="TAC"/>
            </w:pPr>
            <w:r w:rsidRPr="0088193B">
              <w:t>8760</w:t>
            </w:r>
          </w:p>
        </w:tc>
        <w:tc>
          <w:tcPr>
            <w:tcW w:w="720" w:type="dxa"/>
          </w:tcPr>
          <w:p w14:paraId="1B618C7A" w14:textId="77777777" w:rsidR="002D4D5F" w:rsidRPr="0088193B" w:rsidRDefault="002D4D5F" w:rsidP="007C4BD7">
            <w:pPr>
              <w:pStyle w:val="TAC"/>
            </w:pPr>
            <w:r w:rsidRPr="0088193B">
              <w:t>9144</w:t>
            </w:r>
          </w:p>
        </w:tc>
      </w:tr>
      <w:tr w:rsidR="00F41E60" w:rsidRPr="0088193B" w14:paraId="085A1620" w14:textId="77777777" w:rsidTr="00F41E60">
        <w:tc>
          <w:tcPr>
            <w:tcW w:w="720" w:type="dxa"/>
          </w:tcPr>
          <w:p w14:paraId="09F45881" w14:textId="77777777" w:rsidR="002D4D5F" w:rsidRPr="0088193B" w:rsidRDefault="002D4D5F" w:rsidP="007C4BD7">
            <w:pPr>
              <w:pStyle w:val="TAC"/>
            </w:pPr>
            <w:r w:rsidRPr="0088193B">
              <w:t>13</w:t>
            </w:r>
          </w:p>
        </w:tc>
        <w:tc>
          <w:tcPr>
            <w:tcW w:w="720" w:type="dxa"/>
          </w:tcPr>
          <w:p w14:paraId="7DF407AE" w14:textId="77777777" w:rsidR="002D4D5F" w:rsidRPr="0088193B" w:rsidRDefault="002D4D5F" w:rsidP="007C4BD7">
            <w:pPr>
              <w:pStyle w:val="TAC"/>
            </w:pPr>
            <w:r w:rsidRPr="0088193B">
              <w:t>7992</w:t>
            </w:r>
          </w:p>
        </w:tc>
        <w:tc>
          <w:tcPr>
            <w:tcW w:w="720" w:type="dxa"/>
          </w:tcPr>
          <w:p w14:paraId="15D78E9B" w14:textId="77777777" w:rsidR="002D4D5F" w:rsidRPr="0088193B" w:rsidRDefault="002D4D5F" w:rsidP="007C4BD7">
            <w:pPr>
              <w:pStyle w:val="TAC"/>
            </w:pPr>
            <w:r w:rsidRPr="0088193B">
              <w:t>8248</w:t>
            </w:r>
          </w:p>
        </w:tc>
        <w:tc>
          <w:tcPr>
            <w:tcW w:w="720" w:type="dxa"/>
          </w:tcPr>
          <w:p w14:paraId="09869579" w14:textId="77777777" w:rsidR="002D4D5F" w:rsidRPr="0088193B" w:rsidRDefault="002D4D5F" w:rsidP="007C4BD7">
            <w:pPr>
              <w:pStyle w:val="TAC"/>
            </w:pPr>
            <w:r w:rsidRPr="0088193B">
              <w:t>8504</w:t>
            </w:r>
          </w:p>
        </w:tc>
        <w:tc>
          <w:tcPr>
            <w:tcW w:w="720" w:type="dxa"/>
          </w:tcPr>
          <w:p w14:paraId="0B20E92D" w14:textId="77777777" w:rsidR="002D4D5F" w:rsidRPr="0088193B" w:rsidRDefault="002D4D5F" w:rsidP="007C4BD7">
            <w:pPr>
              <w:pStyle w:val="TAC"/>
            </w:pPr>
            <w:r w:rsidRPr="0088193B">
              <w:t>8760</w:t>
            </w:r>
          </w:p>
        </w:tc>
        <w:tc>
          <w:tcPr>
            <w:tcW w:w="720" w:type="dxa"/>
          </w:tcPr>
          <w:p w14:paraId="089E08E4" w14:textId="77777777" w:rsidR="002D4D5F" w:rsidRPr="0088193B" w:rsidRDefault="002D4D5F" w:rsidP="007C4BD7">
            <w:pPr>
              <w:pStyle w:val="TAC"/>
            </w:pPr>
            <w:r w:rsidRPr="0088193B">
              <w:t>9144</w:t>
            </w:r>
          </w:p>
        </w:tc>
        <w:tc>
          <w:tcPr>
            <w:tcW w:w="720" w:type="dxa"/>
          </w:tcPr>
          <w:p w14:paraId="31C7C661" w14:textId="77777777" w:rsidR="002D4D5F" w:rsidRPr="0088193B" w:rsidRDefault="002D4D5F" w:rsidP="007C4BD7">
            <w:pPr>
              <w:pStyle w:val="TAC"/>
            </w:pPr>
            <w:r w:rsidRPr="0088193B">
              <w:t>9144</w:t>
            </w:r>
          </w:p>
        </w:tc>
        <w:tc>
          <w:tcPr>
            <w:tcW w:w="720" w:type="dxa"/>
          </w:tcPr>
          <w:p w14:paraId="58124FE1" w14:textId="77777777" w:rsidR="002D4D5F" w:rsidRPr="0088193B" w:rsidRDefault="002D4D5F" w:rsidP="007C4BD7">
            <w:pPr>
              <w:pStyle w:val="TAC"/>
            </w:pPr>
            <w:r w:rsidRPr="0088193B">
              <w:t>9528</w:t>
            </w:r>
          </w:p>
        </w:tc>
        <w:tc>
          <w:tcPr>
            <w:tcW w:w="720" w:type="dxa"/>
          </w:tcPr>
          <w:p w14:paraId="518F4002" w14:textId="77777777" w:rsidR="002D4D5F" w:rsidRPr="0088193B" w:rsidRDefault="002D4D5F" w:rsidP="007C4BD7">
            <w:pPr>
              <w:pStyle w:val="TAC"/>
            </w:pPr>
            <w:r w:rsidRPr="0088193B">
              <w:t>9912</w:t>
            </w:r>
          </w:p>
        </w:tc>
        <w:tc>
          <w:tcPr>
            <w:tcW w:w="720" w:type="dxa"/>
          </w:tcPr>
          <w:p w14:paraId="7F975B53" w14:textId="77777777" w:rsidR="002D4D5F" w:rsidRPr="0088193B" w:rsidRDefault="002D4D5F" w:rsidP="007C4BD7">
            <w:pPr>
              <w:pStyle w:val="TAC"/>
            </w:pPr>
            <w:r w:rsidRPr="0088193B">
              <w:t>9912</w:t>
            </w:r>
          </w:p>
        </w:tc>
        <w:tc>
          <w:tcPr>
            <w:tcW w:w="720" w:type="dxa"/>
          </w:tcPr>
          <w:p w14:paraId="6C976DBE" w14:textId="77777777" w:rsidR="002D4D5F" w:rsidRPr="0088193B" w:rsidRDefault="002D4D5F" w:rsidP="007C4BD7">
            <w:pPr>
              <w:pStyle w:val="TAC"/>
            </w:pPr>
            <w:r w:rsidRPr="0088193B">
              <w:t>10296</w:t>
            </w:r>
          </w:p>
        </w:tc>
      </w:tr>
      <w:tr w:rsidR="00F41E60" w:rsidRPr="0088193B" w14:paraId="2AA1D1C0" w14:textId="77777777" w:rsidTr="00F41E60">
        <w:tc>
          <w:tcPr>
            <w:tcW w:w="720" w:type="dxa"/>
          </w:tcPr>
          <w:p w14:paraId="030F8619" w14:textId="77777777" w:rsidR="002D4D5F" w:rsidRPr="0088193B" w:rsidRDefault="002D4D5F" w:rsidP="007C4BD7">
            <w:pPr>
              <w:pStyle w:val="TAC"/>
            </w:pPr>
            <w:r w:rsidRPr="0088193B">
              <w:t>14</w:t>
            </w:r>
          </w:p>
        </w:tc>
        <w:tc>
          <w:tcPr>
            <w:tcW w:w="720" w:type="dxa"/>
          </w:tcPr>
          <w:p w14:paraId="0598109A" w14:textId="77777777" w:rsidR="002D4D5F" w:rsidRPr="0088193B" w:rsidRDefault="002D4D5F" w:rsidP="007C4BD7">
            <w:pPr>
              <w:pStyle w:val="TAC"/>
            </w:pPr>
            <w:r w:rsidRPr="0088193B">
              <w:t>8760</w:t>
            </w:r>
          </w:p>
        </w:tc>
        <w:tc>
          <w:tcPr>
            <w:tcW w:w="720" w:type="dxa"/>
          </w:tcPr>
          <w:p w14:paraId="35C19B2C" w14:textId="77777777" w:rsidR="002D4D5F" w:rsidRPr="0088193B" w:rsidRDefault="002D4D5F" w:rsidP="007C4BD7">
            <w:pPr>
              <w:pStyle w:val="TAC"/>
            </w:pPr>
            <w:r w:rsidRPr="0088193B">
              <w:t>9144</w:t>
            </w:r>
          </w:p>
        </w:tc>
        <w:tc>
          <w:tcPr>
            <w:tcW w:w="720" w:type="dxa"/>
          </w:tcPr>
          <w:p w14:paraId="5F6AAC6F" w14:textId="77777777" w:rsidR="002D4D5F" w:rsidRPr="0088193B" w:rsidRDefault="002D4D5F" w:rsidP="007C4BD7">
            <w:pPr>
              <w:pStyle w:val="TAC"/>
            </w:pPr>
            <w:r w:rsidRPr="0088193B">
              <w:t>9528</w:t>
            </w:r>
          </w:p>
        </w:tc>
        <w:tc>
          <w:tcPr>
            <w:tcW w:w="720" w:type="dxa"/>
          </w:tcPr>
          <w:p w14:paraId="1A65F77E" w14:textId="77777777" w:rsidR="002D4D5F" w:rsidRPr="0088193B" w:rsidRDefault="002D4D5F" w:rsidP="007C4BD7">
            <w:pPr>
              <w:pStyle w:val="TAC"/>
            </w:pPr>
            <w:r w:rsidRPr="0088193B">
              <w:t>9912</w:t>
            </w:r>
          </w:p>
        </w:tc>
        <w:tc>
          <w:tcPr>
            <w:tcW w:w="720" w:type="dxa"/>
          </w:tcPr>
          <w:p w14:paraId="54D45618" w14:textId="77777777" w:rsidR="002D4D5F" w:rsidRPr="0088193B" w:rsidRDefault="002D4D5F" w:rsidP="007C4BD7">
            <w:pPr>
              <w:pStyle w:val="TAC"/>
            </w:pPr>
            <w:r w:rsidRPr="0088193B">
              <w:t>9912</w:t>
            </w:r>
          </w:p>
        </w:tc>
        <w:tc>
          <w:tcPr>
            <w:tcW w:w="720" w:type="dxa"/>
          </w:tcPr>
          <w:p w14:paraId="70F7AED5" w14:textId="77777777" w:rsidR="002D4D5F" w:rsidRPr="0088193B" w:rsidRDefault="002D4D5F" w:rsidP="007C4BD7">
            <w:pPr>
              <w:pStyle w:val="TAC"/>
            </w:pPr>
            <w:r w:rsidRPr="0088193B">
              <w:t>10296</w:t>
            </w:r>
          </w:p>
        </w:tc>
        <w:tc>
          <w:tcPr>
            <w:tcW w:w="720" w:type="dxa"/>
          </w:tcPr>
          <w:p w14:paraId="68FB1298" w14:textId="77777777" w:rsidR="002D4D5F" w:rsidRPr="0088193B" w:rsidRDefault="002D4D5F" w:rsidP="007C4BD7">
            <w:pPr>
              <w:pStyle w:val="TAC"/>
            </w:pPr>
            <w:r w:rsidRPr="0088193B">
              <w:t>10680</w:t>
            </w:r>
          </w:p>
        </w:tc>
        <w:tc>
          <w:tcPr>
            <w:tcW w:w="720" w:type="dxa"/>
          </w:tcPr>
          <w:p w14:paraId="03053CBF" w14:textId="77777777" w:rsidR="002D4D5F" w:rsidRPr="0088193B" w:rsidRDefault="002D4D5F" w:rsidP="007C4BD7">
            <w:pPr>
              <w:pStyle w:val="TAC"/>
            </w:pPr>
            <w:r w:rsidRPr="0088193B">
              <w:t>11064</w:t>
            </w:r>
          </w:p>
        </w:tc>
        <w:tc>
          <w:tcPr>
            <w:tcW w:w="720" w:type="dxa"/>
          </w:tcPr>
          <w:p w14:paraId="7AF81199" w14:textId="77777777" w:rsidR="002D4D5F" w:rsidRPr="0088193B" w:rsidRDefault="002D4D5F" w:rsidP="007C4BD7">
            <w:pPr>
              <w:pStyle w:val="TAC"/>
            </w:pPr>
            <w:r w:rsidRPr="0088193B">
              <w:t>11064</w:t>
            </w:r>
          </w:p>
        </w:tc>
        <w:tc>
          <w:tcPr>
            <w:tcW w:w="720" w:type="dxa"/>
          </w:tcPr>
          <w:p w14:paraId="19C80CDA" w14:textId="77777777" w:rsidR="002D4D5F" w:rsidRPr="0088193B" w:rsidRDefault="002D4D5F" w:rsidP="007C4BD7">
            <w:pPr>
              <w:pStyle w:val="TAC"/>
            </w:pPr>
            <w:r w:rsidRPr="0088193B">
              <w:t>11448</w:t>
            </w:r>
          </w:p>
        </w:tc>
      </w:tr>
      <w:tr w:rsidR="00F41E60" w:rsidRPr="0088193B" w14:paraId="54CA35A7" w14:textId="77777777" w:rsidTr="00F41E60">
        <w:tc>
          <w:tcPr>
            <w:tcW w:w="720" w:type="dxa"/>
          </w:tcPr>
          <w:p w14:paraId="1CF88254" w14:textId="77777777" w:rsidR="002D4D5F" w:rsidRPr="0088193B" w:rsidRDefault="002D4D5F" w:rsidP="007C4BD7">
            <w:pPr>
              <w:pStyle w:val="TAC"/>
            </w:pPr>
            <w:r w:rsidRPr="0088193B">
              <w:t>15</w:t>
            </w:r>
          </w:p>
        </w:tc>
        <w:tc>
          <w:tcPr>
            <w:tcW w:w="720" w:type="dxa"/>
          </w:tcPr>
          <w:p w14:paraId="04AC8040" w14:textId="77777777" w:rsidR="002D4D5F" w:rsidRPr="0088193B" w:rsidRDefault="002D4D5F" w:rsidP="007C4BD7">
            <w:pPr>
              <w:pStyle w:val="TAC"/>
            </w:pPr>
            <w:r w:rsidRPr="0088193B">
              <w:t>9528</w:t>
            </w:r>
          </w:p>
        </w:tc>
        <w:tc>
          <w:tcPr>
            <w:tcW w:w="720" w:type="dxa"/>
          </w:tcPr>
          <w:p w14:paraId="68C0BF69" w14:textId="77777777" w:rsidR="002D4D5F" w:rsidRPr="0088193B" w:rsidRDefault="002D4D5F" w:rsidP="007C4BD7">
            <w:pPr>
              <w:pStyle w:val="TAC"/>
            </w:pPr>
            <w:r w:rsidRPr="0088193B">
              <w:t>9912</w:t>
            </w:r>
          </w:p>
        </w:tc>
        <w:tc>
          <w:tcPr>
            <w:tcW w:w="720" w:type="dxa"/>
          </w:tcPr>
          <w:p w14:paraId="457C06C5" w14:textId="77777777" w:rsidR="002D4D5F" w:rsidRPr="0088193B" w:rsidRDefault="002D4D5F" w:rsidP="007C4BD7">
            <w:pPr>
              <w:pStyle w:val="TAC"/>
            </w:pPr>
            <w:r w:rsidRPr="0088193B">
              <w:t>10296</w:t>
            </w:r>
          </w:p>
        </w:tc>
        <w:tc>
          <w:tcPr>
            <w:tcW w:w="720" w:type="dxa"/>
          </w:tcPr>
          <w:p w14:paraId="421C956C" w14:textId="77777777" w:rsidR="002D4D5F" w:rsidRPr="0088193B" w:rsidRDefault="002D4D5F" w:rsidP="007C4BD7">
            <w:pPr>
              <w:pStyle w:val="TAC"/>
            </w:pPr>
            <w:r w:rsidRPr="0088193B">
              <w:t>10296</w:t>
            </w:r>
          </w:p>
        </w:tc>
        <w:tc>
          <w:tcPr>
            <w:tcW w:w="720" w:type="dxa"/>
          </w:tcPr>
          <w:p w14:paraId="5D9D329D" w14:textId="77777777" w:rsidR="002D4D5F" w:rsidRPr="0088193B" w:rsidRDefault="002D4D5F" w:rsidP="007C4BD7">
            <w:pPr>
              <w:pStyle w:val="TAC"/>
            </w:pPr>
            <w:r w:rsidRPr="0088193B">
              <w:t>10680</w:t>
            </w:r>
          </w:p>
        </w:tc>
        <w:tc>
          <w:tcPr>
            <w:tcW w:w="720" w:type="dxa"/>
          </w:tcPr>
          <w:p w14:paraId="72AB9DD4" w14:textId="77777777" w:rsidR="002D4D5F" w:rsidRPr="0088193B" w:rsidRDefault="002D4D5F" w:rsidP="007C4BD7">
            <w:pPr>
              <w:pStyle w:val="TAC"/>
            </w:pPr>
            <w:r w:rsidRPr="0088193B">
              <w:t>11064</w:t>
            </w:r>
          </w:p>
        </w:tc>
        <w:tc>
          <w:tcPr>
            <w:tcW w:w="720" w:type="dxa"/>
          </w:tcPr>
          <w:p w14:paraId="3CD2C454" w14:textId="77777777" w:rsidR="002D4D5F" w:rsidRPr="0088193B" w:rsidRDefault="002D4D5F" w:rsidP="007C4BD7">
            <w:pPr>
              <w:pStyle w:val="TAC"/>
            </w:pPr>
            <w:r w:rsidRPr="0088193B">
              <w:t>11448</w:t>
            </w:r>
          </w:p>
        </w:tc>
        <w:tc>
          <w:tcPr>
            <w:tcW w:w="720" w:type="dxa"/>
          </w:tcPr>
          <w:p w14:paraId="7CC29D28" w14:textId="77777777" w:rsidR="002D4D5F" w:rsidRPr="0088193B" w:rsidRDefault="002D4D5F" w:rsidP="007C4BD7">
            <w:pPr>
              <w:pStyle w:val="TAC"/>
            </w:pPr>
            <w:r w:rsidRPr="0088193B">
              <w:t>11832</w:t>
            </w:r>
          </w:p>
        </w:tc>
        <w:tc>
          <w:tcPr>
            <w:tcW w:w="720" w:type="dxa"/>
          </w:tcPr>
          <w:p w14:paraId="51141525" w14:textId="77777777" w:rsidR="002D4D5F" w:rsidRPr="0088193B" w:rsidRDefault="002D4D5F" w:rsidP="007C4BD7">
            <w:pPr>
              <w:pStyle w:val="TAC"/>
            </w:pPr>
            <w:r w:rsidRPr="0088193B">
              <w:t>11832</w:t>
            </w:r>
          </w:p>
        </w:tc>
        <w:tc>
          <w:tcPr>
            <w:tcW w:w="720" w:type="dxa"/>
          </w:tcPr>
          <w:p w14:paraId="0A7C11F9" w14:textId="77777777" w:rsidR="002D4D5F" w:rsidRPr="0088193B" w:rsidRDefault="002D4D5F" w:rsidP="007C4BD7">
            <w:pPr>
              <w:pStyle w:val="TAC"/>
            </w:pPr>
            <w:r w:rsidRPr="0088193B">
              <w:t>12216</w:t>
            </w:r>
          </w:p>
        </w:tc>
      </w:tr>
      <w:tr w:rsidR="00F41E60" w:rsidRPr="0088193B" w14:paraId="1A8F6295" w14:textId="77777777" w:rsidTr="00F41E60">
        <w:tc>
          <w:tcPr>
            <w:tcW w:w="720" w:type="dxa"/>
          </w:tcPr>
          <w:p w14:paraId="6C792A59" w14:textId="77777777" w:rsidR="002D4D5F" w:rsidRPr="0088193B" w:rsidRDefault="002D4D5F" w:rsidP="007C4BD7">
            <w:pPr>
              <w:pStyle w:val="TAC"/>
            </w:pPr>
            <w:r w:rsidRPr="0088193B">
              <w:t>16</w:t>
            </w:r>
          </w:p>
        </w:tc>
        <w:tc>
          <w:tcPr>
            <w:tcW w:w="720" w:type="dxa"/>
          </w:tcPr>
          <w:p w14:paraId="7F5A7AA2" w14:textId="77777777" w:rsidR="002D4D5F" w:rsidRPr="0088193B" w:rsidRDefault="002D4D5F" w:rsidP="007C4BD7">
            <w:pPr>
              <w:pStyle w:val="TAC"/>
            </w:pPr>
            <w:r w:rsidRPr="0088193B">
              <w:t>9912</w:t>
            </w:r>
          </w:p>
        </w:tc>
        <w:tc>
          <w:tcPr>
            <w:tcW w:w="720" w:type="dxa"/>
          </w:tcPr>
          <w:p w14:paraId="4D1FA50B" w14:textId="77777777" w:rsidR="002D4D5F" w:rsidRPr="0088193B" w:rsidRDefault="002D4D5F" w:rsidP="007C4BD7">
            <w:pPr>
              <w:pStyle w:val="TAC"/>
            </w:pPr>
            <w:r w:rsidRPr="0088193B">
              <w:t>10296</w:t>
            </w:r>
          </w:p>
        </w:tc>
        <w:tc>
          <w:tcPr>
            <w:tcW w:w="720" w:type="dxa"/>
          </w:tcPr>
          <w:p w14:paraId="520B6B24" w14:textId="77777777" w:rsidR="002D4D5F" w:rsidRPr="0088193B" w:rsidRDefault="002D4D5F" w:rsidP="007C4BD7">
            <w:pPr>
              <w:pStyle w:val="TAC"/>
            </w:pPr>
            <w:r w:rsidRPr="0088193B">
              <w:t>10680</w:t>
            </w:r>
          </w:p>
        </w:tc>
        <w:tc>
          <w:tcPr>
            <w:tcW w:w="720" w:type="dxa"/>
          </w:tcPr>
          <w:p w14:paraId="1B1A1D3F" w14:textId="77777777" w:rsidR="002D4D5F" w:rsidRPr="0088193B" w:rsidRDefault="002D4D5F" w:rsidP="007C4BD7">
            <w:pPr>
              <w:pStyle w:val="TAC"/>
            </w:pPr>
            <w:r w:rsidRPr="0088193B">
              <w:t>11064</w:t>
            </w:r>
          </w:p>
        </w:tc>
        <w:tc>
          <w:tcPr>
            <w:tcW w:w="720" w:type="dxa"/>
          </w:tcPr>
          <w:p w14:paraId="53E0B335" w14:textId="77777777" w:rsidR="002D4D5F" w:rsidRPr="0088193B" w:rsidRDefault="002D4D5F" w:rsidP="007C4BD7">
            <w:pPr>
              <w:pStyle w:val="TAC"/>
            </w:pPr>
            <w:r w:rsidRPr="0088193B">
              <w:t>11448</w:t>
            </w:r>
          </w:p>
        </w:tc>
        <w:tc>
          <w:tcPr>
            <w:tcW w:w="720" w:type="dxa"/>
          </w:tcPr>
          <w:p w14:paraId="6E47D05E" w14:textId="77777777" w:rsidR="002D4D5F" w:rsidRPr="0088193B" w:rsidRDefault="002D4D5F" w:rsidP="007C4BD7">
            <w:pPr>
              <w:pStyle w:val="TAC"/>
            </w:pPr>
            <w:r w:rsidRPr="0088193B">
              <w:t>11832</w:t>
            </w:r>
          </w:p>
        </w:tc>
        <w:tc>
          <w:tcPr>
            <w:tcW w:w="720" w:type="dxa"/>
          </w:tcPr>
          <w:p w14:paraId="5411975D" w14:textId="77777777" w:rsidR="002D4D5F" w:rsidRPr="0088193B" w:rsidRDefault="002D4D5F" w:rsidP="007C4BD7">
            <w:pPr>
              <w:pStyle w:val="TAC"/>
            </w:pPr>
            <w:r w:rsidRPr="0088193B">
              <w:t>12216</w:t>
            </w:r>
          </w:p>
        </w:tc>
        <w:tc>
          <w:tcPr>
            <w:tcW w:w="720" w:type="dxa"/>
          </w:tcPr>
          <w:p w14:paraId="41E8B64F" w14:textId="77777777" w:rsidR="002D4D5F" w:rsidRPr="0088193B" w:rsidRDefault="002D4D5F" w:rsidP="007C4BD7">
            <w:pPr>
              <w:pStyle w:val="TAC"/>
            </w:pPr>
            <w:r w:rsidRPr="0088193B">
              <w:t>12216</w:t>
            </w:r>
          </w:p>
        </w:tc>
        <w:tc>
          <w:tcPr>
            <w:tcW w:w="720" w:type="dxa"/>
          </w:tcPr>
          <w:p w14:paraId="17A6C147" w14:textId="77777777" w:rsidR="002D4D5F" w:rsidRPr="0088193B" w:rsidRDefault="002D4D5F" w:rsidP="007C4BD7">
            <w:pPr>
              <w:pStyle w:val="TAC"/>
            </w:pPr>
            <w:r w:rsidRPr="0088193B">
              <w:t>12576</w:t>
            </w:r>
          </w:p>
        </w:tc>
        <w:tc>
          <w:tcPr>
            <w:tcW w:w="720" w:type="dxa"/>
          </w:tcPr>
          <w:p w14:paraId="73518CB1" w14:textId="77777777" w:rsidR="002D4D5F" w:rsidRPr="0088193B" w:rsidRDefault="002D4D5F" w:rsidP="007C4BD7">
            <w:pPr>
              <w:pStyle w:val="TAC"/>
            </w:pPr>
            <w:r w:rsidRPr="0088193B">
              <w:t>12960</w:t>
            </w:r>
          </w:p>
        </w:tc>
      </w:tr>
      <w:tr w:rsidR="00F41E60" w:rsidRPr="0088193B" w14:paraId="278620AE" w14:textId="77777777" w:rsidTr="00F41E60">
        <w:tc>
          <w:tcPr>
            <w:tcW w:w="720" w:type="dxa"/>
          </w:tcPr>
          <w:p w14:paraId="09C5A069" w14:textId="77777777" w:rsidR="002D4D5F" w:rsidRPr="0088193B" w:rsidRDefault="002D4D5F" w:rsidP="007C4BD7">
            <w:pPr>
              <w:pStyle w:val="TAC"/>
            </w:pPr>
            <w:r w:rsidRPr="0088193B">
              <w:t>17</w:t>
            </w:r>
          </w:p>
        </w:tc>
        <w:tc>
          <w:tcPr>
            <w:tcW w:w="720" w:type="dxa"/>
          </w:tcPr>
          <w:p w14:paraId="7DA78B0C" w14:textId="77777777" w:rsidR="002D4D5F" w:rsidRPr="0088193B" w:rsidRDefault="002D4D5F" w:rsidP="007C4BD7">
            <w:pPr>
              <w:pStyle w:val="TAC"/>
            </w:pPr>
            <w:r w:rsidRPr="0088193B">
              <w:t>11064</w:t>
            </w:r>
          </w:p>
        </w:tc>
        <w:tc>
          <w:tcPr>
            <w:tcW w:w="720" w:type="dxa"/>
          </w:tcPr>
          <w:p w14:paraId="1F8E4053" w14:textId="77777777" w:rsidR="002D4D5F" w:rsidRPr="0088193B" w:rsidRDefault="002D4D5F" w:rsidP="007C4BD7">
            <w:pPr>
              <w:pStyle w:val="TAC"/>
            </w:pPr>
            <w:r w:rsidRPr="0088193B">
              <w:t>11448</w:t>
            </w:r>
          </w:p>
        </w:tc>
        <w:tc>
          <w:tcPr>
            <w:tcW w:w="720" w:type="dxa"/>
          </w:tcPr>
          <w:p w14:paraId="2F467876" w14:textId="77777777" w:rsidR="002D4D5F" w:rsidRPr="0088193B" w:rsidRDefault="002D4D5F" w:rsidP="007C4BD7">
            <w:pPr>
              <w:pStyle w:val="TAC"/>
            </w:pPr>
            <w:r w:rsidRPr="0088193B">
              <w:t>11832</w:t>
            </w:r>
          </w:p>
        </w:tc>
        <w:tc>
          <w:tcPr>
            <w:tcW w:w="720" w:type="dxa"/>
          </w:tcPr>
          <w:p w14:paraId="3D880535" w14:textId="77777777" w:rsidR="002D4D5F" w:rsidRPr="0088193B" w:rsidRDefault="002D4D5F" w:rsidP="007C4BD7">
            <w:pPr>
              <w:pStyle w:val="TAC"/>
            </w:pPr>
            <w:r w:rsidRPr="0088193B">
              <w:t>12216</w:t>
            </w:r>
          </w:p>
        </w:tc>
        <w:tc>
          <w:tcPr>
            <w:tcW w:w="720" w:type="dxa"/>
          </w:tcPr>
          <w:p w14:paraId="263CA0E4" w14:textId="77777777" w:rsidR="002D4D5F" w:rsidRPr="0088193B" w:rsidRDefault="002D4D5F" w:rsidP="007C4BD7">
            <w:pPr>
              <w:pStyle w:val="TAC"/>
            </w:pPr>
            <w:r w:rsidRPr="0088193B">
              <w:t>12576</w:t>
            </w:r>
          </w:p>
        </w:tc>
        <w:tc>
          <w:tcPr>
            <w:tcW w:w="720" w:type="dxa"/>
          </w:tcPr>
          <w:p w14:paraId="7EF50E1C" w14:textId="77777777" w:rsidR="002D4D5F" w:rsidRPr="0088193B" w:rsidRDefault="002D4D5F" w:rsidP="007C4BD7">
            <w:pPr>
              <w:pStyle w:val="TAC"/>
            </w:pPr>
            <w:r w:rsidRPr="0088193B">
              <w:t>12960</w:t>
            </w:r>
          </w:p>
        </w:tc>
        <w:tc>
          <w:tcPr>
            <w:tcW w:w="720" w:type="dxa"/>
          </w:tcPr>
          <w:p w14:paraId="1A2B4CB9" w14:textId="77777777" w:rsidR="002D4D5F" w:rsidRPr="0088193B" w:rsidRDefault="002D4D5F" w:rsidP="007C4BD7">
            <w:pPr>
              <w:pStyle w:val="TAC"/>
            </w:pPr>
            <w:r w:rsidRPr="0088193B">
              <w:t>13536</w:t>
            </w:r>
          </w:p>
        </w:tc>
        <w:tc>
          <w:tcPr>
            <w:tcW w:w="720" w:type="dxa"/>
          </w:tcPr>
          <w:p w14:paraId="0A2B1520" w14:textId="77777777" w:rsidR="002D4D5F" w:rsidRPr="0088193B" w:rsidRDefault="002D4D5F" w:rsidP="007C4BD7">
            <w:pPr>
              <w:pStyle w:val="TAC"/>
            </w:pPr>
            <w:r w:rsidRPr="0088193B">
              <w:t>13536</w:t>
            </w:r>
          </w:p>
        </w:tc>
        <w:tc>
          <w:tcPr>
            <w:tcW w:w="720" w:type="dxa"/>
          </w:tcPr>
          <w:p w14:paraId="31D61DC7" w14:textId="77777777" w:rsidR="002D4D5F" w:rsidRPr="0088193B" w:rsidRDefault="002D4D5F" w:rsidP="007C4BD7">
            <w:pPr>
              <w:pStyle w:val="TAC"/>
            </w:pPr>
            <w:r w:rsidRPr="0088193B">
              <w:t>14112</w:t>
            </w:r>
          </w:p>
        </w:tc>
        <w:tc>
          <w:tcPr>
            <w:tcW w:w="720" w:type="dxa"/>
          </w:tcPr>
          <w:p w14:paraId="7E413B1F" w14:textId="77777777" w:rsidR="002D4D5F" w:rsidRPr="0088193B" w:rsidRDefault="002D4D5F" w:rsidP="007C4BD7">
            <w:pPr>
              <w:pStyle w:val="TAC"/>
            </w:pPr>
            <w:r w:rsidRPr="0088193B">
              <w:t>14688</w:t>
            </w:r>
          </w:p>
        </w:tc>
      </w:tr>
      <w:tr w:rsidR="00F41E60" w:rsidRPr="0088193B" w14:paraId="39CD8783" w14:textId="77777777" w:rsidTr="00F41E60">
        <w:tc>
          <w:tcPr>
            <w:tcW w:w="720" w:type="dxa"/>
          </w:tcPr>
          <w:p w14:paraId="5FA075F8" w14:textId="77777777" w:rsidR="002D4D5F" w:rsidRPr="0088193B" w:rsidRDefault="002D4D5F" w:rsidP="007C4BD7">
            <w:pPr>
              <w:pStyle w:val="TAC"/>
            </w:pPr>
            <w:r w:rsidRPr="0088193B">
              <w:t>18</w:t>
            </w:r>
          </w:p>
        </w:tc>
        <w:tc>
          <w:tcPr>
            <w:tcW w:w="720" w:type="dxa"/>
          </w:tcPr>
          <w:p w14:paraId="29DAA53B" w14:textId="77777777" w:rsidR="002D4D5F" w:rsidRPr="0088193B" w:rsidRDefault="002D4D5F" w:rsidP="007C4BD7">
            <w:pPr>
              <w:pStyle w:val="TAC"/>
            </w:pPr>
            <w:r w:rsidRPr="0088193B">
              <w:t>12216</w:t>
            </w:r>
          </w:p>
        </w:tc>
        <w:tc>
          <w:tcPr>
            <w:tcW w:w="720" w:type="dxa"/>
          </w:tcPr>
          <w:p w14:paraId="44017EC2" w14:textId="77777777" w:rsidR="002D4D5F" w:rsidRPr="0088193B" w:rsidRDefault="002D4D5F" w:rsidP="007C4BD7">
            <w:pPr>
              <w:pStyle w:val="TAC"/>
            </w:pPr>
            <w:r w:rsidRPr="0088193B">
              <w:t>12576</w:t>
            </w:r>
          </w:p>
        </w:tc>
        <w:tc>
          <w:tcPr>
            <w:tcW w:w="720" w:type="dxa"/>
          </w:tcPr>
          <w:p w14:paraId="0868A668" w14:textId="77777777" w:rsidR="002D4D5F" w:rsidRPr="0088193B" w:rsidRDefault="002D4D5F" w:rsidP="007C4BD7">
            <w:pPr>
              <w:pStyle w:val="TAC"/>
            </w:pPr>
            <w:r w:rsidRPr="0088193B">
              <w:t>12960</w:t>
            </w:r>
          </w:p>
        </w:tc>
        <w:tc>
          <w:tcPr>
            <w:tcW w:w="720" w:type="dxa"/>
          </w:tcPr>
          <w:p w14:paraId="31C493A9" w14:textId="77777777" w:rsidR="002D4D5F" w:rsidRPr="0088193B" w:rsidRDefault="002D4D5F" w:rsidP="007C4BD7">
            <w:pPr>
              <w:pStyle w:val="TAC"/>
            </w:pPr>
            <w:r w:rsidRPr="0088193B">
              <w:t>13536</w:t>
            </w:r>
          </w:p>
        </w:tc>
        <w:tc>
          <w:tcPr>
            <w:tcW w:w="720" w:type="dxa"/>
          </w:tcPr>
          <w:p w14:paraId="5D6196DB" w14:textId="77777777" w:rsidR="002D4D5F" w:rsidRPr="0088193B" w:rsidRDefault="002D4D5F" w:rsidP="007C4BD7">
            <w:pPr>
              <w:pStyle w:val="TAC"/>
            </w:pPr>
            <w:r w:rsidRPr="0088193B">
              <w:t>14112</w:t>
            </w:r>
          </w:p>
        </w:tc>
        <w:tc>
          <w:tcPr>
            <w:tcW w:w="720" w:type="dxa"/>
          </w:tcPr>
          <w:p w14:paraId="03E52EF2" w14:textId="77777777" w:rsidR="002D4D5F" w:rsidRPr="0088193B" w:rsidRDefault="002D4D5F" w:rsidP="007C4BD7">
            <w:pPr>
              <w:pStyle w:val="TAC"/>
            </w:pPr>
            <w:r w:rsidRPr="0088193B">
              <w:t>14112</w:t>
            </w:r>
          </w:p>
        </w:tc>
        <w:tc>
          <w:tcPr>
            <w:tcW w:w="720" w:type="dxa"/>
          </w:tcPr>
          <w:p w14:paraId="0A46B629" w14:textId="77777777" w:rsidR="002D4D5F" w:rsidRPr="0088193B" w:rsidRDefault="002D4D5F" w:rsidP="007C4BD7">
            <w:pPr>
              <w:pStyle w:val="TAC"/>
            </w:pPr>
            <w:r w:rsidRPr="0088193B">
              <w:t>14688</w:t>
            </w:r>
          </w:p>
        </w:tc>
        <w:tc>
          <w:tcPr>
            <w:tcW w:w="720" w:type="dxa"/>
          </w:tcPr>
          <w:p w14:paraId="55C6F7DE" w14:textId="77777777" w:rsidR="002D4D5F" w:rsidRPr="0088193B" w:rsidRDefault="002D4D5F" w:rsidP="007C4BD7">
            <w:pPr>
              <w:pStyle w:val="TAC"/>
            </w:pPr>
            <w:r w:rsidRPr="0088193B">
              <w:t>15264</w:t>
            </w:r>
          </w:p>
        </w:tc>
        <w:tc>
          <w:tcPr>
            <w:tcW w:w="720" w:type="dxa"/>
          </w:tcPr>
          <w:p w14:paraId="4D1FE999" w14:textId="77777777" w:rsidR="002D4D5F" w:rsidRPr="0088193B" w:rsidRDefault="002D4D5F" w:rsidP="007C4BD7">
            <w:pPr>
              <w:pStyle w:val="TAC"/>
            </w:pPr>
            <w:r w:rsidRPr="0088193B">
              <w:t>15264</w:t>
            </w:r>
          </w:p>
        </w:tc>
        <w:tc>
          <w:tcPr>
            <w:tcW w:w="720" w:type="dxa"/>
          </w:tcPr>
          <w:p w14:paraId="5C516647" w14:textId="77777777" w:rsidR="002D4D5F" w:rsidRPr="0088193B" w:rsidRDefault="002D4D5F" w:rsidP="007C4BD7">
            <w:pPr>
              <w:pStyle w:val="TAC"/>
            </w:pPr>
            <w:r w:rsidRPr="0088193B">
              <w:t>15840</w:t>
            </w:r>
          </w:p>
        </w:tc>
      </w:tr>
      <w:tr w:rsidR="00F41E60" w:rsidRPr="0088193B" w14:paraId="3A3E8254" w14:textId="77777777" w:rsidTr="00F41E60">
        <w:tc>
          <w:tcPr>
            <w:tcW w:w="720" w:type="dxa"/>
          </w:tcPr>
          <w:p w14:paraId="1CD47EA4" w14:textId="77777777" w:rsidR="002D4D5F" w:rsidRPr="0088193B" w:rsidRDefault="002D4D5F" w:rsidP="007C4BD7">
            <w:pPr>
              <w:pStyle w:val="TAC"/>
            </w:pPr>
            <w:r w:rsidRPr="0088193B">
              <w:t>19</w:t>
            </w:r>
          </w:p>
        </w:tc>
        <w:tc>
          <w:tcPr>
            <w:tcW w:w="720" w:type="dxa"/>
          </w:tcPr>
          <w:p w14:paraId="1F0B0916" w14:textId="77777777" w:rsidR="002D4D5F" w:rsidRPr="0088193B" w:rsidRDefault="002D4D5F" w:rsidP="007C4BD7">
            <w:pPr>
              <w:pStyle w:val="TAC"/>
            </w:pPr>
            <w:r w:rsidRPr="0088193B">
              <w:t>13536</w:t>
            </w:r>
          </w:p>
        </w:tc>
        <w:tc>
          <w:tcPr>
            <w:tcW w:w="720" w:type="dxa"/>
          </w:tcPr>
          <w:p w14:paraId="05684A9E" w14:textId="77777777" w:rsidR="002D4D5F" w:rsidRPr="0088193B" w:rsidRDefault="002D4D5F" w:rsidP="007C4BD7">
            <w:pPr>
              <w:pStyle w:val="TAC"/>
            </w:pPr>
            <w:r w:rsidRPr="0088193B">
              <w:t>13536</w:t>
            </w:r>
          </w:p>
        </w:tc>
        <w:tc>
          <w:tcPr>
            <w:tcW w:w="720" w:type="dxa"/>
          </w:tcPr>
          <w:p w14:paraId="0D0336AA" w14:textId="77777777" w:rsidR="002D4D5F" w:rsidRPr="0088193B" w:rsidRDefault="002D4D5F" w:rsidP="007C4BD7">
            <w:pPr>
              <w:pStyle w:val="TAC"/>
            </w:pPr>
            <w:r w:rsidRPr="0088193B">
              <w:t>14112</w:t>
            </w:r>
          </w:p>
        </w:tc>
        <w:tc>
          <w:tcPr>
            <w:tcW w:w="720" w:type="dxa"/>
          </w:tcPr>
          <w:p w14:paraId="4F54D220" w14:textId="77777777" w:rsidR="002D4D5F" w:rsidRPr="0088193B" w:rsidRDefault="002D4D5F" w:rsidP="007C4BD7">
            <w:pPr>
              <w:pStyle w:val="TAC"/>
            </w:pPr>
            <w:r w:rsidRPr="0088193B">
              <w:t>14688</w:t>
            </w:r>
          </w:p>
        </w:tc>
        <w:tc>
          <w:tcPr>
            <w:tcW w:w="720" w:type="dxa"/>
          </w:tcPr>
          <w:p w14:paraId="040E0293" w14:textId="77777777" w:rsidR="002D4D5F" w:rsidRPr="0088193B" w:rsidRDefault="002D4D5F" w:rsidP="007C4BD7">
            <w:pPr>
              <w:pStyle w:val="TAC"/>
            </w:pPr>
            <w:r w:rsidRPr="0088193B">
              <w:t>15264</w:t>
            </w:r>
          </w:p>
        </w:tc>
        <w:tc>
          <w:tcPr>
            <w:tcW w:w="720" w:type="dxa"/>
          </w:tcPr>
          <w:p w14:paraId="288578ED" w14:textId="77777777" w:rsidR="002D4D5F" w:rsidRPr="0088193B" w:rsidRDefault="002D4D5F" w:rsidP="007C4BD7">
            <w:pPr>
              <w:pStyle w:val="TAC"/>
            </w:pPr>
            <w:r w:rsidRPr="0088193B">
              <w:t>15264</w:t>
            </w:r>
          </w:p>
        </w:tc>
        <w:tc>
          <w:tcPr>
            <w:tcW w:w="720" w:type="dxa"/>
          </w:tcPr>
          <w:p w14:paraId="237CE66E" w14:textId="77777777" w:rsidR="002D4D5F" w:rsidRPr="0088193B" w:rsidRDefault="002D4D5F" w:rsidP="007C4BD7">
            <w:pPr>
              <w:pStyle w:val="TAC"/>
            </w:pPr>
            <w:r w:rsidRPr="0088193B">
              <w:t>15840</w:t>
            </w:r>
          </w:p>
        </w:tc>
        <w:tc>
          <w:tcPr>
            <w:tcW w:w="720" w:type="dxa"/>
          </w:tcPr>
          <w:p w14:paraId="09A0C4A2" w14:textId="77777777" w:rsidR="002D4D5F" w:rsidRPr="0088193B" w:rsidRDefault="002D4D5F" w:rsidP="007C4BD7">
            <w:pPr>
              <w:pStyle w:val="TAC"/>
            </w:pPr>
            <w:r w:rsidRPr="0088193B">
              <w:t>16416</w:t>
            </w:r>
          </w:p>
        </w:tc>
        <w:tc>
          <w:tcPr>
            <w:tcW w:w="720" w:type="dxa"/>
          </w:tcPr>
          <w:p w14:paraId="77A436F1" w14:textId="77777777" w:rsidR="002D4D5F" w:rsidRPr="0088193B" w:rsidRDefault="002D4D5F" w:rsidP="007C4BD7">
            <w:pPr>
              <w:pStyle w:val="TAC"/>
            </w:pPr>
            <w:r w:rsidRPr="0088193B">
              <w:t>16992</w:t>
            </w:r>
          </w:p>
        </w:tc>
        <w:tc>
          <w:tcPr>
            <w:tcW w:w="720" w:type="dxa"/>
          </w:tcPr>
          <w:p w14:paraId="71DCAF50" w14:textId="77777777" w:rsidR="002D4D5F" w:rsidRPr="0088193B" w:rsidRDefault="002D4D5F" w:rsidP="007C4BD7">
            <w:pPr>
              <w:pStyle w:val="TAC"/>
            </w:pPr>
            <w:r w:rsidRPr="0088193B">
              <w:t>16992</w:t>
            </w:r>
          </w:p>
        </w:tc>
      </w:tr>
      <w:tr w:rsidR="00F41E60" w:rsidRPr="0088193B" w14:paraId="004185CD" w14:textId="77777777" w:rsidTr="00F41E60">
        <w:tc>
          <w:tcPr>
            <w:tcW w:w="720" w:type="dxa"/>
          </w:tcPr>
          <w:p w14:paraId="0B1AAA82" w14:textId="77777777" w:rsidR="002D4D5F" w:rsidRPr="0088193B" w:rsidRDefault="002D4D5F" w:rsidP="007C4BD7">
            <w:pPr>
              <w:pStyle w:val="TAC"/>
            </w:pPr>
            <w:r w:rsidRPr="0088193B">
              <w:t>20</w:t>
            </w:r>
          </w:p>
        </w:tc>
        <w:tc>
          <w:tcPr>
            <w:tcW w:w="720" w:type="dxa"/>
          </w:tcPr>
          <w:p w14:paraId="190BF679" w14:textId="77777777" w:rsidR="002D4D5F" w:rsidRPr="0088193B" w:rsidRDefault="002D4D5F" w:rsidP="007C4BD7">
            <w:pPr>
              <w:pStyle w:val="TAC"/>
            </w:pPr>
            <w:r w:rsidRPr="0088193B">
              <w:t>14688</w:t>
            </w:r>
          </w:p>
        </w:tc>
        <w:tc>
          <w:tcPr>
            <w:tcW w:w="720" w:type="dxa"/>
          </w:tcPr>
          <w:p w14:paraId="7AFB511A" w14:textId="77777777" w:rsidR="002D4D5F" w:rsidRPr="0088193B" w:rsidRDefault="002D4D5F" w:rsidP="007C4BD7">
            <w:pPr>
              <w:pStyle w:val="TAC"/>
            </w:pPr>
            <w:r w:rsidRPr="0088193B">
              <w:t>14688</w:t>
            </w:r>
          </w:p>
        </w:tc>
        <w:tc>
          <w:tcPr>
            <w:tcW w:w="720" w:type="dxa"/>
          </w:tcPr>
          <w:p w14:paraId="166347C9" w14:textId="77777777" w:rsidR="002D4D5F" w:rsidRPr="0088193B" w:rsidRDefault="002D4D5F" w:rsidP="007C4BD7">
            <w:pPr>
              <w:pStyle w:val="TAC"/>
            </w:pPr>
            <w:r w:rsidRPr="0088193B">
              <w:t>15264</w:t>
            </w:r>
          </w:p>
        </w:tc>
        <w:tc>
          <w:tcPr>
            <w:tcW w:w="720" w:type="dxa"/>
          </w:tcPr>
          <w:p w14:paraId="79C5AEE0" w14:textId="77777777" w:rsidR="002D4D5F" w:rsidRPr="0088193B" w:rsidRDefault="002D4D5F" w:rsidP="007C4BD7">
            <w:pPr>
              <w:pStyle w:val="TAC"/>
            </w:pPr>
            <w:r w:rsidRPr="0088193B">
              <w:t>15840</w:t>
            </w:r>
          </w:p>
        </w:tc>
        <w:tc>
          <w:tcPr>
            <w:tcW w:w="720" w:type="dxa"/>
          </w:tcPr>
          <w:p w14:paraId="2FD2C4CE" w14:textId="77777777" w:rsidR="002D4D5F" w:rsidRPr="0088193B" w:rsidRDefault="002D4D5F" w:rsidP="007C4BD7">
            <w:pPr>
              <w:pStyle w:val="TAC"/>
            </w:pPr>
            <w:r w:rsidRPr="0088193B">
              <w:t>16416</w:t>
            </w:r>
          </w:p>
        </w:tc>
        <w:tc>
          <w:tcPr>
            <w:tcW w:w="720" w:type="dxa"/>
          </w:tcPr>
          <w:p w14:paraId="43D4EF5F" w14:textId="77777777" w:rsidR="002D4D5F" w:rsidRPr="0088193B" w:rsidRDefault="002D4D5F" w:rsidP="007C4BD7">
            <w:pPr>
              <w:pStyle w:val="TAC"/>
            </w:pPr>
            <w:r w:rsidRPr="0088193B">
              <w:t>16992</w:t>
            </w:r>
          </w:p>
        </w:tc>
        <w:tc>
          <w:tcPr>
            <w:tcW w:w="720" w:type="dxa"/>
          </w:tcPr>
          <w:p w14:paraId="5AEFF5DD" w14:textId="77777777" w:rsidR="002D4D5F" w:rsidRPr="0088193B" w:rsidRDefault="002D4D5F" w:rsidP="007C4BD7">
            <w:pPr>
              <w:pStyle w:val="TAC"/>
            </w:pPr>
            <w:r w:rsidRPr="0088193B">
              <w:t>16992</w:t>
            </w:r>
          </w:p>
        </w:tc>
        <w:tc>
          <w:tcPr>
            <w:tcW w:w="720" w:type="dxa"/>
          </w:tcPr>
          <w:p w14:paraId="42B7FDC5" w14:textId="77777777" w:rsidR="002D4D5F" w:rsidRPr="0088193B" w:rsidRDefault="002D4D5F" w:rsidP="007C4BD7">
            <w:pPr>
              <w:pStyle w:val="TAC"/>
            </w:pPr>
            <w:r w:rsidRPr="0088193B">
              <w:t>17568</w:t>
            </w:r>
          </w:p>
        </w:tc>
        <w:tc>
          <w:tcPr>
            <w:tcW w:w="720" w:type="dxa"/>
          </w:tcPr>
          <w:p w14:paraId="278F4A48" w14:textId="77777777" w:rsidR="002D4D5F" w:rsidRPr="0088193B" w:rsidRDefault="002D4D5F" w:rsidP="007C4BD7">
            <w:pPr>
              <w:pStyle w:val="TAC"/>
            </w:pPr>
            <w:r w:rsidRPr="0088193B">
              <w:t>18336</w:t>
            </w:r>
          </w:p>
        </w:tc>
        <w:tc>
          <w:tcPr>
            <w:tcW w:w="720" w:type="dxa"/>
          </w:tcPr>
          <w:p w14:paraId="3F216C38" w14:textId="77777777" w:rsidR="002D4D5F" w:rsidRPr="0088193B" w:rsidRDefault="002D4D5F" w:rsidP="007C4BD7">
            <w:pPr>
              <w:pStyle w:val="TAC"/>
            </w:pPr>
            <w:r w:rsidRPr="0088193B">
              <w:t>18336</w:t>
            </w:r>
          </w:p>
        </w:tc>
      </w:tr>
      <w:tr w:rsidR="00F41E60" w:rsidRPr="0088193B" w14:paraId="6794E32B" w14:textId="77777777" w:rsidTr="00F41E60">
        <w:tc>
          <w:tcPr>
            <w:tcW w:w="720" w:type="dxa"/>
          </w:tcPr>
          <w:p w14:paraId="6CB6BAB3" w14:textId="77777777" w:rsidR="002D4D5F" w:rsidRPr="0088193B" w:rsidRDefault="002D4D5F" w:rsidP="007C4BD7">
            <w:pPr>
              <w:pStyle w:val="TAC"/>
            </w:pPr>
            <w:r w:rsidRPr="0088193B">
              <w:t>21</w:t>
            </w:r>
          </w:p>
        </w:tc>
        <w:tc>
          <w:tcPr>
            <w:tcW w:w="720" w:type="dxa"/>
          </w:tcPr>
          <w:p w14:paraId="39254BD5" w14:textId="77777777" w:rsidR="002D4D5F" w:rsidRPr="0088193B" w:rsidRDefault="002D4D5F" w:rsidP="007C4BD7">
            <w:pPr>
              <w:pStyle w:val="TAC"/>
            </w:pPr>
            <w:r w:rsidRPr="0088193B">
              <w:t>15840</w:t>
            </w:r>
          </w:p>
        </w:tc>
        <w:tc>
          <w:tcPr>
            <w:tcW w:w="720" w:type="dxa"/>
          </w:tcPr>
          <w:p w14:paraId="66DAF455" w14:textId="77777777" w:rsidR="002D4D5F" w:rsidRPr="0088193B" w:rsidRDefault="002D4D5F" w:rsidP="007C4BD7">
            <w:pPr>
              <w:pStyle w:val="TAC"/>
            </w:pPr>
            <w:r w:rsidRPr="0088193B">
              <w:t>15840</w:t>
            </w:r>
          </w:p>
        </w:tc>
        <w:tc>
          <w:tcPr>
            <w:tcW w:w="720" w:type="dxa"/>
          </w:tcPr>
          <w:p w14:paraId="78DC456E" w14:textId="77777777" w:rsidR="002D4D5F" w:rsidRPr="0088193B" w:rsidRDefault="002D4D5F" w:rsidP="007C4BD7">
            <w:pPr>
              <w:pStyle w:val="TAC"/>
            </w:pPr>
            <w:r w:rsidRPr="0088193B">
              <w:t>16416</w:t>
            </w:r>
          </w:p>
        </w:tc>
        <w:tc>
          <w:tcPr>
            <w:tcW w:w="720" w:type="dxa"/>
          </w:tcPr>
          <w:p w14:paraId="35608406" w14:textId="77777777" w:rsidR="002D4D5F" w:rsidRPr="0088193B" w:rsidRDefault="002D4D5F" w:rsidP="007C4BD7">
            <w:pPr>
              <w:pStyle w:val="TAC"/>
            </w:pPr>
            <w:r w:rsidRPr="0088193B">
              <w:t>16992</w:t>
            </w:r>
          </w:p>
        </w:tc>
        <w:tc>
          <w:tcPr>
            <w:tcW w:w="720" w:type="dxa"/>
          </w:tcPr>
          <w:p w14:paraId="52B5A5C8" w14:textId="77777777" w:rsidR="002D4D5F" w:rsidRPr="0088193B" w:rsidRDefault="002D4D5F" w:rsidP="007C4BD7">
            <w:pPr>
              <w:pStyle w:val="TAC"/>
            </w:pPr>
            <w:r w:rsidRPr="0088193B">
              <w:t>17568</w:t>
            </w:r>
          </w:p>
        </w:tc>
        <w:tc>
          <w:tcPr>
            <w:tcW w:w="720" w:type="dxa"/>
          </w:tcPr>
          <w:p w14:paraId="1DA5CE10" w14:textId="77777777" w:rsidR="002D4D5F" w:rsidRPr="0088193B" w:rsidRDefault="002D4D5F" w:rsidP="007C4BD7">
            <w:pPr>
              <w:pStyle w:val="TAC"/>
            </w:pPr>
            <w:r w:rsidRPr="0088193B">
              <w:t>18336</w:t>
            </w:r>
          </w:p>
        </w:tc>
        <w:tc>
          <w:tcPr>
            <w:tcW w:w="720" w:type="dxa"/>
          </w:tcPr>
          <w:p w14:paraId="7CDEFE92" w14:textId="77777777" w:rsidR="002D4D5F" w:rsidRPr="0088193B" w:rsidRDefault="002D4D5F" w:rsidP="007C4BD7">
            <w:pPr>
              <w:pStyle w:val="TAC"/>
            </w:pPr>
            <w:r w:rsidRPr="0088193B">
              <w:t>18336</w:t>
            </w:r>
          </w:p>
        </w:tc>
        <w:tc>
          <w:tcPr>
            <w:tcW w:w="720" w:type="dxa"/>
          </w:tcPr>
          <w:p w14:paraId="11D9212D" w14:textId="77777777" w:rsidR="002D4D5F" w:rsidRPr="0088193B" w:rsidRDefault="002D4D5F" w:rsidP="007C4BD7">
            <w:pPr>
              <w:pStyle w:val="TAC"/>
            </w:pPr>
            <w:r w:rsidRPr="0088193B">
              <w:t>19080</w:t>
            </w:r>
          </w:p>
        </w:tc>
        <w:tc>
          <w:tcPr>
            <w:tcW w:w="720" w:type="dxa"/>
          </w:tcPr>
          <w:p w14:paraId="51DA71D2" w14:textId="77777777" w:rsidR="002D4D5F" w:rsidRPr="0088193B" w:rsidRDefault="002D4D5F" w:rsidP="007C4BD7">
            <w:pPr>
              <w:pStyle w:val="TAC"/>
            </w:pPr>
            <w:r w:rsidRPr="0088193B">
              <w:t>19848</w:t>
            </w:r>
          </w:p>
        </w:tc>
        <w:tc>
          <w:tcPr>
            <w:tcW w:w="720" w:type="dxa"/>
          </w:tcPr>
          <w:p w14:paraId="444D6127" w14:textId="77777777" w:rsidR="002D4D5F" w:rsidRPr="0088193B" w:rsidRDefault="002D4D5F" w:rsidP="007C4BD7">
            <w:pPr>
              <w:pStyle w:val="TAC"/>
            </w:pPr>
            <w:r w:rsidRPr="0088193B">
              <w:t>19848</w:t>
            </w:r>
          </w:p>
        </w:tc>
      </w:tr>
      <w:tr w:rsidR="00F41E60" w:rsidRPr="0088193B" w14:paraId="393DA747" w14:textId="77777777" w:rsidTr="00F41E60">
        <w:tc>
          <w:tcPr>
            <w:tcW w:w="720" w:type="dxa"/>
          </w:tcPr>
          <w:p w14:paraId="55DBC5D5" w14:textId="77777777" w:rsidR="002D4D5F" w:rsidRPr="0088193B" w:rsidRDefault="002D4D5F" w:rsidP="007C4BD7">
            <w:pPr>
              <w:pStyle w:val="TAC"/>
            </w:pPr>
            <w:r w:rsidRPr="0088193B">
              <w:t>22</w:t>
            </w:r>
          </w:p>
        </w:tc>
        <w:tc>
          <w:tcPr>
            <w:tcW w:w="720" w:type="dxa"/>
          </w:tcPr>
          <w:p w14:paraId="6B4154B8" w14:textId="77777777" w:rsidR="002D4D5F" w:rsidRPr="0088193B" w:rsidRDefault="002D4D5F" w:rsidP="007C4BD7">
            <w:pPr>
              <w:pStyle w:val="TAC"/>
            </w:pPr>
            <w:r w:rsidRPr="0088193B">
              <w:t>16992</w:t>
            </w:r>
          </w:p>
        </w:tc>
        <w:tc>
          <w:tcPr>
            <w:tcW w:w="720" w:type="dxa"/>
          </w:tcPr>
          <w:p w14:paraId="445BF69A" w14:textId="77777777" w:rsidR="002D4D5F" w:rsidRPr="0088193B" w:rsidRDefault="002D4D5F" w:rsidP="007C4BD7">
            <w:pPr>
              <w:pStyle w:val="TAC"/>
            </w:pPr>
            <w:r w:rsidRPr="0088193B">
              <w:t>16992</w:t>
            </w:r>
          </w:p>
        </w:tc>
        <w:tc>
          <w:tcPr>
            <w:tcW w:w="720" w:type="dxa"/>
          </w:tcPr>
          <w:p w14:paraId="1710512F" w14:textId="77777777" w:rsidR="002D4D5F" w:rsidRPr="0088193B" w:rsidRDefault="002D4D5F" w:rsidP="007C4BD7">
            <w:pPr>
              <w:pStyle w:val="TAC"/>
            </w:pPr>
            <w:r w:rsidRPr="0088193B">
              <w:t>17568</w:t>
            </w:r>
          </w:p>
        </w:tc>
        <w:tc>
          <w:tcPr>
            <w:tcW w:w="720" w:type="dxa"/>
          </w:tcPr>
          <w:p w14:paraId="68072661" w14:textId="77777777" w:rsidR="002D4D5F" w:rsidRPr="0088193B" w:rsidRDefault="002D4D5F" w:rsidP="007C4BD7">
            <w:pPr>
              <w:pStyle w:val="TAC"/>
            </w:pPr>
            <w:r w:rsidRPr="0088193B">
              <w:t>18336</w:t>
            </w:r>
          </w:p>
        </w:tc>
        <w:tc>
          <w:tcPr>
            <w:tcW w:w="720" w:type="dxa"/>
          </w:tcPr>
          <w:p w14:paraId="75583AD1" w14:textId="77777777" w:rsidR="002D4D5F" w:rsidRPr="0088193B" w:rsidRDefault="002D4D5F" w:rsidP="007C4BD7">
            <w:pPr>
              <w:pStyle w:val="TAC"/>
            </w:pPr>
            <w:r w:rsidRPr="0088193B">
              <w:t>19080</w:t>
            </w:r>
          </w:p>
        </w:tc>
        <w:tc>
          <w:tcPr>
            <w:tcW w:w="720" w:type="dxa"/>
          </w:tcPr>
          <w:p w14:paraId="54D54D20" w14:textId="77777777" w:rsidR="002D4D5F" w:rsidRPr="0088193B" w:rsidRDefault="002D4D5F" w:rsidP="007C4BD7">
            <w:pPr>
              <w:pStyle w:val="TAC"/>
            </w:pPr>
            <w:r w:rsidRPr="0088193B">
              <w:t>19080</w:t>
            </w:r>
          </w:p>
        </w:tc>
        <w:tc>
          <w:tcPr>
            <w:tcW w:w="720" w:type="dxa"/>
          </w:tcPr>
          <w:p w14:paraId="15FC9F5E" w14:textId="77777777" w:rsidR="002D4D5F" w:rsidRPr="0088193B" w:rsidRDefault="002D4D5F" w:rsidP="007C4BD7">
            <w:pPr>
              <w:pStyle w:val="TAC"/>
            </w:pPr>
            <w:r w:rsidRPr="0088193B">
              <w:t>19848</w:t>
            </w:r>
          </w:p>
        </w:tc>
        <w:tc>
          <w:tcPr>
            <w:tcW w:w="720" w:type="dxa"/>
          </w:tcPr>
          <w:p w14:paraId="177A8B5A" w14:textId="77777777" w:rsidR="002D4D5F" w:rsidRPr="0088193B" w:rsidRDefault="002D4D5F" w:rsidP="007C4BD7">
            <w:pPr>
              <w:pStyle w:val="TAC"/>
            </w:pPr>
            <w:r w:rsidRPr="0088193B">
              <w:t>20616</w:t>
            </w:r>
          </w:p>
        </w:tc>
        <w:tc>
          <w:tcPr>
            <w:tcW w:w="720" w:type="dxa"/>
          </w:tcPr>
          <w:p w14:paraId="5340C9FF" w14:textId="77777777" w:rsidR="002D4D5F" w:rsidRPr="0088193B" w:rsidRDefault="002D4D5F" w:rsidP="007C4BD7">
            <w:pPr>
              <w:pStyle w:val="TAC"/>
            </w:pPr>
            <w:r w:rsidRPr="0088193B">
              <w:t>21384</w:t>
            </w:r>
          </w:p>
        </w:tc>
        <w:tc>
          <w:tcPr>
            <w:tcW w:w="720" w:type="dxa"/>
          </w:tcPr>
          <w:p w14:paraId="77920E5B" w14:textId="77777777" w:rsidR="002D4D5F" w:rsidRPr="0088193B" w:rsidRDefault="002D4D5F" w:rsidP="007C4BD7">
            <w:pPr>
              <w:pStyle w:val="TAC"/>
            </w:pPr>
            <w:r w:rsidRPr="0088193B">
              <w:t>21384</w:t>
            </w:r>
          </w:p>
        </w:tc>
      </w:tr>
      <w:tr w:rsidR="00F41E60" w:rsidRPr="0088193B" w14:paraId="6F3DBA95" w14:textId="77777777" w:rsidTr="00F41E60">
        <w:tc>
          <w:tcPr>
            <w:tcW w:w="720" w:type="dxa"/>
          </w:tcPr>
          <w:p w14:paraId="0D473021" w14:textId="77777777" w:rsidR="002D4D5F" w:rsidRPr="0088193B" w:rsidRDefault="002D4D5F" w:rsidP="007C4BD7">
            <w:pPr>
              <w:pStyle w:val="TAC"/>
            </w:pPr>
            <w:r w:rsidRPr="0088193B">
              <w:t>23</w:t>
            </w:r>
          </w:p>
        </w:tc>
        <w:tc>
          <w:tcPr>
            <w:tcW w:w="720" w:type="dxa"/>
          </w:tcPr>
          <w:p w14:paraId="7F0E1396" w14:textId="77777777" w:rsidR="002D4D5F" w:rsidRPr="0088193B" w:rsidRDefault="002D4D5F" w:rsidP="007C4BD7">
            <w:pPr>
              <w:pStyle w:val="TAC"/>
            </w:pPr>
            <w:r w:rsidRPr="0088193B">
              <w:t>17568</w:t>
            </w:r>
          </w:p>
        </w:tc>
        <w:tc>
          <w:tcPr>
            <w:tcW w:w="720" w:type="dxa"/>
          </w:tcPr>
          <w:p w14:paraId="5A126B22" w14:textId="77777777" w:rsidR="002D4D5F" w:rsidRPr="0088193B" w:rsidRDefault="002D4D5F" w:rsidP="007C4BD7">
            <w:pPr>
              <w:pStyle w:val="TAC"/>
            </w:pPr>
            <w:r w:rsidRPr="0088193B">
              <w:t>18336</w:t>
            </w:r>
          </w:p>
        </w:tc>
        <w:tc>
          <w:tcPr>
            <w:tcW w:w="720" w:type="dxa"/>
          </w:tcPr>
          <w:p w14:paraId="0FA4EB1E" w14:textId="77777777" w:rsidR="002D4D5F" w:rsidRPr="0088193B" w:rsidRDefault="002D4D5F" w:rsidP="007C4BD7">
            <w:pPr>
              <w:pStyle w:val="TAC"/>
            </w:pPr>
            <w:r w:rsidRPr="0088193B">
              <w:t>19080</w:t>
            </w:r>
          </w:p>
        </w:tc>
        <w:tc>
          <w:tcPr>
            <w:tcW w:w="720" w:type="dxa"/>
          </w:tcPr>
          <w:p w14:paraId="44DCA9BA" w14:textId="77777777" w:rsidR="002D4D5F" w:rsidRPr="0088193B" w:rsidRDefault="002D4D5F" w:rsidP="007C4BD7">
            <w:pPr>
              <w:pStyle w:val="TAC"/>
            </w:pPr>
            <w:r w:rsidRPr="0088193B">
              <w:t>19848</w:t>
            </w:r>
          </w:p>
        </w:tc>
        <w:tc>
          <w:tcPr>
            <w:tcW w:w="720" w:type="dxa"/>
          </w:tcPr>
          <w:p w14:paraId="60681784" w14:textId="77777777" w:rsidR="002D4D5F" w:rsidRPr="0088193B" w:rsidRDefault="002D4D5F" w:rsidP="007C4BD7">
            <w:pPr>
              <w:pStyle w:val="TAC"/>
            </w:pPr>
            <w:r w:rsidRPr="0088193B">
              <w:t>19848</w:t>
            </w:r>
          </w:p>
        </w:tc>
        <w:tc>
          <w:tcPr>
            <w:tcW w:w="720" w:type="dxa"/>
          </w:tcPr>
          <w:p w14:paraId="145AFFB8" w14:textId="77777777" w:rsidR="002D4D5F" w:rsidRPr="0088193B" w:rsidRDefault="002D4D5F" w:rsidP="007C4BD7">
            <w:pPr>
              <w:pStyle w:val="TAC"/>
            </w:pPr>
            <w:r w:rsidRPr="0088193B">
              <w:t>20616</w:t>
            </w:r>
          </w:p>
        </w:tc>
        <w:tc>
          <w:tcPr>
            <w:tcW w:w="720" w:type="dxa"/>
          </w:tcPr>
          <w:p w14:paraId="0210E461" w14:textId="77777777" w:rsidR="002D4D5F" w:rsidRPr="0088193B" w:rsidRDefault="002D4D5F" w:rsidP="007C4BD7">
            <w:pPr>
              <w:pStyle w:val="TAC"/>
            </w:pPr>
            <w:r w:rsidRPr="0088193B">
              <w:t>21384</w:t>
            </w:r>
          </w:p>
        </w:tc>
        <w:tc>
          <w:tcPr>
            <w:tcW w:w="720" w:type="dxa"/>
          </w:tcPr>
          <w:p w14:paraId="5D1608FF" w14:textId="77777777" w:rsidR="002D4D5F" w:rsidRPr="0088193B" w:rsidRDefault="002D4D5F" w:rsidP="007C4BD7">
            <w:pPr>
              <w:pStyle w:val="TAC"/>
            </w:pPr>
            <w:r w:rsidRPr="0088193B">
              <w:t>22152</w:t>
            </w:r>
          </w:p>
        </w:tc>
        <w:tc>
          <w:tcPr>
            <w:tcW w:w="720" w:type="dxa"/>
          </w:tcPr>
          <w:p w14:paraId="3163FB7A" w14:textId="77777777" w:rsidR="002D4D5F" w:rsidRPr="0088193B" w:rsidRDefault="002D4D5F" w:rsidP="007C4BD7">
            <w:pPr>
              <w:pStyle w:val="TAC"/>
            </w:pPr>
            <w:r w:rsidRPr="0088193B">
              <w:t>22152</w:t>
            </w:r>
          </w:p>
        </w:tc>
        <w:tc>
          <w:tcPr>
            <w:tcW w:w="720" w:type="dxa"/>
          </w:tcPr>
          <w:p w14:paraId="63B343D2" w14:textId="77777777" w:rsidR="002D4D5F" w:rsidRPr="0088193B" w:rsidRDefault="002D4D5F" w:rsidP="007C4BD7">
            <w:pPr>
              <w:pStyle w:val="TAC"/>
            </w:pPr>
            <w:r w:rsidRPr="0088193B">
              <w:t>22920</w:t>
            </w:r>
          </w:p>
        </w:tc>
      </w:tr>
      <w:tr w:rsidR="00F41E60" w:rsidRPr="0088193B" w14:paraId="2F978F9D" w14:textId="77777777" w:rsidTr="00F41E60">
        <w:tc>
          <w:tcPr>
            <w:tcW w:w="720" w:type="dxa"/>
          </w:tcPr>
          <w:p w14:paraId="2E2BEA87" w14:textId="77777777" w:rsidR="002D4D5F" w:rsidRPr="0088193B" w:rsidRDefault="002D4D5F" w:rsidP="007C4BD7">
            <w:pPr>
              <w:pStyle w:val="TAC"/>
            </w:pPr>
            <w:r w:rsidRPr="0088193B">
              <w:t>24</w:t>
            </w:r>
          </w:p>
        </w:tc>
        <w:tc>
          <w:tcPr>
            <w:tcW w:w="720" w:type="dxa"/>
          </w:tcPr>
          <w:p w14:paraId="65D11562" w14:textId="77777777" w:rsidR="002D4D5F" w:rsidRPr="0088193B" w:rsidRDefault="002D4D5F" w:rsidP="007C4BD7">
            <w:pPr>
              <w:pStyle w:val="TAC"/>
            </w:pPr>
            <w:r w:rsidRPr="0088193B">
              <w:t>19080</w:t>
            </w:r>
          </w:p>
        </w:tc>
        <w:tc>
          <w:tcPr>
            <w:tcW w:w="720" w:type="dxa"/>
          </w:tcPr>
          <w:p w14:paraId="212E305D" w14:textId="77777777" w:rsidR="002D4D5F" w:rsidRPr="0088193B" w:rsidRDefault="002D4D5F" w:rsidP="007C4BD7">
            <w:pPr>
              <w:pStyle w:val="TAC"/>
            </w:pPr>
            <w:r w:rsidRPr="0088193B">
              <w:t>19848</w:t>
            </w:r>
          </w:p>
        </w:tc>
        <w:tc>
          <w:tcPr>
            <w:tcW w:w="720" w:type="dxa"/>
          </w:tcPr>
          <w:p w14:paraId="04021883" w14:textId="77777777" w:rsidR="002D4D5F" w:rsidRPr="0088193B" w:rsidRDefault="002D4D5F" w:rsidP="007C4BD7">
            <w:pPr>
              <w:pStyle w:val="TAC"/>
            </w:pPr>
            <w:r w:rsidRPr="0088193B">
              <w:t>19848</w:t>
            </w:r>
          </w:p>
        </w:tc>
        <w:tc>
          <w:tcPr>
            <w:tcW w:w="720" w:type="dxa"/>
          </w:tcPr>
          <w:p w14:paraId="5F72F9F5" w14:textId="77777777" w:rsidR="002D4D5F" w:rsidRPr="0088193B" w:rsidRDefault="002D4D5F" w:rsidP="007C4BD7">
            <w:pPr>
              <w:pStyle w:val="TAC"/>
            </w:pPr>
            <w:r w:rsidRPr="0088193B">
              <w:t>20616</w:t>
            </w:r>
          </w:p>
        </w:tc>
        <w:tc>
          <w:tcPr>
            <w:tcW w:w="720" w:type="dxa"/>
          </w:tcPr>
          <w:p w14:paraId="58EC17D3" w14:textId="77777777" w:rsidR="002D4D5F" w:rsidRPr="0088193B" w:rsidRDefault="002D4D5F" w:rsidP="007C4BD7">
            <w:pPr>
              <w:pStyle w:val="TAC"/>
            </w:pPr>
            <w:r w:rsidRPr="0088193B">
              <w:t>21384</w:t>
            </w:r>
          </w:p>
        </w:tc>
        <w:tc>
          <w:tcPr>
            <w:tcW w:w="720" w:type="dxa"/>
          </w:tcPr>
          <w:p w14:paraId="745AE219" w14:textId="77777777" w:rsidR="002D4D5F" w:rsidRPr="0088193B" w:rsidRDefault="002D4D5F" w:rsidP="007C4BD7">
            <w:pPr>
              <w:pStyle w:val="TAC"/>
            </w:pPr>
            <w:r w:rsidRPr="0088193B">
              <w:t>22152</w:t>
            </w:r>
          </w:p>
        </w:tc>
        <w:tc>
          <w:tcPr>
            <w:tcW w:w="720" w:type="dxa"/>
          </w:tcPr>
          <w:p w14:paraId="5DA0E13A" w14:textId="77777777" w:rsidR="002D4D5F" w:rsidRPr="0088193B" w:rsidRDefault="002D4D5F" w:rsidP="007C4BD7">
            <w:pPr>
              <w:pStyle w:val="TAC"/>
            </w:pPr>
            <w:r w:rsidRPr="0088193B">
              <w:t>22920</w:t>
            </w:r>
          </w:p>
        </w:tc>
        <w:tc>
          <w:tcPr>
            <w:tcW w:w="720" w:type="dxa"/>
          </w:tcPr>
          <w:p w14:paraId="7FED498E" w14:textId="77777777" w:rsidR="002D4D5F" w:rsidRPr="0088193B" w:rsidRDefault="002D4D5F" w:rsidP="007C4BD7">
            <w:pPr>
              <w:pStyle w:val="TAC"/>
            </w:pPr>
            <w:r w:rsidRPr="0088193B">
              <w:t>22920</w:t>
            </w:r>
          </w:p>
        </w:tc>
        <w:tc>
          <w:tcPr>
            <w:tcW w:w="720" w:type="dxa"/>
          </w:tcPr>
          <w:p w14:paraId="4D2BC479" w14:textId="77777777" w:rsidR="002D4D5F" w:rsidRPr="0088193B" w:rsidRDefault="002D4D5F" w:rsidP="007C4BD7">
            <w:pPr>
              <w:pStyle w:val="TAC"/>
            </w:pPr>
            <w:r w:rsidRPr="0088193B">
              <w:t>23688</w:t>
            </w:r>
          </w:p>
        </w:tc>
        <w:tc>
          <w:tcPr>
            <w:tcW w:w="720" w:type="dxa"/>
          </w:tcPr>
          <w:p w14:paraId="231D2169" w14:textId="77777777" w:rsidR="002D4D5F" w:rsidRPr="0088193B" w:rsidRDefault="002D4D5F" w:rsidP="007C4BD7">
            <w:pPr>
              <w:pStyle w:val="TAC"/>
            </w:pPr>
            <w:r w:rsidRPr="0088193B">
              <w:t>24496</w:t>
            </w:r>
          </w:p>
        </w:tc>
      </w:tr>
      <w:tr w:rsidR="00F41E60" w:rsidRPr="0088193B" w14:paraId="7E295C27" w14:textId="77777777" w:rsidTr="00F41E60">
        <w:tc>
          <w:tcPr>
            <w:tcW w:w="720" w:type="dxa"/>
          </w:tcPr>
          <w:p w14:paraId="646D4509" w14:textId="77777777" w:rsidR="002D4D5F" w:rsidRPr="0088193B" w:rsidRDefault="002D4D5F" w:rsidP="007C4BD7">
            <w:pPr>
              <w:pStyle w:val="TAC"/>
            </w:pPr>
            <w:r w:rsidRPr="0088193B">
              <w:t>25</w:t>
            </w:r>
          </w:p>
        </w:tc>
        <w:tc>
          <w:tcPr>
            <w:tcW w:w="720" w:type="dxa"/>
          </w:tcPr>
          <w:p w14:paraId="4EFE63A7" w14:textId="77777777" w:rsidR="002D4D5F" w:rsidRPr="0088193B" w:rsidRDefault="002D4D5F" w:rsidP="007C4BD7">
            <w:pPr>
              <w:pStyle w:val="TAC"/>
            </w:pPr>
            <w:r w:rsidRPr="0088193B">
              <w:t>19848</w:t>
            </w:r>
          </w:p>
        </w:tc>
        <w:tc>
          <w:tcPr>
            <w:tcW w:w="720" w:type="dxa"/>
          </w:tcPr>
          <w:p w14:paraId="1041E167" w14:textId="77777777" w:rsidR="002D4D5F" w:rsidRPr="0088193B" w:rsidRDefault="002D4D5F" w:rsidP="007C4BD7">
            <w:pPr>
              <w:pStyle w:val="TAC"/>
            </w:pPr>
            <w:r w:rsidRPr="0088193B">
              <w:t>20616</w:t>
            </w:r>
          </w:p>
        </w:tc>
        <w:tc>
          <w:tcPr>
            <w:tcW w:w="720" w:type="dxa"/>
          </w:tcPr>
          <w:p w14:paraId="4A70D6D4" w14:textId="77777777" w:rsidR="002D4D5F" w:rsidRPr="0088193B" w:rsidRDefault="002D4D5F" w:rsidP="007C4BD7">
            <w:pPr>
              <w:pStyle w:val="TAC"/>
            </w:pPr>
            <w:r w:rsidRPr="0088193B">
              <w:t>20616</w:t>
            </w:r>
          </w:p>
        </w:tc>
        <w:tc>
          <w:tcPr>
            <w:tcW w:w="720" w:type="dxa"/>
          </w:tcPr>
          <w:p w14:paraId="65EE5582" w14:textId="77777777" w:rsidR="002D4D5F" w:rsidRPr="0088193B" w:rsidRDefault="002D4D5F" w:rsidP="007C4BD7">
            <w:pPr>
              <w:pStyle w:val="TAC"/>
            </w:pPr>
            <w:r w:rsidRPr="0088193B">
              <w:t>21384</w:t>
            </w:r>
          </w:p>
        </w:tc>
        <w:tc>
          <w:tcPr>
            <w:tcW w:w="720" w:type="dxa"/>
          </w:tcPr>
          <w:p w14:paraId="03535BE9" w14:textId="77777777" w:rsidR="002D4D5F" w:rsidRPr="0088193B" w:rsidRDefault="002D4D5F" w:rsidP="007C4BD7">
            <w:pPr>
              <w:pStyle w:val="TAC"/>
            </w:pPr>
            <w:r w:rsidRPr="0088193B">
              <w:t>22152</w:t>
            </w:r>
          </w:p>
        </w:tc>
        <w:tc>
          <w:tcPr>
            <w:tcW w:w="720" w:type="dxa"/>
          </w:tcPr>
          <w:p w14:paraId="2FF99A8A" w14:textId="77777777" w:rsidR="002D4D5F" w:rsidRPr="0088193B" w:rsidRDefault="002D4D5F" w:rsidP="007C4BD7">
            <w:pPr>
              <w:pStyle w:val="TAC"/>
            </w:pPr>
            <w:r w:rsidRPr="0088193B">
              <w:t>22920</w:t>
            </w:r>
          </w:p>
        </w:tc>
        <w:tc>
          <w:tcPr>
            <w:tcW w:w="720" w:type="dxa"/>
          </w:tcPr>
          <w:p w14:paraId="15AA7003" w14:textId="77777777" w:rsidR="002D4D5F" w:rsidRPr="0088193B" w:rsidRDefault="002D4D5F" w:rsidP="007C4BD7">
            <w:pPr>
              <w:pStyle w:val="TAC"/>
            </w:pPr>
            <w:r w:rsidRPr="0088193B">
              <w:t>23688</w:t>
            </w:r>
          </w:p>
        </w:tc>
        <w:tc>
          <w:tcPr>
            <w:tcW w:w="720" w:type="dxa"/>
          </w:tcPr>
          <w:p w14:paraId="4697DF55" w14:textId="77777777" w:rsidR="002D4D5F" w:rsidRPr="0088193B" w:rsidRDefault="002D4D5F" w:rsidP="007C4BD7">
            <w:pPr>
              <w:pStyle w:val="TAC"/>
            </w:pPr>
            <w:r w:rsidRPr="0088193B">
              <w:t>24496</w:t>
            </w:r>
          </w:p>
        </w:tc>
        <w:tc>
          <w:tcPr>
            <w:tcW w:w="720" w:type="dxa"/>
          </w:tcPr>
          <w:p w14:paraId="4B5F9B37" w14:textId="77777777" w:rsidR="002D4D5F" w:rsidRPr="0088193B" w:rsidRDefault="002D4D5F" w:rsidP="007C4BD7">
            <w:pPr>
              <w:pStyle w:val="TAC"/>
            </w:pPr>
            <w:r w:rsidRPr="0088193B">
              <w:t>24496</w:t>
            </w:r>
          </w:p>
        </w:tc>
        <w:tc>
          <w:tcPr>
            <w:tcW w:w="720" w:type="dxa"/>
          </w:tcPr>
          <w:p w14:paraId="2DD276EE" w14:textId="77777777" w:rsidR="002D4D5F" w:rsidRPr="0088193B" w:rsidRDefault="002D4D5F" w:rsidP="007C4BD7">
            <w:pPr>
              <w:pStyle w:val="TAC"/>
            </w:pPr>
            <w:r w:rsidRPr="0088193B">
              <w:t>25456</w:t>
            </w:r>
          </w:p>
        </w:tc>
      </w:tr>
      <w:tr w:rsidR="00F41E60" w:rsidRPr="0088193B" w14:paraId="30F71F52" w14:textId="77777777" w:rsidTr="00F41E60">
        <w:tc>
          <w:tcPr>
            <w:tcW w:w="720" w:type="dxa"/>
          </w:tcPr>
          <w:p w14:paraId="13C14041" w14:textId="77777777" w:rsidR="002D4D5F" w:rsidRPr="0088193B" w:rsidRDefault="002D4D5F" w:rsidP="007C4BD7">
            <w:pPr>
              <w:pStyle w:val="TAC"/>
            </w:pPr>
            <w:r w:rsidRPr="0088193B">
              <w:t>26</w:t>
            </w:r>
          </w:p>
        </w:tc>
        <w:tc>
          <w:tcPr>
            <w:tcW w:w="720" w:type="dxa"/>
          </w:tcPr>
          <w:p w14:paraId="77CAA94B" w14:textId="77777777" w:rsidR="002D4D5F" w:rsidRPr="0088193B" w:rsidRDefault="002D4D5F" w:rsidP="007C4BD7">
            <w:pPr>
              <w:pStyle w:val="TAC"/>
            </w:pPr>
            <w:r w:rsidRPr="0088193B">
              <w:t>22920</w:t>
            </w:r>
          </w:p>
        </w:tc>
        <w:tc>
          <w:tcPr>
            <w:tcW w:w="720" w:type="dxa"/>
          </w:tcPr>
          <w:p w14:paraId="34CD9E7A" w14:textId="77777777" w:rsidR="002D4D5F" w:rsidRPr="0088193B" w:rsidRDefault="002D4D5F" w:rsidP="007C4BD7">
            <w:pPr>
              <w:pStyle w:val="TAC"/>
            </w:pPr>
            <w:r w:rsidRPr="0088193B">
              <w:t>23688</w:t>
            </w:r>
          </w:p>
        </w:tc>
        <w:tc>
          <w:tcPr>
            <w:tcW w:w="720" w:type="dxa"/>
          </w:tcPr>
          <w:p w14:paraId="4F458E74" w14:textId="77777777" w:rsidR="002D4D5F" w:rsidRPr="0088193B" w:rsidRDefault="002D4D5F" w:rsidP="007C4BD7">
            <w:pPr>
              <w:pStyle w:val="TAC"/>
            </w:pPr>
            <w:r w:rsidRPr="0088193B">
              <w:t>24496</w:t>
            </w:r>
          </w:p>
        </w:tc>
        <w:tc>
          <w:tcPr>
            <w:tcW w:w="720" w:type="dxa"/>
          </w:tcPr>
          <w:p w14:paraId="3A76D3B4" w14:textId="77777777" w:rsidR="002D4D5F" w:rsidRPr="0088193B" w:rsidRDefault="002D4D5F" w:rsidP="007C4BD7">
            <w:pPr>
              <w:pStyle w:val="TAC"/>
            </w:pPr>
            <w:r w:rsidRPr="0088193B">
              <w:t>25456</w:t>
            </w:r>
          </w:p>
        </w:tc>
        <w:tc>
          <w:tcPr>
            <w:tcW w:w="720" w:type="dxa"/>
          </w:tcPr>
          <w:p w14:paraId="7BA478E1" w14:textId="77777777" w:rsidR="002D4D5F" w:rsidRPr="0088193B" w:rsidRDefault="002D4D5F" w:rsidP="007C4BD7">
            <w:pPr>
              <w:pStyle w:val="TAC"/>
            </w:pPr>
            <w:r w:rsidRPr="0088193B">
              <w:t>25456</w:t>
            </w:r>
          </w:p>
        </w:tc>
        <w:tc>
          <w:tcPr>
            <w:tcW w:w="720" w:type="dxa"/>
          </w:tcPr>
          <w:p w14:paraId="6FBE3D6E" w14:textId="77777777" w:rsidR="002D4D5F" w:rsidRPr="0088193B" w:rsidRDefault="002D4D5F" w:rsidP="007C4BD7">
            <w:pPr>
              <w:pStyle w:val="TAC"/>
            </w:pPr>
            <w:r w:rsidRPr="0088193B">
              <w:t>26416</w:t>
            </w:r>
          </w:p>
        </w:tc>
        <w:tc>
          <w:tcPr>
            <w:tcW w:w="720" w:type="dxa"/>
          </w:tcPr>
          <w:p w14:paraId="7047A22A" w14:textId="77777777" w:rsidR="002D4D5F" w:rsidRPr="0088193B" w:rsidRDefault="002D4D5F" w:rsidP="007C4BD7">
            <w:pPr>
              <w:pStyle w:val="TAC"/>
            </w:pPr>
            <w:r w:rsidRPr="0088193B">
              <w:t>27376</w:t>
            </w:r>
          </w:p>
        </w:tc>
        <w:tc>
          <w:tcPr>
            <w:tcW w:w="720" w:type="dxa"/>
          </w:tcPr>
          <w:p w14:paraId="0725132E" w14:textId="77777777" w:rsidR="002D4D5F" w:rsidRPr="0088193B" w:rsidRDefault="002D4D5F" w:rsidP="007C4BD7">
            <w:pPr>
              <w:pStyle w:val="TAC"/>
            </w:pPr>
            <w:r w:rsidRPr="0088193B">
              <w:t>28336</w:t>
            </w:r>
          </w:p>
        </w:tc>
        <w:tc>
          <w:tcPr>
            <w:tcW w:w="720" w:type="dxa"/>
          </w:tcPr>
          <w:p w14:paraId="345D912C" w14:textId="77777777" w:rsidR="002D4D5F" w:rsidRPr="0088193B" w:rsidRDefault="002D4D5F" w:rsidP="007C4BD7">
            <w:pPr>
              <w:pStyle w:val="TAC"/>
            </w:pPr>
            <w:r w:rsidRPr="0088193B">
              <w:t>29296</w:t>
            </w:r>
          </w:p>
        </w:tc>
        <w:tc>
          <w:tcPr>
            <w:tcW w:w="720" w:type="dxa"/>
          </w:tcPr>
          <w:p w14:paraId="04970713" w14:textId="77777777" w:rsidR="002D4D5F" w:rsidRPr="0088193B" w:rsidRDefault="002D4D5F" w:rsidP="007C4BD7">
            <w:pPr>
              <w:pStyle w:val="TAC"/>
            </w:pPr>
            <w:r w:rsidRPr="0088193B">
              <w:t>29296</w:t>
            </w:r>
          </w:p>
        </w:tc>
      </w:tr>
      <w:tr w:rsidR="002D4D5F" w:rsidRPr="0088193B" w14:paraId="03D0ADFE" w14:textId="77777777" w:rsidTr="00F41E60">
        <w:tc>
          <w:tcPr>
            <w:tcW w:w="720" w:type="dxa"/>
            <w:vMerge w:val="restart"/>
            <w:vAlign w:val="center"/>
          </w:tcPr>
          <w:p w14:paraId="13796834" w14:textId="77777777" w:rsidR="002D4D5F" w:rsidRPr="0088193B" w:rsidRDefault="002D4D5F" w:rsidP="007C4BD7">
            <w:pPr>
              <w:pStyle w:val="TAH"/>
            </w:pPr>
            <w:r w:rsidRPr="0088193B">
              <w:rPr>
                <w:position w:val="-10"/>
              </w:rPr>
              <w:object w:dxaOrig="400" w:dyaOrig="340" w14:anchorId="61ABAEA8">
                <v:shape id="_x0000_i2317" type="#_x0000_t75" style="width:20.25pt;height:16.5pt" o:ole="">
                  <v:imagedata r:id="rId598" o:title=""/>
                </v:shape>
                <o:OLEObject Type="Embed" ProgID="Equation.3" ShapeID="_x0000_i2317" DrawAspect="Content" ObjectID="_1799746807" r:id="rId1449"/>
              </w:object>
            </w:r>
          </w:p>
        </w:tc>
        <w:tc>
          <w:tcPr>
            <w:tcW w:w="7200" w:type="dxa"/>
            <w:gridSpan w:val="10"/>
          </w:tcPr>
          <w:p w14:paraId="339F5D72" w14:textId="77777777" w:rsidR="002D4D5F" w:rsidRPr="0088193B" w:rsidRDefault="002D4D5F" w:rsidP="007C4BD7">
            <w:pPr>
              <w:pStyle w:val="TAH"/>
            </w:pPr>
            <w:r w:rsidRPr="0088193B">
              <w:rPr>
                <w:position w:val="-10"/>
              </w:rPr>
              <w:object w:dxaOrig="480" w:dyaOrig="340" w14:anchorId="12584304">
                <v:shape id="_x0000_i2318" type="#_x0000_t75" style="width:24.75pt;height:16.5pt" o:ole="">
                  <v:imagedata r:id="rId182" o:title=""/>
                </v:shape>
                <o:OLEObject Type="Embed" ProgID="Equation.3" ShapeID="_x0000_i2318" DrawAspect="Content" ObjectID="_1799746808" r:id="rId1450"/>
              </w:object>
            </w:r>
          </w:p>
        </w:tc>
      </w:tr>
      <w:tr w:rsidR="00F41E60" w:rsidRPr="0088193B" w14:paraId="334D69AC" w14:textId="77777777" w:rsidTr="00F41E60">
        <w:tc>
          <w:tcPr>
            <w:tcW w:w="720" w:type="dxa"/>
            <w:vMerge/>
          </w:tcPr>
          <w:p w14:paraId="77AF9900" w14:textId="77777777" w:rsidR="002D4D5F" w:rsidRPr="0088193B" w:rsidRDefault="002D4D5F" w:rsidP="007C4BD7">
            <w:pPr>
              <w:pStyle w:val="TAH"/>
            </w:pPr>
          </w:p>
        </w:tc>
        <w:tc>
          <w:tcPr>
            <w:tcW w:w="720" w:type="dxa"/>
          </w:tcPr>
          <w:p w14:paraId="268D89E4" w14:textId="77777777" w:rsidR="002D4D5F" w:rsidRPr="0088193B" w:rsidRDefault="002D4D5F" w:rsidP="007C4BD7">
            <w:pPr>
              <w:pStyle w:val="TAH"/>
            </w:pPr>
            <w:r w:rsidRPr="0088193B">
              <w:t>41</w:t>
            </w:r>
          </w:p>
        </w:tc>
        <w:tc>
          <w:tcPr>
            <w:tcW w:w="720" w:type="dxa"/>
          </w:tcPr>
          <w:p w14:paraId="1EEFB118" w14:textId="77777777" w:rsidR="002D4D5F" w:rsidRPr="0088193B" w:rsidRDefault="002D4D5F" w:rsidP="007C4BD7">
            <w:pPr>
              <w:pStyle w:val="TAH"/>
            </w:pPr>
            <w:r w:rsidRPr="0088193B">
              <w:t>42</w:t>
            </w:r>
          </w:p>
        </w:tc>
        <w:tc>
          <w:tcPr>
            <w:tcW w:w="720" w:type="dxa"/>
          </w:tcPr>
          <w:p w14:paraId="6C69A136" w14:textId="77777777" w:rsidR="002D4D5F" w:rsidRPr="0088193B" w:rsidRDefault="002D4D5F" w:rsidP="007C4BD7">
            <w:pPr>
              <w:pStyle w:val="TAH"/>
            </w:pPr>
            <w:r w:rsidRPr="0088193B">
              <w:t>43</w:t>
            </w:r>
          </w:p>
        </w:tc>
        <w:tc>
          <w:tcPr>
            <w:tcW w:w="720" w:type="dxa"/>
          </w:tcPr>
          <w:p w14:paraId="2B5A7700" w14:textId="77777777" w:rsidR="002D4D5F" w:rsidRPr="0088193B" w:rsidRDefault="002D4D5F" w:rsidP="007C4BD7">
            <w:pPr>
              <w:pStyle w:val="TAH"/>
            </w:pPr>
            <w:r w:rsidRPr="0088193B">
              <w:t>44</w:t>
            </w:r>
          </w:p>
        </w:tc>
        <w:tc>
          <w:tcPr>
            <w:tcW w:w="720" w:type="dxa"/>
          </w:tcPr>
          <w:p w14:paraId="48940182" w14:textId="77777777" w:rsidR="002D4D5F" w:rsidRPr="0088193B" w:rsidRDefault="002D4D5F" w:rsidP="007C4BD7">
            <w:pPr>
              <w:pStyle w:val="TAH"/>
            </w:pPr>
            <w:r w:rsidRPr="0088193B">
              <w:t>45</w:t>
            </w:r>
          </w:p>
        </w:tc>
        <w:tc>
          <w:tcPr>
            <w:tcW w:w="720" w:type="dxa"/>
          </w:tcPr>
          <w:p w14:paraId="710AAF24" w14:textId="77777777" w:rsidR="002D4D5F" w:rsidRPr="0088193B" w:rsidRDefault="002D4D5F" w:rsidP="007C4BD7">
            <w:pPr>
              <w:pStyle w:val="TAH"/>
            </w:pPr>
            <w:r w:rsidRPr="0088193B">
              <w:t>46</w:t>
            </w:r>
          </w:p>
        </w:tc>
        <w:tc>
          <w:tcPr>
            <w:tcW w:w="720" w:type="dxa"/>
          </w:tcPr>
          <w:p w14:paraId="41EDECE4" w14:textId="77777777" w:rsidR="002D4D5F" w:rsidRPr="0088193B" w:rsidRDefault="002D4D5F" w:rsidP="007C4BD7">
            <w:pPr>
              <w:pStyle w:val="TAH"/>
            </w:pPr>
            <w:r w:rsidRPr="0088193B">
              <w:t>47</w:t>
            </w:r>
          </w:p>
        </w:tc>
        <w:tc>
          <w:tcPr>
            <w:tcW w:w="720" w:type="dxa"/>
          </w:tcPr>
          <w:p w14:paraId="5FA5C78F" w14:textId="77777777" w:rsidR="002D4D5F" w:rsidRPr="0088193B" w:rsidRDefault="002D4D5F" w:rsidP="007C4BD7">
            <w:pPr>
              <w:pStyle w:val="TAH"/>
            </w:pPr>
            <w:r w:rsidRPr="0088193B">
              <w:t>48</w:t>
            </w:r>
          </w:p>
        </w:tc>
        <w:tc>
          <w:tcPr>
            <w:tcW w:w="720" w:type="dxa"/>
          </w:tcPr>
          <w:p w14:paraId="75E5A5E4" w14:textId="77777777" w:rsidR="002D4D5F" w:rsidRPr="0088193B" w:rsidRDefault="002D4D5F" w:rsidP="007C4BD7">
            <w:pPr>
              <w:pStyle w:val="TAH"/>
            </w:pPr>
            <w:r w:rsidRPr="0088193B">
              <w:t>49</w:t>
            </w:r>
          </w:p>
        </w:tc>
        <w:tc>
          <w:tcPr>
            <w:tcW w:w="720" w:type="dxa"/>
          </w:tcPr>
          <w:p w14:paraId="061A2015" w14:textId="77777777" w:rsidR="002D4D5F" w:rsidRPr="0088193B" w:rsidRDefault="002D4D5F" w:rsidP="007C4BD7">
            <w:pPr>
              <w:pStyle w:val="TAH"/>
            </w:pPr>
            <w:r w:rsidRPr="0088193B">
              <w:t>50</w:t>
            </w:r>
          </w:p>
        </w:tc>
      </w:tr>
      <w:tr w:rsidR="00F41E60" w:rsidRPr="0088193B" w14:paraId="07C1D36A" w14:textId="77777777" w:rsidTr="00F41E60">
        <w:tc>
          <w:tcPr>
            <w:tcW w:w="720" w:type="dxa"/>
          </w:tcPr>
          <w:p w14:paraId="3BDBAD1F" w14:textId="77777777" w:rsidR="002D4D5F" w:rsidRPr="0088193B" w:rsidRDefault="002D4D5F" w:rsidP="007C4BD7">
            <w:pPr>
              <w:pStyle w:val="TAC"/>
            </w:pPr>
            <w:r w:rsidRPr="0088193B">
              <w:t>0</w:t>
            </w:r>
          </w:p>
        </w:tc>
        <w:tc>
          <w:tcPr>
            <w:tcW w:w="720" w:type="dxa"/>
          </w:tcPr>
          <w:p w14:paraId="758D5C98" w14:textId="77777777" w:rsidR="002D4D5F" w:rsidRPr="0088193B" w:rsidRDefault="002D4D5F" w:rsidP="007C4BD7">
            <w:pPr>
              <w:pStyle w:val="TAC"/>
            </w:pPr>
            <w:r w:rsidRPr="0088193B">
              <w:t>1128</w:t>
            </w:r>
          </w:p>
        </w:tc>
        <w:tc>
          <w:tcPr>
            <w:tcW w:w="720" w:type="dxa"/>
          </w:tcPr>
          <w:p w14:paraId="4B26275B" w14:textId="77777777" w:rsidR="002D4D5F" w:rsidRPr="0088193B" w:rsidRDefault="002D4D5F" w:rsidP="007C4BD7">
            <w:pPr>
              <w:pStyle w:val="TAC"/>
            </w:pPr>
            <w:r w:rsidRPr="0088193B">
              <w:t>1160</w:t>
            </w:r>
          </w:p>
        </w:tc>
        <w:tc>
          <w:tcPr>
            <w:tcW w:w="720" w:type="dxa"/>
          </w:tcPr>
          <w:p w14:paraId="11C0BCE1" w14:textId="77777777" w:rsidR="002D4D5F" w:rsidRPr="0088193B" w:rsidRDefault="002D4D5F" w:rsidP="007C4BD7">
            <w:pPr>
              <w:pStyle w:val="TAC"/>
            </w:pPr>
            <w:r w:rsidRPr="0088193B">
              <w:t>1192</w:t>
            </w:r>
          </w:p>
        </w:tc>
        <w:tc>
          <w:tcPr>
            <w:tcW w:w="720" w:type="dxa"/>
          </w:tcPr>
          <w:p w14:paraId="2A1AD004" w14:textId="77777777" w:rsidR="002D4D5F" w:rsidRPr="0088193B" w:rsidRDefault="002D4D5F" w:rsidP="007C4BD7">
            <w:pPr>
              <w:pStyle w:val="TAC"/>
            </w:pPr>
            <w:r w:rsidRPr="0088193B">
              <w:t>1224</w:t>
            </w:r>
          </w:p>
        </w:tc>
        <w:tc>
          <w:tcPr>
            <w:tcW w:w="720" w:type="dxa"/>
          </w:tcPr>
          <w:p w14:paraId="61AAFFD8" w14:textId="77777777" w:rsidR="002D4D5F" w:rsidRPr="0088193B" w:rsidRDefault="002D4D5F" w:rsidP="007C4BD7">
            <w:pPr>
              <w:pStyle w:val="TAC"/>
            </w:pPr>
            <w:r w:rsidRPr="0088193B">
              <w:t>1256</w:t>
            </w:r>
          </w:p>
        </w:tc>
        <w:tc>
          <w:tcPr>
            <w:tcW w:w="720" w:type="dxa"/>
          </w:tcPr>
          <w:p w14:paraId="7825EBDD" w14:textId="77777777" w:rsidR="002D4D5F" w:rsidRPr="0088193B" w:rsidRDefault="002D4D5F" w:rsidP="007C4BD7">
            <w:pPr>
              <w:pStyle w:val="TAC"/>
            </w:pPr>
            <w:r w:rsidRPr="0088193B">
              <w:t>1256</w:t>
            </w:r>
          </w:p>
        </w:tc>
        <w:tc>
          <w:tcPr>
            <w:tcW w:w="720" w:type="dxa"/>
          </w:tcPr>
          <w:p w14:paraId="61D67ACA" w14:textId="77777777" w:rsidR="002D4D5F" w:rsidRPr="0088193B" w:rsidRDefault="002D4D5F" w:rsidP="007C4BD7">
            <w:pPr>
              <w:pStyle w:val="TAC"/>
            </w:pPr>
            <w:r w:rsidRPr="0088193B">
              <w:t>1288</w:t>
            </w:r>
          </w:p>
        </w:tc>
        <w:tc>
          <w:tcPr>
            <w:tcW w:w="720" w:type="dxa"/>
          </w:tcPr>
          <w:p w14:paraId="7C317ACF" w14:textId="77777777" w:rsidR="002D4D5F" w:rsidRPr="0088193B" w:rsidRDefault="002D4D5F" w:rsidP="007C4BD7">
            <w:pPr>
              <w:pStyle w:val="TAC"/>
            </w:pPr>
            <w:r w:rsidRPr="0088193B">
              <w:t>1320</w:t>
            </w:r>
          </w:p>
        </w:tc>
        <w:tc>
          <w:tcPr>
            <w:tcW w:w="720" w:type="dxa"/>
          </w:tcPr>
          <w:p w14:paraId="114158D4" w14:textId="77777777" w:rsidR="002D4D5F" w:rsidRPr="0088193B" w:rsidRDefault="002D4D5F" w:rsidP="007C4BD7">
            <w:pPr>
              <w:pStyle w:val="TAC"/>
            </w:pPr>
            <w:r w:rsidRPr="0088193B">
              <w:t>1352</w:t>
            </w:r>
          </w:p>
        </w:tc>
        <w:tc>
          <w:tcPr>
            <w:tcW w:w="720" w:type="dxa"/>
          </w:tcPr>
          <w:p w14:paraId="12F979C9" w14:textId="77777777" w:rsidR="002D4D5F" w:rsidRPr="0088193B" w:rsidRDefault="002D4D5F" w:rsidP="007C4BD7">
            <w:pPr>
              <w:pStyle w:val="TAC"/>
            </w:pPr>
            <w:r w:rsidRPr="0088193B">
              <w:t>1384</w:t>
            </w:r>
          </w:p>
        </w:tc>
      </w:tr>
      <w:tr w:rsidR="00F41E60" w:rsidRPr="0088193B" w14:paraId="6720B83E" w14:textId="77777777" w:rsidTr="00F41E60">
        <w:tc>
          <w:tcPr>
            <w:tcW w:w="720" w:type="dxa"/>
          </w:tcPr>
          <w:p w14:paraId="31D8303F" w14:textId="77777777" w:rsidR="002D4D5F" w:rsidRPr="0088193B" w:rsidRDefault="002D4D5F" w:rsidP="007C4BD7">
            <w:pPr>
              <w:pStyle w:val="TAC"/>
            </w:pPr>
            <w:r w:rsidRPr="0088193B">
              <w:t>1</w:t>
            </w:r>
          </w:p>
        </w:tc>
        <w:tc>
          <w:tcPr>
            <w:tcW w:w="720" w:type="dxa"/>
          </w:tcPr>
          <w:p w14:paraId="4DBFB734" w14:textId="77777777" w:rsidR="002D4D5F" w:rsidRPr="0088193B" w:rsidRDefault="002D4D5F" w:rsidP="007C4BD7">
            <w:pPr>
              <w:pStyle w:val="TAC"/>
            </w:pPr>
            <w:r w:rsidRPr="0088193B">
              <w:t>1480</w:t>
            </w:r>
          </w:p>
        </w:tc>
        <w:tc>
          <w:tcPr>
            <w:tcW w:w="720" w:type="dxa"/>
          </w:tcPr>
          <w:p w14:paraId="4EE42952" w14:textId="77777777" w:rsidR="002D4D5F" w:rsidRPr="0088193B" w:rsidRDefault="002D4D5F" w:rsidP="007C4BD7">
            <w:pPr>
              <w:pStyle w:val="TAC"/>
            </w:pPr>
            <w:r w:rsidRPr="0088193B">
              <w:t>1544</w:t>
            </w:r>
          </w:p>
        </w:tc>
        <w:tc>
          <w:tcPr>
            <w:tcW w:w="720" w:type="dxa"/>
          </w:tcPr>
          <w:p w14:paraId="22120A0E" w14:textId="77777777" w:rsidR="002D4D5F" w:rsidRPr="0088193B" w:rsidRDefault="002D4D5F" w:rsidP="007C4BD7">
            <w:pPr>
              <w:pStyle w:val="TAC"/>
            </w:pPr>
            <w:r w:rsidRPr="0088193B">
              <w:t>1544</w:t>
            </w:r>
          </w:p>
        </w:tc>
        <w:tc>
          <w:tcPr>
            <w:tcW w:w="720" w:type="dxa"/>
          </w:tcPr>
          <w:p w14:paraId="291877B4" w14:textId="77777777" w:rsidR="002D4D5F" w:rsidRPr="0088193B" w:rsidRDefault="002D4D5F" w:rsidP="007C4BD7">
            <w:pPr>
              <w:pStyle w:val="TAC"/>
            </w:pPr>
            <w:r w:rsidRPr="0088193B">
              <w:t>1608</w:t>
            </w:r>
          </w:p>
        </w:tc>
        <w:tc>
          <w:tcPr>
            <w:tcW w:w="720" w:type="dxa"/>
          </w:tcPr>
          <w:p w14:paraId="2AB50C35" w14:textId="77777777" w:rsidR="002D4D5F" w:rsidRPr="0088193B" w:rsidRDefault="002D4D5F" w:rsidP="007C4BD7">
            <w:pPr>
              <w:pStyle w:val="TAC"/>
            </w:pPr>
            <w:r w:rsidRPr="0088193B">
              <w:t>1608</w:t>
            </w:r>
          </w:p>
        </w:tc>
        <w:tc>
          <w:tcPr>
            <w:tcW w:w="720" w:type="dxa"/>
          </w:tcPr>
          <w:p w14:paraId="7EA22298" w14:textId="77777777" w:rsidR="002D4D5F" w:rsidRPr="0088193B" w:rsidRDefault="002D4D5F" w:rsidP="007C4BD7">
            <w:pPr>
              <w:pStyle w:val="TAC"/>
            </w:pPr>
            <w:r w:rsidRPr="0088193B">
              <w:t>1672</w:t>
            </w:r>
          </w:p>
        </w:tc>
        <w:tc>
          <w:tcPr>
            <w:tcW w:w="720" w:type="dxa"/>
          </w:tcPr>
          <w:p w14:paraId="2D161D27" w14:textId="77777777" w:rsidR="002D4D5F" w:rsidRPr="0088193B" w:rsidRDefault="002D4D5F" w:rsidP="007C4BD7">
            <w:pPr>
              <w:pStyle w:val="TAC"/>
            </w:pPr>
            <w:r w:rsidRPr="0088193B">
              <w:t>1736</w:t>
            </w:r>
          </w:p>
        </w:tc>
        <w:tc>
          <w:tcPr>
            <w:tcW w:w="720" w:type="dxa"/>
          </w:tcPr>
          <w:p w14:paraId="4469256D" w14:textId="77777777" w:rsidR="002D4D5F" w:rsidRPr="0088193B" w:rsidRDefault="002D4D5F" w:rsidP="007C4BD7">
            <w:pPr>
              <w:pStyle w:val="TAC"/>
            </w:pPr>
            <w:r w:rsidRPr="0088193B">
              <w:t>1736</w:t>
            </w:r>
          </w:p>
        </w:tc>
        <w:tc>
          <w:tcPr>
            <w:tcW w:w="720" w:type="dxa"/>
          </w:tcPr>
          <w:p w14:paraId="10CDB2A6" w14:textId="77777777" w:rsidR="002D4D5F" w:rsidRPr="0088193B" w:rsidRDefault="002D4D5F" w:rsidP="007C4BD7">
            <w:pPr>
              <w:pStyle w:val="TAC"/>
            </w:pPr>
            <w:r w:rsidRPr="0088193B">
              <w:t>1800</w:t>
            </w:r>
          </w:p>
        </w:tc>
        <w:tc>
          <w:tcPr>
            <w:tcW w:w="720" w:type="dxa"/>
          </w:tcPr>
          <w:p w14:paraId="3E4B3AEF" w14:textId="77777777" w:rsidR="002D4D5F" w:rsidRPr="0088193B" w:rsidRDefault="002D4D5F" w:rsidP="007C4BD7">
            <w:pPr>
              <w:pStyle w:val="TAC"/>
            </w:pPr>
            <w:r w:rsidRPr="0088193B">
              <w:t>1800</w:t>
            </w:r>
          </w:p>
        </w:tc>
      </w:tr>
      <w:tr w:rsidR="00F41E60" w:rsidRPr="0088193B" w14:paraId="0A27438A" w14:textId="77777777" w:rsidTr="00F41E60">
        <w:tc>
          <w:tcPr>
            <w:tcW w:w="720" w:type="dxa"/>
          </w:tcPr>
          <w:p w14:paraId="6D48FF0F" w14:textId="77777777" w:rsidR="002D4D5F" w:rsidRPr="0088193B" w:rsidRDefault="002D4D5F" w:rsidP="007C4BD7">
            <w:pPr>
              <w:pStyle w:val="TAC"/>
            </w:pPr>
            <w:r w:rsidRPr="0088193B">
              <w:t>2</w:t>
            </w:r>
          </w:p>
        </w:tc>
        <w:tc>
          <w:tcPr>
            <w:tcW w:w="720" w:type="dxa"/>
          </w:tcPr>
          <w:p w14:paraId="246DC8CE" w14:textId="77777777" w:rsidR="002D4D5F" w:rsidRPr="0088193B" w:rsidRDefault="002D4D5F" w:rsidP="007C4BD7">
            <w:pPr>
              <w:pStyle w:val="TAC"/>
            </w:pPr>
            <w:r w:rsidRPr="0088193B">
              <w:t>1800</w:t>
            </w:r>
          </w:p>
        </w:tc>
        <w:tc>
          <w:tcPr>
            <w:tcW w:w="720" w:type="dxa"/>
          </w:tcPr>
          <w:p w14:paraId="22BD3F1C" w14:textId="77777777" w:rsidR="002D4D5F" w:rsidRPr="0088193B" w:rsidRDefault="002D4D5F" w:rsidP="007C4BD7">
            <w:pPr>
              <w:pStyle w:val="TAC"/>
            </w:pPr>
            <w:r w:rsidRPr="0088193B">
              <w:t>1864</w:t>
            </w:r>
          </w:p>
        </w:tc>
        <w:tc>
          <w:tcPr>
            <w:tcW w:w="720" w:type="dxa"/>
          </w:tcPr>
          <w:p w14:paraId="512AD875" w14:textId="77777777" w:rsidR="002D4D5F" w:rsidRPr="0088193B" w:rsidRDefault="002D4D5F" w:rsidP="007C4BD7">
            <w:pPr>
              <w:pStyle w:val="TAC"/>
            </w:pPr>
            <w:r w:rsidRPr="0088193B">
              <w:t>1928</w:t>
            </w:r>
          </w:p>
        </w:tc>
        <w:tc>
          <w:tcPr>
            <w:tcW w:w="720" w:type="dxa"/>
          </w:tcPr>
          <w:p w14:paraId="73BEDEB0" w14:textId="77777777" w:rsidR="002D4D5F" w:rsidRPr="0088193B" w:rsidRDefault="002D4D5F" w:rsidP="007C4BD7">
            <w:pPr>
              <w:pStyle w:val="TAC"/>
            </w:pPr>
            <w:r w:rsidRPr="0088193B">
              <w:t>1992</w:t>
            </w:r>
          </w:p>
        </w:tc>
        <w:tc>
          <w:tcPr>
            <w:tcW w:w="720" w:type="dxa"/>
          </w:tcPr>
          <w:p w14:paraId="7C71EC23" w14:textId="77777777" w:rsidR="002D4D5F" w:rsidRPr="0088193B" w:rsidRDefault="002D4D5F" w:rsidP="007C4BD7">
            <w:pPr>
              <w:pStyle w:val="TAC"/>
            </w:pPr>
            <w:r w:rsidRPr="0088193B">
              <w:t>2024</w:t>
            </w:r>
          </w:p>
        </w:tc>
        <w:tc>
          <w:tcPr>
            <w:tcW w:w="720" w:type="dxa"/>
          </w:tcPr>
          <w:p w14:paraId="397CF1A0" w14:textId="77777777" w:rsidR="002D4D5F" w:rsidRPr="0088193B" w:rsidRDefault="002D4D5F" w:rsidP="007C4BD7">
            <w:pPr>
              <w:pStyle w:val="TAC"/>
            </w:pPr>
            <w:r w:rsidRPr="0088193B">
              <w:t>2088</w:t>
            </w:r>
          </w:p>
        </w:tc>
        <w:tc>
          <w:tcPr>
            <w:tcW w:w="720" w:type="dxa"/>
          </w:tcPr>
          <w:p w14:paraId="094E6B28" w14:textId="77777777" w:rsidR="002D4D5F" w:rsidRPr="0088193B" w:rsidRDefault="002D4D5F" w:rsidP="007C4BD7">
            <w:pPr>
              <w:pStyle w:val="TAC"/>
            </w:pPr>
            <w:r w:rsidRPr="0088193B">
              <w:t>2088</w:t>
            </w:r>
          </w:p>
        </w:tc>
        <w:tc>
          <w:tcPr>
            <w:tcW w:w="720" w:type="dxa"/>
          </w:tcPr>
          <w:p w14:paraId="2071A3D1" w14:textId="77777777" w:rsidR="002D4D5F" w:rsidRPr="0088193B" w:rsidRDefault="002D4D5F" w:rsidP="007C4BD7">
            <w:pPr>
              <w:pStyle w:val="TAC"/>
            </w:pPr>
            <w:r w:rsidRPr="0088193B">
              <w:t>2152</w:t>
            </w:r>
          </w:p>
        </w:tc>
        <w:tc>
          <w:tcPr>
            <w:tcW w:w="720" w:type="dxa"/>
          </w:tcPr>
          <w:p w14:paraId="42A64AF0" w14:textId="77777777" w:rsidR="002D4D5F" w:rsidRPr="0088193B" w:rsidRDefault="002D4D5F" w:rsidP="007C4BD7">
            <w:pPr>
              <w:pStyle w:val="TAC"/>
            </w:pPr>
            <w:r w:rsidRPr="0088193B">
              <w:t>2216</w:t>
            </w:r>
          </w:p>
        </w:tc>
        <w:tc>
          <w:tcPr>
            <w:tcW w:w="720" w:type="dxa"/>
          </w:tcPr>
          <w:p w14:paraId="0095B401" w14:textId="77777777" w:rsidR="002D4D5F" w:rsidRPr="0088193B" w:rsidRDefault="002D4D5F" w:rsidP="007C4BD7">
            <w:pPr>
              <w:pStyle w:val="TAC"/>
            </w:pPr>
            <w:r w:rsidRPr="0088193B">
              <w:t>2216</w:t>
            </w:r>
          </w:p>
        </w:tc>
      </w:tr>
      <w:tr w:rsidR="00F41E60" w:rsidRPr="0088193B" w14:paraId="32F2EDB5" w14:textId="77777777" w:rsidTr="00F41E60">
        <w:tc>
          <w:tcPr>
            <w:tcW w:w="720" w:type="dxa"/>
          </w:tcPr>
          <w:p w14:paraId="1F56A8F4" w14:textId="77777777" w:rsidR="002D4D5F" w:rsidRPr="0088193B" w:rsidRDefault="002D4D5F" w:rsidP="007C4BD7">
            <w:pPr>
              <w:pStyle w:val="TAC"/>
            </w:pPr>
            <w:r w:rsidRPr="0088193B">
              <w:t>3</w:t>
            </w:r>
          </w:p>
        </w:tc>
        <w:tc>
          <w:tcPr>
            <w:tcW w:w="720" w:type="dxa"/>
          </w:tcPr>
          <w:p w14:paraId="5A9C50DF" w14:textId="77777777" w:rsidR="002D4D5F" w:rsidRPr="0088193B" w:rsidRDefault="002D4D5F" w:rsidP="007C4BD7">
            <w:pPr>
              <w:pStyle w:val="TAC"/>
            </w:pPr>
            <w:r w:rsidRPr="0088193B">
              <w:t>2408</w:t>
            </w:r>
          </w:p>
        </w:tc>
        <w:tc>
          <w:tcPr>
            <w:tcW w:w="720" w:type="dxa"/>
          </w:tcPr>
          <w:p w14:paraId="39D7745C" w14:textId="77777777" w:rsidR="002D4D5F" w:rsidRPr="0088193B" w:rsidRDefault="002D4D5F" w:rsidP="007C4BD7">
            <w:pPr>
              <w:pStyle w:val="TAC"/>
            </w:pPr>
            <w:r w:rsidRPr="0088193B">
              <w:t>2472</w:t>
            </w:r>
          </w:p>
        </w:tc>
        <w:tc>
          <w:tcPr>
            <w:tcW w:w="720" w:type="dxa"/>
          </w:tcPr>
          <w:p w14:paraId="1997BA73" w14:textId="77777777" w:rsidR="002D4D5F" w:rsidRPr="0088193B" w:rsidRDefault="002D4D5F" w:rsidP="007C4BD7">
            <w:pPr>
              <w:pStyle w:val="TAC"/>
            </w:pPr>
            <w:r w:rsidRPr="0088193B">
              <w:t>2536</w:t>
            </w:r>
          </w:p>
        </w:tc>
        <w:tc>
          <w:tcPr>
            <w:tcW w:w="720" w:type="dxa"/>
          </w:tcPr>
          <w:p w14:paraId="6CD89D20" w14:textId="77777777" w:rsidR="002D4D5F" w:rsidRPr="0088193B" w:rsidRDefault="002D4D5F" w:rsidP="007C4BD7">
            <w:pPr>
              <w:pStyle w:val="TAC"/>
            </w:pPr>
            <w:r w:rsidRPr="0088193B">
              <w:t>2536</w:t>
            </w:r>
          </w:p>
        </w:tc>
        <w:tc>
          <w:tcPr>
            <w:tcW w:w="720" w:type="dxa"/>
          </w:tcPr>
          <w:p w14:paraId="4D10BC2D" w14:textId="77777777" w:rsidR="002D4D5F" w:rsidRPr="0088193B" w:rsidRDefault="002D4D5F" w:rsidP="007C4BD7">
            <w:pPr>
              <w:pStyle w:val="TAC"/>
            </w:pPr>
            <w:r w:rsidRPr="0088193B">
              <w:t>2600</w:t>
            </w:r>
          </w:p>
        </w:tc>
        <w:tc>
          <w:tcPr>
            <w:tcW w:w="720" w:type="dxa"/>
          </w:tcPr>
          <w:p w14:paraId="160FE563" w14:textId="77777777" w:rsidR="002D4D5F" w:rsidRPr="0088193B" w:rsidRDefault="002D4D5F" w:rsidP="007C4BD7">
            <w:pPr>
              <w:pStyle w:val="TAC"/>
            </w:pPr>
            <w:r w:rsidRPr="0088193B">
              <w:t>2664</w:t>
            </w:r>
          </w:p>
        </w:tc>
        <w:tc>
          <w:tcPr>
            <w:tcW w:w="720" w:type="dxa"/>
          </w:tcPr>
          <w:p w14:paraId="7ADFD509" w14:textId="77777777" w:rsidR="002D4D5F" w:rsidRPr="0088193B" w:rsidRDefault="002D4D5F" w:rsidP="007C4BD7">
            <w:pPr>
              <w:pStyle w:val="TAC"/>
            </w:pPr>
            <w:r w:rsidRPr="0088193B">
              <w:t>2728</w:t>
            </w:r>
          </w:p>
        </w:tc>
        <w:tc>
          <w:tcPr>
            <w:tcW w:w="720" w:type="dxa"/>
          </w:tcPr>
          <w:p w14:paraId="77FCC4CF" w14:textId="77777777" w:rsidR="002D4D5F" w:rsidRPr="0088193B" w:rsidRDefault="002D4D5F" w:rsidP="007C4BD7">
            <w:pPr>
              <w:pStyle w:val="TAC"/>
            </w:pPr>
            <w:r w:rsidRPr="0088193B">
              <w:t>2792</w:t>
            </w:r>
          </w:p>
        </w:tc>
        <w:tc>
          <w:tcPr>
            <w:tcW w:w="720" w:type="dxa"/>
          </w:tcPr>
          <w:p w14:paraId="371733DC" w14:textId="77777777" w:rsidR="002D4D5F" w:rsidRPr="0088193B" w:rsidRDefault="002D4D5F" w:rsidP="007C4BD7">
            <w:pPr>
              <w:pStyle w:val="TAC"/>
            </w:pPr>
            <w:r w:rsidRPr="0088193B">
              <w:t>2856</w:t>
            </w:r>
          </w:p>
        </w:tc>
        <w:tc>
          <w:tcPr>
            <w:tcW w:w="720" w:type="dxa"/>
          </w:tcPr>
          <w:p w14:paraId="102D3FBD" w14:textId="77777777" w:rsidR="002D4D5F" w:rsidRPr="0088193B" w:rsidRDefault="002D4D5F" w:rsidP="007C4BD7">
            <w:pPr>
              <w:pStyle w:val="TAC"/>
            </w:pPr>
            <w:r w:rsidRPr="0088193B">
              <w:t>2856</w:t>
            </w:r>
          </w:p>
        </w:tc>
      </w:tr>
      <w:tr w:rsidR="00F41E60" w:rsidRPr="0088193B" w14:paraId="063E717E" w14:textId="77777777" w:rsidTr="00F41E60">
        <w:tc>
          <w:tcPr>
            <w:tcW w:w="720" w:type="dxa"/>
          </w:tcPr>
          <w:p w14:paraId="2C960D80" w14:textId="77777777" w:rsidR="002D4D5F" w:rsidRPr="0088193B" w:rsidRDefault="002D4D5F" w:rsidP="007C4BD7">
            <w:pPr>
              <w:pStyle w:val="TAC"/>
            </w:pPr>
            <w:r w:rsidRPr="0088193B">
              <w:t>4</w:t>
            </w:r>
          </w:p>
        </w:tc>
        <w:tc>
          <w:tcPr>
            <w:tcW w:w="720" w:type="dxa"/>
          </w:tcPr>
          <w:p w14:paraId="1390ABB0" w14:textId="77777777" w:rsidR="002D4D5F" w:rsidRPr="0088193B" w:rsidRDefault="002D4D5F" w:rsidP="007C4BD7">
            <w:pPr>
              <w:pStyle w:val="TAC"/>
            </w:pPr>
            <w:r w:rsidRPr="0088193B">
              <w:t>2984</w:t>
            </w:r>
          </w:p>
        </w:tc>
        <w:tc>
          <w:tcPr>
            <w:tcW w:w="720" w:type="dxa"/>
          </w:tcPr>
          <w:p w14:paraId="30173DA7" w14:textId="77777777" w:rsidR="002D4D5F" w:rsidRPr="0088193B" w:rsidRDefault="002D4D5F" w:rsidP="007C4BD7">
            <w:pPr>
              <w:pStyle w:val="TAC"/>
            </w:pPr>
            <w:r w:rsidRPr="0088193B">
              <w:t>2984</w:t>
            </w:r>
          </w:p>
        </w:tc>
        <w:tc>
          <w:tcPr>
            <w:tcW w:w="720" w:type="dxa"/>
          </w:tcPr>
          <w:p w14:paraId="06A50AC9" w14:textId="77777777" w:rsidR="002D4D5F" w:rsidRPr="0088193B" w:rsidRDefault="002D4D5F" w:rsidP="007C4BD7">
            <w:pPr>
              <w:pStyle w:val="TAC"/>
            </w:pPr>
            <w:r w:rsidRPr="0088193B">
              <w:t>3112</w:t>
            </w:r>
          </w:p>
        </w:tc>
        <w:tc>
          <w:tcPr>
            <w:tcW w:w="720" w:type="dxa"/>
          </w:tcPr>
          <w:p w14:paraId="049B6FB4" w14:textId="77777777" w:rsidR="002D4D5F" w:rsidRPr="0088193B" w:rsidRDefault="002D4D5F" w:rsidP="007C4BD7">
            <w:pPr>
              <w:pStyle w:val="TAC"/>
            </w:pPr>
            <w:r w:rsidRPr="0088193B">
              <w:t>3112</w:t>
            </w:r>
          </w:p>
        </w:tc>
        <w:tc>
          <w:tcPr>
            <w:tcW w:w="720" w:type="dxa"/>
          </w:tcPr>
          <w:p w14:paraId="5A190616" w14:textId="77777777" w:rsidR="002D4D5F" w:rsidRPr="0088193B" w:rsidRDefault="002D4D5F" w:rsidP="007C4BD7">
            <w:pPr>
              <w:pStyle w:val="TAC"/>
            </w:pPr>
            <w:r w:rsidRPr="0088193B">
              <w:t>3240</w:t>
            </w:r>
          </w:p>
        </w:tc>
        <w:tc>
          <w:tcPr>
            <w:tcW w:w="720" w:type="dxa"/>
          </w:tcPr>
          <w:p w14:paraId="0D0B4E97" w14:textId="77777777" w:rsidR="002D4D5F" w:rsidRPr="0088193B" w:rsidRDefault="002D4D5F" w:rsidP="007C4BD7">
            <w:pPr>
              <w:pStyle w:val="TAC"/>
            </w:pPr>
            <w:r w:rsidRPr="0088193B">
              <w:t>3240</w:t>
            </w:r>
          </w:p>
        </w:tc>
        <w:tc>
          <w:tcPr>
            <w:tcW w:w="720" w:type="dxa"/>
          </w:tcPr>
          <w:p w14:paraId="05D2AD1C" w14:textId="77777777" w:rsidR="002D4D5F" w:rsidRPr="0088193B" w:rsidRDefault="002D4D5F" w:rsidP="007C4BD7">
            <w:pPr>
              <w:pStyle w:val="TAC"/>
            </w:pPr>
            <w:r w:rsidRPr="0088193B">
              <w:t>3368</w:t>
            </w:r>
          </w:p>
        </w:tc>
        <w:tc>
          <w:tcPr>
            <w:tcW w:w="720" w:type="dxa"/>
          </w:tcPr>
          <w:p w14:paraId="7E47ABC3" w14:textId="77777777" w:rsidR="002D4D5F" w:rsidRPr="0088193B" w:rsidRDefault="002D4D5F" w:rsidP="007C4BD7">
            <w:pPr>
              <w:pStyle w:val="TAC"/>
            </w:pPr>
            <w:r w:rsidRPr="0088193B">
              <w:t>3496</w:t>
            </w:r>
          </w:p>
        </w:tc>
        <w:tc>
          <w:tcPr>
            <w:tcW w:w="720" w:type="dxa"/>
          </w:tcPr>
          <w:p w14:paraId="1E955892" w14:textId="77777777" w:rsidR="002D4D5F" w:rsidRPr="0088193B" w:rsidRDefault="002D4D5F" w:rsidP="007C4BD7">
            <w:pPr>
              <w:pStyle w:val="TAC"/>
            </w:pPr>
            <w:r w:rsidRPr="0088193B">
              <w:t>3496</w:t>
            </w:r>
          </w:p>
        </w:tc>
        <w:tc>
          <w:tcPr>
            <w:tcW w:w="720" w:type="dxa"/>
          </w:tcPr>
          <w:p w14:paraId="62738EE9" w14:textId="77777777" w:rsidR="002D4D5F" w:rsidRPr="0088193B" w:rsidRDefault="002D4D5F" w:rsidP="007C4BD7">
            <w:pPr>
              <w:pStyle w:val="TAC"/>
            </w:pPr>
            <w:r w:rsidRPr="0088193B">
              <w:t>3624</w:t>
            </w:r>
          </w:p>
        </w:tc>
      </w:tr>
      <w:tr w:rsidR="00F41E60" w:rsidRPr="0088193B" w14:paraId="76D5BD9A" w14:textId="77777777" w:rsidTr="00F41E60">
        <w:tc>
          <w:tcPr>
            <w:tcW w:w="720" w:type="dxa"/>
          </w:tcPr>
          <w:p w14:paraId="24949105" w14:textId="77777777" w:rsidR="002D4D5F" w:rsidRPr="0088193B" w:rsidRDefault="002D4D5F" w:rsidP="007C4BD7">
            <w:pPr>
              <w:pStyle w:val="TAC"/>
            </w:pPr>
            <w:r w:rsidRPr="0088193B">
              <w:t>5</w:t>
            </w:r>
          </w:p>
        </w:tc>
        <w:tc>
          <w:tcPr>
            <w:tcW w:w="720" w:type="dxa"/>
          </w:tcPr>
          <w:p w14:paraId="728C20AA" w14:textId="77777777" w:rsidR="002D4D5F" w:rsidRPr="0088193B" w:rsidRDefault="002D4D5F" w:rsidP="007C4BD7">
            <w:pPr>
              <w:pStyle w:val="TAC"/>
            </w:pPr>
            <w:r w:rsidRPr="0088193B">
              <w:t>3624</w:t>
            </w:r>
          </w:p>
        </w:tc>
        <w:tc>
          <w:tcPr>
            <w:tcW w:w="720" w:type="dxa"/>
          </w:tcPr>
          <w:p w14:paraId="04CE0E46" w14:textId="77777777" w:rsidR="002D4D5F" w:rsidRPr="0088193B" w:rsidRDefault="002D4D5F" w:rsidP="007C4BD7">
            <w:pPr>
              <w:pStyle w:val="TAC"/>
            </w:pPr>
            <w:r w:rsidRPr="0088193B">
              <w:t>3752</w:t>
            </w:r>
          </w:p>
        </w:tc>
        <w:tc>
          <w:tcPr>
            <w:tcW w:w="720" w:type="dxa"/>
          </w:tcPr>
          <w:p w14:paraId="70065849" w14:textId="77777777" w:rsidR="002D4D5F" w:rsidRPr="0088193B" w:rsidRDefault="002D4D5F" w:rsidP="007C4BD7">
            <w:pPr>
              <w:pStyle w:val="TAC"/>
            </w:pPr>
            <w:r w:rsidRPr="0088193B">
              <w:t>3752</w:t>
            </w:r>
          </w:p>
        </w:tc>
        <w:tc>
          <w:tcPr>
            <w:tcW w:w="720" w:type="dxa"/>
          </w:tcPr>
          <w:p w14:paraId="3E75E5F3" w14:textId="77777777" w:rsidR="002D4D5F" w:rsidRPr="0088193B" w:rsidRDefault="002D4D5F" w:rsidP="007C4BD7">
            <w:pPr>
              <w:pStyle w:val="TAC"/>
            </w:pPr>
            <w:r w:rsidRPr="0088193B">
              <w:t>3880</w:t>
            </w:r>
          </w:p>
        </w:tc>
        <w:tc>
          <w:tcPr>
            <w:tcW w:w="720" w:type="dxa"/>
          </w:tcPr>
          <w:p w14:paraId="4C0377D0" w14:textId="77777777" w:rsidR="002D4D5F" w:rsidRPr="0088193B" w:rsidRDefault="002D4D5F" w:rsidP="007C4BD7">
            <w:pPr>
              <w:pStyle w:val="TAC"/>
            </w:pPr>
            <w:r w:rsidRPr="0088193B">
              <w:t>4008</w:t>
            </w:r>
          </w:p>
        </w:tc>
        <w:tc>
          <w:tcPr>
            <w:tcW w:w="720" w:type="dxa"/>
          </w:tcPr>
          <w:p w14:paraId="3C184CEA" w14:textId="77777777" w:rsidR="002D4D5F" w:rsidRPr="0088193B" w:rsidRDefault="002D4D5F" w:rsidP="007C4BD7">
            <w:pPr>
              <w:pStyle w:val="TAC"/>
            </w:pPr>
            <w:r w:rsidRPr="0088193B">
              <w:t>4008</w:t>
            </w:r>
          </w:p>
        </w:tc>
        <w:tc>
          <w:tcPr>
            <w:tcW w:w="720" w:type="dxa"/>
          </w:tcPr>
          <w:p w14:paraId="0B4B8B7F" w14:textId="77777777" w:rsidR="002D4D5F" w:rsidRPr="0088193B" w:rsidRDefault="002D4D5F" w:rsidP="007C4BD7">
            <w:pPr>
              <w:pStyle w:val="TAC"/>
            </w:pPr>
            <w:r w:rsidRPr="0088193B">
              <w:t>4136</w:t>
            </w:r>
          </w:p>
        </w:tc>
        <w:tc>
          <w:tcPr>
            <w:tcW w:w="720" w:type="dxa"/>
          </w:tcPr>
          <w:p w14:paraId="6C333C7C" w14:textId="77777777" w:rsidR="002D4D5F" w:rsidRPr="0088193B" w:rsidRDefault="002D4D5F" w:rsidP="007C4BD7">
            <w:pPr>
              <w:pStyle w:val="TAC"/>
            </w:pPr>
            <w:r w:rsidRPr="0088193B">
              <w:t>4264</w:t>
            </w:r>
          </w:p>
        </w:tc>
        <w:tc>
          <w:tcPr>
            <w:tcW w:w="720" w:type="dxa"/>
          </w:tcPr>
          <w:p w14:paraId="04A4477A" w14:textId="77777777" w:rsidR="002D4D5F" w:rsidRPr="0088193B" w:rsidRDefault="002D4D5F" w:rsidP="007C4BD7">
            <w:pPr>
              <w:pStyle w:val="TAC"/>
            </w:pPr>
            <w:r w:rsidRPr="0088193B">
              <w:t>4392</w:t>
            </w:r>
          </w:p>
        </w:tc>
        <w:tc>
          <w:tcPr>
            <w:tcW w:w="720" w:type="dxa"/>
          </w:tcPr>
          <w:p w14:paraId="2D56D27D" w14:textId="77777777" w:rsidR="002D4D5F" w:rsidRPr="0088193B" w:rsidRDefault="002D4D5F" w:rsidP="007C4BD7">
            <w:pPr>
              <w:pStyle w:val="TAC"/>
            </w:pPr>
            <w:r w:rsidRPr="0088193B">
              <w:t>4392</w:t>
            </w:r>
          </w:p>
        </w:tc>
      </w:tr>
      <w:tr w:rsidR="00F41E60" w:rsidRPr="0088193B" w14:paraId="3692DA14" w14:textId="77777777" w:rsidTr="00F41E60">
        <w:tc>
          <w:tcPr>
            <w:tcW w:w="720" w:type="dxa"/>
          </w:tcPr>
          <w:p w14:paraId="00D7C5FE" w14:textId="77777777" w:rsidR="002D4D5F" w:rsidRPr="0088193B" w:rsidRDefault="002D4D5F" w:rsidP="007C4BD7">
            <w:pPr>
              <w:pStyle w:val="TAC"/>
            </w:pPr>
            <w:r w:rsidRPr="0088193B">
              <w:t>6</w:t>
            </w:r>
          </w:p>
        </w:tc>
        <w:tc>
          <w:tcPr>
            <w:tcW w:w="720" w:type="dxa"/>
          </w:tcPr>
          <w:p w14:paraId="70D35D4A" w14:textId="77777777" w:rsidR="002D4D5F" w:rsidRPr="0088193B" w:rsidRDefault="002D4D5F" w:rsidP="007C4BD7">
            <w:pPr>
              <w:pStyle w:val="TAC"/>
            </w:pPr>
            <w:r w:rsidRPr="0088193B">
              <w:t>4264</w:t>
            </w:r>
          </w:p>
        </w:tc>
        <w:tc>
          <w:tcPr>
            <w:tcW w:w="720" w:type="dxa"/>
          </w:tcPr>
          <w:p w14:paraId="77AECCAD" w14:textId="77777777" w:rsidR="002D4D5F" w:rsidRPr="0088193B" w:rsidRDefault="002D4D5F" w:rsidP="007C4BD7">
            <w:pPr>
              <w:pStyle w:val="TAC"/>
            </w:pPr>
            <w:r w:rsidRPr="0088193B">
              <w:t>4392</w:t>
            </w:r>
          </w:p>
        </w:tc>
        <w:tc>
          <w:tcPr>
            <w:tcW w:w="720" w:type="dxa"/>
          </w:tcPr>
          <w:p w14:paraId="07EF0AB4" w14:textId="77777777" w:rsidR="002D4D5F" w:rsidRPr="0088193B" w:rsidRDefault="002D4D5F" w:rsidP="007C4BD7">
            <w:pPr>
              <w:pStyle w:val="TAC"/>
            </w:pPr>
            <w:r w:rsidRPr="0088193B">
              <w:t>4584</w:t>
            </w:r>
          </w:p>
        </w:tc>
        <w:tc>
          <w:tcPr>
            <w:tcW w:w="720" w:type="dxa"/>
          </w:tcPr>
          <w:p w14:paraId="787A469F" w14:textId="77777777" w:rsidR="002D4D5F" w:rsidRPr="0088193B" w:rsidRDefault="002D4D5F" w:rsidP="007C4BD7">
            <w:pPr>
              <w:pStyle w:val="TAC"/>
            </w:pPr>
            <w:r w:rsidRPr="0088193B">
              <w:t>4584</w:t>
            </w:r>
          </w:p>
        </w:tc>
        <w:tc>
          <w:tcPr>
            <w:tcW w:w="720" w:type="dxa"/>
          </w:tcPr>
          <w:p w14:paraId="05F43A8D" w14:textId="77777777" w:rsidR="002D4D5F" w:rsidRPr="0088193B" w:rsidRDefault="002D4D5F" w:rsidP="007C4BD7">
            <w:pPr>
              <w:pStyle w:val="TAC"/>
            </w:pPr>
            <w:r w:rsidRPr="0088193B">
              <w:t>4776</w:t>
            </w:r>
          </w:p>
        </w:tc>
        <w:tc>
          <w:tcPr>
            <w:tcW w:w="720" w:type="dxa"/>
          </w:tcPr>
          <w:p w14:paraId="0576DF36" w14:textId="77777777" w:rsidR="002D4D5F" w:rsidRPr="0088193B" w:rsidRDefault="002D4D5F" w:rsidP="007C4BD7">
            <w:pPr>
              <w:pStyle w:val="TAC"/>
            </w:pPr>
            <w:r w:rsidRPr="0088193B">
              <w:t>4776</w:t>
            </w:r>
          </w:p>
        </w:tc>
        <w:tc>
          <w:tcPr>
            <w:tcW w:w="720" w:type="dxa"/>
          </w:tcPr>
          <w:p w14:paraId="3C5DBFA2" w14:textId="77777777" w:rsidR="002D4D5F" w:rsidRPr="0088193B" w:rsidRDefault="002D4D5F" w:rsidP="007C4BD7">
            <w:pPr>
              <w:pStyle w:val="TAC"/>
            </w:pPr>
            <w:r w:rsidRPr="0088193B">
              <w:t>4968</w:t>
            </w:r>
          </w:p>
        </w:tc>
        <w:tc>
          <w:tcPr>
            <w:tcW w:w="720" w:type="dxa"/>
          </w:tcPr>
          <w:p w14:paraId="738D7959" w14:textId="77777777" w:rsidR="002D4D5F" w:rsidRPr="0088193B" w:rsidRDefault="002D4D5F" w:rsidP="007C4BD7">
            <w:pPr>
              <w:pStyle w:val="TAC"/>
            </w:pPr>
            <w:r w:rsidRPr="0088193B">
              <w:t>4968</w:t>
            </w:r>
          </w:p>
        </w:tc>
        <w:tc>
          <w:tcPr>
            <w:tcW w:w="720" w:type="dxa"/>
          </w:tcPr>
          <w:p w14:paraId="157540D3" w14:textId="77777777" w:rsidR="002D4D5F" w:rsidRPr="0088193B" w:rsidRDefault="002D4D5F" w:rsidP="007C4BD7">
            <w:pPr>
              <w:pStyle w:val="TAC"/>
            </w:pPr>
            <w:r w:rsidRPr="0088193B">
              <w:t>5160</w:t>
            </w:r>
          </w:p>
        </w:tc>
        <w:tc>
          <w:tcPr>
            <w:tcW w:w="720" w:type="dxa"/>
          </w:tcPr>
          <w:p w14:paraId="4E448AEF" w14:textId="77777777" w:rsidR="002D4D5F" w:rsidRPr="0088193B" w:rsidRDefault="002D4D5F" w:rsidP="007C4BD7">
            <w:pPr>
              <w:pStyle w:val="TAC"/>
            </w:pPr>
            <w:r w:rsidRPr="0088193B">
              <w:t>5160</w:t>
            </w:r>
          </w:p>
        </w:tc>
      </w:tr>
      <w:tr w:rsidR="00F41E60" w:rsidRPr="0088193B" w14:paraId="6A0387AB" w14:textId="77777777" w:rsidTr="00F41E60">
        <w:tc>
          <w:tcPr>
            <w:tcW w:w="720" w:type="dxa"/>
          </w:tcPr>
          <w:p w14:paraId="3AC4F048" w14:textId="77777777" w:rsidR="002D4D5F" w:rsidRPr="0088193B" w:rsidRDefault="002D4D5F" w:rsidP="007C4BD7">
            <w:pPr>
              <w:pStyle w:val="TAC"/>
            </w:pPr>
            <w:r w:rsidRPr="0088193B">
              <w:t>7</w:t>
            </w:r>
          </w:p>
        </w:tc>
        <w:tc>
          <w:tcPr>
            <w:tcW w:w="720" w:type="dxa"/>
          </w:tcPr>
          <w:p w14:paraId="3042CAC8" w14:textId="77777777" w:rsidR="002D4D5F" w:rsidRPr="0088193B" w:rsidRDefault="002D4D5F" w:rsidP="007C4BD7">
            <w:pPr>
              <w:pStyle w:val="TAC"/>
            </w:pPr>
            <w:r w:rsidRPr="0088193B">
              <w:t>4968</w:t>
            </w:r>
          </w:p>
        </w:tc>
        <w:tc>
          <w:tcPr>
            <w:tcW w:w="720" w:type="dxa"/>
          </w:tcPr>
          <w:p w14:paraId="0D6A1F38" w14:textId="77777777" w:rsidR="002D4D5F" w:rsidRPr="0088193B" w:rsidRDefault="002D4D5F" w:rsidP="007C4BD7">
            <w:pPr>
              <w:pStyle w:val="TAC"/>
            </w:pPr>
            <w:r w:rsidRPr="0088193B">
              <w:t>5160</w:t>
            </w:r>
          </w:p>
        </w:tc>
        <w:tc>
          <w:tcPr>
            <w:tcW w:w="720" w:type="dxa"/>
          </w:tcPr>
          <w:p w14:paraId="3B3C628A" w14:textId="77777777" w:rsidR="002D4D5F" w:rsidRPr="0088193B" w:rsidRDefault="002D4D5F" w:rsidP="007C4BD7">
            <w:pPr>
              <w:pStyle w:val="TAC"/>
            </w:pPr>
            <w:r w:rsidRPr="0088193B">
              <w:t>5352</w:t>
            </w:r>
          </w:p>
        </w:tc>
        <w:tc>
          <w:tcPr>
            <w:tcW w:w="720" w:type="dxa"/>
          </w:tcPr>
          <w:p w14:paraId="169D0EA5" w14:textId="77777777" w:rsidR="002D4D5F" w:rsidRPr="0088193B" w:rsidRDefault="002D4D5F" w:rsidP="007C4BD7">
            <w:pPr>
              <w:pStyle w:val="TAC"/>
            </w:pPr>
            <w:r w:rsidRPr="0088193B">
              <w:t>5352</w:t>
            </w:r>
          </w:p>
        </w:tc>
        <w:tc>
          <w:tcPr>
            <w:tcW w:w="720" w:type="dxa"/>
          </w:tcPr>
          <w:p w14:paraId="2247807F" w14:textId="77777777" w:rsidR="002D4D5F" w:rsidRPr="0088193B" w:rsidRDefault="002D4D5F" w:rsidP="007C4BD7">
            <w:pPr>
              <w:pStyle w:val="TAC"/>
            </w:pPr>
            <w:r w:rsidRPr="0088193B">
              <w:t>5544</w:t>
            </w:r>
          </w:p>
        </w:tc>
        <w:tc>
          <w:tcPr>
            <w:tcW w:w="720" w:type="dxa"/>
          </w:tcPr>
          <w:p w14:paraId="2C195697" w14:textId="77777777" w:rsidR="002D4D5F" w:rsidRPr="0088193B" w:rsidRDefault="002D4D5F" w:rsidP="007C4BD7">
            <w:pPr>
              <w:pStyle w:val="TAC"/>
            </w:pPr>
            <w:r w:rsidRPr="0088193B">
              <w:t>5736</w:t>
            </w:r>
          </w:p>
        </w:tc>
        <w:tc>
          <w:tcPr>
            <w:tcW w:w="720" w:type="dxa"/>
          </w:tcPr>
          <w:p w14:paraId="631B9926" w14:textId="77777777" w:rsidR="002D4D5F" w:rsidRPr="0088193B" w:rsidRDefault="002D4D5F" w:rsidP="007C4BD7">
            <w:pPr>
              <w:pStyle w:val="TAC"/>
            </w:pPr>
            <w:r w:rsidRPr="0088193B">
              <w:t>5736</w:t>
            </w:r>
          </w:p>
        </w:tc>
        <w:tc>
          <w:tcPr>
            <w:tcW w:w="720" w:type="dxa"/>
          </w:tcPr>
          <w:p w14:paraId="34CF2CC8" w14:textId="77777777" w:rsidR="002D4D5F" w:rsidRPr="0088193B" w:rsidRDefault="002D4D5F" w:rsidP="007C4BD7">
            <w:pPr>
              <w:pStyle w:val="TAC"/>
            </w:pPr>
            <w:r w:rsidRPr="0088193B">
              <w:t>5992</w:t>
            </w:r>
          </w:p>
        </w:tc>
        <w:tc>
          <w:tcPr>
            <w:tcW w:w="720" w:type="dxa"/>
          </w:tcPr>
          <w:p w14:paraId="0AF5D6AB" w14:textId="77777777" w:rsidR="002D4D5F" w:rsidRPr="0088193B" w:rsidRDefault="002D4D5F" w:rsidP="007C4BD7">
            <w:pPr>
              <w:pStyle w:val="TAC"/>
            </w:pPr>
            <w:r w:rsidRPr="0088193B">
              <w:t>5992</w:t>
            </w:r>
          </w:p>
        </w:tc>
        <w:tc>
          <w:tcPr>
            <w:tcW w:w="720" w:type="dxa"/>
          </w:tcPr>
          <w:p w14:paraId="143901B7" w14:textId="77777777" w:rsidR="002D4D5F" w:rsidRPr="0088193B" w:rsidRDefault="002D4D5F" w:rsidP="007C4BD7">
            <w:pPr>
              <w:pStyle w:val="TAC"/>
            </w:pPr>
            <w:r w:rsidRPr="0088193B">
              <w:t>6200</w:t>
            </w:r>
          </w:p>
        </w:tc>
      </w:tr>
      <w:tr w:rsidR="00F41E60" w:rsidRPr="0088193B" w14:paraId="352BA890" w14:textId="77777777" w:rsidTr="00F41E60">
        <w:tc>
          <w:tcPr>
            <w:tcW w:w="720" w:type="dxa"/>
          </w:tcPr>
          <w:p w14:paraId="2478A22F" w14:textId="77777777" w:rsidR="002D4D5F" w:rsidRPr="0088193B" w:rsidRDefault="002D4D5F" w:rsidP="007C4BD7">
            <w:pPr>
              <w:pStyle w:val="TAC"/>
            </w:pPr>
            <w:r w:rsidRPr="0088193B">
              <w:t>8</w:t>
            </w:r>
          </w:p>
        </w:tc>
        <w:tc>
          <w:tcPr>
            <w:tcW w:w="720" w:type="dxa"/>
          </w:tcPr>
          <w:p w14:paraId="42F2B09A" w14:textId="77777777" w:rsidR="002D4D5F" w:rsidRPr="0088193B" w:rsidRDefault="002D4D5F" w:rsidP="007C4BD7">
            <w:pPr>
              <w:pStyle w:val="TAC"/>
            </w:pPr>
            <w:r w:rsidRPr="0088193B">
              <w:t>5736</w:t>
            </w:r>
          </w:p>
        </w:tc>
        <w:tc>
          <w:tcPr>
            <w:tcW w:w="720" w:type="dxa"/>
          </w:tcPr>
          <w:p w14:paraId="736DE161" w14:textId="77777777" w:rsidR="002D4D5F" w:rsidRPr="0088193B" w:rsidRDefault="002D4D5F" w:rsidP="007C4BD7">
            <w:pPr>
              <w:pStyle w:val="TAC"/>
            </w:pPr>
            <w:r w:rsidRPr="0088193B">
              <w:t>5992</w:t>
            </w:r>
          </w:p>
        </w:tc>
        <w:tc>
          <w:tcPr>
            <w:tcW w:w="720" w:type="dxa"/>
          </w:tcPr>
          <w:p w14:paraId="596C337C" w14:textId="77777777" w:rsidR="002D4D5F" w:rsidRPr="0088193B" w:rsidRDefault="002D4D5F" w:rsidP="007C4BD7">
            <w:pPr>
              <w:pStyle w:val="TAC"/>
            </w:pPr>
            <w:r w:rsidRPr="0088193B">
              <w:t>5992</w:t>
            </w:r>
          </w:p>
        </w:tc>
        <w:tc>
          <w:tcPr>
            <w:tcW w:w="720" w:type="dxa"/>
          </w:tcPr>
          <w:p w14:paraId="26FFEF98" w14:textId="77777777" w:rsidR="002D4D5F" w:rsidRPr="0088193B" w:rsidRDefault="002D4D5F" w:rsidP="007C4BD7">
            <w:pPr>
              <w:pStyle w:val="TAC"/>
            </w:pPr>
            <w:r w:rsidRPr="0088193B">
              <w:t>6200</w:t>
            </w:r>
          </w:p>
        </w:tc>
        <w:tc>
          <w:tcPr>
            <w:tcW w:w="720" w:type="dxa"/>
          </w:tcPr>
          <w:p w14:paraId="43976200" w14:textId="77777777" w:rsidR="002D4D5F" w:rsidRPr="0088193B" w:rsidRDefault="002D4D5F" w:rsidP="007C4BD7">
            <w:pPr>
              <w:pStyle w:val="TAC"/>
            </w:pPr>
            <w:r w:rsidRPr="0088193B">
              <w:t>6200</w:t>
            </w:r>
          </w:p>
        </w:tc>
        <w:tc>
          <w:tcPr>
            <w:tcW w:w="720" w:type="dxa"/>
          </w:tcPr>
          <w:p w14:paraId="2197744A" w14:textId="77777777" w:rsidR="002D4D5F" w:rsidRPr="0088193B" w:rsidRDefault="002D4D5F" w:rsidP="007C4BD7">
            <w:pPr>
              <w:pStyle w:val="TAC"/>
            </w:pPr>
            <w:r w:rsidRPr="0088193B">
              <w:t>6456</w:t>
            </w:r>
          </w:p>
        </w:tc>
        <w:tc>
          <w:tcPr>
            <w:tcW w:w="720" w:type="dxa"/>
          </w:tcPr>
          <w:p w14:paraId="4A551000" w14:textId="77777777" w:rsidR="002D4D5F" w:rsidRPr="0088193B" w:rsidRDefault="002D4D5F" w:rsidP="007C4BD7">
            <w:pPr>
              <w:pStyle w:val="TAC"/>
            </w:pPr>
            <w:r w:rsidRPr="0088193B">
              <w:t>6456</w:t>
            </w:r>
          </w:p>
        </w:tc>
        <w:tc>
          <w:tcPr>
            <w:tcW w:w="720" w:type="dxa"/>
          </w:tcPr>
          <w:p w14:paraId="3C53B707" w14:textId="77777777" w:rsidR="002D4D5F" w:rsidRPr="0088193B" w:rsidRDefault="002D4D5F" w:rsidP="007C4BD7">
            <w:pPr>
              <w:pStyle w:val="TAC"/>
            </w:pPr>
            <w:r w:rsidRPr="0088193B">
              <w:t>6712</w:t>
            </w:r>
          </w:p>
        </w:tc>
        <w:tc>
          <w:tcPr>
            <w:tcW w:w="720" w:type="dxa"/>
          </w:tcPr>
          <w:p w14:paraId="72A15803" w14:textId="77777777" w:rsidR="002D4D5F" w:rsidRPr="0088193B" w:rsidRDefault="002D4D5F" w:rsidP="007C4BD7">
            <w:pPr>
              <w:pStyle w:val="TAC"/>
            </w:pPr>
            <w:r w:rsidRPr="0088193B">
              <w:t>6968</w:t>
            </w:r>
          </w:p>
        </w:tc>
        <w:tc>
          <w:tcPr>
            <w:tcW w:w="720" w:type="dxa"/>
          </w:tcPr>
          <w:p w14:paraId="32BA6E71" w14:textId="77777777" w:rsidR="002D4D5F" w:rsidRPr="0088193B" w:rsidRDefault="002D4D5F" w:rsidP="007C4BD7">
            <w:pPr>
              <w:pStyle w:val="TAC"/>
            </w:pPr>
            <w:r w:rsidRPr="0088193B">
              <w:t>6968</w:t>
            </w:r>
          </w:p>
        </w:tc>
      </w:tr>
      <w:tr w:rsidR="00F41E60" w:rsidRPr="0088193B" w14:paraId="6E3DCB34" w14:textId="77777777" w:rsidTr="00F41E60">
        <w:tc>
          <w:tcPr>
            <w:tcW w:w="720" w:type="dxa"/>
          </w:tcPr>
          <w:p w14:paraId="66EE6909" w14:textId="77777777" w:rsidR="002D4D5F" w:rsidRPr="0088193B" w:rsidRDefault="002D4D5F" w:rsidP="007C4BD7">
            <w:pPr>
              <w:pStyle w:val="TAC"/>
            </w:pPr>
            <w:r w:rsidRPr="0088193B">
              <w:t>9</w:t>
            </w:r>
          </w:p>
        </w:tc>
        <w:tc>
          <w:tcPr>
            <w:tcW w:w="720" w:type="dxa"/>
          </w:tcPr>
          <w:p w14:paraId="63407E78" w14:textId="77777777" w:rsidR="002D4D5F" w:rsidRPr="0088193B" w:rsidRDefault="002D4D5F" w:rsidP="007C4BD7">
            <w:pPr>
              <w:pStyle w:val="TAC"/>
            </w:pPr>
            <w:r w:rsidRPr="0088193B">
              <w:t>6456</w:t>
            </w:r>
          </w:p>
        </w:tc>
        <w:tc>
          <w:tcPr>
            <w:tcW w:w="720" w:type="dxa"/>
          </w:tcPr>
          <w:p w14:paraId="3C40B9A1" w14:textId="77777777" w:rsidR="002D4D5F" w:rsidRPr="0088193B" w:rsidRDefault="002D4D5F" w:rsidP="007C4BD7">
            <w:pPr>
              <w:pStyle w:val="TAC"/>
            </w:pPr>
            <w:r w:rsidRPr="0088193B">
              <w:t>6712</w:t>
            </w:r>
          </w:p>
        </w:tc>
        <w:tc>
          <w:tcPr>
            <w:tcW w:w="720" w:type="dxa"/>
          </w:tcPr>
          <w:p w14:paraId="1A1E2EE1" w14:textId="77777777" w:rsidR="002D4D5F" w:rsidRPr="0088193B" w:rsidRDefault="002D4D5F" w:rsidP="007C4BD7">
            <w:pPr>
              <w:pStyle w:val="TAC"/>
            </w:pPr>
            <w:r w:rsidRPr="0088193B">
              <w:t>6712</w:t>
            </w:r>
          </w:p>
        </w:tc>
        <w:tc>
          <w:tcPr>
            <w:tcW w:w="720" w:type="dxa"/>
          </w:tcPr>
          <w:p w14:paraId="12F93BF7" w14:textId="77777777" w:rsidR="002D4D5F" w:rsidRPr="0088193B" w:rsidRDefault="002D4D5F" w:rsidP="007C4BD7">
            <w:pPr>
              <w:pStyle w:val="TAC"/>
            </w:pPr>
            <w:r w:rsidRPr="0088193B">
              <w:t>6968</w:t>
            </w:r>
          </w:p>
        </w:tc>
        <w:tc>
          <w:tcPr>
            <w:tcW w:w="720" w:type="dxa"/>
          </w:tcPr>
          <w:p w14:paraId="7E7E3E7B" w14:textId="77777777" w:rsidR="002D4D5F" w:rsidRPr="0088193B" w:rsidRDefault="002D4D5F" w:rsidP="007C4BD7">
            <w:pPr>
              <w:pStyle w:val="TAC"/>
            </w:pPr>
            <w:r w:rsidRPr="0088193B">
              <w:t>6968</w:t>
            </w:r>
          </w:p>
        </w:tc>
        <w:tc>
          <w:tcPr>
            <w:tcW w:w="720" w:type="dxa"/>
          </w:tcPr>
          <w:p w14:paraId="4C2FE706" w14:textId="77777777" w:rsidR="002D4D5F" w:rsidRPr="0088193B" w:rsidRDefault="002D4D5F" w:rsidP="007C4BD7">
            <w:pPr>
              <w:pStyle w:val="TAC"/>
            </w:pPr>
            <w:r w:rsidRPr="0088193B">
              <w:t>7224</w:t>
            </w:r>
          </w:p>
        </w:tc>
        <w:tc>
          <w:tcPr>
            <w:tcW w:w="720" w:type="dxa"/>
          </w:tcPr>
          <w:p w14:paraId="64BEB236" w14:textId="77777777" w:rsidR="002D4D5F" w:rsidRPr="0088193B" w:rsidRDefault="002D4D5F" w:rsidP="007C4BD7">
            <w:pPr>
              <w:pStyle w:val="TAC"/>
            </w:pPr>
            <w:r w:rsidRPr="0088193B">
              <w:t>7480</w:t>
            </w:r>
          </w:p>
        </w:tc>
        <w:tc>
          <w:tcPr>
            <w:tcW w:w="720" w:type="dxa"/>
          </w:tcPr>
          <w:p w14:paraId="02C7A414" w14:textId="77777777" w:rsidR="002D4D5F" w:rsidRPr="0088193B" w:rsidRDefault="002D4D5F" w:rsidP="007C4BD7">
            <w:pPr>
              <w:pStyle w:val="TAC"/>
            </w:pPr>
            <w:r w:rsidRPr="0088193B">
              <w:t>7480</w:t>
            </w:r>
          </w:p>
        </w:tc>
        <w:tc>
          <w:tcPr>
            <w:tcW w:w="720" w:type="dxa"/>
          </w:tcPr>
          <w:p w14:paraId="3FEE3A4E" w14:textId="77777777" w:rsidR="002D4D5F" w:rsidRPr="0088193B" w:rsidRDefault="002D4D5F" w:rsidP="007C4BD7">
            <w:pPr>
              <w:pStyle w:val="TAC"/>
            </w:pPr>
            <w:r w:rsidRPr="0088193B">
              <w:t>7736</w:t>
            </w:r>
          </w:p>
        </w:tc>
        <w:tc>
          <w:tcPr>
            <w:tcW w:w="720" w:type="dxa"/>
          </w:tcPr>
          <w:p w14:paraId="313F8E2B" w14:textId="77777777" w:rsidR="002D4D5F" w:rsidRPr="0088193B" w:rsidRDefault="002D4D5F" w:rsidP="007C4BD7">
            <w:pPr>
              <w:pStyle w:val="TAC"/>
            </w:pPr>
            <w:r w:rsidRPr="0088193B">
              <w:t>7992</w:t>
            </w:r>
          </w:p>
        </w:tc>
      </w:tr>
      <w:tr w:rsidR="00F41E60" w:rsidRPr="0088193B" w14:paraId="1087BDAF" w14:textId="77777777" w:rsidTr="00F41E60">
        <w:tc>
          <w:tcPr>
            <w:tcW w:w="720" w:type="dxa"/>
          </w:tcPr>
          <w:p w14:paraId="53A983F3" w14:textId="77777777" w:rsidR="002D4D5F" w:rsidRPr="0088193B" w:rsidRDefault="002D4D5F" w:rsidP="007C4BD7">
            <w:pPr>
              <w:pStyle w:val="TAC"/>
            </w:pPr>
            <w:r w:rsidRPr="0088193B">
              <w:t>10</w:t>
            </w:r>
          </w:p>
        </w:tc>
        <w:tc>
          <w:tcPr>
            <w:tcW w:w="720" w:type="dxa"/>
          </w:tcPr>
          <w:p w14:paraId="2937D712" w14:textId="77777777" w:rsidR="002D4D5F" w:rsidRPr="0088193B" w:rsidRDefault="002D4D5F" w:rsidP="007C4BD7">
            <w:pPr>
              <w:pStyle w:val="TAC"/>
            </w:pPr>
            <w:r w:rsidRPr="0088193B">
              <w:t>7224</w:t>
            </w:r>
          </w:p>
        </w:tc>
        <w:tc>
          <w:tcPr>
            <w:tcW w:w="720" w:type="dxa"/>
          </w:tcPr>
          <w:p w14:paraId="5E42A68D" w14:textId="77777777" w:rsidR="002D4D5F" w:rsidRPr="0088193B" w:rsidRDefault="002D4D5F" w:rsidP="007C4BD7">
            <w:pPr>
              <w:pStyle w:val="TAC"/>
            </w:pPr>
            <w:r w:rsidRPr="0088193B">
              <w:t>7480</w:t>
            </w:r>
          </w:p>
        </w:tc>
        <w:tc>
          <w:tcPr>
            <w:tcW w:w="720" w:type="dxa"/>
          </w:tcPr>
          <w:p w14:paraId="3DFC6755" w14:textId="77777777" w:rsidR="002D4D5F" w:rsidRPr="0088193B" w:rsidRDefault="002D4D5F" w:rsidP="007C4BD7">
            <w:pPr>
              <w:pStyle w:val="TAC"/>
            </w:pPr>
            <w:r w:rsidRPr="0088193B">
              <w:t>7480</w:t>
            </w:r>
          </w:p>
        </w:tc>
        <w:tc>
          <w:tcPr>
            <w:tcW w:w="720" w:type="dxa"/>
          </w:tcPr>
          <w:p w14:paraId="1715083D" w14:textId="77777777" w:rsidR="002D4D5F" w:rsidRPr="0088193B" w:rsidRDefault="002D4D5F" w:rsidP="007C4BD7">
            <w:pPr>
              <w:pStyle w:val="TAC"/>
            </w:pPr>
            <w:r w:rsidRPr="0088193B">
              <w:t>7736</w:t>
            </w:r>
          </w:p>
        </w:tc>
        <w:tc>
          <w:tcPr>
            <w:tcW w:w="720" w:type="dxa"/>
          </w:tcPr>
          <w:p w14:paraId="1CE9D644" w14:textId="77777777" w:rsidR="002D4D5F" w:rsidRPr="0088193B" w:rsidRDefault="002D4D5F" w:rsidP="007C4BD7">
            <w:pPr>
              <w:pStyle w:val="TAC"/>
            </w:pPr>
            <w:r w:rsidRPr="0088193B">
              <w:t>7992</w:t>
            </w:r>
          </w:p>
        </w:tc>
        <w:tc>
          <w:tcPr>
            <w:tcW w:w="720" w:type="dxa"/>
          </w:tcPr>
          <w:p w14:paraId="51CDBAD4" w14:textId="77777777" w:rsidR="002D4D5F" w:rsidRPr="0088193B" w:rsidRDefault="002D4D5F" w:rsidP="007C4BD7">
            <w:pPr>
              <w:pStyle w:val="TAC"/>
            </w:pPr>
            <w:r w:rsidRPr="0088193B">
              <w:t>7992</w:t>
            </w:r>
          </w:p>
        </w:tc>
        <w:tc>
          <w:tcPr>
            <w:tcW w:w="720" w:type="dxa"/>
          </w:tcPr>
          <w:p w14:paraId="5C8545D5" w14:textId="77777777" w:rsidR="002D4D5F" w:rsidRPr="0088193B" w:rsidRDefault="002D4D5F" w:rsidP="007C4BD7">
            <w:pPr>
              <w:pStyle w:val="TAC"/>
            </w:pPr>
            <w:r w:rsidRPr="0088193B">
              <w:t>8248</w:t>
            </w:r>
          </w:p>
        </w:tc>
        <w:tc>
          <w:tcPr>
            <w:tcW w:w="720" w:type="dxa"/>
          </w:tcPr>
          <w:p w14:paraId="7FD4EF04" w14:textId="77777777" w:rsidR="002D4D5F" w:rsidRPr="0088193B" w:rsidRDefault="002D4D5F" w:rsidP="007C4BD7">
            <w:pPr>
              <w:pStyle w:val="TAC"/>
            </w:pPr>
            <w:r w:rsidRPr="0088193B">
              <w:t>8504</w:t>
            </w:r>
          </w:p>
        </w:tc>
        <w:tc>
          <w:tcPr>
            <w:tcW w:w="720" w:type="dxa"/>
          </w:tcPr>
          <w:p w14:paraId="26E26936" w14:textId="77777777" w:rsidR="002D4D5F" w:rsidRPr="0088193B" w:rsidRDefault="002D4D5F" w:rsidP="007C4BD7">
            <w:pPr>
              <w:pStyle w:val="TAC"/>
            </w:pPr>
            <w:r w:rsidRPr="0088193B">
              <w:t>8504</w:t>
            </w:r>
          </w:p>
        </w:tc>
        <w:tc>
          <w:tcPr>
            <w:tcW w:w="720" w:type="dxa"/>
          </w:tcPr>
          <w:p w14:paraId="56EB00BA" w14:textId="77777777" w:rsidR="002D4D5F" w:rsidRPr="0088193B" w:rsidRDefault="002D4D5F" w:rsidP="007C4BD7">
            <w:pPr>
              <w:pStyle w:val="TAC"/>
            </w:pPr>
            <w:r w:rsidRPr="0088193B">
              <w:t>8760</w:t>
            </w:r>
          </w:p>
        </w:tc>
      </w:tr>
      <w:tr w:rsidR="00F41E60" w:rsidRPr="0088193B" w14:paraId="641E85DF" w14:textId="77777777" w:rsidTr="00F41E60">
        <w:tc>
          <w:tcPr>
            <w:tcW w:w="720" w:type="dxa"/>
          </w:tcPr>
          <w:p w14:paraId="42849B72" w14:textId="77777777" w:rsidR="002D4D5F" w:rsidRPr="0088193B" w:rsidRDefault="002D4D5F" w:rsidP="007C4BD7">
            <w:pPr>
              <w:pStyle w:val="TAC"/>
            </w:pPr>
            <w:r w:rsidRPr="0088193B">
              <w:t>11</w:t>
            </w:r>
          </w:p>
        </w:tc>
        <w:tc>
          <w:tcPr>
            <w:tcW w:w="720" w:type="dxa"/>
          </w:tcPr>
          <w:p w14:paraId="744C3915" w14:textId="77777777" w:rsidR="002D4D5F" w:rsidRPr="0088193B" w:rsidRDefault="002D4D5F" w:rsidP="007C4BD7">
            <w:pPr>
              <w:pStyle w:val="TAC"/>
            </w:pPr>
            <w:r w:rsidRPr="0088193B">
              <w:t>8248</w:t>
            </w:r>
          </w:p>
        </w:tc>
        <w:tc>
          <w:tcPr>
            <w:tcW w:w="720" w:type="dxa"/>
          </w:tcPr>
          <w:p w14:paraId="2B36BE36" w14:textId="77777777" w:rsidR="002D4D5F" w:rsidRPr="0088193B" w:rsidRDefault="002D4D5F" w:rsidP="007C4BD7">
            <w:pPr>
              <w:pStyle w:val="TAC"/>
            </w:pPr>
            <w:r w:rsidRPr="0088193B">
              <w:t>8504</w:t>
            </w:r>
          </w:p>
        </w:tc>
        <w:tc>
          <w:tcPr>
            <w:tcW w:w="720" w:type="dxa"/>
          </w:tcPr>
          <w:p w14:paraId="6E2BE087" w14:textId="77777777" w:rsidR="002D4D5F" w:rsidRPr="0088193B" w:rsidRDefault="002D4D5F" w:rsidP="007C4BD7">
            <w:pPr>
              <w:pStyle w:val="TAC"/>
            </w:pPr>
            <w:r w:rsidRPr="0088193B">
              <w:t>8760</w:t>
            </w:r>
          </w:p>
        </w:tc>
        <w:tc>
          <w:tcPr>
            <w:tcW w:w="720" w:type="dxa"/>
          </w:tcPr>
          <w:p w14:paraId="24517CC0" w14:textId="77777777" w:rsidR="002D4D5F" w:rsidRPr="0088193B" w:rsidRDefault="002D4D5F" w:rsidP="007C4BD7">
            <w:pPr>
              <w:pStyle w:val="TAC"/>
            </w:pPr>
            <w:r w:rsidRPr="0088193B">
              <w:t>8760</w:t>
            </w:r>
          </w:p>
        </w:tc>
        <w:tc>
          <w:tcPr>
            <w:tcW w:w="720" w:type="dxa"/>
          </w:tcPr>
          <w:p w14:paraId="652BA631" w14:textId="77777777" w:rsidR="002D4D5F" w:rsidRPr="0088193B" w:rsidRDefault="002D4D5F" w:rsidP="007C4BD7">
            <w:pPr>
              <w:pStyle w:val="TAC"/>
            </w:pPr>
            <w:r w:rsidRPr="0088193B">
              <w:t>9144</w:t>
            </w:r>
          </w:p>
        </w:tc>
        <w:tc>
          <w:tcPr>
            <w:tcW w:w="720" w:type="dxa"/>
          </w:tcPr>
          <w:p w14:paraId="56939AD6" w14:textId="77777777" w:rsidR="002D4D5F" w:rsidRPr="0088193B" w:rsidRDefault="002D4D5F" w:rsidP="007C4BD7">
            <w:pPr>
              <w:pStyle w:val="TAC"/>
            </w:pPr>
            <w:r w:rsidRPr="0088193B">
              <w:t>9144</w:t>
            </w:r>
          </w:p>
        </w:tc>
        <w:tc>
          <w:tcPr>
            <w:tcW w:w="720" w:type="dxa"/>
          </w:tcPr>
          <w:p w14:paraId="77A7F94D" w14:textId="77777777" w:rsidR="002D4D5F" w:rsidRPr="0088193B" w:rsidRDefault="002D4D5F" w:rsidP="007C4BD7">
            <w:pPr>
              <w:pStyle w:val="TAC"/>
            </w:pPr>
            <w:r w:rsidRPr="0088193B">
              <w:t>9528</w:t>
            </w:r>
          </w:p>
        </w:tc>
        <w:tc>
          <w:tcPr>
            <w:tcW w:w="720" w:type="dxa"/>
          </w:tcPr>
          <w:p w14:paraId="0213FEF4" w14:textId="77777777" w:rsidR="002D4D5F" w:rsidRPr="0088193B" w:rsidRDefault="002D4D5F" w:rsidP="007C4BD7">
            <w:pPr>
              <w:pStyle w:val="TAC"/>
            </w:pPr>
            <w:r w:rsidRPr="0088193B">
              <w:t>9528</w:t>
            </w:r>
          </w:p>
        </w:tc>
        <w:tc>
          <w:tcPr>
            <w:tcW w:w="720" w:type="dxa"/>
          </w:tcPr>
          <w:p w14:paraId="54289368" w14:textId="77777777" w:rsidR="002D4D5F" w:rsidRPr="0088193B" w:rsidRDefault="002D4D5F" w:rsidP="007C4BD7">
            <w:pPr>
              <w:pStyle w:val="TAC"/>
            </w:pPr>
            <w:r w:rsidRPr="0088193B">
              <w:t>9912</w:t>
            </w:r>
          </w:p>
        </w:tc>
        <w:tc>
          <w:tcPr>
            <w:tcW w:w="720" w:type="dxa"/>
          </w:tcPr>
          <w:p w14:paraId="33ABE28A" w14:textId="77777777" w:rsidR="002D4D5F" w:rsidRPr="0088193B" w:rsidRDefault="002D4D5F" w:rsidP="007C4BD7">
            <w:pPr>
              <w:pStyle w:val="TAC"/>
            </w:pPr>
            <w:r w:rsidRPr="0088193B">
              <w:t>9912</w:t>
            </w:r>
          </w:p>
        </w:tc>
      </w:tr>
      <w:tr w:rsidR="00F41E60" w:rsidRPr="0088193B" w14:paraId="3CE29696" w14:textId="77777777" w:rsidTr="00F41E60">
        <w:tc>
          <w:tcPr>
            <w:tcW w:w="720" w:type="dxa"/>
          </w:tcPr>
          <w:p w14:paraId="0202AFA1" w14:textId="77777777" w:rsidR="002D4D5F" w:rsidRPr="0088193B" w:rsidRDefault="002D4D5F" w:rsidP="007C4BD7">
            <w:pPr>
              <w:pStyle w:val="TAC"/>
            </w:pPr>
            <w:r w:rsidRPr="0088193B">
              <w:t>12</w:t>
            </w:r>
          </w:p>
        </w:tc>
        <w:tc>
          <w:tcPr>
            <w:tcW w:w="720" w:type="dxa"/>
          </w:tcPr>
          <w:p w14:paraId="3C187161" w14:textId="77777777" w:rsidR="002D4D5F" w:rsidRPr="0088193B" w:rsidRDefault="002D4D5F" w:rsidP="007C4BD7">
            <w:pPr>
              <w:pStyle w:val="TAC"/>
            </w:pPr>
            <w:r w:rsidRPr="0088193B">
              <w:t>9528</w:t>
            </w:r>
          </w:p>
        </w:tc>
        <w:tc>
          <w:tcPr>
            <w:tcW w:w="720" w:type="dxa"/>
          </w:tcPr>
          <w:p w14:paraId="10C2716E" w14:textId="77777777" w:rsidR="002D4D5F" w:rsidRPr="0088193B" w:rsidRDefault="002D4D5F" w:rsidP="007C4BD7">
            <w:pPr>
              <w:pStyle w:val="TAC"/>
            </w:pPr>
            <w:r w:rsidRPr="0088193B">
              <w:t>9528</w:t>
            </w:r>
          </w:p>
        </w:tc>
        <w:tc>
          <w:tcPr>
            <w:tcW w:w="720" w:type="dxa"/>
          </w:tcPr>
          <w:p w14:paraId="0E86559E" w14:textId="77777777" w:rsidR="002D4D5F" w:rsidRPr="0088193B" w:rsidRDefault="002D4D5F" w:rsidP="007C4BD7">
            <w:pPr>
              <w:pStyle w:val="TAC"/>
            </w:pPr>
            <w:r w:rsidRPr="0088193B">
              <w:t>9912</w:t>
            </w:r>
          </w:p>
        </w:tc>
        <w:tc>
          <w:tcPr>
            <w:tcW w:w="720" w:type="dxa"/>
          </w:tcPr>
          <w:p w14:paraId="528F3AE8" w14:textId="77777777" w:rsidR="002D4D5F" w:rsidRPr="0088193B" w:rsidRDefault="002D4D5F" w:rsidP="007C4BD7">
            <w:pPr>
              <w:pStyle w:val="TAC"/>
            </w:pPr>
            <w:r w:rsidRPr="0088193B">
              <w:t>9912</w:t>
            </w:r>
          </w:p>
        </w:tc>
        <w:tc>
          <w:tcPr>
            <w:tcW w:w="720" w:type="dxa"/>
          </w:tcPr>
          <w:p w14:paraId="5BD3AC13" w14:textId="77777777" w:rsidR="002D4D5F" w:rsidRPr="0088193B" w:rsidRDefault="002D4D5F" w:rsidP="007C4BD7">
            <w:pPr>
              <w:pStyle w:val="TAC"/>
            </w:pPr>
            <w:r w:rsidRPr="0088193B">
              <w:t>10296</w:t>
            </w:r>
          </w:p>
        </w:tc>
        <w:tc>
          <w:tcPr>
            <w:tcW w:w="720" w:type="dxa"/>
          </w:tcPr>
          <w:p w14:paraId="627D2DEA" w14:textId="77777777" w:rsidR="002D4D5F" w:rsidRPr="0088193B" w:rsidRDefault="002D4D5F" w:rsidP="007C4BD7">
            <w:pPr>
              <w:pStyle w:val="TAC"/>
            </w:pPr>
            <w:r w:rsidRPr="0088193B">
              <w:t>10680</w:t>
            </w:r>
          </w:p>
        </w:tc>
        <w:tc>
          <w:tcPr>
            <w:tcW w:w="720" w:type="dxa"/>
          </w:tcPr>
          <w:p w14:paraId="7757621D" w14:textId="77777777" w:rsidR="002D4D5F" w:rsidRPr="0088193B" w:rsidRDefault="002D4D5F" w:rsidP="007C4BD7">
            <w:pPr>
              <w:pStyle w:val="TAC"/>
            </w:pPr>
            <w:r w:rsidRPr="0088193B">
              <w:t>10680</w:t>
            </w:r>
          </w:p>
        </w:tc>
        <w:tc>
          <w:tcPr>
            <w:tcW w:w="720" w:type="dxa"/>
          </w:tcPr>
          <w:p w14:paraId="6E5BF941" w14:textId="77777777" w:rsidR="002D4D5F" w:rsidRPr="0088193B" w:rsidRDefault="002D4D5F" w:rsidP="007C4BD7">
            <w:pPr>
              <w:pStyle w:val="TAC"/>
            </w:pPr>
            <w:r w:rsidRPr="0088193B">
              <w:t>11064</w:t>
            </w:r>
          </w:p>
        </w:tc>
        <w:tc>
          <w:tcPr>
            <w:tcW w:w="720" w:type="dxa"/>
          </w:tcPr>
          <w:p w14:paraId="5976233B" w14:textId="77777777" w:rsidR="002D4D5F" w:rsidRPr="0088193B" w:rsidRDefault="002D4D5F" w:rsidP="007C4BD7">
            <w:pPr>
              <w:pStyle w:val="TAC"/>
            </w:pPr>
            <w:r w:rsidRPr="0088193B">
              <w:t>11064</w:t>
            </w:r>
          </w:p>
        </w:tc>
        <w:tc>
          <w:tcPr>
            <w:tcW w:w="720" w:type="dxa"/>
          </w:tcPr>
          <w:p w14:paraId="24326893" w14:textId="77777777" w:rsidR="002D4D5F" w:rsidRPr="0088193B" w:rsidRDefault="002D4D5F" w:rsidP="007C4BD7">
            <w:pPr>
              <w:pStyle w:val="TAC"/>
            </w:pPr>
            <w:r w:rsidRPr="0088193B">
              <w:t>11448</w:t>
            </w:r>
          </w:p>
        </w:tc>
      </w:tr>
      <w:tr w:rsidR="00F41E60" w:rsidRPr="0088193B" w14:paraId="0A02EEF0" w14:textId="77777777" w:rsidTr="00F41E60">
        <w:tc>
          <w:tcPr>
            <w:tcW w:w="720" w:type="dxa"/>
          </w:tcPr>
          <w:p w14:paraId="5BB7C165" w14:textId="77777777" w:rsidR="002D4D5F" w:rsidRPr="0088193B" w:rsidRDefault="002D4D5F" w:rsidP="007C4BD7">
            <w:pPr>
              <w:pStyle w:val="TAC"/>
            </w:pPr>
            <w:r w:rsidRPr="0088193B">
              <w:t>13</w:t>
            </w:r>
          </w:p>
        </w:tc>
        <w:tc>
          <w:tcPr>
            <w:tcW w:w="720" w:type="dxa"/>
          </w:tcPr>
          <w:p w14:paraId="338335C8" w14:textId="77777777" w:rsidR="002D4D5F" w:rsidRPr="0088193B" w:rsidRDefault="002D4D5F" w:rsidP="007C4BD7">
            <w:pPr>
              <w:pStyle w:val="TAC"/>
            </w:pPr>
            <w:r w:rsidRPr="0088193B">
              <w:t>10680</w:t>
            </w:r>
          </w:p>
        </w:tc>
        <w:tc>
          <w:tcPr>
            <w:tcW w:w="720" w:type="dxa"/>
          </w:tcPr>
          <w:p w14:paraId="4BB2F752" w14:textId="77777777" w:rsidR="002D4D5F" w:rsidRPr="0088193B" w:rsidRDefault="002D4D5F" w:rsidP="007C4BD7">
            <w:pPr>
              <w:pStyle w:val="TAC"/>
            </w:pPr>
            <w:r w:rsidRPr="0088193B">
              <w:t>10680</w:t>
            </w:r>
          </w:p>
        </w:tc>
        <w:tc>
          <w:tcPr>
            <w:tcW w:w="720" w:type="dxa"/>
          </w:tcPr>
          <w:p w14:paraId="2BC6F170" w14:textId="77777777" w:rsidR="002D4D5F" w:rsidRPr="0088193B" w:rsidRDefault="002D4D5F" w:rsidP="007C4BD7">
            <w:pPr>
              <w:pStyle w:val="TAC"/>
            </w:pPr>
            <w:r w:rsidRPr="0088193B">
              <w:t>11064</w:t>
            </w:r>
          </w:p>
        </w:tc>
        <w:tc>
          <w:tcPr>
            <w:tcW w:w="720" w:type="dxa"/>
          </w:tcPr>
          <w:p w14:paraId="0A2917B4" w14:textId="77777777" w:rsidR="002D4D5F" w:rsidRPr="0088193B" w:rsidRDefault="002D4D5F" w:rsidP="007C4BD7">
            <w:pPr>
              <w:pStyle w:val="TAC"/>
            </w:pPr>
            <w:r w:rsidRPr="0088193B">
              <w:t>11448</w:t>
            </w:r>
          </w:p>
        </w:tc>
        <w:tc>
          <w:tcPr>
            <w:tcW w:w="720" w:type="dxa"/>
          </w:tcPr>
          <w:p w14:paraId="657F08D7" w14:textId="77777777" w:rsidR="002D4D5F" w:rsidRPr="0088193B" w:rsidRDefault="002D4D5F" w:rsidP="007C4BD7">
            <w:pPr>
              <w:pStyle w:val="TAC"/>
            </w:pPr>
            <w:r w:rsidRPr="0088193B">
              <w:t>11448</w:t>
            </w:r>
          </w:p>
        </w:tc>
        <w:tc>
          <w:tcPr>
            <w:tcW w:w="720" w:type="dxa"/>
          </w:tcPr>
          <w:p w14:paraId="5582FFA3" w14:textId="77777777" w:rsidR="002D4D5F" w:rsidRPr="0088193B" w:rsidRDefault="002D4D5F" w:rsidP="007C4BD7">
            <w:pPr>
              <w:pStyle w:val="TAC"/>
            </w:pPr>
            <w:r w:rsidRPr="0088193B">
              <w:t>11832</w:t>
            </w:r>
          </w:p>
        </w:tc>
        <w:tc>
          <w:tcPr>
            <w:tcW w:w="720" w:type="dxa"/>
          </w:tcPr>
          <w:p w14:paraId="1D9600C2" w14:textId="77777777" w:rsidR="002D4D5F" w:rsidRPr="0088193B" w:rsidRDefault="002D4D5F" w:rsidP="007C4BD7">
            <w:pPr>
              <w:pStyle w:val="TAC"/>
            </w:pPr>
            <w:r w:rsidRPr="0088193B">
              <w:t>12216</w:t>
            </w:r>
          </w:p>
        </w:tc>
        <w:tc>
          <w:tcPr>
            <w:tcW w:w="720" w:type="dxa"/>
          </w:tcPr>
          <w:p w14:paraId="1EA7E593" w14:textId="77777777" w:rsidR="002D4D5F" w:rsidRPr="0088193B" w:rsidRDefault="002D4D5F" w:rsidP="007C4BD7">
            <w:pPr>
              <w:pStyle w:val="TAC"/>
            </w:pPr>
            <w:r w:rsidRPr="0088193B">
              <w:t>12216</w:t>
            </w:r>
          </w:p>
        </w:tc>
        <w:tc>
          <w:tcPr>
            <w:tcW w:w="720" w:type="dxa"/>
          </w:tcPr>
          <w:p w14:paraId="2A1EFCBD" w14:textId="77777777" w:rsidR="002D4D5F" w:rsidRPr="0088193B" w:rsidRDefault="002D4D5F" w:rsidP="007C4BD7">
            <w:pPr>
              <w:pStyle w:val="TAC"/>
            </w:pPr>
            <w:r w:rsidRPr="0088193B">
              <w:t>12576</w:t>
            </w:r>
          </w:p>
        </w:tc>
        <w:tc>
          <w:tcPr>
            <w:tcW w:w="720" w:type="dxa"/>
          </w:tcPr>
          <w:p w14:paraId="01D2AB51" w14:textId="77777777" w:rsidR="002D4D5F" w:rsidRPr="0088193B" w:rsidRDefault="002D4D5F" w:rsidP="007C4BD7">
            <w:pPr>
              <w:pStyle w:val="TAC"/>
            </w:pPr>
            <w:r w:rsidRPr="0088193B">
              <w:t>12960</w:t>
            </w:r>
          </w:p>
        </w:tc>
      </w:tr>
      <w:tr w:rsidR="00F41E60" w:rsidRPr="0088193B" w14:paraId="2005A6E6" w14:textId="77777777" w:rsidTr="00F41E60">
        <w:tc>
          <w:tcPr>
            <w:tcW w:w="720" w:type="dxa"/>
          </w:tcPr>
          <w:p w14:paraId="2D951C9F" w14:textId="77777777" w:rsidR="002D4D5F" w:rsidRPr="0088193B" w:rsidRDefault="002D4D5F" w:rsidP="007C4BD7">
            <w:pPr>
              <w:pStyle w:val="TAC"/>
            </w:pPr>
            <w:r w:rsidRPr="0088193B">
              <w:t>14</w:t>
            </w:r>
          </w:p>
        </w:tc>
        <w:tc>
          <w:tcPr>
            <w:tcW w:w="720" w:type="dxa"/>
          </w:tcPr>
          <w:p w14:paraId="4C77C968" w14:textId="77777777" w:rsidR="002D4D5F" w:rsidRPr="0088193B" w:rsidRDefault="002D4D5F" w:rsidP="007C4BD7">
            <w:pPr>
              <w:pStyle w:val="TAC"/>
            </w:pPr>
            <w:r w:rsidRPr="0088193B">
              <w:t>11832</w:t>
            </w:r>
          </w:p>
        </w:tc>
        <w:tc>
          <w:tcPr>
            <w:tcW w:w="720" w:type="dxa"/>
          </w:tcPr>
          <w:p w14:paraId="2A767A94" w14:textId="77777777" w:rsidR="002D4D5F" w:rsidRPr="0088193B" w:rsidRDefault="002D4D5F" w:rsidP="007C4BD7">
            <w:pPr>
              <w:pStyle w:val="TAC"/>
            </w:pPr>
            <w:r w:rsidRPr="0088193B">
              <w:t>12216</w:t>
            </w:r>
          </w:p>
        </w:tc>
        <w:tc>
          <w:tcPr>
            <w:tcW w:w="720" w:type="dxa"/>
          </w:tcPr>
          <w:p w14:paraId="1E494F31" w14:textId="77777777" w:rsidR="002D4D5F" w:rsidRPr="0088193B" w:rsidRDefault="002D4D5F" w:rsidP="007C4BD7">
            <w:pPr>
              <w:pStyle w:val="TAC"/>
            </w:pPr>
            <w:r w:rsidRPr="0088193B">
              <w:t>12216</w:t>
            </w:r>
          </w:p>
        </w:tc>
        <w:tc>
          <w:tcPr>
            <w:tcW w:w="720" w:type="dxa"/>
          </w:tcPr>
          <w:p w14:paraId="7D6FD2F4" w14:textId="77777777" w:rsidR="002D4D5F" w:rsidRPr="0088193B" w:rsidRDefault="002D4D5F" w:rsidP="007C4BD7">
            <w:pPr>
              <w:pStyle w:val="TAC"/>
            </w:pPr>
            <w:r w:rsidRPr="0088193B">
              <w:t>12576</w:t>
            </w:r>
          </w:p>
        </w:tc>
        <w:tc>
          <w:tcPr>
            <w:tcW w:w="720" w:type="dxa"/>
          </w:tcPr>
          <w:p w14:paraId="45FCD7C5" w14:textId="77777777" w:rsidR="002D4D5F" w:rsidRPr="0088193B" w:rsidRDefault="002D4D5F" w:rsidP="007C4BD7">
            <w:pPr>
              <w:pStyle w:val="TAC"/>
            </w:pPr>
            <w:r w:rsidRPr="0088193B">
              <w:t>12960</w:t>
            </w:r>
          </w:p>
        </w:tc>
        <w:tc>
          <w:tcPr>
            <w:tcW w:w="720" w:type="dxa"/>
          </w:tcPr>
          <w:p w14:paraId="0FEE8799" w14:textId="77777777" w:rsidR="002D4D5F" w:rsidRPr="0088193B" w:rsidRDefault="002D4D5F" w:rsidP="007C4BD7">
            <w:pPr>
              <w:pStyle w:val="TAC"/>
            </w:pPr>
            <w:r w:rsidRPr="0088193B">
              <w:t>12960</w:t>
            </w:r>
          </w:p>
        </w:tc>
        <w:tc>
          <w:tcPr>
            <w:tcW w:w="720" w:type="dxa"/>
          </w:tcPr>
          <w:p w14:paraId="4CD4A2B1" w14:textId="77777777" w:rsidR="002D4D5F" w:rsidRPr="0088193B" w:rsidRDefault="002D4D5F" w:rsidP="007C4BD7">
            <w:pPr>
              <w:pStyle w:val="TAC"/>
            </w:pPr>
            <w:r w:rsidRPr="0088193B">
              <w:t>13536</w:t>
            </w:r>
          </w:p>
        </w:tc>
        <w:tc>
          <w:tcPr>
            <w:tcW w:w="720" w:type="dxa"/>
          </w:tcPr>
          <w:p w14:paraId="14723D4A" w14:textId="77777777" w:rsidR="002D4D5F" w:rsidRPr="0088193B" w:rsidRDefault="002D4D5F" w:rsidP="007C4BD7">
            <w:pPr>
              <w:pStyle w:val="TAC"/>
            </w:pPr>
            <w:r w:rsidRPr="0088193B">
              <w:t>13536</w:t>
            </w:r>
          </w:p>
        </w:tc>
        <w:tc>
          <w:tcPr>
            <w:tcW w:w="720" w:type="dxa"/>
          </w:tcPr>
          <w:p w14:paraId="7DA60351" w14:textId="77777777" w:rsidR="002D4D5F" w:rsidRPr="0088193B" w:rsidRDefault="002D4D5F" w:rsidP="007C4BD7">
            <w:pPr>
              <w:pStyle w:val="TAC"/>
            </w:pPr>
            <w:r w:rsidRPr="0088193B">
              <w:t>14112</w:t>
            </w:r>
          </w:p>
        </w:tc>
        <w:tc>
          <w:tcPr>
            <w:tcW w:w="720" w:type="dxa"/>
          </w:tcPr>
          <w:p w14:paraId="64DA268C" w14:textId="77777777" w:rsidR="002D4D5F" w:rsidRPr="0088193B" w:rsidRDefault="002D4D5F" w:rsidP="007C4BD7">
            <w:pPr>
              <w:pStyle w:val="TAC"/>
            </w:pPr>
            <w:r w:rsidRPr="0088193B">
              <w:t>14112</w:t>
            </w:r>
          </w:p>
        </w:tc>
      </w:tr>
      <w:tr w:rsidR="00F41E60" w:rsidRPr="0088193B" w14:paraId="3D25ACE4" w14:textId="77777777" w:rsidTr="00F41E60">
        <w:tc>
          <w:tcPr>
            <w:tcW w:w="720" w:type="dxa"/>
          </w:tcPr>
          <w:p w14:paraId="13E07776" w14:textId="77777777" w:rsidR="002D4D5F" w:rsidRPr="0088193B" w:rsidRDefault="002D4D5F" w:rsidP="007C4BD7">
            <w:pPr>
              <w:pStyle w:val="TAC"/>
            </w:pPr>
            <w:r w:rsidRPr="0088193B">
              <w:t>15</w:t>
            </w:r>
          </w:p>
        </w:tc>
        <w:tc>
          <w:tcPr>
            <w:tcW w:w="720" w:type="dxa"/>
          </w:tcPr>
          <w:p w14:paraId="25539C4C" w14:textId="77777777" w:rsidR="002D4D5F" w:rsidRPr="0088193B" w:rsidRDefault="002D4D5F" w:rsidP="007C4BD7">
            <w:pPr>
              <w:pStyle w:val="TAC"/>
            </w:pPr>
            <w:r w:rsidRPr="0088193B">
              <w:t>12576</w:t>
            </w:r>
          </w:p>
        </w:tc>
        <w:tc>
          <w:tcPr>
            <w:tcW w:w="720" w:type="dxa"/>
          </w:tcPr>
          <w:p w14:paraId="139FCC74" w14:textId="77777777" w:rsidR="002D4D5F" w:rsidRPr="0088193B" w:rsidRDefault="002D4D5F" w:rsidP="007C4BD7">
            <w:pPr>
              <w:pStyle w:val="TAC"/>
            </w:pPr>
            <w:r w:rsidRPr="0088193B">
              <w:t>12960</w:t>
            </w:r>
          </w:p>
        </w:tc>
        <w:tc>
          <w:tcPr>
            <w:tcW w:w="720" w:type="dxa"/>
          </w:tcPr>
          <w:p w14:paraId="7473447F" w14:textId="77777777" w:rsidR="002D4D5F" w:rsidRPr="0088193B" w:rsidRDefault="002D4D5F" w:rsidP="007C4BD7">
            <w:pPr>
              <w:pStyle w:val="TAC"/>
            </w:pPr>
            <w:r w:rsidRPr="0088193B">
              <w:t>12960</w:t>
            </w:r>
          </w:p>
        </w:tc>
        <w:tc>
          <w:tcPr>
            <w:tcW w:w="720" w:type="dxa"/>
          </w:tcPr>
          <w:p w14:paraId="0517AB7C" w14:textId="77777777" w:rsidR="002D4D5F" w:rsidRPr="0088193B" w:rsidRDefault="002D4D5F" w:rsidP="007C4BD7">
            <w:pPr>
              <w:pStyle w:val="TAC"/>
            </w:pPr>
            <w:r w:rsidRPr="0088193B">
              <w:t>13536</w:t>
            </w:r>
          </w:p>
        </w:tc>
        <w:tc>
          <w:tcPr>
            <w:tcW w:w="720" w:type="dxa"/>
          </w:tcPr>
          <w:p w14:paraId="781A6486" w14:textId="77777777" w:rsidR="002D4D5F" w:rsidRPr="0088193B" w:rsidRDefault="002D4D5F" w:rsidP="007C4BD7">
            <w:pPr>
              <w:pStyle w:val="TAC"/>
            </w:pPr>
            <w:r w:rsidRPr="0088193B">
              <w:t>13536</w:t>
            </w:r>
          </w:p>
        </w:tc>
        <w:tc>
          <w:tcPr>
            <w:tcW w:w="720" w:type="dxa"/>
          </w:tcPr>
          <w:p w14:paraId="278F5687" w14:textId="77777777" w:rsidR="002D4D5F" w:rsidRPr="0088193B" w:rsidRDefault="002D4D5F" w:rsidP="007C4BD7">
            <w:pPr>
              <w:pStyle w:val="TAC"/>
            </w:pPr>
            <w:r w:rsidRPr="0088193B">
              <w:t>14112</w:t>
            </w:r>
          </w:p>
        </w:tc>
        <w:tc>
          <w:tcPr>
            <w:tcW w:w="720" w:type="dxa"/>
          </w:tcPr>
          <w:p w14:paraId="40F7379C" w14:textId="77777777" w:rsidR="002D4D5F" w:rsidRPr="0088193B" w:rsidRDefault="002D4D5F" w:rsidP="007C4BD7">
            <w:pPr>
              <w:pStyle w:val="TAC"/>
            </w:pPr>
            <w:r w:rsidRPr="0088193B">
              <w:t>14688</w:t>
            </w:r>
          </w:p>
        </w:tc>
        <w:tc>
          <w:tcPr>
            <w:tcW w:w="720" w:type="dxa"/>
          </w:tcPr>
          <w:p w14:paraId="671D28D9" w14:textId="77777777" w:rsidR="002D4D5F" w:rsidRPr="0088193B" w:rsidRDefault="002D4D5F" w:rsidP="007C4BD7">
            <w:pPr>
              <w:pStyle w:val="TAC"/>
            </w:pPr>
            <w:r w:rsidRPr="0088193B">
              <w:t>14688</w:t>
            </w:r>
          </w:p>
        </w:tc>
        <w:tc>
          <w:tcPr>
            <w:tcW w:w="720" w:type="dxa"/>
          </w:tcPr>
          <w:p w14:paraId="64B4EA1E" w14:textId="77777777" w:rsidR="002D4D5F" w:rsidRPr="0088193B" w:rsidRDefault="002D4D5F" w:rsidP="007C4BD7">
            <w:pPr>
              <w:pStyle w:val="TAC"/>
            </w:pPr>
            <w:r w:rsidRPr="0088193B">
              <w:t>15264</w:t>
            </w:r>
          </w:p>
        </w:tc>
        <w:tc>
          <w:tcPr>
            <w:tcW w:w="720" w:type="dxa"/>
          </w:tcPr>
          <w:p w14:paraId="0B866036" w14:textId="77777777" w:rsidR="002D4D5F" w:rsidRPr="0088193B" w:rsidRDefault="002D4D5F" w:rsidP="007C4BD7">
            <w:pPr>
              <w:pStyle w:val="TAC"/>
            </w:pPr>
            <w:r w:rsidRPr="0088193B">
              <w:t>15264</w:t>
            </w:r>
          </w:p>
        </w:tc>
      </w:tr>
      <w:tr w:rsidR="00F41E60" w:rsidRPr="0088193B" w14:paraId="15D7DC8C" w14:textId="77777777" w:rsidTr="00F41E60">
        <w:tc>
          <w:tcPr>
            <w:tcW w:w="720" w:type="dxa"/>
          </w:tcPr>
          <w:p w14:paraId="69668649" w14:textId="77777777" w:rsidR="002D4D5F" w:rsidRPr="0088193B" w:rsidRDefault="002D4D5F" w:rsidP="007C4BD7">
            <w:pPr>
              <w:pStyle w:val="TAC"/>
            </w:pPr>
            <w:r w:rsidRPr="0088193B">
              <w:t>16</w:t>
            </w:r>
          </w:p>
        </w:tc>
        <w:tc>
          <w:tcPr>
            <w:tcW w:w="720" w:type="dxa"/>
          </w:tcPr>
          <w:p w14:paraId="1D3A8819" w14:textId="77777777" w:rsidR="002D4D5F" w:rsidRPr="0088193B" w:rsidRDefault="002D4D5F" w:rsidP="007C4BD7">
            <w:pPr>
              <w:pStyle w:val="TAC"/>
            </w:pPr>
            <w:r w:rsidRPr="0088193B">
              <w:t>13536</w:t>
            </w:r>
          </w:p>
        </w:tc>
        <w:tc>
          <w:tcPr>
            <w:tcW w:w="720" w:type="dxa"/>
          </w:tcPr>
          <w:p w14:paraId="6983D7EF" w14:textId="77777777" w:rsidR="002D4D5F" w:rsidRPr="0088193B" w:rsidRDefault="002D4D5F" w:rsidP="007C4BD7">
            <w:pPr>
              <w:pStyle w:val="TAC"/>
            </w:pPr>
            <w:r w:rsidRPr="0088193B">
              <w:t>13536</w:t>
            </w:r>
          </w:p>
        </w:tc>
        <w:tc>
          <w:tcPr>
            <w:tcW w:w="720" w:type="dxa"/>
          </w:tcPr>
          <w:p w14:paraId="01FFD627" w14:textId="77777777" w:rsidR="002D4D5F" w:rsidRPr="0088193B" w:rsidRDefault="002D4D5F" w:rsidP="007C4BD7">
            <w:pPr>
              <w:pStyle w:val="TAC"/>
            </w:pPr>
            <w:r w:rsidRPr="0088193B">
              <w:t>14112</w:t>
            </w:r>
          </w:p>
        </w:tc>
        <w:tc>
          <w:tcPr>
            <w:tcW w:w="720" w:type="dxa"/>
          </w:tcPr>
          <w:p w14:paraId="4EC73FFA" w14:textId="77777777" w:rsidR="002D4D5F" w:rsidRPr="0088193B" w:rsidRDefault="002D4D5F" w:rsidP="007C4BD7">
            <w:pPr>
              <w:pStyle w:val="TAC"/>
            </w:pPr>
            <w:r w:rsidRPr="0088193B">
              <w:t>14112</w:t>
            </w:r>
          </w:p>
        </w:tc>
        <w:tc>
          <w:tcPr>
            <w:tcW w:w="720" w:type="dxa"/>
          </w:tcPr>
          <w:p w14:paraId="4CEE414C" w14:textId="77777777" w:rsidR="002D4D5F" w:rsidRPr="0088193B" w:rsidRDefault="002D4D5F" w:rsidP="007C4BD7">
            <w:pPr>
              <w:pStyle w:val="TAC"/>
            </w:pPr>
            <w:r w:rsidRPr="0088193B">
              <w:t>14688</w:t>
            </w:r>
          </w:p>
        </w:tc>
        <w:tc>
          <w:tcPr>
            <w:tcW w:w="720" w:type="dxa"/>
          </w:tcPr>
          <w:p w14:paraId="6B4BEB88" w14:textId="77777777" w:rsidR="002D4D5F" w:rsidRPr="0088193B" w:rsidRDefault="002D4D5F" w:rsidP="007C4BD7">
            <w:pPr>
              <w:pStyle w:val="TAC"/>
            </w:pPr>
            <w:r w:rsidRPr="0088193B">
              <w:t>14688</w:t>
            </w:r>
          </w:p>
        </w:tc>
        <w:tc>
          <w:tcPr>
            <w:tcW w:w="720" w:type="dxa"/>
          </w:tcPr>
          <w:p w14:paraId="5A97A1F6" w14:textId="77777777" w:rsidR="002D4D5F" w:rsidRPr="0088193B" w:rsidRDefault="002D4D5F" w:rsidP="007C4BD7">
            <w:pPr>
              <w:pStyle w:val="TAC"/>
            </w:pPr>
            <w:r w:rsidRPr="0088193B">
              <w:t>15264</w:t>
            </w:r>
          </w:p>
        </w:tc>
        <w:tc>
          <w:tcPr>
            <w:tcW w:w="720" w:type="dxa"/>
          </w:tcPr>
          <w:p w14:paraId="062D4764" w14:textId="77777777" w:rsidR="002D4D5F" w:rsidRPr="0088193B" w:rsidRDefault="002D4D5F" w:rsidP="007C4BD7">
            <w:pPr>
              <w:pStyle w:val="TAC"/>
            </w:pPr>
            <w:r w:rsidRPr="0088193B">
              <w:t>15840</w:t>
            </w:r>
          </w:p>
        </w:tc>
        <w:tc>
          <w:tcPr>
            <w:tcW w:w="720" w:type="dxa"/>
          </w:tcPr>
          <w:p w14:paraId="121885D2" w14:textId="77777777" w:rsidR="002D4D5F" w:rsidRPr="0088193B" w:rsidRDefault="002D4D5F" w:rsidP="007C4BD7">
            <w:pPr>
              <w:pStyle w:val="TAC"/>
            </w:pPr>
            <w:r w:rsidRPr="0088193B">
              <w:t>15840</w:t>
            </w:r>
          </w:p>
        </w:tc>
        <w:tc>
          <w:tcPr>
            <w:tcW w:w="720" w:type="dxa"/>
          </w:tcPr>
          <w:p w14:paraId="51D28F7F" w14:textId="77777777" w:rsidR="002D4D5F" w:rsidRPr="0088193B" w:rsidRDefault="002D4D5F" w:rsidP="007C4BD7">
            <w:pPr>
              <w:pStyle w:val="TAC"/>
            </w:pPr>
            <w:r w:rsidRPr="0088193B">
              <w:t>16416</w:t>
            </w:r>
          </w:p>
        </w:tc>
      </w:tr>
      <w:tr w:rsidR="00F41E60" w:rsidRPr="0088193B" w14:paraId="679F7D82" w14:textId="77777777" w:rsidTr="00F41E60">
        <w:tc>
          <w:tcPr>
            <w:tcW w:w="720" w:type="dxa"/>
          </w:tcPr>
          <w:p w14:paraId="15349F6F" w14:textId="77777777" w:rsidR="002D4D5F" w:rsidRPr="0088193B" w:rsidRDefault="002D4D5F" w:rsidP="007C4BD7">
            <w:pPr>
              <w:pStyle w:val="TAC"/>
            </w:pPr>
            <w:r w:rsidRPr="0088193B">
              <w:t>17</w:t>
            </w:r>
          </w:p>
        </w:tc>
        <w:tc>
          <w:tcPr>
            <w:tcW w:w="720" w:type="dxa"/>
          </w:tcPr>
          <w:p w14:paraId="1ED51E1F" w14:textId="77777777" w:rsidR="002D4D5F" w:rsidRPr="0088193B" w:rsidRDefault="002D4D5F" w:rsidP="007C4BD7">
            <w:pPr>
              <w:pStyle w:val="TAC"/>
            </w:pPr>
            <w:r w:rsidRPr="0088193B">
              <w:t>14688</w:t>
            </w:r>
          </w:p>
        </w:tc>
        <w:tc>
          <w:tcPr>
            <w:tcW w:w="720" w:type="dxa"/>
          </w:tcPr>
          <w:p w14:paraId="70F158F6" w14:textId="77777777" w:rsidR="002D4D5F" w:rsidRPr="0088193B" w:rsidRDefault="002D4D5F" w:rsidP="007C4BD7">
            <w:pPr>
              <w:pStyle w:val="TAC"/>
            </w:pPr>
            <w:r w:rsidRPr="0088193B">
              <w:t>15264</w:t>
            </w:r>
          </w:p>
        </w:tc>
        <w:tc>
          <w:tcPr>
            <w:tcW w:w="720" w:type="dxa"/>
          </w:tcPr>
          <w:p w14:paraId="75EEBD11" w14:textId="77777777" w:rsidR="002D4D5F" w:rsidRPr="0088193B" w:rsidRDefault="002D4D5F" w:rsidP="007C4BD7">
            <w:pPr>
              <w:pStyle w:val="TAC"/>
            </w:pPr>
            <w:r w:rsidRPr="0088193B">
              <w:t>15264</w:t>
            </w:r>
          </w:p>
        </w:tc>
        <w:tc>
          <w:tcPr>
            <w:tcW w:w="720" w:type="dxa"/>
          </w:tcPr>
          <w:p w14:paraId="62D81E00" w14:textId="77777777" w:rsidR="002D4D5F" w:rsidRPr="0088193B" w:rsidRDefault="002D4D5F" w:rsidP="007C4BD7">
            <w:pPr>
              <w:pStyle w:val="TAC"/>
            </w:pPr>
            <w:r w:rsidRPr="0088193B">
              <w:t>15840</w:t>
            </w:r>
          </w:p>
        </w:tc>
        <w:tc>
          <w:tcPr>
            <w:tcW w:w="720" w:type="dxa"/>
          </w:tcPr>
          <w:p w14:paraId="1803C456" w14:textId="77777777" w:rsidR="002D4D5F" w:rsidRPr="0088193B" w:rsidRDefault="002D4D5F" w:rsidP="007C4BD7">
            <w:pPr>
              <w:pStyle w:val="TAC"/>
            </w:pPr>
            <w:r w:rsidRPr="0088193B">
              <w:t>16416</w:t>
            </w:r>
          </w:p>
        </w:tc>
        <w:tc>
          <w:tcPr>
            <w:tcW w:w="720" w:type="dxa"/>
          </w:tcPr>
          <w:p w14:paraId="638FE504" w14:textId="77777777" w:rsidR="002D4D5F" w:rsidRPr="0088193B" w:rsidRDefault="002D4D5F" w:rsidP="007C4BD7">
            <w:pPr>
              <w:pStyle w:val="TAC"/>
            </w:pPr>
            <w:r w:rsidRPr="0088193B">
              <w:t>16416</w:t>
            </w:r>
          </w:p>
        </w:tc>
        <w:tc>
          <w:tcPr>
            <w:tcW w:w="720" w:type="dxa"/>
          </w:tcPr>
          <w:p w14:paraId="2251B920" w14:textId="77777777" w:rsidR="002D4D5F" w:rsidRPr="0088193B" w:rsidRDefault="002D4D5F" w:rsidP="007C4BD7">
            <w:pPr>
              <w:pStyle w:val="TAC"/>
            </w:pPr>
            <w:r w:rsidRPr="0088193B">
              <w:t>16992</w:t>
            </w:r>
          </w:p>
        </w:tc>
        <w:tc>
          <w:tcPr>
            <w:tcW w:w="720" w:type="dxa"/>
          </w:tcPr>
          <w:p w14:paraId="3437BEF7" w14:textId="77777777" w:rsidR="002D4D5F" w:rsidRPr="0088193B" w:rsidRDefault="002D4D5F" w:rsidP="007C4BD7">
            <w:pPr>
              <w:pStyle w:val="TAC"/>
            </w:pPr>
            <w:r w:rsidRPr="0088193B">
              <w:t>17568</w:t>
            </w:r>
          </w:p>
        </w:tc>
        <w:tc>
          <w:tcPr>
            <w:tcW w:w="720" w:type="dxa"/>
          </w:tcPr>
          <w:p w14:paraId="59A5E85D" w14:textId="77777777" w:rsidR="002D4D5F" w:rsidRPr="0088193B" w:rsidRDefault="002D4D5F" w:rsidP="007C4BD7">
            <w:pPr>
              <w:pStyle w:val="TAC"/>
            </w:pPr>
            <w:r w:rsidRPr="0088193B">
              <w:t>17568</w:t>
            </w:r>
          </w:p>
        </w:tc>
        <w:tc>
          <w:tcPr>
            <w:tcW w:w="720" w:type="dxa"/>
          </w:tcPr>
          <w:p w14:paraId="4CD0216F" w14:textId="77777777" w:rsidR="002D4D5F" w:rsidRPr="0088193B" w:rsidRDefault="002D4D5F" w:rsidP="007C4BD7">
            <w:pPr>
              <w:pStyle w:val="TAC"/>
            </w:pPr>
            <w:r w:rsidRPr="0088193B">
              <w:t>18336</w:t>
            </w:r>
          </w:p>
        </w:tc>
      </w:tr>
      <w:tr w:rsidR="00F41E60" w:rsidRPr="0088193B" w14:paraId="7B230304" w14:textId="77777777" w:rsidTr="00F41E60">
        <w:tc>
          <w:tcPr>
            <w:tcW w:w="720" w:type="dxa"/>
          </w:tcPr>
          <w:p w14:paraId="6C9ECA6D" w14:textId="77777777" w:rsidR="002D4D5F" w:rsidRPr="0088193B" w:rsidRDefault="002D4D5F" w:rsidP="007C4BD7">
            <w:pPr>
              <w:pStyle w:val="TAC"/>
            </w:pPr>
            <w:r w:rsidRPr="0088193B">
              <w:t>18</w:t>
            </w:r>
          </w:p>
        </w:tc>
        <w:tc>
          <w:tcPr>
            <w:tcW w:w="720" w:type="dxa"/>
          </w:tcPr>
          <w:p w14:paraId="22C8AE83" w14:textId="77777777" w:rsidR="002D4D5F" w:rsidRPr="0088193B" w:rsidRDefault="002D4D5F" w:rsidP="007C4BD7">
            <w:pPr>
              <w:pStyle w:val="TAC"/>
            </w:pPr>
            <w:r w:rsidRPr="0088193B">
              <w:t>16416</w:t>
            </w:r>
          </w:p>
        </w:tc>
        <w:tc>
          <w:tcPr>
            <w:tcW w:w="720" w:type="dxa"/>
          </w:tcPr>
          <w:p w14:paraId="07DB9542" w14:textId="77777777" w:rsidR="002D4D5F" w:rsidRPr="0088193B" w:rsidRDefault="002D4D5F" w:rsidP="007C4BD7">
            <w:pPr>
              <w:pStyle w:val="TAC"/>
            </w:pPr>
            <w:r w:rsidRPr="0088193B">
              <w:t>16416</w:t>
            </w:r>
          </w:p>
        </w:tc>
        <w:tc>
          <w:tcPr>
            <w:tcW w:w="720" w:type="dxa"/>
          </w:tcPr>
          <w:p w14:paraId="0DF9CB43" w14:textId="77777777" w:rsidR="002D4D5F" w:rsidRPr="0088193B" w:rsidRDefault="002D4D5F" w:rsidP="007C4BD7">
            <w:pPr>
              <w:pStyle w:val="TAC"/>
            </w:pPr>
            <w:r w:rsidRPr="0088193B">
              <w:t>16992</w:t>
            </w:r>
          </w:p>
        </w:tc>
        <w:tc>
          <w:tcPr>
            <w:tcW w:w="720" w:type="dxa"/>
          </w:tcPr>
          <w:p w14:paraId="42F78B5A" w14:textId="77777777" w:rsidR="002D4D5F" w:rsidRPr="0088193B" w:rsidRDefault="002D4D5F" w:rsidP="007C4BD7">
            <w:pPr>
              <w:pStyle w:val="TAC"/>
            </w:pPr>
            <w:r w:rsidRPr="0088193B">
              <w:t>17568</w:t>
            </w:r>
          </w:p>
        </w:tc>
        <w:tc>
          <w:tcPr>
            <w:tcW w:w="720" w:type="dxa"/>
          </w:tcPr>
          <w:p w14:paraId="2DA9D683" w14:textId="77777777" w:rsidR="002D4D5F" w:rsidRPr="0088193B" w:rsidRDefault="002D4D5F" w:rsidP="007C4BD7">
            <w:pPr>
              <w:pStyle w:val="TAC"/>
            </w:pPr>
            <w:r w:rsidRPr="0088193B">
              <w:t>17568</w:t>
            </w:r>
          </w:p>
        </w:tc>
        <w:tc>
          <w:tcPr>
            <w:tcW w:w="720" w:type="dxa"/>
          </w:tcPr>
          <w:p w14:paraId="679718C2" w14:textId="77777777" w:rsidR="002D4D5F" w:rsidRPr="0088193B" w:rsidRDefault="002D4D5F" w:rsidP="007C4BD7">
            <w:pPr>
              <w:pStyle w:val="TAC"/>
            </w:pPr>
            <w:r w:rsidRPr="0088193B">
              <w:t>18336</w:t>
            </w:r>
          </w:p>
        </w:tc>
        <w:tc>
          <w:tcPr>
            <w:tcW w:w="720" w:type="dxa"/>
          </w:tcPr>
          <w:p w14:paraId="2A9DBB05" w14:textId="77777777" w:rsidR="002D4D5F" w:rsidRPr="0088193B" w:rsidRDefault="002D4D5F" w:rsidP="007C4BD7">
            <w:pPr>
              <w:pStyle w:val="TAC"/>
            </w:pPr>
            <w:r w:rsidRPr="0088193B">
              <w:t>18336</w:t>
            </w:r>
          </w:p>
        </w:tc>
        <w:tc>
          <w:tcPr>
            <w:tcW w:w="720" w:type="dxa"/>
          </w:tcPr>
          <w:p w14:paraId="001C81EB" w14:textId="77777777" w:rsidR="002D4D5F" w:rsidRPr="0088193B" w:rsidRDefault="002D4D5F" w:rsidP="007C4BD7">
            <w:pPr>
              <w:pStyle w:val="TAC"/>
            </w:pPr>
            <w:r w:rsidRPr="0088193B">
              <w:t>19080</w:t>
            </w:r>
          </w:p>
        </w:tc>
        <w:tc>
          <w:tcPr>
            <w:tcW w:w="720" w:type="dxa"/>
          </w:tcPr>
          <w:p w14:paraId="60B0B257" w14:textId="77777777" w:rsidR="002D4D5F" w:rsidRPr="0088193B" w:rsidRDefault="002D4D5F" w:rsidP="007C4BD7">
            <w:pPr>
              <w:pStyle w:val="TAC"/>
            </w:pPr>
            <w:r w:rsidRPr="0088193B">
              <w:t>19080</w:t>
            </w:r>
          </w:p>
        </w:tc>
        <w:tc>
          <w:tcPr>
            <w:tcW w:w="720" w:type="dxa"/>
          </w:tcPr>
          <w:p w14:paraId="75B6A69E" w14:textId="77777777" w:rsidR="002D4D5F" w:rsidRPr="0088193B" w:rsidRDefault="002D4D5F" w:rsidP="007C4BD7">
            <w:pPr>
              <w:pStyle w:val="TAC"/>
            </w:pPr>
            <w:r w:rsidRPr="0088193B">
              <w:t>19848</w:t>
            </w:r>
          </w:p>
        </w:tc>
      </w:tr>
      <w:tr w:rsidR="00F41E60" w:rsidRPr="0088193B" w14:paraId="44C98DEE" w14:textId="77777777" w:rsidTr="00F41E60">
        <w:tc>
          <w:tcPr>
            <w:tcW w:w="720" w:type="dxa"/>
          </w:tcPr>
          <w:p w14:paraId="0937A7F8" w14:textId="77777777" w:rsidR="002D4D5F" w:rsidRPr="0088193B" w:rsidRDefault="002D4D5F" w:rsidP="007C4BD7">
            <w:pPr>
              <w:pStyle w:val="TAC"/>
            </w:pPr>
            <w:r w:rsidRPr="0088193B">
              <w:t>19</w:t>
            </w:r>
          </w:p>
        </w:tc>
        <w:tc>
          <w:tcPr>
            <w:tcW w:w="720" w:type="dxa"/>
          </w:tcPr>
          <w:p w14:paraId="37337DC8" w14:textId="77777777" w:rsidR="002D4D5F" w:rsidRPr="0088193B" w:rsidRDefault="002D4D5F" w:rsidP="007C4BD7">
            <w:pPr>
              <w:pStyle w:val="TAC"/>
            </w:pPr>
            <w:r w:rsidRPr="0088193B">
              <w:t>17568</w:t>
            </w:r>
          </w:p>
        </w:tc>
        <w:tc>
          <w:tcPr>
            <w:tcW w:w="720" w:type="dxa"/>
          </w:tcPr>
          <w:p w14:paraId="4D6D2D55" w14:textId="77777777" w:rsidR="002D4D5F" w:rsidRPr="0088193B" w:rsidRDefault="002D4D5F" w:rsidP="007C4BD7">
            <w:pPr>
              <w:pStyle w:val="TAC"/>
            </w:pPr>
            <w:r w:rsidRPr="0088193B">
              <w:t>18336</w:t>
            </w:r>
          </w:p>
        </w:tc>
        <w:tc>
          <w:tcPr>
            <w:tcW w:w="720" w:type="dxa"/>
          </w:tcPr>
          <w:p w14:paraId="70710140" w14:textId="77777777" w:rsidR="002D4D5F" w:rsidRPr="0088193B" w:rsidRDefault="002D4D5F" w:rsidP="007C4BD7">
            <w:pPr>
              <w:pStyle w:val="TAC"/>
            </w:pPr>
            <w:r w:rsidRPr="0088193B">
              <w:t>18336</w:t>
            </w:r>
          </w:p>
        </w:tc>
        <w:tc>
          <w:tcPr>
            <w:tcW w:w="720" w:type="dxa"/>
          </w:tcPr>
          <w:p w14:paraId="3A49D941" w14:textId="77777777" w:rsidR="002D4D5F" w:rsidRPr="0088193B" w:rsidRDefault="002D4D5F" w:rsidP="007C4BD7">
            <w:pPr>
              <w:pStyle w:val="TAC"/>
            </w:pPr>
            <w:r w:rsidRPr="0088193B">
              <w:t>19080</w:t>
            </w:r>
          </w:p>
        </w:tc>
        <w:tc>
          <w:tcPr>
            <w:tcW w:w="720" w:type="dxa"/>
          </w:tcPr>
          <w:p w14:paraId="3E2066C2" w14:textId="77777777" w:rsidR="002D4D5F" w:rsidRPr="0088193B" w:rsidRDefault="002D4D5F" w:rsidP="007C4BD7">
            <w:pPr>
              <w:pStyle w:val="TAC"/>
            </w:pPr>
            <w:r w:rsidRPr="0088193B">
              <w:t>19080</w:t>
            </w:r>
          </w:p>
        </w:tc>
        <w:tc>
          <w:tcPr>
            <w:tcW w:w="720" w:type="dxa"/>
          </w:tcPr>
          <w:p w14:paraId="7C12F9A3" w14:textId="77777777" w:rsidR="002D4D5F" w:rsidRPr="0088193B" w:rsidRDefault="002D4D5F" w:rsidP="007C4BD7">
            <w:pPr>
              <w:pStyle w:val="TAC"/>
            </w:pPr>
            <w:r w:rsidRPr="0088193B">
              <w:t>19848</w:t>
            </w:r>
          </w:p>
        </w:tc>
        <w:tc>
          <w:tcPr>
            <w:tcW w:w="720" w:type="dxa"/>
          </w:tcPr>
          <w:p w14:paraId="7EFFE842" w14:textId="77777777" w:rsidR="002D4D5F" w:rsidRPr="0088193B" w:rsidRDefault="002D4D5F" w:rsidP="007C4BD7">
            <w:pPr>
              <w:pStyle w:val="TAC"/>
            </w:pPr>
            <w:r w:rsidRPr="0088193B">
              <w:t>20616</w:t>
            </w:r>
          </w:p>
        </w:tc>
        <w:tc>
          <w:tcPr>
            <w:tcW w:w="720" w:type="dxa"/>
          </w:tcPr>
          <w:p w14:paraId="3A7E2A88" w14:textId="77777777" w:rsidR="002D4D5F" w:rsidRPr="0088193B" w:rsidRDefault="002D4D5F" w:rsidP="007C4BD7">
            <w:pPr>
              <w:pStyle w:val="TAC"/>
            </w:pPr>
            <w:r w:rsidRPr="0088193B">
              <w:t>20616</w:t>
            </w:r>
          </w:p>
        </w:tc>
        <w:tc>
          <w:tcPr>
            <w:tcW w:w="720" w:type="dxa"/>
          </w:tcPr>
          <w:p w14:paraId="1532754E" w14:textId="77777777" w:rsidR="002D4D5F" w:rsidRPr="0088193B" w:rsidRDefault="002D4D5F" w:rsidP="007C4BD7">
            <w:pPr>
              <w:pStyle w:val="TAC"/>
            </w:pPr>
            <w:r w:rsidRPr="0088193B">
              <w:t>21384</w:t>
            </w:r>
          </w:p>
        </w:tc>
        <w:tc>
          <w:tcPr>
            <w:tcW w:w="720" w:type="dxa"/>
          </w:tcPr>
          <w:p w14:paraId="4BCAF944" w14:textId="77777777" w:rsidR="002D4D5F" w:rsidRPr="0088193B" w:rsidRDefault="002D4D5F" w:rsidP="007C4BD7">
            <w:pPr>
              <w:pStyle w:val="TAC"/>
            </w:pPr>
            <w:r w:rsidRPr="0088193B">
              <w:t>21384</w:t>
            </w:r>
          </w:p>
        </w:tc>
      </w:tr>
      <w:tr w:rsidR="00F41E60" w:rsidRPr="0088193B" w14:paraId="2A44D0BF" w14:textId="77777777" w:rsidTr="00F41E60">
        <w:tc>
          <w:tcPr>
            <w:tcW w:w="720" w:type="dxa"/>
          </w:tcPr>
          <w:p w14:paraId="0356B057" w14:textId="77777777" w:rsidR="002D4D5F" w:rsidRPr="0088193B" w:rsidRDefault="002D4D5F" w:rsidP="007C4BD7">
            <w:pPr>
              <w:pStyle w:val="TAC"/>
            </w:pPr>
            <w:r w:rsidRPr="0088193B">
              <w:t>20</w:t>
            </w:r>
          </w:p>
        </w:tc>
        <w:tc>
          <w:tcPr>
            <w:tcW w:w="720" w:type="dxa"/>
          </w:tcPr>
          <w:p w14:paraId="2FB7BB05" w14:textId="77777777" w:rsidR="002D4D5F" w:rsidRPr="0088193B" w:rsidRDefault="002D4D5F" w:rsidP="007C4BD7">
            <w:pPr>
              <w:pStyle w:val="TAC"/>
            </w:pPr>
            <w:r w:rsidRPr="0088193B">
              <w:t>19080</w:t>
            </w:r>
          </w:p>
        </w:tc>
        <w:tc>
          <w:tcPr>
            <w:tcW w:w="720" w:type="dxa"/>
          </w:tcPr>
          <w:p w14:paraId="368E783F" w14:textId="77777777" w:rsidR="002D4D5F" w:rsidRPr="0088193B" w:rsidRDefault="002D4D5F" w:rsidP="007C4BD7">
            <w:pPr>
              <w:pStyle w:val="TAC"/>
            </w:pPr>
            <w:r w:rsidRPr="0088193B">
              <w:t>19848</w:t>
            </w:r>
          </w:p>
        </w:tc>
        <w:tc>
          <w:tcPr>
            <w:tcW w:w="720" w:type="dxa"/>
          </w:tcPr>
          <w:p w14:paraId="12A7E307" w14:textId="77777777" w:rsidR="002D4D5F" w:rsidRPr="0088193B" w:rsidRDefault="002D4D5F" w:rsidP="007C4BD7">
            <w:pPr>
              <w:pStyle w:val="TAC"/>
            </w:pPr>
            <w:r w:rsidRPr="0088193B">
              <w:t>19848</w:t>
            </w:r>
          </w:p>
        </w:tc>
        <w:tc>
          <w:tcPr>
            <w:tcW w:w="720" w:type="dxa"/>
          </w:tcPr>
          <w:p w14:paraId="4DBD4AB9" w14:textId="77777777" w:rsidR="002D4D5F" w:rsidRPr="0088193B" w:rsidRDefault="002D4D5F" w:rsidP="007C4BD7">
            <w:pPr>
              <w:pStyle w:val="TAC"/>
            </w:pPr>
            <w:r w:rsidRPr="0088193B">
              <w:t>20616</w:t>
            </w:r>
          </w:p>
        </w:tc>
        <w:tc>
          <w:tcPr>
            <w:tcW w:w="720" w:type="dxa"/>
          </w:tcPr>
          <w:p w14:paraId="71E88A79" w14:textId="77777777" w:rsidR="002D4D5F" w:rsidRPr="0088193B" w:rsidRDefault="002D4D5F" w:rsidP="007C4BD7">
            <w:pPr>
              <w:pStyle w:val="TAC"/>
            </w:pPr>
            <w:r w:rsidRPr="0088193B">
              <w:t>20616</w:t>
            </w:r>
          </w:p>
        </w:tc>
        <w:tc>
          <w:tcPr>
            <w:tcW w:w="720" w:type="dxa"/>
          </w:tcPr>
          <w:p w14:paraId="01153A0C" w14:textId="77777777" w:rsidR="002D4D5F" w:rsidRPr="0088193B" w:rsidRDefault="002D4D5F" w:rsidP="007C4BD7">
            <w:pPr>
              <w:pStyle w:val="TAC"/>
            </w:pPr>
            <w:r w:rsidRPr="0088193B">
              <w:t>21384</w:t>
            </w:r>
          </w:p>
        </w:tc>
        <w:tc>
          <w:tcPr>
            <w:tcW w:w="720" w:type="dxa"/>
          </w:tcPr>
          <w:p w14:paraId="26609C07" w14:textId="77777777" w:rsidR="002D4D5F" w:rsidRPr="0088193B" w:rsidRDefault="002D4D5F" w:rsidP="007C4BD7">
            <w:pPr>
              <w:pStyle w:val="TAC"/>
            </w:pPr>
            <w:r w:rsidRPr="0088193B">
              <w:t>22152</w:t>
            </w:r>
          </w:p>
        </w:tc>
        <w:tc>
          <w:tcPr>
            <w:tcW w:w="720" w:type="dxa"/>
          </w:tcPr>
          <w:p w14:paraId="634E7ED3" w14:textId="77777777" w:rsidR="002D4D5F" w:rsidRPr="0088193B" w:rsidRDefault="002D4D5F" w:rsidP="007C4BD7">
            <w:pPr>
              <w:pStyle w:val="TAC"/>
            </w:pPr>
            <w:r w:rsidRPr="0088193B">
              <w:t>22152</w:t>
            </w:r>
          </w:p>
        </w:tc>
        <w:tc>
          <w:tcPr>
            <w:tcW w:w="720" w:type="dxa"/>
          </w:tcPr>
          <w:p w14:paraId="55645887" w14:textId="77777777" w:rsidR="002D4D5F" w:rsidRPr="0088193B" w:rsidRDefault="002D4D5F" w:rsidP="007C4BD7">
            <w:pPr>
              <w:pStyle w:val="TAC"/>
            </w:pPr>
            <w:r w:rsidRPr="0088193B">
              <w:t>22920</w:t>
            </w:r>
          </w:p>
        </w:tc>
        <w:tc>
          <w:tcPr>
            <w:tcW w:w="720" w:type="dxa"/>
          </w:tcPr>
          <w:p w14:paraId="05A51C8C" w14:textId="77777777" w:rsidR="002D4D5F" w:rsidRPr="0088193B" w:rsidRDefault="002D4D5F" w:rsidP="007C4BD7">
            <w:pPr>
              <w:pStyle w:val="TAC"/>
            </w:pPr>
            <w:r w:rsidRPr="0088193B">
              <w:t>22920</w:t>
            </w:r>
          </w:p>
        </w:tc>
      </w:tr>
      <w:tr w:rsidR="00F41E60" w:rsidRPr="0088193B" w14:paraId="2D659EBF" w14:textId="77777777" w:rsidTr="00F41E60">
        <w:tc>
          <w:tcPr>
            <w:tcW w:w="720" w:type="dxa"/>
          </w:tcPr>
          <w:p w14:paraId="2D08F778" w14:textId="77777777" w:rsidR="002D4D5F" w:rsidRPr="0088193B" w:rsidRDefault="002D4D5F" w:rsidP="007C4BD7">
            <w:pPr>
              <w:pStyle w:val="TAC"/>
            </w:pPr>
            <w:r w:rsidRPr="0088193B">
              <w:t>21</w:t>
            </w:r>
          </w:p>
        </w:tc>
        <w:tc>
          <w:tcPr>
            <w:tcW w:w="720" w:type="dxa"/>
          </w:tcPr>
          <w:p w14:paraId="4C0A8664" w14:textId="77777777" w:rsidR="002D4D5F" w:rsidRPr="0088193B" w:rsidRDefault="002D4D5F" w:rsidP="007C4BD7">
            <w:pPr>
              <w:pStyle w:val="TAC"/>
            </w:pPr>
            <w:r w:rsidRPr="0088193B">
              <w:t>20616</w:t>
            </w:r>
          </w:p>
        </w:tc>
        <w:tc>
          <w:tcPr>
            <w:tcW w:w="720" w:type="dxa"/>
          </w:tcPr>
          <w:p w14:paraId="4AD29553" w14:textId="77777777" w:rsidR="002D4D5F" w:rsidRPr="0088193B" w:rsidRDefault="002D4D5F" w:rsidP="007C4BD7">
            <w:pPr>
              <w:pStyle w:val="TAC"/>
            </w:pPr>
            <w:r w:rsidRPr="0088193B">
              <w:t>21384</w:t>
            </w:r>
          </w:p>
        </w:tc>
        <w:tc>
          <w:tcPr>
            <w:tcW w:w="720" w:type="dxa"/>
          </w:tcPr>
          <w:p w14:paraId="0BB779AE" w14:textId="77777777" w:rsidR="002D4D5F" w:rsidRPr="0088193B" w:rsidRDefault="002D4D5F" w:rsidP="007C4BD7">
            <w:pPr>
              <w:pStyle w:val="TAC"/>
            </w:pPr>
            <w:r w:rsidRPr="0088193B">
              <w:t>21384</w:t>
            </w:r>
          </w:p>
        </w:tc>
        <w:tc>
          <w:tcPr>
            <w:tcW w:w="720" w:type="dxa"/>
          </w:tcPr>
          <w:p w14:paraId="18C3CA9A" w14:textId="77777777" w:rsidR="002D4D5F" w:rsidRPr="0088193B" w:rsidRDefault="002D4D5F" w:rsidP="007C4BD7">
            <w:pPr>
              <w:pStyle w:val="TAC"/>
            </w:pPr>
            <w:r w:rsidRPr="0088193B">
              <w:t>22152</w:t>
            </w:r>
          </w:p>
        </w:tc>
        <w:tc>
          <w:tcPr>
            <w:tcW w:w="720" w:type="dxa"/>
          </w:tcPr>
          <w:p w14:paraId="2A4026E0" w14:textId="77777777" w:rsidR="002D4D5F" w:rsidRPr="0088193B" w:rsidRDefault="002D4D5F" w:rsidP="007C4BD7">
            <w:pPr>
              <w:pStyle w:val="TAC"/>
            </w:pPr>
            <w:r w:rsidRPr="0088193B">
              <w:t>22920</w:t>
            </w:r>
          </w:p>
        </w:tc>
        <w:tc>
          <w:tcPr>
            <w:tcW w:w="720" w:type="dxa"/>
          </w:tcPr>
          <w:p w14:paraId="7A202A4D" w14:textId="77777777" w:rsidR="002D4D5F" w:rsidRPr="0088193B" w:rsidRDefault="002D4D5F" w:rsidP="007C4BD7">
            <w:pPr>
              <w:pStyle w:val="TAC"/>
            </w:pPr>
            <w:r w:rsidRPr="0088193B">
              <w:t>22920</w:t>
            </w:r>
          </w:p>
        </w:tc>
        <w:tc>
          <w:tcPr>
            <w:tcW w:w="720" w:type="dxa"/>
          </w:tcPr>
          <w:p w14:paraId="3F03BE63" w14:textId="77777777" w:rsidR="002D4D5F" w:rsidRPr="0088193B" w:rsidRDefault="002D4D5F" w:rsidP="007C4BD7">
            <w:pPr>
              <w:pStyle w:val="TAC"/>
            </w:pPr>
            <w:r w:rsidRPr="0088193B">
              <w:t>23688</w:t>
            </w:r>
          </w:p>
        </w:tc>
        <w:tc>
          <w:tcPr>
            <w:tcW w:w="720" w:type="dxa"/>
          </w:tcPr>
          <w:p w14:paraId="0DABC3E5" w14:textId="77777777" w:rsidR="002D4D5F" w:rsidRPr="0088193B" w:rsidRDefault="002D4D5F" w:rsidP="007C4BD7">
            <w:pPr>
              <w:pStyle w:val="TAC"/>
            </w:pPr>
            <w:r w:rsidRPr="0088193B">
              <w:t>24496</w:t>
            </w:r>
          </w:p>
        </w:tc>
        <w:tc>
          <w:tcPr>
            <w:tcW w:w="720" w:type="dxa"/>
          </w:tcPr>
          <w:p w14:paraId="1186D933" w14:textId="77777777" w:rsidR="002D4D5F" w:rsidRPr="0088193B" w:rsidRDefault="002D4D5F" w:rsidP="007C4BD7">
            <w:pPr>
              <w:pStyle w:val="TAC"/>
            </w:pPr>
            <w:r w:rsidRPr="0088193B">
              <w:t>24496</w:t>
            </w:r>
          </w:p>
        </w:tc>
        <w:tc>
          <w:tcPr>
            <w:tcW w:w="720" w:type="dxa"/>
          </w:tcPr>
          <w:p w14:paraId="7D47250F" w14:textId="77777777" w:rsidR="002D4D5F" w:rsidRPr="0088193B" w:rsidRDefault="002D4D5F" w:rsidP="007C4BD7">
            <w:pPr>
              <w:pStyle w:val="TAC"/>
            </w:pPr>
            <w:r w:rsidRPr="0088193B">
              <w:t>25456</w:t>
            </w:r>
          </w:p>
        </w:tc>
      </w:tr>
      <w:tr w:rsidR="00F41E60" w:rsidRPr="0088193B" w14:paraId="5833826A" w14:textId="77777777" w:rsidTr="00F41E60">
        <w:tc>
          <w:tcPr>
            <w:tcW w:w="720" w:type="dxa"/>
          </w:tcPr>
          <w:p w14:paraId="2E87C740" w14:textId="77777777" w:rsidR="002D4D5F" w:rsidRPr="0088193B" w:rsidRDefault="002D4D5F" w:rsidP="007C4BD7">
            <w:pPr>
              <w:pStyle w:val="TAC"/>
            </w:pPr>
            <w:r w:rsidRPr="0088193B">
              <w:t>22</w:t>
            </w:r>
          </w:p>
        </w:tc>
        <w:tc>
          <w:tcPr>
            <w:tcW w:w="720" w:type="dxa"/>
          </w:tcPr>
          <w:p w14:paraId="29F3AF21" w14:textId="77777777" w:rsidR="002D4D5F" w:rsidRPr="0088193B" w:rsidRDefault="002D4D5F" w:rsidP="007C4BD7">
            <w:pPr>
              <w:pStyle w:val="TAC"/>
            </w:pPr>
            <w:r w:rsidRPr="0088193B">
              <w:t>22152</w:t>
            </w:r>
          </w:p>
        </w:tc>
        <w:tc>
          <w:tcPr>
            <w:tcW w:w="720" w:type="dxa"/>
          </w:tcPr>
          <w:p w14:paraId="04924668" w14:textId="77777777" w:rsidR="002D4D5F" w:rsidRPr="0088193B" w:rsidRDefault="002D4D5F" w:rsidP="007C4BD7">
            <w:pPr>
              <w:pStyle w:val="TAC"/>
            </w:pPr>
            <w:r w:rsidRPr="0088193B">
              <w:t>22920</w:t>
            </w:r>
          </w:p>
        </w:tc>
        <w:tc>
          <w:tcPr>
            <w:tcW w:w="720" w:type="dxa"/>
          </w:tcPr>
          <w:p w14:paraId="7AA3A6D8" w14:textId="77777777" w:rsidR="002D4D5F" w:rsidRPr="0088193B" w:rsidRDefault="002D4D5F" w:rsidP="007C4BD7">
            <w:pPr>
              <w:pStyle w:val="TAC"/>
            </w:pPr>
            <w:r w:rsidRPr="0088193B">
              <w:t>22920</w:t>
            </w:r>
          </w:p>
        </w:tc>
        <w:tc>
          <w:tcPr>
            <w:tcW w:w="720" w:type="dxa"/>
          </w:tcPr>
          <w:p w14:paraId="7344ACF8" w14:textId="77777777" w:rsidR="002D4D5F" w:rsidRPr="0088193B" w:rsidRDefault="002D4D5F" w:rsidP="007C4BD7">
            <w:pPr>
              <w:pStyle w:val="TAC"/>
            </w:pPr>
            <w:r w:rsidRPr="0088193B">
              <w:t>23688</w:t>
            </w:r>
          </w:p>
        </w:tc>
        <w:tc>
          <w:tcPr>
            <w:tcW w:w="720" w:type="dxa"/>
          </w:tcPr>
          <w:p w14:paraId="2CAC93B7" w14:textId="77777777" w:rsidR="002D4D5F" w:rsidRPr="0088193B" w:rsidRDefault="002D4D5F" w:rsidP="007C4BD7">
            <w:pPr>
              <w:pStyle w:val="TAC"/>
            </w:pPr>
            <w:r w:rsidRPr="0088193B">
              <w:t>24496</w:t>
            </w:r>
          </w:p>
        </w:tc>
        <w:tc>
          <w:tcPr>
            <w:tcW w:w="720" w:type="dxa"/>
          </w:tcPr>
          <w:p w14:paraId="73ABA36D" w14:textId="77777777" w:rsidR="002D4D5F" w:rsidRPr="0088193B" w:rsidRDefault="002D4D5F" w:rsidP="007C4BD7">
            <w:pPr>
              <w:pStyle w:val="TAC"/>
            </w:pPr>
            <w:r w:rsidRPr="0088193B">
              <w:t>24496</w:t>
            </w:r>
          </w:p>
        </w:tc>
        <w:tc>
          <w:tcPr>
            <w:tcW w:w="720" w:type="dxa"/>
          </w:tcPr>
          <w:p w14:paraId="1AA98589" w14:textId="77777777" w:rsidR="002D4D5F" w:rsidRPr="0088193B" w:rsidRDefault="002D4D5F" w:rsidP="007C4BD7">
            <w:pPr>
              <w:pStyle w:val="TAC"/>
            </w:pPr>
            <w:r w:rsidRPr="0088193B">
              <w:t>25456</w:t>
            </w:r>
          </w:p>
        </w:tc>
        <w:tc>
          <w:tcPr>
            <w:tcW w:w="720" w:type="dxa"/>
          </w:tcPr>
          <w:p w14:paraId="747492D6" w14:textId="77777777" w:rsidR="002D4D5F" w:rsidRPr="0088193B" w:rsidRDefault="002D4D5F" w:rsidP="007C4BD7">
            <w:pPr>
              <w:pStyle w:val="TAC"/>
            </w:pPr>
            <w:r w:rsidRPr="0088193B">
              <w:t>25456</w:t>
            </w:r>
          </w:p>
        </w:tc>
        <w:tc>
          <w:tcPr>
            <w:tcW w:w="720" w:type="dxa"/>
          </w:tcPr>
          <w:p w14:paraId="3732132E" w14:textId="77777777" w:rsidR="002D4D5F" w:rsidRPr="0088193B" w:rsidRDefault="002D4D5F" w:rsidP="007C4BD7">
            <w:pPr>
              <w:pStyle w:val="TAC"/>
            </w:pPr>
            <w:r w:rsidRPr="0088193B">
              <w:t>26416</w:t>
            </w:r>
          </w:p>
        </w:tc>
        <w:tc>
          <w:tcPr>
            <w:tcW w:w="720" w:type="dxa"/>
          </w:tcPr>
          <w:p w14:paraId="171693DF" w14:textId="77777777" w:rsidR="002D4D5F" w:rsidRPr="0088193B" w:rsidRDefault="002D4D5F" w:rsidP="007C4BD7">
            <w:pPr>
              <w:pStyle w:val="TAC"/>
            </w:pPr>
            <w:r w:rsidRPr="0088193B">
              <w:t>27376</w:t>
            </w:r>
          </w:p>
        </w:tc>
      </w:tr>
      <w:tr w:rsidR="00F41E60" w:rsidRPr="0088193B" w14:paraId="24D8A487" w14:textId="77777777" w:rsidTr="00F41E60">
        <w:tc>
          <w:tcPr>
            <w:tcW w:w="720" w:type="dxa"/>
          </w:tcPr>
          <w:p w14:paraId="4B1F0362" w14:textId="77777777" w:rsidR="002D4D5F" w:rsidRPr="0088193B" w:rsidRDefault="002D4D5F" w:rsidP="007C4BD7">
            <w:pPr>
              <w:pStyle w:val="TAC"/>
            </w:pPr>
            <w:r w:rsidRPr="0088193B">
              <w:t>23</w:t>
            </w:r>
          </w:p>
        </w:tc>
        <w:tc>
          <w:tcPr>
            <w:tcW w:w="720" w:type="dxa"/>
          </w:tcPr>
          <w:p w14:paraId="7FD1AF7F" w14:textId="77777777" w:rsidR="002D4D5F" w:rsidRPr="0088193B" w:rsidRDefault="002D4D5F" w:rsidP="007C4BD7">
            <w:pPr>
              <w:pStyle w:val="TAC"/>
            </w:pPr>
            <w:r w:rsidRPr="0088193B">
              <w:t>23688</w:t>
            </w:r>
          </w:p>
        </w:tc>
        <w:tc>
          <w:tcPr>
            <w:tcW w:w="720" w:type="dxa"/>
          </w:tcPr>
          <w:p w14:paraId="2A46A6BB" w14:textId="77777777" w:rsidR="002D4D5F" w:rsidRPr="0088193B" w:rsidRDefault="002D4D5F" w:rsidP="007C4BD7">
            <w:pPr>
              <w:pStyle w:val="TAC"/>
            </w:pPr>
            <w:r w:rsidRPr="0088193B">
              <w:t>24496</w:t>
            </w:r>
          </w:p>
        </w:tc>
        <w:tc>
          <w:tcPr>
            <w:tcW w:w="720" w:type="dxa"/>
          </w:tcPr>
          <w:p w14:paraId="737716B1" w14:textId="77777777" w:rsidR="002D4D5F" w:rsidRPr="0088193B" w:rsidRDefault="002D4D5F" w:rsidP="007C4BD7">
            <w:pPr>
              <w:pStyle w:val="TAC"/>
            </w:pPr>
            <w:r w:rsidRPr="0088193B">
              <w:t>24496</w:t>
            </w:r>
          </w:p>
        </w:tc>
        <w:tc>
          <w:tcPr>
            <w:tcW w:w="720" w:type="dxa"/>
          </w:tcPr>
          <w:p w14:paraId="3AAE7E6F" w14:textId="77777777" w:rsidR="002D4D5F" w:rsidRPr="0088193B" w:rsidRDefault="002D4D5F" w:rsidP="007C4BD7">
            <w:pPr>
              <w:pStyle w:val="TAC"/>
            </w:pPr>
            <w:r w:rsidRPr="0088193B">
              <w:t>25456</w:t>
            </w:r>
          </w:p>
        </w:tc>
        <w:tc>
          <w:tcPr>
            <w:tcW w:w="720" w:type="dxa"/>
          </w:tcPr>
          <w:p w14:paraId="53354529" w14:textId="77777777" w:rsidR="002D4D5F" w:rsidRPr="0088193B" w:rsidRDefault="002D4D5F" w:rsidP="007C4BD7">
            <w:pPr>
              <w:pStyle w:val="TAC"/>
            </w:pPr>
            <w:r w:rsidRPr="0088193B">
              <w:t>25456</w:t>
            </w:r>
          </w:p>
        </w:tc>
        <w:tc>
          <w:tcPr>
            <w:tcW w:w="720" w:type="dxa"/>
          </w:tcPr>
          <w:p w14:paraId="3DAB11C2" w14:textId="77777777" w:rsidR="002D4D5F" w:rsidRPr="0088193B" w:rsidRDefault="002D4D5F" w:rsidP="007C4BD7">
            <w:pPr>
              <w:pStyle w:val="TAC"/>
            </w:pPr>
            <w:r w:rsidRPr="0088193B">
              <w:t>26416</w:t>
            </w:r>
          </w:p>
        </w:tc>
        <w:tc>
          <w:tcPr>
            <w:tcW w:w="720" w:type="dxa"/>
          </w:tcPr>
          <w:p w14:paraId="66D50D7A" w14:textId="77777777" w:rsidR="002D4D5F" w:rsidRPr="0088193B" w:rsidRDefault="002D4D5F" w:rsidP="007C4BD7">
            <w:pPr>
              <w:pStyle w:val="TAC"/>
            </w:pPr>
            <w:r w:rsidRPr="0088193B">
              <w:t>27376</w:t>
            </w:r>
          </w:p>
        </w:tc>
        <w:tc>
          <w:tcPr>
            <w:tcW w:w="720" w:type="dxa"/>
          </w:tcPr>
          <w:p w14:paraId="1672DE89" w14:textId="77777777" w:rsidR="002D4D5F" w:rsidRPr="0088193B" w:rsidRDefault="002D4D5F" w:rsidP="007C4BD7">
            <w:pPr>
              <w:pStyle w:val="TAC"/>
            </w:pPr>
            <w:r w:rsidRPr="0088193B">
              <w:t>27376</w:t>
            </w:r>
          </w:p>
        </w:tc>
        <w:tc>
          <w:tcPr>
            <w:tcW w:w="720" w:type="dxa"/>
          </w:tcPr>
          <w:p w14:paraId="4FCFDFBF" w14:textId="77777777" w:rsidR="002D4D5F" w:rsidRPr="0088193B" w:rsidRDefault="002D4D5F" w:rsidP="007C4BD7">
            <w:pPr>
              <w:pStyle w:val="TAC"/>
            </w:pPr>
            <w:r w:rsidRPr="0088193B">
              <w:t>28336</w:t>
            </w:r>
          </w:p>
        </w:tc>
        <w:tc>
          <w:tcPr>
            <w:tcW w:w="720" w:type="dxa"/>
          </w:tcPr>
          <w:p w14:paraId="74C78224" w14:textId="77777777" w:rsidR="002D4D5F" w:rsidRPr="0088193B" w:rsidRDefault="002D4D5F" w:rsidP="007C4BD7">
            <w:pPr>
              <w:pStyle w:val="TAC"/>
            </w:pPr>
            <w:r w:rsidRPr="0088193B">
              <w:t>28336</w:t>
            </w:r>
          </w:p>
        </w:tc>
      </w:tr>
      <w:tr w:rsidR="00F41E60" w:rsidRPr="0088193B" w14:paraId="22B8763C" w14:textId="77777777" w:rsidTr="00F41E60">
        <w:tc>
          <w:tcPr>
            <w:tcW w:w="720" w:type="dxa"/>
          </w:tcPr>
          <w:p w14:paraId="262C95DA" w14:textId="77777777" w:rsidR="002D4D5F" w:rsidRPr="0088193B" w:rsidRDefault="002D4D5F" w:rsidP="007C4BD7">
            <w:pPr>
              <w:pStyle w:val="TAC"/>
            </w:pPr>
            <w:r w:rsidRPr="0088193B">
              <w:t>24</w:t>
            </w:r>
          </w:p>
        </w:tc>
        <w:tc>
          <w:tcPr>
            <w:tcW w:w="720" w:type="dxa"/>
          </w:tcPr>
          <w:p w14:paraId="177D98A0" w14:textId="77777777" w:rsidR="002D4D5F" w:rsidRPr="0088193B" w:rsidRDefault="002D4D5F" w:rsidP="007C4BD7">
            <w:pPr>
              <w:pStyle w:val="TAC"/>
            </w:pPr>
            <w:r w:rsidRPr="0088193B">
              <w:t>25456</w:t>
            </w:r>
          </w:p>
        </w:tc>
        <w:tc>
          <w:tcPr>
            <w:tcW w:w="720" w:type="dxa"/>
          </w:tcPr>
          <w:p w14:paraId="4854F017" w14:textId="77777777" w:rsidR="002D4D5F" w:rsidRPr="0088193B" w:rsidRDefault="002D4D5F" w:rsidP="007C4BD7">
            <w:pPr>
              <w:pStyle w:val="TAC"/>
            </w:pPr>
            <w:r w:rsidRPr="0088193B">
              <w:t>25456</w:t>
            </w:r>
          </w:p>
        </w:tc>
        <w:tc>
          <w:tcPr>
            <w:tcW w:w="720" w:type="dxa"/>
          </w:tcPr>
          <w:p w14:paraId="7D8B8482" w14:textId="77777777" w:rsidR="002D4D5F" w:rsidRPr="0088193B" w:rsidRDefault="002D4D5F" w:rsidP="007C4BD7">
            <w:pPr>
              <w:pStyle w:val="TAC"/>
            </w:pPr>
            <w:r w:rsidRPr="0088193B">
              <w:t>26416</w:t>
            </w:r>
          </w:p>
        </w:tc>
        <w:tc>
          <w:tcPr>
            <w:tcW w:w="720" w:type="dxa"/>
          </w:tcPr>
          <w:p w14:paraId="6C676D7A" w14:textId="77777777" w:rsidR="002D4D5F" w:rsidRPr="0088193B" w:rsidRDefault="002D4D5F" w:rsidP="007C4BD7">
            <w:pPr>
              <w:pStyle w:val="TAC"/>
            </w:pPr>
            <w:r w:rsidRPr="0088193B">
              <w:t>26416</w:t>
            </w:r>
          </w:p>
        </w:tc>
        <w:tc>
          <w:tcPr>
            <w:tcW w:w="720" w:type="dxa"/>
          </w:tcPr>
          <w:p w14:paraId="56DFE412" w14:textId="77777777" w:rsidR="002D4D5F" w:rsidRPr="0088193B" w:rsidRDefault="002D4D5F" w:rsidP="007C4BD7">
            <w:pPr>
              <w:pStyle w:val="TAC"/>
            </w:pPr>
            <w:r w:rsidRPr="0088193B">
              <w:t>27376</w:t>
            </w:r>
          </w:p>
        </w:tc>
        <w:tc>
          <w:tcPr>
            <w:tcW w:w="720" w:type="dxa"/>
          </w:tcPr>
          <w:p w14:paraId="663D5F07" w14:textId="77777777" w:rsidR="002D4D5F" w:rsidRPr="0088193B" w:rsidRDefault="002D4D5F" w:rsidP="007C4BD7">
            <w:pPr>
              <w:pStyle w:val="TAC"/>
            </w:pPr>
            <w:r w:rsidRPr="0088193B">
              <w:t>28336</w:t>
            </w:r>
          </w:p>
        </w:tc>
        <w:tc>
          <w:tcPr>
            <w:tcW w:w="720" w:type="dxa"/>
          </w:tcPr>
          <w:p w14:paraId="5B737D3D" w14:textId="77777777" w:rsidR="002D4D5F" w:rsidRPr="0088193B" w:rsidRDefault="002D4D5F" w:rsidP="007C4BD7">
            <w:pPr>
              <w:pStyle w:val="TAC"/>
            </w:pPr>
            <w:r w:rsidRPr="0088193B">
              <w:t>28336</w:t>
            </w:r>
          </w:p>
        </w:tc>
        <w:tc>
          <w:tcPr>
            <w:tcW w:w="720" w:type="dxa"/>
          </w:tcPr>
          <w:p w14:paraId="78986400" w14:textId="77777777" w:rsidR="002D4D5F" w:rsidRPr="0088193B" w:rsidRDefault="002D4D5F" w:rsidP="007C4BD7">
            <w:pPr>
              <w:pStyle w:val="TAC"/>
            </w:pPr>
            <w:r w:rsidRPr="0088193B">
              <w:t>29296</w:t>
            </w:r>
          </w:p>
        </w:tc>
        <w:tc>
          <w:tcPr>
            <w:tcW w:w="720" w:type="dxa"/>
          </w:tcPr>
          <w:p w14:paraId="094141D9" w14:textId="77777777" w:rsidR="002D4D5F" w:rsidRPr="0088193B" w:rsidRDefault="002D4D5F" w:rsidP="007C4BD7">
            <w:pPr>
              <w:pStyle w:val="TAC"/>
            </w:pPr>
            <w:r w:rsidRPr="0088193B">
              <w:t>29296</w:t>
            </w:r>
          </w:p>
        </w:tc>
        <w:tc>
          <w:tcPr>
            <w:tcW w:w="720" w:type="dxa"/>
          </w:tcPr>
          <w:p w14:paraId="2787E066" w14:textId="77777777" w:rsidR="002D4D5F" w:rsidRPr="0088193B" w:rsidRDefault="002D4D5F" w:rsidP="007C4BD7">
            <w:pPr>
              <w:pStyle w:val="TAC"/>
            </w:pPr>
            <w:r w:rsidRPr="0088193B">
              <w:t>30576</w:t>
            </w:r>
          </w:p>
        </w:tc>
      </w:tr>
      <w:tr w:rsidR="00F41E60" w:rsidRPr="0088193B" w14:paraId="3B457710" w14:textId="77777777" w:rsidTr="00F41E60">
        <w:tc>
          <w:tcPr>
            <w:tcW w:w="720" w:type="dxa"/>
          </w:tcPr>
          <w:p w14:paraId="199C92B9" w14:textId="77777777" w:rsidR="002D4D5F" w:rsidRPr="0088193B" w:rsidRDefault="002D4D5F" w:rsidP="007C4BD7">
            <w:pPr>
              <w:pStyle w:val="TAC"/>
            </w:pPr>
            <w:r w:rsidRPr="0088193B">
              <w:t>25</w:t>
            </w:r>
          </w:p>
        </w:tc>
        <w:tc>
          <w:tcPr>
            <w:tcW w:w="720" w:type="dxa"/>
          </w:tcPr>
          <w:p w14:paraId="26B57C28" w14:textId="77777777" w:rsidR="002D4D5F" w:rsidRPr="0088193B" w:rsidRDefault="002D4D5F" w:rsidP="007C4BD7">
            <w:pPr>
              <w:pStyle w:val="TAC"/>
            </w:pPr>
            <w:r w:rsidRPr="0088193B">
              <w:t>26416</w:t>
            </w:r>
          </w:p>
        </w:tc>
        <w:tc>
          <w:tcPr>
            <w:tcW w:w="720" w:type="dxa"/>
          </w:tcPr>
          <w:p w14:paraId="1B68BFCF" w14:textId="77777777" w:rsidR="002D4D5F" w:rsidRPr="0088193B" w:rsidRDefault="002D4D5F" w:rsidP="007C4BD7">
            <w:pPr>
              <w:pStyle w:val="TAC"/>
            </w:pPr>
            <w:r w:rsidRPr="0088193B">
              <w:t>26416</w:t>
            </w:r>
          </w:p>
        </w:tc>
        <w:tc>
          <w:tcPr>
            <w:tcW w:w="720" w:type="dxa"/>
          </w:tcPr>
          <w:p w14:paraId="1C93214C" w14:textId="77777777" w:rsidR="002D4D5F" w:rsidRPr="0088193B" w:rsidRDefault="002D4D5F" w:rsidP="007C4BD7">
            <w:pPr>
              <w:pStyle w:val="TAC"/>
            </w:pPr>
            <w:r w:rsidRPr="0088193B">
              <w:t>27376</w:t>
            </w:r>
          </w:p>
        </w:tc>
        <w:tc>
          <w:tcPr>
            <w:tcW w:w="720" w:type="dxa"/>
          </w:tcPr>
          <w:p w14:paraId="537123D2" w14:textId="77777777" w:rsidR="002D4D5F" w:rsidRPr="0088193B" w:rsidRDefault="002D4D5F" w:rsidP="007C4BD7">
            <w:pPr>
              <w:pStyle w:val="TAC"/>
            </w:pPr>
            <w:r w:rsidRPr="0088193B">
              <w:t>28336</w:t>
            </w:r>
          </w:p>
        </w:tc>
        <w:tc>
          <w:tcPr>
            <w:tcW w:w="720" w:type="dxa"/>
          </w:tcPr>
          <w:p w14:paraId="36780682" w14:textId="77777777" w:rsidR="002D4D5F" w:rsidRPr="0088193B" w:rsidRDefault="002D4D5F" w:rsidP="007C4BD7">
            <w:pPr>
              <w:pStyle w:val="TAC"/>
            </w:pPr>
            <w:r w:rsidRPr="0088193B">
              <w:t>28336</w:t>
            </w:r>
          </w:p>
        </w:tc>
        <w:tc>
          <w:tcPr>
            <w:tcW w:w="720" w:type="dxa"/>
          </w:tcPr>
          <w:p w14:paraId="359E6D30" w14:textId="77777777" w:rsidR="002D4D5F" w:rsidRPr="0088193B" w:rsidRDefault="002D4D5F" w:rsidP="007C4BD7">
            <w:pPr>
              <w:pStyle w:val="TAC"/>
            </w:pPr>
            <w:r w:rsidRPr="0088193B">
              <w:t>29296</w:t>
            </w:r>
          </w:p>
        </w:tc>
        <w:tc>
          <w:tcPr>
            <w:tcW w:w="720" w:type="dxa"/>
          </w:tcPr>
          <w:p w14:paraId="19CF9A9D" w14:textId="77777777" w:rsidR="002D4D5F" w:rsidRPr="0088193B" w:rsidRDefault="002D4D5F" w:rsidP="007C4BD7">
            <w:pPr>
              <w:pStyle w:val="TAC"/>
            </w:pPr>
            <w:r w:rsidRPr="0088193B">
              <w:t>29296</w:t>
            </w:r>
          </w:p>
        </w:tc>
        <w:tc>
          <w:tcPr>
            <w:tcW w:w="720" w:type="dxa"/>
          </w:tcPr>
          <w:p w14:paraId="4C6B3A26" w14:textId="77777777" w:rsidR="002D4D5F" w:rsidRPr="0088193B" w:rsidRDefault="002D4D5F" w:rsidP="007C4BD7">
            <w:pPr>
              <w:pStyle w:val="TAC"/>
            </w:pPr>
            <w:r w:rsidRPr="0088193B">
              <w:t>30576</w:t>
            </w:r>
          </w:p>
        </w:tc>
        <w:tc>
          <w:tcPr>
            <w:tcW w:w="720" w:type="dxa"/>
          </w:tcPr>
          <w:p w14:paraId="48A297B9" w14:textId="77777777" w:rsidR="002D4D5F" w:rsidRPr="0088193B" w:rsidRDefault="002D4D5F" w:rsidP="007C4BD7">
            <w:pPr>
              <w:pStyle w:val="TAC"/>
            </w:pPr>
            <w:r w:rsidRPr="0088193B">
              <w:t>31704</w:t>
            </w:r>
          </w:p>
        </w:tc>
        <w:tc>
          <w:tcPr>
            <w:tcW w:w="720" w:type="dxa"/>
          </w:tcPr>
          <w:p w14:paraId="20A37ED5" w14:textId="77777777" w:rsidR="002D4D5F" w:rsidRPr="0088193B" w:rsidRDefault="002D4D5F" w:rsidP="007C4BD7">
            <w:pPr>
              <w:pStyle w:val="TAC"/>
            </w:pPr>
            <w:r w:rsidRPr="0088193B">
              <w:t>31704</w:t>
            </w:r>
          </w:p>
        </w:tc>
      </w:tr>
      <w:tr w:rsidR="00F41E60" w:rsidRPr="0088193B" w14:paraId="74E65A52" w14:textId="77777777" w:rsidTr="00F41E60">
        <w:tc>
          <w:tcPr>
            <w:tcW w:w="720" w:type="dxa"/>
          </w:tcPr>
          <w:p w14:paraId="72F577CD" w14:textId="77777777" w:rsidR="002D4D5F" w:rsidRPr="0088193B" w:rsidRDefault="002D4D5F" w:rsidP="007C4BD7">
            <w:pPr>
              <w:pStyle w:val="TAC"/>
            </w:pPr>
            <w:r w:rsidRPr="0088193B">
              <w:t>26</w:t>
            </w:r>
          </w:p>
        </w:tc>
        <w:tc>
          <w:tcPr>
            <w:tcW w:w="720" w:type="dxa"/>
          </w:tcPr>
          <w:p w14:paraId="4E01EF41" w14:textId="77777777" w:rsidR="002D4D5F" w:rsidRPr="0088193B" w:rsidRDefault="002D4D5F" w:rsidP="007C4BD7">
            <w:pPr>
              <w:pStyle w:val="TAC"/>
            </w:pPr>
            <w:r w:rsidRPr="0088193B">
              <w:t>30576</w:t>
            </w:r>
          </w:p>
        </w:tc>
        <w:tc>
          <w:tcPr>
            <w:tcW w:w="720" w:type="dxa"/>
          </w:tcPr>
          <w:p w14:paraId="3B446D26" w14:textId="77777777" w:rsidR="002D4D5F" w:rsidRPr="0088193B" w:rsidRDefault="002D4D5F" w:rsidP="007C4BD7">
            <w:pPr>
              <w:pStyle w:val="TAC"/>
            </w:pPr>
            <w:r w:rsidRPr="0088193B">
              <w:t>30576</w:t>
            </w:r>
          </w:p>
        </w:tc>
        <w:tc>
          <w:tcPr>
            <w:tcW w:w="720" w:type="dxa"/>
          </w:tcPr>
          <w:p w14:paraId="4B1C3128" w14:textId="77777777" w:rsidR="002D4D5F" w:rsidRPr="0088193B" w:rsidRDefault="002D4D5F" w:rsidP="007C4BD7">
            <w:pPr>
              <w:pStyle w:val="TAC"/>
            </w:pPr>
            <w:r w:rsidRPr="0088193B">
              <w:t>31704</w:t>
            </w:r>
          </w:p>
        </w:tc>
        <w:tc>
          <w:tcPr>
            <w:tcW w:w="720" w:type="dxa"/>
          </w:tcPr>
          <w:p w14:paraId="1396AA05" w14:textId="77777777" w:rsidR="002D4D5F" w:rsidRPr="0088193B" w:rsidRDefault="002D4D5F" w:rsidP="007C4BD7">
            <w:pPr>
              <w:pStyle w:val="TAC"/>
            </w:pPr>
            <w:r w:rsidRPr="0088193B">
              <w:t>32856</w:t>
            </w:r>
          </w:p>
        </w:tc>
        <w:tc>
          <w:tcPr>
            <w:tcW w:w="720" w:type="dxa"/>
          </w:tcPr>
          <w:p w14:paraId="1605372B" w14:textId="77777777" w:rsidR="002D4D5F" w:rsidRPr="0088193B" w:rsidRDefault="002D4D5F" w:rsidP="007C4BD7">
            <w:pPr>
              <w:pStyle w:val="TAC"/>
            </w:pPr>
            <w:r w:rsidRPr="0088193B">
              <w:t>32856</w:t>
            </w:r>
          </w:p>
        </w:tc>
        <w:tc>
          <w:tcPr>
            <w:tcW w:w="720" w:type="dxa"/>
          </w:tcPr>
          <w:p w14:paraId="61222CAF" w14:textId="77777777" w:rsidR="002D4D5F" w:rsidRPr="0088193B" w:rsidRDefault="002D4D5F" w:rsidP="007C4BD7">
            <w:pPr>
              <w:pStyle w:val="TAC"/>
            </w:pPr>
            <w:r w:rsidRPr="0088193B">
              <w:t>34008</w:t>
            </w:r>
          </w:p>
        </w:tc>
        <w:tc>
          <w:tcPr>
            <w:tcW w:w="720" w:type="dxa"/>
          </w:tcPr>
          <w:p w14:paraId="77191B06" w14:textId="77777777" w:rsidR="002D4D5F" w:rsidRPr="0088193B" w:rsidRDefault="002D4D5F" w:rsidP="007C4BD7">
            <w:pPr>
              <w:pStyle w:val="TAC"/>
            </w:pPr>
            <w:r w:rsidRPr="0088193B">
              <w:t>35160</w:t>
            </w:r>
          </w:p>
        </w:tc>
        <w:tc>
          <w:tcPr>
            <w:tcW w:w="720" w:type="dxa"/>
          </w:tcPr>
          <w:p w14:paraId="192EB323" w14:textId="77777777" w:rsidR="002D4D5F" w:rsidRPr="0088193B" w:rsidRDefault="002D4D5F" w:rsidP="007C4BD7">
            <w:pPr>
              <w:pStyle w:val="TAC"/>
            </w:pPr>
            <w:r w:rsidRPr="0088193B">
              <w:t>35160</w:t>
            </w:r>
          </w:p>
        </w:tc>
        <w:tc>
          <w:tcPr>
            <w:tcW w:w="720" w:type="dxa"/>
          </w:tcPr>
          <w:p w14:paraId="2F9B063B" w14:textId="77777777" w:rsidR="002D4D5F" w:rsidRPr="0088193B" w:rsidRDefault="002D4D5F" w:rsidP="007C4BD7">
            <w:pPr>
              <w:pStyle w:val="TAC"/>
            </w:pPr>
            <w:r w:rsidRPr="0088193B">
              <w:t>36696</w:t>
            </w:r>
          </w:p>
        </w:tc>
        <w:tc>
          <w:tcPr>
            <w:tcW w:w="720" w:type="dxa"/>
          </w:tcPr>
          <w:p w14:paraId="694AC7F8" w14:textId="77777777" w:rsidR="002D4D5F" w:rsidRPr="0088193B" w:rsidRDefault="002D4D5F" w:rsidP="007C4BD7">
            <w:pPr>
              <w:pStyle w:val="TAC"/>
            </w:pPr>
            <w:r w:rsidRPr="0088193B">
              <w:t>36696</w:t>
            </w:r>
          </w:p>
        </w:tc>
      </w:tr>
      <w:tr w:rsidR="002D4D5F" w:rsidRPr="0088193B" w14:paraId="44A9DCD4" w14:textId="77777777" w:rsidTr="00F41E60">
        <w:tc>
          <w:tcPr>
            <w:tcW w:w="720" w:type="dxa"/>
            <w:vMerge w:val="restart"/>
            <w:vAlign w:val="center"/>
          </w:tcPr>
          <w:p w14:paraId="4423E4D7" w14:textId="77777777" w:rsidR="002D4D5F" w:rsidRPr="0088193B" w:rsidRDefault="002D4D5F" w:rsidP="007C4BD7">
            <w:pPr>
              <w:pStyle w:val="TAH"/>
            </w:pPr>
            <w:r w:rsidRPr="0088193B">
              <w:rPr>
                <w:position w:val="-10"/>
              </w:rPr>
              <w:object w:dxaOrig="400" w:dyaOrig="340" w14:anchorId="5F0FBE14">
                <v:shape id="_x0000_i2319" type="#_x0000_t75" style="width:20.25pt;height:16.5pt" o:ole="">
                  <v:imagedata r:id="rId598" o:title=""/>
                </v:shape>
                <o:OLEObject Type="Embed" ProgID="Equation.3" ShapeID="_x0000_i2319" DrawAspect="Content" ObjectID="_1799746809" r:id="rId1451"/>
              </w:object>
            </w:r>
          </w:p>
        </w:tc>
        <w:tc>
          <w:tcPr>
            <w:tcW w:w="7200" w:type="dxa"/>
            <w:gridSpan w:val="10"/>
          </w:tcPr>
          <w:p w14:paraId="300ED90F" w14:textId="77777777" w:rsidR="002D4D5F" w:rsidRPr="0088193B" w:rsidRDefault="002D4D5F" w:rsidP="007C4BD7">
            <w:pPr>
              <w:pStyle w:val="TAH"/>
            </w:pPr>
            <w:r w:rsidRPr="0088193B">
              <w:rPr>
                <w:position w:val="-10"/>
              </w:rPr>
              <w:object w:dxaOrig="480" w:dyaOrig="340" w14:anchorId="79FBE5FF">
                <v:shape id="_x0000_i2320" type="#_x0000_t75" style="width:24.75pt;height:16.5pt" o:ole="">
                  <v:imagedata r:id="rId182" o:title=""/>
                </v:shape>
                <o:OLEObject Type="Embed" ProgID="Equation.3" ShapeID="_x0000_i2320" DrawAspect="Content" ObjectID="_1799746810" r:id="rId1452"/>
              </w:object>
            </w:r>
          </w:p>
        </w:tc>
      </w:tr>
      <w:tr w:rsidR="00F41E60" w:rsidRPr="0088193B" w14:paraId="033F8F84" w14:textId="77777777" w:rsidTr="00F41E60">
        <w:tc>
          <w:tcPr>
            <w:tcW w:w="720" w:type="dxa"/>
            <w:vMerge/>
          </w:tcPr>
          <w:p w14:paraId="43899CB0" w14:textId="77777777" w:rsidR="002D4D5F" w:rsidRPr="0088193B" w:rsidRDefault="002D4D5F" w:rsidP="007C4BD7">
            <w:pPr>
              <w:pStyle w:val="TAH"/>
            </w:pPr>
          </w:p>
        </w:tc>
        <w:tc>
          <w:tcPr>
            <w:tcW w:w="720" w:type="dxa"/>
          </w:tcPr>
          <w:p w14:paraId="114CE674" w14:textId="77777777" w:rsidR="002D4D5F" w:rsidRPr="0088193B" w:rsidRDefault="002D4D5F" w:rsidP="007C4BD7">
            <w:pPr>
              <w:pStyle w:val="TAH"/>
            </w:pPr>
            <w:r w:rsidRPr="0088193B">
              <w:t>51</w:t>
            </w:r>
          </w:p>
        </w:tc>
        <w:tc>
          <w:tcPr>
            <w:tcW w:w="720" w:type="dxa"/>
          </w:tcPr>
          <w:p w14:paraId="4E31B3CD" w14:textId="77777777" w:rsidR="002D4D5F" w:rsidRPr="0088193B" w:rsidRDefault="002D4D5F" w:rsidP="007C4BD7">
            <w:pPr>
              <w:pStyle w:val="TAH"/>
            </w:pPr>
            <w:r w:rsidRPr="0088193B">
              <w:t>52</w:t>
            </w:r>
          </w:p>
        </w:tc>
        <w:tc>
          <w:tcPr>
            <w:tcW w:w="720" w:type="dxa"/>
          </w:tcPr>
          <w:p w14:paraId="63CB9A22" w14:textId="77777777" w:rsidR="002D4D5F" w:rsidRPr="0088193B" w:rsidRDefault="002D4D5F" w:rsidP="007C4BD7">
            <w:pPr>
              <w:pStyle w:val="TAH"/>
            </w:pPr>
            <w:r w:rsidRPr="0088193B">
              <w:t>53</w:t>
            </w:r>
          </w:p>
        </w:tc>
        <w:tc>
          <w:tcPr>
            <w:tcW w:w="720" w:type="dxa"/>
          </w:tcPr>
          <w:p w14:paraId="14E50251" w14:textId="77777777" w:rsidR="002D4D5F" w:rsidRPr="0088193B" w:rsidRDefault="002D4D5F" w:rsidP="007C4BD7">
            <w:pPr>
              <w:pStyle w:val="TAH"/>
            </w:pPr>
            <w:r w:rsidRPr="0088193B">
              <w:t>54</w:t>
            </w:r>
          </w:p>
        </w:tc>
        <w:tc>
          <w:tcPr>
            <w:tcW w:w="720" w:type="dxa"/>
          </w:tcPr>
          <w:p w14:paraId="3096897C" w14:textId="77777777" w:rsidR="002D4D5F" w:rsidRPr="0088193B" w:rsidRDefault="002D4D5F" w:rsidP="007C4BD7">
            <w:pPr>
              <w:pStyle w:val="TAH"/>
            </w:pPr>
            <w:r w:rsidRPr="0088193B">
              <w:t>55</w:t>
            </w:r>
          </w:p>
        </w:tc>
        <w:tc>
          <w:tcPr>
            <w:tcW w:w="720" w:type="dxa"/>
          </w:tcPr>
          <w:p w14:paraId="1A252C65" w14:textId="77777777" w:rsidR="002D4D5F" w:rsidRPr="0088193B" w:rsidRDefault="002D4D5F" w:rsidP="007C4BD7">
            <w:pPr>
              <w:pStyle w:val="TAH"/>
            </w:pPr>
            <w:r w:rsidRPr="0088193B">
              <w:t>56</w:t>
            </w:r>
          </w:p>
        </w:tc>
        <w:tc>
          <w:tcPr>
            <w:tcW w:w="720" w:type="dxa"/>
          </w:tcPr>
          <w:p w14:paraId="1F24EA12" w14:textId="77777777" w:rsidR="002D4D5F" w:rsidRPr="0088193B" w:rsidRDefault="002D4D5F" w:rsidP="007C4BD7">
            <w:pPr>
              <w:pStyle w:val="TAH"/>
            </w:pPr>
            <w:r w:rsidRPr="0088193B">
              <w:t>57</w:t>
            </w:r>
          </w:p>
        </w:tc>
        <w:tc>
          <w:tcPr>
            <w:tcW w:w="720" w:type="dxa"/>
          </w:tcPr>
          <w:p w14:paraId="66348409" w14:textId="77777777" w:rsidR="002D4D5F" w:rsidRPr="0088193B" w:rsidRDefault="002D4D5F" w:rsidP="007C4BD7">
            <w:pPr>
              <w:pStyle w:val="TAH"/>
            </w:pPr>
            <w:r w:rsidRPr="0088193B">
              <w:t>58</w:t>
            </w:r>
          </w:p>
        </w:tc>
        <w:tc>
          <w:tcPr>
            <w:tcW w:w="720" w:type="dxa"/>
          </w:tcPr>
          <w:p w14:paraId="07BA42C3" w14:textId="77777777" w:rsidR="002D4D5F" w:rsidRPr="0088193B" w:rsidRDefault="002D4D5F" w:rsidP="007C4BD7">
            <w:pPr>
              <w:pStyle w:val="TAH"/>
            </w:pPr>
            <w:r w:rsidRPr="0088193B">
              <w:t>59</w:t>
            </w:r>
          </w:p>
        </w:tc>
        <w:tc>
          <w:tcPr>
            <w:tcW w:w="720" w:type="dxa"/>
          </w:tcPr>
          <w:p w14:paraId="0F9FDF20" w14:textId="77777777" w:rsidR="002D4D5F" w:rsidRPr="0088193B" w:rsidRDefault="002D4D5F" w:rsidP="007C4BD7">
            <w:pPr>
              <w:pStyle w:val="TAH"/>
            </w:pPr>
            <w:r w:rsidRPr="0088193B">
              <w:t>60</w:t>
            </w:r>
          </w:p>
        </w:tc>
      </w:tr>
      <w:tr w:rsidR="00F41E60" w:rsidRPr="0088193B" w14:paraId="27407FA8" w14:textId="77777777" w:rsidTr="00F41E60">
        <w:tc>
          <w:tcPr>
            <w:tcW w:w="720" w:type="dxa"/>
          </w:tcPr>
          <w:p w14:paraId="387179F8" w14:textId="77777777" w:rsidR="002D4D5F" w:rsidRPr="0088193B" w:rsidRDefault="002D4D5F" w:rsidP="007C4BD7">
            <w:pPr>
              <w:pStyle w:val="TAC"/>
            </w:pPr>
            <w:r w:rsidRPr="0088193B">
              <w:t>0</w:t>
            </w:r>
          </w:p>
        </w:tc>
        <w:tc>
          <w:tcPr>
            <w:tcW w:w="720" w:type="dxa"/>
          </w:tcPr>
          <w:p w14:paraId="7460EFB7" w14:textId="77777777" w:rsidR="002D4D5F" w:rsidRPr="0088193B" w:rsidRDefault="002D4D5F" w:rsidP="007C4BD7">
            <w:pPr>
              <w:pStyle w:val="TAC"/>
            </w:pPr>
            <w:r w:rsidRPr="0088193B">
              <w:t>1416</w:t>
            </w:r>
          </w:p>
        </w:tc>
        <w:tc>
          <w:tcPr>
            <w:tcW w:w="720" w:type="dxa"/>
          </w:tcPr>
          <w:p w14:paraId="45D94168" w14:textId="77777777" w:rsidR="002D4D5F" w:rsidRPr="0088193B" w:rsidRDefault="002D4D5F" w:rsidP="007C4BD7">
            <w:pPr>
              <w:pStyle w:val="TAC"/>
            </w:pPr>
            <w:r w:rsidRPr="0088193B">
              <w:t>1416</w:t>
            </w:r>
          </w:p>
        </w:tc>
        <w:tc>
          <w:tcPr>
            <w:tcW w:w="720" w:type="dxa"/>
          </w:tcPr>
          <w:p w14:paraId="3AAF0B6C" w14:textId="77777777" w:rsidR="002D4D5F" w:rsidRPr="0088193B" w:rsidRDefault="002D4D5F" w:rsidP="007C4BD7">
            <w:pPr>
              <w:pStyle w:val="TAC"/>
            </w:pPr>
            <w:r w:rsidRPr="0088193B">
              <w:t>1480</w:t>
            </w:r>
          </w:p>
        </w:tc>
        <w:tc>
          <w:tcPr>
            <w:tcW w:w="720" w:type="dxa"/>
          </w:tcPr>
          <w:p w14:paraId="68560380" w14:textId="77777777" w:rsidR="002D4D5F" w:rsidRPr="0088193B" w:rsidRDefault="002D4D5F" w:rsidP="007C4BD7">
            <w:pPr>
              <w:pStyle w:val="TAC"/>
            </w:pPr>
            <w:r w:rsidRPr="0088193B">
              <w:t>1480</w:t>
            </w:r>
          </w:p>
        </w:tc>
        <w:tc>
          <w:tcPr>
            <w:tcW w:w="720" w:type="dxa"/>
          </w:tcPr>
          <w:p w14:paraId="46D13A77" w14:textId="77777777" w:rsidR="002D4D5F" w:rsidRPr="0088193B" w:rsidRDefault="002D4D5F" w:rsidP="007C4BD7">
            <w:pPr>
              <w:pStyle w:val="TAC"/>
            </w:pPr>
            <w:r w:rsidRPr="0088193B">
              <w:t>1544</w:t>
            </w:r>
          </w:p>
        </w:tc>
        <w:tc>
          <w:tcPr>
            <w:tcW w:w="720" w:type="dxa"/>
          </w:tcPr>
          <w:p w14:paraId="63BCAF76" w14:textId="77777777" w:rsidR="002D4D5F" w:rsidRPr="0088193B" w:rsidRDefault="002D4D5F" w:rsidP="007C4BD7">
            <w:pPr>
              <w:pStyle w:val="TAC"/>
            </w:pPr>
            <w:r w:rsidRPr="0088193B">
              <w:t>1544</w:t>
            </w:r>
          </w:p>
        </w:tc>
        <w:tc>
          <w:tcPr>
            <w:tcW w:w="720" w:type="dxa"/>
          </w:tcPr>
          <w:p w14:paraId="58A41F9A" w14:textId="77777777" w:rsidR="002D4D5F" w:rsidRPr="0088193B" w:rsidRDefault="002D4D5F" w:rsidP="007C4BD7">
            <w:pPr>
              <w:pStyle w:val="TAC"/>
            </w:pPr>
            <w:r w:rsidRPr="0088193B">
              <w:t>1608</w:t>
            </w:r>
          </w:p>
        </w:tc>
        <w:tc>
          <w:tcPr>
            <w:tcW w:w="720" w:type="dxa"/>
          </w:tcPr>
          <w:p w14:paraId="2B5D39B4" w14:textId="77777777" w:rsidR="002D4D5F" w:rsidRPr="0088193B" w:rsidRDefault="002D4D5F" w:rsidP="007C4BD7">
            <w:pPr>
              <w:pStyle w:val="TAC"/>
            </w:pPr>
            <w:r w:rsidRPr="0088193B">
              <w:t>1608</w:t>
            </w:r>
          </w:p>
        </w:tc>
        <w:tc>
          <w:tcPr>
            <w:tcW w:w="720" w:type="dxa"/>
          </w:tcPr>
          <w:p w14:paraId="327B714E" w14:textId="77777777" w:rsidR="002D4D5F" w:rsidRPr="0088193B" w:rsidRDefault="002D4D5F" w:rsidP="007C4BD7">
            <w:pPr>
              <w:pStyle w:val="TAC"/>
            </w:pPr>
            <w:r w:rsidRPr="0088193B">
              <w:t>1608</w:t>
            </w:r>
          </w:p>
        </w:tc>
        <w:tc>
          <w:tcPr>
            <w:tcW w:w="720" w:type="dxa"/>
          </w:tcPr>
          <w:p w14:paraId="44B678AE" w14:textId="77777777" w:rsidR="002D4D5F" w:rsidRPr="0088193B" w:rsidRDefault="002D4D5F" w:rsidP="007C4BD7">
            <w:pPr>
              <w:pStyle w:val="TAC"/>
            </w:pPr>
            <w:r w:rsidRPr="0088193B">
              <w:t>1672</w:t>
            </w:r>
          </w:p>
        </w:tc>
      </w:tr>
      <w:tr w:rsidR="00F41E60" w:rsidRPr="0088193B" w14:paraId="7FF0DEEC" w14:textId="77777777" w:rsidTr="00F41E60">
        <w:tc>
          <w:tcPr>
            <w:tcW w:w="720" w:type="dxa"/>
          </w:tcPr>
          <w:p w14:paraId="706E1EB4" w14:textId="77777777" w:rsidR="002D4D5F" w:rsidRPr="0088193B" w:rsidRDefault="002D4D5F" w:rsidP="007C4BD7">
            <w:pPr>
              <w:pStyle w:val="TAC"/>
            </w:pPr>
            <w:r w:rsidRPr="0088193B">
              <w:t>1</w:t>
            </w:r>
          </w:p>
        </w:tc>
        <w:tc>
          <w:tcPr>
            <w:tcW w:w="720" w:type="dxa"/>
          </w:tcPr>
          <w:p w14:paraId="4B9CD4F4" w14:textId="77777777" w:rsidR="002D4D5F" w:rsidRPr="0088193B" w:rsidRDefault="002D4D5F" w:rsidP="007C4BD7">
            <w:pPr>
              <w:pStyle w:val="TAC"/>
            </w:pPr>
            <w:r w:rsidRPr="0088193B">
              <w:t>1864</w:t>
            </w:r>
          </w:p>
        </w:tc>
        <w:tc>
          <w:tcPr>
            <w:tcW w:w="720" w:type="dxa"/>
          </w:tcPr>
          <w:p w14:paraId="5AA26E54" w14:textId="77777777" w:rsidR="002D4D5F" w:rsidRPr="0088193B" w:rsidRDefault="002D4D5F" w:rsidP="007C4BD7">
            <w:pPr>
              <w:pStyle w:val="TAC"/>
            </w:pPr>
            <w:r w:rsidRPr="0088193B">
              <w:t>1864</w:t>
            </w:r>
          </w:p>
        </w:tc>
        <w:tc>
          <w:tcPr>
            <w:tcW w:w="720" w:type="dxa"/>
          </w:tcPr>
          <w:p w14:paraId="246F769E" w14:textId="77777777" w:rsidR="002D4D5F" w:rsidRPr="0088193B" w:rsidRDefault="002D4D5F" w:rsidP="007C4BD7">
            <w:pPr>
              <w:pStyle w:val="TAC"/>
            </w:pPr>
            <w:r w:rsidRPr="0088193B">
              <w:t>1928</w:t>
            </w:r>
          </w:p>
        </w:tc>
        <w:tc>
          <w:tcPr>
            <w:tcW w:w="720" w:type="dxa"/>
          </w:tcPr>
          <w:p w14:paraId="632646AA" w14:textId="77777777" w:rsidR="002D4D5F" w:rsidRPr="0088193B" w:rsidRDefault="002D4D5F" w:rsidP="007C4BD7">
            <w:pPr>
              <w:pStyle w:val="TAC"/>
            </w:pPr>
            <w:r w:rsidRPr="0088193B">
              <w:t>1992</w:t>
            </w:r>
          </w:p>
        </w:tc>
        <w:tc>
          <w:tcPr>
            <w:tcW w:w="720" w:type="dxa"/>
          </w:tcPr>
          <w:p w14:paraId="4E71DB99" w14:textId="77777777" w:rsidR="002D4D5F" w:rsidRPr="0088193B" w:rsidRDefault="002D4D5F" w:rsidP="007C4BD7">
            <w:pPr>
              <w:pStyle w:val="TAC"/>
            </w:pPr>
            <w:r w:rsidRPr="0088193B">
              <w:t>1992</w:t>
            </w:r>
          </w:p>
        </w:tc>
        <w:tc>
          <w:tcPr>
            <w:tcW w:w="720" w:type="dxa"/>
          </w:tcPr>
          <w:p w14:paraId="01024F62" w14:textId="77777777" w:rsidR="002D4D5F" w:rsidRPr="0088193B" w:rsidRDefault="002D4D5F" w:rsidP="007C4BD7">
            <w:pPr>
              <w:pStyle w:val="TAC"/>
            </w:pPr>
            <w:r w:rsidRPr="0088193B">
              <w:t>2024</w:t>
            </w:r>
          </w:p>
        </w:tc>
        <w:tc>
          <w:tcPr>
            <w:tcW w:w="720" w:type="dxa"/>
          </w:tcPr>
          <w:p w14:paraId="50AC0B10" w14:textId="77777777" w:rsidR="002D4D5F" w:rsidRPr="0088193B" w:rsidRDefault="002D4D5F" w:rsidP="007C4BD7">
            <w:pPr>
              <w:pStyle w:val="TAC"/>
            </w:pPr>
            <w:r w:rsidRPr="0088193B">
              <w:t>2088</w:t>
            </w:r>
          </w:p>
        </w:tc>
        <w:tc>
          <w:tcPr>
            <w:tcW w:w="720" w:type="dxa"/>
          </w:tcPr>
          <w:p w14:paraId="733141F2" w14:textId="77777777" w:rsidR="002D4D5F" w:rsidRPr="0088193B" w:rsidRDefault="002D4D5F" w:rsidP="007C4BD7">
            <w:pPr>
              <w:pStyle w:val="TAC"/>
            </w:pPr>
            <w:r w:rsidRPr="0088193B">
              <w:t>2088</w:t>
            </w:r>
          </w:p>
        </w:tc>
        <w:tc>
          <w:tcPr>
            <w:tcW w:w="720" w:type="dxa"/>
          </w:tcPr>
          <w:p w14:paraId="43BBE41D" w14:textId="77777777" w:rsidR="002D4D5F" w:rsidRPr="0088193B" w:rsidRDefault="002D4D5F" w:rsidP="007C4BD7">
            <w:pPr>
              <w:pStyle w:val="TAC"/>
            </w:pPr>
            <w:r w:rsidRPr="0088193B">
              <w:t>2152</w:t>
            </w:r>
          </w:p>
        </w:tc>
        <w:tc>
          <w:tcPr>
            <w:tcW w:w="720" w:type="dxa"/>
          </w:tcPr>
          <w:p w14:paraId="1A2B087A" w14:textId="77777777" w:rsidR="002D4D5F" w:rsidRPr="0088193B" w:rsidRDefault="002D4D5F" w:rsidP="007C4BD7">
            <w:pPr>
              <w:pStyle w:val="TAC"/>
            </w:pPr>
            <w:r w:rsidRPr="0088193B">
              <w:t>2152</w:t>
            </w:r>
          </w:p>
        </w:tc>
      </w:tr>
      <w:tr w:rsidR="00F41E60" w:rsidRPr="0088193B" w14:paraId="7846F0B1" w14:textId="77777777" w:rsidTr="00F41E60">
        <w:tc>
          <w:tcPr>
            <w:tcW w:w="720" w:type="dxa"/>
          </w:tcPr>
          <w:p w14:paraId="56A50330" w14:textId="77777777" w:rsidR="002D4D5F" w:rsidRPr="0088193B" w:rsidRDefault="002D4D5F" w:rsidP="007C4BD7">
            <w:pPr>
              <w:pStyle w:val="TAC"/>
            </w:pPr>
            <w:r w:rsidRPr="0088193B">
              <w:t>2</w:t>
            </w:r>
          </w:p>
        </w:tc>
        <w:tc>
          <w:tcPr>
            <w:tcW w:w="720" w:type="dxa"/>
          </w:tcPr>
          <w:p w14:paraId="1378213B" w14:textId="77777777" w:rsidR="002D4D5F" w:rsidRPr="0088193B" w:rsidRDefault="002D4D5F" w:rsidP="007C4BD7">
            <w:pPr>
              <w:pStyle w:val="TAC"/>
            </w:pPr>
            <w:r w:rsidRPr="0088193B">
              <w:t>2280</w:t>
            </w:r>
          </w:p>
        </w:tc>
        <w:tc>
          <w:tcPr>
            <w:tcW w:w="720" w:type="dxa"/>
          </w:tcPr>
          <w:p w14:paraId="029F9148" w14:textId="77777777" w:rsidR="002D4D5F" w:rsidRPr="0088193B" w:rsidRDefault="002D4D5F" w:rsidP="007C4BD7">
            <w:pPr>
              <w:pStyle w:val="TAC"/>
            </w:pPr>
            <w:r w:rsidRPr="0088193B">
              <w:t>2344</w:t>
            </w:r>
          </w:p>
        </w:tc>
        <w:tc>
          <w:tcPr>
            <w:tcW w:w="720" w:type="dxa"/>
          </w:tcPr>
          <w:p w14:paraId="3E951727" w14:textId="77777777" w:rsidR="002D4D5F" w:rsidRPr="0088193B" w:rsidRDefault="002D4D5F" w:rsidP="007C4BD7">
            <w:pPr>
              <w:pStyle w:val="TAC"/>
            </w:pPr>
            <w:r w:rsidRPr="0088193B">
              <w:t>2344</w:t>
            </w:r>
          </w:p>
        </w:tc>
        <w:tc>
          <w:tcPr>
            <w:tcW w:w="720" w:type="dxa"/>
          </w:tcPr>
          <w:p w14:paraId="78A5FC26" w14:textId="77777777" w:rsidR="002D4D5F" w:rsidRPr="0088193B" w:rsidRDefault="002D4D5F" w:rsidP="007C4BD7">
            <w:pPr>
              <w:pStyle w:val="TAC"/>
            </w:pPr>
            <w:r w:rsidRPr="0088193B">
              <w:t>2408</w:t>
            </w:r>
          </w:p>
        </w:tc>
        <w:tc>
          <w:tcPr>
            <w:tcW w:w="720" w:type="dxa"/>
          </w:tcPr>
          <w:p w14:paraId="12C72B81" w14:textId="77777777" w:rsidR="002D4D5F" w:rsidRPr="0088193B" w:rsidRDefault="002D4D5F" w:rsidP="007C4BD7">
            <w:pPr>
              <w:pStyle w:val="TAC"/>
            </w:pPr>
            <w:r w:rsidRPr="0088193B">
              <w:t>2472</w:t>
            </w:r>
          </w:p>
        </w:tc>
        <w:tc>
          <w:tcPr>
            <w:tcW w:w="720" w:type="dxa"/>
          </w:tcPr>
          <w:p w14:paraId="7DDCA457" w14:textId="77777777" w:rsidR="002D4D5F" w:rsidRPr="0088193B" w:rsidRDefault="002D4D5F" w:rsidP="007C4BD7">
            <w:pPr>
              <w:pStyle w:val="TAC"/>
            </w:pPr>
            <w:r w:rsidRPr="0088193B">
              <w:t>2536</w:t>
            </w:r>
          </w:p>
        </w:tc>
        <w:tc>
          <w:tcPr>
            <w:tcW w:w="720" w:type="dxa"/>
          </w:tcPr>
          <w:p w14:paraId="14998B74" w14:textId="77777777" w:rsidR="002D4D5F" w:rsidRPr="0088193B" w:rsidRDefault="002D4D5F" w:rsidP="007C4BD7">
            <w:pPr>
              <w:pStyle w:val="TAC"/>
            </w:pPr>
            <w:r w:rsidRPr="0088193B">
              <w:t>2536</w:t>
            </w:r>
          </w:p>
        </w:tc>
        <w:tc>
          <w:tcPr>
            <w:tcW w:w="720" w:type="dxa"/>
          </w:tcPr>
          <w:p w14:paraId="61879FB4" w14:textId="77777777" w:rsidR="002D4D5F" w:rsidRPr="0088193B" w:rsidRDefault="002D4D5F" w:rsidP="007C4BD7">
            <w:pPr>
              <w:pStyle w:val="TAC"/>
            </w:pPr>
            <w:r w:rsidRPr="0088193B">
              <w:t>2600</w:t>
            </w:r>
          </w:p>
        </w:tc>
        <w:tc>
          <w:tcPr>
            <w:tcW w:w="720" w:type="dxa"/>
          </w:tcPr>
          <w:p w14:paraId="2B06AFEF" w14:textId="77777777" w:rsidR="002D4D5F" w:rsidRPr="0088193B" w:rsidRDefault="002D4D5F" w:rsidP="007C4BD7">
            <w:pPr>
              <w:pStyle w:val="TAC"/>
            </w:pPr>
            <w:r w:rsidRPr="0088193B">
              <w:t>2664</w:t>
            </w:r>
          </w:p>
        </w:tc>
        <w:tc>
          <w:tcPr>
            <w:tcW w:w="720" w:type="dxa"/>
          </w:tcPr>
          <w:p w14:paraId="3A981ABF" w14:textId="77777777" w:rsidR="002D4D5F" w:rsidRPr="0088193B" w:rsidRDefault="002D4D5F" w:rsidP="007C4BD7">
            <w:pPr>
              <w:pStyle w:val="TAC"/>
            </w:pPr>
            <w:r w:rsidRPr="0088193B">
              <w:t>2664</w:t>
            </w:r>
          </w:p>
        </w:tc>
      </w:tr>
      <w:tr w:rsidR="00F41E60" w:rsidRPr="0088193B" w14:paraId="05A28F7E" w14:textId="77777777" w:rsidTr="00F41E60">
        <w:tc>
          <w:tcPr>
            <w:tcW w:w="720" w:type="dxa"/>
          </w:tcPr>
          <w:p w14:paraId="548CB84D" w14:textId="77777777" w:rsidR="002D4D5F" w:rsidRPr="0088193B" w:rsidRDefault="002D4D5F" w:rsidP="007C4BD7">
            <w:pPr>
              <w:pStyle w:val="TAC"/>
            </w:pPr>
            <w:r w:rsidRPr="0088193B">
              <w:t>3</w:t>
            </w:r>
          </w:p>
        </w:tc>
        <w:tc>
          <w:tcPr>
            <w:tcW w:w="720" w:type="dxa"/>
          </w:tcPr>
          <w:p w14:paraId="35874182" w14:textId="77777777" w:rsidR="002D4D5F" w:rsidRPr="0088193B" w:rsidRDefault="002D4D5F" w:rsidP="007C4BD7">
            <w:pPr>
              <w:pStyle w:val="TAC"/>
            </w:pPr>
            <w:r w:rsidRPr="0088193B">
              <w:t>2984</w:t>
            </w:r>
          </w:p>
        </w:tc>
        <w:tc>
          <w:tcPr>
            <w:tcW w:w="720" w:type="dxa"/>
          </w:tcPr>
          <w:p w14:paraId="20E8E268" w14:textId="77777777" w:rsidR="002D4D5F" w:rsidRPr="0088193B" w:rsidRDefault="002D4D5F" w:rsidP="007C4BD7">
            <w:pPr>
              <w:pStyle w:val="TAC"/>
            </w:pPr>
            <w:r w:rsidRPr="0088193B">
              <w:t>2984</w:t>
            </w:r>
          </w:p>
        </w:tc>
        <w:tc>
          <w:tcPr>
            <w:tcW w:w="720" w:type="dxa"/>
          </w:tcPr>
          <w:p w14:paraId="214282E1" w14:textId="77777777" w:rsidR="002D4D5F" w:rsidRPr="0088193B" w:rsidRDefault="002D4D5F" w:rsidP="007C4BD7">
            <w:pPr>
              <w:pStyle w:val="TAC"/>
            </w:pPr>
            <w:r w:rsidRPr="0088193B">
              <w:t>3112</w:t>
            </w:r>
          </w:p>
        </w:tc>
        <w:tc>
          <w:tcPr>
            <w:tcW w:w="720" w:type="dxa"/>
          </w:tcPr>
          <w:p w14:paraId="0FA3B613" w14:textId="77777777" w:rsidR="002D4D5F" w:rsidRPr="0088193B" w:rsidRDefault="002D4D5F" w:rsidP="007C4BD7">
            <w:pPr>
              <w:pStyle w:val="TAC"/>
            </w:pPr>
            <w:r w:rsidRPr="0088193B">
              <w:t>3112</w:t>
            </w:r>
          </w:p>
        </w:tc>
        <w:tc>
          <w:tcPr>
            <w:tcW w:w="720" w:type="dxa"/>
          </w:tcPr>
          <w:p w14:paraId="168CC38F" w14:textId="77777777" w:rsidR="002D4D5F" w:rsidRPr="0088193B" w:rsidRDefault="002D4D5F" w:rsidP="007C4BD7">
            <w:pPr>
              <w:pStyle w:val="TAC"/>
            </w:pPr>
            <w:r w:rsidRPr="0088193B">
              <w:t>3240</w:t>
            </w:r>
          </w:p>
        </w:tc>
        <w:tc>
          <w:tcPr>
            <w:tcW w:w="720" w:type="dxa"/>
          </w:tcPr>
          <w:p w14:paraId="3136F175" w14:textId="77777777" w:rsidR="002D4D5F" w:rsidRPr="0088193B" w:rsidRDefault="002D4D5F" w:rsidP="007C4BD7">
            <w:pPr>
              <w:pStyle w:val="TAC"/>
            </w:pPr>
            <w:r w:rsidRPr="0088193B">
              <w:t>3240</w:t>
            </w:r>
          </w:p>
        </w:tc>
        <w:tc>
          <w:tcPr>
            <w:tcW w:w="720" w:type="dxa"/>
          </w:tcPr>
          <w:p w14:paraId="23D9EB4D" w14:textId="77777777" w:rsidR="002D4D5F" w:rsidRPr="0088193B" w:rsidRDefault="002D4D5F" w:rsidP="007C4BD7">
            <w:pPr>
              <w:pStyle w:val="TAC"/>
            </w:pPr>
            <w:r w:rsidRPr="0088193B">
              <w:t>3368</w:t>
            </w:r>
          </w:p>
        </w:tc>
        <w:tc>
          <w:tcPr>
            <w:tcW w:w="720" w:type="dxa"/>
          </w:tcPr>
          <w:p w14:paraId="7A249B9F" w14:textId="77777777" w:rsidR="002D4D5F" w:rsidRPr="0088193B" w:rsidRDefault="002D4D5F" w:rsidP="007C4BD7">
            <w:pPr>
              <w:pStyle w:val="TAC"/>
            </w:pPr>
            <w:r w:rsidRPr="0088193B">
              <w:t>3368</w:t>
            </w:r>
          </w:p>
        </w:tc>
        <w:tc>
          <w:tcPr>
            <w:tcW w:w="720" w:type="dxa"/>
          </w:tcPr>
          <w:p w14:paraId="69731ADF" w14:textId="77777777" w:rsidR="002D4D5F" w:rsidRPr="0088193B" w:rsidRDefault="002D4D5F" w:rsidP="007C4BD7">
            <w:pPr>
              <w:pStyle w:val="TAC"/>
            </w:pPr>
            <w:r w:rsidRPr="0088193B">
              <w:t>3496</w:t>
            </w:r>
          </w:p>
        </w:tc>
        <w:tc>
          <w:tcPr>
            <w:tcW w:w="720" w:type="dxa"/>
          </w:tcPr>
          <w:p w14:paraId="7FDABD71" w14:textId="77777777" w:rsidR="002D4D5F" w:rsidRPr="0088193B" w:rsidRDefault="002D4D5F" w:rsidP="007C4BD7">
            <w:pPr>
              <w:pStyle w:val="TAC"/>
            </w:pPr>
            <w:r w:rsidRPr="0088193B">
              <w:t>3496</w:t>
            </w:r>
          </w:p>
        </w:tc>
      </w:tr>
      <w:tr w:rsidR="00F41E60" w:rsidRPr="0088193B" w14:paraId="4C5B3D6E" w14:textId="77777777" w:rsidTr="00F41E60">
        <w:tc>
          <w:tcPr>
            <w:tcW w:w="720" w:type="dxa"/>
          </w:tcPr>
          <w:p w14:paraId="48677691" w14:textId="77777777" w:rsidR="002D4D5F" w:rsidRPr="0088193B" w:rsidRDefault="002D4D5F" w:rsidP="007C4BD7">
            <w:pPr>
              <w:pStyle w:val="TAC"/>
            </w:pPr>
            <w:r w:rsidRPr="0088193B">
              <w:t>4</w:t>
            </w:r>
          </w:p>
        </w:tc>
        <w:tc>
          <w:tcPr>
            <w:tcW w:w="720" w:type="dxa"/>
          </w:tcPr>
          <w:p w14:paraId="443C6F71" w14:textId="77777777" w:rsidR="002D4D5F" w:rsidRPr="0088193B" w:rsidRDefault="002D4D5F" w:rsidP="007C4BD7">
            <w:pPr>
              <w:pStyle w:val="TAC"/>
            </w:pPr>
            <w:r w:rsidRPr="0088193B">
              <w:t>3624</w:t>
            </w:r>
          </w:p>
        </w:tc>
        <w:tc>
          <w:tcPr>
            <w:tcW w:w="720" w:type="dxa"/>
          </w:tcPr>
          <w:p w14:paraId="5D8C28ED" w14:textId="77777777" w:rsidR="002D4D5F" w:rsidRPr="0088193B" w:rsidRDefault="002D4D5F" w:rsidP="007C4BD7">
            <w:pPr>
              <w:pStyle w:val="TAC"/>
            </w:pPr>
            <w:r w:rsidRPr="0088193B">
              <w:t>3752</w:t>
            </w:r>
          </w:p>
        </w:tc>
        <w:tc>
          <w:tcPr>
            <w:tcW w:w="720" w:type="dxa"/>
          </w:tcPr>
          <w:p w14:paraId="650AF4FF" w14:textId="77777777" w:rsidR="002D4D5F" w:rsidRPr="0088193B" w:rsidRDefault="002D4D5F" w:rsidP="007C4BD7">
            <w:pPr>
              <w:pStyle w:val="TAC"/>
            </w:pPr>
            <w:r w:rsidRPr="0088193B">
              <w:t>3752</w:t>
            </w:r>
          </w:p>
        </w:tc>
        <w:tc>
          <w:tcPr>
            <w:tcW w:w="720" w:type="dxa"/>
          </w:tcPr>
          <w:p w14:paraId="7065BFDD" w14:textId="77777777" w:rsidR="002D4D5F" w:rsidRPr="0088193B" w:rsidRDefault="002D4D5F" w:rsidP="007C4BD7">
            <w:pPr>
              <w:pStyle w:val="TAC"/>
            </w:pPr>
            <w:r w:rsidRPr="0088193B">
              <w:t>3880</w:t>
            </w:r>
          </w:p>
        </w:tc>
        <w:tc>
          <w:tcPr>
            <w:tcW w:w="720" w:type="dxa"/>
          </w:tcPr>
          <w:p w14:paraId="0A7E6A57" w14:textId="77777777" w:rsidR="002D4D5F" w:rsidRPr="0088193B" w:rsidRDefault="002D4D5F" w:rsidP="007C4BD7">
            <w:pPr>
              <w:pStyle w:val="TAC"/>
            </w:pPr>
            <w:r w:rsidRPr="0088193B">
              <w:t>4008</w:t>
            </w:r>
          </w:p>
        </w:tc>
        <w:tc>
          <w:tcPr>
            <w:tcW w:w="720" w:type="dxa"/>
          </w:tcPr>
          <w:p w14:paraId="2EC23232" w14:textId="77777777" w:rsidR="002D4D5F" w:rsidRPr="0088193B" w:rsidRDefault="002D4D5F" w:rsidP="007C4BD7">
            <w:pPr>
              <w:pStyle w:val="TAC"/>
            </w:pPr>
            <w:r w:rsidRPr="0088193B">
              <w:t>4008</w:t>
            </w:r>
          </w:p>
        </w:tc>
        <w:tc>
          <w:tcPr>
            <w:tcW w:w="720" w:type="dxa"/>
          </w:tcPr>
          <w:p w14:paraId="6B0C708B" w14:textId="77777777" w:rsidR="002D4D5F" w:rsidRPr="0088193B" w:rsidRDefault="002D4D5F" w:rsidP="007C4BD7">
            <w:pPr>
              <w:pStyle w:val="TAC"/>
            </w:pPr>
            <w:r w:rsidRPr="0088193B">
              <w:t>4136</w:t>
            </w:r>
          </w:p>
        </w:tc>
        <w:tc>
          <w:tcPr>
            <w:tcW w:w="720" w:type="dxa"/>
          </w:tcPr>
          <w:p w14:paraId="5746702B" w14:textId="77777777" w:rsidR="002D4D5F" w:rsidRPr="0088193B" w:rsidRDefault="002D4D5F" w:rsidP="007C4BD7">
            <w:pPr>
              <w:pStyle w:val="TAC"/>
            </w:pPr>
            <w:r w:rsidRPr="0088193B">
              <w:t>4136</w:t>
            </w:r>
          </w:p>
        </w:tc>
        <w:tc>
          <w:tcPr>
            <w:tcW w:w="720" w:type="dxa"/>
          </w:tcPr>
          <w:p w14:paraId="4449FC36" w14:textId="77777777" w:rsidR="002D4D5F" w:rsidRPr="0088193B" w:rsidRDefault="002D4D5F" w:rsidP="007C4BD7">
            <w:pPr>
              <w:pStyle w:val="TAC"/>
            </w:pPr>
            <w:r w:rsidRPr="0088193B">
              <w:t>4264</w:t>
            </w:r>
          </w:p>
        </w:tc>
        <w:tc>
          <w:tcPr>
            <w:tcW w:w="720" w:type="dxa"/>
          </w:tcPr>
          <w:p w14:paraId="655D6E3E" w14:textId="77777777" w:rsidR="002D4D5F" w:rsidRPr="0088193B" w:rsidRDefault="002D4D5F" w:rsidP="007C4BD7">
            <w:pPr>
              <w:pStyle w:val="TAC"/>
            </w:pPr>
            <w:r w:rsidRPr="0088193B">
              <w:t>4264</w:t>
            </w:r>
          </w:p>
        </w:tc>
      </w:tr>
      <w:tr w:rsidR="00F41E60" w:rsidRPr="0088193B" w14:paraId="10AE22B7" w14:textId="77777777" w:rsidTr="00F41E60">
        <w:tc>
          <w:tcPr>
            <w:tcW w:w="720" w:type="dxa"/>
          </w:tcPr>
          <w:p w14:paraId="635076EE" w14:textId="77777777" w:rsidR="002D4D5F" w:rsidRPr="0088193B" w:rsidRDefault="002D4D5F" w:rsidP="007C4BD7">
            <w:pPr>
              <w:pStyle w:val="TAC"/>
            </w:pPr>
            <w:r w:rsidRPr="0088193B">
              <w:t>5</w:t>
            </w:r>
          </w:p>
        </w:tc>
        <w:tc>
          <w:tcPr>
            <w:tcW w:w="720" w:type="dxa"/>
          </w:tcPr>
          <w:p w14:paraId="20EF7DBA" w14:textId="77777777" w:rsidR="002D4D5F" w:rsidRPr="0088193B" w:rsidRDefault="002D4D5F" w:rsidP="007C4BD7">
            <w:pPr>
              <w:pStyle w:val="TAC"/>
            </w:pPr>
            <w:r w:rsidRPr="0088193B">
              <w:t>4584</w:t>
            </w:r>
          </w:p>
        </w:tc>
        <w:tc>
          <w:tcPr>
            <w:tcW w:w="720" w:type="dxa"/>
          </w:tcPr>
          <w:p w14:paraId="1EB70650" w14:textId="77777777" w:rsidR="002D4D5F" w:rsidRPr="0088193B" w:rsidRDefault="002D4D5F" w:rsidP="007C4BD7">
            <w:pPr>
              <w:pStyle w:val="TAC"/>
            </w:pPr>
            <w:r w:rsidRPr="0088193B">
              <w:t>4584</w:t>
            </w:r>
          </w:p>
        </w:tc>
        <w:tc>
          <w:tcPr>
            <w:tcW w:w="720" w:type="dxa"/>
          </w:tcPr>
          <w:p w14:paraId="6E79F850" w14:textId="77777777" w:rsidR="002D4D5F" w:rsidRPr="0088193B" w:rsidRDefault="002D4D5F" w:rsidP="007C4BD7">
            <w:pPr>
              <w:pStyle w:val="TAC"/>
            </w:pPr>
            <w:r w:rsidRPr="0088193B">
              <w:t>4776</w:t>
            </w:r>
          </w:p>
        </w:tc>
        <w:tc>
          <w:tcPr>
            <w:tcW w:w="720" w:type="dxa"/>
          </w:tcPr>
          <w:p w14:paraId="5837F951" w14:textId="77777777" w:rsidR="002D4D5F" w:rsidRPr="0088193B" w:rsidRDefault="002D4D5F" w:rsidP="007C4BD7">
            <w:pPr>
              <w:pStyle w:val="TAC"/>
            </w:pPr>
            <w:r w:rsidRPr="0088193B">
              <w:t>4776</w:t>
            </w:r>
          </w:p>
        </w:tc>
        <w:tc>
          <w:tcPr>
            <w:tcW w:w="720" w:type="dxa"/>
          </w:tcPr>
          <w:p w14:paraId="766473C3" w14:textId="77777777" w:rsidR="002D4D5F" w:rsidRPr="0088193B" w:rsidRDefault="002D4D5F" w:rsidP="007C4BD7">
            <w:pPr>
              <w:pStyle w:val="TAC"/>
            </w:pPr>
            <w:r w:rsidRPr="0088193B">
              <w:t>4776</w:t>
            </w:r>
          </w:p>
        </w:tc>
        <w:tc>
          <w:tcPr>
            <w:tcW w:w="720" w:type="dxa"/>
          </w:tcPr>
          <w:p w14:paraId="06B9E9CB" w14:textId="77777777" w:rsidR="002D4D5F" w:rsidRPr="0088193B" w:rsidRDefault="002D4D5F" w:rsidP="007C4BD7">
            <w:pPr>
              <w:pStyle w:val="TAC"/>
            </w:pPr>
            <w:r w:rsidRPr="0088193B">
              <w:t>4968</w:t>
            </w:r>
          </w:p>
        </w:tc>
        <w:tc>
          <w:tcPr>
            <w:tcW w:w="720" w:type="dxa"/>
          </w:tcPr>
          <w:p w14:paraId="254ABE3B" w14:textId="77777777" w:rsidR="002D4D5F" w:rsidRPr="0088193B" w:rsidRDefault="002D4D5F" w:rsidP="007C4BD7">
            <w:pPr>
              <w:pStyle w:val="TAC"/>
            </w:pPr>
            <w:r w:rsidRPr="0088193B">
              <w:t>4968</w:t>
            </w:r>
          </w:p>
        </w:tc>
        <w:tc>
          <w:tcPr>
            <w:tcW w:w="720" w:type="dxa"/>
          </w:tcPr>
          <w:p w14:paraId="3F709ABA" w14:textId="77777777" w:rsidR="002D4D5F" w:rsidRPr="0088193B" w:rsidRDefault="002D4D5F" w:rsidP="007C4BD7">
            <w:pPr>
              <w:pStyle w:val="TAC"/>
            </w:pPr>
            <w:r w:rsidRPr="0088193B">
              <w:t>5160</w:t>
            </w:r>
          </w:p>
        </w:tc>
        <w:tc>
          <w:tcPr>
            <w:tcW w:w="720" w:type="dxa"/>
          </w:tcPr>
          <w:p w14:paraId="5DEC9B60" w14:textId="77777777" w:rsidR="002D4D5F" w:rsidRPr="0088193B" w:rsidRDefault="002D4D5F" w:rsidP="007C4BD7">
            <w:pPr>
              <w:pStyle w:val="TAC"/>
            </w:pPr>
            <w:r w:rsidRPr="0088193B">
              <w:t>5160</w:t>
            </w:r>
          </w:p>
        </w:tc>
        <w:tc>
          <w:tcPr>
            <w:tcW w:w="720" w:type="dxa"/>
          </w:tcPr>
          <w:p w14:paraId="5911887E" w14:textId="77777777" w:rsidR="002D4D5F" w:rsidRPr="0088193B" w:rsidRDefault="002D4D5F" w:rsidP="007C4BD7">
            <w:pPr>
              <w:pStyle w:val="TAC"/>
            </w:pPr>
            <w:r w:rsidRPr="0088193B">
              <w:t>5352</w:t>
            </w:r>
          </w:p>
        </w:tc>
      </w:tr>
      <w:tr w:rsidR="00F41E60" w:rsidRPr="0088193B" w14:paraId="14B75CBE" w14:textId="77777777" w:rsidTr="00F41E60">
        <w:tc>
          <w:tcPr>
            <w:tcW w:w="720" w:type="dxa"/>
          </w:tcPr>
          <w:p w14:paraId="03769143" w14:textId="77777777" w:rsidR="002D4D5F" w:rsidRPr="0088193B" w:rsidRDefault="002D4D5F" w:rsidP="007C4BD7">
            <w:pPr>
              <w:pStyle w:val="TAC"/>
            </w:pPr>
            <w:r w:rsidRPr="0088193B">
              <w:t>6</w:t>
            </w:r>
          </w:p>
        </w:tc>
        <w:tc>
          <w:tcPr>
            <w:tcW w:w="720" w:type="dxa"/>
          </w:tcPr>
          <w:p w14:paraId="76AF7574" w14:textId="77777777" w:rsidR="002D4D5F" w:rsidRPr="0088193B" w:rsidRDefault="002D4D5F" w:rsidP="007C4BD7">
            <w:pPr>
              <w:pStyle w:val="TAC"/>
            </w:pPr>
            <w:r w:rsidRPr="0088193B">
              <w:t>5352</w:t>
            </w:r>
          </w:p>
        </w:tc>
        <w:tc>
          <w:tcPr>
            <w:tcW w:w="720" w:type="dxa"/>
          </w:tcPr>
          <w:p w14:paraId="4439D33C" w14:textId="77777777" w:rsidR="002D4D5F" w:rsidRPr="0088193B" w:rsidRDefault="002D4D5F" w:rsidP="007C4BD7">
            <w:pPr>
              <w:pStyle w:val="TAC"/>
            </w:pPr>
            <w:r w:rsidRPr="0088193B">
              <w:t>5352</w:t>
            </w:r>
          </w:p>
        </w:tc>
        <w:tc>
          <w:tcPr>
            <w:tcW w:w="720" w:type="dxa"/>
          </w:tcPr>
          <w:p w14:paraId="79697471" w14:textId="77777777" w:rsidR="002D4D5F" w:rsidRPr="0088193B" w:rsidRDefault="002D4D5F" w:rsidP="007C4BD7">
            <w:pPr>
              <w:pStyle w:val="TAC"/>
            </w:pPr>
            <w:r w:rsidRPr="0088193B">
              <w:t>5544</w:t>
            </w:r>
          </w:p>
        </w:tc>
        <w:tc>
          <w:tcPr>
            <w:tcW w:w="720" w:type="dxa"/>
          </w:tcPr>
          <w:p w14:paraId="5DA51679" w14:textId="77777777" w:rsidR="002D4D5F" w:rsidRPr="0088193B" w:rsidRDefault="002D4D5F" w:rsidP="007C4BD7">
            <w:pPr>
              <w:pStyle w:val="TAC"/>
            </w:pPr>
            <w:r w:rsidRPr="0088193B">
              <w:t>5736</w:t>
            </w:r>
          </w:p>
        </w:tc>
        <w:tc>
          <w:tcPr>
            <w:tcW w:w="720" w:type="dxa"/>
          </w:tcPr>
          <w:p w14:paraId="215C10E0" w14:textId="77777777" w:rsidR="002D4D5F" w:rsidRPr="0088193B" w:rsidRDefault="002D4D5F" w:rsidP="007C4BD7">
            <w:pPr>
              <w:pStyle w:val="TAC"/>
            </w:pPr>
            <w:r w:rsidRPr="0088193B">
              <w:t>5736</w:t>
            </w:r>
          </w:p>
        </w:tc>
        <w:tc>
          <w:tcPr>
            <w:tcW w:w="720" w:type="dxa"/>
          </w:tcPr>
          <w:p w14:paraId="640030F2" w14:textId="77777777" w:rsidR="002D4D5F" w:rsidRPr="0088193B" w:rsidRDefault="002D4D5F" w:rsidP="007C4BD7">
            <w:pPr>
              <w:pStyle w:val="TAC"/>
            </w:pPr>
            <w:r w:rsidRPr="0088193B">
              <w:t>5992</w:t>
            </w:r>
          </w:p>
        </w:tc>
        <w:tc>
          <w:tcPr>
            <w:tcW w:w="720" w:type="dxa"/>
          </w:tcPr>
          <w:p w14:paraId="7662B05E" w14:textId="77777777" w:rsidR="002D4D5F" w:rsidRPr="0088193B" w:rsidRDefault="002D4D5F" w:rsidP="007C4BD7">
            <w:pPr>
              <w:pStyle w:val="TAC"/>
            </w:pPr>
            <w:r w:rsidRPr="0088193B">
              <w:t>5992</w:t>
            </w:r>
          </w:p>
        </w:tc>
        <w:tc>
          <w:tcPr>
            <w:tcW w:w="720" w:type="dxa"/>
          </w:tcPr>
          <w:p w14:paraId="4314FB09" w14:textId="77777777" w:rsidR="002D4D5F" w:rsidRPr="0088193B" w:rsidRDefault="002D4D5F" w:rsidP="007C4BD7">
            <w:pPr>
              <w:pStyle w:val="TAC"/>
            </w:pPr>
            <w:r w:rsidRPr="0088193B">
              <w:t>5992</w:t>
            </w:r>
          </w:p>
        </w:tc>
        <w:tc>
          <w:tcPr>
            <w:tcW w:w="720" w:type="dxa"/>
          </w:tcPr>
          <w:p w14:paraId="16EF6FE6" w14:textId="77777777" w:rsidR="002D4D5F" w:rsidRPr="0088193B" w:rsidRDefault="002D4D5F" w:rsidP="007C4BD7">
            <w:pPr>
              <w:pStyle w:val="TAC"/>
            </w:pPr>
            <w:r w:rsidRPr="0088193B">
              <w:t>6200</w:t>
            </w:r>
          </w:p>
        </w:tc>
        <w:tc>
          <w:tcPr>
            <w:tcW w:w="720" w:type="dxa"/>
          </w:tcPr>
          <w:p w14:paraId="7AA4860B" w14:textId="77777777" w:rsidR="002D4D5F" w:rsidRPr="0088193B" w:rsidRDefault="002D4D5F" w:rsidP="007C4BD7">
            <w:pPr>
              <w:pStyle w:val="TAC"/>
            </w:pPr>
            <w:r w:rsidRPr="0088193B">
              <w:t>6200</w:t>
            </w:r>
          </w:p>
        </w:tc>
      </w:tr>
      <w:tr w:rsidR="00F41E60" w:rsidRPr="0088193B" w14:paraId="61F18C83" w14:textId="77777777" w:rsidTr="00F41E60">
        <w:tc>
          <w:tcPr>
            <w:tcW w:w="720" w:type="dxa"/>
          </w:tcPr>
          <w:p w14:paraId="596DAB88" w14:textId="77777777" w:rsidR="002D4D5F" w:rsidRPr="0088193B" w:rsidRDefault="002D4D5F" w:rsidP="007C4BD7">
            <w:pPr>
              <w:pStyle w:val="TAC"/>
            </w:pPr>
            <w:r w:rsidRPr="0088193B">
              <w:t>7</w:t>
            </w:r>
          </w:p>
        </w:tc>
        <w:tc>
          <w:tcPr>
            <w:tcW w:w="720" w:type="dxa"/>
          </w:tcPr>
          <w:p w14:paraId="5F5A5752" w14:textId="77777777" w:rsidR="002D4D5F" w:rsidRPr="0088193B" w:rsidRDefault="002D4D5F" w:rsidP="007C4BD7">
            <w:pPr>
              <w:pStyle w:val="TAC"/>
            </w:pPr>
            <w:r w:rsidRPr="0088193B">
              <w:t>6200</w:t>
            </w:r>
          </w:p>
        </w:tc>
        <w:tc>
          <w:tcPr>
            <w:tcW w:w="720" w:type="dxa"/>
          </w:tcPr>
          <w:p w14:paraId="27D4D99B" w14:textId="77777777" w:rsidR="002D4D5F" w:rsidRPr="0088193B" w:rsidRDefault="002D4D5F" w:rsidP="007C4BD7">
            <w:pPr>
              <w:pStyle w:val="TAC"/>
            </w:pPr>
            <w:r w:rsidRPr="0088193B">
              <w:t>6456</w:t>
            </w:r>
          </w:p>
        </w:tc>
        <w:tc>
          <w:tcPr>
            <w:tcW w:w="720" w:type="dxa"/>
          </w:tcPr>
          <w:p w14:paraId="2BACC99B" w14:textId="77777777" w:rsidR="002D4D5F" w:rsidRPr="0088193B" w:rsidRDefault="002D4D5F" w:rsidP="007C4BD7">
            <w:pPr>
              <w:pStyle w:val="TAC"/>
            </w:pPr>
            <w:r w:rsidRPr="0088193B">
              <w:t>6456</w:t>
            </w:r>
          </w:p>
        </w:tc>
        <w:tc>
          <w:tcPr>
            <w:tcW w:w="720" w:type="dxa"/>
          </w:tcPr>
          <w:p w14:paraId="1EBEFEED" w14:textId="77777777" w:rsidR="002D4D5F" w:rsidRPr="0088193B" w:rsidRDefault="002D4D5F" w:rsidP="007C4BD7">
            <w:pPr>
              <w:pStyle w:val="TAC"/>
            </w:pPr>
            <w:r w:rsidRPr="0088193B">
              <w:t>6712</w:t>
            </w:r>
          </w:p>
        </w:tc>
        <w:tc>
          <w:tcPr>
            <w:tcW w:w="720" w:type="dxa"/>
          </w:tcPr>
          <w:p w14:paraId="204685BE" w14:textId="77777777" w:rsidR="002D4D5F" w:rsidRPr="0088193B" w:rsidRDefault="002D4D5F" w:rsidP="007C4BD7">
            <w:pPr>
              <w:pStyle w:val="TAC"/>
            </w:pPr>
            <w:r w:rsidRPr="0088193B">
              <w:t>6712</w:t>
            </w:r>
          </w:p>
        </w:tc>
        <w:tc>
          <w:tcPr>
            <w:tcW w:w="720" w:type="dxa"/>
          </w:tcPr>
          <w:p w14:paraId="4C8593FA" w14:textId="77777777" w:rsidR="002D4D5F" w:rsidRPr="0088193B" w:rsidRDefault="002D4D5F" w:rsidP="007C4BD7">
            <w:pPr>
              <w:pStyle w:val="TAC"/>
            </w:pPr>
            <w:r w:rsidRPr="0088193B">
              <w:t>6712</w:t>
            </w:r>
          </w:p>
        </w:tc>
        <w:tc>
          <w:tcPr>
            <w:tcW w:w="720" w:type="dxa"/>
          </w:tcPr>
          <w:p w14:paraId="3B8AC260" w14:textId="77777777" w:rsidR="002D4D5F" w:rsidRPr="0088193B" w:rsidRDefault="002D4D5F" w:rsidP="007C4BD7">
            <w:pPr>
              <w:pStyle w:val="TAC"/>
            </w:pPr>
            <w:r w:rsidRPr="0088193B">
              <w:t>6968</w:t>
            </w:r>
          </w:p>
        </w:tc>
        <w:tc>
          <w:tcPr>
            <w:tcW w:w="720" w:type="dxa"/>
          </w:tcPr>
          <w:p w14:paraId="554FAD92" w14:textId="77777777" w:rsidR="002D4D5F" w:rsidRPr="0088193B" w:rsidRDefault="002D4D5F" w:rsidP="007C4BD7">
            <w:pPr>
              <w:pStyle w:val="TAC"/>
            </w:pPr>
            <w:r w:rsidRPr="0088193B">
              <w:t>6968</w:t>
            </w:r>
          </w:p>
        </w:tc>
        <w:tc>
          <w:tcPr>
            <w:tcW w:w="720" w:type="dxa"/>
          </w:tcPr>
          <w:p w14:paraId="6CC2ABED" w14:textId="77777777" w:rsidR="002D4D5F" w:rsidRPr="0088193B" w:rsidRDefault="002D4D5F" w:rsidP="007C4BD7">
            <w:pPr>
              <w:pStyle w:val="TAC"/>
            </w:pPr>
            <w:r w:rsidRPr="0088193B">
              <w:t>7224</w:t>
            </w:r>
          </w:p>
        </w:tc>
        <w:tc>
          <w:tcPr>
            <w:tcW w:w="720" w:type="dxa"/>
          </w:tcPr>
          <w:p w14:paraId="034AA6E7" w14:textId="77777777" w:rsidR="002D4D5F" w:rsidRPr="0088193B" w:rsidRDefault="002D4D5F" w:rsidP="007C4BD7">
            <w:pPr>
              <w:pStyle w:val="TAC"/>
            </w:pPr>
            <w:r w:rsidRPr="0088193B">
              <w:t>7224</w:t>
            </w:r>
          </w:p>
        </w:tc>
      </w:tr>
      <w:tr w:rsidR="00F41E60" w:rsidRPr="0088193B" w14:paraId="46515C27" w14:textId="77777777" w:rsidTr="00F41E60">
        <w:tc>
          <w:tcPr>
            <w:tcW w:w="720" w:type="dxa"/>
          </w:tcPr>
          <w:p w14:paraId="0AA857F6" w14:textId="77777777" w:rsidR="002D4D5F" w:rsidRPr="0088193B" w:rsidRDefault="002D4D5F" w:rsidP="007C4BD7">
            <w:pPr>
              <w:pStyle w:val="TAC"/>
            </w:pPr>
            <w:r w:rsidRPr="0088193B">
              <w:t>8</w:t>
            </w:r>
          </w:p>
        </w:tc>
        <w:tc>
          <w:tcPr>
            <w:tcW w:w="720" w:type="dxa"/>
          </w:tcPr>
          <w:p w14:paraId="77431EBA" w14:textId="77777777" w:rsidR="002D4D5F" w:rsidRPr="0088193B" w:rsidRDefault="002D4D5F" w:rsidP="007C4BD7">
            <w:pPr>
              <w:pStyle w:val="TAC"/>
            </w:pPr>
            <w:r w:rsidRPr="0088193B">
              <w:t>7224</w:t>
            </w:r>
          </w:p>
        </w:tc>
        <w:tc>
          <w:tcPr>
            <w:tcW w:w="720" w:type="dxa"/>
          </w:tcPr>
          <w:p w14:paraId="64FEC5C5" w14:textId="77777777" w:rsidR="002D4D5F" w:rsidRPr="0088193B" w:rsidRDefault="002D4D5F" w:rsidP="007C4BD7">
            <w:pPr>
              <w:pStyle w:val="TAC"/>
            </w:pPr>
            <w:r w:rsidRPr="0088193B">
              <w:t>7224</w:t>
            </w:r>
          </w:p>
        </w:tc>
        <w:tc>
          <w:tcPr>
            <w:tcW w:w="720" w:type="dxa"/>
          </w:tcPr>
          <w:p w14:paraId="1CF60EAE" w14:textId="77777777" w:rsidR="002D4D5F" w:rsidRPr="0088193B" w:rsidRDefault="002D4D5F" w:rsidP="007C4BD7">
            <w:pPr>
              <w:pStyle w:val="TAC"/>
            </w:pPr>
            <w:r w:rsidRPr="0088193B">
              <w:t>7480</w:t>
            </w:r>
          </w:p>
        </w:tc>
        <w:tc>
          <w:tcPr>
            <w:tcW w:w="720" w:type="dxa"/>
          </w:tcPr>
          <w:p w14:paraId="269DE335" w14:textId="77777777" w:rsidR="002D4D5F" w:rsidRPr="0088193B" w:rsidRDefault="002D4D5F" w:rsidP="007C4BD7">
            <w:pPr>
              <w:pStyle w:val="TAC"/>
            </w:pPr>
            <w:r w:rsidRPr="0088193B">
              <w:t>7480</w:t>
            </w:r>
          </w:p>
        </w:tc>
        <w:tc>
          <w:tcPr>
            <w:tcW w:w="720" w:type="dxa"/>
          </w:tcPr>
          <w:p w14:paraId="1222325C" w14:textId="77777777" w:rsidR="002D4D5F" w:rsidRPr="0088193B" w:rsidRDefault="002D4D5F" w:rsidP="007C4BD7">
            <w:pPr>
              <w:pStyle w:val="TAC"/>
            </w:pPr>
            <w:r w:rsidRPr="0088193B">
              <w:t>7736</w:t>
            </w:r>
          </w:p>
        </w:tc>
        <w:tc>
          <w:tcPr>
            <w:tcW w:w="720" w:type="dxa"/>
          </w:tcPr>
          <w:p w14:paraId="44F2BF8D" w14:textId="77777777" w:rsidR="002D4D5F" w:rsidRPr="0088193B" w:rsidRDefault="002D4D5F" w:rsidP="007C4BD7">
            <w:pPr>
              <w:pStyle w:val="TAC"/>
            </w:pPr>
            <w:r w:rsidRPr="0088193B">
              <w:t>7736</w:t>
            </w:r>
          </w:p>
        </w:tc>
        <w:tc>
          <w:tcPr>
            <w:tcW w:w="720" w:type="dxa"/>
          </w:tcPr>
          <w:p w14:paraId="2FAB4CAE" w14:textId="77777777" w:rsidR="002D4D5F" w:rsidRPr="0088193B" w:rsidRDefault="002D4D5F" w:rsidP="007C4BD7">
            <w:pPr>
              <w:pStyle w:val="TAC"/>
            </w:pPr>
            <w:r w:rsidRPr="0088193B">
              <w:t>7992</w:t>
            </w:r>
          </w:p>
        </w:tc>
        <w:tc>
          <w:tcPr>
            <w:tcW w:w="720" w:type="dxa"/>
          </w:tcPr>
          <w:p w14:paraId="59A97B7D" w14:textId="77777777" w:rsidR="002D4D5F" w:rsidRPr="0088193B" w:rsidRDefault="002D4D5F" w:rsidP="007C4BD7">
            <w:pPr>
              <w:pStyle w:val="TAC"/>
            </w:pPr>
            <w:r w:rsidRPr="0088193B">
              <w:t>7992</w:t>
            </w:r>
          </w:p>
        </w:tc>
        <w:tc>
          <w:tcPr>
            <w:tcW w:w="720" w:type="dxa"/>
          </w:tcPr>
          <w:p w14:paraId="55F340CD" w14:textId="77777777" w:rsidR="002D4D5F" w:rsidRPr="0088193B" w:rsidRDefault="002D4D5F" w:rsidP="007C4BD7">
            <w:pPr>
              <w:pStyle w:val="TAC"/>
            </w:pPr>
            <w:r w:rsidRPr="0088193B">
              <w:t>8248</w:t>
            </w:r>
          </w:p>
        </w:tc>
        <w:tc>
          <w:tcPr>
            <w:tcW w:w="720" w:type="dxa"/>
          </w:tcPr>
          <w:p w14:paraId="7009E2DE" w14:textId="77777777" w:rsidR="002D4D5F" w:rsidRPr="0088193B" w:rsidRDefault="002D4D5F" w:rsidP="007C4BD7">
            <w:pPr>
              <w:pStyle w:val="TAC"/>
            </w:pPr>
            <w:r w:rsidRPr="0088193B">
              <w:t>8504</w:t>
            </w:r>
          </w:p>
        </w:tc>
      </w:tr>
      <w:tr w:rsidR="00F41E60" w:rsidRPr="0088193B" w14:paraId="5F92D840" w14:textId="77777777" w:rsidTr="00F41E60">
        <w:tc>
          <w:tcPr>
            <w:tcW w:w="720" w:type="dxa"/>
          </w:tcPr>
          <w:p w14:paraId="3A492799" w14:textId="77777777" w:rsidR="002D4D5F" w:rsidRPr="0088193B" w:rsidRDefault="002D4D5F" w:rsidP="007C4BD7">
            <w:pPr>
              <w:pStyle w:val="TAC"/>
            </w:pPr>
            <w:r w:rsidRPr="0088193B">
              <w:t>9</w:t>
            </w:r>
          </w:p>
        </w:tc>
        <w:tc>
          <w:tcPr>
            <w:tcW w:w="720" w:type="dxa"/>
          </w:tcPr>
          <w:p w14:paraId="2380F3D9" w14:textId="77777777" w:rsidR="002D4D5F" w:rsidRPr="0088193B" w:rsidRDefault="002D4D5F" w:rsidP="007C4BD7">
            <w:pPr>
              <w:pStyle w:val="TAC"/>
            </w:pPr>
            <w:r w:rsidRPr="0088193B">
              <w:t>7992</w:t>
            </w:r>
          </w:p>
        </w:tc>
        <w:tc>
          <w:tcPr>
            <w:tcW w:w="720" w:type="dxa"/>
          </w:tcPr>
          <w:p w14:paraId="25178873" w14:textId="77777777" w:rsidR="002D4D5F" w:rsidRPr="0088193B" w:rsidRDefault="002D4D5F" w:rsidP="007C4BD7">
            <w:pPr>
              <w:pStyle w:val="TAC"/>
            </w:pPr>
            <w:r w:rsidRPr="0088193B">
              <w:t>8248</w:t>
            </w:r>
          </w:p>
        </w:tc>
        <w:tc>
          <w:tcPr>
            <w:tcW w:w="720" w:type="dxa"/>
          </w:tcPr>
          <w:p w14:paraId="12DA7B99" w14:textId="77777777" w:rsidR="002D4D5F" w:rsidRPr="0088193B" w:rsidRDefault="002D4D5F" w:rsidP="007C4BD7">
            <w:pPr>
              <w:pStyle w:val="TAC"/>
            </w:pPr>
            <w:r w:rsidRPr="0088193B">
              <w:t>8248</w:t>
            </w:r>
          </w:p>
        </w:tc>
        <w:tc>
          <w:tcPr>
            <w:tcW w:w="720" w:type="dxa"/>
          </w:tcPr>
          <w:p w14:paraId="62C44B8F" w14:textId="77777777" w:rsidR="002D4D5F" w:rsidRPr="0088193B" w:rsidRDefault="002D4D5F" w:rsidP="007C4BD7">
            <w:pPr>
              <w:pStyle w:val="TAC"/>
            </w:pPr>
            <w:r w:rsidRPr="0088193B">
              <w:t>8504</w:t>
            </w:r>
          </w:p>
        </w:tc>
        <w:tc>
          <w:tcPr>
            <w:tcW w:w="720" w:type="dxa"/>
          </w:tcPr>
          <w:p w14:paraId="1F93A8E2" w14:textId="77777777" w:rsidR="002D4D5F" w:rsidRPr="0088193B" w:rsidRDefault="002D4D5F" w:rsidP="007C4BD7">
            <w:pPr>
              <w:pStyle w:val="TAC"/>
            </w:pPr>
            <w:r w:rsidRPr="0088193B">
              <w:t>8760</w:t>
            </w:r>
          </w:p>
        </w:tc>
        <w:tc>
          <w:tcPr>
            <w:tcW w:w="720" w:type="dxa"/>
          </w:tcPr>
          <w:p w14:paraId="7EC2AA35" w14:textId="77777777" w:rsidR="002D4D5F" w:rsidRPr="0088193B" w:rsidRDefault="002D4D5F" w:rsidP="007C4BD7">
            <w:pPr>
              <w:pStyle w:val="TAC"/>
            </w:pPr>
            <w:r w:rsidRPr="0088193B">
              <w:t>8760</w:t>
            </w:r>
          </w:p>
        </w:tc>
        <w:tc>
          <w:tcPr>
            <w:tcW w:w="720" w:type="dxa"/>
          </w:tcPr>
          <w:p w14:paraId="0D08B7BB" w14:textId="77777777" w:rsidR="002D4D5F" w:rsidRPr="0088193B" w:rsidRDefault="002D4D5F" w:rsidP="007C4BD7">
            <w:pPr>
              <w:pStyle w:val="TAC"/>
            </w:pPr>
            <w:r w:rsidRPr="0088193B">
              <w:t>9144</w:t>
            </w:r>
          </w:p>
        </w:tc>
        <w:tc>
          <w:tcPr>
            <w:tcW w:w="720" w:type="dxa"/>
          </w:tcPr>
          <w:p w14:paraId="227D39CE" w14:textId="77777777" w:rsidR="002D4D5F" w:rsidRPr="0088193B" w:rsidRDefault="002D4D5F" w:rsidP="007C4BD7">
            <w:pPr>
              <w:pStyle w:val="TAC"/>
            </w:pPr>
            <w:r w:rsidRPr="0088193B">
              <w:t>9144</w:t>
            </w:r>
          </w:p>
        </w:tc>
        <w:tc>
          <w:tcPr>
            <w:tcW w:w="720" w:type="dxa"/>
          </w:tcPr>
          <w:p w14:paraId="391F6881" w14:textId="77777777" w:rsidR="002D4D5F" w:rsidRPr="0088193B" w:rsidRDefault="002D4D5F" w:rsidP="007C4BD7">
            <w:pPr>
              <w:pStyle w:val="TAC"/>
            </w:pPr>
            <w:r w:rsidRPr="0088193B">
              <w:t>9144</w:t>
            </w:r>
          </w:p>
        </w:tc>
        <w:tc>
          <w:tcPr>
            <w:tcW w:w="720" w:type="dxa"/>
          </w:tcPr>
          <w:p w14:paraId="04F90072" w14:textId="77777777" w:rsidR="002D4D5F" w:rsidRPr="0088193B" w:rsidRDefault="002D4D5F" w:rsidP="007C4BD7">
            <w:pPr>
              <w:pStyle w:val="TAC"/>
            </w:pPr>
            <w:r w:rsidRPr="0088193B">
              <w:t>9528</w:t>
            </w:r>
          </w:p>
        </w:tc>
      </w:tr>
      <w:tr w:rsidR="00F41E60" w:rsidRPr="0088193B" w14:paraId="1B0358A4" w14:textId="77777777" w:rsidTr="00F41E60">
        <w:tc>
          <w:tcPr>
            <w:tcW w:w="720" w:type="dxa"/>
          </w:tcPr>
          <w:p w14:paraId="1F7EE9FE" w14:textId="77777777" w:rsidR="002D4D5F" w:rsidRPr="0088193B" w:rsidRDefault="002D4D5F" w:rsidP="007C4BD7">
            <w:pPr>
              <w:pStyle w:val="TAC"/>
            </w:pPr>
            <w:r w:rsidRPr="0088193B">
              <w:t>10</w:t>
            </w:r>
          </w:p>
        </w:tc>
        <w:tc>
          <w:tcPr>
            <w:tcW w:w="720" w:type="dxa"/>
          </w:tcPr>
          <w:p w14:paraId="62E36779" w14:textId="77777777" w:rsidR="002D4D5F" w:rsidRPr="0088193B" w:rsidRDefault="002D4D5F" w:rsidP="007C4BD7">
            <w:pPr>
              <w:pStyle w:val="TAC"/>
            </w:pPr>
            <w:r w:rsidRPr="0088193B">
              <w:t>9144</w:t>
            </w:r>
          </w:p>
        </w:tc>
        <w:tc>
          <w:tcPr>
            <w:tcW w:w="720" w:type="dxa"/>
          </w:tcPr>
          <w:p w14:paraId="4905819F" w14:textId="77777777" w:rsidR="002D4D5F" w:rsidRPr="0088193B" w:rsidRDefault="002D4D5F" w:rsidP="007C4BD7">
            <w:pPr>
              <w:pStyle w:val="TAC"/>
            </w:pPr>
            <w:r w:rsidRPr="0088193B">
              <w:t>9144</w:t>
            </w:r>
          </w:p>
        </w:tc>
        <w:tc>
          <w:tcPr>
            <w:tcW w:w="720" w:type="dxa"/>
          </w:tcPr>
          <w:p w14:paraId="734A837B" w14:textId="77777777" w:rsidR="002D4D5F" w:rsidRPr="0088193B" w:rsidRDefault="002D4D5F" w:rsidP="007C4BD7">
            <w:pPr>
              <w:pStyle w:val="TAC"/>
            </w:pPr>
            <w:r w:rsidRPr="0088193B">
              <w:t>9144</w:t>
            </w:r>
          </w:p>
        </w:tc>
        <w:tc>
          <w:tcPr>
            <w:tcW w:w="720" w:type="dxa"/>
          </w:tcPr>
          <w:p w14:paraId="0CA2F3E8" w14:textId="77777777" w:rsidR="002D4D5F" w:rsidRPr="0088193B" w:rsidRDefault="002D4D5F" w:rsidP="007C4BD7">
            <w:pPr>
              <w:pStyle w:val="TAC"/>
            </w:pPr>
            <w:r w:rsidRPr="0088193B">
              <w:t>9528</w:t>
            </w:r>
          </w:p>
        </w:tc>
        <w:tc>
          <w:tcPr>
            <w:tcW w:w="720" w:type="dxa"/>
          </w:tcPr>
          <w:p w14:paraId="6273C63F" w14:textId="77777777" w:rsidR="002D4D5F" w:rsidRPr="0088193B" w:rsidRDefault="002D4D5F" w:rsidP="007C4BD7">
            <w:pPr>
              <w:pStyle w:val="TAC"/>
            </w:pPr>
            <w:r w:rsidRPr="0088193B">
              <w:t>9528</w:t>
            </w:r>
          </w:p>
        </w:tc>
        <w:tc>
          <w:tcPr>
            <w:tcW w:w="720" w:type="dxa"/>
          </w:tcPr>
          <w:p w14:paraId="0E895D38" w14:textId="77777777" w:rsidR="002D4D5F" w:rsidRPr="0088193B" w:rsidRDefault="002D4D5F" w:rsidP="007C4BD7">
            <w:pPr>
              <w:pStyle w:val="TAC"/>
            </w:pPr>
            <w:r w:rsidRPr="0088193B">
              <w:t>9912</w:t>
            </w:r>
          </w:p>
        </w:tc>
        <w:tc>
          <w:tcPr>
            <w:tcW w:w="720" w:type="dxa"/>
          </w:tcPr>
          <w:p w14:paraId="46C9EA43" w14:textId="77777777" w:rsidR="002D4D5F" w:rsidRPr="0088193B" w:rsidRDefault="002D4D5F" w:rsidP="007C4BD7">
            <w:pPr>
              <w:pStyle w:val="TAC"/>
            </w:pPr>
            <w:r w:rsidRPr="0088193B">
              <w:t>9912</w:t>
            </w:r>
          </w:p>
        </w:tc>
        <w:tc>
          <w:tcPr>
            <w:tcW w:w="720" w:type="dxa"/>
          </w:tcPr>
          <w:p w14:paraId="4B2CD9AA" w14:textId="77777777" w:rsidR="002D4D5F" w:rsidRPr="0088193B" w:rsidRDefault="002D4D5F" w:rsidP="007C4BD7">
            <w:pPr>
              <w:pStyle w:val="TAC"/>
            </w:pPr>
            <w:r w:rsidRPr="0088193B">
              <w:t>10296</w:t>
            </w:r>
          </w:p>
        </w:tc>
        <w:tc>
          <w:tcPr>
            <w:tcW w:w="720" w:type="dxa"/>
          </w:tcPr>
          <w:p w14:paraId="12A739FC" w14:textId="77777777" w:rsidR="002D4D5F" w:rsidRPr="0088193B" w:rsidRDefault="002D4D5F" w:rsidP="007C4BD7">
            <w:pPr>
              <w:pStyle w:val="TAC"/>
            </w:pPr>
            <w:r w:rsidRPr="0088193B">
              <w:t>10296</w:t>
            </w:r>
          </w:p>
        </w:tc>
        <w:tc>
          <w:tcPr>
            <w:tcW w:w="720" w:type="dxa"/>
          </w:tcPr>
          <w:p w14:paraId="34682940" w14:textId="77777777" w:rsidR="002D4D5F" w:rsidRPr="0088193B" w:rsidRDefault="002D4D5F" w:rsidP="007C4BD7">
            <w:pPr>
              <w:pStyle w:val="TAC"/>
            </w:pPr>
            <w:r w:rsidRPr="0088193B">
              <w:t>10680</w:t>
            </w:r>
          </w:p>
        </w:tc>
      </w:tr>
      <w:tr w:rsidR="00F41E60" w:rsidRPr="0088193B" w14:paraId="7ED7D5A2" w14:textId="77777777" w:rsidTr="00F41E60">
        <w:tc>
          <w:tcPr>
            <w:tcW w:w="720" w:type="dxa"/>
          </w:tcPr>
          <w:p w14:paraId="6A6C3DA1" w14:textId="77777777" w:rsidR="002D4D5F" w:rsidRPr="0088193B" w:rsidRDefault="002D4D5F" w:rsidP="007C4BD7">
            <w:pPr>
              <w:pStyle w:val="TAC"/>
            </w:pPr>
            <w:r w:rsidRPr="0088193B">
              <w:t>11</w:t>
            </w:r>
          </w:p>
        </w:tc>
        <w:tc>
          <w:tcPr>
            <w:tcW w:w="720" w:type="dxa"/>
          </w:tcPr>
          <w:p w14:paraId="55853037" w14:textId="77777777" w:rsidR="002D4D5F" w:rsidRPr="0088193B" w:rsidRDefault="002D4D5F" w:rsidP="007C4BD7">
            <w:pPr>
              <w:pStyle w:val="TAC"/>
            </w:pPr>
            <w:r w:rsidRPr="0088193B">
              <w:t>10296</w:t>
            </w:r>
          </w:p>
        </w:tc>
        <w:tc>
          <w:tcPr>
            <w:tcW w:w="720" w:type="dxa"/>
          </w:tcPr>
          <w:p w14:paraId="719788F1" w14:textId="77777777" w:rsidR="002D4D5F" w:rsidRPr="0088193B" w:rsidRDefault="002D4D5F" w:rsidP="007C4BD7">
            <w:pPr>
              <w:pStyle w:val="TAC"/>
            </w:pPr>
            <w:r w:rsidRPr="0088193B">
              <w:t>10680</w:t>
            </w:r>
          </w:p>
        </w:tc>
        <w:tc>
          <w:tcPr>
            <w:tcW w:w="720" w:type="dxa"/>
          </w:tcPr>
          <w:p w14:paraId="5D6D7305" w14:textId="77777777" w:rsidR="002D4D5F" w:rsidRPr="0088193B" w:rsidRDefault="002D4D5F" w:rsidP="007C4BD7">
            <w:pPr>
              <w:pStyle w:val="TAC"/>
            </w:pPr>
            <w:r w:rsidRPr="0088193B">
              <w:t>10680</w:t>
            </w:r>
          </w:p>
        </w:tc>
        <w:tc>
          <w:tcPr>
            <w:tcW w:w="720" w:type="dxa"/>
          </w:tcPr>
          <w:p w14:paraId="4AE26F31" w14:textId="77777777" w:rsidR="002D4D5F" w:rsidRPr="0088193B" w:rsidRDefault="002D4D5F" w:rsidP="007C4BD7">
            <w:pPr>
              <w:pStyle w:val="TAC"/>
            </w:pPr>
            <w:r w:rsidRPr="0088193B">
              <w:t>11064</w:t>
            </w:r>
          </w:p>
        </w:tc>
        <w:tc>
          <w:tcPr>
            <w:tcW w:w="720" w:type="dxa"/>
          </w:tcPr>
          <w:p w14:paraId="6BD0859D" w14:textId="77777777" w:rsidR="002D4D5F" w:rsidRPr="0088193B" w:rsidRDefault="002D4D5F" w:rsidP="007C4BD7">
            <w:pPr>
              <w:pStyle w:val="TAC"/>
            </w:pPr>
            <w:r w:rsidRPr="0088193B">
              <w:t>11064</w:t>
            </w:r>
          </w:p>
        </w:tc>
        <w:tc>
          <w:tcPr>
            <w:tcW w:w="720" w:type="dxa"/>
          </w:tcPr>
          <w:p w14:paraId="39A2B792" w14:textId="77777777" w:rsidR="002D4D5F" w:rsidRPr="0088193B" w:rsidRDefault="002D4D5F" w:rsidP="007C4BD7">
            <w:pPr>
              <w:pStyle w:val="TAC"/>
            </w:pPr>
            <w:r w:rsidRPr="0088193B">
              <w:t>11448</w:t>
            </w:r>
          </w:p>
        </w:tc>
        <w:tc>
          <w:tcPr>
            <w:tcW w:w="720" w:type="dxa"/>
          </w:tcPr>
          <w:p w14:paraId="3269264B" w14:textId="77777777" w:rsidR="002D4D5F" w:rsidRPr="0088193B" w:rsidRDefault="002D4D5F" w:rsidP="007C4BD7">
            <w:pPr>
              <w:pStyle w:val="TAC"/>
            </w:pPr>
            <w:r w:rsidRPr="0088193B">
              <w:t>11448</w:t>
            </w:r>
          </w:p>
        </w:tc>
        <w:tc>
          <w:tcPr>
            <w:tcW w:w="720" w:type="dxa"/>
          </w:tcPr>
          <w:p w14:paraId="06EEE550" w14:textId="77777777" w:rsidR="002D4D5F" w:rsidRPr="0088193B" w:rsidRDefault="002D4D5F" w:rsidP="007C4BD7">
            <w:pPr>
              <w:pStyle w:val="TAC"/>
            </w:pPr>
            <w:r w:rsidRPr="0088193B">
              <w:t>11832</w:t>
            </w:r>
          </w:p>
        </w:tc>
        <w:tc>
          <w:tcPr>
            <w:tcW w:w="720" w:type="dxa"/>
          </w:tcPr>
          <w:p w14:paraId="15DFEE47" w14:textId="77777777" w:rsidR="002D4D5F" w:rsidRPr="0088193B" w:rsidRDefault="002D4D5F" w:rsidP="007C4BD7">
            <w:pPr>
              <w:pStyle w:val="TAC"/>
            </w:pPr>
            <w:r w:rsidRPr="0088193B">
              <w:t>11832</w:t>
            </w:r>
          </w:p>
        </w:tc>
        <w:tc>
          <w:tcPr>
            <w:tcW w:w="720" w:type="dxa"/>
          </w:tcPr>
          <w:p w14:paraId="4AC4E6D2" w14:textId="77777777" w:rsidR="002D4D5F" w:rsidRPr="0088193B" w:rsidRDefault="002D4D5F" w:rsidP="007C4BD7">
            <w:pPr>
              <w:pStyle w:val="TAC"/>
            </w:pPr>
            <w:r w:rsidRPr="0088193B">
              <w:t>12216</w:t>
            </w:r>
          </w:p>
        </w:tc>
      </w:tr>
      <w:tr w:rsidR="00F41E60" w:rsidRPr="0088193B" w14:paraId="797361F2" w14:textId="77777777" w:rsidTr="00F41E60">
        <w:tc>
          <w:tcPr>
            <w:tcW w:w="720" w:type="dxa"/>
          </w:tcPr>
          <w:p w14:paraId="392BB5C4" w14:textId="77777777" w:rsidR="002D4D5F" w:rsidRPr="0088193B" w:rsidRDefault="002D4D5F" w:rsidP="007C4BD7">
            <w:pPr>
              <w:pStyle w:val="TAC"/>
            </w:pPr>
            <w:r w:rsidRPr="0088193B">
              <w:t>12</w:t>
            </w:r>
          </w:p>
        </w:tc>
        <w:tc>
          <w:tcPr>
            <w:tcW w:w="720" w:type="dxa"/>
          </w:tcPr>
          <w:p w14:paraId="5CE8FB3D" w14:textId="77777777" w:rsidR="002D4D5F" w:rsidRPr="0088193B" w:rsidRDefault="002D4D5F" w:rsidP="007C4BD7">
            <w:pPr>
              <w:pStyle w:val="TAC"/>
            </w:pPr>
            <w:r w:rsidRPr="0088193B">
              <w:t>11832</w:t>
            </w:r>
          </w:p>
        </w:tc>
        <w:tc>
          <w:tcPr>
            <w:tcW w:w="720" w:type="dxa"/>
          </w:tcPr>
          <w:p w14:paraId="70FB4799" w14:textId="77777777" w:rsidR="002D4D5F" w:rsidRPr="0088193B" w:rsidRDefault="002D4D5F" w:rsidP="007C4BD7">
            <w:pPr>
              <w:pStyle w:val="TAC"/>
            </w:pPr>
            <w:r w:rsidRPr="0088193B">
              <w:t>11832</w:t>
            </w:r>
          </w:p>
        </w:tc>
        <w:tc>
          <w:tcPr>
            <w:tcW w:w="720" w:type="dxa"/>
          </w:tcPr>
          <w:p w14:paraId="72F69CC2" w14:textId="77777777" w:rsidR="002D4D5F" w:rsidRPr="0088193B" w:rsidRDefault="002D4D5F" w:rsidP="007C4BD7">
            <w:pPr>
              <w:pStyle w:val="TAC"/>
            </w:pPr>
            <w:r w:rsidRPr="0088193B">
              <w:t>12216</w:t>
            </w:r>
          </w:p>
        </w:tc>
        <w:tc>
          <w:tcPr>
            <w:tcW w:w="720" w:type="dxa"/>
          </w:tcPr>
          <w:p w14:paraId="79E8B922" w14:textId="77777777" w:rsidR="002D4D5F" w:rsidRPr="0088193B" w:rsidRDefault="002D4D5F" w:rsidP="007C4BD7">
            <w:pPr>
              <w:pStyle w:val="TAC"/>
            </w:pPr>
            <w:r w:rsidRPr="0088193B">
              <w:t>12216</w:t>
            </w:r>
          </w:p>
        </w:tc>
        <w:tc>
          <w:tcPr>
            <w:tcW w:w="720" w:type="dxa"/>
          </w:tcPr>
          <w:p w14:paraId="70133486" w14:textId="77777777" w:rsidR="002D4D5F" w:rsidRPr="0088193B" w:rsidRDefault="002D4D5F" w:rsidP="007C4BD7">
            <w:pPr>
              <w:pStyle w:val="TAC"/>
            </w:pPr>
            <w:r w:rsidRPr="0088193B">
              <w:t>12576</w:t>
            </w:r>
          </w:p>
        </w:tc>
        <w:tc>
          <w:tcPr>
            <w:tcW w:w="720" w:type="dxa"/>
          </w:tcPr>
          <w:p w14:paraId="2BD2FD87" w14:textId="77777777" w:rsidR="002D4D5F" w:rsidRPr="0088193B" w:rsidRDefault="002D4D5F" w:rsidP="007C4BD7">
            <w:pPr>
              <w:pStyle w:val="TAC"/>
            </w:pPr>
            <w:r w:rsidRPr="0088193B">
              <w:t>12576</w:t>
            </w:r>
          </w:p>
        </w:tc>
        <w:tc>
          <w:tcPr>
            <w:tcW w:w="720" w:type="dxa"/>
          </w:tcPr>
          <w:p w14:paraId="5854FFD4" w14:textId="77777777" w:rsidR="002D4D5F" w:rsidRPr="0088193B" w:rsidRDefault="002D4D5F" w:rsidP="007C4BD7">
            <w:pPr>
              <w:pStyle w:val="TAC"/>
            </w:pPr>
            <w:r w:rsidRPr="0088193B">
              <w:t>12960</w:t>
            </w:r>
          </w:p>
        </w:tc>
        <w:tc>
          <w:tcPr>
            <w:tcW w:w="720" w:type="dxa"/>
          </w:tcPr>
          <w:p w14:paraId="4FE75569" w14:textId="77777777" w:rsidR="002D4D5F" w:rsidRPr="0088193B" w:rsidRDefault="002D4D5F" w:rsidP="007C4BD7">
            <w:pPr>
              <w:pStyle w:val="TAC"/>
            </w:pPr>
            <w:r w:rsidRPr="0088193B">
              <w:t>12960</w:t>
            </w:r>
          </w:p>
        </w:tc>
        <w:tc>
          <w:tcPr>
            <w:tcW w:w="720" w:type="dxa"/>
          </w:tcPr>
          <w:p w14:paraId="78C47E79" w14:textId="77777777" w:rsidR="002D4D5F" w:rsidRPr="0088193B" w:rsidRDefault="002D4D5F" w:rsidP="007C4BD7">
            <w:pPr>
              <w:pStyle w:val="TAC"/>
            </w:pPr>
            <w:r w:rsidRPr="0088193B">
              <w:t>13536</w:t>
            </w:r>
          </w:p>
        </w:tc>
        <w:tc>
          <w:tcPr>
            <w:tcW w:w="720" w:type="dxa"/>
          </w:tcPr>
          <w:p w14:paraId="2534E64A" w14:textId="77777777" w:rsidR="002D4D5F" w:rsidRPr="0088193B" w:rsidRDefault="002D4D5F" w:rsidP="007C4BD7">
            <w:pPr>
              <w:pStyle w:val="TAC"/>
            </w:pPr>
            <w:r w:rsidRPr="0088193B">
              <w:t>13536</w:t>
            </w:r>
          </w:p>
        </w:tc>
      </w:tr>
      <w:tr w:rsidR="00F41E60" w:rsidRPr="0088193B" w14:paraId="09B6A1EF" w14:textId="77777777" w:rsidTr="00F41E60">
        <w:tc>
          <w:tcPr>
            <w:tcW w:w="720" w:type="dxa"/>
          </w:tcPr>
          <w:p w14:paraId="5A81828A" w14:textId="77777777" w:rsidR="002D4D5F" w:rsidRPr="0088193B" w:rsidRDefault="002D4D5F" w:rsidP="007C4BD7">
            <w:pPr>
              <w:pStyle w:val="TAC"/>
            </w:pPr>
            <w:r w:rsidRPr="0088193B">
              <w:t>13</w:t>
            </w:r>
          </w:p>
        </w:tc>
        <w:tc>
          <w:tcPr>
            <w:tcW w:w="720" w:type="dxa"/>
          </w:tcPr>
          <w:p w14:paraId="3579CB44" w14:textId="77777777" w:rsidR="002D4D5F" w:rsidRPr="0088193B" w:rsidRDefault="002D4D5F" w:rsidP="007C4BD7">
            <w:pPr>
              <w:pStyle w:val="TAC"/>
            </w:pPr>
            <w:r w:rsidRPr="0088193B">
              <w:t>12960</w:t>
            </w:r>
          </w:p>
        </w:tc>
        <w:tc>
          <w:tcPr>
            <w:tcW w:w="720" w:type="dxa"/>
          </w:tcPr>
          <w:p w14:paraId="1C77AF18" w14:textId="77777777" w:rsidR="002D4D5F" w:rsidRPr="0088193B" w:rsidRDefault="002D4D5F" w:rsidP="007C4BD7">
            <w:pPr>
              <w:pStyle w:val="TAC"/>
            </w:pPr>
            <w:r w:rsidRPr="0088193B">
              <w:t>13536</w:t>
            </w:r>
          </w:p>
        </w:tc>
        <w:tc>
          <w:tcPr>
            <w:tcW w:w="720" w:type="dxa"/>
          </w:tcPr>
          <w:p w14:paraId="3684F8D2" w14:textId="77777777" w:rsidR="002D4D5F" w:rsidRPr="0088193B" w:rsidRDefault="002D4D5F" w:rsidP="007C4BD7">
            <w:pPr>
              <w:pStyle w:val="TAC"/>
            </w:pPr>
            <w:r w:rsidRPr="0088193B">
              <w:t>13536</w:t>
            </w:r>
          </w:p>
        </w:tc>
        <w:tc>
          <w:tcPr>
            <w:tcW w:w="720" w:type="dxa"/>
          </w:tcPr>
          <w:p w14:paraId="264A669C" w14:textId="77777777" w:rsidR="002D4D5F" w:rsidRPr="0088193B" w:rsidRDefault="002D4D5F" w:rsidP="007C4BD7">
            <w:pPr>
              <w:pStyle w:val="TAC"/>
            </w:pPr>
            <w:r w:rsidRPr="0088193B">
              <w:t>14112</w:t>
            </w:r>
          </w:p>
        </w:tc>
        <w:tc>
          <w:tcPr>
            <w:tcW w:w="720" w:type="dxa"/>
          </w:tcPr>
          <w:p w14:paraId="0F4F2BBE" w14:textId="77777777" w:rsidR="002D4D5F" w:rsidRPr="0088193B" w:rsidRDefault="002D4D5F" w:rsidP="007C4BD7">
            <w:pPr>
              <w:pStyle w:val="TAC"/>
            </w:pPr>
            <w:r w:rsidRPr="0088193B">
              <w:t>14112</w:t>
            </w:r>
          </w:p>
        </w:tc>
        <w:tc>
          <w:tcPr>
            <w:tcW w:w="720" w:type="dxa"/>
          </w:tcPr>
          <w:p w14:paraId="6B4DCCEC" w14:textId="77777777" w:rsidR="002D4D5F" w:rsidRPr="0088193B" w:rsidRDefault="002D4D5F" w:rsidP="007C4BD7">
            <w:pPr>
              <w:pStyle w:val="TAC"/>
            </w:pPr>
            <w:r w:rsidRPr="0088193B">
              <w:t>14688</w:t>
            </w:r>
          </w:p>
        </w:tc>
        <w:tc>
          <w:tcPr>
            <w:tcW w:w="720" w:type="dxa"/>
          </w:tcPr>
          <w:p w14:paraId="22BB5CB7" w14:textId="77777777" w:rsidR="002D4D5F" w:rsidRPr="0088193B" w:rsidRDefault="002D4D5F" w:rsidP="007C4BD7">
            <w:pPr>
              <w:pStyle w:val="TAC"/>
            </w:pPr>
            <w:r w:rsidRPr="0088193B">
              <w:t>14688</w:t>
            </w:r>
          </w:p>
        </w:tc>
        <w:tc>
          <w:tcPr>
            <w:tcW w:w="720" w:type="dxa"/>
          </w:tcPr>
          <w:p w14:paraId="08E0B060" w14:textId="77777777" w:rsidR="002D4D5F" w:rsidRPr="0088193B" w:rsidRDefault="002D4D5F" w:rsidP="007C4BD7">
            <w:pPr>
              <w:pStyle w:val="TAC"/>
            </w:pPr>
            <w:r w:rsidRPr="0088193B">
              <w:t>14688</w:t>
            </w:r>
          </w:p>
        </w:tc>
        <w:tc>
          <w:tcPr>
            <w:tcW w:w="720" w:type="dxa"/>
          </w:tcPr>
          <w:p w14:paraId="2EDB08D3" w14:textId="77777777" w:rsidR="002D4D5F" w:rsidRPr="0088193B" w:rsidRDefault="002D4D5F" w:rsidP="007C4BD7">
            <w:pPr>
              <w:pStyle w:val="TAC"/>
            </w:pPr>
            <w:r w:rsidRPr="0088193B">
              <w:t>15264</w:t>
            </w:r>
          </w:p>
        </w:tc>
        <w:tc>
          <w:tcPr>
            <w:tcW w:w="720" w:type="dxa"/>
          </w:tcPr>
          <w:p w14:paraId="23EE581A" w14:textId="77777777" w:rsidR="002D4D5F" w:rsidRPr="0088193B" w:rsidRDefault="002D4D5F" w:rsidP="007C4BD7">
            <w:pPr>
              <w:pStyle w:val="TAC"/>
            </w:pPr>
            <w:r w:rsidRPr="0088193B">
              <w:t>15264</w:t>
            </w:r>
          </w:p>
        </w:tc>
      </w:tr>
      <w:tr w:rsidR="00F41E60" w:rsidRPr="0088193B" w14:paraId="0F5C6F06" w14:textId="77777777" w:rsidTr="00F41E60">
        <w:tc>
          <w:tcPr>
            <w:tcW w:w="720" w:type="dxa"/>
          </w:tcPr>
          <w:p w14:paraId="3E6F020D" w14:textId="77777777" w:rsidR="002D4D5F" w:rsidRPr="0088193B" w:rsidRDefault="002D4D5F" w:rsidP="007C4BD7">
            <w:pPr>
              <w:pStyle w:val="TAC"/>
            </w:pPr>
            <w:r w:rsidRPr="0088193B">
              <w:t>14</w:t>
            </w:r>
          </w:p>
        </w:tc>
        <w:tc>
          <w:tcPr>
            <w:tcW w:w="720" w:type="dxa"/>
          </w:tcPr>
          <w:p w14:paraId="43AE775A" w14:textId="77777777" w:rsidR="002D4D5F" w:rsidRPr="0088193B" w:rsidRDefault="002D4D5F" w:rsidP="007C4BD7">
            <w:pPr>
              <w:pStyle w:val="TAC"/>
            </w:pPr>
            <w:r w:rsidRPr="0088193B">
              <w:t>14688</w:t>
            </w:r>
          </w:p>
        </w:tc>
        <w:tc>
          <w:tcPr>
            <w:tcW w:w="720" w:type="dxa"/>
          </w:tcPr>
          <w:p w14:paraId="17258E3E" w14:textId="77777777" w:rsidR="002D4D5F" w:rsidRPr="0088193B" w:rsidRDefault="002D4D5F" w:rsidP="007C4BD7">
            <w:pPr>
              <w:pStyle w:val="TAC"/>
            </w:pPr>
            <w:r w:rsidRPr="0088193B">
              <w:t>14688</w:t>
            </w:r>
          </w:p>
        </w:tc>
        <w:tc>
          <w:tcPr>
            <w:tcW w:w="720" w:type="dxa"/>
          </w:tcPr>
          <w:p w14:paraId="16CE8C22" w14:textId="77777777" w:rsidR="002D4D5F" w:rsidRPr="0088193B" w:rsidRDefault="002D4D5F" w:rsidP="007C4BD7">
            <w:pPr>
              <w:pStyle w:val="TAC"/>
            </w:pPr>
            <w:r w:rsidRPr="0088193B">
              <w:t>15264</w:t>
            </w:r>
          </w:p>
        </w:tc>
        <w:tc>
          <w:tcPr>
            <w:tcW w:w="720" w:type="dxa"/>
          </w:tcPr>
          <w:p w14:paraId="0CE2C341" w14:textId="77777777" w:rsidR="002D4D5F" w:rsidRPr="0088193B" w:rsidRDefault="002D4D5F" w:rsidP="007C4BD7">
            <w:pPr>
              <w:pStyle w:val="TAC"/>
            </w:pPr>
            <w:r w:rsidRPr="0088193B">
              <w:t>15264</w:t>
            </w:r>
          </w:p>
        </w:tc>
        <w:tc>
          <w:tcPr>
            <w:tcW w:w="720" w:type="dxa"/>
          </w:tcPr>
          <w:p w14:paraId="7269525A" w14:textId="77777777" w:rsidR="002D4D5F" w:rsidRPr="0088193B" w:rsidRDefault="002D4D5F" w:rsidP="007C4BD7">
            <w:pPr>
              <w:pStyle w:val="TAC"/>
            </w:pPr>
            <w:r w:rsidRPr="0088193B">
              <w:t>15840</w:t>
            </w:r>
          </w:p>
        </w:tc>
        <w:tc>
          <w:tcPr>
            <w:tcW w:w="720" w:type="dxa"/>
          </w:tcPr>
          <w:p w14:paraId="4D893A4F" w14:textId="77777777" w:rsidR="002D4D5F" w:rsidRPr="0088193B" w:rsidRDefault="002D4D5F" w:rsidP="007C4BD7">
            <w:pPr>
              <w:pStyle w:val="TAC"/>
            </w:pPr>
            <w:r w:rsidRPr="0088193B">
              <w:t>15840</w:t>
            </w:r>
          </w:p>
        </w:tc>
        <w:tc>
          <w:tcPr>
            <w:tcW w:w="720" w:type="dxa"/>
          </w:tcPr>
          <w:p w14:paraId="248ECD08" w14:textId="77777777" w:rsidR="002D4D5F" w:rsidRPr="0088193B" w:rsidRDefault="002D4D5F" w:rsidP="007C4BD7">
            <w:pPr>
              <w:pStyle w:val="TAC"/>
            </w:pPr>
            <w:r w:rsidRPr="0088193B">
              <w:t>16416</w:t>
            </w:r>
          </w:p>
        </w:tc>
        <w:tc>
          <w:tcPr>
            <w:tcW w:w="720" w:type="dxa"/>
          </w:tcPr>
          <w:p w14:paraId="155C67B4" w14:textId="77777777" w:rsidR="002D4D5F" w:rsidRPr="0088193B" w:rsidRDefault="002D4D5F" w:rsidP="007C4BD7">
            <w:pPr>
              <w:pStyle w:val="TAC"/>
            </w:pPr>
            <w:r w:rsidRPr="0088193B">
              <w:t>16416</w:t>
            </w:r>
          </w:p>
        </w:tc>
        <w:tc>
          <w:tcPr>
            <w:tcW w:w="720" w:type="dxa"/>
          </w:tcPr>
          <w:p w14:paraId="150315EC" w14:textId="77777777" w:rsidR="002D4D5F" w:rsidRPr="0088193B" w:rsidRDefault="002D4D5F" w:rsidP="007C4BD7">
            <w:pPr>
              <w:pStyle w:val="TAC"/>
            </w:pPr>
            <w:r w:rsidRPr="0088193B">
              <w:t>16992</w:t>
            </w:r>
          </w:p>
        </w:tc>
        <w:tc>
          <w:tcPr>
            <w:tcW w:w="720" w:type="dxa"/>
          </w:tcPr>
          <w:p w14:paraId="326CB4AF" w14:textId="77777777" w:rsidR="002D4D5F" w:rsidRPr="0088193B" w:rsidRDefault="002D4D5F" w:rsidP="007C4BD7">
            <w:pPr>
              <w:pStyle w:val="TAC"/>
            </w:pPr>
            <w:r w:rsidRPr="0088193B">
              <w:t>16992</w:t>
            </w:r>
          </w:p>
        </w:tc>
      </w:tr>
      <w:tr w:rsidR="00F41E60" w:rsidRPr="0088193B" w14:paraId="37DE2AEE" w14:textId="77777777" w:rsidTr="00F41E60">
        <w:tc>
          <w:tcPr>
            <w:tcW w:w="720" w:type="dxa"/>
          </w:tcPr>
          <w:p w14:paraId="681BFDA9" w14:textId="77777777" w:rsidR="002D4D5F" w:rsidRPr="0088193B" w:rsidRDefault="002D4D5F" w:rsidP="007C4BD7">
            <w:pPr>
              <w:pStyle w:val="TAC"/>
            </w:pPr>
            <w:r w:rsidRPr="0088193B">
              <w:t>15</w:t>
            </w:r>
          </w:p>
        </w:tc>
        <w:tc>
          <w:tcPr>
            <w:tcW w:w="720" w:type="dxa"/>
          </w:tcPr>
          <w:p w14:paraId="14DF3D59" w14:textId="77777777" w:rsidR="002D4D5F" w:rsidRPr="0088193B" w:rsidRDefault="002D4D5F" w:rsidP="007C4BD7">
            <w:pPr>
              <w:pStyle w:val="TAC"/>
            </w:pPr>
            <w:r w:rsidRPr="0088193B">
              <w:t>15840</w:t>
            </w:r>
          </w:p>
        </w:tc>
        <w:tc>
          <w:tcPr>
            <w:tcW w:w="720" w:type="dxa"/>
          </w:tcPr>
          <w:p w14:paraId="534149F6" w14:textId="77777777" w:rsidR="002D4D5F" w:rsidRPr="0088193B" w:rsidRDefault="002D4D5F" w:rsidP="007C4BD7">
            <w:pPr>
              <w:pStyle w:val="TAC"/>
            </w:pPr>
            <w:r w:rsidRPr="0088193B">
              <w:t>15840</w:t>
            </w:r>
          </w:p>
        </w:tc>
        <w:tc>
          <w:tcPr>
            <w:tcW w:w="720" w:type="dxa"/>
          </w:tcPr>
          <w:p w14:paraId="0ABF38EA" w14:textId="77777777" w:rsidR="002D4D5F" w:rsidRPr="0088193B" w:rsidRDefault="002D4D5F" w:rsidP="007C4BD7">
            <w:pPr>
              <w:pStyle w:val="TAC"/>
            </w:pPr>
            <w:r w:rsidRPr="0088193B">
              <w:t>16416</w:t>
            </w:r>
          </w:p>
        </w:tc>
        <w:tc>
          <w:tcPr>
            <w:tcW w:w="720" w:type="dxa"/>
          </w:tcPr>
          <w:p w14:paraId="64F7149D" w14:textId="77777777" w:rsidR="002D4D5F" w:rsidRPr="0088193B" w:rsidRDefault="002D4D5F" w:rsidP="007C4BD7">
            <w:pPr>
              <w:pStyle w:val="TAC"/>
            </w:pPr>
            <w:r w:rsidRPr="0088193B">
              <w:t>16416</w:t>
            </w:r>
          </w:p>
        </w:tc>
        <w:tc>
          <w:tcPr>
            <w:tcW w:w="720" w:type="dxa"/>
          </w:tcPr>
          <w:p w14:paraId="75DEC04C" w14:textId="77777777" w:rsidR="002D4D5F" w:rsidRPr="0088193B" w:rsidRDefault="002D4D5F" w:rsidP="007C4BD7">
            <w:pPr>
              <w:pStyle w:val="TAC"/>
            </w:pPr>
            <w:r w:rsidRPr="0088193B">
              <w:t>16992</w:t>
            </w:r>
          </w:p>
        </w:tc>
        <w:tc>
          <w:tcPr>
            <w:tcW w:w="720" w:type="dxa"/>
          </w:tcPr>
          <w:p w14:paraId="7D8407B6" w14:textId="77777777" w:rsidR="002D4D5F" w:rsidRPr="0088193B" w:rsidRDefault="002D4D5F" w:rsidP="007C4BD7">
            <w:pPr>
              <w:pStyle w:val="TAC"/>
            </w:pPr>
            <w:r w:rsidRPr="0088193B">
              <w:t>16992</w:t>
            </w:r>
          </w:p>
        </w:tc>
        <w:tc>
          <w:tcPr>
            <w:tcW w:w="720" w:type="dxa"/>
          </w:tcPr>
          <w:p w14:paraId="4D28C4BB" w14:textId="77777777" w:rsidR="002D4D5F" w:rsidRPr="0088193B" w:rsidRDefault="002D4D5F" w:rsidP="007C4BD7">
            <w:pPr>
              <w:pStyle w:val="TAC"/>
            </w:pPr>
            <w:r w:rsidRPr="0088193B">
              <w:t>17568</w:t>
            </w:r>
          </w:p>
        </w:tc>
        <w:tc>
          <w:tcPr>
            <w:tcW w:w="720" w:type="dxa"/>
          </w:tcPr>
          <w:p w14:paraId="30101E44" w14:textId="77777777" w:rsidR="002D4D5F" w:rsidRPr="0088193B" w:rsidRDefault="002D4D5F" w:rsidP="007C4BD7">
            <w:pPr>
              <w:pStyle w:val="TAC"/>
            </w:pPr>
            <w:r w:rsidRPr="0088193B">
              <w:t>17568</w:t>
            </w:r>
          </w:p>
        </w:tc>
        <w:tc>
          <w:tcPr>
            <w:tcW w:w="720" w:type="dxa"/>
          </w:tcPr>
          <w:p w14:paraId="7565D27E" w14:textId="77777777" w:rsidR="002D4D5F" w:rsidRPr="0088193B" w:rsidRDefault="002D4D5F" w:rsidP="007C4BD7">
            <w:pPr>
              <w:pStyle w:val="TAC"/>
            </w:pPr>
            <w:r w:rsidRPr="0088193B">
              <w:t>18336</w:t>
            </w:r>
          </w:p>
        </w:tc>
        <w:tc>
          <w:tcPr>
            <w:tcW w:w="720" w:type="dxa"/>
          </w:tcPr>
          <w:p w14:paraId="5E492A07" w14:textId="77777777" w:rsidR="002D4D5F" w:rsidRPr="0088193B" w:rsidRDefault="002D4D5F" w:rsidP="007C4BD7">
            <w:pPr>
              <w:pStyle w:val="TAC"/>
            </w:pPr>
            <w:r w:rsidRPr="0088193B">
              <w:t>18336</w:t>
            </w:r>
          </w:p>
        </w:tc>
      </w:tr>
      <w:tr w:rsidR="00F41E60" w:rsidRPr="0088193B" w14:paraId="19CA7A53" w14:textId="77777777" w:rsidTr="00F41E60">
        <w:tc>
          <w:tcPr>
            <w:tcW w:w="720" w:type="dxa"/>
          </w:tcPr>
          <w:p w14:paraId="6121C4E0" w14:textId="77777777" w:rsidR="002D4D5F" w:rsidRPr="0088193B" w:rsidRDefault="002D4D5F" w:rsidP="007C4BD7">
            <w:pPr>
              <w:pStyle w:val="TAC"/>
            </w:pPr>
            <w:r w:rsidRPr="0088193B">
              <w:t>16</w:t>
            </w:r>
          </w:p>
        </w:tc>
        <w:tc>
          <w:tcPr>
            <w:tcW w:w="720" w:type="dxa"/>
          </w:tcPr>
          <w:p w14:paraId="678AAC19" w14:textId="77777777" w:rsidR="002D4D5F" w:rsidRPr="0088193B" w:rsidRDefault="002D4D5F" w:rsidP="007C4BD7">
            <w:pPr>
              <w:pStyle w:val="TAC"/>
            </w:pPr>
            <w:r w:rsidRPr="0088193B">
              <w:t>16416</w:t>
            </w:r>
          </w:p>
        </w:tc>
        <w:tc>
          <w:tcPr>
            <w:tcW w:w="720" w:type="dxa"/>
          </w:tcPr>
          <w:p w14:paraId="4DF93C68" w14:textId="77777777" w:rsidR="002D4D5F" w:rsidRPr="0088193B" w:rsidRDefault="002D4D5F" w:rsidP="007C4BD7">
            <w:pPr>
              <w:pStyle w:val="TAC"/>
            </w:pPr>
            <w:r w:rsidRPr="0088193B">
              <w:t>16992</w:t>
            </w:r>
          </w:p>
        </w:tc>
        <w:tc>
          <w:tcPr>
            <w:tcW w:w="720" w:type="dxa"/>
          </w:tcPr>
          <w:p w14:paraId="6D8F4F40" w14:textId="77777777" w:rsidR="002D4D5F" w:rsidRPr="0088193B" w:rsidRDefault="002D4D5F" w:rsidP="007C4BD7">
            <w:pPr>
              <w:pStyle w:val="TAC"/>
            </w:pPr>
            <w:r w:rsidRPr="0088193B">
              <w:t>16992</w:t>
            </w:r>
          </w:p>
        </w:tc>
        <w:tc>
          <w:tcPr>
            <w:tcW w:w="720" w:type="dxa"/>
          </w:tcPr>
          <w:p w14:paraId="2DE0328D" w14:textId="77777777" w:rsidR="002D4D5F" w:rsidRPr="0088193B" w:rsidRDefault="002D4D5F" w:rsidP="007C4BD7">
            <w:pPr>
              <w:pStyle w:val="TAC"/>
            </w:pPr>
            <w:r w:rsidRPr="0088193B">
              <w:t>17568</w:t>
            </w:r>
          </w:p>
        </w:tc>
        <w:tc>
          <w:tcPr>
            <w:tcW w:w="720" w:type="dxa"/>
          </w:tcPr>
          <w:p w14:paraId="0D001F12" w14:textId="77777777" w:rsidR="002D4D5F" w:rsidRPr="0088193B" w:rsidRDefault="002D4D5F" w:rsidP="007C4BD7">
            <w:pPr>
              <w:pStyle w:val="TAC"/>
            </w:pPr>
            <w:r w:rsidRPr="0088193B">
              <w:t>17568</w:t>
            </w:r>
          </w:p>
        </w:tc>
        <w:tc>
          <w:tcPr>
            <w:tcW w:w="720" w:type="dxa"/>
          </w:tcPr>
          <w:p w14:paraId="58B4B2D4" w14:textId="77777777" w:rsidR="002D4D5F" w:rsidRPr="0088193B" w:rsidRDefault="002D4D5F" w:rsidP="007C4BD7">
            <w:pPr>
              <w:pStyle w:val="TAC"/>
            </w:pPr>
            <w:r w:rsidRPr="0088193B">
              <w:t>18336</w:t>
            </w:r>
          </w:p>
        </w:tc>
        <w:tc>
          <w:tcPr>
            <w:tcW w:w="720" w:type="dxa"/>
          </w:tcPr>
          <w:p w14:paraId="273D5F2F" w14:textId="77777777" w:rsidR="002D4D5F" w:rsidRPr="0088193B" w:rsidRDefault="002D4D5F" w:rsidP="007C4BD7">
            <w:pPr>
              <w:pStyle w:val="TAC"/>
            </w:pPr>
            <w:r w:rsidRPr="0088193B">
              <w:t>18336</w:t>
            </w:r>
          </w:p>
        </w:tc>
        <w:tc>
          <w:tcPr>
            <w:tcW w:w="720" w:type="dxa"/>
          </w:tcPr>
          <w:p w14:paraId="787964B0" w14:textId="77777777" w:rsidR="002D4D5F" w:rsidRPr="0088193B" w:rsidRDefault="002D4D5F" w:rsidP="007C4BD7">
            <w:pPr>
              <w:pStyle w:val="TAC"/>
            </w:pPr>
            <w:r w:rsidRPr="0088193B">
              <w:t>19080</w:t>
            </w:r>
          </w:p>
        </w:tc>
        <w:tc>
          <w:tcPr>
            <w:tcW w:w="720" w:type="dxa"/>
          </w:tcPr>
          <w:p w14:paraId="6418B33D" w14:textId="77777777" w:rsidR="002D4D5F" w:rsidRPr="0088193B" w:rsidRDefault="002D4D5F" w:rsidP="007C4BD7">
            <w:pPr>
              <w:pStyle w:val="TAC"/>
            </w:pPr>
            <w:r w:rsidRPr="0088193B">
              <w:t>19080</w:t>
            </w:r>
          </w:p>
        </w:tc>
        <w:tc>
          <w:tcPr>
            <w:tcW w:w="720" w:type="dxa"/>
          </w:tcPr>
          <w:p w14:paraId="22A11C61" w14:textId="77777777" w:rsidR="002D4D5F" w:rsidRPr="0088193B" w:rsidRDefault="002D4D5F" w:rsidP="007C4BD7">
            <w:pPr>
              <w:pStyle w:val="TAC"/>
            </w:pPr>
            <w:r w:rsidRPr="0088193B">
              <w:t>19848</w:t>
            </w:r>
          </w:p>
        </w:tc>
      </w:tr>
      <w:tr w:rsidR="00F41E60" w:rsidRPr="0088193B" w14:paraId="41B53A8A" w14:textId="77777777" w:rsidTr="00F41E60">
        <w:tc>
          <w:tcPr>
            <w:tcW w:w="720" w:type="dxa"/>
          </w:tcPr>
          <w:p w14:paraId="07C387C4" w14:textId="77777777" w:rsidR="002D4D5F" w:rsidRPr="0088193B" w:rsidRDefault="002D4D5F" w:rsidP="007C4BD7">
            <w:pPr>
              <w:pStyle w:val="TAC"/>
            </w:pPr>
            <w:r w:rsidRPr="0088193B">
              <w:t>17</w:t>
            </w:r>
          </w:p>
        </w:tc>
        <w:tc>
          <w:tcPr>
            <w:tcW w:w="720" w:type="dxa"/>
          </w:tcPr>
          <w:p w14:paraId="733C13DC" w14:textId="77777777" w:rsidR="002D4D5F" w:rsidRPr="0088193B" w:rsidRDefault="002D4D5F" w:rsidP="007C4BD7">
            <w:pPr>
              <w:pStyle w:val="TAC"/>
            </w:pPr>
            <w:r w:rsidRPr="0088193B">
              <w:t>18336</w:t>
            </w:r>
          </w:p>
        </w:tc>
        <w:tc>
          <w:tcPr>
            <w:tcW w:w="720" w:type="dxa"/>
          </w:tcPr>
          <w:p w14:paraId="62D2DED3" w14:textId="77777777" w:rsidR="002D4D5F" w:rsidRPr="0088193B" w:rsidRDefault="002D4D5F" w:rsidP="007C4BD7">
            <w:pPr>
              <w:pStyle w:val="TAC"/>
            </w:pPr>
            <w:r w:rsidRPr="0088193B">
              <w:t>19080</w:t>
            </w:r>
          </w:p>
        </w:tc>
        <w:tc>
          <w:tcPr>
            <w:tcW w:w="720" w:type="dxa"/>
          </w:tcPr>
          <w:p w14:paraId="4EBB20E3" w14:textId="77777777" w:rsidR="002D4D5F" w:rsidRPr="0088193B" w:rsidRDefault="002D4D5F" w:rsidP="007C4BD7">
            <w:pPr>
              <w:pStyle w:val="TAC"/>
            </w:pPr>
            <w:r w:rsidRPr="0088193B">
              <w:t>19080</w:t>
            </w:r>
          </w:p>
        </w:tc>
        <w:tc>
          <w:tcPr>
            <w:tcW w:w="720" w:type="dxa"/>
          </w:tcPr>
          <w:p w14:paraId="7BE9954E" w14:textId="77777777" w:rsidR="002D4D5F" w:rsidRPr="0088193B" w:rsidRDefault="002D4D5F" w:rsidP="007C4BD7">
            <w:pPr>
              <w:pStyle w:val="TAC"/>
            </w:pPr>
            <w:r w:rsidRPr="0088193B">
              <w:t>19848</w:t>
            </w:r>
          </w:p>
        </w:tc>
        <w:tc>
          <w:tcPr>
            <w:tcW w:w="720" w:type="dxa"/>
          </w:tcPr>
          <w:p w14:paraId="4B11C04E" w14:textId="77777777" w:rsidR="002D4D5F" w:rsidRPr="0088193B" w:rsidRDefault="002D4D5F" w:rsidP="007C4BD7">
            <w:pPr>
              <w:pStyle w:val="TAC"/>
            </w:pPr>
            <w:r w:rsidRPr="0088193B">
              <w:t>19848</w:t>
            </w:r>
          </w:p>
        </w:tc>
        <w:tc>
          <w:tcPr>
            <w:tcW w:w="720" w:type="dxa"/>
          </w:tcPr>
          <w:p w14:paraId="030B4AA1" w14:textId="77777777" w:rsidR="002D4D5F" w:rsidRPr="0088193B" w:rsidRDefault="002D4D5F" w:rsidP="007C4BD7">
            <w:pPr>
              <w:pStyle w:val="TAC"/>
            </w:pPr>
            <w:r w:rsidRPr="0088193B">
              <w:t>20616</w:t>
            </w:r>
          </w:p>
        </w:tc>
        <w:tc>
          <w:tcPr>
            <w:tcW w:w="720" w:type="dxa"/>
          </w:tcPr>
          <w:p w14:paraId="633AB13E" w14:textId="77777777" w:rsidR="002D4D5F" w:rsidRPr="0088193B" w:rsidRDefault="002D4D5F" w:rsidP="007C4BD7">
            <w:pPr>
              <w:pStyle w:val="TAC"/>
            </w:pPr>
            <w:r w:rsidRPr="0088193B">
              <w:t>20616</w:t>
            </w:r>
          </w:p>
        </w:tc>
        <w:tc>
          <w:tcPr>
            <w:tcW w:w="720" w:type="dxa"/>
          </w:tcPr>
          <w:p w14:paraId="5DAE7E8D" w14:textId="77777777" w:rsidR="002D4D5F" w:rsidRPr="0088193B" w:rsidRDefault="002D4D5F" w:rsidP="007C4BD7">
            <w:pPr>
              <w:pStyle w:val="TAC"/>
            </w:pPr>
            <w:r w:rsidRPr="0088193B">
              <w:t>20616</w:t>
            </w:r>
          </w:p>
        </w:tc>
        <w:tc>
          <w:tcPr>
            <w:tcW w:w="720" w:type="dxa"/>
          </w:tcPr>
          <w:p w14:paraId="0A39CEB4" w14:textId="77777777" w:rsidR="002D4D5F" w:rsidRPr="0088193B" w:rsidRDefault="002D4D5F" w:rsidP="007C4BD7">
            <w:pPr>
              <w:pStyle w:val="TAC"/>
            </w:pPr>
            <w:r w:rsidRPr="0088193B">
              <w:t>21384</w:t>
            </w:r>
          </w:p>
        </w:tc>
        <w:tc>
          <w:tcPr>
            <w:tcW w:w="720" w:type="dxa"/>
          </w:tcPr>
          <w:p w14:paraId="66BB7CF2" w14:textId="77777777" w:rsidR="002D4D5F" w:rsidRPr="0088193B" w:rsidRDefault="002D4D5F" w:rsidP="007C4BD7">
            <w:pPr>
              <w:pStyle w:val="TAC"/>
            </w:pPr>
            <w:r w:rsidRPr="0088193B">
              <w:t>21384</w:t>
            </w:r>
          </w:p>
        </w:tc>
      </w:tr>
      <w:tr w:rsidR="00F41E60" w:rsidRPr="0088193B" w14:paraId="7E8584EC" w14:textId="77777777" w:rsidTr="00F41E60">
        <w:tc>
          <w:tcPr>
            <w:tcW w:w="720" w:type="dxa"/>
          </w:tcPr>
          <w:p w14:paraId="609385D1" w14:textId="77777777" w:rsidR="002D4D5F" w:rsidRPr="0088193B" w:rsidRDefault="002D4D5F" w:rsidP="007C4BD7">
            <w:pPr>
              <w:pStyle w:val="TAC"/>
            </w:pPr>
            <w:r w:rsidRPr="0088193B">
              <w:t>18</w:t>
            </w:r>
          </w:p>
        </w:tc>
        <w:tc>
          <w:tcPr>
            <w:tcW w:w="720" w:type="dxa"/>
          </w:tcPr>
          <w:p w14:paraId="168179EC" w14:textId="77777777" w:rsidR="002D4D5F" w:rsidRPr="0088193B" w:rsidRDefault="002D4D5F" w:rsidP="007C4BD7">
            <w:pPr>
              <w:pStyle w:val="TAC"/>
            </w:pPr>
            <w:r w:rsidRPr="0088193B">
              <w:t>19848</w:t>
            </w:r>
          </w:p>
        </w:tc>
        <w:tc>
          <w:tcPr>
            <w:tcW w:w="720" w:type="dxa"/>
          </w:tcPr>
          <w:p w14:paraId="002F01CB" w14:textId="77777777" w:rsidR="002D4D5F" w:rsidRPr="0088193B" w:rsidRDefault="002D4D5F" w:rsidP="007C4BD7">
            <w:pPr>
              <w:pStyle w:val="TAC"/>
            </w:pPr>
            <w:r w:rsidRPr="0088193B">
              <w:t>20616</w:t>
            </w:r>
          </w:p>
        </w:tc>
        <w:tc>
          <w:tcPr>
            <w:tcW w:w="720" w:type="dxa"/>
          </w:tcPr>
          <w:p w14:paraId="26647EEC" w14:textId="77777777" w:rsidR="002D4D5F" w:rsidRPr="0088193B" w:rsidRDefault="002D4D5F" w:rsidP="007C4BD7">
            <w:pPr>
              <w:pStyle w:val="TAC"/>
            </w:pPr>
            <w:r w:rsidRPr="0088193B">
              <w:t>21384</w:t>
            </w:r>
          </w:p>
        </w:tc>
        <w:tc>
          <w:tcPr>
            <w:tcW w:w="720" w:type="dxa"/>
          </w:tcPr>
          <w:p w14:paraId="7865E3B9" w14:textId="77777777" w:rsidR="002D4D5F" w:rsidRPr="0088193B" w:rsidRDefault="002D4D5F" w:rsidP="007C4BD7">
            <w:pPr>
              <w:pStyle w:val="TAC"/>
            </w:pPr>
            <w:r w:rsidRPr="0088193B">
              <w:t>21384</w:t>
            </w:r>
          </w:p>
        </w:tc>
        <w:tc>
          <w:tcPr>
            <w:tcW w:w="720" w:type="dxa"/>
          </w:tcPr>
          <w:p w14:paraId="77DE1D13" w14:textId="77777777" w:rsidR="002D4D5F" w:rsidRPr="0088193B" w:rsidRDefault="002D4D5F" w:rsidP="007C4BD7">
            <w:pPr>
              <w:pStyle w:val="TAC"/>
            </w:pPr>
            <w:r w:rsidRPr="0088193B">
              <w:t>22152</w:t>
            </w:r>
          </w:p>
        </w:tc>
        <w:tc>
          <w:tcPr>
            <w:tcW w:w="720" w:type="dxa"/>
          </w:tcPr>
          <w:p w14:paraId="1F0E5F42" w14:textId="77777777" w:rsidR="002D4D5F" w:rsidRPr="0088193B" w:rsidRDefault="002D4D5F" w:rsidP="007C4BD7">
            <w:pPr>
              <w:pStyle w:val="TAC"/>
            </w:pPr>
            <w:r w:rsidRPr="0088193B">
              <w:t>22152</w:t>
            </w:r>
          </w:p>
        </w:tc>
        <w:tc>
          <w:tcPr>
            <w:tcW w:w="720" w:type="dxa"/>
          </w:tcPr>
          <w:p w14:paraId="05693C79" w14:textId="77777777" w:rsidR="002D4D5F" w:rsidRPr="0088193B" w:rsidRDefault="002D4D5F" w:rsidP="007C4BD7">
            <w:pPr>
              <w:pStyle w:val="TAC"/>
            </w:pPr>
            <w:r w:rsidRPr="0088193B">
              <w:t>22920</w:t>
            </w:r>
          </w:p>
        </w:tc>
        <w:tc>
          <w:tcPr>
            <w:tcW w:w="720" w:type="dxa"/>
          </w:tcPr>
          <w:p w14:paraId="3141AB1A" w14:textId="77777777" w:rsidR="002D4D5F" w:rsidRPr="0088193B" w:rsidRDefault="002D4D5F" w:rsidP="007C4BD7">
            <w:pPr>
              <w:pStyle w:val="TAC"/>
            </w:pPr>
            <w:r w:rsidRPr="0088193B">
              <w:t>22920</w:t>
            </w:r>
          </w:p>
        </w:tc>
        <w:tc>
          <w:tcPr>
            <w:tcW w:w="720" w:type="dxa"/>
          </w:tcPr>
          <w:p w14:paraId="3F4DC050" w14:textId="77777777" w:rsidR="002D4D5F" w:rsidRPr="0088193B" w:rsidRDefault="002D4D5F" w:rsidP="007C4BD7">
            <w:pPr>
              <w:pStyle w:val="TAC"/>
            </w:pPr>
            <w:r w:rsidRPr="0088193B">
              <w:t>23688</w:t>
            </w:r>
          </w:p>
        </w:tc>
        <w:tc>
          <w:tcPr>
            <w:tcW w:w="720" w:type="dxa"/>
          </w:tcPr>
          <w:p w14:paraId="24D79BEC" w14:textId="77777777" w:rsidR="002D4D5F" w:rsidRPr="0088193B" w:rsidRDefault="002D4D5F" w:rsidP="007C4BD7">
            <w:pPr>
              <w:pStyle w:val="TAC"/>
            </w:pPr>
            <w:r w:rsidRPr="0088193B">
              <w:t>23688</w:t>
            </w:r>
          </w:p>
        </w:tc>
      </w:tr>
      <w:tr w:rsidR="00F41E60" w:rsidRPr="0088193B" w14:paraId="0A8F6CD5" w14:textId="77777777" w:rsidTr="00F41E60">
        <w:tc>
          <w:tcPr>
            <w:tcW w:w="720" w:type="dxa"/>
          </w:tcPr>
          <w:p w14:paraId="634949EB" w14:textId="77777777" w:rsidR="002D4D5F" w:rsidRPr="0088193B" w:rsidRDefault="002D4D5F" w:rsidP="007C4BD7">
            <w:pPr>
              <w:pStyle w:val="TAC"/>
            </w:pPr>
            <w:r w:rsidRPr="0088193B">
              <w:t>19</w:t>
            </w:r>
          </w:p>
        </w:tc>
        <w:tc>
          <w:tcPr>
            <w:tcW w:w="720" w:type="dxa"/>
          </w:tcPr>
          <w:p w14:paraId="0DA5A3B3" w14:textId="77777777" w:rsidR="002D4D5F" w:rsidRPr="0088193B" w:rsidRDefault="002D4D5F" w:rsidP="007C4BD7">
            <w:pPr>
              <w:pStyle w:val="TAC"/>
            </w:pPr>
            <w:r w:rsidRPr="0088193B">
              <w:t>22152</w:t>
            </w:r>
          </w:p>
        </w:tc>
        <w:tc>
          <w:tcPr>
            <w:tcW w:w="720" w:type="dxa"/>
          </w:tcPr>
          <w:p w14:paraId="2685D003" w14:textId="77777777" w:rsidR="002D4D5F" w:rsidRPr="0088193B" w:rsidRDefault="002D4D5F" w:rsidP="007C4BD7">
            <w:pPr>
              <w:pStyle w:val="TAC"/>
            </w:pPr>
            <w:r w:rsidRPr="0088193B">
              <w:t>22152</w:t>
            </w:r>
          </w:p>
        </w:tc>
        <w:tc>
          <w:tcPr>
            <w:tcW w:w="720" w:type="dxa"/>
          </w:tcPr>
          <w:p w14:paraId="7689CF97" w14:textId="77777777" w:rsidR="002D4D5F" w:rsidRPr="0088193B" w:rsidRDefault="002D4D5F" w:rsidP="007C4BD7">
            <w:pPr>
              <w:pStyle w:val="TAC"/>
            </w:pPr>
            <w:r w:rsidRPr="0088193B">
              <w:t>22920</w:t>
            </w:r>
          </w:p>
        </w:tc>
        <w:tc>
          <w:tcPr>
            <w:tcW w:w="720" w:type="dxa"/>
          </w:tcPr>
          <w:p w14:paraId="1FEDBF28" w14:textId="77777777" w:rsidR="002D4D5F" w:rsidRPr="0088193B" w:rsidRDefault="002D4D5F" w:rsidP="007C4BD7">
            <w:pPr>
              <w:pStyle w:val="TAC"/>
            </w:pPr>
            <w:r w:rsidRPr="0088193B">
              <w:t>22920</w:t>
            </w:r>
          </w:p>
        </w:tc>
        <w:tc>
          <w:tcPr>
            <w:tcW w:w="720" w:type="dxa"/>
          </w:tcPr>
          <w:p w14:paraId="7ECB1933" w14:textId="77777777" w:rsidR="002D4D5F" w:rsidRPr="0088193B" w:rsidRDefault="002D4D5F" w:rsidP="007C4BD7">
            <w:pPr>
              <w:pStyle w:val="TAC"/>
            </w:pPr>
            <w:r w:rsidRPr="0088193B">
              <w:t>23688</w:t>
            </w:r>
          </w:p>
        </w:tc>
        <w:tc>
          <w:tcPr>
            <w:tcW w:w="720" w:type="dxa"/>
          </w:tcPr>
          <w:p w14:paraId="5092B828" w14:textId="77777777" w:rsidR="002D4D5F" w:rsidRPr="0088193B" w:rsidRDefault="002D4D5F" w:rsidP="007C4BD7">
            <w:pPr>
              <w:pStyle w:val="TAC"/>
            </w:pPr>
            <w:r w:rsidRPr="0088193B">
              <w:t>24496</w:t>
            </w:r>
          </w:p>
        </w:tc>
        <w:tc>
          <w:tcPr>
            <w:tcW w:w="720" w:type="dxa"/>
          </w:tcPr>
          <w:p w14:paraId="27AFAF79" w14:textId="77777777" w:rsidR="002D4D5F" w:rsidRPr="0088193B" w:rsidRDefault="002D4D5F" w:rsidP="007C4BD7">
            <w:pPr>
              <w:pStyle w:val="TAC"/>
            </w:pPr>
            <w:r w:rsidRPr="0088193B">
              <w:t>24496</w:t>
            </w:r>
          </w:p>
        </w:tc>
        <w:tc>
          <w:tcPr>
            <w:tcW w:w="720" w:type="dxa"/>
          </w:tcPr>
          <w:p w14:paraId="19EB7FBD" w14:textId="77777777" w:rsidR="002D4D5F" w:rsidRPr="0088193B" w:rsidRDefault="002D4D5F" w:rsidP="007C4BD7">
            <w:pPr>
              <w:pStyle w:val="TAC"/>
            </w:pPr>
            <w:r w:rsidRPr="0088193B">
              <w:t>25456</w:t>
            </w:r>
          </w:p>
        </w:tc>
        <w:tc>
          <w:tcPr>
            <w:tcW w:w="720" w:type="dxa"/>
          </w:tcPr>
          <w:p w14:paraId="7A9033C6" w14:textId="77777777" w:rsidR="002D4D5F" w:rsidRPr="0088193B" w:rsidRDefault="002D4D5F" w:rsidP="007C4BD7">
            <w:pPr>
              <w:pStyle w:val="TAC"/>
            </w:pPr>
            <w:r w:rsidRPr="0088193B">
              <w:t>25456</w:t>
            </w:r>
          </w:p>
        </w:tc>
        <w:tc>
          <w:tcPr>
            <w:tcW w:w="720" w:type="dxa"/>
          </w:tcPr>
          <w:p w14:paraId="091F2307" w14:textId="77777777" w:rsidR="002D4D5F" w:rsidRPr="0088193B" w:rsidRDefault="002D4D5F" w:rsidP="007C4BD7">
            <w:pPr>
              <w:pStyle w:val="TAC"/>
            </w:pPr>
            <w:r w:rsidRPr="0088193B">
              <w:t>25456</w:t>
            </w:r>
          </w:p>
        </w:tc>
      </w:tr>
      <w:tr w:rsidR="00F41E60" w:rsidRPr="0088193B" w14:paraId="09407E98" w14:textId="77777777" w:rsidTr="00F41E60">
        <w:tc>
          <w:tcPr>
            <w:tcW w:w="720" w:type="dxa"/>
          </w:tcPr>
          <w:p w14:paraId="3B4EDE14" w14:textId="77777777" w:rsidR="002D4D5F" w:rsidRPr="0088193B" w:rsidRDefault="002D4D5F" w:rsidP="007C4BD7">
            <w:pPr>
              <w:pStyle w:val="TAC"/>
            </w:pPr>
            <w:r w:rsidRPr="0088193B">
              <w:t>20</w:t>
            </w:r>
          </w:p>
        </w:tc>
        <w:tc>
          <w:tcPr>
            <w:tcW w:w="720" w:type="dxa"/>
          </w:tcPr>
          <w:p w14:paraId="5BAA6FAB" w14:textId="77777777" w:rsidR="002D4D5F" w:rsidRPr="0088193B" w:rsidRDefault="002D4D5F" w:rsidP="007C4BD7">
            <w:pPr>
              <w:pStyle w:val="TAC"/>
            </w:pPr>
            <w:r w:rsidRPr="0088193B">
              <w:t>23688</w:t>
            </w:r>
          </w:p>
        </w:tc>
        <w:tc>
          <w:tcPr>
            <w:tcW w:w="720" w:type="dxa"/>
          </w:tcPr>
          <w:p w14:paraId="348ADB1F" w14:textId="77777777" w:rsidR="002D4D5F" w:rsidRPr="0088193B" w:rsidRDefault="002D4D5F" w:rsidP="007C4BD7">
            <w:pPr>
              <w:pStyle w:val="TAC"/>
            </w:pPr>
            <w:r w:rsidRPr="0088193B">
              <w:t>24496</w:t>
            </w:r>
          </w:p>
        </w:tc>
        <w:tc>
          <w:tcPr>
            <w:tcW w:w="720" w:type="dxa"/>
          </w:tcPr>
          <w:p w14:paraId="4E051299" w14:textId="77777777" w:rsidR="002D4D5F" w:rsidRPr="0088193B" w:rsidRDefault="002D4D5F" w:rsidP="007C4BD7">
            <w:pPr>
              <w:pStyle w:val="TAC"/>
            </w:pPr>
            <w:r w:rsidRPr="0088193B">
              <w:t>24496</w:t>
            </w:r>
          </w:p>
        </w:tc>
        <w:tc>
          <w:tcPr>
            <w:tcW w:w="720" w:type="dxa"/>
          </w:tcPr>
          <w:p w14:paraId="33A7455C" w14:textId="77777777" w:rsidR="002D4D5F" w:rsidRPr="0088193B" w:rsidRDefault="002D4D5F" w:rsidP="007C4BD7">
            <w:pPr>
              <w:pStyle w:val="TAC"/>
            </w:pPr>
            <w:r w:rsidRPr="0088193B">
              <w:t>25456</w:t>
            </w:r>
          </w:p>
        </w:tc>
        <w:tc>
          <w:tcPr>
            <w:tcW w:w="720" w:type="dxa"/>
          </w:tcPr>
          <w:p w14:paraId="331CA2BB" w14:textId="77777777" w:rsidR="002D4D5F" w:rsidRPr="0088193B" w:rsidRDefault="002D4D5F" w:rsidP="007C4BD7">
            <w:pPr>
              <w:pStyle w:val="TAC"/>
            </w:pPr>
            <w:r w:rsidRPr="0088193B">
              <w:t>25456</w:t>
            </w:r>
          </w:p>
        </w:tc>
        <w:tc>
          <w:tcPr>
            <w:tcW w:w="720" w:type="dxa"/>
          </w:tcPr>
          <w:p w14:paraId="6C9B9E46" w14:textId="77777777" w:rsidR="002D4D5F" w:rsidRPr="0088193B" w:rsidRDefault="002D4D5F" w:rsidP="007C4BD7">
            <w:pPr>
              <w:pStyle w:val="TAC"/>
            </w:pPr>
            <w:r w:rsidRPr="0088193B">
              <w:t>26416</w:t>
            </w:r>
          </w:p>
        </w:tc>
        <w:tc>
          <w:tcPr>
            <w:tcW w:w="720" w:type="dxa"/>
          </w:tcPr>
          <w:p w14:paraId="2913C211" w14:textId="77777777" w:rsidR="002D4D5F" w:rsidRPr="0088193B" w:rsidRDefault="002D4D5F" w:rsidP="007C4BD7">
            <w:pPr>
              <w:pStyle w:val="TAC"/>
            </w:pPr>
            <w:r w:rsidRPr="0088193B">
              <w:t>26416</w:t>
            </w:r>
          </w:p>
        </w:tc>
        <w:tc>
          <w:tcPr>
            <w:tcW w:w="720" w:type="dxa"/>
          </w:tcPr>
          <w:p w14:paraId="7608C989" w14:textId="77777777" w:rsidR="002D4D5F" w:rsidRPr="0088193B" w:rsidRDefault="002D4D5F" w:rsidP="007C4BD7">
            <w:pPr>
              <w:pStyle w:val="TAC"/>
            </w:pPr>
            <w:r w:rsidRPr="0088193B">
              <w:t>27376</w:t>
            </w:r>
          </w:p>
        </w:tc>
        <w:tc>
          <w:tcPr>
            <w:tcW w:w="720" w:type="dxa"/>
          </w:tcPr>
          <w:p w14:paraId="4A2871EC" w14:textId="77777777" w:rsidR="002D4D5F" w:rsidRPr="0088193B" w:rsidRDefault="002D4D5F" w:rsidP="007C4BD7">
            <w:pPr>
              <w:pStyle w:val="TAC"/>
            </w:pPr>
            <w:r w:rsidRPr="0088193B">
              <w:t>27376</w:t>
            </w:r>
          </w:p>
        </w:tc>
        <w:tc>
          <w:tcPr>
            <w:tcW w:w="720" w:type="dxa"/>
          </w:tcPr>
          <w:p w14:paraId="0CA74CF8" w14:textId="77777777" w:rsidR="002D4D5F" w:rsidRPr="0088193B" w:rsidRDefault="002D4D5F" w:rsidP="007C4BD7">
            <w:pPr>
              <w:pStyle w:val="TAC"/>
            </w:pPr>
            <w:r w:rsidRPr="0088193B">
              <w:t>28336</w:t>
            </w:r>
          </w:p>
        </w:tc>
      </w:tr>
      <w:tr w:rsidR="00F41E60" w:rsidRPr="0088193B" w14:paraId="263F2FFD" w14:textId="77777777" w:rsidTr="00F41E60">
        <w:tc>
          <w:tcPr>
            <w:tcW w:w="720" w:type="dxa"/>
          </w:tcPr>
          <w:p w14:paraId="0A453F0D" w14:textId="77777777" w:rsidR="002D4D5F" w:rsidRPr="0088193B" w:rsidRDefault="002D4D5F" w:rsidP="007C4BD7">
            <w:pPr>
              <w:pStyle w:val="TAC"/>
            </w:pPr>
            <w:r w:rsidRPr="0088193B">
              <w:t>21</w:t>
            </w:r>
          </w:p>
        </w:tc>
        <w:tc>
          <w:tcPr>
            <w:tcW w:w="720" w:type="dxa"/>
          </w:tcPr>
          <w:p w14:paraId="1D90812F" w14:textId="77777777" w:rsidR="002D4D5F" w:rsidRPr="0088193B" w:rsidRDefault="002D4D5F" w:rsidP="007C4BD7">
            <w:pPr>
              <w:pStyle w:val="TAC"/>
            </w:pPr>
            <w:r w:rsidRPr="0088193B">
              <w:t>25456</w:t>
            </w:r>
          </w:p>
        </w:tc>
        <w:tc>
          <w:tcPr>
            <w:tcW w:w="720" w:type="dxa"/>
          </w:tcPr>
          <w:p w14:paraId="4BB8A909" w14:textId="77777777" w:rsidR="002D4D5F" w:rsidRPr="0088193B" w:rsidRDefault="002D4D5F" w:rsidP="007C4BD7">
            <w:pPr>
              <w:pStyle w:val="TAC"/>
            </w:pPr>
            <w:r w:rsidRPr="0088193B">
              <w:t>26416</w:t>
            </w:r>
          </w:p>
        </w:tc>
        <w:tc>
          <w:tcPr>
            <w:tcW w:w="720" w:type="dxa"/>
          </w:tcPr>
          <w:p w14:paraId="0639AA9F" w14:textId="77777777" w:rsidR="002D4D5F" w:rsidRPr="0088193B" w:rsidRDefault="002D4D5F" w:rsidP="007C4BD7">
            <w:pPr>
              <w:pStyle w:val="TAC"/>
            </w:pPr>
            <w:r w:rsidRPr="0088193B">
              <w:t>26416</w:t>
            </w:r>
          </w:p>
        </w:tc>
        <w:tc>
          <w:tcPr>
            <w:tcW w:w="720" w:type="dxa"/>
          </w:tcPr>
          <w:p w14:paraId="6D533BE6" w14:textId="77777777" w:rsidR="002D4D5F" w:rsidRPr="0088193B" w:rsidRDefault="002D4D5F" w:rsidP="007C4BD7">
            <w:pPr>
              <w:pStyle w:val="TAC"/>
            </w:pPr>
            <w:r w:rsidRPr="0088193B">
              <w:t>27376</w:t>
            </w:r>
          </w:p>
        </w:tc>
        <w:tc>
          <w:tcPr>
            <w:tcW w:w="720" w:type="dxa"/>
          </w:tcPr>
          <w:p w14:paraId="2D2DD1DA" w14:textId="77777777" w:rsidR="002D4D5F" w:rsidRPr="0088193B" w:rsidRDefault="002D4D5F" w:rsidP="007C4BD7">
            <w:pPr>
              <w:pStyle w:val="TAC"/>
            </w:pPr>
            <w:r w:rsidRPr="0088193B">
              <w:t>27376</w:t>
            </w:r>
          </w:p>
        </w:tc>
        <w:tc>
          <w:tcPr>
            <w:tcW w:w="720" w:type="dxa"/>
          </w:tcPr>
          <w:p w14:paraId="51D8763B" w14:textId="77777777" w:rsidR="002D4D5F" w:rsidRPr="0088193B" w:rsidRDefault="002D4D5F" w:rsidP="007C4BD7">
            <w:pPr>
              <w:pStyle w:val="TAC"/>
            </w:pPr>
            <w:r w:rsidRPr="0088193B">
              <w:t>28336</w:t>
            </w:r>
          </w:p>
        </w:tc>
        <w:tc>
          <w:tcPr>
            <w:tcW w:w="720" w:type="dxa"/>
          </w:tcPr>
          <w:p w14:paraId="783C8DB2" w14:textId="77777777" w:rsidR="002D4D5F" w:rsidRPr="0088193B" w:rsidRDefault="002D4D5F" w:rsidP="007C4BD7">
            <w:pPr>
              <w:pStyle w:val="TAC"/>
            </w:pPr>
            <w:r w:rsidRPr="0088193B">
              <w:t>28336</w:t>
            </w:r>
          </w:p>
        </w:tc>
        <w:tc>
          <w:tcPr>
            <w:tcW w:w="720" w:type="dxa"/>
          </w:tcPr>
          <w:p w14:paraId="4614E4D1" w14:textId="77777777" w:rsidR="002D4D5F" w:rsidRPr="0088193B" w:rsidRDefault="002D4D5F" w:rsidP="007C4BD7">
            <w:pPr>
              <w:pStyle w:val="TAC"/>
            </w:pPr>
            <w:r w:rsidRPr="0088193B">
              <w:t>29296</w:t>
            </w:r>
          </w:p>
        </w:tc>
        <w:tc>
          <w:tcPr>
            <w:tcW w:w="720" w:type="dxa"/>
          </w:tcPr>
          <w:p w14:paraId="2A9B0935" w14:textId="77777777" w:rsidR="002D4D5F" w:rsidRPr="0088193B" w:rsidRDefault="002D4D5F" w:rsidP="007C4BD7">
            <w:pPr>
              <w:pStyle w:val="TAC"/>
            </w:pPr>
            <w:r w:rsidRPr="0088193B">
              <w:t>29296</w:t>
            </w:r>
          </w:p>
        </w:tc>
        <w:tc>
          <w:tcPr>
            <w:tcW w:w="720" w:type="dxa"/>
          </w:tcPr>
          <w:p w14:paraId="18BD0395" w14:textId="77777777" w:rsidR="002D4D5F" w:rsidRPr="0088193B" w:rsidRDefault="002D4D5F" w:rsidP="007C4BD7">
            <w:pPr>
              <w:pStyle w:val="TAC"/>
            </w:pPr>
            <w:r w:rsidRPr="0088193B">
              <w:t>30576</w:t>
            </w:r>
          </w:p>
        </w:tc>
      </w:tr>
      <w:tr w:rsidR="00F41E60" w:rsidRPr="0088193B" w14:paraId="51381C5C" w14:textId="77777777" w:rsidTr="00F41E60">
        <w:tc>
          <w:tcPr>
            <w:tcW w:w="720" w:type="dxa"/>
          </w:tcPr>
          <w:p w14:paraId="6120D3FA" w14:textId="77777777" w:rsidR="002D4D5F" w:rsidRPr="0088193B" w:rsidRDefault="002D4D5F" w:rsidP="007C4BD7">
            <w:pPr>
              <w:pStyle w:val="TAC"/>
            </w:pPr>
            <w:r w:rsidRPr="0088193B">
              <w:t>22</w:t>
            </w:r>
          </w:p>
        </w:tc>
        <w:tc>
          <w:tcPr>
            <w:tcW w:w="720" w:type="dxa"/>
          </w:tcPr>
          <w:p w14:paraId="4370FA35" w14:textId="77777777" w:rsidR="002D4D5F" w:rsidRPr="0088193B" w:rsidRDefault="002D4D5F" w:rsidP="007C4BD7">
            <w:pPr>
              <w:pStyle w:val="TAC"/>
            </w:pPr>
            <w:r w:rsidRPr="0088193B">
              <w:t>27376</w:t>
            </w:r>
          </w:p>
        </w:tc>
        <w:tc>
          <w:tcPr>
            <w:tcW w:w="720" w:type="dxa"/>
          </w:tcPr>
          <w:p w14:paraId="603B9BAB" w14:textId="77777777" w:rsidR="002D4D5F" w:rsidRPr="0088193B" w:rsidRDefault="002D4D5F" w:rsidP="007C4BD7">
            <w:pPr>
              <w:pStyle w:val="TAC"/>
            </w:pPr>
            <w:r w:rsidRPr="0088193B">
              <w:t>28336</w:t>
            </w:r>
          </w:p>
        </w:tc>
        <w:tc>
          <w:tcPr>
            <w:tcW w:w="720" w:type="dxa"/>
          </w:tcPr>
          <w:p w14:paraId="69CFD5D8" w14:textId="77777777" w:rsidR="002D4D5F" w:rsidRPr="0088193B" w:rsidRDefault="002D4D5F" w:rsidP="007C4BD7">
            <w:pPr>
              <w:pStyle w:val="TAC"/>
            </w:pPr>
            <w:r w:rsidRPr="0088193B">
              <w:t>28336</w:t>
            </w:r>
          </w:p>
        </w:tc>
        <w:tc>
          <w:tcPr>
            <w:tcW w:w="720" w:type="dxa"/>
          </w:tcPr>
          <w:p w14:paraId="654BC0CB" w14:textId="77777777" w:rsidR="002D4D5F" w:rsidRPr="0088193B" w:rsidRDefault="002D4D5F" w:rsidP="007C4BD7">
            <w:pPr>
              <w:pStyle w:val="TAC"/>
            </w:pPr>
            <w:r w:rsidRPr="0088193B">
              <w:t>29296</w:t>
            </w:r>
          </w:p>
        </w:tc>
        <w:tc>
          <w:tcPr>
            <w:tcW w:w="720" w:type="dxa"/>
          </w:tcPr>
          <w:p w14:paraId="26301938" w14:textId="77777777" w:rsidR="002D4D5F" w:rsidRPr="0088193B" w:rsidRDefault="002D4D5F" w:rsidP="007C4BD7">
            <w:pPr>
              <w:pStyle w:val="TAC"/>
            </w:pPr>
            <w:r w:rsidRPr="0088193B">
              <w:t>29296</w:t>
            </w:r>
          </w:p>
        </w:tc>
        <w:tc>
          <w:tcPr>
            <w:tcW w:w="720" w:type="dxa"/>
          </w:tcPr>
          <w:p w14:paraId="1E443B48" w14:textId="77777777" w:rsidR="002D4D5F" w:rsidRPr="0088193B" w:rsidRDefault="002D4D5F" w:rsidP="007C4BD7">
            <w:pPr>
              <w:pStyle w:val="TAC"/>
            </w:pPr>
            <w:r w:rsidRPr="0088193B">
              <w:t>30576</w:t>
            </w:r>
          </w:p>
        </w:tc>
        <w:tc>
          <w:tcPr>
            <w:tcW w:w="720" w:type="dxa"/>
          </w:tcPr>
          <w:p w14:paraId="3AA30D00" w14:textId="77777777" w:rsidR="002D4D5F" w:rsidRPr="0088193B" w:rsidRDefault="002D4D5F" w:rsidP="007C4BD7">
            <w:pPr>
              <w:pStyle w:val="TAC"/>
            </w:pPr>
            <w:r w:rsidRPr="0088193B">
              <w:t>30576</w:t>
            </w:r>
          </w:p>
        </w:tc>
        <w:tc>
          <w:tcPr>
            <w:tcW w:w="720" w:type="dxa"/>
          </w:tcPr>
          <w:p w14:paraId="1C369CA8" w14:textId="77777777" w:rsidR="002D4D5F" w:rsidRPr="0088193B" w:rsidRDefault="002D4D5F" w:rsidP="007C4BD7">
            <w:pPr>
              <w:pStyle w:val="TAC"/>
            </w:pPr>
            <w:r w:rsidRPr="0088193B">
              <w:t>31704</w:t>
            </w:r>
          </w:p>
        </w:tc>
        <w:tc>
          <w:tcPr>
            <w:tcW w:w="720" w:type="dxa"/>
          </w:tcPr>
          <w:p w14:paraId="7624A2D5" w14:textId="77777777" w:rsidR="002D4D5F" w:rsidRPr="0088193B" w:rsidRDefault="002D4D5F" w:rsidP="007C4BD7">
            <w:pPr>
              <w:pStyle w:val="TAC"/>
            </w:pPr>
            <w:r w:rsidRPr="0088193B">
              <w:t>31704</w:t>
            </w:r>
          </w:p>
        </w:tc>
        <w:tc>
          <w:tcPr>
            <w:tcW w:w="720" w:type="dxa"/>
          </w:tcPr>
          <w:p w14:paraId="7687C25B" w14:textId="77777777" w:rsidR="002D4D5F" w:rsidRPr="0088193B" w:rsidRDefault="002D4D5F" w:rsidP="007C4BD7">
            <w:pPr>
              <w:pStyle w:val="TAC"/>
            </w:pPr>
            <w:r w:rsidRPr="0088193B">
              <w:t>32856</w:t>
            </w:r>
          </w:p>
        </w:tc>
      </w:tr>
      <w:tr w:rsidR="00F41E60" w:rsidRPr="0088193B" w14:paraId="566F9E35" w14:textId="77777777" w:rsidTr="00F41E60">
        <w:tc>
          <w:tcPr>
            <w:tcW w:w="720" w:type="dxa"/>
          </w:tcPr>
          <w:p w14:paraId="70A4E6A3" w14:textId="77777777" w:rsidR="002D4D5F" w:rsidRPr="0088193B" w:rsidRDefault="002D4D5F" w:rsidP="007C4BD7">
            <w:pPr>
              <w:pStyle w:val="TAC"/>
            </w:pPr>
            <w:r w:rsidRPr="0088193B">
              <w:t>23</w:t>
            </w:r>
          </w:p>
        </w:tc>
        <w:tc>
          <w:tcPr>
            <w:tcW w:w="720" w:type="dxa"/>
          </w:tcPr>
          <w:p w14:paraId="0130E6AB" w14:textId="77777777" w:rsidR="002D4D5F" w:rsidRPr="0088193B" w:rsidRDefault="002D4D5F" w:rsidP="007C4BD7">
            <w:pPr>
              <w:pStyle w:val="TAC"/>
            </w:pPr>
            <w:r w:rsidRPr="0088193B">
              <w:t>29296</w:t>
            </w:r>
          </w:p>
        </w:tc>
        <w:tc>
          <w:tcPr>
            <w:tcW w:w="720" w:type="dxa"/>
          </w:tcPr>
          <w:p w14:paraId="4C0DCD84" w14:textId="77777777" w:rsidR="002D4D5F" w:rsidRPr="0088193B" w:rsidRDefault="002D4D5F" w:rsidP="007C4BD7">
            <w:pPr>
              <w:pStyle w:val="TAC"/>
            </w:pPr>
            <w:r w:rsidRPr="0088193B">
              <w:t>29296</w:t>
            </w:r>
          </w:p>
        </w:tc>
        <w:tc>
          <w:tcPr>
            <w:tcW w:w="720" w:type="dxa"/>
          </w:tcPr>
          <w:p w14:paraId="48921EEA" w14:textId="77777777" w:rsidR="002D4D5F" w:rsidRPr="0088193B" w:rsidRDefault="002D4D5F" w:rsidP="007C4BD7">
            <w:pPr>
              <w:pStyle w:val="TAC"/>
            </w:pPr>
            <w:r w:rsidRPr="0088193B">
              <w:t>30576</w:t>
            </w:r>
          </w:p>
        </w:tc>
        <w:tc>
          <w:tcPr>
            <w:tcW w:w="720" w:type="dxa"/>
          </w:tcPr>
          <w:p w14:paraId="28B8D3C5" w14:textId="77777777" w:rsidR="002D4D5F" w:rsidRPr="0088193B" w:rsidRDefault="002D4D5F" w:rsidP="007C4BD7">
            <w:pPr>
              <w:pStyle w:val="TAC"/>
            </w:pPr>
            <w:r w:rsidRPr="0088193B">
              <w:t>30576</w:t>
            </w:r>
          </w:p>
        </w:tc>
        <w:tc>
          <w:tcPr>
            <w:tcW w:w="720" w:type="dxa"/>
          </w:tcPr>
          <w:p w14:paraId="55A10176" w14:textId="77777777" w:rsidR="002D4D5F" w:rsidRPr="0088193B" w:rsidRDefault="002D4D5F" w:rsidP="007C4BD7">
            <w:pPr>
              <w:pStyle w:val="TAC"/>
            </w:pPr>
            <w:r w:rsidRPr="0088193B">
              <w:t>31704</w:t>
            </w:r>
          </w:p>
        </w:tc>
        <w:tc>
          <w:tcPr>
            <w:tcW w:w="720" w:type="dxa"/>
          </w:tcPr>
          <w:p w14:paraId="1CC1DDFE" w14:textId="77777777" w:rsidR="002D4D5F" w:rsidRPr="0088193B" w:rsidRDefault="002D4D5F" w:rsidP="007C4BD7">
            <w:pPr>
              <w:pStyle w:val="TAC"/>
            </w:pPr>
            <w:r w:rsidRPr="0088193B">
              <w:t>31704</w:t>
            </w:r>
          </w:p>
        </w:tc>
        <w:tc>
          <w:tcPr>
            <w:tcW w:w="720" w:type="dxa"/>
          </w:tcPr>
          <w:p w14:paraId="546E0FBF" w14:textId="77777777" w:rsidR="002D4D5F" w:rsidRPr="0088193B" w:rsidRDefault="002D4D5F" w:rsidP="007C4BD7">
            <w:pPr>
              <w:pStyle w:val="TAC"/>
            </w:pPr>
            <w:r w:rsidRPr="0088193B">
              <w:t>32856</w:t>
            </w:r>
          </w:p>
        </w:tc>
        <w:tc>
          <w:tcPr>
            <w:tcW w:w="720" w:type="dxa"/>
          </w:tcPr>
          <w:p w14:paraId="1D5EEE40" w14:textId="77777777" w:rsidR="002D4D5F" w:rsidRPr="0088193B" w:rsidRDefault="002D4D5F" w:rsidP="007C4BD7">
            <w:pPr>
              <w:pStyle w:val="TAC"/>
            </w:pPr>
            <w:r w:rsidRPr="0088193B">
              <w:t>32856</w:t>
            </w:r>
          </w:p>
        </w:tc>
        <w:tc>
          <w:tcPr>
            <w:tcW w:w="720" w:type="dxa"/>
          </w:tcPr>
          <w:p w14:paraId="5DE6DB40" w14:textId="77777777" w:rsidR="002D4D5F" w:rsidRPr="0088193B" w:rsidRDefault="002D4D5F" w:rsidP="007C4BD7">
            <w:pPr>
              <w:pStyle w:val="TAC"/>
            </w:pPr>
            <w:r w:rsidRPr="0088193B">
              <w:t>34008</w:t>
            </w:r>
          </w:p>
        </w:tc>
        <w:tc>
          <w:tcPr>
            <w:tcW w:w="720" w:type="dxa"/>
          </w:tcPr>
          <w:p w14:paraId="7C760375" w14:textId="77777777" w:rsidR="002D4D5F" w:rsidRPr="0088193B" w:rsidRDefault="002D4D5F" w:rsidP="007C4BD7">
            <w:pPr>
              <w:pStyle w:val="TAC"/>
            </w:pPr>
            <w:r w:rsidRPr="0088193B">
              <w:t>34008</w:t>
            </w:r>
          </w:p>
        </w:tc>
      </w:tr>
      <w:tr w:rsidR="00F41E60" w:rsidRPr="0088193B" w14:paraId="390B9D34" w14:textId="77777777" w:rsidTr="00F41E60">
        <w:tc>
          <w:tcPr>
            <w:tcW w:w="720" w:type="dxa"/>
          </w:tcPr>
          <w:p w14:paraId="13153717" w14:textId="77777777" w:rsidR="002D4D5F" w:rsidRPr="0088193B" w:rsidRDefault="002D4D5F" w:rsidP="007C4BD7">
            <w:pPr>
              <w:pStyle w:val="TAC"/>
            </w:pPr>
            <w:r w:rsidRPr="0088193B">
              <w:t>24</w:t>
            </w:r>
          </w:p>
        </w:tc>
        <w:tc>
          <w:tcPr>
            <w:tcW w:w="720" w:type="dxa"/>
          </w:tcPr>
          <w:p w14:paraId="2FEF2D0C" w14:textId="77777777" w:rsidR="002D4D5F" w:rsidRPr="0088193B" w:rsidRDefault="002D4D5F" w:rsidP="007C4BD7">
            <w:pPr>
              <w:pStyle w:val="TAC"/>
            </w:pPr>
            <w:r w:rsidRPr="0088193B">
              <w:t>31704</w:t>
            </w:r>
          </w:p>
        </w:tc>
        <w:tc>
          <w:tcPr>
            <w:tcW w:w="720" w:type="dxa"/>
          </w:tcPr>
          <w:p w14:paraId="059FE7F9" w14:textId="77777777" w:rsidR="002D4D5F" w:rsidRPr="0088193B" w:rsidRDefault="002D4D5F" w:rsidP="007C4BD7">
            <w:pPr>
              <w:pStyle w:val="TAC"/>
            </w:pPr>
            <w:r w:rsidRPr="0088193B">
              <w:t>31704</w:t>
            </w:r>
          </w:p>
        </w:tc>
        <w:tc>
          <w:tcPr>
            <w:tcW w:w="720" w:type="dxa"/>
          </w:tcPr>
          <w:p w14:paraId="6293014A" w14:textId="77777777" w:rsidR="002D4D5F" w:rsidRPr="0088193B" w:rsidRDefault="002D4D5F" w:rsidP="007C4BD7">
            <w:pPr>
              <w:pStyle w:val="TAC"/>
            </w:pPr>
            <w:r w:rsidRPr="0088193B">
              <w:t>32856</w:t>
            </w:r>
          </w:p>
        </w:tc>
        <w:tc>
          <w:tcPr>
            <w:tcW w:w="720" w:type="dxa"/>
          </w:tcPr>
          <w:p w14:paraId="3CA558D0" w14:textId="77777777" w:rsidR="002D4D5F" w:rsidRPr="0088193B" w:rsidRDefault="002D4D5F" w:rsidP="007C4BD7">
            <w:pPr>
              <w:pStyle w:val="TAC"/>
            </w:pPr>
            <w:r w:rsidRPr="0088193B">
              <w:t>32856</w:t>
            </w:r>
          </w:p>
        </w:tc>
        <w:tc>
          <w:tcPr>
            <w:tcW w:w="720" w:type="dxa"/>
          </w:tcPr>
          <w:p w14:paraId="2E4CF0BD" w14:textId="77777777" w:rsidR="002D4D5F" w:rsidRPr="0088193B" w:rsidRDefault="002D4D5F" w:rsidP="007C4BD7">
            <w:pPr>
              <w:pStyle w:val="TAC"/>
            </w:pPr>
            <w:r w:rsidRPr="0088193B">
              <w:t>34008</w:t>
            </w:r>
          </w:p>
        </w:tc>
        <w:tc>
          <w:tcPr>
            <w:tcW w:w="720" w:type="dxa"/>
          </w:tcPr>
          <w:p w14:paraId="58BC5FF2" w14:textId="77777777" w:rsidR="002D4D5F" w:rsidRPr="0088193B" w:rsidRDefault="002D4D5F" w:rsidP="007C4BD7">
            <w:pPr>
              <w:pStyle w:val="TAC"/>
            </w:pPr>
            <w:r w:rsidRPr="0088193B">
              <w:t>34008</w:t>
            </w:r>
          </w:p>
        </w:tc>
        <w:tc>
          <w:tcPr>
            <w:tcW w:w="720" w:type="dxa"/>
          </w:tcPr>
          <w:p w14:paraId="4DB9A639" w14:textId="77777777" w:rsidR="002D4D5F" w:rsidRPr="0088193B" w:rsidRDefault="002D4D5F" w:rsidP="007C4BD7">
            <w:pPr>
              <w:pStyle w:val="TAC"/>
            </w:pPr>
            <w:r w:rsidRPr="0088193B">
              <w:t>35160</w:t>
            </w:r>
          </w:p>
        </w:tc>
        <w:tc>
          <w:tcPr>
            <w:tcW w:w="720" w:type="dxa"/>
          </w:tcPr>
          <w:p w14:paraId="662AB458" w14:textId="77777777" w:rsidR="002D4D5F" w:rsidRPr="0088193B" w:rsidRDefault="002D4D5F" w:rsidP="007C4BD7">
            <w:pPr>
              <w:pStyle w:val="TAC"/>
            </w:pPr>
            <w:r w:rsidRPr="0088193B">
              <w:t>35160</w:t>
            </w:r>
          </w:p>
        </w:tc>
        <w:tc>
          <w:tcPr>
            <w:tcW w:w="720" w:type="dxa"/>
          </w:tcPr>
          <w:p w14:paraId="0F55736E" w14:textId="77777777" w:rsidR="002D4D5F" w:rsidRPr="0088193B" w:rsidRDefault="002D4D5F" w:rsidP="007C4BD7">
            <w:pPr>
              <w:pStyle w:val="TAC"/>
            </w:pPr>
            <w:r w:rsidRPr="0088193B">
              <w:t>36696</w:t>
            </w:r>
          </w:p>
        </w:tc>
        <w:tc>
          <w:tcPr>
            <w:tcW w:w="720" w:type="dxa"/>
          </w:tcPr>
          <w:p w14:paraId="5C3A062C" w14:textId="77777777" w:rsidR="002D4D5F" w:rsidRPr="0088193B" w:rsidRDefault="002D4D5F" w:rsidP="007C4BD7">
            <w:pPr>
              <w:pStyle w:val="TAC"/>
            </w:pPr>
            <w:r w:rsidRPr="0088193B">
              <w:t>36696</w:t>
            </w:r>
          </w:p>
        </w:tc>
      </w:tr>
      <w:tr w:rsidR="00F41E60" w:rsidRPr="0088193B" w14:paraId="2A56C80E" w14:textId="77777777" w:rsidTr="00F41E60">
        <w:tc>
          <w:tcPr>
            <w:tcW w:w="720" w:type="dxa"/>
          </w:tcPr>
          <w:p w14:paraId="0D9A97DB" w14:textId="77777777" w:rsidR="002D4D5F" w:rsidRPr="0088193B" w:rsidRDefault="002D4D5F" w:rsidP="007C4BD7">
            <w:pPr>
              <w:pStyle w:val="TAC"/>
            </w:pPr>
            <w:r w:rsidRPr="0088193B">
              <w:t>25</w:t>
            </w:r>
          </w:p>
        </w:tc>
        <w:tc>
          <w:tcPr>
            <w:tcW w:w="720" w:type="dxa"/>
          </w:tcPr>
          <w:p w14:paraId="7EC0565D" w14:textId="77777777" w:rsidR="002D4D5F" w:rsidRPr="0088193B" w:rsidRDefault="002D4D5F" w:rsidP="007C4BD7">
            <w:pPr>
              <w:pStyle w:val="TAC"/>
            </w:pPr>
            <w:r w:rsidRPr="0088193B">
              <w:t>32856</w:t>
            </w:r>
          </w:p>
        </w:tc>
        <w:tc>
          <w:tcPr>
            <w:tcW w:w="720" w:type="dxa"/>
          </w:tcPr>
          <w:p w14:paraId="33BE3BA0" w14:textId="77777777" w:rsidR="002D4D5F" w:rsidRPr="0088193B" w:rsidRDefault="002D4D5F" w:rsidP="007C4BD7">
            <w:pPr>
              <w:pStyle w:val="TAC"/>
            </w:pPr>
            <w:r w:rsidRPr="0088193B">
              <w:t>32856</w:t>
            </w:r>
          </w:p>
        </w:tc>
        <w:tc>
          <w:tcPr>
            <w:tcW w:w="720" w:type="dxa"/>
          </w:tcPr>
          <w:p w14:paraId="24023D1F" w14:textId="77777777" w:rsidR="002D4D5F" w:rsidRPr="0088193B" w:rsidRDefault="002D4D5F" w:rsidP="007C4BD7">
            <w:pPr>
              <w:pStyle w:val="TAC"/>
            </w:pPr>
            <w:r w:rsidRPr="0088193B">
              <w:t>34008</w:t>
            </w:r>
          </w:p>
        </w:tc>
        <w:tc>
          <w:tcPr>
            <w:tcW w:w="720" w:type="dxa"/>
          </w:tcPr>
          <w:p w14:paraId="04EF997E" w14:textId="77777777" w:rsidR="002D4D5F" w:rsidRPr="0088193B" w:rsidRDefault="002D4D5F" w:rsidP="007C4BD7">
            <w:pPr>
              <w:pStyle w:val="TAC"/>
            </w:pPr>
            <w:r w:rsidRPr="0088193B">
              <w:t>34008</w:t>
            </w:r>
          </w:p>
        </w:tc>
        <w:tc>
          <w:tcPr>
            <w:tcW w:w="720" w:type="dxa"/>
          </w:tcPr>
          <w:p w14:paraId="76E03855" w14:textId="77777777" w:rsidR="002D4D5F" w:rsidRPr="0088193B" w:rsidRDefault="002D4D5F" w:rsidP="007C4BD7">
            <w:pPr>
              <w:pStyle w:val="TAC"/>
            </w:pPr>
            <w:r w:rsidRPr="0088193B">
              <w:t>35160</w:t>
            </w:r>
          </w:p>
        </w:tc>
        <w:tc>
          <w:tcPr>
            <w:tcW w:w="720" w:type="dxa"/>
          </w:tcPr>
          <w:p w14:paraId="12DE129D" w14:textId="77777777" w:rsidR="002D4D5F" w:rsidRPr="0088193B" w:rsidRDefault="002D4D5F" w:rsidP="007C4BD7">
            <w:pPr>
              <w:pStyle w:val="TAC"/>
            </w:pPr>
            <w:r w:rsidRPr="0088193B">
              <w:t>35160</w:t>
            </w:r>
          </w:p>
        </w:tc>
        <w:tc>
          <w:tcPr>
            <w:tcW w:w="720" w:type="dxa"/>
          </w:tcPr>
          <w:p w14:paraId="6C7CBCB7" w14:textId="77777777" w:rsidR="002D4D5F" w:rsidRPr="0088193B" w:rsidRDefault="002D4D5F" w:rsidP="007C4BD7">
            <w:pPr>
              <w:pStyle w:val="TAC"/>
            </w:pPr>
            <w:r w:rsidRPr="0088193B">
              <w:t>36696</w:t>
            </w:r>
          </w:p>
        </w:tc>
        <w:tc>
          <w:tcPr>
            <w:tcW w:w="720" w:type="dxa"/>
          </w:tcPr>
          <w:p w14:paraId="0860B4B7" w14:textId="77777777" w:rsidR="002D4D5F" w:rsidRPr="0088193B" w:rsidRDefault="002D4D5F" w:rsidP="007C4BD7">
            <w:pPr>
              <w:pStyle w:val="TAC"/>
            </w:pPr>
            <w:r w:rsidRPr="0088193B">
              <w:t>36696</w:t>
            </w:r>
          </w:p>
        </w:tc>
        <w:tc>
          <w:tcPr>
            <w:tcW w:w="720" w:type="dxa"/>
          </w:tcPr>
          <w:p w14:paraId="01018A41" w14:textId="77777777" w:rsidR="002D4D5F" w:rsidRPr="0088193B" w:rsidRDefault="002D4D5F" w:rsidP="007C4BD7">
            <w:pPr>
              <w:pStyle w:val="TAC"/>
            </w:pPr>
            <w:r w:rsidRPr="0088193B">
              <w:t>37888</w:t>
            </w:r>
          </w:p>
        </w:tc>
        <w:tc>
          <w:tcPr>
            <w:tcW w:w="720" w:type="dxa"/>
          </w:tcPr>
          <w:p w14:paraId="332194D0" w14:textId="77777777" w:rsidR="002D4D5F" w:rsidRPr="0088193B" w:rsidRDefault="002D4D5F" w:rsidP="007C4BD7">
            <w:pPr>
              <w:pStyle w:val="TAC"/>
            </w:pPr>
            <w:r w:rsidRPr="0088193B">
              <w:t>37888</w:t>
            </w:r>
          </w:p>
        </w:tc>
      </w:tr>
      <w:tr w:rsidR="00F41E60" w:rsidRPr="0088193B" w14:paraId="74D2FE79" w14:textId="77777777" w:rsidTr="00F41E60">
        <w:tc>
          <w:tcPr>
            <w:tcW w:w="720" w:type="dxa"/>
          </w:tcPr>
          <w:p w14:paraId="5E4593EB" w14:textId="77777777" w:rsidR="002D4D5F" w:rsidRPr="0088193B" w:rsidRDefault="002D4D5F" w:rsidP="007C4BD7">
            <w:pPr>
              <w:pStyle w:val="TAC"/>
            </w:pPr>
            <w:r w:rsidRPr="0088193B">
              <w:t>26</w:t>
            </w:r>
          </w:p>
        </w:tc>
        <w:tc>
          <w:tcPr>
            <w:tcW w:w="720" w:type="dxa"/>
          </w:tcPr>
          <w:p w14:paraId="2E4883DD" w14:textId="77777777" w:rsidR="002D4D5F" w:rsidRPr="0088193B" w:rsidRDefault="002D4D5F" w:rsidP="007C4BD7">
            <w:pPr>
              <w:pStyle w:val="TAC"/>
            </w:pPr>
            <w:r w:rsidRPr="0088193B">
              <w:t>37888</w:t>
            </w:r>
          </w:p>
        </w:tc>
        <w:tc>
          <w:tcPr>
            <w:tcW w:w="720" w:type="dxa"/>
          </w:tcPr>
          <w:p w14:paraId="2EF77D38" w14:textId="77777777" w:rsidR="002D4D5F" w:rsidRPr="0088193B" w:rsidRDefault="002D4D5F" w:rsidP="007C4BD7">
            <w:pPr>
              <w:pStyle w:val="TAC"/>
            </w:pPr>
            <w:r w:rsidRPr="0088193B">
              <w:t>37888</w:t>
            </w:r>
          </w:p>
        </w:tc>
        <w:tc>
          <w:tcPr>
            <w:tcW w:w="720" w:type="dxa"/>
          </w:tcPr>
          <w:p w14:paraId="678B8F34" w14:textId="77777777" w:rsidR="002D4D5F" w:rsidRPr="0088193B" w:rsidRDefault="002D4D5F" w:rsidP="007C4BD7">
            <w:pPr>
              <w:pStyle w:val="TAC"/>
            </w:pPr>
            <w:r w:rsidRPr="0088193B">
              <w:t>39232</w:t>
            </w:r>
          </w:p>
        </w:tc>
        <w:tc>
          <w:tcPr>
            <w:tcW w:w="720" w:type="dxa"/>
          </w:tcPr>
          <w:p w14:paraId="7001B121" w14:textId="77777777" w:rsidR="002D4D5F" w:rsidRPr="0088193B" w:rsidRDefault="002D4D5F" w:rsidP="007C4BD7">
            <w:pPr>
              <w:pStyle w:val="TAC"/>
            </w:pPr>
            <w:r w:rsidRPr="0088193B">
              <w:t>40576</w:t>
            </w:r>
          </w:p>
        </w:tc>
        <w:tc>
          <w:tcPr>
            <w:tcW w:w="720" w:type="dxa"/>
          </w:tcPr>
          <w:p w14:paraId="0BF526C4" w14:textId="77777777" w:rsidR="002D4D5F" w:rsidRPr="0088193B" w:rsidRDefault="002D4D5F" w:rsidP="007C4BD7">
            <w:pPr>
              <w:pStyle w:val="TAC"/>
            </w:pPr>
            <w:r w:rsidRPr="0088193B">
              <w:t>40576</w:t>
            </w:r>
          </w:p>
        </w:tc>
        <w:tc>
          <w:tcPr>
            <w:tcW w:w="720" w:type="dxa"/>
          </w:tcPr>
          <w:p w14:paraId="56DCF6B5" w14:textId="77777777" w:rsidR="002D4D5F" w:rsidRPr="0088193B" w:rsidRDefault="002D4D5F" w:rsidP="007C4BD7">
            <w:pPr>
              <w:pStyle w:val="TAC"/>
            </w:pPr>
            <w:r w:rsidRPr="0088193B">
              <w:t>40576</w:t>
            </w:r>
          </w:p>
        </w:tc>
        <w:tc>
          <w:tcPr>
            <w:tcW w:w="720" w:type="dxa"/>
          </w:tcPr>
          <w:p w14:paraId="75F15EDC" w14:textId="77777777" w:rsidR="002D4D5F" w:rsidRPr="0088193B" w:rsidRDefault="002D4D5F" w:rsidP="007C4BD7">
            <w:pPr>
              <w:pStyle w:val="TAC"/>
            </w:pPr>
            <w:r w:rsidRPr="0088193B">
              <w:t>42368</w:t>
            </w:r>
          </w:p>
        </w:tc>
        <w:tc>
          <w:tcPr>
            <w:tcW w:w="720" w:type="dxa"/>
          </w:tcPr>
          <w:p w14:paraId="47D10759" w14:textId="77777777" w:rsidR="002D4D5F" w:rsidRPr="0088193B" w:rsidRDefault="002D4D5F" w:rsidP="007C4BD7">
            <w:pPr>
              <w:pStyle w:val="TAC"/>
            </w:pPr>
            <w:r w:rsidRPr="0088193B">
              <w:t>42368</w:t>
            </w:r>
          </w:p>
        </w:tc>
        <w:tc>
          <w:tcPr>
            <w:tcW w:w="720" w:type="dxa"/>
          </w:tcPr>
          <w:p w14:paraId="3913AAB0" w14:textId="77777777" w:rsidR="002D4D5F" w:rsidRPr="0088193B" w:rsidRDefault="002D4D5F" w:rsidP="007C4BD7">
            <w:pPr>
              <w:pStyle w:val="TAC"/>
            </w:pPr>
            <w:r w:rsidRPr="0088193B">
              <w:t>43816</w:t>
            </w:r>
          </w:p>
        </w:tc>
        <w:tc>
          <w:tcPr>
            <w:tcW w:w="720" w:type="dxa"/>
          </w:tcPr>
          <w:p w14:paraId="4287F51C" w14:textId="77777777" w:rsidR="002D4D5F" w:rsidRPr="0088193B" w:rsidRDefault="002D4D5F" w:rsidP="007C4BD7">
            <w:pPr>
              <w:pStyle w:val="TAC"/>
            </w:pPr>
            <w:r w:rsidRPr="0088193B">
              <w:t>43816</w:t>
            </w:r>
          </w:p>
        </w:tc>
      </w:tr>
      <w:tr w:rsidR="002D4D5F" w:rsidRPr="0088193B" w14:paraId="5E1B0D52" w14:textId="77777777" w:rsidTr="00F41E60">
        <w:tc>
          <w:tcPr>
            <w:tcW w:w="720" w:type="dxa"/>
            <w:vMerge w:val="restart"/>
            <w:vAlign w:val="center"/>
          </w:tcPr>
          <w:p w14:paraId="5D7956D9" w14:textId="77777777" w:rsidR="002D4D5F" w:rsidRPr="0088193B" w:rsidRDefault="002D4D5F" w:rsidP="007C4BD7">
            <w:pPr>
              <w:pStyle w:val="TAH"/>
            </w:pPr>
            <w:r w:rsidRPr="0088193B">
              <w:rPr>
                <w:position w:val="-10"/>
              </w:rPr>
              <w:object w:dxaOrig="400" w:dyaOrig="340" w14:anchorId="4FB35495">
                <v:shape id="_x0000_i2321" type="#_x0000_t75" style="width:20.25pt;height:16.5pt" o:ole="">
                  <v:imagedata r:id="rId598" o:title=""/>
                </v:shape>
                <o:OLEObject Type="Embed" ProgID="Equation.3" ShapeID="_x0000_i2321" DrawAspect="Content" ObjectID="_1799746811" r:id="rId1453"/>
              </w:object>
            </w:r>
          </w:p>
        </w:tc>
        <w:tc>
          <w:tcPr>
            <w:tcW w:w="7200" w:type="dxa"/>
            <w:gridSpan w:val="10"/>
          </w:tcPr>
          <w:p w14:paraId="1305BC72" w14:textId="77777777" w:rsidR="002D4D5F" w:rsidRPr="0088193B" w:rsidRDefault="002D4D5F" w:rsidP="007C4BD7">
            <w:pPr>
              <w:pStyle w:val="TAH"/>
            </w:pPr>
            <w:r w:rsidRPr="0088193B">
              <w:rPr>
                <w:position w:val="-10"/>
              </w:rPr>
              <w:object w:dxaOrig="480" w:dyaOrig="340" w14:anchorId="2DC0B62A">
                <v:shape id="_x0000_i2322" type="#_x0000_t75" style="width:24.75pt;height:16.5pt" o:ole="">
                  <v:imagedata r:id="rId182" o:title=""/>
                </v:shape>
                <o:OLEObject Type="Embed" ProgID="Equation.3" ShapeID="_x0000_i2322" DrawAspect="Content" ObjectID="_1799746812" r:id="rId1454"/>
              </w:object>
            </w:r>
          </w:p>
        </w:tc>
      </w:tr>
      <w:tr w:rsidR="00F41E60" w:rsidRPr="0088193B" w14:paraId="1563FCEA" w14:textId="77777777" w:rsidTr="00F41E60">
        <w:tc>
          <w:tcPr>
            <w:tcW w:w="720" w:type="dxa"/>
            <w:vMerge/>
          </w:tcPr>
          <w:p w14:paraId="4EDAED90" w14:textId="77777777" w:rsidR="002D4D5F" w:rsidRPr="0088193B" w:rsidRDefault="002D4D5F" w:rsidP="007C4BD7">
            <w:pPr>
              <w:pStyle w:val="TAH"/>
            </w:pPr>
          </w:p>
        </w:tc>
        <w:tc>
          <w:tcPr>
            <w:tcW w:w="720" w:type="dxa"/>
          </w:tcPr>
          <w:p w14:paraId="3FD880EF" w14:textId="77777777" w:rsidR="002D4D5F" w:rsidRPr="0088193B" w:rsidRDefault="002D4D5F" w:rsidP="007C4BD7">
            <w:pPr>
              <w:pStyle w:val="TAH"/>
            </w:pPr>
            <w:r w:rsidRPr="0088193B">
              <w:t>61</w:t>
            </w:r>
          </w:p>
        </w:tc>
        <w:tc>
          <w:tcPr>
            <w:tcW w:w="720" w:type="dxa"/>
          </w:tcPr>
          <w:p w14:paraId="6FD71F92" w14:textId="77777777" w:rsidR="002D4D5F" w:rsidRPr="0088193B" w:rsidRDefault="002D4D5F" w:rsidP="007C4BD7">
            <w:pPr>
              <w:pStyle w:val="TAH"/>
            </w:pPr>
            <w:r w:rsidRPr="0088193B">
              <w:t>62</w:t>
            </w:r>
          </w:p>
        </w:tc>
        <w:tc>
          <w:tcPr>
            <w:tcW w:w="720" w:type="dxa"/>
          </w:tcPr>
          <w:p w14:paraId="2AE32092" w14:textId="77777777" w:rsidR="002D4D5F" w:rsidRPr="0088193B" w:rsidRDefault="002D4D5F" w:rsidP="007C4BD7">
            <w:pPr>
              <w:pStyle w:val="TAH"/>
            </w:pPr>
            <w:r w:rsidRPr="0088193B">
              <w:t>63</w:t>
            </w:r>
          </w:p>
        </w:tc>
        <w:tc>
          <w:tcPr>
            <w:tcW w:w="720" w:type="dxa"/>
          </w:tcPr>
          <w:p w14:paraId="666556AE" w14:textId="77777777" w:rsidR="002D4D5F" w:rsidRPr="0088193B" w:rsidRDefault="002D4D5F" w:rsidP="007C4BD7">
            <w:pPr>
              <w:pStyle w:val="TAH"/>
            </w:pPr>
            <w:r w:rsidRPr="0088193B">
              <w:t>64</w:t>
            </w:r>
          </w:p>
        </w:tc>
        <w:tc>
          <w:tcPr>
            <w:tcW w:w="720" w:type="dxa"/>
          </w:tcPr>
          <w:p w14:paraId="58BB42A7" w14:textId="77777777" w:rsidR="002D4D5F" w:rsidRPr="0088193B" w:rsidRDefault="002D4D5F" w:rsidP="007C4BD7">
            <w:pPr>
              <w:pStyle w:val="TAH"/>
            </w:pPr>
            <w:r w:rsidRPr="0088193B">
              <w:t>65</w:t>
            </w:r>
          </w:p>
        </w:tc>
        <w:tc>
          <w:tcPr>
            <w:tcW w:w="720" w:type="dxa"/>
          </w:tcPr>
          <w:p w14:paraId="22F8DAA9" w14:textId="77777777" w:rsidR="002D4D5F" w:rsidRPr="0088193B" w:rsidRDefault="002D4D5F" w:rsidP="007C4BD7">
            <w:pPr>
              <w:pStyle w:val="TAH"/>
            </w:pPr>
            <w:r w:rsidRPr="0088193B">
              <w:t>66</w:t>
            </w:r>
          </w:p>
        </w:tc>
        <w:tc>
          <w:tcPr>
            <w:tcW w:w="720" w:type="dxa"/>
          </w:tcPr>
          <w:p w14:paraId="3FE93EA4" w14:textId="77777777" w:rsidR="002D4D5F" w:rsidRPr="0088193B" w:rsidRDefault="002D4D5F" w:rsidP="007C4BD7">
            <w:pPr>
              <w:pStyle w:val="TAH"/>
            </w:pPr>
            <w:r w:rsidRPr="0088193B">
              <w:t>67</w:t>
            </w:r>
          </w:p>
        </w:tc>
        <w:tc>
          <w:tcPr>
            <w:tcW w:w="720" w:type="dxa"/>
          </w:tcPr>
          <w:p w14:paraId="7214EAB9" w14:textId="77777777" w:rsidR="002D4D5F" w:rsidRPr="0088193B" w:rsidRDefault="002D4D5F" w:rsidP="007C4BD7">
            <w:pPr>
              <w:pStyle w:val="TAH"/>
            </w:pPr>
            <w:r w:rsidRPr="0088193B">
              <w:t>68</w:t>
            </w:r>
          </w:p>
        </w:tc>
        <w:tc>
          <w:tcPr>
            <w:tcW w:w="720" w:type="dxa"/>
          </w:tcPr>
          <w:p w14:paraId="277DB08C" w14:textId="77777777" w:rsidR="002D4D5F" w:rsidRPr="0088193B" w:rsidRDefault="002D4D5F" w:rsidP="007C4BD7">
            <w:pPr>
              <w:pStyle w:val="TAH"/>
            </w:pPr>
            <w:r w:rsidRPr="0088193B">
              <w:t>69</w:t>
            </w:r>
          </w:p>
        </w:tc>
        <w:tc>
          <w:tcPr>
            <w:tcW w:w="720" w:type="dxa"/>
          </w:tcPr>
          <w:p w14:paraId="1BEAAFB9" w14:textId="77777777" w:rsidR="002D4D5F" w:rsidRPr="0088193B" w:rsidRDefault="002D4D5F" w:rsidP="007C4BD7">
            <w:pPr>
              <w:pStyle w:val="TAH"/>
            </w:pPr>
            <w:r w:rsidRPr="0088193B">
              <w:t>70</w:t>
            </w:r>
          </w:p>
        </w:tc>
      </w:tr>
      <w:tr w:rsidR="00F41E60" w:rsidRPr="0088193B" w14:paraId="7EBFB482" w14:textId="77777777" w:rsidTr="00F41E60">
        <w:tc>
          <w:tcPr>
            <w:tcW w:w="720" w:type="dxa"/>
          </w:tcPr>
          <w:p w14:paraId="37EA5308" w14:textId="77777777" w:rsidR="002D4D5F" w:rsidRPr="0088193B" w:rsidRDefault="002D4D5F" w:rsidP="007C4BD7">
            <w:pPr>
              <w:pStyle w:val="TAC"/>
            </w:pPr>
            <w:r w:rsidRPr="0088193B">
              <w:t>0</w:t>
            </w:r>
          </w:p>
        </w:tc>
        <w:tc>
          <w:tcPr>
            <w:tcW w:w="720" w:type="dxa"/>
          </w:tcPr>
          <w:p w14:paraId="33803253" w14:textId="77777777" w:rsidR="002D4D5F" w:rsidRPr="0088193B" w:rsidRDefault="002D4D5F" w:rsidP="007C4BD7">
            <w:pPr>
              <w:pStyle w:val="TAC"/>
            </w:pPr>
            <w:r w:rsidRPr="0088193B">
              <w:t>1672</w:t>
            </w:r>
          </w:p>
        </w:tc>
        <w:tc>
          <w:tcPr>
            <w:tcW w:w="720" w:type="dxa"/>
          </w:tcPr>
          <w:p w14:paraId="58175A84" w14:textId="77777777" w:rsidR="002D4D5F" w:rsidRPr="0088193B" w:rsidRDefault="002D4D5F" w:rsidP="007C4BD7">
            <w:pPr>
              <w:pStyle w:val="TAC"/>
            </w:pPr>
            <w:r w:rsidRPr="0088193B">
              <w:t>1736</w:t>
            </w:r>
          </w:p>
        </w:tc>
        <w:tc>
          <w:tcPr>
            <w:tcW w:w="720" w:type="dxa"/>
          </w:tcPr>
          <w:p w14:paraId="12F854EB" w14:textId="77777777" w:rsidR="002D4D5F" w:rsidRPr="0088193B" w:rsidRDefault="002D4D5F" w:rsidP="007C4BD7">
            <w:pPr>
              <w:pStyle w:val="TAC"/>
            </w:pPr>
            <w:r w:rsidRPr="0088193B">
              <w:t>1736</w:t>
            </w:r>
          </w:p>
        </w:tc>
        <w:tc>
          <w:tcPr>
            <w:tcW w:w="720" w:type="dxa"/>
          </w:tcPr>
          <w:p w14:paraId="5BDE827A" w14:textId="77777777" w:rsidR="002D4D5F" w:rsidRPr="0088193B" w:rsidRDefault="002D4D5F" w:rsidP="007C4BD7">
            <w:pPr>
              <w:pStyle w:val="TAC"/>
            </w:pPr>
            <w:r w:rsidRPr="0088193B">
              <w:t>1800</w:t>
            </w:r>
          </w:p>
        </w:tc>
        <w:tc>
          <w:tcPr>
            <w:tcW w:w="720" w:type="dxa"/>
          </w:tcPr>
          <w:p w14:paraId="02406AA0" w14:textId="77777777" w:rsidR="002D4D5F" w:rsidRPr="0088193B" w:rsidRDefault="002D4D5F" w:rsidP="007C4BD7">
            <w:pPr>
              <w:pStyle w:val="TAC"/>
            </w:pPr>
            <w:r w:rsidRPr="0088193B">
              <w:t>1800</w:t>
            </w:r>
          </w:p>
        </w:tc>
        <w:tc>
          <w:tcPr>
            <w:tcW w:w="720" w:type="dxa"/>
          </w:tcPr>
          <w:p w14:paraId="7C47299A" w14:textId="77777777" w:rsidR="002D4D5F" w:rsidRPr="0088193B" w:rsidRDefault="002D4D5F" w:rsidP="007C4BD7">
            <w:pPr>
              <w:pStyle w:val="TAC"/>
            </w:pPr>
            <w:r w:rsidRPr="0088193B">
              <w:t>1800</w:t>
            </w:r>
          </w:p>
        </w:tc>
        <w:tc>
          <w:tcPr>
            <w:tcW w:w="720" w:type="dxa"/>
          </w:tcPr>
          <w:p w14:paraId="511402F7" w14:textId="77777777" w:rsidR="002D4D5F" w:rsidRPr="0088193B" w:rsidRDefault="002D4D5F" w:rsidP="007C4BD7">
            <w:pPr>
              <w:pStyle w:val="TAC"/>
            </w:pPr>
            <w:r w:rsidRPr="0088193B">
              <w:t>1864</w:t>
            </w:r>
          </w:p>
        </w:tc>
        <w:tc>
          <w:tcPr>
            <w:tcW w:w="720" w:type="dxa"/>
          </w:tcPr>
          <w:p w14:paraId="07C29E9E" w14:textId="77777777" w:rsidR="002D4D5F" w:rsidRPr="0088193B" w:rsidRDefault="002D4D5F" w:rsidP="007C4BD7">
            <w:pPr>
              <w:pStyle w:val="TAC"/>
            </w:pPr>
            <w:r w:rsidRPr="0088193B">
              <w:t>1864</w:t>
            </w:r>
          </w:p>
        </w:tc>
        <w:tc>
          <w:tcPr>
            <w:tcW w:w="720" w:type="dxa"/>
          </w:tcPr>
          <w:p w14:paraId="504BC18E" w14:textId="77777777" w:rsidR="002D4D5F" w:rsidRPr="0088193B" w:rsidRDefault="002D4D5F" w:rsidP="007C4BD7">
            <w:pPr>
              <w:pStyle w:val="TAC"/>
            </w:pPr>
            <w:r w:rsidRPr="0088193B">
              <w:t>1928</w:t>
            </w:r>
          </w:p>
        </w:tc>
        <w:tc>
          <w:tcPr>
            <w:tcW w:w="720" w:type="dxa"/>
          </w:tcPr>
          <w:p w14:paraId="054D3A3C" w14:textId="77777777" w:rsidR="002D4D5F" w:rsidRPr="0088193B" w:rsidRDefault="002D4D5F" w:rsidP="007C4BD7">
            <w:pPr>
              <w:pStyle w:val="TAC"/>
            </w:pPr>
            <w:r w:rsidRPr="0088193B">
              <w:t>1928</w:t>
            </w:r>
          </w:p>
        </w:tc>
      </w:tr>
      <w:tr w:rsidR="00F41E60" w:rsidRPr="0088193B" w14:paraId="7E8FE3E3" w14:textId="77777777" w:rsidTr="00F41E60">
        <w:tc>
          <w:tcPr>
            <w:tcW w:w="720" w:type="dxa"/>
          </w:tcPr>
          <w:p w14:paraId="1B7CDF95" w14:textId="77777777" w:rsidR="002D4D5F" w:rsidRPr="0088193B" w:rsidRDefault="002D4D5F" w:rsidP="007C4BD7">
            <w:pPr>
              <w:pStyle w:val="TAC"/>
            </w:pPr>
            <w:r w:rsidRPr="0088193B">
              <w:t>1</w:t>
            </w:r>
          </w:p>
        </w:tc>
        <w:tc>
          <w:tcPr>
            <w:tcW w:w="720" w:type="dxa"/>
          </w:tcPr>
          <w:p w14:paraId="209A1074" w14:textId="77777777" w:rsidR="002D4D5F" w:rsidRPr="0088193B" w:rsidRDefault="002D4D5F" w:rsidP="007C4BD7">
            <w:pPr>
              <w:pStyle w:val="TAC"/>
            </w:pPr>
            <w:r w:rsidRPr="0088193B">
              <w:t>2216</w:t>
            </w:r>
          </w:p>
        </w:tc>
        <w:tc>
          <w:tcPr>
            <w:tcW w:w="720" w:type="dxa"/>
          </w:tcPr>
          <w:p w14:paraId="5175E3E4" w14:textId="77777777" w:rsidR="002D4D5F" w:rsidRPr="0088193B" w:rsidRDefault="002D4D5F" w:rsidP="007C4BD7">
            <w:pPr>
              <w:pStyle w:val="TAC"/>
            </w:pPr>
            <w:r w:rsidRPr="0088193B">
              <w:t>2280</w:t>
            </w:r>
          </w:p>
        </w:tc>
        <w:tc>
          <w:tcPr>
            <w:tcW w:w="720" w:type="dxa"/>
          </w:tcPr>
          <w:p w14:paraId="32B4930C" w14:textId="77777777" w:rsidR="002D4D5F" w:rsidRPr="0088193B" w:rsidRDefault="002D4D5F" w:rsidP="007C4BD7">
            <w:pPr>
              <w:pStyle w:val="TAC"/>
            </w:pPr>
            <w:r w:rsidRPr="0088193B">
              <w:t>2280</w:t>
            </w:r>
          </w:p>
        </w:tc>
        <w:tc>
          <w:tcPr>
            <w:tcW w:w="720" w:type="dxa"/>
          </w:tcPr>
          <w:p w14:paraId="5479F871" w14:textId="77777777" w:rsidR="002D4D5F" w:rsidRPr="0088193B" w:rsidRDefault="002D4D5F" w:rsidP="007C4BD7">
            <w:pPr>
              <w:pStyle w:val="TAC"/>
            </w:pPr>
            <w:r w:rsidRPr="0088193B">
              <w:t>2344</w:t>
            </w:r>
          </w:p>
        </w:tc>
        <w:tc>
          <w:tcPr>
            <w:tcW w:w="720" w:type="dxa"/>
          </w:tcPr>
          <w:p w14:paraId="663CF305" w14:textId="77777777" w:rsidR="002D4D5F" w:rsidRPr="0088193B" w:rsidRDefault="002D4D5F" w:rsidP="007C4BD7">
            <w:pPr>
              <w:pStyle w:val="TAC"/>
            </w:pPr>
            <w:r w:rsidRPr="0088193B">
              <w:t>2344</w:t>
            </w:r>
          </w:p>
        </w:tc>
        <w:tc>
          <w:tcPr>
            <w:tcW w:w="720" w:type="dxa"/>
          </w:tcPr>
          <w:p w14:paraId="4B43FD34" w14:textId="77777777" w:rsidR="002D4D5F" w:rsidRPr="0088193B" w:rsidRDefault="002D4D5F" w:rsidP="007C4BD7">
            <w:pPr>
              <w:pStyle w:val="TAC"/>
            </w:pPr>
            <w:r w:rsidRPr="0088193B">
              <w:t>2408</w:t>
            </w:r>
          </w:p>
        </w:tc>
        <w:tc>
          <w:tcPr>
            <w:tcW w:w="720" w:type="dxa"/>
          </w:tcPr>
          <w:p w14:paraId="0A558D6F" w14:textId="77777777" w:rsidR="002D4D5F" w:rsidRPr="0088193B" w:rsidRDefault="002D4D5F" w:rsidP="007C4BD7">
            <w:pPr>
              <w:pStyle w:val="TAC"/>
            </w:pPr>
            <w:r w:rsidRPr="0088193B">
              <w:t>2472</w:t>
            </w:r>
          </w:p>
        </w:tc>
        <w:tc>
          <w:tcPr>
            <w:tcW w:w="720" w:type="dxa"/>
          </w:tcPr>
          <w:p w14:paraId="0F1F9120" w14:textId="77777777" w:rsidR="002D4D5F" w:rsidRPr="0088193B" w:rsidRDefault="002D4D5F" w:rsidP="007C4BD7">
            <w:pPr>
              <w:pStyle w:val="TAC"/>
            </w:pPr>
            <w:r w:rsidRPr="0088193B">
              <w:t>2472</w:t>
            </w:r>
          </w:p>
        </w:tc>
        <w:tc>
          <w:tcPr>
            <w:tcW w:w="720" w:type="dxa"/>
          </w:tcPr>
          <w:p w14:paraId="490F3C23" w14:textId="77777777" w:rsidR="002D4D5F" w:rsidRPr="0088193B" w:rsidRDefault="002D4D5F" w:rsidP="007C4BD7">
            <w:pPr>
              <w:pStyle w:val="TAC"/>
            </w:pPr>
            <w:r w:rsidRPr="0088193B">
              <w:t>2536</w:t>
            </w:r>
          </w:p>
        </w:tc>
        <w:tc>
          <w:tcPr>
            <w:tcW w:w="720" w:type="dxa"/>
          </w:tcPr>
          <w:p w14:paraId="6882D770" w14:textId="77777777" w:rsidR="002D4D5F" w:rsidRPr="0088193B" w:rsidRDefault="002D4D5F" w:rsidP="007C4BD7">
            <w:pPr>
              <w:pStyle w:val="TAC"/>
            </w:pPr>
            <w:r w:rsidRPr="0088193B">
              <w:t>2536</w:t>
            </w:r>
          </w:p>
        </w:tc>
      </w:tr>
      <w:tr w:rsidR="00F41E60" w:rsidRPr="0088193B" w14:paraId="35127BAD" w14:textId="77777777" w:rsidTr="00F41E60">
        <w:tc>
          <w:tcPr>
            <w:tcW w:w="720" w:type="dxa"/>
          </w:tcPr>
          <w:p w14:paraId="7126737F" w14:textId="77777777" w:rsidR="002D4D5F" w:rsidRPr="0088193B" w:rsidRDefault="002D4D5F" w:rsidP="007C4BD7">
            <w:pPr>
              <w:pStyle w:val="TAC"/>
            </w:pPr>
            <w:r w:rsidRPr="0088193B">
              <w:t>2</w:t>
            </w:r>
          </w:p>
        </w:tc>
        <w:tc>
          <w:tcPr>
            <w:tcW w:w="720" w:type="dxa"/>
          </w:tcPr>
          <w:p w14:paraId="6B29CF09" w14:textId="77777777" w:rsidR="002D4D5F" w:rsidRPr="0088193B" w:rsidRDefault="002D4D5F" w:rsidP="007C4BD7">
            <w:pPr>
              <w:pStyle w:val="TAC"/>
            </w:pPr>
            <w:r w:rsidRPr="0088193B">
              <w:t>2728</w:t>
            </w:r>
          </w:p>
        </w:tc>
        <w:tc>
          <w:tcPr>
            <w:tcW w:w="720" w:type="dxa"/>
          </w:tcPr>
          <w:p w14:paraId="3DF88EDF" w14:textId="77777777" w:rsidR="002D4D5F" w:rsidRPr="0088193B" w:rsidRDefault="002D4D5F" w:rsidP="007C4BD7">
            <w:pPr>
              <w:pStyle w:val="TAC"/>
            </w:pPr>
            <w:r w:rsidRPr="0088193B">
              <w:t>2792</w:t>
            </w:r>
          </w:p>
        </w:tc>
        <w:tc>
          <w:tcPr>
            <w:tcW w:w="720" w:type="dxa"/>
          </w:tcPr>
          <w:p w14:paraId="038DCB92" w14:textId="77777777" w:rsidR="002D4D5F" w:rsidRPr="0088193B" w:rsidRDefault="002D4D5F" w:rsidP="007C4BD7">
            <w:pPr>
              <w:pStyle w:val="TAC"/>
            </w:pPr>
            <w:r w:rsidRPr="0088193B">
              <w:t>2856</w:t>
            </w:r>
          </w:p>
        </w:tc>
        <w:tc>
          <w:tcPr>
            <w:tcW w:w="720" w:type="dxa"/>
          </w:tcPr>
          <w:p w14:paraId="71C7493F" w14:textId="77777777" w:rsidR="002D4D5F" w:rsidRPr="0088193B" w:rsidRDefault="002D4D5F" w:rsidP="007C4BD7">
            <w:pPr>
              <w:pStyle w:val="TAC"/>
            </w:pPr>
            <w:r w:rsidRPr="0088193B">
              <w:t>2856</w:t>
            </w:r>
          </w:p>
        </w:tc>
        <w:tc>
          <w:tcPr>
            <w:tcW w:w="720" w:type="dxa"/>
          </w:tcPr>
          <w:p w14:paraId="0551F259" w14:textId="77777777" w:rsidR="002D4D5F" w:rsidRPr="0088193B" w:rsidRDefault="002D4D5F" w:rsidP="007C4BD7">
            <w:pPr>
              <w:pStyle w:val="TAC"/>
            </w:pPr>
            <w:r w:rsidRPr="0088193B">
              <w:t>2856</w:t>
            </w:r>
          </w:p>
        </w:tc>
        <w:tc>
          <w:tcPr>
            <w:tcW w:w="720" w:type="dxa"/>
          </w:tcPr>
          <w:p w14:paraId="33CAE892" w14:textId="77777777" w:rsidR="002D4D5F" w:rsidRPr="0088193B" w:rsidRDefault="002D4D5F" w:rsidP="007C4BD7">
            <w:pPr>
              <w:pStyle w:val="TAC"/>
            </w:pPr>
            <w:r w:rsidRPr="0088193B">
              <w:t>2984</w:t>
            </w:r>
          </w:p>
        </w:tc>
        <w:tc>
          <w:tcPr>
            <w:tcW w:w="720" w:type="dxa"/>
          </w:tcPr>
          <w:p w14:paraId="0A48F146" w14:textId="77777777" w:rsidR="002D4D5F" w:rsidRPr="0088193B" w:rsidRDefault="002D4D5F" w:rsidP="007C4BD7">
            <w:pPr>
              <w:pStyle w:val="TAC"/>
            </w:pPr>
            <w:r w:rsidRPr="0088193B">
              <w:t>2984</w:t>
            </w:r>
          </w:p>
        </w:tc>
        <w:tc>
          <w:tcPr>
            <w:tcW w:w="720" w:type="dxa"/>
          </w:tcPr>
          <w:p w14:paraId="2B5CC1CE" w14:textId="77777777" w:rsidR="002D4D5F" w:rsidRPr="0088193B" w:rsidRDefault="002D4D5F" w:rsidP="007C4BD7">
            <w:pPr>
              <w:pStyle w:val="TAC"/>
            </w:pPr>
            <w:r w:rsidRPr="0088193B">
              <w:t>3112</w:t>
            </w:r>
          </w:p>
        </w:tc>
        <w:tc>
          <w:tcPr>
            <w:tcW w:w="720" w:type="dxa"/>
          </w:tcPr>
          <w:p w14:paraId="2083B83B" w14:textId="77777777" w:rsidR="002D4D5F" w:rsidRPr="0088193B" w:rsidRDefault="002D4D5F" w:rsidP="007C4BD7">
            <w:pPr>
              <w:pStyle w:val="TAC"/>
            </w:pPr>
            <w:r w:rsidRPr="0088193B">
              <w:t>3112</w:t>
            </w:r>
          </w:p>
        </w:tc>
        <w:tc>
          <w:tcPr>
            <w:tcW w:w="720" w:type="dxa"/>
          </w:tcPr>
          <w:p w14:paraId="783F7257" w14:textId="77777777" w:rsidR="002D4D5F" w:rsidRPr="0088193B" w:rsidRDefault="002D4D5F" w:rsidP="007C4BD7">
            <w:pPr>
              <w:pStyle w:val="TAC"/>
            </w:pPr>
            <w:r w:rsidRPr="0088193B">
              <w:t>3112</w:t>
            </w:r>
          </w:p>
        </w:tc>
      </w:tr>
      <w:tr w:rsidR="00F41E60" w:rsidRPr="0088193B" w14:paraId="0417DE51" w14:textId="77777777" w:rsidTr="00F41E60">
        <w:tc>
          <w:tcPr>
            <w:tcW w:w="720" w:type="dxa"/>
          </w:tcPr>
          <w:p w14:paraId="211F704B" w14:textId="77777777" w:rsidR="002D4D5F" w:rsidRPr="0088193B" w:rsidRDefault="002D4D5F" w:rsidP="007C4BD7">
            <w:pPr>
              <w:pStyle w:val="TAC"/>
            </w:pPr>
            <w:r w:rsidRPr="0088193B">
              <w:t>3</w:t>
            </w:r>
          </w:p>
        </w:tc>
        <w:tc>
          <w:tcPr>
            <w:tcW w:w="720" w:type="dxa"/>
          </w:tcPr>
          <w:p w14:paraId="4E23BBEC" w14:textId="77777777" w:rsidR="002D4D5F" w:rsidRPr="0088193B" w:rsidRDefault="002D4D5F" w:rsidP="007C4BD7">
            <w:pPr>
              <w:pStyle w:val="TAC"/>
            </w:pPr>
            <w:r w:rsidRPr="0088193B">
              <w:t>3624</w:t>
            </w:r>
          </w:p>
        </w:tc>
        <w:tc>
          <w:tcPr>
            <w:tcW w:w="720" w:type="dxa"/>
          </w:tcPr>
          <w:p w14:paraId="4BED1BEF" w14:textId="77777777" w:rsidR="002D4D5F" w:rsidRPr="0088193B" w:rsidRDefault="002D4D5F" w:rsidP="007C4BD7">
            <w:pPr>
              <w:pStyle w:val="TAC"/>
            </w:pPr>
            <w:r w:rsidRPr="0088193B">
              <w:t>3624</w:t>
            </w:r>
          </w:p>
        </w:tc>
        <w:tc>
          <w:tcPr>
            <w:tcW w:w="720" w:type="dxa"/>
          </w:tcPr>
          <w:p w14:paraId="62557970" w14:textId="77777777" w:rsidR="002D4D5F" w:rsidRPr="0088193B" w:rsidRDefault="002D4D5F" w:rsidP="007C4BD7">
            <w:pPr>
              <w:pStyle w:val="TAC"/>
            </w:pPr>
            <w:r w:rsidRPr="0088193B">
              <w:t>3624</w:t>
            </w:r>
          </w:p>
        </w:tc>
        <w:tc>
          <w:tcPr>
            <w:tcW w:w="720" w:type="dxa"/>
          </w:tcPr>
          <w:p w14:paraId="0420A0D2" w14:textId="77777777" w:rsidR="002D4D5F" w:rsidRPr="0088193B" w:rsidRDefault="002D4D5F" w:rsidP="007C4BD7">
            <w:pPr>
              <w:pStyle w:val="TAC"/>
            </w:pPr>
            <w:r w:rsidRPr="0088193B">
              <w:t>3752</w:t>
            </w:r>
          </w:p>
        </w:tc>
        <w:tc>
          <w:tcPr>
            <w:tcW w:w="720" w:type="dxa"/>
          </w:tcPr>
          <w:p w14:paraId="72C657AD" w14:textId="77777777" w:rsidR="002D4D5F" w:rsidRPr="0088193B" w:rsidRDefault="002D4D5F" w:rsidP="007C4BD7">
            <w:pPr>
              <w:pStyle w:val="TAC"/>
            </w:pPr>
            <w:r w:rsidRPr="0088193B">
              <w:t>3752</w:t>
            </w:r>
          </w:p>
        </w:tc>
        <w:tc>
          <w:tcPr>
            <w:tcW w:w="720" w:type="dxa"/>
          </w:tcPr>
          <w:p w14:paraId="3E1E7B50" w14:textId="77777777" w:rsidR="002D4D5F" w:rsidRPr="0088193B" w:rsidRDefault="002D4D5F" w:rsidP="007C4BD7">
            <w:pPr>
              <w:pStyle w:val="TAC"/>
            </w:pPr>
            <w:r w:rsidRPr="0088193B">
              <w:t>3880</w:t>
            </w:r>
          </w:p>
        </w:tc>
        <w:tc>
          <w:tcPr>
            <w:tcW w:w="720" w:type="dxa"/>
          </w:tcPr>
          <w:p w14:paraId="326D8275" w14:textId="77777777" w:rsidR="002D4D5F" w:rsidRPr="0088193B" w:rsidRDefault="002D4D5F" w:rsidP="007C4BD7">
            <w:pPr>
              <w:pStyle w:val="TAC"/>
            </w:pPr>
            <w:r w:rsidRPr="0088193B">
              <w:t>3880</w:t>
            </w:r>
          </w:p>
        </w:tc>
        <w:tc>
          <w:tcPr>
            <w:tcW w:w="720" w:type="dxa"/>
          </w:tcPr>
          <w:p w14:paraId="2E32868A" w14:textId="77777777" w:rsidR="002D4D5F" w:rsidRPr="0088193B" w:rsidRDefault="002D4D5F" w:rsidP="007C4BD7">
            <w:pPr>
              <w:pStyle w:val="TAC"/>
            </w:pPr>
            <w:r w:rsidRPr="0088193B">
              <w:t>4008</w:t>
            </w:r>
          </w:p>
        </w:tc>
        <w:tc>
          <w:tcPr>
            <w:tcW w:w="720" w:type="dxa"/>
          </w:tcPr>
          <w:p w14:paraId="63603346" w14:textId="77777777" w:rsidR="002D4D5F" w:rsidRPr="0088193B" w:rsidRDefault="002D4D5F" w:rsidP="007C4BD7">
            <w:pPr>
              <w:pStyle w:val="TAC"/>
            </w:pPr>
            <w:r w:rsidRPr="0088193B">
              <w:t>4008</w:t>
            </w:r>
          </w:p>
        </w:tc>
        <w:tc>
          <w:tcPr>
            <w:tcW w:w="720" w:type="dxa"/>
          </w:tcPr>
          <w:p w14:paraId="7C9BE7C8" w14:textId="77777777" w:rsidR="002D4D5F" w:rsidRPr="0088193B" w:rsidRDefault="002D4D5F" w:rsidP="007C4BD7">
            <w:pPr>
              <w:pStyle w:val="TAC"/>
            </w:pPr>
            <w:r w:rsidRPr="0088193B">
              <w:t>4136</w:t>
            </w:r>
          </w:p>
        </w:tc>
      </w:tr>
      <w:tr w:rsidR="00F41E60" w:rsidRPr="0088193B" w14:paraId="60B99CA5" w14:textId="77777777" w:rsidTr="00F41E60">
        <w:tc>
          <w:tcPr>
            <w:tcW w:w="720" w:type="dxa"/>
          </w:tcPr>
          <w:p w14:paraId="22B88A3E" w14:textId="77777777" w:rsidR="002D4D5F" w:rsidRPr="0088193B" w:rsidRDefault="002D4D5F" w:rsidP="007C4BD7">
            <w:pPr>
              <w:pStyle w:val="TAC"/>
            </w:pPr>
            <w:r w:rsidRPr="0088193B">
              <w:t>4</w:t>
            </w:r>
          </w:p>
        </w:tc>
        <w:tc>
          <w:tcPr>
            <w:tcW w:w="720" w:type="dxa"/>
          </w:tcPr>
          <w:p w14:paraId="1C9C2493" w14:textId="77777777" w:rsidR="002D4D5F" w:rsidRPr="0088193B" w:rsidRDefault="002D4D5F" w:rsidP="007C4BD7">
            <w:pPr>
              <w:pStyle w:val="TAC"/>
            </w:pPr>
            <w:r w:rsidRPr="0088193B">
              <w:t>4392</w:t>
            </w:r>
          </w:p>
        </w:tc>
        <w:tc>
          <w:tcPr>
            <w:tcW w:w="720" w:type="dxa"/>
          </w:tcPr>
          <w:p w14:paraId="2D33C9C9" w14:textId="77777777" w:rsidR="002D4D5F" w:rsidRPr="0088193B" w:rsidRDefault="002D4D5F" w:rsidP="007C4BD7">
            <w:pPr>
              <w:pStyle w:val="TAC"/>
            </w:pPr>
            <w:r w:rsidRPr="0088193B">
              <w:t>4392</w:t>
            </w:r>
          </w:p>
        </w:tc>
        <w:tc>
          <w:tcPr>
            <w:tcW w:w="720" w:type="dxa"/>
          </w:tcPr>
          <w:p w14:paraId="36D0E835" w14:textId="77777777" w:rsidR="002D4D5F" w:rsidRPr="0088193B" w:rsidRDefault="002D4D5F" w:rsidP="007C4BD7">
            <w:pPr>
              <w:pStyle w:val="TAC"/>
            </w:pPr>
            <w:r w:rsidRPr="0088193B">
              <w:t>4584</w:t>
            </w:r>
          </w:p>
        </w:tc>
        <w:tc>
          <w:tcPr>
            <w:tcW w:w="720" w:type="dxa"/>
          </w:tcPr>
          <w:p w14:paraId="0768F7F9" w14:textId="77777777" w:rsidR="002D4D5F" w:rsidRPr="0088193B" w:rsidRDefault="002D4D5F" w:rsidP="007C4BD7">
            <w:pPr>
              <w:pStyle w:val="TAC"/>
            </w:pPr>
            <w:r w:rsidRPr="0088193B">
              <w:t>4584</w:t>
            </w:r>
          </w:p>
        </w:tc>
        <w:tc>
          <w:tcPr>
            <w:tcW w:w="720" w:type="dxa"/>
          </w:tcPr>
          <w:p w14:paraId="60FDC034" w14:textId="77777777" w:rsidR="002D4D5F" w:rsidRPr="0088193B" w:rsidRDefault="002D4D5F" w:rsidP="007C4BD7">
            <w:pPr>
              <w:pStyle w:val="TAC"/>
            </w:pPr>
            <w:r w:rsidRPr="0088193B">
              <w:t>4584</w:t>
            </w:r>
          </w:p>
        </w:tc>
        <w:tc>
          <w:tcPr>
            <w:tcW w:w="720" w:type="dxa"/>
          </w:tcPr>
          <w:p w14:paraId="01C3864D" w14:textId="77777777" w:rsidR="002D4D5F" w:rsidRPr="0088193B" w:rsidRDefault="002D4D5F" w:rsidP="007C4BD7">
            <w:pPr>
              <w:pStyle w:val="TAC"/>
            </w:pPr>
            <w:r w:rsidRPr="0088193B">
              <w:t>4776</w:t>
            </w:r>
          </w:p>
        </w:tc>
        <w:tc>
          <w:tcPr>
            <w:tcW w:w="720" w:type="dxa"/>
          </w:tcPr>
          <w:p w14:paraId="4503F1AB" w14:textId="77777777" w:rsidR="002D4D5F" w:rsidRPr="0088193B" w:rsidRDefault="002D4D5F" w:rsidP="007C4BD7">
            <w:pPr>
              <w:pStyle w:val="TAC"/>
            </w:pPr>
            <w:r w:rsidRPr="0088193B">
              <w:t>4776</w:t>
            </w:r>
          </w:p>
        </w:tc>
        <w:tc>
          <w:tcPr>
            <w:tcW w:w="720" w:type="dxa"/>
          </w:tcPr>
          <w:p w14:paraId="435B01B8" w14:textId="77777777" w:rsidR="002D4D5F" w:rsidRPr="0088193B" w:rsidRDefault="002D4D5F" w:rsidP="007C4BD7">
            <w:pPr>
              <w:pStyle w:val="TAC"/>
            </w:pPr>
            <w:r w:rsidRPr="0088193B">
              <w:t>4968</w:t>
            </w:r>
          </w:p>
        </w:tc>
        <w:tc>
          <w:tcPr>
            <w:tcW w:w="720" w:type="dxa"/>
          </w:tcPr>
          <w:p w14:paraId="155DBD19" w14:textId="77777777" w:rsidR="002D4D5F" w:rsidRPr="0088193B" w:rsidRDefault="002D4D5F" w:rsidP="007C4BD7">
            <w:pPr>
              <w:pStyle w:val="TAC"/>
            </w:pPr>
            <w:r w:rsidRPr="0088193B">
              <w:t>4968</w:t>
            </w:r>
          </w:p>
        </w:tc>
        <w:tc>
          <w:tcPr>
            <w:tcW w:w="720" w:type="dxa"/>
          </w:tcPr>
          <w:p w14:paraId="482C25F9" w14:textId="77777777" w:rsidR="002D4D5F" w:rsidRPr="0088193B" w:rsidRDefault="002D4D5F" w:rsidP="007C4BD7">
            <w:pPr>
              <w:pStyle w:val="TAC"/>
            </w:pPr>
            <w:r w:rsidRPr="0088193B">
              <w:t>4968</w:t>
            </w:r>
          </w:p>
        </w:tc>
      </w:tr>
      <w:tr w:rsidR="00F41E60" w:rsidRPr="0088193B" w14:paraId="3173D976" w14:textId="77777777" w:rsidTr="00F41E60">
        <w:tc>
          <w:tcPr>
            <w:tcW w:w="720" w:type="dxa"/>
          </w:tcPr>
          <w:p w14:paraId="4BBB41F4" w14:textId="77777777" w:rsidR="002D4D5F" w:rsidRPr="0088193B" w:rsidRDefault="002D4D5F" w:rsidP="007C4BD7">
            <w:pPr>
              <w:pStyle w:val="TAC"/>
            </w:pPr>
            <w:r w:rsidRPr="0088193B">
              <w:t>5</w:t>
            </w:r>
          </w:p>
        </w:tc>
        <w:tc>
          <w:tcPr>
            <w:tcW w:w="720" w:type="dxa"/>
          </w:tcPr>
          <w:p w14:paraId="69DE0993" w14:textId="77777777" w:rsidR="002D4D5F" w:rsidRPr="0088193B" w:rsidRDefault="002D4D5F" w:rsidP="007C4BD7">
            <w:pPr>
              <w:pStyle w:val="TAC"/>
            </w:pPr>
            <w:r w:rsidRPr="0088193B">
              <w:t>5352</w:t>
            </w:r>
          </w:p>
        </w:tc>
        <w:tc>
          <w:tcPr>
            <w:tcW w:w="720" w:type="dxa"/>
          </w:tcPr>
          <w:p w14:paraId="062247BD" w14:textId="77777777" w:rsidR="002D4D5F" w:rsidRPr="0088193B" w:rsidRDefault="002D4D5F" w:rsidP="007C4BD7">
            <w:pPr>
              <w:pStyle w:val="TAC"/>
            </w:pPr>
            <w:r w:rsidRPr="0088193B">
              <w:t>5544</w:t>
            </w:r>
          </w:p>
        </w:tc>
        <w:tc>
          <w:tcPr>
            <w:tcW w:w="720" w:type="dxa"/>
          </w:tcPr>
          <w:p w14:paraId="6C26D062" w14:textId="77777777" w:rsidR="002D4D5F" w:rsidRPr="0088193B" w:rsidRDefault="002D4D5F" w:rsidP="007C4BD7">
            <w:pPr>
              <w:pStyle w:val="TAC"/>
            </w:pPr>
            <w:r w:rsidRPr="0088193B">
              <w:t>5544</w:t>
            </w:r>
          </w:p>
        </w:tc>
        <w:tc>
          <w:tcPr>
            <w:tcW w:w="720" w:type="dxa"/>
          </w:tcPr>
          <w:p w14:paraId="28153EAF" w14:textId="77777777" w:rsidR="002D4D5F" w:rsidRPr="0088193B" w:rsidRDefault="002D4D5F" w:rsidP="007C4BD7">
            <w:pPr>
              <w:pStyle w:val="TAC"/>
            </w:pPr>
            <w:r w:rsidRPr="0088193B">
              <w:t>5736</w:t>
            </w:r>
          </w:p>
        </w:tc>
        <w:tc>
          <w:tcPr>
            <w:tcW w:w="720" w:type="dxa"/>
          </w:tcPr>
          <w:p w14:paraId="52127572" w14:textId="77777777" w:rsidR="002D4D5F" w:rsidRPr="0088193B" w:rsidRDefault="002D4D5F" w:rsidP="007C4BD7">
            <w:pPr>
              <w:pStyle w:val="TAC"/>
            </w:pPr>
            <w:r w:rsidRPr="0088193B">
              <w:t>5736</w:t>
            </w:r>
          </w:p>
        </w:tc>
        <w:tc>
          <w:tcPr>
            <w:tcW w:w="720" w:type="dxa"/>
          </w:tcPr>
          <w:p w14:paraId="29308742" w14:textId="77777777" w:rsidR="002D4D5F" w:rsidRPr="0088193B" w:rsidRDefault="002D4D5F" w:rsidP="007C4BD7">
            <w:pPr>
              <w:pStyle w:val="TAC"/>
            </w:pPr>
            <w:r w:rsidRPr="0088193B">
              <w:t>5736</w:t>
            </w:r>
          </w:p>
        </w:tc>
        <w:tc>
          <w:tcPr>
            <w:tcW w:w="720" w:type="dxa"/>
          </w:tcPr>
          <w:p w14:paraId="45C1B795" w14:textId="77777777" w:rsidR="002D4D5F" w:rsidRPr="0088193B" w:rsidRDefault="002D4D5F" w:rsidP="007C4BD7">
            <w:pPr>
              <w:pStyle w:val="TAC"/>
            </w:pPr>
            <w:r w:rsidRPr="0088193B">
              <w:t>5992</w:t>
            </w:r>
          </w:p>
        </w:tc>
        <w:tc>
          <w:tcPr>
            <w:tcW w:w="720" w:type="dxa"/>
          </w:tcPr>
          <w:p w14:paraId="33ACA958" w14:textId="77777777" w:rsidR="002D4D5F" w:rsidRPr="0088193B" w:rsidRDefault="002D4D5F" w:rsidP="007C4BD7">
            <w:pPr>
              <w:pStyle w:val="TAC"/>
            </w:pPr>
            <w:r w:rsidRPr="0088193B">
              <w:t>5992</w:t>
            </w:r>
          </w:p>
        </w:tc>
        <w:tc>
          <w:tcPr>
            <w:tcW w:w="720" w:type="dxa"/>
          </w:tcPr>
          <w:p w14:paraId="01E96320" w14:textId="77777777" w:rsidR="002D4D5F" w:rsidRPr="0088193B" w:rsidRDefault="002D4D5F" w:rsidP="007C4BD7">
            <w:pPr>
              <w:pStyle w:val="TAC"/>
            </w:pPr>
            <w:r w:rsidRPr="0088193B">
              <w:t>5992</w:t>
            </w:r>
          </w:p>
        </w:tc>
        <w:tc>
          <w:tcPr>
            <w:tcW w:w="720" w:type="dxa"/>
          </w:tcPr>
          <w:p w14:paraId="718C610B" w14:textId="77777777" w:rsidR="002D4D5F" w:rsidRPr="0088193B" w:rsidRDefault="002D4D5F" w:rsidP="007C4BD7">
            <w:pPr>
              <w:pStyle w:val="TAC"/>
            </w:pPr>
            <w:r w:rsidRPr="0088193B">
              <w:t>6200</w:t>
            </w:r>
          </w:p>
        </w:tc>
      </w:tr>
      <w:tr w:rsidR="00F41E60" w:rsidRPr="0088193B" w14:paraId="51C8B510" w14:textId="77777777" w:rsidTr="00F41E60">
        <w:tc>
          <w:tcPr>
            <w:tcW w:w="720" w:type="dxa"/>
          </w:tcPr>
          <w:p w14:paraId="446A5504" w14:textId="77777777" w:rsidR="002D4D5F" w:rsidRPr="0088193B" w:rsidRDefault="002D4D5F" w:rsidP="007C4BD7">
            <w:pPr>
              <w:pStyle w:val="TAC"/>
            </w:pPr>
            <w:r w:rsidRPr="0088193B">
              <w:t>6</w:t>
            </w:r>
          </w:p>
        </w:tc>
        <w:tc>
          <w:tcPr>
            <w:tcW w:w="720" w:type="dxa"/>
          </w:tcPr>
          <w:p w14:paraId="3E4C496E" w14:textId="77777777" w:rsidR="002D4D5F" w:rsidRPr="0088193B" w:rsidRDefault="002D4D5F" w:rsidP="007C4BD7">
            <w:pPr>
              <w:pStyle w:val="TAC"/>
            </w:pPr>
            <w:r w:rsidRPr="0088193B">
              <w:t>6456</w:t>
            </w:r>
          </w:p>
        </w:tc>
        <w:tc>
          <w:tcPr>
            <w:tcW w:w="720" w:type="dxa"/>
          </w:tcPr>
          <w:p w14:paraId="0FA9C5AC" w14:textId="77777777" w:rsidR="002D4D5F" w:rsidRPr="0088193B" w:rsidRDefault="002D4D5F" w:rsidP="007C4BD7">
            <w:pPr>
              <w:pStyle w:val="TAC"/>
            </w:pPr>
            <w:r w:rsidRPr="0088193B">
              <w:t>6456</w:t>
            </w:r>
          </w:p>
        </w:tc>
        <w:tc>
          <w:tcPr>
            <w:tcW w:w="720" w:type="dxa"/>
          </w:tcPr>
          <w:p w14:paraId="7F11209C" w14:textId="77777777" w:rsidR="002D4D5F" w:rsidRPr="0088193B" w:rsidRDefault="002D4D5F" w:rsidP="007C4BD7">
            <w:pPr>
              <w:pStyle w:val="TAC"/>
            </w:pPr>
            <w:r w:rsidRPr="0088193B">
              <w:t>6456</w:t>
            </w:r>
          </w:p>
        </w:tc>
        <w:tc>
          <w:tcPr>
            <w:tcW w:w="720" w:type="dxa"/>
          </w:tcPr>
          <w:p w14:paraId="4F1D0BAA" w14:textId="77777777" w:rsidR="002D4D5F" w:rsidRPr="0088193B" w:rsidRDefault="002D4D5F" w:rsidP="007C4BD7">
            <w:pPr>
              <w:pStyle w:val="TAC"/>
            </w:pPr>
            <w:r w:rsidRPr="0088193B">
              <w:t>6712</w:t>
            </w:r>
          </w:p>
        </w:tc>
        <w:tc>
          <w:tcPr>
            <w:tcW w:w="720" w:type="dxa"/>
          </w:tcPr>
          <w:p w14:paraId="28555080" w14:textId="77777777" w:rsidR="002D4D5F" w:rsidRPr="0088193B" w:rsidRDefault="002D4D5F" w:rsidP="007C4BD7">
            <w:pPr>
              <w:pStyle w:val="TAC"/>
            </w:pPr>
            <w:r w:rsidRPr="0088193B">
              <w:t>6712</w:t>
            </w:r>
          </w:p>
        </w:tc>
        <w:tc>
          <w:tcPr>
            <w:tcW w:w="720" w:type="dxa"/>
          </w:tcPr>
          <w:p w14:paraId="6BFE0CDF" w14:textId="77777777" w:rsidR="002D4D5F" w:rsidRPr="0088193B" w:rsidRDefault="002D4D5F" w:rsidP="007C4BD7">
            <w:pPr>
              <w:pStyle w:val="TAC"/>
            </w:pPr>
            <w:r w:rsidRPr="0088193B">
              <w:t>6968</w:t>
            </w:r>
          </w:p>
        </w:tc>
        <w:tc>
          <w:tcPr>
            <w:tcW w:w="720" w:type="dxa"/>
          </w:tcPr>
          <w:p w14:paraId="0C40C711" w14:textId="77777777" w:rsidR="002D4D5F" w:rsidRPr="0088193B" w:rsidRDefault="002D4D5F" w:rsidP="007C4BD7">
            <w:pPr>
              <w:pStyle w:val="TAC"/>
            </w:pPr>
            <w:r w:rsidRPr="0088193B">
              <w:t>6968</w:t>
            </w:r>
          </w:p>
        </w:tc>
        <w:tc>
          <w:tcPr>
            <w:tcW w:w="720" w:type="dxa"/>
          </w:tcPr>
          <w:p w14:paraId="2C219AFD" w14:textId="77777777" w:rsidR="002D4D5F" w:rsidRPr="0088193B" w:rsidRDefault="002D4D5F" w:rsidP="007C4BD7">
            <w:pPr>
              <w:pStyle w:val="TAC"/>
            </w:pPr>
            <w:r w:rsidRPr="0088193B">
              <w:t>6968</w:t>
            </w:r>
          </w:p>
        </w:tc>
        <w:tc>
          <w:tcPr>
            <w:tcW w:w="720" w:type="dxa"/>
          </w:tcPr>
          <w:p w14:paraId="20439E26" w14:textId="77777777" w:rsidR="002D4D5F" w:rsidRPr="0088193B" w:rsidRDefault="002D4D5F" w:rsidP="007C4BD7">
            <w:pPr>
              <w:pStyle w:val="TAC"/>
            </w:pPr>
            <w:r w:rsidRPr="0088193B">
              <w:t>7224</w:t>
            </w:r>
          </w:p>
        </w:tc>
        <w:tc>
          <w:tcPr>
            <w:tcW w:w="720" w:type="dxa"/>
          </w:tcPr>
          <w:p w14:paraId="5D16E128" w14:textId="77777777" w:rsidR="002D4D5F" w:rsidRPr="0088193B" w:rsidRDefault="002D4D5F" w:rsidP="007C4BD7">
            <w:pPr>
              <w:pStyle w:val="TAC"/>
            </w:pPr>
            <w:r w:rsidRPr="0088193B">
              <w:t>7224</w:t>
            </w:r>
          </w:p>
        </w:tc>
      </w:tr>
      <w:tr w:rsidR="00F41E60" w:rsidRPr="0088193B" w14:paraId="63E86360" w14:textId="77777777" w:rsidTr="00F41E60">
        <w:tc>
          <w:tcPr>
            <w:tcW w:w="720" w:type="dxa"/>
          </w:tcPr>
          <w:p w14:paraId="1BD7187B" w14:textId="77777777" w:rsidR="002D4D5F" w:rsidRPr="0088193B" w:rsidRDefault="002D4D5F" w:rsidP="007C4BD7">
            <w:pPr>
              <w:pStyle w:val="TAC"/>
            </w:pPr>
            <w:r w:rsidRPr="0088193B">
              <w:t>7</w:t>
            </w:r>
          </w:p>
        </w:tc>
        <w:tc>
          <w:tcPr>
            <w:tcW w:w="720" w:type="dxa"/>
          </w:tcPr>
          <w:p w14:paraId="25D2EF37" w14:textId="77777777" w:rsidR="002D4D5F" w:rsidRPr="0088193B" w:rsidRDefault="002D4D5F" w:rsidP="007C4BD7">
            <w:pPr>
              <w:pStyle w:val="TAC"/>
            </w:pPr>
            <w:r w:rsidRPr="0088193B">
              <w:t>7480</w:t>
            </w:r>
          </w:p>
        </w:tc>
        <w:tc>
          <w:tcPr>
            <w:tcW w:w="720" w:type="dxa"/>
          </w:tcPr>
          <w:p w14:paraId="282FE43A" w14:textId="77777777" w:rsidR="002D4D5F" w:rsidRPr="0088193B" w:rsidRDefault="002D4D5F" w:rsidP="007C4BD7">
            <w:pPr>
              <w:pStyle w:val="TAC"/>
            </w:pPr>
            <w:r w:rsidRPr="0088193B">
              <w:t>7480</w:t>
            </w:r>
          </w:p>
        </w:tc>
        <w:tc>
          <w:tcPr>
            <w:tcW w:w="720" w:type="dxa"/>
          </w:tcPr>
          <w:p w14:paraId="50535757" w14:textId="77777777" w:rsidR="002D4D5F" w:rsidRPr="0088193B" w:rsidRDefault="002D4D5F" w:rsidP="007C4BD7">
            <w:pPr>
              <w:pStyle w:val="TAC"/>
            </w:pPr>
            <w:r w:rsidRPr="0088193B">
              <w:t>7736</w:t>
            </w:r>
          </w:p>
        </w:tc>
        <w:tc>
          <w:tcPr>
            <w:tcW w:w="720" w:type="dxa"/>
          </w:tcPr>
          <w:p w14:paraId="284A8F61" w14:textId="77777777" w:rsidR="002D4D5F" w:rsidRPr="0088193B" w:rsidRDefault="002D4D5F" w:rsidP="007C4BD7">
            <w:pPr>
              <w:pStyle w:val="TAC"/>
            </w:pPr>
            <w:r w:rsidRPr="0088193B">
              <w:t>7736</w:t>
            </w:r>
          </w:p>
        </w:tc>
        <w:tc>
          <w:tcPr>
            <w:tcW w:w="720" w:type="dxa"/>
          </w:tcPr>
          <w:p w14:paraId="4F6B4FDC" w14:textId="77777777" w:rsidR="002D4D5F" w:rsidRPr="0088193B" w:rsidRDefault="002D4D5F" w:rsidP="007C4BD7">
            <w:pPr>
              <w:pStyle w:val="TAC"/>
            </w:pPr>
            <w:r w:rsidRPr="0088193B">
              <w:t>7992</w:t>
            </w:r>
          </w:p>
        </w:tc>
        <w:tc>
          <w:tcPr>
            <w:tcW w:w="720" w:type="dxa"/>
          </w:tcPr>
          <w:p w14:paraId="62E379AB" w14:textId="77777777" w:rsidR="002D4D5F" w:rsidRPr="0088193B" w:rsidRDefault="002D4D5F" w:rsidP="007C4BD7">
            <w:pPr>
              <w:pStyle w:val="TAC"/>
            </w:pPr>
            <w:r w:rsidRPr="0088193B">
              <w:t>7992</w:t>
            </w:r>
          </w:p>
        </w:tc>
        <w:tc>
          <w:tcPr>
            <w:tcW w:w="720" w:type="dxa"/>
          </w:tcPr>
          <w:p w14:paraId="4BBF91A7" w14:textId="77777777" w:rsidR="002D4D5F" w:rsidRPr="0088193B" w:rsidRDefault="002D4D5F" w:rsidP="007C4BD7">
            <w:pPr>
              <w:pStyle w:val="TAC"/>
            </w:pPr>
            <w:r w:rsidRPr="0088193B">
              <w:t>8248</w:t>
            </w:r>
          </w:p>
        </w:tc>
        <w:tc>
          <w:tcPr>
            <w:tcW w:w="720" w:type="dxa"/>
          </w:tcPr>
          <w:p w14:paraId="0F43892A" w14:textId="77777777" w:rsidR="002D4D5F" w:rsidRPr="0088193B" w:rsidRDefault="002D4D5F" w:rsidP="007C4BD7">
            <w:pPr>
              <w:pStyle w:val="TAC"/>
            </w:pPr>
            <w:r w:rsidRPr="0088193B">
              <w:t>8248</w:t>
            </w:r>
          </w:p>
        </w:tc>
        <w:tc>
          <w:tcPr>
            <w:tcW w:w="720" w:type="dxa"/>
          </w:tcPr>
          <w:p w14:paraId="2CF1CD67" w14:textId="77777777" w:rsidR="002D4D5F" w:rsidRPr="0088193B" w:rsidRDefault="002D4D5F" w:rsidP="007C4BD7">
            <w:pPr>
              <w:pStyle w:val="TAC"/>
            </w:pPr>
            <w:r w:rsidRPr="0088193B">
              <w:t>8504</w:t>
            </w:r>
          </w:p>
        </w:tc>
        <w:tc>
          <w:tcPr>
            <w:tcW w:w="720" w:type="dxa"/>
          </w:tcPr>
          <w:p w14:paraId="5361A449" w14:textId="77777777" w:rsidR="002D4D5F" w:rsidRPr="0088193B" w:rsidRDefault="002D4D5F" w:rsidP="007C4BD7">
            <w:pPr>
              <w:pStyle w:val="TAC"/>
            </w:pPr>
            <w:r w:rsidRPr="0088193B">
              <w:t>8504</w:t>
            </w:r>
          </w:p>
        </w:tc>
      </w:tr>
      <w:tr w:rsidR="00F41E60" w:rsidRPr="0088193B" w14:paraId="6BB09756" w14:textId="77777777" w:rsidTr="00F41E60">
        <w:tc>
          <w:tcPr>
            <w:tcW w:w="720" w:type="dxa"/>
          </w:tcPr>
          <w:p w14:paraId="6539586D" w14:textId="77777777" w:rsidR="002D4D5F" w:rsidRPr="0088193B" w:rsidRDefault="002D4D5F" w:rsidP="007C4BD7">
            <w:pPr>
              <w:pStyle w:val="TAC"/>
            </w:pPr>
            <w:r w:rsidRPr="0088193B">
              <w:t>8</w:t>
            </w:r>
          </w:p>
        </w:tc>
        <w:tc>
          <w:tcPr>
            <w:tcW w:w="720" w:type="dxa"/>
          </w:tcPr>
          <w:p w14:paraId="640245C8" w14:textId="77777777" w:rsidR="002D4D5F" w:rsidRPr="0088193B" w:rsidRDefault="002D4D5F" w:rsidP="007C4BD7">
            <w:pPr>
              <w:pStyle w:val="TAC"/>
            </w:pPr>
            <w:r w:rsidRPr="0088193B">
              <w:t>8504</w:t>
            </w:r>
          </w:p>
        </w:tc>
        <w:tc>
          <w:tcPr>
            <w:tcW w:w="720" w:type="dxa"/>
          </w:tcPr>
          <w:p w14:paraId="463BF0FB" w14:textId="77777777" w:rsidR="002D4D5F" w:rsidRPr="0088193B" w:rsidRDefault="002D4D5F" w:rsidP="007C4BD7">
            <w:pPr>
              <w:pStyle w:val="TAC"/>
            </w:pPr>
            <w:r w:rsidRPr="0088193B">
              <w:t>8760</w:t>
            </w:r>
          </w:p>
        </w:tc>
        <w:tc>
          <w:tcPr>
            <w:tcW w:w="720" w:type="dxa"/>
          </w:tcPr>
          <w:p w14:paraId="0498B989" w14:textId="77777777" w:rsidR="002D4D5F" w:rsidRPr="0088193B" w:rsidRDefault="002D4D5F" w:rsidP="007C4BD7">
            <w:pPr>
              <w:pStyle w:val="TAC"/>
            </w:pPr>
            <w:r w:rsidRPr="0088193B">
              <w:t>8760</w:t>
            </w:r>
          </w:p>
        </w:tc>
        <w:tc>
          <w:tcPr>
            <w:tcW w:w="720" w:type="dxa"/>
          </w:tcPr>
          <w:p w14:paraId="721262E8" w14:textId="77777777" w:rsidR="002D4D5F" w:rsidRPr="0088193B" w:rsidRDefault="002D4D5F" w:rsidP="007C4BD7">
            <w:pPr>
              <w:pStyle w:val="TAC"/>
            </w:pPr>
            <w:r w:rsidRPr="0088193B">
              <w:t>9144</w:t>
            </w:r>
          </w:p>
        </w:tc>
        <w:tc>
          <w:tcPr>
            <w:tcW w:w="720" w:type="dxa"/>
          </w:tcPr>
          <w:p w14:paraId="46694994" w14:textId="77777777" w:rsidR="002D4D5F" w:rsidRPr="0088193B" w:rsidRDefault="002D4D5F" w:rsidP="007C4BD7">
            <w:pPr>
              <w:pStyle w:val="TAC"/>
            </w:pPr>
            <w:r w:rsidRPr="0088193B">
              <w:t>9144</w:t>
            </w:r>
          </w:p>
        </w:tc>
        <w:tc>
          <w:tcPr>
            <w:tcW w:w="720" w:type="dxa"/>
          </w:tcPr>
          <w:p w14:paraId="503890CD" w14:textId="77777777" w:rsidR="002D4D5F" w:rsidRPr="0088193B" w:rsidRDefault="002D4D5F" w:rsidP="007C4BD7">
            <w:pPr>
              <w:pStyle w:val="TAC"/>
            </w:pPr>
            <w:r w:rsidRPr="0088193B">
              <w:t>9144</w:t>
            </w:r>
          </w:p>
        </w:tc>
        <w:tc>
          <w:tcPr>
            <w:tcW w:w="720" w:type="dxa"/>
          </w:tcPr>
          <w:p w14:paraId="2517E0BD" w14:textId="77777777" w:rsidR="002D4D5F" w:rsidRPr="0088193B" w:rsidRDefault="002D4D5F" w:rsidP="007C4BD7">
            <w:pPr>
              <w:pStyle w:val="TAC"/>
            </w:pPr>
            <w:r w:rsidRPr="0088193B">
              <w:t>9528</w:t>
            </w:r>
          </w:p>
        </w:tc>
        <w:tc>
          <w:tcPr>
            <w:tcW w:w="720" w:type="dxa"/>
          </w:tcPr>
          <w:p w14:paraId="20158B74" w14:textId="77777777" w:rsidR="002D4D5F" w:rsidRPr="0088193B" w:rsidRDefault="002D4D5F" w:rsidP="007C4BD7">
            <w:pPr>
              <w:pStyle w:val="TAC"/>
            </w:pPr>
            <w:r w:rsidRPr="0088193B">
              <w:t>9528</w:t>
            </w:r>
          </w:p>
        </w:tc>
        <w:tc>
          <w:tcPr>
            <w:tcW w:w="720" w:type="dxa"/>
          </w:tcPr>
          <w:p w14:paraId="75939DFB" w14:textId="77777777" w:rsidR="002D4D5F" w:rsidRPr="0088193B" w:rsidRDefault="002D4D5F" w:rsidP="007C4BD7">
            <w:pPr>
              <w:pStyle w:val="TAC"/>
            </w:pPr>
            <w:r w:rsidRPr="0088193B">
              <w:t>9528</w:t>
            </w:r>
          </w:p>
        </w:tc>
        <w:tc>
          <w:tcPr>
            <w:tcW w:w="720" w:type="dxa"/>
          </w:tcPr>
          <w:p w14:paraId="3B2092E8" w14:textId="77777777" w:rsidR="002D4D5F" w:rsidRPr="0088193B" w:rsidRDefault="002D4D5F" w:rsidP="007C4BD7">
            <w:pPr>
              <w:pStyle w:val="TAC"/>
            </w:pPr>
            <w:r w:rsidRPr="0088193B">
              <w:t>9912</w:t>
            </w:r>
          </w:p>
        </w:tc>
      </w:tr>
      <w:tr w:rsidR="00F41E60" w:rsidRPr="0088193B" w14:paraId="56EB7F0E" w14:textId="77777777" w:rsidTr="00F41E60">
        <w:tc>
          <w:tcPr>
            <w:tcW w:w="720" w:type="dxa"/>
          </w:tcPr>
          <w:p w14:paraId="70AA9BE6" w14:textId="77777777" w:rsidR="002D4D5F" w:rsidRPr="0088193B" w:rsidRDefault="002D4D5F" w:rsidP="007C4BD7">
            <w:pPr>
              <w:pStyle w:val="TAC"/>
            </w:pPr>
            <w:r w:rsidRPr="0088193B">
              <w:t>9</w:t>
            </w:r>
          </w:p>
        </w:tc>
        <w:tc>
          <w:tcPr>
            <w:tcW w:w="720" w:type="dxa"/>
          </w:tcPr>
          <w:p w14:paraId="5C2BC8DB" w14:textId="77777777" w:rsidR="002D4D5F" w:rsidRPr="0088193B" w:rsidRDefault="002D4D5F" w:rsidP="007C4BD7">
            <w:pPr>
              <w:pStyle w:val="TAC"/>
            </w:pPr>
            <w:r w:rsidRPr="0088193B">
              <w:t>9528</w:t>
            </w:r>
          </w:p>
        </w:tc>
        <w:tc>
          <w:tcPr>
            <w:tcW w:w="720" w:type="dxa"/>
          </w:tcPr>
          <w:p w14:paraId="16C54E9B" w14:textId="77777777" w:rsidR="002D4D5F" w:rsidRPr="0088193B" w:rsidRDefault="002D4D5F" w:rsidP="007C4BD7">
            <w:pPr>
              <w:pStyle w:val="TAC"/>
            </w:pPr>
            <w:r w:rsidRPr="0088193B">
              <w:t>9912</w:t>
            </w:r>
          </w:p>
        </w:tc>
        <w:tc>
          <w:tcPr>
            <w:tcW w:w="720" w:type="dxa"/>
          </w:tcPr>
          <w:p w14:paraId="2A654A01" w14:textId="77777777" w:rsidR="002D4D5F" w:rsidRPr="0088193B" w:rsidRDefault="002D4D5F" w:rsidP="007C4BD7">
            <w:pPr>
              <w:pStyle w:val="TAC"/>
            </w:pPr>
            <w:r w:rsidRPr="0088193B">
              <w:t>9912</w:t>
            </w:r>
          </w:p>
        </w:tc>
        <w:tc>
          <w:tcPr>
            <w:tcW w:w="720" w:type="dxa"/>
          </w:tcPr>
          <w:p w14:paraId="0AD4DCF6" w14:textId="77777777" w:rsidR="002D4D5F" w:rsidRPr="0088193B" w:rsidRDefault="002D4D5F" w:rsidP="007C4BD7">
            <w:pPr>
              <w:pStyle w:val="TAC"/>
            </w:pPr>
            <w:r w:rsidRPr="0088193B">
              <w:t>10296</w:t>
            </w:r>
          </w:p>
        </w:tc>
        <w:tc>
          <w:tcPr>
            <w:tcW w:w="720" w:type="dxa"/>
          </w:tcPr>
          <w:p w14:paraId="232D7F9E" w14:textId="77777777" w:rsidR="002D4D5F" w:rsidRPr="0088193B" w:rsidRDefault="002D4D5F" w:rsidP="007C4BD7">
            <w:pPr>
              <w:pStyle w:val="TAC"/>
            </w:pPr>
            <w:r w:rsidRPr="0088193B">
              <w:t>10296</w:t>
            </w:r>
          </w:p>
        </w:tc>
        <w:tc>
          <w:tcPr>
            <w:tcW w:w="720" w:type="dxa"/>
          </w:tcPr>
          <w:p w14:paraId="2385975C" w14:textId="77777777" w:rsidR="002D4D5F" w:rsidRPr="0088193B" w:rsidRDefault="002D4D5F" w:rsidP="007C4BD7">
            <w:pPr>
              <w:pStyle w:val="TAC"/>
            </w:pPr>
            <w:r w:rsidRPr="0088193B">
              <w:t>10296</w:t>
            </w:r>
          </w:p>
        </w:tc>
        <w:tc>
          <w:tcPr>
            <w:tcW w:w="720" w:type="dxa"/>
          </w:tcPr>
          <w:p w14:paraId="570C586C" w14:textId="77777777" w:rsidR="002D4D5F" w:rsidRPr="0088193B" w:rsidRDefault="002D4D5F" w:rsidP="007C4BD7">
            <w:pPr>
              <w:pStyle w:val="TAC"/>
            </w:pPr>
            <w:r w:rsidRPr="0088193B">
              <w:t>10680</w:t>
            </w:r>
          </w:p>
        </w:tc>
        <w:tc>
          <w:tcPr>
            <w:tcW w:w="720" w:type="dxa"/>
          </w:tcPr>
          <w:p w14:paraId="0FA90353" w14:textId="77777777" w:rsidR="002D4D5F" w:rsidRPr="0088193B" w:rsidRDefault="002D4D5F" w:rsidP="007C4BD7">
            <w:pPr>
              <w:pStyle w:val="TAC"/>
            </w:pPr>
            <w:r w:rsidRPr="0088193B">
              <w:t>10680</w:t>
            </w:r>
          </w:p>
        </w:tc>
        <w:tc>
          <w:tcPr>
            <w:tcW w:w="720" w:type="dxa"/>
          </w:tcPr>
          <w:p w14:paraId="61F143B1" w14:textId="77777777" w:rsidR="002D4D5F" w:rsidRPr="0088193B" w:rsidRDefault="002D4D5F" w:rsidP="007C4BD7">
            <w:pPr>
              <w:pStyle w:val="TAC"/>
            </w:pPr>
            <w:r w:rsidRPr="0088193B">
              <w:t>11064</w:t>
            </w:r>
          </w:p>
        </w:tc>
        <w:tc>
          <w:tcPr>
            <w:tcW w:w="720" w:type="dxa"/>
          </w:tcPr>
          <w:p w14:paraId="7FBED482" w14:textId="77777777" w:rsidR="002D4D5F" w:rsidRPr="0088193B" w:rsidRDefault="002D4D5F" w:rsidP="007C4BD7">
            <w:pPr>
              <w:pStyle w:val="TAC"/>
            </w:pPr>
            <w:r w:rsidRPr="0088193B">
              <w:t>11064</w:t>
            </w:r>
          </w:p>
        </w:tc>
      </w:tr>
      <w:tr w:rsidR="00F41E60" w:rsidRPr="0088193B" w14:paraId="60495CF9" w14:textId="77777777" w:rsidTr="00F41E60">
        <w:tc>
          <w:tcPr>
            <w:tcW w:w="720" w:type="dxa"/>
          </w:tcPr>
          <w:p w14:paraId="2376116E" w14:textId="77777777" w:rsidR="002D4D5F" w:rsidRPr="0088193B" w:rsidRDefault="002D4D5F" w:rsidP="007C4BD7">
            <w:pPr>
              <w:pStyle w:val="TAC"/>
            </w:pPr>
            <w:r w:rsidRPr="0088193B">
              <w:t>10</w:t>
            </w:r>
          </w:p>
        </w:tc>
        <w:tc>
          <w:tcPr>
            <w:tcW w:w="720" w:type="dxa"/>
          </w:tcPr>
          <w:p w14:paraId="03877E88" w14:textId="77777777" w:rsidR="002D4D5F" w:rsidRPr="0088193B" w:rsidRDefault="002D4D5F" w:rsidP="007C4BD7">
            <w:pPr>
              <w:pStyle w:val="TAC"/>
            </w:pPr>
            <w:r w:rsidRPr="0088193B">
              <w:t>10680</w:t>
            </w:r>
          </w:p>
        </w:tc>
        <w:tc>
          <w:tcPr>
            <w:tcW w:w="720" w:type="dxa"/>
          </w:tcPr>
          <w:p w14:paraId="000DEB85" w14:textId="77777777" w:rsidR="002D4D5F" w:rsidRPr="0088193B" w:rsidRDefault="002D4D5F" w:rsidP="007C4BD7">
            <w:pPr>
              <w:pStyle w:val="TAC"/>
            </w:pPr>
            <w:r w:rsidRPr="0088193B">
              <w:t>11064</w:t>
            </w:r>
          </w:p>
        </w:tc>
        <w:tc>
          <w:tcPr>
            <w:tcW w:w="720" w:type="dxa"/>
          </w:tcPr>
          <w:p w14:paraId="31110510" w14:textId="77777777" w:rsidR="002D4D5F" w:rsidRPr="0088193B" w:rsidRDefault="002D4D5F" w:rsidP="007C4BD7">
            <w:pPr>
              <w:pStyle w:val="TAC"/>
            </w:pPr>
            <w:r w:rsidRPr="0088193B">
              <w:t>11064</w:t>
            </w:r>
          </w:p>
        </w:tc>
        <w:tc>
          <w:tcPr>
            <w:tcW w:w="720" w:type="dxa"/>
          </w:tcPr>
          <w:p w14:paraId="74FC160B" w14:textId="77777777" w:rsidR="002D4D5F" w:rsidRPr="0088193B" w:rsidRDefault="002D4D5F" w:rsidP="007C4BD7">
            <w:pPr>
              <w:pStyle w:val="TAC"/>
            </w:pPr>
            <w:r w:rsidRPr="0088193B">
              <w:t>11448</w:t>
            </w:r>
          </w:p>
        </w:tc>
        <w:tc>
          <w:tcPr>
            <w:tcW w:w="720" w:type="dxa"/>
          </w:tcPr>
          <w:p w14:paraId="05E6ACAB" w14:textId="77777777" w:rsidR="002D4D5F" w:rsidRPr="0088193B" w:rsidRDefault="002D4D5F" w:rsidP="007C4BD7">
            <w:pPr>
              <w:pStyle w:val="TAC"/>
            </w:pPr>
            <w:r w:rsidRPr="0088193B">
              <w:t>11448</w:t>
            </w:r>
          </w:p>
        </w:tc>
        <w:tc>
          <w:tcPr>
            <w:tcW w:w="720" w:type="dxa"/>
          </w:tcPr>
          <w:p w14:paraId="7D7ADB95" w14:textId="77777777" w:rsidR="002D4D5F" w:rsidRPr="0088193B" w:rsidRDefault="002D4D5F" w:rsidP="007C4BD7">
            <w:pPr>
              <w:pStyle w:val="TAC"/>
            </w:pPr>
            <w:r w:rsidRPr="0088193B">
              <w:t>11448</w:t>
            </w:r>
          </w:p>
        </w:tc>
        <w:tc>
          <w:tcPr>
            <w:tcW w:w="720" w:type="dxa"/>
          </w:tcPr>
          <w:p w14:paraId="6D46DD8F" w14:textId="77777777" w:rsidR="002D4D5F" w:rsidRPr="0088193B" w:rsidRDefault="002D4D5F" w:rsidP="007C4BD7">
            <w:pPr>
              <w:pStyle w:val="TAC"/>
            </w:pPr>
            <w:r w:rsidRPr="0088193B">
              <w:t>11832</w:t>
            </w:r>
          </w:p>
        </w:tc>
        <w:tc>
          <w:tcPr>
            <w:tcW w:w="720" w:type="dxa"/>
          </w:tcPr>
          <w:p w14:paraId="52AEAFA8" w14:textId="77777777" w:rsidR="002D4D5F" w:rsidRPr="0088193B" w:rsidRDefault="002D4D5F" w:rsidP="007C4BD7">
            <w:pPr>
              <w:pStyle w:val="TAC"/>
            </w:pPr>
            <w:r w:rsidRPr="0088193B">
              <w:t>11832</w:t>
            </w:r>
          </w:p>
        </w:tc>
        <w:tc>
          <w:tcPr>
            <w:tcW w:w="720" w:type="dxa"/>
          </w:tcPr>
          <w:p w14:paraId="1295B1DA" w14:textId="77777777" w:rsidR="002D4D5F" w:rsidRPr="0088193B" w:rsidRDefault="002D4D5F" w:rsidP="007C4BD7">
            <w:pPr>
              <w:pStyle w:val="TAC"/>
            </w:pPr>
            <w:r w:rsidRPr="0088193B">
              <w:t>12216</w:t>
            </w:r>
          </w:p>
        </w:tc>
        <w:tc>
          <w:tcPr>
            <w:tcW w:w="720" w:type="dxa"/>
          </w:tcPr>
          <w:p w14:paraId="13D4A84D" w14:textId="77777777" w:rsidR="002D4D5F" w:rsidRPr="0088193B" w:rsidRDefault="002D4D5F" w:rsidP="007C4BD7">
            <w:pPr>
              <w:pStyle w:val="TAC"/>
            </w:pPr>
            <w:r w:rsidRPr="0088193B">
              <w:t>12216</w:t>
            </w:r>
          </w:p>
        </w:tc>
      </w:tr>
      <w:tr w:rsidR="00F41E60" w:rsidRPr="0088193B" w14:paraId="35E73762" w14:textId="77777777" w:rsidTr="00F41E60">
        <w:tc>
          <w:tcPr>
            <w:tcW w:w="720" w:type="dxa"/>
          </w:tcPr>
          <w:p w14:paraId="7980B5D6" w14:textId="77777777" w:rsidR="002D4D5F" w:rsidRPr="0088193B" w:rsidRDefault="002D4D5F" w:rsidP="007C4BD7">
            <w:pPr>
              <w:pStyle w:val="TAC"/>
            </w:pPr>
            <w:r w:rsidRPr="0088193B">
              <w:t>11</w:t>
            </w:r>
          </w:p>
        </w:tc>
        <w:tc>
          <w:tcPr>
            <w:tcW w:w="720" w:type="dxa"/>
          </w:tcPr>
          <w:p w14:paraId="59CCDCD5" w14:textId="77777777" w:rsidR="002D4D5F" w:rsidRPr="0088193B" w:rsidRDefault="002D4D5F" w:rsidP="007C4BD7">
            <w:pPr>
              <w:pStyle w:val="TAC"/>
            </w:pPr>
            <w:r w:rsidRPr="0088193B">
              <w:t>12216</w:t>
            </w:r>
          </w:p>
        </w:tc>
        <w:tc>
          <w:tcPr>
            <w:tcW w:w="720" w:type="dxa"/>
          </w:tcPr>
          <w:p w14:paraId="2340CE98" w14:textId="77777777" w:rsidR="002D4D5F" w:rsidRPr="0088193B" w:rsidRDefault="002D4D5F" w:rsidP="007C4BD7">
            <w:pPr>
              <w:pStyle w:val="TAC"/>
            </w:pPr>
            <w:r w:rsidRPr="0088193B">
              <w:t>12576</w:t>
            </w:r>
          </w:p>
        </w:tc>
        <w:tc>
          <w:tcPr>
            <w:tcW w:w="720" w:type="dxa"/>
          </w:tcPr>
          <w:p w14:paraId="08425053" w14:textId="77777777" w:rsidR="002D4D5F" w:rsidRPr="0088193B" w:rsidRDefault="002D4D5F" w:rsidP="007C4BD7">
            <w:pPr>
              <w:pStyle w:val="TAC"/>
            </w:pPr>
            <w:r w:rsidRPr="0088193B">
              <w:t>12576</w:t>
            </w:r>
          </w:p>
        </w:tc>
        <w:tc>
          <w:tcPr>
            <w:tcW w:w="720" w:type="dxa"/>
          </w:tcPr>
          <w:p w14:paraId="73102EFB" w14:textId="77777777" w:rsidR="002D4D5F" w:rsidRPr="0088193B" w:rsidRDefault="002D4D5F" w:rsidP="007C4BD7">
            <w:pPr>
              <w:pStyle w:val="TAC"/>
            </w:pPr>
            <w:r w:rsidRPr="0088193B">
              <w:t>12960</w:t>
            </w:r>
          </w:p>
        </w:tc>
        <w:tc>
          <w:tcPr>
            <w:tcW w:w="720" w:type="dxa"/>
          </w:tcPr>
          <w:p w14:paraId="4EE7412E" w14:textId="77777777" w:rsidR="002D4D5F" w:rsidRPr="0088193B" w:rsidRDefault="002D4D5F" w:rsidP="007C4BD7">
            <w:pPr>
              <w:pStyle w:val="TAC"/>
            </w:pPr>
            <w:r w:rsidRPr="0088193B">
              <w:t>12960</w:t>
            </w:r>
          </w:p>
        </w:tc>
        <w:tc>
          <w:tcPr>
            <w:tcW w:w="720" w:type="dxa"/>
          </w:tcPr>
          <w:p w14:paraId="18BC4E11" w14:textId="77777777" w:rsidR="002D4D5F" w:rsidRPr="0088193B" w:rsidRDefault="002D4D5F" w:rsidP="007C4BD7">
            <w:pPr>
              <w:pStyle w:val="TAC"/>
            </w:pPr>
            <w:r w:rsidRPr="0088193B">
              <w:t>13536</w:t>
            </w:r>
          </w:p>
        </w:tc>
        <w:tc>
          <w:tcPr>
            <w:tcW w:w="720" w:type="dxa"/>
          </w:tcPr>
          <w:p w14:paraId="0B0B992D" w14:textId="77777777" w:rsidR="002D4D5F" w:rsidRPr="0088193B" w:rsidRDefault="002D4D5F" w:rsidP="007C4BD7">
            <w:pPr>
              <w:pStyle w:val="TAC"/>
            </w:pPr>
            <w:r w:rsidRPr="0088193B">
              <w:t>13536</w:t>
            </w:r>
          </w:p>
        </w:tc>
        <w:tc>
          <w:tcPr>
            <w:tcW w:w="720" w:type="dxa"/>
          </w:tcPr>
          <w:p w14:paraId="57001343" w14:textId="77777777" w:rsidR="002D4D5F" w:rsidRPr="0088193B" w:rsidRDefault="002D4D5F" w:rsidP="007C4BD7">
            <w:pPr>
              <w:pStyle w:val="TAC"/>
            </w:pPr>
            <w:r w:rsidRPr="0088193B">
              <w:t>13536</w:t>
            </w:r>
          </w:p>
        </w:tc>
        <w:tc>
          <w:tcPr>
            <w:tcW w:w="720" w:type="dxa"/>
          </w:tcPr>
          <w:p w14:paraId="38EFC8DB" w14:textId="77777777" w:rsidR="002D4D5F" w:rsidRPr="0088193B" w:rsidRDefault="002D4D5F" w:rsidP="007C4BD7">
            <w:pPr>
              <w:pStyle w:val="TAC"/>
            </w:pPr>
            <w:r w:rsidRPr="0088193B">
              <w:t>14112</w:t>
            </w:r>
          </w:p>
        </w:tc>
        <w:tc>
          <w:tcPr>
            <w:tcW w:w="720" w:type="dxa"/>
          </w:tcPr>
          <w:p w14:paraId="61F95964" w14:textId="77777777" w:rsidR="002D4D5F" w:rsidRPr="0088193B" w:rsidRDefault="002D4D5F" w:rsidP="007C4BD7">
            <w:pPr>
              <w:pStyle w:val="TAC"/>
            </w:pPr>
            <w:r w:rsidRPr="0088193B">
              <w:t>14112</w:t>
            </w:r>
          </w:p>
        </w:tc>
      </w:tr>
      <w:tr w:rsidR="00F41E60" w:rsidRPr="0088193B" w14:paraId="009AE644" w14:textId="77777777" w:rsidTr="00F41E60">
        <w:tc>
          <w:tcPr>
            <w:tcW w:w="720" w:type="dxa"/>
          </w:tcPr>
          <w:p w14:paraId="02446D38" w14:textId="77777777" w:rsidR="002D4D5F" w:rsidRPr="0088193B" w:rsidRDefault="002D4D5F" w:rsidP="007C4BD7">
            <w:pPr>
              <w:pStyle w:val="TAC"/>
            </w:pPr>
            <w:r w:rsidRPr="0088193B">
              <w:t>12</w:t>
            </w:r>
          </w:p>
        </w:tc>
        <w:tc>
          <w:tcPr>
            <w:tcW w:w="720" w:type="dxa"/>
          </w:tcPr>
          <w:p w14:paraId="161E9CD1" w14:textId="77777777" w:rsidR="002D4D5F" w:rsidRPr="0088193B" w:rsidRDefault="002D4D5F" w:rsidP="007C4BD7">
            <w:pPr>
              <w:pStyle w:val="TAC"/>
            </w:pPr>
            <w:r w:rsidRPr="0088193B">
              <w:t>14112</w:t>
            </w:r>
          </w:p>
        </w:tc>
        <w:tc>
          <w:tcPr>
            <w:tcW w:w="720" w:type="dxa"/>
          </w:tcPr>
          <w:p w14:paraId="2F72BC7F" w14:textId="77777777" w:rsidR="002D4D5F" w:rsidRPr="0088193B" w:rsidRDefault="002D4D5F" w:rsidP="007C4BD7">
            <w:pPr>
              <w:pStyle w:val="TAC"/>
            </w:pPr>
            <w:r w:rsidRPr="0088193B">
              <w:t>14112</w:t>
            </w:r>
          </w:p>
        </w:tc>
        <w:tc>
          <w:tcPr>
            <w:tcW w:w="720" w:type="dxa"/>
          </w:tcPr>
          <w:p w14:paraId="5FB611F3" w14:textId="77777777" w:rsidR="002D4D5F" w:rsidRPr="0088193B" w:rsidRDefault="002D4D5F" w:rsidP="007C4BD7">
            <w:pPr>
              <w:pStyle w:val="TAC"/>
            </w:pPr>
            <w:r w:rsidRPr="0088193B">
              <w:t>14112</w:t>
            </w:r>
          </w:p>
        </w:tc>
        <w:tc>
          <w:tcPr>
            <w:tcW w:w="720" w:type="dxa"/>
          </w:tcPr>
          <w:p w14:paraId="66DB91DC" w14:textId="77777777" w:rsidR="002D4D5F" w:rsidRPr="0088193B" w:rsidRDefault="002D4D5F" w:rsidP="007C4BD7">
            <w:pPr>
              <w:pStyle w:val="TAC"/>
            </w:pPr>
            <w:r w:rsidRPr="0088193B">
              <w:t>14688</w:t>
            </w:r>
          </w:p>
        </w:tc>
        <w:tc>
          <w:tcPr>
            <w:tcW w:w="720" w:type="dxa"/>
          </w:tcPr>
          <w:p w14:paraId="1077850F" w14:textId="77777777" w:rsidR="002D4D5F" w:rsidRPr="0088193B" w:rsidRDefault="002D4D5F" w:rsidP="007C4BD7">
            <w:pPr>
              <w:pStyle w:val="TAC"/>
            </w:pPr>
            <w:r w:rsidRPr="0088193B">
              <w:t>14688</w:t>
            </w:r>
          </w:p>
        </w:tc>
        <w:tc>
          <w:tcPr>
            <w:tcW w:w="720" w:type="dxa"/>
          </w:tcPr>
          <w:p w14:paraId="543845A6" w14:textId="77777777" w:rsidR="002D4D5F" w:rsidRPr="0088193B" w:rsidRDefault="002D4D5F" w:rsidP="007C4BD7">
            <w:pPr>
              <w:pStyle w:val="TAC"/>
            </w:pPr>
            <w:r w:rsidRPr="0088193B">
              <w:t>15264</w:t>
            </w:r>
          </w:p>
        </w:tc>
        <w:tc>
          <w:tcPr>
            <w:tcW w:w="720" w:type="dxa"/>
          </w:tcPr>
          <w:p w14:paraId="0DD4C9CC" w14:textId="77777777" w:rsidR="002D4D5F" w:rsidRPr="0088193B" w:rsidRDefault="002D4D5F" w:rsidP="007C4BD7">
            <w:pPr>
              <w:pStyle w:val="TAC"/>
            </w:pPr>
            <w:r w:rsidRPr="0088193B">
              <w:t>15264</w:t>
            </w:r>
          </w:p>
        </w:tc>
        <w:tc>
          <w:tcPr>
            <w:tcW w:w="720" w:type="dxa"/>
          </w:tcPr>
          <w:p w14:paraId="374E5E71" w14:textId="77777777" w:rsidR="002D4D5F" w:rsidRPr="0088193B" w:rsidRDefault="002D4D5F" w:rsidP="007C4BD7">
            <w:pPr>
              <w:pStyle w:val="TAC"/>
            </w:pPr>
            <w:r w:rsidRPr="0088193B">
              <w:t>15264</w:t>
            </w:r>
          </w:p>
        </w:tc>
        <w:tc>
          <w:tcPr>
            <w:tcW w:w="720" w:type="dxa"/>
          </w:tcPr>
          <w:p w14:paraId="5489EBE4" w14:textId="77777777" w:rsidR="002D4D5F" w:rsidRPr="0088193B" w:rsidRDefault="002D4D5F" w:rsidP="007C4BD7">
            <w:pPr>
              <w:pStyle w:val="TAC"/>
            </w:pPr>
            <w:r w:rsidRPr="0088193B">
              <w:t>15840</w:t>
            </w:r>
          </w:p>
        </w:tc>
        <w:tc>
          <w:tcPr>
            <w:tcW w:w="720" w:type="dxa"/>
          </w:tcPr>
          <w:p w14:paraId="4A2B77AC" w14:textId="77777777" w:rsidR="002D4D5F" w:rsidRPr="0088193B" w:rsidRDefault="002D4D5F" w:rsidP="007C4BD7">
            <w:pPr>
              <w:pStyle w:val="TAC"/>
            </w:pPr>
            <w:r w:rsidRPr="0088193B">
              <w:t>15840</w:t>
            </w:r>
          </w:p>
        </w:tc>
      </w:tr>
      <w:tr w:rsidR="00F41E60" w:rsidRPr="0088193B" w14:paraId="50E39B70" w14:textId="77777777" w:rsidTr="00F41E60">
        <w:tc>
          <w:tcPr>
            <w:tcW w:w="720" w:type="dxa"/>
          </w:tcPr>
          <w:p w14:paraId="51807DF1" w14:textId="77777777" w:rsidR="002D4D5F" w:rsidRPr="0088193B" w:rsidRDefault="002D4D5F" w:rsidP="007C4BD7">
            <w:pPr>
              <w:pStyle w:val="TAC"/>
            </w:pPr>
            <w:r w:rsidRPr="0088193B">
              <w:t>13</w:t>
            </w:r>
          </w:p>
        </w:tc>
        <w:tc>
          <w:tcPr>
            <w:tcW w:w="720" w:type="dxa"/>
          </w:tcPr>
          <w:p w14:paraId="496C6C14" w14:textId="77777777" w:rsidR="002D4D5F" w:rsidRPr="0088193B" w:rsidRDefault="002D4D5F" w:rsidP="007C4BD7">
            <w:pPr>
              <w:pStyle w:val="TAC"/>
            </w:pPr>
            <w:r w:rsidRPr="0088193B">
              <w:t>15840</w:t>
            </w:r>
          </w:p>
        </w:tc>
        <w:tc>
          <w:tcPr>
            <w:tcW w:w="720" w:type="dxa"/>
          </w:tcPr>
          <w:p w14:paraId="5F7B254A" w14:textId="77777777" w:rsidR="002D4D5F" w:rsidRPr="0088193B" w:rsidRDefault="002D4D5F" w:rsidP="007C4BD7">
            <w:pPr>
              <w:pStyle w:val="TAC"/>
            </w:pPr>
            <w:r w:rsidRPr="0088193B">
              <w:t>15840</w:t>
            </w:r>
          </w:p>
        </w:tc>
        <w:tc>
          <w:tcPr>
            <w:tcW w:w="720" w:type="dxa"/>
          </w:tcPr>
          <w:p w14:paraId="1252628D" w14:textId="77777777" w:rsidR="002D4D5F" w:rsidRPr="0088193B" w:rsidRDefault="002D4D5F" w:rsidP="007C4BD7">
            <w:pPr>
              <w:pStyle w:val="TAC"/>
            </w:pPr>
            <w:r w:rsidRPr="0088193B">
              <w:t>16416</w:t>
            </w:r>
          </w:p>
        </w:tc>
        <w:tc>
          <w:tcPr>
            <w:tcW w:w="720" w:type="dxa"/>
          </w:tcPr>
          <w:p w14:paraId="7D9B6674" w14:textId="77777777" w:rsidR="002D4D5F" w:rsidRPr="0088193B" w:rsidRDefault="002D4D5F" w:rsidP="007C4BD7">
            <w:pPr>
              <w:pStyle w:val="TAC"/>
            </w:pPr>
            <w:r w:rsidRPr="0088193B">
              <w:t>16416</w:t>
            </w:r>
          </w:p>
        </w:tc>
        <w:tc>
          <w:tcPr>
            <w:tcW w:w="720" w:type="dxa"/>
          </w:tcPr>
          <w:p w14:paraId="4DB668ED" w14:textId="77777777" w:rsidR="002D4D5F" w:rsidRPr="0088193B" w:rsidRDefault="002D4D5F" w:rsidP="007C4BD7">
            <w:pPr>
              <w:pStyle w:val="TAC"/>
            </w:pPr>
            <w:r w:rsidRPr="0088193B">
              <w:t>16992</w:t>
            </w:r>
          </w:p>
        </w:tc>
        <w:tc>
          <w:tcPr>
            <w:tcW w:w="720" w:type="dxa"/>
          </w:tcPr>
          <w:p w14:paraId="69E41E71" w14:textId="77777777" w:rsidR="002D4D5F" w:rsidRPr="0088193B" w:rsidRDefault="002D4D5F" w:rsidP="007C4BD7">
            <w:pPr>
              <w:pStyle w:val="TAC"/>
            </w:pPr>
            <w:r w:rsidRPr="0088193B">
              <w:t>16992</w:t>
            </w:r>
          </w:p>
        </w:tc>
        <w:tc>
          <w:tcPr>
            <w:tcW w:w="720" w:type="dxa"/>
          </w:tcPr>
          <w:p w14:paraId="6F70C6CA" w14:textId="77777777" w:rsidR="002D4D5F" w:rsidRPr="0088193B" w:rsidRDefault="002D4D5F" w:rsidP="007C4BD7">
            <w:pPr>
              <w:pStyle w:val="TAC"/>
            </w:pPr>
            <w:r w:rsidRPr="0088193B">
              <w:t>16992</w:t>
            </w:r>
          </w:p>
        </w:tc>
        <w:tc>
          <w:tcPr>
            <w:tcW w:w="720" w:type="dxa"/>
          </w:tcPr>
          <w:p w14:paraId="5487293E" w14:textId="77777777" w:rsidR="002D4D5F" w:rsidRPr="0088193B" w:rsidRDefault="002D4D5F" w:rsidP="007C4BD7">
            <w:pPr>
              <w:pStyle w:val="TAC"/>
            </w:pPr>
            <w:r w:rsidRPr="0088193B">
              <w:t>17568</w:t>
            </w:r>
          </w:p>
        </w:tc>
        <w:tc>
          <w:tcPr>
            <w:tcW w:w="720" w:type="dxa"/>
          </w:tcPr>
          <w:p w14:paraId="60462516" w14:textId="77777777" w:rsidR="002D4D5F" w:rsidRPr="0088193B" w:rsidRDefault="002D4D5F" w:rsidP="007C4BD7">
            <w:pPr>
              <w:pStyle w:val="TAC"/>
            </w:pPr>
            <w:r w:rsidRPr="0088193B">
              <w:t>17568</w:t>
            </w:r>
          </w:p>
        </w:tc>
        <w:tc>
          <w:tcPr>
            <w:tcW w:w="720" w:type="dxa"/>
          </w:tcPr>
          <w:p w14:paraId="7E09969A" w14:textId="77777777" w:rsidR="002D4D5F" w:rsidRPr="0088193B" w:rsidRDefault="002D4D5F" w:rsidP="007C4BD7">
            <w:pPr>
              <w:pStyle w:val="TAC"/>
            </w:pPr>
            <w:r w:rsidRPr="0088193B">
              <w:t>18336</w:t>
            </w:r>
          </w:p>
        </w:tc>
      </w:tr>
      <w:tr w:rsidR="00F41E60" w:rsidRPr="0088193B" w14:paraId="7D5DA96F" w14:textId="77777777" w:rsidTr="00F41E60">
        <w:tc>
          <w:tcPr>
            <w:tcW w:w="720" w:type="dxa"/>
          </w:tcPr>
          <w:p w14:paraId="46CEFD84" w14:textId="77777777" w:rsidR="002D4D5F" w:rsidRPr="0088193B" w:rsidRDefault="002D4D5F" w:rsidP="007C4BD7">
            <w:pPr>
              <w:pStyle w:val="TAC"/>
            </w:pPr>
            <w:r w:rsidRPr="0088193B">
              <w:t>14</w:t>
            </w:r>
          </w:p>
        </w:tc>
        <w:tc>
          <w:tcPr>
            <w:tcW w:w="720" w:type="dxa"/>
          </w:tcPr>
          <w:p w14:paraId="0DE08507" w14:textId="77777777" w:rsidR="002D4D5F" w:rsidRPr="0088193B" w:rsidRDefault="002D4D5F" w:rsidP="007C4BD7">
            <w:pPr>
              <w:pStyle w:val="TAC"/>
            </w:pPr>
            <w:r w:rsidRPr="0088193B">
              <w:t>17568</w:t>
            </w:r>
          </w:p>
        </w:tc>
        <w:tc>
          <w:tcPr>
            <w:tcW w:w="720" w:type="dxa"/>
          </w:tcPr>
          <w:p w14:paraId="795C095F" w14:textId="77777777" w:rsidR="002D4D5F" w:rsidRPr="0088193B" w:rsidRDefault="002D4D5F" w:rsidP="007C4BD7">
            <w:pPr>
              <w:pStyle w:val="TAC"/>
            </w:pPr>
            <w:r w:rsidRPr="0088193B">
              <w:t>17568</w:t>
            </w:r>
          </w:p>
        </w:tc>
        <w:tc>
          <w:tcPr>
            <w:tcW w:w="720" w:type="dxa"/>
          </w:tcPr>
          <w:p w14:paraId="5AE08BAE" w14:textId="77777777" w:rsidR="002D4D5F" w:rsidRPr="0088193B" w:rsidRDefault="002D4D5F" w:rsidP="007C4BD7">
            <w:pPr>
              <w:pStyle w:val="TAC"/>
            </w:pPr>
            <w:r w:rsidRPr="0088193B">
              <w:t>18336</w:t>
            </w:r>
          </w:p>
        </w:tc>
        <w:tc>
          <w:tcPr>
            <w:tcW w:w="720" w:type="dxa"/>
          </w:tcPr>
          <w:p w14:paraId="735B69F3" w14:textId="77777777" w:rsidR="002D4D5F" w:rsidRPr="0088193B" w:rsidRDefault="002D4D5F" w:rsidP="007C4BD7">
            <w:pPr>
              <w:pStyle w:val="TAC"/>
            </w:pPr>
            <w:r w:rsidRPr="0088193B">
              <w:t>18336</w:t>
            </w:r>
          </w:p>
        </w:tc>
        <w:tc>
          <w:tcPr>
            <w:tcW w:w="720" w:type="dxa"/>
          </w:tcPr>
          <w:p w14:paraId="14FC8405" w14:textId="77777777" w:rsidR="002D4D5F" w:rsidRPr="0088193B" w:rsidRDefault="002D4D5F" w:rsidP="007C4BD7">
            <w:pPr>
              <w:pStyle w:val="TAC"/>
            </w:pPr>
            <w:r w:rsidRPr="0088193B">
              <w:t>18336</w:t>
            </w:r>
          </w:p>
        </w:tc>
        <w:tc>
          <w:tcPr>
            <w:tcW w:w="720" w:type="dxa"/>
          </w:tcPr>
          <w:p w14:paraId="3661674B" w14:textId="77777777" w:rsidR="002D4D5F" w:rsidRPr="0088193B" w:rsidRDefault="002D4D5F" w:rsidP="007C4BD7">
            <w:pPr>
              <w:pStyle w:val="TAC"/>
            </w:pPr>
            <w:r w:rsidRPr="0088193B">
              <w:t>19080</w:t>
            </w:r>
          </w:p>
        </w:tc>
        <w:tc>
          <w:tcPr>
            <w:tcW w:w="720" w:type="dxa"/>
          </w:tcPr>
          <w:p w14:paraId="51C479EB" w14:textId="77777777" w:rsidR="002D4D5F" w:rsidRPr="0088193B" w:rsidRDefault="002D4D5F" w:rsidP="007C4BD7">
            <w:pPr>
              <w:pStyle w:val="TAC"/>
            </w:pPr>
            <w:r w:rsidRPr="0088193B">
              <w:t>19080</w:t>
            </w:r>
          </w:p>
        </w:tc>
        <w:tc>
          <w:tcPr>
            <w:tcW w:w="720" w:type="dxa"/>
          </w:tcPr>
          <w:p w14:paraId="798605C2" w14:textId="77777777" w:rsidR="002D4D5F" w:rsidRPr="0088193B" w:rsidRDefault="002D4D5F" w:rsidP="007C4BD7">
            <w:pPr>
              <w:pStyle w:val="TAC"/>
            </w:pPr>
            <w:r w:rsidRPr="0088193B">
              <w:t>19848</w:t>
            </w:r>
          </w:p>
        </w:tc>
        <w:tc>
          <w:tcPr>
            <w:tcW w:w="720" w:type="dxa"/>
          </w:tcPr>
          <w:p w14:paraId="2597D811" w14:textId="77777777" w:rsidR="002D4D5F" w:rsidRPr="0088193B" w:rsidRDefault="002D4D5F" w:rsidP="007C4BD7">
            <w:pPr>
              <w:pStyle w:val="TAC"/>
            </w:pPr>
            <w:r w:rsidRPr="0088193B">
              <w:t>19848</w:t>
            </w:r>
          </w:p>
        </w:tc>
        <w:tc>
          <w:tcPr>
            <w:tcW w:w="720" w:type="dxa"/>
          </w:tcPr>
          <w:p w14:paraId="4D48CFEE" w14:textId="77777777" w:rsidR="002D4D5F" w:rsidRPr="0088193B" w:rsidRDefault="002D4D5F" w:rsidP="007C4BD7">
            <w:pPr>
              <w:pStyle w:val="TAC"/>
            </w:pPr>
            <w:r w:rsidRPr="0088193B">
              <w:t>19848</w:t>
            </w:r>
          </w:p>
        </w:tc>
      </w:tr>
      <w:tr w:rsidR="00F41E60" w:rsidRPr="0088193B" w14:paraId="5D6133B1" w14:textId="77777777" w:rsidTr="00F41E60">
        <w:tc>
          <w:tcPr>
            <w:tcW w:w="720" w:type="dxa"/>
          </w:tcPr>
          <w:p w14:paraId="0D3A0E93" w14:textId="77777777" w:rsidR="002D4D5F" w:rsidRPr="0088193B" w:rsidRDefault="002D4D5F" w:rsidP="007C4BD7">
            <w:pPr>
              <w:pStyle w:val="TAC"/>
            </w:pPr>
            <w:r w:rsidRPr="0088193B">
              <w:t>15</w:t>
            </w:r>
          </w:p>
        </w:tc>
        <w:tc>
          <w:tcPr>
            <w:tcW w:w="720" w:type="dxa"/>
          </w:tcPr>
          <w:p w14:paraId="074DCBA3" w14:textId="77777777" w:rsidR="002D4D5F" w:rsidRPr="0088193B" w:rsidRDefault="002D4D5F" w:rsidP="007C4BD7">
            <w:pPr>
              <w:pStyle w:val="TAC"/>
            </w:pPr>
            <w:r w:rsidRPr="0088193B">
              <w:t>18336</w:t>
            </w:r>
          </w:p>
        </w:tc>
        <w:tc>
          <w:tcPr>
            <w:tcW w:w="720" w:type="dxa"/>
          </w:tcPr>
          <w:p w14:paraId="4E89E276" w14:textId="77777777" w:rsidR="002D4D5F" w:rsidRPr="0088193B" w:rsidRDefault="002D4D5F" w:rsidP="007C4BD7">
            <w:pPr>
              <w:pStyle w:val="TAC"/>
            </w:pPr>
            <w:r w:rsidRPr="0088193B">
              <w:t>19080</w:t>
            </w:r>
          </w:p>
        </w:tc>
        <w:tc>
          <w:tcPr>
            <w:tcW w:w="720" w:type="dxa"/>
          </w:tcPr>
          <w:p w14:paraId="1AC1B631" w14:textId="77777777" w:rsidR="002D4D5F" w:rsidRPr="0088193B" w:rsidRDefault="002D4D5F" w:rsidP="007C4BD7">
            <w:pPr>
              <w:pStyle w:val="TAC"/>
            </w:pPr>
            <w:r w:rsidRPr="0088193B">
              <w:t>19080</w:t>
            </w:r>
          </w:p>
        </w:tc>
        <w:tc>
          <w:tcPr>
            <w:tcW w:w="720" w:type="dxa"/>
          </w:tcPr>
          <w:p w14:paraId="147729CE" w14:textId="77777777" w:rsidR="002D4D5F" w:rsidRPr="0088193B" w:rsidRDefault="002D4D5F" w:rsidP="007C4BD7">
            <w:pPr>
              <w:pStyle w:val="TAC"/>
            </w:pPr>
            <w:r w:rsidRPr="0088193B">
              <w:t>19848</w:t>
            </w:r>
          </w:p>
        </w:tc>
        <w:tc>
          <w:tcPr>
            <w:tcW w:w="720" w:type="dxa"/>
          </w:tcPr>
          <w:p w14:paraId="3A8B798F" w14:textId="77777777" w:rsidR="002D4D5F" w:rsidRPr="0088193B" w:rsidRDefault="002D4D5F" w:rsidP="007C4BD7">
            <w:pPr>
              <w:pStyle w:val="TAC"/>
            </w:pPr>
            <w:r w:rsidRPr="0088193B">
              <w:t>19848</w:t>
            </w:r>
          </w:p>
        </w:tc>
        <w:tc>
          <w:tcPr>
            <w:tcW w:w="720" w:type="dxa"/>
          </w:tcPr>
          <w:p w14:paraId="13C345DC" w14:textId="77777777" w:rsidR="002D4D5F" w:rsidRPr="0088193B" w:rsidRDefault="002D4D5F" w:rsidP="007C4BD7">
            <w:pPr>
              <w:pStyle w:val="TAC"/>
            </w:pPr>
            <w:r w:rsidRPr="0088193B">
              <w:t>20616</w:t>
            </w:r>
          </w:p>
        </w:tc>
        <w:tc>
          <w:tcPr>
            <w:tcW w:w="720" w:type="dxa"/>
          </w:tcPr>
          <w:p w14:paraId="455BB368" w14:textId="77777777" w:rsidR="002D4D5F" w:rsidRPr="0088193B" w:rsidRDefault="002D4D5F" w:rsidP="007C4BD7">
            <w:pPr>
              <w:pStyle w:val="TAC"/>
            </w:pPr>
            <w:r w:rsidRPr="0088193B">
              <w:t>20616</w:t>
            </w:r>
          </w:p>
        </w:tc>
        <w:tc>
          <w:tcPr>
            <w:tcW w:w="720" w:type="dxa"/>
          </w:tcPr>
          <w:p w14:paraId="69FE763E" w14:textId="77777777" w:rsidR="002D4D5F" w:rsidRPr="0088193B" w:rsidRDefault="002D4D5F" w:rsidP="007C4BD7">
            <w:pPr>
              <w:pStyle w:val="TAC"/>
            </w:pPr>
            <w:r w:rsidRPr="0088193B">
              <w:t>20616</w:t>
            </w:r>
          </w:p>
        </w:tc>
        <w:tc>
          <w:tcPr>
            <w:tcW w:w="720" w:type="dxa"/>
          </w:tcPr>
          <w:p w14:paraId="620B2414" w14:textId="77777777" w:rsidR="002D4D5F" w:rsidRPr="0088193B" w:rsidRDefault="002D4D5F" w:rsidP="007C4BD7">
            <w:pPr>
              <w:pStyle w:val="TAC"/>
            </w:pPr>
            <w:r w:rsidRPr="0088193B">
              <w:t>21384</w:t>
            </w:r>
          </w:p>
        </w:tc>
        <w:tc>
          <w:tcPr>
            <w:tcW w:w="720" w:type="dxa"/>
          </w:tcPr>
          <w:p w14:paraId="60740142" w14:textId="77777777" w:rsidR="002D4D5F" w:rsidRPr="0088193B" w:rsidRDefault="002D4D5F" w:rsidP="007C4BD7">
            <w:pPr>
              <w:pStyle w:val="TAC"/>
            </w:pPr>
            <w:r w:rsidRPr="0088193B">
              <w:t>21384</w:t>
            </w:r>
          </w:p>
        </w:tc>
      </w:tr>
      <w:tr w:rsidR="00F41E60" w:rsidRPr="0088193B" w14:paraId="5C6AE79C" w14:textId="77777777" w:rsidTr="00F41E60">
        <w:tc>
          <w:tcPr>
            <w:tcW w:w="720" w:type="dxa"/>
          </w:tcPr>
          <w:p w14:paraId="7508EAA9" w14:textId="77777777" w:rsidR="002D4D5F" w:rsidRPr="0088193B" w:rsidRDefault="002D4D5F" w:rsidP="007C4BD7">
            <w:pPr>
              <w:pStyle w:val="TAC"/>
            </w:pPr>
            <w:r w:rsidRPr="0088193B">
              <w:t>16</w:t>
            </w:r>
          </w:p>
        </w:tc>
        <w:tc>
          <w:tcPr>
            <w:tcW w:w="720" w:type="dxa"/>
          </w:tcPr>
          <w:p w14:paraId="721F3BAB" w14:textId="77777777" w:rsidR="002D4D5F" w:rsidRPr="0088193B" w:rsidRDefault="002D4D5F" w:rsidP="007C4BD7">
            <w:pPr>
              <w:pStyle w:val="TAC"/>
            </w:pPr>
            <w:r w:rsidRPr="0088193B">
              <w:t>19848</w:t>
            </w:r>
          </w:p>
        </w:tc>
        <w:tc>
          <w:tcPr>
            <w:tcW w:w="720" w:type="dxa"/>
          </w:tcPr>
          <w:p w14:paraId="33410D14" w14:textId="77777777" w:rsidR="002D4D5F" w:rsidRPr="0088193B" w:rsidRDefault="002D4D5F" w:rsidP="007C4BD7">
            <w:pPr>
              <w:pStyle w:val="TAC"/>
            </w:pPr>
            <w:r w:rsidRPr="0088193B">
              <w:t>19848</w:t>
            </w:r>
          </w:p>
        </w:tc>
        <w:tc>
          <w:tcPr>
            <w:tcW w:w="720" w:type="dxa"/>
          </w:tcPr>
          <w:p w14:paraId="619F78C7" w14:textId="77777777" w:rsidR="002D4D5F" w:rsidRPr="0088193B" w:rsidRDefault="002D4D5F" w:rsidP="007C4BD7">
            <w:pPr>
              <w:pStyle w:val="TAC"/>
            </w:pPr>
            <w:r w:rsidRPr="0088193B">
              <w:t>20616</w:t>
            </w:r>
          </w:p>
        </w:tc>
        <w:tc>
          <w:tcPr>
            <w:tcW w:w="720" w:type="dxa"/>
          </w:tcPr>
          <w:p w14:paraId="3DE95331" w14:textId="77777777" w:rsidR="002D4D5F" w:rsidRPr="0088193B" w:rsidRDefault="002D4D5F" w:rsidP="007C4BD7">
            <w:pPr>
              <w:pStyle w:val="TAC"/>
            </w:pPr>
            <w:r w:rsidRPr="0088193B">
              <w:t>20616</w:t>
            </w:r>
          </w:p>
        </w:tc>
        <w:tc>
          <w:tcPr>
            <w:tcW w:w="720" w:type="dxa"/>
          </w:tcPr>
          <w:p w14:paraId="3B296408" w14:textId="77777777" w:rsidR="002D4D5F" w:rsidRPr="0088193B" w:rsidRDefault="002D4D5F" w:rsidP="007C4BD7">
            <w:pPr>
              <w:pStyle w:val="TAC"/>
            </w:pPr>
            <w:r w:rsidRPr="0088193B">
              <w:t>21384</w:t>
            </w:r>
          </w:p>
        </w:tc>
        <w:tc>
          <w:tcPr>
            <w:tcW w:w="720" w:type="dxa"/>
          </w:tcPr>
          <w:p w14:paraId="3DEF4998" w14:textId="77777777" w:rsidR="002D4D5F" w:rsidRPr="0088193B" w:rsidRDefault="002D4D5F" w:rsidP="007C4BD7">
            <w:pPr>
              <w:pStyle w:val="TAC"/>
            </w:pPr>
            <w:r w:rsidRPr="0088193B">
              <w:t>21384</w:t>
            </w:r>
          </w:p>
        </w:tc>
        <w:tc>
          <w:tcPr>
            <w:tcW w:w="720" w:type="dxa"/>
          </w:tcPr>
          <w:p w14:paraId="1FE71906" w14:textId="77777777" w:rsidR="002D4D5F" w:rsidRPr="0088193B" w:rsidRDefault="002D4D5F" w:rsidP="007C4BD7">
            <w:pPr>
              <w:pStyle w:val="TAC"/>
            </w:pPr>
            <w:r w:rsidRPr="0088193B">
              <w:t>22152</w:t>
            </w:r>
          </w:p>
        </w:tc>
        <w:tc>
          <w:tcPr>
            <w:tcW w:w="720" w:type="dxa"/>
          </w:tcPr>
          <w:p w14:paraId="7FB7B59F" w14:textId="77777777" w:rsidR="002D4D5F" w:rsidRPr="0088193B" w:rsidRDefault="002D4D5F" w:rsidP="007C4BD7">
            <w:pPr>
              <w:pStyle w:val="TAC"/>
            </w:pPr>
            <w:r w:rsidRPr="0088193B">
              <w:t>22152</w:t>
            </w:r>
          </w:p>
        </w:tc>
        <w:tc>
          <w:tcPr>
            <w:tcW w:w="720" w:type="dxa"/>
          </w:tcPr>
          <w:p w14:paraId="45BF88AD" w14:textId="77777777" w:rsidR="002D4D5F" w:rsidRPr="0088193B" w:rsidRDefault="002D4D5F" w:rsidP="007C4BD7">
            <w:pPr>
              <w:pStyle w:val="TAC"/>
            </w:pPr>
            <w:r w:rsidRPr="0088193B">
              <w:t>22152</w:t>
            </w:r>
          </w:p>
        </w:tc>
        <w:tc>
          <w:tcPr>
            <w:tcW w:w="720" w:type="dxa"/>
          </w:tcPr>
          <w:p w14:paraId="5FEB2EAF" w14:textId="77777777" w:rsidR="002D4D5F" w:rsidRPr="0088193B" w:rsidRDefault="002D4D5F" w:rsidP="007C4BD7">
            <w:pPr>
              <w:pStyle w:val="TAC"/>
            </w:pPr>
            <w:r w:rsidRPr="0088193B">
              <w:t>22920</w:t>
            </w:r>
          </w:p>
        </w:tc>
      </w:tr>
      <w:tr w:rsidR="00F41E60" w:rsidRPr="0088193B" w14:paraId="2BA96062" w14:textId="77777777" w:rsidTr="00F41E60">
        <w:tc>
          <w:tcPr>
            <w:tcW w:w="720" w:type="dxa"/>
          </w:tcPr>
          <w:p w14:paraId="0C442511" w14:textId="77777777" w:rsidR="002D4D5F" w:rsidRPr="0088193B" w:rsidRDefault="002D4D5F" w:rsidP="007C4BD7">
            <w:pPr>
              <w:pStyle w:val="TAC"/>
            </w:pPr>
            <w:r w:rsidRPr="0088193B">
              <w:t>17</w:t>
            </w:r>
          </w:p>
        </w:tc>
        <w:tc>
          <w:tcPr>
            <w:tcW w:w="720" w:type="dxa"/>
          </w:tcPr>
          <w:p w14:paraId="2D4EA50A" w14:textId="77777777" w:rsidR="002D4D5F" w:rsidRPr="0088193B" w:rsidRDefault="002D4D5F" w:rsidP="007C4BD7">
            <w:pPr>
              <w:pStyle w:val="TAC"/>
            </w:pPr>
            <w:r w:rsidRPr="0088193B">
              <w:t>22152</w:t>
            </w:r>
          </w:p>
        </w:tc>
        <w:tc>
          <w:tcPr>
            <w:tcW w:w="720" w:type="dxa"/>
          </w:tcPr>
          <w:p w14:paraId="3D1E3C63" w14:textId="77777777" w:rsidR="002D4D5F" w:rsidRPr="0088193B" w:rsidRDefault="002D4D5F" w:rsidP="007C4BD7">
            <w:pPr>
              <w:pStyle w:val="TAC"/>
            </w:pPr>
            <w:r w:rsidRPr="0088193B">
              <w:t>22152</w:t>
            </w:r>
          </w:p>
        </w:tc>
        <w:tc>
          <w:tcPr>
            <w:tcW w:w="720" w:type="dxa"/>
          </w:tcPr>
          <w:p w14:paraId="4BFF6DF1" w14:textId="77777777" w:rsidR="002D4D5F" w:rsidRPr="0088193B" w:rsidRDefault="002D4D5F" w:rsidP="007C4BD7">
            <w:pPr>
              <w:pStyle w:val="TAC"/>
            </w:pPr>
            <w:r w:rsidRPr="0088193B">
              <w:t>22920</w:t>
            </w:r>
          </w:p>
        </w:tc>
        <w:tc>
          <w:tcPr>
            <w:tcW w:w="720" w:type="dxa"/>
          </w:tcPr>
          <w:p w14:paraId="2129976F" w14:textId="77777777" w:rsidR="002D4D5F" w:rsidRPr="0088193B" w:rsidRDefault="002D4D5F" w:rsidP="007C4BD7">
            <w:pPr>
              <w:pStyle w:val="TAC"/>
            </w:pPr>
            <w:r w:rsidRPr="0088193B">
              <w:t>22920</w:t>
            </w:r>
          </w:p>
        </w:tc>
        <w:tc>
          <w:tcPr>
            <w:tcW w:w="720" w:type="dxa"/>
          </w:tcPr>
          <w:p w14:paraId="53A351D8" w14:textId="77777777" w:rsidR="002D4D5F" w:rsidRPr="0088193B" w:rsidRDefault="002D4D5F" w:rsidP="007C4BD7">
            <w:pPr>
              <w:pStyle w:val="TAC"/>
            </w:pPr>
            <w:r w:rsidRPr="0088193B">
              <w:t>23688</w:t>
            </w:r>
          </w:p>
        </w:tc>
        <w:tc>
          <w:tcPr>
            <w:tcW w:w="720" w:type="dxa"/>
          </w:tcPr>
          <w:p w14:paraId="3B87A11D" w14:textId="77777777" w:rsidR="002D4D5F" w:rsidRPr="0088193B" w:rsidRDefault="002D4D5F" w:rsidP="007C4BD7">
            <w:pPr>
              <w:pStyle w:val="TAC"/>
            </w:pPr>
            <w:r w:rsidRPr="0088193B">
              <w:t>23688</w:t>
            </w:r>
          </w:p>
        </w:tc>
        <w:tc>
          <w:tcPr>
            <w:tcW w:w="720" w:type="dxa"/>
          </w:tcPr>
          <w:p w14:paraId="5D3CA09D" w14:textId="77777777" w:rsidR="002D4D5F" w:rsidRPr="0088193B" w:rsidRDefault="002D4D5F" w:rsidP="007C4BD7">
            <w:pPr>
              <w:pStyle w:val="TAC"/>
            </w:pPr>
            <w:r w:rsidRPr="0088193B">
              <w:t>24496</w:t>
            </w:r>
          </w:p>
        </w:tc>
        <w:tc>
          <w:tcPr>
            <w:tcW w:w="720" w:type="dxa"/>
          </w:tcPr>
          <w:p w14:paraId="79EA8105" w14:textId="77777777" w:rsidR="002D4D5F" w:rsidRPr="0088193B" w:rsidRDefault="002D4D5F" w:rsidP="007C4BD7">
            <w:pPr>
              <w:pStyle w:val="TAC"/>
            </w:pPr>
            <w:r w:rsidRPr="0088193B">
              <w:t>24496</w:t>
            </w:r>
          </w:p>
        </w:tc>
        <w:tc>
          <w:tcPr>
            <w:tcW w:w="720" w:type="dxa"/>
          </w:tcPr>
          <w:p w14:paraId="3464A2CA" w14:textId="77777777" w:rsidR="002D4D5F" w:rsidRPr="0088193B" w:rsidRDefault="002D4D5F" w:rsidP="007C4BD7">
            <w:pPr>
              <w:pStyle w:val="TAC"/>
            </w:pPr>
            <w:r w:rsidRPr="0088193B">
              <w:t>24496</w:t>
            </w:r>
          </w:p>
        </w:tc>
        <w:tc>
          <w:tcPr>
            <w:tcW w:w="720" w:type="dxa"/>
          </w:tcPr>
          <w:p w14:paraId="13C5F088" w14:textId="77777777" w:rsidR="002D4D5F" w:rsidRPr="0088193B" w:rsidRDefault="002D4D5F" w:rsidP="007C4BD7">
            <w:pPr>
              <w:pStyle w:val="TAC"/>
            </w:pPr>
            <w:r w:rsidRPr="0088193B">
              <w:t>25456</w:t>
            </w:r>
          </w:p>
        </w:tc>
      </w:tr>
      <w:tr w:rsidR="00F41E60" w:rsidRPr="0088193B" w14:paraId="4604F01B" w14:textId="77777777" w:rsidTr="00F41E60">
        <w:tc>
          <w:tcPr>
            <w:tcW w:w="720" w:type="dxa"/>
          </w:tcPr>
          <w:p w14:paraId="1BE35450" w14:textId="77777777" w:rsidR="002D4D5F" w:rsidRPr="0088193B" w:rsidRDefault="002D4D5F" w:rsidP="007C4BD7">
            <w:pPr>
              <w:pStyle w:val="TAC"/>
            </w:pPr>
            <w:r w:rsidRPr="0088193B">
              <w:t>18</w:t>
            </w:r>
          </w:p>
        </w:tc>
        <w:tc>
          <w:tcPr>
            <w:tcW w:w="720" w:type="dxa"/>
          </w:tcPr>
          <w:p w14:paraId="7B264A30" w14:textId="77777777" w:rsidR="002D4D5F" w:rsidRPr="0088193B" w:rsidRDefault="002D4D5F" w:rsidP="007C4BD7">
            <w:pPr>
              <w:pStyle w:val="TAC"/>
            </w:pPr>
            <w:r w:rsidRPr="0088193B">
              <w:t>24496</w:t>
            </w:r>
          </w:p>
        </w:tc>
        <w:tc>
          <w:tcPr>
            <w:tcW w:w="720" w:type="dxa"/>
          </w:tcPr>
          <w:p w14:paraId="06F91E6F" w14:textId="77777777" w:rsidR="002D4D5F" w:rsidRPr="0088193B" w:rsidRDefault="002D4D5F" w:rsidP="007C4BD7">
            <w:pPr>
              <w:pStyle w:val="TAC"/>
            </w:pPr>
            <w:r w:rsidRPr="0088193B">
              <w:t>24496</w:t>
            </w:r>
          </w:p>
        </w:tc>
        <w:tc>
          <w:tcPr>
            <w:tcW w:w="720" w:type="dxa"/>
          </w:tcPr>
          <w:p w14:paraId="1E1139B4" w14:textId="77777777" w:rsidR="002D4D5F" w:rsidRPr="0088193B" w:rsidRDefault="002D4D5F" w:rsidP="007C4BD7">
            <w:pPr>
              <w:pStyle w:val="TAC"/>
            </w:pPr>
            <w:r w:rsidRPr="0088193B">
              <w:t>24496</w:t>
            </w:r>
          </w:p>
        </w:tc>
        <w:tc>
          <w:tcPr>
            <w:tcW w:w="720" w:type="dxa"/>
          </w:tcPr>
          <w:p w14:paraId="15DF7CC5" w14:textId="77777777" w:rsidR="002D4D5F" w:rsidRPr="0088193B" w:rsidRDefault="002D4D5F" w:rsidP="007C4BD7">
            <w:pPr>
              <w:pStyle w:val="TAC"/>
            </w:pPr>
            <w:r w:rsidRPr="0088193B">
              <w:t>25456</w:t>
            </w:r>
          </w:p>
        </w:tc>
        <w:tc>
          <w:tcPr>
            <w:tcW w:w="720" w:type="dxa"/>
          </w:tcPr>
          <w:p w14:paraId="39C244E5" w14:textId="77777777" w:rsidR="002D4D5F" w:rsidRPr="0088193B" w:rsidRDefault="002D4D5F" w:rsidP="007C4BD7">
            <w:pPr>
              <w:pStyle w:val="TAC"/>
            </w:pPr>
            <w:r w:rsidRPr="0088193B">
              <w:t>25456</w:t>
            </w:r>
          </w:p>
        </w:tc>
        <w:tc>
          <w:tcPr>
            <w:tcW w:w="720" w:type="dxa"/>
          </w:tcPr>
          <w:p w14:paraId="6CD9C8ED" w14:textId="77777777" w:rsidR="002D4D5F" w:rsidRPr="0088193B" w:rsidRDefault="002D4D5F" w:rsidP="007C4BD7">
            <w:pPr>
              <w:pStyle w:val="TAC"/>
            </w:pPr>
            <w:r w:rsidRPr="0088193B">
              <w:t>26416</w:t>
            </w:r>
          </w:p>
        </w:tc>
        <w:tc>
          <w:tcPr>
            <w:tcW w:w="720" w:type="dxa"/>
          </w:tcPr>
          <w:p w14:paraId="79FE0DBA" w14:textId="77777777" w:rsidR="002D4D5F" w:rsidRPr="0088193B" w:rsidRDefault="002D4D5F" w:rsidP="007C4BD7">
            <w:pPr>
              <w:pStyle w:val="TAC"/>
            </w:pPr>
            <w:r w:rsidRPr="0088193B">
              <w:t>26416</w:t>
            </w:r>
          </w:p>
        </w:tc>
        <w:tc>
          <w:tcPr>
            <w:tcW w:w="720" w:type="dxa"/>
          </w:tcPr>
          <w:p w14:paraId="22618C7D" w14:textId="77777777" w:rsidR="002D4D5F" w:rsidRPr="0088193B" w:rsidRDefault="002D4D5F" w:rsidP="007C4BD7">
            <w:pPr>
              <w:pStyle w:val="TAC"/>
            </w:pPr>
            <w:r w:rsidRPr="0088193B">
              <w:t>27376</w:t>
            </w:r>
          </w:p>
        </w:tc>
        <w:tc>
          <w:tcPr>
            <w:tcW w:w="720" w:type="dxa"/>
          </w:tcPr>
          <w:p w14:paraId="13574AE4" w14:textId="77777777" w:rsidR="002D4D5F" w:rsidRPr="0088193B" w:rsidRDefault="002D4D5F" w:rsidP="007C4BD7">
            <w:pPr>
              <w:pStyle w:val="TAC"/>
            </w:pPr>
            <w:r w:rsidRPr="0088193B">
              <w:t>27376</w:t>
            </w:r>
          </w:p>
        </w:tc>
        <w:tc>
          <w:tcPr>
            <w:tcW w:w="720" w:type="dxa"/>
          </w:tcPr>
          <w:p w14:paraId="16E0B824" w14:textId="77777777" w:rsidR="002D4D5F" w:rsidRPr="0088193B" w:rsidRDefault="002D4D5F" w:rsidP="007C4BD7">
            <w:pPr>
              <w:pStyle w:val="TAC"/>
            </w:pPr>
            <w:r w:rsidRPr="0088193B">
              <w:t>27376</w:t>
            </w:r>
          </w:p>
        </w:tc>
      </w:tr>
      <w:tr w:rsidR="00F41E60" w:rsidRPr="0088193B" w14:paraId="1AEFEA2B" w14:textId="77777777" w:rsidTr="00F41E60">
        <w:tc>
          <w:tcPr>
            <w:tcW w:w="720" w:type="dxa"/>
          </w:tcPr>
          <w:p w14:paraId="467C0A09" w14:textId="77777777" w:rsidR="002D4D5F" w:rsidRPr="0088193B" w:rsidRDefault="002D4D5F" w:rsidP="007C4BD7">
            <w:pPr>
              <w:pStyle w:val="TAC"/>
            </w:pPr>
            <w:r w:rsidRPr="0088193B">
              <w:t>19</w:t>
            </w:r>
          </w:p>
        </w:tc>
        <w:tc>
          <w:tcPr>
            <w:tcW w:w="720" w:type="dxa"/>
          </w:tcPr>
          <w:p w14:paraId="1F99C706" w14:textId="77777777" w:rsidR="002D4D5F" w:rsidRPr="0088193B" w:rsidRDefault="002D4D5F" w:rsidP="007C4BD7">
            <w:pPr>
              <w:pStyle w:val="TAC"/>
            </w:pPr>
            <w:r w:rsidRPr="0088193B">
              <w:t>26416</w:t>
            </w:r>
          </w:p>
        </w:tc>
        <w:tc>
          <w:tcPr>
            <w:tcW w:w="720" w:type="dxa"/>
          </w:tcPr>
          <w:p w14:paraId="6974FD28" w14:textId="77777777" w:rsidR="002D4D5F" w:rsidRPr="0088193B" w:rsidRDefault="002D4D5F" w:rsidP="007C4BD7">
            <w:pPr>
              <w:pStyle w:val="TAC"/>
            </w:pPr>
            <w:r w:rsidRPr="0088193B">
              <w:t>26416</w:t>
            </w:r>
          </w:p>
        </w:tc>
        <w:tc>
          <w:tcPr>
            <w:tcW w:w="720" w:type="dxa"/>
          </w:tcPr>
          <w:p w14:paraId="4820C86A" w14:textId="77777777" w:rsidR="002D4D5F" w:rsidRPr="0088193B" w:rsidRDefault="002D4D5F" w:rsidP="007C4BD7">
            <w:pPr>
              <w:pStyle w:val="TAC"/>
            </w:pPr>
            <w:r w:rsidRPr="0088193B">
              <w:t>27376</w:t>
            </w:r>
          </w:p>
        </w:tc>
        <w:tc>
          <w:tcPr>
            <w:tcW w:w="720" w:type="dxa"/>
          </w:tcPr>
          <w:p w14:paraId="2CB55F07" w14:textId="77777777" w:rsidR="002D4D5F" w:rsidRPr="0088193B" w:rsidRDefault="002D4D5F" w:rsidP="007C4BD7">
            <w:pPr>
              <w:pStyle w:val="TAC"/>
            </w:pPr>
            <w:r w:rsidRPr="0088193B">
              <w:t>27376</w:t>
            </w:r>
          </w:p>
        </w:tc>
        <w:tc>
          <w:tcPr>
            <w:tcW w:w="720" w:type="dxa"/>
          </w:tcPr>
          <w:p w14:paraId="450B6530" w14:textId="77777777" w:rsidR="002D4D5F" w:rsidRPr="0088193B" w:rsidRDefault="002D4D5F" w:rsidP="007C4BD7">
            <w:pPr>
              <w:pStyle w:val="TAC"/>
            </w:pPr>
            <w:r w:rsidRPr="0088193B">
              <w:t>28336</w:t>
            </w:r>
          </w:p>
        </w:tc>
        <w:tc>
          <w:tcPr>
            <w:tcW w:w="720" w:type="dxa"/>
          </w:tcPr>
          <w:p w14:paraId="6135AD84" w14:textId="77777777" w:rsidR="002D4D5F" w:rsidRPr="0088193B" w:rsidRDefault="002D4D5F" w:rsidP="007C4BD7">
            <w:pPr>
              <w:pStyle w:val="TAC"/>
            </w:pPr>
            <w:r w:rsidRPr="0088193B">
              <w:t>28336</w:t>
            </w:r>
          </w:p>
        </w:tc>
        <w:tc>
          <w:tcPr>
            <w:tcW w:w="720" w:type="dxa"/>
          </w:tcPr>
          <w:p w14:paraId="634E7AF1" w14:textId="77777777" w:rsidR="002D4D5F" w:rsidRPr="0088193B" w:rsidRDefault="002D4D5F" w:rsidP="007C4BD7">
            <w:pPr>
              <w:pStyle w:val="TAC"/>
            </w:pPr>
            <w:r w:rsidRPr="0088193B">
              <w:t>29296</w:t>
            </w:r>
          </w:p>
        </w:tc>
        <w:tc>
          <w:tcPr>
            <w:tcW w:w="720" w:type="dxa"/>
          </w:tcPr>
          <w:p w14:paraId="54CF4F29" w14:textId="77777777" w:rsidR="002D4D5F" w:rsidRPr="0088193B" w:rsidRDefault="002D4D5F" w:rsidP="007C4BD7">
            <w:pPr>
              <w:pStyle w:val="TAC"/>
            </w:pPr>
            <w:r w:rsidRPr="0088193B">
              <w:t>29296</w:t>
            </w:r>
          </w:p>
        </w:tc>
        <w:tc>
          <w:tcPr>
            <w:tcW w:w="720" w:type="dxa"/>
          </w:tcPr>
          <w:p w14:paraId="301CA90B" w14:textId="77777777" w:rsidR="002D4D5F" w:rsidRPr="0088193B" w:rsidRDefault="002D4D5F" w:rsidP="007C4BD7">
            <w:pPr>
              <w:pStyle w:val="TAC"/>
            </w:pPr>
            <w:r w:rsidRPr="0088193B">
              <w:t>29296</w:t>
            </w:r>
          </w:p>
        </w:tc>
        <w:tc>
          <w:tcPr>
            <w:tcW w:w="720" w:type="dxa"/>
          </w:tcPr>
          <w:p w14:paraId="568DD9F8" w14:textId="77777777" w:rsidR="002D4D5F" w:rsidRPr="0088193B" w:rsidRDefault="002D4D5F" w:rsidP="007C4BD7">
            <w:pPr>
              <w:pStyle w:val="TAC"/>
            </w:pPr>
            <w:r w:rsidRPr="0088193B">
              <w:t>30576</w:t>
            </w:r>
          </w:p>
        </w:tc>
      </w:tr>
      <w:tr w:rsidR="00F41E60" w:rsidRPr="0088193B" w14:paraId="05677216" w14:textId="77777777" w:rsidTr="00F41E60">
        <w:tc>
          <w:tcPr>
            <w:tcW w:w="720" w:type="dxa"/>
          </w:tcPr>
          <w:p w14:paraId="00F73CC1" w14:textId="77777777" w:rsidR="002D4D5F" w:rsidRPr="0088193B" w:rsidRDefault="002D4D5F" w:rsidP="007C4BD7">
            <w:pPr>
              <w:pStyle w:val="TAC"/>
            </w:pPr>
            <w:r w:rsidRPr="0088193B">
              <w:t>20</w:t>
            </w:r>
          </w:p>
        </w:tc>
        <w:tc>
          <w:tcPr>
            <w:tcW w:w="720" w:type="dxa"/>
          </w:tcPr>
          <w:p w14:paraId="27E27661" w14:textId="77777777" w:rsidR="002D4D5F" w:rsidRPr="0088193B" w:rsidRDefault="002D4D5F" w:rsidP="007C4BD7">
            <w:pPr>
              <w:pStyle w:val="TAC"/>
            </w:pPr>
            <w:r w:rsidRPr="0088193B">
              <w:t>28336</w:t>
            </w:r>
          </w:p>
        </w:tc>
        <w:tc>
          <w:tcPr>
            <w:tcW w:w="720" w:type="dxa"/>
          </w:tcPr>
          <w:p w14:paraId="35E43EE8" w14:textId="77777777" w:rsidR="002D4D5F" w:rsidRPr="0088193B" w:rsidRDefault="002D4D5F" w:rsidP="007C4BD7">
            <w:pPr>
              <w:pStyle w:val="TAC"/>
            </w:pPr>
            <w:r w:rsidRPr="0088193B">
              <w:t>29296</w:t>
            </w:r>
          </w:p>
        </w:tc>
        <w:tc>
          <w:tcPr>
            <w:tcW w:w="720" w:type="dxa"/>
          </w:tcPr>
          <w:p w14:paraId="104E1D31" w14:textId="77777777" w:rsidR="002D4D5F" w:rsidRPr="0088193B" w:rsidRDefault="002D4D5F" w:rsidP="007C4BD7">
            <w:pPr>
              <w:pStyle w:val="TAC"/>
            </w:pPr>
            <w:r w:rsidRPr="0088193B">
              <w:t>29296</w:t>
            </w:r>
          </w:p>
        </w:tc>
        <w:tc>
          <w:tcPr>
            <w:tcW w:w="720" w:type="dxa"/>
          </w:tcPr>
          <w:p w14:paraId="1FC2A6F0" w14:textId="77777777" w:rsidR="002D4D5F" w:rsidRPr="0088193B" w:rsidRDefault="002D4D5F" w:rsidP="007C4BD7">
            <w:pPr>
              <w:pStyle w:val="TAC"/>
            </w:pPr>
            <w:r w:rsidRPr="0088193B">
              <w:t>29296</w:t>
            </w:r>
          </w:p>
        </w:tc>
        <w:tc>
          <w:tcPr>
            <w:tcW w:w="720" w:type="dxa"/>
          </w:tcPr>
          <w:p w14:paraId="098AF944" w14:textId="77777777" w:rsidR="002D4D5F" w:rsidRPr="0088193B" w:rsidRDefault="002D4D5F" w:rsidP="007C4BD7">
            <w:pPr>
              <w:pStyle w:val="TAC"/>
            </w:pPr>
            <w:r w:rsidRPr="0088193B">
              <w:t>30576</w:t>
            </w:r>
          </w:p>
        </w:tc>
        <w:tc>
          <w:tcPr>
            <w:tcW w:w="720" w:type="dxa"/>
          </w:tcPr>
          <w:p w14:paraId="33896265" w14:textId="77777777" w:rsidR="002D4D5F" w:rsidRPr="0088193B" w:rsidRDefault="002D4D5F" w:rsidP="007C4BD7">
            <w:pPr>
              <w:pStyle w:val="TAC"/>
            </w:pPr>
            <w:r w:rsidRPr="0088193B">
              <w:t>30576</w:t>
            </w:r>
          </w:p>
        </w:tc>
        <w:tc>
          <w:tcPr>
            <w:tcW w:w="720" w:type="dxa"/>
          </w:tcPr>
          <w:p w14:paraId="38909B7A" w14:textId="77777777" w:rsidR="002D4D5F" w:rsidRPr="0088193B" w:rsidRDefault="002D4D5F" w:rsidP="007C4BD7">
            <w:pPr>
              <w:pStyle w:val="TAC"/>
            </w:pPr>
            <w:r w:rsidRPr="0088193B">
              <w:t>31704</w:t>
            </w:r>
          </w:p>
        </w:tc>
        <w:tc>
          <w:tcPr>
            <w:tcW w:w="720" w:type="dxa"/>
          </w:tcPr>
          <w:p w14:paraId="1EA9688C" w14:textId="77777777" w:rsidR="002D4D5F" w:rsidRPr="0088193B" w:rsidRDefault="002D4D5F" w:rsidP="007C4BD7">
            <w:pPr>
              <w:pStyle w:val="TAC"/>
            </w:pPr>
            <w:r w:rsidRPr="0088193B">
              <w:t>31704</w:t>
            </w:r>
          </w:p>
        </w:tc>
        <w:tc>
          <w:tcPr>
            <w:tcW w:w="720" w:type="dxa"/>
          </w:tcPr>
          <w:p w14:paraId="641C7270" w14:textId="77777777" w:rsidR="002D4D5F" w:rsidRPr="0088193B" w:rsidRDefault="002D4D5F" w:rsidP="007C4BD7">
            <w:pPr>
              <w:pStyle w:val="TAC"/>
            </w:pPr>
            <w:r w:rsidRPr="0088193B">
              <w:t>31704</w:t>
            </w:r>
          </w:p>
        </w:tc>
        <w:tc>
          <w:tcPr>
            <w:tcW w:w="720" w:type="dxa"/>
          </w:tcPr>
          <w:p w14:paraId="325F19A4" w14:textId="77777777" w:rsidR="002D4D5F" w:rsidRPr="0088193B" w:rsidRDefault="002D4D5F" w:rsidP="007C4BD7">
            <w:pPr>
              <w:pStyle w:val="TAC"/>
            </w:pPr>
            <w:r w:rsidRPr="0088193B">
              <w:t>32856</w:t>
            </w:r>
          </w:p>
        </w:tc>
      </w:tr>
      <w:tr w:rsidR="00F41E60" w:rsidRPr="0088193B" w14:paraId="13B68288" w14:textId="77777777" w:rsidTr="00F41E60">
        <w:tc>
          <w:tcPr>
            <w:tcW w:w="720" w:type="dxa"/>
          </w:tcPr>
          <w:p w14:paraId="6C9070BC" w14:textId="77777777" w:rsidR="002D4D5F" w:rsidRPr="0088193B" w:rsidRDefault="002D4D5F" w:rsidP="007C4BD7">
            <w:pPr>
              <w:pStyle w:val="TAC"/>
            </w:pPr>
            <w:r w:rsidRPr="0088193B">
              <w:t>21</w:t>
            </w:r>
          </w:p>
        </w:tc>
        <w:tc>
          <w:tcPr>
            <w:tcW w:w="720" w:type="dxa"/>
          </w:tcPr>
          <w:p w14:paraId="7C41C5B8" w14:textId="77777777" w:rsidR="002D4D5F" w:rsidRPr="0088193B" w:rsidRDefault="002D4D5F" w:rsidP="007C4BD7">
            <w:pPr>
              <w:pStyle w:val="TAC"/>
            </w:pPr>
            <w:r w:rsidRPr="0088193B">
              <w:t>30576</w:t>
            </w:r>
          </w:p>
        </w:tc>
        <w:tc>
          <w:tcPr>
            <w:tcW w:w="720" w:type="dxa"/>
          </w:tcPr>
          <w:p w14:paraId="024B1391" w14:textId="77777777" w:rsidR="002D4D5F" w:rsidRPr="0088193B" w:rsidRDefault="002D4D5F" w:rsidP="007C4BD7">
            <w:pPr>
              <w:pStyle w:val="TAC"/>
            </w:pPr>
            <w:r w:rsidRPr="0088193B">
              <w:t>31704</w:t>
            </w:r>
          </w:p>
        </w:tc>
        <w:tc>
          <w:tcPr>
            <w:tcW w:w="720" w:type="dxa"/>
          </w:tcPr>
          <w:p w14:paraId="153A4E90" w14:textId="77777777" w:rsidR="002D4D5F" w:rsidRPr="0088193B" w:rsidRDefault="002D4D5F" w:rsidP="007C4BD7">
            <w:pPr>
              <w:pStyle w:val="TAC"/>
            </w:pPr>
            <w:r w:rsidRPr="0088193B">
              <w:t>31704</w:t>
            </w:r>
          </w:p>
        </w:tc>
        <w:tc>
          <w:tcPr>
            <w:tcW w:w="720" w:type="dxa"/>
          </w:tcPr>
          <w:p w14:paraId="78E49638" w14:textId="77777777" w:rsidR="002D4D5F" w:rsidRPr="0088193B" w:rsidRDefault="002D4D5F" w:rsidP="007C4BD7">
            <w:pPr>
              <w:pStyle w:val="TAC"/>
            </w:pPr>
            <w:r w:rsidRPr="0088193B">
              <w:t>31704</w:t>
            </w:r>
          </w:p>
        </w:tc>
        <w:tc>
          <w:tcPr>
            <w:tcW w:w="720" w:type="dxa"/>
          </w:tcPr>
          <w:p w14:paraId="7463E41E" w14:textId="77777777" w:rsidR="002D4D5F" w:rsidRPr="0088193B" w:rsidRDefault="002D4D5F" w:rsidP="007C4BD7">
            <w:pPr>
              <w:pStyle w:val="TAC"/>
            </w:pPr>
            <w:r w:rsidRPr="0088193B">
              <w:t>32856</w:t>
            </w:r>
          </w:p>
        </w:tc>
        <w:tc>
          <w:tcPr>
            <w:tcW w:w="720" w:type="dxa"/>
          </w:tcPr>
          <w:p w14:paraId="373343D1" w14:textId="77777777" w:rsidR="002D4D5F" w:rsidRPr="0088193B" w:rsidRDefault="002D4D5F" w:rsidP="007C4BD7">
            <w:pPr>
              <w:pStyle w:val="TAC"/>
            </w:pPr>
            <w:r w:rsidRPr="0088193B">
              <w:t>32856</w:t>
            </w:r>
          </w:p>
        </w:tc>
        <w:tc>
          <w:tcPr>
            <w:tcW w:w="720" w:type="dxa"/>
          </w:tcPr>
          <w:p w14:paraId="44BD7893" w14:textId="77777777" w:rsidR="002D4D5F" w:rsidRPr="0088193B" w:rsidRDefault="002D4D5F" w:rsidP="007C4BD7">
            <w:pPr>
              <w:pStyle w:val="TAC"/>
            </w:pPr>
            <w:r w:rsidRPr="0088193B">
              <w:t>34008</w:t>
            </w:r>
          </w:p>
        </w:tc>
        <w:tc>
          <w:tcPr>
            <w:tcW w:w="720" w:type="dxa"/>
          </w:tcPr>
          <w:p w14:paraId="33C77C77" w14:textId="77777777" w:rsidR="002D4D5F" w:rsidRPr="0088193B" w:rsidRDefault="002D4D5F" w:rsidP="007C4BD7">
            <w:pPr>
              <w:pStyle w:val="TAC"/>
            </w:pPr>
            <w:r w:rsidRPr="0088193B">
              <w:t>34008</w:t>
            </w:r>
          </w:p>
        </w:tc>
        <w:tc>
          <w:tcPr>
            <w:tcW w:w="720" w:type="dxa"/>
          </w:tcPr>
          <w:p w14:paraId="06FEABA3" w14:textId="77777777" w:rsidR="002D4D5F" w:rsidRPr="0088193B" w:rsidRDefault="002D4D5F" w:rsidP="007C4BD7">
            <w:pPr>
              <w:pStyle w:val="TAC"/>
            </w:pPr>
            <w:r w:rsidRPr="0088193B">
              <w:t>35160</w:t>
            </w:r>
          </w:p>
        </w:tc>
        <w:tc>
          <w:tcPr>
            <w:tcW w:w="720" w:type="dxa"/>
          </w:tcPr>
          <w:p w14:paraId="730B4DD9" w14:textId="77777777" w:rsidR="002D4D5F" w:rsidRPr="0088193B" w:rsidRDefault="002D4D5F" w:rsidP="007C4BD7">
            <w:pPr>
              <w:pStyle w:val="TAC"/>
            </w:pPr>
            <w:r w:rsidRPr="0088193B">
              <w:t>35160</w:t>
            </w:r>
          </w:p>
        </w:tc>
      </w:tr>
      <w:tr w:rsidR="00F41E60" w:rsidRPr="0088193B" w14:paraId="0620AFB2" w14:textId="77777777" w:rsidTr="00F41E60">
        <w:tc>
          <w:tcPr>
            <w:tcW w:w="720" w:type="dxa"/>
          </w:tcPr>
          <w:p w14:paraId="5BBA6941" w14:textId="77777777" w:rsidR="002D4D5F" w:rsidRPr="0088193B" w:rsidRDefault="002D4D5F" w:rsidP="007C4BD7">
            <w:pPr>
              <w:pStyle w:val="TAC"/>
            </w:pPr>
            <w:r w:rsidRPr="0088193B">
              <w:t>22</w:t>
            </w:r>
          </w:p>
        </w:tc>
        <w:tc>
          <w:tcPr>
            <w:tcW w:w="720" w:type="dxa"/>
          </w:tcPr>
          <w:p w14:paraId="1964D841" w14:textId="77777777" w:rsidR="002D4D5F" w:rsidRPr="0088193B" w:rsidRDefault="002D4D5F" w:rsidP="007C4BD7">
            <w:pPr>
              <w:pStyle w:val="TAC"/>
            </w:pPr>
            <w:r w:rsidRPr="0088193B">
              <w:t>32856</w:t>
            </w:r>
          </w:p>
        </w:tc>
        <w:tc>
          <w:tcPr>
            <w:tcW w:w="720" w:type="dxa"/>
          </w:tcPr>
          <w:p w14:paraId="4CC8EFD5" w14:textId="77777777" w:rsidR="002D4D5F" w:rsidRPr="0088193B" w:rsidRDefault="002D4D5F" w:rsidP="007C4BD7">
            <w:pPr>
              <w:pStyle w:val="TAC"/>
            </w:pPr>
            <w:r w:rsidRPr="0088193B">
              <w:t>34008</w:t>
            </w:r>
          </w:p>
        </w:tc>
        <w:tc>
          <w:tcPr>
            <w:tcW w:w="720" w:type="dxa"/>
          </w:tcPr>
          <w:p w14:paraId="53A59D63" w14:textId="77777777" w:rsidR="002D4D5F" w:rsidRPr="0088193B" w:rsidRDefault="002D4D5F" w:rsidP="007C4BD7">
            <w:pPr>
              <w:pStyle w:val="TAC"/>
            </w:pPr>
            <w:r w:rsidRPr="0088193B">
              <w:t>34008</w:t>
            </w:r>
          </w:p>
        </w:tc>
        <w:tc>
          <w:tcPr>
            <w:tcW w:w="720" w:type="dxa"/>
          </w:tcPr>
          <w:p w14:paraId="1393C518" w14:textId="77777777" w:rsidR="002D4D5F" w:rsidRPr="0088193B" w:rsidRDefault="002D4D5F" w:rsidP="007C4BD7">
            <w:pPr>
              <w:pStyle w:val="TAC"/>
            </w:pPr>
            <w:r w:rsidRPr="0088193B">
              <w:t>34008</w:t>
            </w:r>
          </w:p>
        </w:tc>
        <w:tc>
          <w:tcPr>
            <w:tcW w:w="720" w:type="dxa"/>
          </w:tcPr>
          <w:p w14:paraId="26FCF34D" w14:textId="77777777" w:rsidR="002D4D5F" w:rsidRPr="0088193B" w:rsidRDefault="002D4D5F" w:rsidP="007C4BD7">
            <w:pPr>
              <w:pStyle w:val="TAC"/>
            </w:pPr>
            <w:r w:rsidRPr="0088193B">
              <w:t>35160</w:t>
            </w:r>
          </w:p>
        </w:tc>
        <w:tc>
          <w:tcPr>
            <w:tcW w:w="720" w:type="dxa"/>
          </w:tcPr>
          <w:p w14:paraId="510E92AF" w14:textId="77777777" w:rsidR="002D4D5F" w:rsidRPr="0088193B" w:rsidRDefault="002D4D5F" w:rsidP="007C4BD7">
            <w:pPr>
              <w:pStyle w:val="TAC"/>
            </w:pPr>
            <w:r w:rsidRPr="0088193B">
              <w:t>35160</w:t>
            </w:r>
          </w:p>
        </w:tc>
        <w:tc>
          <w:tcPr>
            <w:tcW w:w="720" w:type="dxa"/>
          </w:tcPr>
          <w:p w14:paraId="371E28E1" w14:textId="77777777" w:rsidR="002D4D5F" w:rsidRPr="0088193B" w:rsidRDefault="002D4D5F" w:rsidP="007C4BD7">
            <w:pPr>
              <w:pStyle w:val="TAC"/>
            </w:pPr>
            <w:r w:rsidRPr="0088193B">
              <w:t>36696</w:t>
            </w:r>
          </w:p>
        </w:tc>
        <w:tc>
          <w:tcPr>
            <w:tcW w:w="720" w:type="dxa"/>
          </w:tcPr>
          <w:p w14:paraId="1B130965" w14:textId="77777777" w:rsidR="002D4D5F" w:rsidRPr="0088193B" w:rsidRDefault="002D4D5F" w:rsidP="007C4BD7">
            <w:pPr>
              <w:pStyle w:val="TAC"/>
            </w:pPr>
            <w:r w:rsidRPr="0088193B">
              <w:t>36696</w:t>
            </w:r>
          </w:p>
        </w:tc>
        <w:tc>
          <w:tcPr>
            <w:tcW w:w="720" w:type="dxa"/>
          </w:tcPr>
          <w:p w14:paraId="445C305F" w14:textId="77777777" w:rsidR="002D4D5F" w:rsidRPr="0088193B" w:rsidRDefault="002D4D5F" w:rsidP="007C4BD7">
            <w:pPr>
              <w:pStyle w:val="TAC"/>
            </w:pPr>
            <w:r w:rsidRPr="0088193B">
              <w:t>36696</w:t>
            </w:r>
          </w:p>
        </w:tc>
        <w:tc>
          <w:tcPr>
            <w:tcW w:w="720" w:type="dxa"/>
          </w:tcPr>
          <w:p w14:paraId="1FB88DB2" w14:textId="77777777" w:rsidR="002D4D5F" w:rsidRPr="0088193B" w:rsidRDefault="002D4D5F" w:rsidP="007C4BD7">
            <w:pPr>
              <w:pStyle w:val="TAC"/>
            </w:pPr>
            <w:r w:rsidRPr="0088193B">
              <w:t>37888</w:t>
            </w:r>
          </w:p>
        </w:tc>
      </w:tr>
      <w:tr w:rsidR="00F41E60" w:rsidRPr="0088193B" w14:paraId="6FF9D8A5" w14:textId="77777777" w:rsidTr="00F41E60">
        <w:tc>
          <w:tcPr>
            <w:tcW w:w="720" w:type="dxa"/>
          </w:tcPr>
          <w:p w14:paraId="2F0104D3" w14:textId="77777777" w:rsidR="002D4D5F" w:rsidRPr="0088193B" w:rsidRDefault="002D4D5F" w:rsidP="007C4BD7">
            <w:pPr>
              <w:pStyle w:val="TAC"/>
            </w:pPr>
            <w:r w:rsidRPr="0088193B">
              <w:t>23</w:t>
            </w:r>
          </w:p>
        </w:tc>
        <w:tc>
          <w:tcPr>
            <w:tcW w:w="720" w:type="dxa"/>
          </w:tcPr>
          <w:p w14:paraId="5522DF3A" w14:textId="77777777" w:rsidR="002D4D5F" w:rsidRPr="0088193B" w:rsidRDefault="002D4D5F" w:rsidP="007C4BD7">
            <w:pPr>
              <w:pStyle w:val="TAC"/>
            </w:pPr>
            <w:r w:rsidRPr="0088193B">
              <w:t>35160</w:t>
            </w:r>
          </w:p>
        </w:tc>
        <w:tc>
          <w:tcPr>
            <w:tcW w:w="720" w:type="dxa"/>
          </w:tcPr>
          <w:p w14:paraId="35DAA656" w14:textId="77777777" w:rsidR="002D4D5F" w:rsidRPr="0088193B" w:rsidRDefault="002D4D5F" w:rsidP="007C4BD7">
            <w:pPr>
              <w:pStyle w:val="TAC"/>
            </w:pPr>
            <w:r w:rsidRPr="0088193B">
              <w:t>35160</w:t>
            </w:r>
          </w:p>
        </w:tc>
        <w:tc>
          <w:tcPr>
            <w:tcW w:w="720" w:type="dxa"/>
          </w:tcPr>
          <w:p w14:paraId="202C0B29" w14:textId="77777777" w:rsidR="002D4D5F" w:rsidRPr="0088193B" w:rsidRDefault="002D4D5F" w:rsidP="007C4BD7">
            <w:pPr>
              <w:pStyle w:val="TAC"/>
            </w:pPr>
            <w:r w:rsidRPr="0088193B">
              <w:t>36696</w:t>
            </w:r>
          </w:p>
        </w:tc>
        <w:tc>
          <w:tcPr>
            <w:tcW w:w="720" w:type="dxa"/>
          </w:tcPr>
          <w:p w14:paraId="54B4D62C" w14:textId="77777777" w:rsidR="002D4D5F" w:rsidRPr="0088193B" w:rsidRDefault="002D4D5F" w:rsidP="007C4BD7">
            <w:pPr>
              <w:pStyle w:val="TAC"/>
            </w:pPr>
            <w:r w:rsidRPr="0088193B">
              <w:t>36696</w:t>
            </w:r>
          </w:p>
        </w:tc>
        <w:tc>
          <w:tcPr>
            <w:tcW w:w="720" w:type="dxa"/>
          </w:tcPr>
          <w:p w14:paraId="38892B41" w14:textId="77777777" w:rsidR="002D4D5F" w:rsidRPr="0088193B" w:rsidRDefault="002D4D5F" w:rsidP="007C4BD7">
            <w:pPr>
              <w:pStyle w:val="TAC"/>
            </w:pPr>
            <w:r w:rsidRPr="0088193B">
              <w:t>37888</w:t>
            </w:r>
          </w:p>
        </w:tc>
        <w:tc>
          <w:tcPr>
            <w:tcW w:w="720" w:type="dxa"/>
          </w:tcPr>
          <w:p w14:paraId="014D2B38" w14:textId="77777777" w:rsidR="002D4D5F" w:rsidRPr="0088193B" w:rsidRDefault="002D4D5F" w:rsidP="007C4BD7">
            <w:pPr>
              <w:pStyle w:val="TAC"/>
            </w:pPr>
            <w:r w:rsidRPr="0088193B">
              <w:t>37888</w:t>
            </w:r>
          </w:p>
        </w:tc>
        <w:tc>
          <w:tcPr>
            <w:tcW w:w="720" w:type="dxa"/>
          </w:tcPr>
          <w:p w14:paraId="087FA537" w14:textId="77777777" w:rsidR="002D4D5F" w:rsidRPr="0088193B" w:rsidRDefault="002D4D5F" w:rsidP="007C4BD7">
            <w:pPr>
              <w:pStyle w:val="TAC"/>
            </w:pPr>
            <w:r w:rsidRPr="0088193B">
              <w:t>37888</w:t>
            </w:r>
          </w:p>
        </w:tc>
        <w:tc>
          <w:tcPr>
            <w:tcW w:w="720" w:type="dxa"/>
          </w:tcPr>
          <w:p w14:paraId="23F1E65B" w14:textId="77777777" w:rsidR="002D4D5F" w:rsidRPr="0088193B" w:rsidRDefault="002D4D5F" w:rsidP="007C4BD7">
            <w:pPr>
              <w:pStyle w:val="TAC"/>
            </w:pPr>
            <w:r w:rsidRPr="0088193B">
              <w:t>39232</w:t>
            </w:r>
          </w:p>
        </w:tc>
        <w:tc>
          <w:tcPr>
            <w:tcW w:w="720" w:type="dxa"/>
          </w:tcPr>
          <w:p w14:paraId="121EF8F5" w14:textId="77777777" w:rsidR="002D4D5F" w:rsidRPr="0088193B" w:rsidRDefault="002D4D5F" w:rsidP="007C4BD7">
            <w:pPr>
              <w:pStyle w:val="TAC"/>
            </w:pPr>
            <w:r w:rsidRPr="0088193B">
              <w:t>39232</w:t>
            </w:r>
          </w:p>
        </w:tc>
        <w:tc>
          <w:tcPr>
            <w:tcW w:w="720" w:type="dxa"/>
          </w:tcPr>
          <w:p w14:paraId="49417A33" w14:textId="77777777" w:rsidR="002D4D5F" w:rsidRPr="0088193B" w:rsidRDefault="002D4D5F" w:rsidP="007C4BD7">
            <w:pPr>
              <w:pStyle w:val="TAC"/>
            </w:pPr>
            <w:r w:rsidRPr="0088193B">
              <w:t>40576</w:t>
            </w:r>
          </w:p>
        </w:tc>
      </w:tr>
      <w:tr w:rsidR="00F41E60" w:rsidRPr="0088193B" w14:paraId="36767255" w14:textId="77777777" w:rsidTr="00F41E60">
        <w:tc>
          <w:tcPr>
            <w:tcW w:w="720" w:type="dxa"/>
          </w:tcPr>
          <w:p w14:paraId="5EF9197E" w14:textId="77777777" w:rsidR="002D4D5F" w:rsidRPr="0088193B" w:rsidRDefault="002D4D5F" w:rsidP="007C4BD7">
            <w:pPr>
              <w:pStyle w:val="TAC"/>
            </w:pPr>
            <w:r w:rsidRPr="0088193B">
              <w:t>24</w:t>
            </w:r>
          </w:p>
        </w:tc>
        <w:tc>
          <w:tcPr>
            <w:tcW w:w="720" w:type="dxa"/>
          </w:tcPr>
          <w:p w14:paraId="1553D1D0" w14:textId="77777777" w:rsidR="002D4D5F" w:rsidRPr="0088193B" w:rsidRDefault="002D4D5F" w:rsidP="007C4BD7">
            <w:pPr>
              <w:pStyle w:val="TAC"/>
            </w:pPr>
            <w:r w:rsidRPr="0088193B">
              <w:t>36696</w:t>
            </w:r>
          </w:p>
        </w:tc>
        <w:tc>
          <w:tcPr>
            <w:tcW w:w="720" w:type="dxa"/>
          </w:tcPr>
          <w:p w14:paraId="4BA4E6A3" w14:textId="77777777" w:rsidR="002D4D5F" w:rsidRPr="0088193B" w:rsidRDefault="002D4D5F" w:rsidP="007C4BD7">
            <w:pPr>
              <w:pStyle w:val="TAC"/>
            </w:pPr>
            <w:r w:rsidRPr="0088193B">
              <w:t>37888</w:t>
            </w:r>
          </w:p>
        </w:tc>
        <w:tc>
          <w:tcPr>
            <w:tcW w:w="720" w:type="dxa"/>
          </w:tcPr>
          <w:p w14:paraId="1030DF66" w14:textId="77777777" w:rsidR="002D4D5F" w:rsidRPr="0088193B" w:rsidRDefault="002D4D5F" w:rsidP="007C4BD7">
            <w:pPr>
              <w:pStyle w:val="TAC"/>
            </w:pPr>
            <w:r w:rsidRPr="0088193B">
              <w:t>37888</w:t>
            </w:r>
          </w:p>
        </w:tc>
        <w:tc>
          <w:tcPr>
            <w:tcW w:w="720" w:type="dxa"/>
          </w:tcPr>
          <w:p w14:paraId="3DF6F9E9" w14:textId="77777777" w:rsidR="002D4D5F" w:rsidRPr="0088193B" w:rsidRDefault="002D4D5F" w:rsidP="007C4BD7">
            <w:pPr>
              <w:pStyle w:val="TAC"/>
            </w:pPr>
            <w:r w:rsidRPr="0088193B">
              <w:t>39232</w:t>
            </w:r>
          </w:p>
        </w:tc>
        <w:tc>
          <w:tcPr>
            <w:tcW w:w="720" w:type="dxa"/>
          </w:tcPr>
          <w:p w14:paraId="46DE3FC7" w14:textId="77777777" w:rsidR="002D4D5F" w:rsidRPr="0088193B" w:rsidRDefault="002D4D5F" w:rsidP="007C4BD7">
            <w:pPr>
              <w:pStyle w:val="TAC"/>
            </w:pPr>
            <w:r w:rsidRPr="0088193B">
              <w:t>39232</w:t>
            </w:r>
          </w:p>
        </w:tc>
        <w:tc>
          <w:tcPr>
            <w:tcW w:w="720" w:type="dxa"/>
          </w:tcPr>
          <w:p w14:paraId="574190DB" w14:textId="77777777" w:rsidR="002D4D5F" w:rsidRPr="0088193B" w:rsidRDefault="002D4D5F" w:rsidP="007C4BD7">
            <w:pPr>
              <w:pStyle w:val="TAC"/>
            </w:pPr>
            <w:r w:rsidRPr="0088193B">
              <w:t>40576</w:t>
            </w:r>
          </w:p>
        </w:tc>
        <w:tc>
          <w:tcPr>
            <w:tcW w:w="720" w:type="dxa"/>
          </w:tcPr>
          <w:p w14:paraId="095EFA0D" w14:textId="77777777" w:rsidR="002D4D5F" w:rsidRPr="0088193B" w:rsidRDefault="002D4D5F" w:rsidP="007C4BD7">
            <w:pPr>
              <w:pStyle w:val="TAC"/>
            </w:pPr>
            <w:r w:rsidRPr="0088193B">
              <w:t>40576</w:t>
            </w:r>
          </w:p>
        </w:tc>
        <w:tc>
          <w:tcPr>
            <w:tcW w:w="720" w:type="dxa"/>
          </w:tcPr>
          <w:p w14:paraId="1BAB8C0F" w14:textId="77777777" w:rsidR="002D4D5F" w:rsidRPr="0088193B" w:rsidRDefault="002D4D5F" w:rsidP="007C4BD7">
            <w:pPr>
              <w:pStyle w:val="TAC"/>
            </w:pPr>
            <w:r w:rsidRPr="0088193B">
              <w:t>42368</w:t>
            </w:r>
          </w:p>
        </w:tc>
        <w:tc>
          <w:tcPr>
            <w:tcW w:w="720" w:type="dxa"/>
          </w:tcPr>
          <w:p w14:paraId="1F28CBEE" w14:textId="77777777" w:rsidR="002D4D5F" w:rsidRPr="0088193B" w:rsidRDefault="002D4D5F" w:rsidP="007C4BD7">
            <w:pPr>
              <w:pStyle w:val="TAC"/>
            </w:pPr>
            <w:r w:rsidRPr="0088193B">
              <w:t>42368</w:t>
            </w:r>
          </w:p>
        </w:tc>
        <w:tc>
          <w:tcPr>
            <w:tcW w:w="720" w:type="dxa"/>
          </w:tcPr>
          <w:p w14:paraId="7B2430F0" w14:textId="77777777" w:rsidR="002D4D5F" w:rsidRPr="0088193B" w:rsidRDefault="002D4D5F" w:rsidP="007C4BD7">
            <w:pPr>
              <w:pStyle w:val="TAC"/>
            </w:pPr>
            <w:r w:rsidRPr="0088193B">
              <w:t>42368</w:t>
            </w:r>
          </w:p>
        </w:tc>
      </w:tr>
      <w:tr w:rsidR="00F41E60" w:rsidRPr="0088193B" w14:paraId="1BE3F888" w14:textId="77777777" w:rsidTr="00F41E60">
        <w:tc>
          <w:tcPr>
            <w:tcW w:w="720" w:type="dxa"/>
          </w:tcPr>
          <w:p w14:paraId="790CE631" w14:textId="77777777" w:rsidR="002D4D5F" w:rsidRPr="0088193B" w:rsidRDefault="002D4D5F" w:rsidP="007C4BD7">
            <w:pPr>
              <w:pStyle w:val="TAC"/>
            </w:pPr>
            <w:r w:rsidRPr="0088193B">
              <w:t>25</w:t>
            </w:r>
          </w:p>
        </w:tc>
        <w:tc>
          <w:tcPr>
            <w:tcW w:w="720" w:type="dxa"/>
          </w:tcPr>
          <w:p w14:paraId="7EE7D24B" w14:textId="77777777" w:rsidR="002D4D5F" w:rsidRPr="0088193B" w:rsidRDefault="002D4D5F" w:rsidP="007C4BD7">
            <w:pPr>
              <w:pStyle w:val="TAC"/>
            </w:pPr>
            <w:r w:rsidRPr="0088193B">
              <w:t>39232</w:t>
            </w:r>
          </w:p>
        </w:tc>
        <w:tc>
          <w:tcPr>
            <w:tcW w:w="720" w:type="dxa"/>
          </w:tcPr>
          <w:p w14:paraId="1E7B880D" w14:textId="77777777" w:rsidR="002D4D5F" w:rsidRPr="0088193B" w:rsidRDefault="002D4D5F" w:rsidP="007C4BD7">
            <w:pPr>
              <w:pStyle w:val="TAC"/>
            </w:pPr>
            <w:r w:rsidRPr="0088193B">
              <w:t>39232</w:t>
            </w:r>
          </w:p>
        </w:tc>
        <w:tc>
          <w:tcPr>
            <w:tcW w:w="720" w:type="dxa"/>
          </w:tcPr>
          <w:p w14:paraId="041F177E" w14:textId="77777777" w:rsidR="002D4D5F" w:rsidRPr="0088193B" w:rsidRDefault="002D4D5F" w:rsidP="007C4BD7">
            <w:pPr>
              <w:pStyle w:val="TAC"/>
            </w:pPr>
            <w:r w:rsidRPr="0088193B">
              <w:t>40576</w:t>
            </w:r>
          </w:p>
        </w:tc>
        <w:tc>
          <w:tcPr>
            <w:tcW w:w="720" w:type="dxa"/>
          </w:tcPr>
          <w:p w14:paraId="37D4FC2A" w14:textId="77777777" w:rsidR="002D4D5F" w:rsidRPr="0088193B" w:rsidRDefault="002D4D5F" w:rsidP="007C4BD7">
            <w:pPr>
              <w:pStyle w:val="TAC"/>
            </w:pPr>
            <w:r w:rsidRPr="0088193B">
              <w:t>40576</w:t>
            </w:r>
          </w:p>
        </w:tc>
        <w:tc>
          <w:tcPr>
            <w:tcW w:w="720" w:type="dxa"/>
          </w:tcPr>
          <w:p w14:paraId="00DAA45D" w14:textId="77777777" w:rsidR="002D4D5F" w:rsidRPr="0088193B" w:rsidRDefault="002D4D5F" w:rsidP="007C4BD7">
            <w:pPr>
              <w:pStyle w:val="TAC"/>
            </w:pPr>
            <w:r w:rsidRPr="0088193B">
              <w:t>40576</w:t>
            </w:r>
          </w:p>
        </w:tc>
        <w:tc>
          <w:tcPr>
            <w:tcW w:w="720" w:type="dxa"/>
          </w:tcPr>
          <w:p w14:paraId="5EE033BD" w14:textId="77777777" w:rsidR="002D4D5F" w:rsidRPr="0088193B" w:rsidRDefault="002D4D5F" w:rsidP="007C4BD7">
            <w:pPr>
              <w:pStyle w:val="TAC"/>
            </w:pPr>
            <w:r w:rsidRPr="0088193B">
              <w:t>42368</w:t>
            </w:r>
          </w:p>
        </w:tc>
        <w:tc>
          <w:tcPr>
            <w:tcW w:w="720" w:type="dxa"/>
          </w:tcPr>
          <w:p w14:paraId="5A2DBD17" w14:textId="77777777" w:rsidR="002D4D5F" w:rsidRPr="0088193B" w:rsidRDefault="002D4D5F" w:rsidP="007C4BD7">
            <w:pPr>
              <w:pStyle w:val="TAC"/>
            </w:pPr>
            <w:r w:rsidRPr="0088193B">
              <w:t>42368</w:t>
            </w:r>
          </w:p>
        </w:tc>
        <w:tc>
          <w:tcPr>
            <w:tcW w:w="720" w:type="dxa"/>
          </w:tcPr>
          <w:p w14:paraId="27BC0215" w14:textId="77777777" w:rsidR="002D4D5F" w:rsidRPr="0088193B" w:rsidRDefault="002D4D5F" w:rsidP="007C4BD7">
            <w:pPr>
              <w:pStyle w:val="TAC"/>
            </w:pPr>
            <w:r w:rsidRPr="0088193B">
              <w:t>43816</w:t>
            </w:r>
          </w:p>
        </w:tc>
        <w:tc>
          <w:tcPr>
            <w:tcW w:w="720" w:type="dxa"/>
          </w:tcPr>
          <w:p w14:paraId="72A8BA97" w14:textId="77777777" w:rsidR="002D4D5F" w:rsidRPr="0088193B" w:rsidRDefault="002D4D5F" w:rsidP="007C4BD7">
            <w:pPr>
              <w:pStyle w:val="TAC"/>
            </w:pPr>
            <w:r w:rsidRPr="0088193B">
              <w:t>43816</w:t>
            </w:r>
          </w:p>
        </w:tc>
        <w:tc>
          <w:tcPr>
            <w:tcW w:w="720" w:type="dxa"/>
          </w:tcPr>
          <w:p w14:paraId="4E0B2053" w14:textId="77777777" w:rsidR="002D4D5F" w:rsidRPr="0088193B" w:rsidRDefault="002D4D5F" w:rsidP="007C4BD7">
            <w:pPr>
              <w:pStyle w:val="TAC"/>
            </w:pPr>
            <w:r w:rsidRPr="0088193B">
              <w:t>43816</w:t>
            </w:r>
          </w:p>
        </w:tc>
      </w:tr>
      <w:tr w:rsidR="00F41E60" w:rsidRPr="0088193B" w14:paraId="61DC9A0B" w14:textId="77777777" w:rsidTr="00F41E60">
        <w:tc>
          <w:tcPr>
            <w:tcW w:w="720" w:type="dxa"/>
          </w:tcPr>
          <w:p w14:paraId="13C22DDC" w14:textId="77777777" w:rsidR="002D4D5F" w:rsidRPr="0088193B" w:rsidRDefault="002D4D5F" w:rsidP="007C4BD7">
            <w:pPr>
              <w:pStyle w:val="TAC"/>
            </w:pPr>
            <w:r w:rsidRPr="0088193B">
              <w:t>26</w:t>
            </w:r>
          </w:p>
        </w:tc>
        <w:tc>
          <w:tcPr>
            <w:tcW w:w="720" w:type="dxa"/>
          </w:tcPr>
          <w:p w14:paraId="1B660A18" w14:textId="77777777" w:rsidR="002D4D5F" w:rsidRPr="0088193B" w:rsidRDefault="002D4D5F" w:rsidP="007C4BD7">
            <w:pPr>
              <w:pStyle w:val="TAC"/>
            </w:pPr>
            <w:r w:rsidRPr="0088193B">
              <w:t>45352</w:t>
            </w:r>
          </w:p>
        </w:tc>
        <w:tc>
          <w:tcPr>
            <w:tcW w:w="720" w:type="dxa"/>
          </w:tcPr>
          <w:p w14:paraId="349E04E6" w14:textId="77777777" w:rsidR="002D4D5F" w:rsidRPr="0088193B" w:rsidRDefault="002D4D5F" w:rsidP="007C4BD7">
            <w:pPr>
              <w:pStyle w:val="TAC"/>
            </w:pPr>
            <w:r w:rsidRPr="0088193B">
              <w:t>45352</w:t>
            </w:r>
          </w:p>
        </w:tc>
        <w:tc>
          <w:tcPr>
            <w:tcW w:w="720" w:type="dxa"/>
          </w:tcPr>
          <w:p w14:paraId="2D2EBEA7" w14:textId="77777777" w:rsidR="002D4D5F" w:rsidRPr="0088193B" w:rsidRDefault="002D4D5F" w:rsidP="007C4BD7">
            <w:pPr>
              <w:pStyle w:val="TAC"/>
            </w:pPr>
            <w:r w:rsidRPr="0088193B">
              <w:t>46888</w:t>
            </w:r>
          </w:p>
        </w:tc>
        <w:tc>
          <w:tcPr>
            <w:tcW w:w="720" w:type="dxa"/>
          </w:tcPr>
          <w:p w14:paraId="7554D100" w14:textId="77777777" w:rsidR="002D4D5F" w:rsidRPr="0088193B" w:rsidRDefault="002D4D5F" w:rsidP="007C4BD7">
            <w:pPr>
              <w:pStyle w:val="TAC"/>
            </w:pPr>
            <w:r w:rsidRPr="0088193B">
              <w:t>46888</w:t>
            </w:r>
          </w:p>
        </w:tc>
        <w:tc>
          <w:tcPr>
            <w:tcW w:w="720" w:type="dxa"/>
          </w:tcPr>
          <w:p w14:paraId="51E2E004" w14:textId="77777777" w:rsidR="002D4D5F" w:rsidRPr="0088193B" w:rsidRDefault="002D4D5F" w:rsidP="007C4BD7">
            <w:pPr>
              <w:pStyle w:val="TAC"/>
            </w:pPr>
            <w:r w:rsidRPr="0088193B">
              <w:t>48936</w:t>
            </w:r>
          </w:p>
        </w:tc>
        <w:tc>
          <w:tcPr>
            <w:tcW w:w="720" w:type="dxa"/>
          </w:tcPr>
          <w:p w14:paraId="07B8CC67" w14:textId="77777777" w:rsidR="002D4D5F" w:rsidRPr="0088193B" w:rsidRDefault="002D4D5F" w:rsidP="007C4BD7">
            <w:pPr>
              <w:pStyle w:val="TAC"/>
            </w:pPr>
            <w:r w:rsidRPr="0088193B">
              <w:t>48936</w:t>
            </w:r>
          </w:p>
        </w:tc>
        <w:tc>
          <w:tcPr>
            <w:tcW w:w="720" w:type="dxa"/>
          </w:tcPr>
          <w:p w14:paraId="578641D1" w14:textId="77777777" w:rsidR="002D4D5F" w:rsidRPr="0088193B" w:rsidRDefault="002D4D5F" w:rsidP="007C4BD7">
            <w:pPr>
              <w:pStyle w:val="TAC"/>
            </w:pPr>
            <w:r w:rsidRPr="0088193B">
              <w:t>48936</w:t>
            </w:r>
          </w:p>
        </w:tc>
        <w:tc>
          <w:tcPr>
            <w:tcW w:w="720" w:type="dxa"/>
          </w:tcPr>
          <w:p w14:paraId="5497C3D2" w14:textId="77777777" w:rsidR="002D4D5F" w:rsidRPr="0088193B" w:rsidRDefault="002D4D5F" w:rsidP="007C4BD7">
            <w:pPr>
              <w:pStyle w:val="TAC"/>
            </w:pPr>
            <w:r w:rsidRPr="0088193B">
              <w:t>51024</w:t>
            </w:r>
          </w:p>
        </w:tc>
        <w:tc>
          <w:tcPr>
            <w:tcW w:w="720" w:type="dxa"/>
          </w:tcPr>
          <w:p w14:paraId="5D402169" w14:textId="77777777" w:rsidR="002D4D5F" w:rsidRPr="0088193B" w:rsidRDefault="002D4D5F" w:rsidP="007C4BD7">
            <w:pPr>
              <w:pStyle w:val="TAC"/>
            </w:pPr>
            <w:r w:rsidRPr="0088193B">
              <w:t>51024</w:t>
            </w:r>
          </w:p>
        </w:tc>
        <w:tc>
          <w:tcPr>
            <w:tcW w:w="720" w:type="dxa"/>
          </w:tcPr>
          <w:p w14:paraId="004E95FC" w14:textId="77777777" w:rsidR="002D4D5F" w:rsidRPr="0088193B" w:rsidRDefault="002D4D5F" w:rsidP="007C4BD7">
            <w:pPr>
              <w:pStyle w:val="TAC"/>
            </w:pPr>
            <w:r w:rsidRPr="0088193B">
              <w:t>52752</w:t>
            </w:r>
          </w:p>
        </w:tc>
      </w:tr>
      <w:tr w:rsidR="002D4D5F" w:rsidRPr="0088193B" w14:paraId="0667405E" w14:textId="77777777" w:rsidTr="00F41E60">
        <w:tc>
          <w:tcPr>
            <w:tcW w:w="720" w:type="dxa"/>
            <w:vMerge w:val="restart"/>
            <w:vAlign w:val="center"/>
          </w:tcPr>
          <w:p w14:paraId="670E8C5C" w14:textId="77777777" w:rsidR="002D4D5F" w:rsidRPr="0088193B" w:rsidRDefault="002D4D5F" w:rsidP="007C4BD7">
            <w:pPr>
              <w:pStyle w:val="TAH"/>
            </w:pPr>
            <w:r w:rsidRPr="0088193B">
              <w:rPr>
                <w:position w:val="-10"/>
              </w:rPr>
              <w:object w:dxaOrig="400" w:dyaOrig="340" w14:anchorId="55194186">
                <v:shape id="_x0000_i2323" type="#_x0000_t75" style="width:20.25pt;height:16.5pt" o:ole="">
                  <v:imagedata r:id="rId598" o:title=""/>
                </v:shape>
                <o:OLEObject Type="Embed" ProgID="Equation.3" ShapeID="_x0000_i2323" DrawAspect="Content" ObjectID="_1799746813" r:id="rId1455"/>
              </w:object>
            </w:r>
          </w:p>
        </w:tc>
        <w:tc>
          <w:tcPr>
            <w:tcW w:w="7200" w:type="dxa"/>
            <w:gridSpan w:val="10"/>
          </w:tcPr>
          <w:p w14:paraId="342B9105" w14:textId="77777777" w:rsidR="002D4D5F" w:rsidRPr="0088193B" w:rsidRDefault="002D4D5F" w:rsidP="007C4BD7">
            <w:pPr>
              <w:pStyle w:val="TAH"/>
            </w:pPr>
            <w:r w:rsidRPr="0088193B">
              <w:rPr>
                <w:position w:val="-10"/>
              </w:rPr>
              <w:object w:dxaOrig="480" w:dyaOrig="340" w14:anchorId="44F38A78">
                <v:shape id="_x0000_i2324" type="#_x0000_t75" style="width:24.75pt;height:16.5pt" o:ole="">
                  <v:imagedata r:id="rId182" o:title=""/>
                </v:shape>
                <o:OLEObject Type="Embed" ProgID="Equation.3" ShapeID="_x0000_i2324" DrawAspect="Content" ObjectID="_1799746814" r:id="rId1456"/>
              </w:object>
            </w:r>
          </w:p>
        </w:tc>
      </w:tr>
      <w:tr w:rsidR="00F41E60" w:rsidRPr="0088193B" w14:paraId="6CE6C24F" w14:textId="77777777" w:rsidTr="00F41E60">
        <w:tc>
          <w:tcPr>
            <w:tcW w:w="720" w:type="dxa"/>
            <w:vMerge/>
          </w:tcPr>
          <w:p w14:paraId="421CF791" w14:textId="77777777" w:rsidR="002D4D5F" w:rsidRPr="0088193B" w:rsidRDefault="002D4D5F" w:rsidP="007C4BD7">
            <w:pPr>
              <w:pStyle w:val="TAH"/>
            </w:pPr>
          </w:p>
        </w:tc>
        <w:tc>
          <w:tcPr>
            <w:tcW w:w="720" w:type="dxa"/>
          </w:tcPr>
          <w:p w14:paraId="6C524FF6" w14:textId="77777777" w:rsidR="002D4D5F" w:rsidRPr="0088193B" w:rsidRDefault="002D4D5F" w:rsidP="007C4BD7">
            <w:pPr>
              <w:pStyle w:val="TAH"/>
            </w:pPr>
            <w:r w:rsidRPr="0088193B">
              <w:t>71</w:t>
            </w:r>
          </w:p>
        </w:tc>
        <w:tc>
          <w:tcPr>
            <w:tcW w:w="720" w:type="dxa"/>
          </w:tcPr>
          <w:p w14:paraId="2CD28BDA" w14:textId="77777777" w:rsidR="002D4D5F" w:rsidRPr="0088193B" w:rsidRDefault="002D4D5F" w:rsidP="007C4BD7">
            <w:pPr>
              <w:pStyle w:val="TAH"/>
            </w:pPr>
            <w:r w:rsidRPr="0088193B">
              <w:t>72</w:t>
            </w:r>
          </w:p>
        </w:tc>
        <w:tc>
          <w:tcPr>
            <w:tcW w:w="720" w:type="dxa"/>
          </w:tcPr>
          <w:p w14:paraId="244BEADC" w14:textId="77777777" w:rsidR="002D4D5F" w:rsidRPr="0088193B" w:rsidRDefault="002D4D5F" w:rsidP="007C4BD7">
            <w:pPr>
              <w:pStyle w:val="TAH"/>
            </w:pPr>
            <w:r w:rsidRPr="0088193B">
              <w:t>73</w:t>
            </w:r>
          </w:p>
        </w:tc>
        <w:tc>
          <w:tcPr>
            <w:tcW w:w="720" w:type="dxa"/>
          </w:tcPr>
          <w:p w14:paraId="0F7DCA66" w14:textId="77777777" w:rsidR="002D4D5F" w:rsidRPr="0088193B" w:rsidRDefault="002D4D5F" w:rsidP="007C4BD7">
            <w:pPr>
              <w:pStyle w:val="TAH"/>
            </w:pPr>
            <w:r w:rsidRPr="0088193B">
              <w:t>74</w:t>
            </w:r>
          </w:p>
        </w:tc>
        <w:tc>
          <w:tcPr>
            <w:tcW w:w="720" w:type="dxa"/>
          </w:tcPr>
          <w:p w14:paraId="67CA61AD" w14:textId="77777777" w:rsidR="002D4D5F" w:rsidRPr="0088193B" w:rsidRDefault="002D4D5F" w:rsidP="007C4BD7">
            <w:pPr>
              <w:pStyle w:val="TAH"/>
            </w:pPr>
            <w:r w:rsidRPr="0088193B">
              <w:t>75</w:t>
            </w:r>
          </w:p>
        </w:tc>
        <w:tc>
          <w:tcPr>
            <w:tcW w:w="720" w:type="dxa"/>
          </w:tcPr>
          <w:p w14:paraId="5A1213A5" w14:textId="77777777" w:rsidR="002D4D5F" w:rsidRPr="0088193B" w:rsidRDefault="002D4D5F" w:rsidP="007C4BD7">
            <w:pPr>
              <w:pStyle w:val="TAH"/>
            </w:pPr>
            <w:r w:rsidRPr="0088193B">
              <w:t>76</w:t>
            </w:r>
          </w:p>
        </w:tc>
        <w:tc>
          <w:tcPr>
            <w:tcW w:w="720" w:type="dxa"/>
          </w:tcPr>
          <w:p w14:paraId="02888D11" w14:textId="77777777" w:rsidR="002D4D5F" w:rsidRPr="0088193B" w:rsidRDefault="002D4D5F" w:rsidP="007C4BD7">
            <w:pPr>
              <w:pStyle w:val="TAH"/>
            </w:pPr>
            <w:r w:rsidRPr="0088193B">
              <w:t>77</w:t>
            </w:r>
          </w:p>
        </w:tc>
        <w:tc>
          <w:tcPr>
            <w:tcW w:w="720" w:type="dxa"/>
          </w:tcPr>
          <w:p w14:paraId="4B987CC6" w14:textId="77777777" w:rsidR="002D4D5F" w:rsidRPr="0088193B" w:rsidRDefault="002D4D5F" w:rsidP="007C4BD7">
            <w:pPr>
              <w:pStyle w:val="TAH"/>
            </w:pPr>
            <w:r w:rsidRPr="0088193B">
              <w:t>78</w:t>
            </w:r>
          </w:p>
        </w:tc>
        <w:tc>
          <w:tcPr>
            <w:tcW w:w="720" w:type="dxa"/>
          </w:tcPr>
          <w:p w14:paraId="33F7893B" w14:textId="77777777" w:rsidR="002D4D5F" w:rsidRPr="0088193B" w:rsidRDefault="002D4D5F" w:rsidP="007C4BD7">
            <w:pPr>
              <w:pStyle w:val="TAH"/>
            </w:pPr>
            <w:r w:rsidRPr="0088193B">
              <w:t>79</w:t>
            </w:r>
          </w:p>
        </w:tc>
        <w:tc>
          <w:tcPr>
            <w:tcW w:w="720" w:type="dxa"/>
          </w:tcPr>
          <w:p w14:paraId="3A5869FC" w14:textId="77777777" w:rsidR="002D4D5F" w:rsidRPr="0088193B" w:rsidRDefault="002D4D5F" w:rsidP="007C4BD7">
            <w:pPr>
              <w:pStyle w:val="TAH"/>
            </w:pPr>
            <w:r w:rsidRPr="0088193B">
              <w:t>80</w:t>
            </w:r>
          </w:p>
        </w:tc>
      </w:tr>
      <w:tr w:rsidR="00F41E60" w:rsidRPr="0088193B" w14:paraId="0C0EB536" w14:textId="77777777" w:rsidTr="00F41E60">
        <w:tc>
          <w:tcPr>
            <w:tcW w:w="720" w:type="dxa"/>
          </w:tcPr>
          <w:p w14:paraId="6BB941C4" w14:textId="77777777" w:rsidR="002D4D5F" w:rsidRPr="0088193B" w:rsidRDefault="002D4D5F" w:rsidP="007C4BD7">
            <w:pPr>
              <w:pStyle w:val="TAC"/>
            </w:pPr>
            <w:r w:rsidRPr="0088193B">
              <w:t>0</w:t>
            </w:r>
          </w:p>
        </w:tc>
        <w:tc>
          <w:tcPr>
            <w:tcW w:w="720" w:type="dxa"/>
          </w:tcPr>
          <w:p w14:paraId="3D1CD9CA" w14:textId="77777777" w:rsidR="002D4D5F" w:rsidRPr="0088193B" w:rsidRDefault="002D4D5F" w:rsidP="007C4BD7">
            <w:pPr>
              <w:pStyle w:val="TAC"/>
            </w:pPr>
            <w:r w:rsidRPr="0088193B">
              <w:t>1992</w:t>
            </w:r>
          </w:p>
        </w:tc>
        <w:tc>
          <w:tcPr>
            <w:tcW w:w="720" w:type="dxa"/>
          </w:tcPr>
          <w:p w14:paraId="16DBEF48" w14:textId="77777777" w:rsidR="002D4D5F" w:rsidRPr="0088193B" w:rsidRDefault="002D4D5F" w:rsidP="007C4BD7">
            <w:pPr>
              <w:pStyle w:val="TAC"/>
            </w:pPr>
            <w:r w:rsidRPr="0088193B">
              <w:t>1992</w:t>
            </w:r>
          </w:p>
        </w:tc>
        <w:tc>
          <w:tcPr>
            <w:tcW w:w="720" w:type="dxa"/>
          </w:tcPr>
          <w:p w14:paraId="0E7748EB" w14:textId="77777777" w:rsidR="002D4D5F" w:rsidRPr="0088193B" w:rsidRDefault="002D4D5F" w:rsidP="007C4BD7">
            <w:pPr>
              <w:pStyle w:val="TAC"/>
            </w:pPr>
            <w:r w:rsidRPr="0088193B">
              <w:t>2024</w:t>
            </w:r>
          </w:p>
        </w:tc>
        <w:tc>
          <w:tcPr>
            <w:tcW w:w="720" w:type="dxa"/>
          </w:tcPr>
          <w:p w14:paraId="113515D9" w14:textId="77777777" w:rsidR="002D4D5F" w:rsidRPr="0088193B" w:rsidRDefault="002D4D5F" w:rsidP="007C4BD7">
            <w:pPr>
              <w:pStyle w:val="TAC"/>
            </w:pPr>
            <w:r w:rsidRPr="0088193B">
              <w:t>2088</w:t>
            </w:r>
          </w:p>
        </w:tc>
        <w:tc>
          <w:tcPr>
            <w:tcW w:w="720" w:type="dxa"/>
          </w:tcPr>
          <w:p w14:paraId="3C93DB55" w14:textId="77777777" w:rsidR="002D4D5F" w:rsidRPr="0088193B" w:rsidRDefault="002D4D5F" w:rsidP="007C4BD7">
            <w:pPr>
              <w:pStyle w:val="TAC"/>
            </w:pPr>
            <w:r w:rsidRPr="0088193B">
              <w:t>2088</w:t>
            </w:r>
          </w:p>
        </w:tc>
        <w:tc>
          <w:tcPr>
            <w:tcW w:w="720" w:type="dxa"/>
          </w:tcPr>
          <w:p w14:paraId="0F5219E2" w14:textId="77777777" w:rsidR="002D4D5F" w:rsidRPr="0088193B" w:rsidRDefault="002D4D5F" w:rsidP="007C4BD7">
            <w:pPr>
              <w:pStyle w:val="TAC"/>
            </w:pPr>
            <w:r w:rsidRPr="0088193B">
              <w:t>2088</w:t>
            </w:r>
          </w:p>
        </w:tc>
        <w:tc>
          <w:tcPr>
            <w:tcW w:w="720" w:type="dxa"/>
          </w:tcPr>
          <w:p w14:paraId="5BB7A9F3" w14:textId="77777777" w:rsidR="002D4D5F" w:rsidRPr="0088193B" w:rsidRDefault="002D4D5F" w:rsidP="007C4BD7">
            <w:pPr>
              <w:pStyle w:val="TAC"/>
            </w:pPr>
            <w:r w:rsidRPr="0088193B">
              <w:t>2152</w:t>
            </w:r>
          </w:p>
        </w:tc>
        <w:tc>
          <w:tcPr>
            <w:tcW w:w="720" w:type="dxa"/>
          </w:tcPr>
          <w:p w14:paraId="2FFFA79E" w14:textId="77777777" w:rsidR="002D4D5F" w:rsidRPr="0088193B" w:rsidRDefault="002D4D5F" w:rsidP="007C4BD7">
            <w:pPr>
              <w:pStyle w:val="TAC"/>
            </w:pPr>
            <w:r w:rsidRPr="0088193B">
              <w:t>2152</w:t>
            </w:r>
          </w:p>
        </w:tc>
        <w:tc>
          <w:tcPr>
            <w:tcW w:w="720" w:type="dxa"/>
          </w:tcPr>
          <w:p w14:paraId="7DCE3827" w14:textId="77777777" w:rsidR="002D4D5F" w:rsidRPr="0088193B" w:rsidRDefault="002D4D5F" w:rsidP="007C4BD7">
            <w:pPr>
              <w:pStyle w:val="TAC"/>
            </w:pPr>
            <w:r w:rsidRPr="0088193B">
              <w:t>2216</w:t>
            </w:r>
          </w:p>
        </w:tc>
        <w:tc>
          <w:tcPr>
            <w:tcW w:w="720" w:type="dxa"/>
          </w:tcPr>
          <w:p w14:paraId="6B4D359D" w14:textId="77777777" w:rsidR="002D4D5F" w:rsidRPr="0088193B" w:rsidRDefault="002D4D5F" w:rsidP="007C4BD7">
            <w:pPr>
              <w:pStyle w:val="TAC"/>
            </w:pPr>
            <w:r w:rsidRPr="0088193B">
              <w:t>2216</w:t>
            </w:r>
          </w:p>
        </w:tc>
      </w:tr>
      <w:tr w:rsidR="00F41E60" w:rsidRPr="0088193B" w14:paraId="07865059" w14:textId="77777777" w:rsidTr="00F41E60">
        <w:tc>
          <w:tcPr>
            <w:tcW w:w="720" w:type="dxa"/>
          </w:tcPr>
          <w:p w14:paraId="2B4A7EC2" w14:textId="77777777" w:rsidR="002D4D5F" w:rsidRPr="0088193B" w:rsidRDefault="002D4D5F" w:rsidP="007C4BD7">
            <w:pPr>
              <w:pStyle w:val="TAC"/>
            </w:pPr>
            <w:r w:rsidRPr="0088193B">
              <w:t>1</w:t>
            </w:r>
          </w:p>
        </w:tc>
        <w:tc>
          <w:tcPr>
            <w:tcW w:w="720" w:type="dxa"/>
          </w:tcPr>
          <w:p w14:paraId="63ED9D69" w14:textId="77777777" w:rsidR="002D4D5F" w:rsidRPr="0088193B" w:rsidRDefault="002D4D5F" w:rsidP="007C4BD7">
            <w:pPr>
              <w:pStyle w:val="TAC"/>
            </w:pPr>
            <w:r w:rsidRPr="0088193B">
              <w:t>2600</w:t>
            </w:r>
          </w:p>
        </w:tc>
        <w:tc>
          <w:tcPr>
            <w:tcW w:w="720" w:type="dxa"/>
          </w:tcPr>
          <w:p w14:paraId="2DBCA32E" w14:textId="77777777" w:rsidR="002D4D5F" w:rsidRPr="0088193B" w:rsidRDefault="002D4D5F" w:rsidP="007C4BD7">
            <w:pPr>
              <w:pStyle w:val="TAC"/>
            </w:pPr>
            <w:r w:rsidRPr="0088193B">
              <w:t>2600</w:t>
            </w:r>
          </w:p>
        </w:tc>
        <w:tc>
          <w:tcPr>
            <w:tcW w:w="720" w:type="dxa"/>
          </w:tcPr>
          <w:p w14:paraId="38CCF3FA" w14:textId="77777777" w:rsidR="002D4D5F" w:rsidRPr="0088193B" w:rsidRDefault="002D4D5F" w:rsidP="007C4BD7">
            <w:pPr>
              <w:pStyle w:val="TAC"/>
            </w:pPr>
            <w:r w:rsidRPr="0088193B">
              <w:t>2664</w:t>
            </w:r>
          </w:p>
        </w:tc>
        <w:tc>
          <w:tcPr>
            <w:tcW w:w="720" w:type="dxa"/>
          </w:tcPr>
          <w:p w14:paraId="29B8969D" w14:textId="77777777" w:rsidR="002D4D5F" w:rsidRPr="0088193B" w:rsidRDefault="002D4D5F" w:rsidP="007C4BD7">
            <w:pPr>
              <w:pStyle w:val="TAC"/>
            </w:pPr>
            <w:r w:rsidRPr="0088193B">
              <w:t>2728</w:t>
            </w:r>
          </w:p>
        </w:tc>
        <w:tc>
          <w:tcPr>
            <w:tcW w:w="720" w:type="dxa"/>
          </w:tcPr>
          <w:p w14:paraId="2976C1E1" w14:textId="77777777" w:rsidR="002D4D5F" w:rsidRPr="0088193B" w:rsidRDefault="002D4D5F" w:rsidP="007C4BD7">
            <w:pPr>
              <w:pStyle w:val="TAC"/>
            </w:pPr>
            <w:r w:rsidRPr="0088193B">
              <w:t>2728</w:t>
            </w:r>
          </w:p>
        </w:tc>
        <w:tc>
          <w:tcPr>
            <w:tcW w:w="720" w:type="dxa"/>
          </w:tcPr>
          <w:p w14:paraId="4BF89B18" w14:textId="77777777" w:rsidR="002D4D5F" w:rsidRPr="0088193B" w:rsidRDefault="002D4D5F" w:rsidP="007C4BD7">
            <w:pPr>
              <w:pStyle w:val="TAC"/>
            </w:pPr>
            <w:r w:rsidRPr="0088193B">
              <w:t>2792</w:t>
            </w:r>
          </w:p>
        </w:tc>
        <w:tc>
          <w:tcPr>
            <w:tcW w:w="720" w:type="dxa"/>
          </w:tcPr>
          <w:p w14:paraId="1B62D711" w14:textId="77777777" w:rsidR="002D4D5F" w:rsidRPr="0088193B" w:rsidRDefault="002D4D5F" w:rsidP="007C4BD7">
            <w:pPr>
              <w:pStyle w:val="TAC"/>
            </w:pPr>
            <w:r w:rsidRPr="0088193B">
              <w:t>2792</w:t>
            </w:r>
          </w:p>
        </w:tc>
        <w:tc>
          <w:tcPr>
            <w:tcW w:w="720" w:type="dxa"/>
          </w:tcPr>
          <w:p w14:paraId="39E15781" w14:textId="77777777" w:rsidR="002D4D5F" w:rsidRPr="0088193B" w:rsidRDefault="002D4D5F" w:rsidP="007C4BD7">
            <w:pPr>
              <w:pStyle w:val="TAC"/>
            </w:pPr>
            <w:r w:rsidRPr="0088193B">
              <w:t>2856</w:t>
            </w:r>
          </w:p>
        </w:tc>
        <w:tc>
          <w:tcPr>
            <w:tcW w:w="720" w:type="dxa"/>
          </w:tcPr>
          <w:p w14:paraId="14E6CFC6" w14:textId="77777777" w:rsidR="002D4D5F" w:rsidRPr="0088193B" w:rsidRDefault="002D4D5F" w:rsidP="007C4BD7">
            <w:pPr>
              <w:pStyle w:val="TAC"/>
            </w:pPr>
            <w:r w:rsidRPr="0088193B">
              <w:t>2856</w:t>
            </w:r>
          </w:p>
        </w:tc>
        <w:tc>
          <w:tcPr>
            <w:tcW w:w="720" w:type="dxa"/>
          </w:tcPr>
          <w:p w14:paraId="75BDA596" w14:textId="77777777" w:rsidR="002D4D5F" w:rsidRPr="0088193B" w:rsidRDefault="002D4D5F" w:rsidP="007C4BD7">
            <w:pPr>
              <w:pStyle w:val="TAC"/>
            </w:pPr>
            <w:r w:rsidRPr="0088193B">
              <w:t>2856</w:t>
            </w:r>
          </w:p>
        </w:tc>
      </w:tr>
      <w:tr w:rsidR="00F41E60" w:rsidRPr="0088193B" w14:paraId="67A4761D" w14:textId="77777777" w:rsidTr="00F41E60">
        <w:tc>
          <w:tcPr>
            <w:tcW w:w="720" w:type="dxa"/>
          </w:tcPr>
          <w:p w14:paraId="46C52CB1" w14:textId="77777777" w:rsidR="002D4D5F" w:rsidRPr="0088193B" w:rsidRDefault="002D4D5F" w:rsidP="007C4BD7">
            <w:pPr>
              <w:pStyle w:val="TAC"/>
            </w:pPr>
            <w:r w:rsidRPr="0088193B">
              <w:t>2</w:t>
            </w:r>
          </w:p>
        </w:tc>
        <w:tc>
          <w:tcPr>
            <w:tcW w:w="720" w:type="dxa"/>
          </w:tcPr>
          <w:p w14:paraId="15504B49" w14:textId="77777777" w:rsidR="002D4D5F" w:rsidRPr="0088193B" w:rsidRDefault="002D4D5F" w:rsidP="007C4BD7">
            <w:pPr>
              <w:pStyle w:val="TAC"/>
            </w:pPr>
            <w:r w:rsidRPr="0088193B">
              <w:t>3240</w:t>
            </w:r>
          </w:p>
        </w:tc>
        <w:tc>
          <w:tcPr>
            <w:tcW w:w="720" w:type="dxa"/>
          </w:tcPr>
          <w:p w14:paraId="4464DFD9" w14:textId="77777777" w:rsidR="002D4D5F" w:rsidRPr="0088193B" w:rsidRDefault="002D4D5F" w:rsidP="007C4BD7">
            <w:pPr>
              <w:pStyle w:val="TAC"/>
            </w:pPr>
            <w:r w:rsidRPr="0088193B">
              <w:t>3240</w:t>
            </w:r>
          </w:p>
        </w:tc>
        <w:tc>
          <w:tcPr>
            <w:tcW w:w="720" w:type="dxa"/>
          </w:tcPr>
          <w:p w14:paraId="6CEC67BD" w14:textId="77777777" w:rsidR="002D4D5F" w:rsidRPr="0088193B" w:rsidRDefault="002D4D5F" w:rsidP="007C4BD7">
            <w:pPr>
              <w:pStyle w:val="TAC"/>
            </w:pPr>
            <w:r w:rsidRPr="0088193B">
              <w:t>3240</w:t>
            </w:r>
          </w:p>
        </w:tc>
        <w:tc>
          <w:tcPr>
            <w:tcW w:w="720" w:type="dxa"/>
          </w:tcPr>
          <w:p w14:paraId="4454AAAE" w14:textId="77777777" w:rsidR="002D4D5F" w:rsidRPr="0088193B" w:rsidRDefault="002D4D5F" w:rsidP="007C4BD7">
            <w:pPr>
              <w:pStyle w:val="TAC"/>
            </w:pPr>
            <w:r w:rsidRPr="0088193B">
              <w:t>3368</w:t>
            </w:r>
          </w:p>
        </w:tc>
        <w:tc>
          <w:tcPr>
            <w:tcW w:w="720" w:type="dxa"/>
          </w:tcPr>
          <w:p w14:paraId="7F24BA23" w14:textId="77777777" w:rsidR="002D4D5F" w:rsidRPr="0088193B" w:rsidRDefault="002D4D5F" w:rsidP="007C4BD7">
            <w:pPr>
              <w:pStyle w:val="TAC"/>
            </w:pPr>
            <w:r w:rsidRPr="0088193B">
              <w:t>3368</w:t>
            </w:r>
          </w:p>
        </w:tc>
        <w:tc>
          <w:tcPr>
            <w:tcW w:w="720" w:type="dxa"/>
          </w:tcPr>
          <w:p w14:paraId="3F05C441" w14:textId="77777777" w:rsidR="002D4D5F" w:rsidRPr="0088193B" w:rsidRDefault="002D4D5F" w:rsidP="007C4BD7">
            <w:pPr>
              <w:pStyle w:val="TAC"/>
            </w:pPr>
            <w:r w:rsidRPr="0088193B">
              <w:t>3368</w:t>
            </w:r>
          </w:p>
        </w:tc>
        <w:tc>
          <w:tcPr>
            <w:tcW w:w="720" w:type="dxa"/>
          </w:tcPr>
          <w:p w14:paraId="5B46CF0C" w14:textId="77777777" w:rsidR="002D4D5F" w:rsidRPr="0088193B" w:rsidRDefault="002D4D5F" w:rsidP="007C4BD7">
            <w:pPr>
              <w:pStyle w:val="TAC"/>
            </w:pPr>
            <w:r w:rsidRPr="0088193B">
              <w:t>3496</w:t>
            </w:r>
          </w:p>
        </w:tc>
        <w:tc>
          <w:tcPr>
            <w:tcW w:w="720" w:type="dxa"/>
          </w:tcPr>
          <w:p w14:paraId="4681EC9B" w14:textId="77777777" w:rsidR="002D4D5F" w:rsidRPr="0088193B" w:rsidRDefault="002D4D5F" w:rsidP="007C4BD7">
            <w:pPr>
              <w:pStyle w:val="TAC"/>
            </w:pPr>
            <w:r w:rsidRPr="0088193B">
              <w:t>3496</w:t>
            </w:r>
          </w:p>
        </w:tc>
        <w:tc>
          <w:tcPr>
            <w:tcW w:w="720" w:type="dxa"/>
          </w:tcPr>
          <w:p w14:paraId="015EC9B5" w14:textId="77777777" w:rsidR="002D4D5F" w:rsidRPr="0088193B" w:rsidRDefault="002D4D5F" w:rsidP="007C4BD7">
            <w:pPr>
              <w:pStyle w:val="TAC"/>
            </w:pPr>
            <w:r w:rsidRPr="0088193B">
              <w:t>3496</w:t>
            </w:r>
          </w:p>
        </w:tc>
        <w:tc>
          <w:tcPr>
            <w:tcW w:w="720" w:type="dxa"/>
          </w:tcPr>
          <w:p w14:paraId="2C6CDE9A" w14:textId="77777777" w:rsidR="002D4D5F" w:rsidRPr="0088193B" w:rsidRDefault="002D4D5F" w:rsidP="007C4BD7">
            <w:pPr>
              <w:pStyle w:val="TAC"/>
            </w:pPr>
            <w:r w:rsidRPr="0088193B">
              <w:t>3624</w:t>
            </w:r>
          </w:p>
        </w:tc>
      </w:tr>
      <w:tr w:rsidR="00F41E60" w:rsidRPr="0088193B" w14:paraId="19466AB4" w14:textId="77777777" w:rsidTr="00F41E60">
        <w:tc>
          <w:tcPr>
            <w:tcW w:w="720" w:type="dxa"/>
          </w:tcPr>
          <w:p w14:paraId="2B541668" w14:textId="77777777" w:rsidR="002D4D5F" w:rsidRPr="0088193B" w:rsidRDefault="002D4D5F" w:rsidP="007C4BD7">
            <w:pPr>
              <w:pStyle w:val="TAC"/>
            </w:pPr>
            <w:r w:rsidRPr="0088193B">
              <w:t>3</w:t>
            </w:r>
          </w:p>
        </w:tc>
        <w:tc>
          <w:tcPr>
            <w:tcW w:w="720" w:type="dxa"/>
          </w:tcPr>
          <w:p w14:paraId="53EC6A19" w14:textId="77777777" w:rsidR="002D4D5F" w:rsidRPr="0088193B" w:rsidRDefault="002D4D5F" w:rsidP="007C4BD7">
            <w:pPr>
              <w:pStyle w:val="TAC"/>
            </w:pPr>
            <w:r w:rsidRPr="0088193B">
              <w:t>4136</w:t>
            </w:r>
          </w:p>
        </w:tc>
        <w:tc>
          <w:tcPr>
            <w:tcW w:w="720" w:type="dxa"/>
          </w:tcPr>
          <w:p w14:paraId="2FAF2483" w14:textId="77777777" w:rsidR="002D4D5F" w:rsidRPr="0088193B" w:rsidRDefault="002D4D5F" w:rsidP="007C4BD7">
            <w:pPr>
              <w:pStyle w:val="TAC"/>
            </w:pPr>
            <w:r w:rsidRPr="0088193B">
              <w:t>4264</w:t>
            </w:r>
          </w:p>
        </w:tc>
        <w:tc>
          <w:tcPr>
            <w:tcW w:w="720" w:type="dxa"/>
          </w:tcPr>
          <w:p w14:paraId="6D1890DA" w14:textId="77777777" w:rsidR="002D4D5F" w:rsidRPr="0088193B" w:rsidRDefault="002D4D5F" w:rsidP="007C4BD7">
            <w:pPr>
              <w:pStyle w:val="TAC"/>
            </w:pPr>
            <w:r w:rsidRPr="0088193B">
              <w:t>4264</w:t>
            </w:r>
          </w:p>
        </w:tc>
        <w:tc>
          <w:tcPr>
            <w:tcW w:w="720" w:type="dxa"/>
          </w:tcPr>
          <w:p w14:paraId="6279DE2C" w14:textId="77777777" w:rsidR="002D4D5F" w:rsidRPr="0088193B" w:rsidRDefault="002D4D5F" w:rsidP="007C4BD7">
            <w:pPr>
              <w:pStyle w:val="TAC"/>
            </w:pPr>
            <w:r w:rsidRPr="0088193B">
              <w:t>4392</w:t>
            </w:r>
          </w:p>
        </w:tc>
        <w:tc>
          <w:tcPr>
            <w:tcW w:w="720" w:type="dxa"/>
          </w:tcPr>
          <w:p w14:paraId="784D3C3C" w14:textId="77777777" w:rsidR="002D4D5F" w:rsidRPr="0088193B" w:rsidRDefault="002D4D5F" w:rsidP="007C4BD7">
            <w:pPr>
              <w:pStyle w:val="TAC"/>
            </w:pPr>
            <w:r w:rsidRPr="0088193B">
              <w:t>4392</w:t>
            </w:r>
          </w:p>
        </w:tc>
        <w:tc>
          <w:tcPr>
            <w:tcW w:w="720" w:type="dxa"/>
          </w:tcPr>
          <w:p w14:paraId="460CCC79" w14:textId="77777777" w:rsidR="002D4D5F" w:rsidRPr="0088193B" w:rsidRDefault="002D4D5F" w:rsidP="007C4BD7">
            <w:pPr>
              <w:pStyle w:val="TAC"/>
            </w:pPr>
            <w:r w:rsidRPr="0088193B">
              <w:t>4392</w:t>
            </w:r>
          </w:p>
        </w:tc>
        <w:tc>
          <w:tcPr>
            <w:tcW w:w="720" w:type="dxa"/>
          </w:tcPr>
          <w:p w14:paraId="740D0F67" w14:textId="77777777" w:rsidR="002D4D5F" w:rsidRPr="0088193B" w:rsidRDefault="002D4D5F" w:rsidP="007C4BD7">
            <w:pPr>
              <w:pStyle w:val="TAC"/>
            </w:pPr>
            <w:r w:rsidRPr="0088193B">
              <w:t>4584</w:t>
            </w:r>
          </w:p>
        </w:tc>
        <w:tc>
          <w:tcPr>
            <w:tcW w:w="720" w:type="dxa"/>
          </w:tcPr>
          <w:p w14:paraId="3414CD44" w14:textId="77777777" w:rsidR="002D4D5F" w:rsidRPr="0088193B" w:rsidRDefault="002D4D5F" w:rsidP="007C4BD7">
            <w:pPr>
              <w:pStyle w:val="TAC"/>
            </w:pPr>
            <w:r w:rsidRPr="0088193B">
              <w:t>4584</w:t>
            </w:r>
          </w:p>
        </w:tc>
        <w:tc>
          <w:tcPr>
            <w:tcW w:w="720" w:type="dxa"/>
          </w:tcPr>
          <w:p w14:paraId="1D138472" w14:textId="77777777" w:rsidR="002D4D5F" w:rsidRPr="0088193B" w:rsidRDefault="002D4D5F" w:rsidP="007C4BD7">
            <w:pPr>
              <w:pStyle w:val="TAC"/>
            </w:pPr>
            <w:r w:rsidRPr="0088193B">
              <w:t>4584</w:t>
            </w:r>
          </w:p>
        </w:tc>
        <w:tc>
          <w:tcPr>
            <w:tcW w:w="720" w:type="dxa"/>
          </w:tcPr>
          <w:p w14:paraId="10CCBB9F" w14:textId="77777777" w:rsidR="002D4D5F" w:rsidRPr="0088193B" w:rsidRDefault="002D4D5F" w:rsidP="007C4BD7">
            <w:pPr>
              <w:pStyle w:val="TAC"/>
            </w:pPr>
            <w:r w:rsidRPr="0088193B">
              <w:t>4776</w:t>
            </w:r>
          </w:p>
        </w:tc>
      </w:tr>
      <w:tr w:rsidR="00F41E60" w:rsidRPr="0088193B" w14:paraId="5E89464B" w14:textId="77777777" w:rsidTr="00F41E60">
        <w:tc>
          <w:tcPr>
            <w:tcW w:w="720" w:type="dxa"/>
          </w:tcPr>
          <w:p w14:paraId="3D7827C0" w14:textId="77777777" w:rsidR="002D4D5F" w:rsidRPr="0088193B" w:rsidRDefault="002D4D5F" w:rsidP="007C4BD7">
            <w:pPr>
              <w:pStyle w:val="TAC"/>
            </w:pPr>
            <w:r w:rsidRPr="0088193B">
              <w:t>4</w:t>
            </w:r>
          </w:p>
        </w:tc>
        <w:tc>
          <w:tcPr>
            <w:tcW w:w="720" w:type="dxa"/>
          </w:tcPr>
          <w:p w14:paraId="4599B89B" w14:textId="77777777" w:rsidR="002D4D5F" w:rsidRPr="0088193B" w:rsidRDefault="002D4D5F" w:rsidP="007C4BD7">
            <w:pPr>
              <w:pStyle w:val="TAC"/>
            </w:pPr>
            <w:r w:rsidRPr="0088193B">
              <w:t>5160</w:t>
            </w:r>
          </w:p>
        </w:tc>
        <w:tc>
          <w:tcPr>
            <w:tcW w:w="720" w:type="dxa"/>
          </w:tcPr>
          <w:p w14:paraId="354BF391" w14:textId="77777777" w:rsidR="002D4D5F" w:rsidRPr="0088193B" w:rsidRDefault="002D4D5F" w:rsidP="007C4BD7">
            <w:pPr>
              <w:pStyle w:val="TAC"/>
            </w:pPr>
            <w:r w:rsidRPr="0088193B">
              <w:t>5160</w:t>
            </w:r>
          </w:p>
        </w:tc>
        <w:tc>
          <w:tcPr>
            <w:tcW w:w="720" w:type="dxa"/>
          </w:tcPr>
          <w:p w14:paraId="3DCBD2AC" w14:textId="77777777" w:rsidR="002D4D5F" w:rsidRPr="0088193B" w:rsidRDefault="002D4D5F" w:rsidP="007C4BD7">
            <w:pPr>
              <w:pStyle w:val="TAC"/>
            </w:pPr>
            <w:r w:rsidRPr="0088193B">
              <w:t>5160</w:t>
            </w:r>
          </w:p>
        </w:tc>
        <w:tc>
          <w:tcPr>
            <w:tcW w:w="720" w:type="dxa"/>
          </w:tcPr>
          <w:p w14:paraId="4F5DF7E3" w14:textId="77777777" w:rsidR="002D4D5F" w:rsidRPr="0088193B" w:rsidRDefault="002D4D5F" w:rsidP="007C4BD7">
            <w:pPr>
              <w:pStyle w:val="TAC"/>
            </w:pPr>
            <w:r w:rsidRPr="0088193B">
              <w:t>5352</w:t>
            </w:r>
          </w:p>
        </w:tc>
        <w:tc>
          <w:tcPr>
            <w:tcW w:w="720" w:type="dxa"/>
          </w:tcPr>
          <w:p w14:paraId="62FB8C6A" w14:textId="77777777" w:rsidR="002D4D5F" w:rsidRPr="0088193B" w:rsidRDefault="002D4D5F" w:rsidP="007C4BD7">
            <w:pPr>
              <w:pStyle w:val="TAC"/>
            </w:pPr>
            <w:r w:rsidRPr="0088193B">
              <w:t>5352</w:t>
            </w:r>
          </w:p>
        </w:tc>
        <w:tc>
          <w:tcPr>
            <w:tcW w:w="720" w:type="dxa"/>
          </w:tcPr>
          <w:p w14:paraId="6746AD40" w14:textId="77777777" w:rsidR="002D4D5F" w:rsidRPr="0088193B" w:rsidRDefault="002D4D5F" w:rsidP="007C4BD7">
            <w:pPr>
              <w:pStyle w:val="TAC"/>
            </w:pPr>
            <w:r w:rsidRPr="0088193B">
              <w:t>5544</w:t>
            </w:r>
          </w:p>
        </w:tc>
        <w:tc>
          <w:tcPr>
            <w:tcW w:w="720" w:type="dxa"/>
          </w:tcPr>
          <w:p w14:paraId="1D715BED" w14:textId="77777777" w:rsidR="002D4D5F" w:rsidRPr="0088193B" w:rsidRDefault="002D4D5F" w:rsidP="007C4BD7">
            <w:pPr>
              <w:pStyle w:val="TAC"/>
            </w:pPr>
            <w:r w:rsidRPr="0088193B">
              <w:t>5544</w:t>
            </w:r>
          </w:p>
        </w:tc>
        <w:tc>
          <w:tcPr>
            <w:tcW w:w="720" w:type="dxa"/>
          </w:tcPr>
          <w:p w14:paraId="20E04740" w14:textId="77777777" w:rsidR="002D4D5F" w:rsidRPr="0088193B" w:rsidRDefault="002D4D5F" w:rsidP="007C4BD7">
            <w:pPr>
              <w:pStyle w:val="TAC"/>
            </w:pPr>
            <w:r w:rsidRPr="0088193B">
              <w:t>5544</w:t>
            </w:r>
          </w:p>
        </w:tc>
        <w:tc>
          <w:tcPr>
            <w:tcW w:w="720" w:type="dxa"/>
          </w:tcPr>
          <w:p w14:paraId="571A25E9" w14:textId="77777777" w:rsidR="002D4D5F" w:rsidRPr="0088193B" w:rsidRDefault="002D4D5F" w:rsidP="007C4BD7">
            <w:pPr>
              <w:pStyle w:val="TAC"/>
            </w:pPr>
            <w:r w:rsidRPr="0088193B">
              <w:t>5736</w:t>
            </w:r>
          </w:p>
        </w:tc>
        <w:tc>
          <w:tcPr>
            <w:tcW w:w="720" w:type="dxa"/>
          </w:tcPr>
          <w:p w14:paraId="212D364F" w14:textId="77777777" w:rsidR="002D4D5F" w:rsidRPr="0088193B" w:rsidRDefault="002D4D5F" w:rsidP="007C4BD7">
            <w:pPr>
              <w:pStyle w:val="TAC"/>
            </w:pPr>
            <w:r w:rsidRPr="0088193B">
              <w:t>5736</w:t>
            </w:r>
          </w:p>
        </w:tc>
      </w:tr>
      <w:tr w:rsidR="00F41E60" w:rsidRPr="0088193B" w14:paraId="39E1A16F" w14:textId="77777777" w:rsidTr="00F41E60">
        <w:tc>
          <w:tcPr>
            <w:tcW w:w="720" w:type="dxa"/>
          </w:tcPr>
          <w:p w14:paraId="535AA408" w14:textId="77777777" w:rsidR="002D4D5F" w:rsidRPr="0088193B" w:rsidRDefault="002D4D5F" w:rsidP="007C4BD7">
            <w:pPr>
              <w:pStyle w:val="TAC"/>
            </w:pPr>
            <w:r w:rsidRPr="0088193B">
              <w:t>5</w:t>
            </w:r>
          </w:p>
        </w:tc>
        <w:tc>
          <w:tcPr>
            <w:tcW w:w="720" w:type="dxa"/>
          </w:tcPr>
          <w:p w14:paraId="57539940" w14:textId="77777777" w:rsidR="002D4D5F" w:rsidRPr="0088193B" w:rsidRDefault="002D4D5F" w:rsidP="007C4BD7">
            <w:pPr>
              <w:pStyle w:val="TAC"/>
            </w:pPr>
            <w:r w:rsidRPr="0088193B">
              <w:t>6200</w:t>
            </w:r>
          </w:p>
        </w:tc>
        <w:tc>
          <w:tcPr>
            <w:tcW w:w="720" w:type="dxa"/>
          </w:tcPr>
          <w:p w14:paraId="3D2B1DFE" w14:textId="77777777" w:rsidR="002D4D5F" w:rsidRPr="0088193B" w:rsidRDefault="002D4D5F" w:rsidP="007C4BD7">
            <w:pPr>
              <w:pStyle w:val="TAC"/>
            </w:pPr>
            <w:r w:rsidRPr="0088193B">
              <w:t>6200</w:t>
            </w:r>
          </w:p>
        </w:tc>
        <w:tc>
          <w:tcPr>
            <w:tcW w:w="720" w:type="dxa"/>
          </w:tcPr>
          <w:p w14:paraId="3A2A68C6" w14:textId="77777777" w:rsidR="002D4D5F" w:rsidRPr="0088193B" w:rsidRDefault="002D4D5F" w:rsidP="007C4BD7">
            <w:pPr>
              <w:pStyle w:val="TAC"/>
            </w:pPr>
            <w:r w:rsidRPr="0088193B">
              <w:t>6456</w:t>
            </w:r>
          </w:p>
        </w:tc>
        <w:tc>
          <w:tcPr>
            <w:tcW w:w="720" w:type="dxa"/>
          </w:tcPr>
          <w:p w14:paraId="0802430F" w14:textId="77777777" w:rsidR="002D4D5F" w:rsidRPr="0088193B" w:rsidRDefault="002D4D5F" w:rsidP="007C4BD7">
            <w:pPr>
              <w:pStyle w:val="TAC"/>
            </w:pPr>
            <w:r w:rsidRPr="0088193B">
              <w:t>6456</w:t>
            </w:r>
          </w:p>
        </w:tc>
        <w:tc>
          <w:tcPr>
            <w:tcW w:w="720" w:type="dxa"/>
          </w:tcPr>
          <w:p w14:paraId="59D342BB" w14:textId="77777777" w:rsidR="002D4D5F" w:rsidRPr="0088193B" w:rsidRDefault="002D4D5F" w:rsidP="007C4BD7">
            <w:pPr>
              <w:pStyle w:val="TAC"/>
            </w:pPr>
            <w:r w:rsidRPr="0088193B">
              <w:t>6712</w:t>
            </w:r>
          </w:p>
        </w:tc>
        <w:tc>
          <w:tcPr>
            <w:tcW w:w="720" w:type="dxa"/>
          </w:tcPr>
          <w:p w14:paraId="18B3E730" w14:textId="77777777" w:rsidR="002D4D5F" w:rsidRPr="0088193B" w:rsidRDefault="002D4D5F" w:rsidP="007C4BD7">
            <w:pPr>
              <w:pStyle w:val="TAC"/>
            </w:pPr>
            <w:r w:rsidRPr="0088193B">
              <w:t>6712</w:t>
            </w:r>
          </w:p>
        </w:tc>
        <w:tc>
          <w:tcPr>
            <w:tcW w:w="720" w:type="dxa"/>
          </w:tcPr>
          <w:p w14:paraId="48B8DB74" w14:textId="77777777" w:rsidR="002D4D5F" w:rsidRPr="0088193B" w:rsidRDefault="002D4D5F" w:rsidP="007C4BD7">
            <w:pPr>
              <w:pStyle w:val="TAC"/>
            </w:pPr>
            <w:r w:rsidRPr="0088193B">
              <w:t>6712</w:t>
            </w:r>
          </w:p>
        </w:tc>
        <w:tc>
          <w:tcPr>
            <w:tcW w:w="720" w:type="dxa"/>
          </w:tcPr>
          <w:p w14:paraId="76C7C1C3" w14:textId="77777777" w:rsidR="002D4D5F" w:rsidRPr="0088193B" w:rsidRDefault="002D4D5F" w:rsidP="007C4BD7">
            <w:pPr>
              <w:pStyle w:val="TAC"/>
            </w:pPr>
            <w:r w:rsidRPr="0088193B">
              <w:t>6968</w:t>
            </w:r>
          </w:p>
        </w:tc>
        <w:tc>
          <w:tcPr>
            <w:tcW w:w="720" w:type="dxa"/>
          </w:tcPr>
          <w:p w14:paraId="686140C3" w14:textId="77777777" w:rsidR="002D4D5F" w:rsidRPr="0088193B" w:rsidRDefault="002D4D5F" w:rsidP="007C4BD7">
            <w:pPr>
              <w:pStyle w:val="TAC"/>
            </w:pPr>
            <w:r w:rsidRPr="0088193B">
              <w:t>6968</w:t>
            </w:r>
          </w:p>
        </w:tc>
        <w:tc>
          <w:tcPr>
            <w:tcW w:w="720" w:type="dxa"/>
          </w:tcPr>
          <w:p w14:paraId="75FE5A78" w14:textId="77777777" w:rsidR="002D4D5F" w:rsidRPr="0088193B" w:rsidRDefault="002D4D5F" w:rsidP="007C4BD7">
            <w:pPr>
              <w:pStyle w:val="TAC"/>
            </w:pPr>
            <w:r w:rsidRPr="0088193B">
              <w:t>6968</w:t>
            </w:r>
          </w:p>
        </w:tc>
      </w:tr>
      <w:tr w:rsidR="00F41E60" w:rsidRPr="0088193B" w14:paraId="0C0343F1" w14:textId="77777777" w:rsidTr="00F41E60">
        <w:tc>
          <w:tcPr>
            <w:tcW w:w="720" w:type="dxa"/>
          </w:tcPr>
          <w:p w14:paraId="1FFAF246" w14:textId="77777777" w:rsidR="002D4D5F" w:rsidRPr="0088193B" w:rsidRDefault="002D4D5F" w:rsidP="007C4BD7">
            <w:pPr>
              <w:pStyle w:val="TAC"/>
            </w:pPr>
            <w:r w:rsidRPr="0088193B">
              <w:t>6</w:t>
            </w:r>
          </w:p>
        </w:tc>
        <w:tc>
          <w:tcPr>
            <w:tcW w:w="720" w:type="dxa"/>
          </w:tcPr>
          <w:p w14:paraId="792D1DD3" w14:textId="77777777" w:rsidR="002D4D5F" w:rsidRPr="0088193B" w:rsidRDefault="002D4D5F" w:rsidP="007C4BD7">
            <w:pPr>
              <w:pStyle w:val="TAC"/>
            </w:pPr>
            <w:r w:rsidRPr="0088193B">
              <w:t>7480</w:t>
            </w:r>
          </w:p>
        </w:tc>
        <w:tc>
          <w:tcPr>
            <w:tcW w:w="720" w:type="dxa"/>
          </w:tcPr>
          <w:p w14:paraId="52DE22E9" w14:textId="77777777" w:rsidR="002D4D5F" w:rsidRPr="0088193B" w:rsidRDefault="002D4D5F" w:rsidP="007C4BD7">
            <w:pPr>
              <w:pStyle w:val="TAC"/>
            </w:pPr>
            <w:r w:rsidRPr="0088193B">
              <w:t>7480</w:t>
            </w:r>
          </w:p>
        </w:tc>
        <w:tc>
          <w:tcPr>
            <w:tcW w:w="720" w:type="dxa"/>
          </w:tcPr>
          <w:p w14:paraId="2EEE16D8" w14:textId="77777777" w:rsidR="002D4D5F" w:rsidRPr="0088193B" w:rsidRDefault="002D4D5F" w:rsidP="007C4BD7">
            <w:pPr>
              <w:pStyle w:val="TAC"/>
            </w:pPr>
            <w:r w:rsidRPr="0088193B">
              <w:t>7736</w:t>
            </w:r>
          </w:p>
        </w:tc>
        <w:tc>
          <w:tcPr>
            <w:tcW w:w="720" w:type="dxa"/>
          </w:tcPr>
          <w:p w14:paraId="7EEF19E8" w14:textId="77777777" w:rsidR="002D4D5F" w:rsidRPr="0088193B" w:rsidRDefault="002D4D5F" w:rsidP="007C4BD7">
            <w:pPr>
              <w:pStyle w:val="TAC"/>
            </w:pPr>
            <w:r w:rsidRPr="0088193B">
              <w:t>7736</w:t>
            </w:r>
          </w:p>
        </w:tc>
        <w:tc>
          <w:tcPr>
            <w:tcW w:w="720" w:type="dxa"/>
          </w:tcPr>
          <w:p w14:paraId="35C1D763" w14:textId="77777777" w:rsidR="002D4D5F" w:rsidRPr="0088193B" w:rsidRDefault="002D4D5F" w:rsidP="007C4BD7">
            <w:pPr>
              <w:pStyle w:val="TAC"/>
            </w:pPr>
            <w:r w:rsidRPr="0088193B">
              <w:t>7736</w:t>
            </w:r>
          </w:p>
        </w:tc>
        <w:tc>
          <w:tcPr>
            <w:tcW w:w="720" w:type="dxa"/>
          </w:tcPr>
          <w:p w14:paraId="6870BF6A" w14:textId="77777777" w:rsidR="002D4D5F" w:rsidRPr="0088193B" w:rsidRDefault="002D4D5F" w:rsidP="007C4BD7">
            <w:pPr>
              <w:pStyle w:val="TAC"/>
            </w:pPr>
            <w:r w:rsidRPr="0088193B">
              <w:t>7992</w:t>
            </w:r>
          </w:p>
        </w:tc>
        <w:tc>
          <w:tcPr>
            <w:tcW w:w="720" w:type="dxa"/>
          </w:tcPr>
          <w:p w14:paraId="486C262A" w14:textId="77777777" w:rsidR="002D4D5F" w:rsidRPr="0088193B" w:rsidRDefault="002D4D5F" w:rsidP="007C4BD7">
            <w:pPr>
              <w:pStyle w:val="TAC"/>
            </w:pPr>
            <w:r w:rsidRPr="0088193B">
              <w:t>7992</w:t>
            </w:r>
          </w:p>
        </w:tc>
        <w:tc>
          <w:tcPr>
            <w:tcW w:w="720" w:type="dxa"/>
          </w:tcPr>
          <w:p w14:paraId="7800FF3B" w14:textId="77777777" w:rsidR="002D4D5F" w:rsidRPr="0088193B" w:rsidRDefault="002D4D5F" w:rsidP="007C4BD7">
            <w:pPr>
              <w:pStyle w:val="TAC"/>
            </w:pPr>
            <w:r w:rsidRPr="0088193B">
              <w:t>8248</w:t>
            </w:r>
          </w:p>
        </w:tc>
        <w:tc>
          <w:tcPr>
            <w:tcW w:w="720" w:type="dxa"/>
          </w:tcPr>
          <w:p w14:paraId="594C82CD" w14:textId="77777777" w:rsidR="002D4D5F" w:rsidRPr="0088193B" w:rsidRDefault="002D4D5F" w:rsidP="007C4BD7">
            <w:pPr>
              <w:pStyle w:val="TAC"/>
            </w:pPr>
            <w:r w:rsidRPr="0088193B">
              <w:t>8248</w:t>
            </w:r>
          </w:p>
        </w:tc>
        <w:tc>
          <w:tcPr>
            <w:tcW w:w="720" w:type="dxa"/>
          </w:tcPr>
          <w:p w14:paraId="6742E2CA" w14:textId="77777777" w:rsidR="002D4D5F" w:rsidRPr="0088193B" w:rsidRDefault="002D4D5F" w:rsidP="007C4BD7">
            <w:pPr>
              <w:pStyle w:val="TAC"/>
            </w:pPr>
            <w:r w:rsidRPr="0088193B">
              <w:t>8248</w:t>
            </w:r>
          </w:p>
        </w:tc>
      </w:tr>
      <w:tr w:rsidR="00F41E60" w:rsidRPr="0088193B" w14:paraId="57E8DBBD" w14:textId="77777777" w:rsidTr="00F41E60">
        <w:tc>
          <w:tcPr>
            <w:tcW w:w="720" w:type="dxa"/>
          </w:tcPr>
          <w:p w14:paraId="74521EE2" w14:textId="77777777" w:rsidR="002D4D5F" w:rsidRPr="0088193B" w:rsidRDefault="002D4D5F" w:rsidP="007C4BD7">
            <w:pPr>
              <w:pStyle w:val="TAC"/>
            </w:pPr>
            <w:r w:rsidRPr="0088193B">
              <w:t>7</w:t>
            </w:r>
          </w:p>
        </w:tc>
        <w:tc>
          <w:tcPr>
            <w:tcW w:w="720" w:type="dxa"/>
          </w:tcPr>
          <w:p w14:paraId="0D77B5FF" w14:textId="77777777" w:rsidR="002D4D5F" w:rsidRPr="0088193B" w:rsidRDefault="002D4D5F" w:rsidP="007C4BD7">
            <w:pPr>
              <w:pStyle w:val="TAC"/>
            </w:pPr>
            <w:r w:rsidRPr="0088193B">
              <w:t>8760</w:t>
            </w:r>
          </w:p>
        </w:tc>
        <w:tc>
          <w:tcPr>
            <w:tcW w:w="720" w:type="dxa"/>
          </w:tcPr>
          <w:p w14:paraId="448DAEB6" w14:textId="77777777" w:rsidR="002D4D5F" w:rsidRPr="0088193B" w:rsidRDefault="002D4D5F" w:rsidP="007C4BD7">
            <w:pPr>
              <w:pStyle w:val="TAC"/>
            </w:pPr>
            <w:r w:rsidRPr="0088193B">
              <w:t>8760</w:t>
            </w:r>
          </w:p>
        </w:tc>
        <w:tc>
          <w:tcPr>
            <w:tcW w:w="720" w:type="dxa"/>
          </w:tcPr>
          <w:p w14:paraId="0A744301" w14:textId="77777777" w:rsidR="002D4D5F" w:rsidRPr="0088193B" w:rsidRDefault="002D4D5F" w:rsidP="007C4BD7">
            <w:pPr>
              <w:pStyle w:val="TAC"/>
            </w:pPr>
            <w:r w:rsidRPr="0088193B">
              <w:t>8760</w:t>
            </w:r>
          </w:p>
        </w:tc>
        <w:tc>
          <w:tcPr>
            <w:tcW w:w="720" w:type="dxa"/>
          </w:tcPr>
          <w:p w14:paraId="293B2A66" w14:textId="77777777" w:rsidR="002D4D5F" w:rsidRPr="0088193B" w:rsidRDefault="002D4D5F" w:rsidP="007C4BD7">
            <w:pPr>
              <w:pStyle w:val="TAC"/>
            </w:pPr>
            <w:r w:rsidRPr="0088193B">
              <w:t>9144</w:t>
            </w:r>
          </w:p>
        </w:tc>
        <w:tc>
          <w:tcPr>
            <w:tcW w:w="720" w:type="dxa"/>
          </w:tcPr>
          <w:p w14:paraId="5DD644E6" w14:textId="77777777" w:rsidR="002D4D5F" w:rsidRPr="0088193B" w:rsidRDefault="002D4D5F" w:rsidP="007C4BD7">
            <w:pPr>
              <w:pStyle w:val="TAC"/>
            </w:pPr>
            <w:r w:rsidRPr="0088193B">
              <w:t>9144</w:t>
            </w:r>
          </w:p>
        </w:tc>
        <w:tc>
          <w:tcPr>
            <w:tcW w:w="720" w:type="dxa"/>
          </w:tcPr>
          <w:p w14:paraId="001E0E17" w14:textId="77777777" w:rsidR="002D4D5F" w:rsidRPr="0088193B" w:rsidRDefault="002D4D5F" w:rsidP="007C4BD7">
            <w:pPr>
              <w:pStyle w:val="TAC"/>
            </w:pPr>
            <w:r w:rsidRPr="0088193B">
              <w:t>9144</w:t>
            </w:r>
          </w:p>
        </w:tc>
        <w:tc>
          <w:tcPr>
            <w:tcW w:w="720" w:type="dxa"/>
          </w:tcPr>
          <w:p w14:paraId="1C0F365D" w14:textId="77777777" w:rsidR="002D4D5F" w:rsidRPr="0088193B" w:rsidRDefault="002D4D5F" w:rsidP="007C4BD7">
            <w:pPr>
              <w:pStyle w:val="TAC"/>
            </w:pPr>
            <w:r w:rsidRPr="0088193B">
              <w:t>9528</w:t>
            </w:r>
          </w:p>
        </w:tc>
        <w:tc>
          <w:tcPr>
            <w:tcW w:w="720" w:type="dxa"/>
          </w:tcPr>
          <w:p w14:paraId="0EA5557F" w14:textId="77777777" w:rsidR="002D4D5F" w:rsidRPr="0088193B" w:rsidRDefault="002D4D5F" w:rsidP="007C4BD7">
            <w:pPr>
              <w:pStyle w:val="TAC"/>
            </w:pPr>
            <w:r w:rsidRPr="0088193B">
              <w:t>9528</w:t>
            </w:r>
          </w:p>
        </w:tc>
        <w:tc>
          <w:tcPr>
            <w:tcW w:w="720" w:type="dxa"/>
          </w:tcPr>
          <w:p w14:paraId="77CDA47A" w14:textId="77777777" w:rsidR="002D4D5F" w:rsidRPr="0088193B" w:rsidRDefault="002D4D5F" w:rsidP="007C4BD7">
            <w:pPr>
              <w:pStyle w:val="TAC"/>
            </w:pPr>
            <w:r w:rsidRPr="0088193B">
              <w:t>9528</w:t>
            </w:r>
          </w:p>
        </w:tc>
        <w:tc>
          <w:tcPr>
            <w:tcW w:w="720" w:type="dxa"/>
          </w:tcPr>
          <w:p w14:paraId="272BD721" w14:textId="77777777" w:rsidR="002D4D5F" w:rsidRPr="0088193B" w:rsidRDefault="002D4D5F" w:rsidP="007C4BD7">
            <w:pPr>
              <w:pStyle w:val="TAC"/>
            </w:pPr>
            <w:r w:rsidRPr="0088193B">
              <w:t>9912</w:t>
            </w:r>
          </w:p>
        </w:tc>
      </w:tr>
      <w:tr w:rsidR="00F41E60" w:rsidRPr="0088193B" w14:paraId="50E99C4E" w14:textId="77777777" w:rsidTr="00F41E60">
        <w:tc>
          <w:tcPr>
            <w:tcW w:w="720" w:type="dxa"/>
          </w:tcPr>
          <w:p w14:paraId="1B42B7D5" w14:textId="77777777" w:rsidR="002D4D5F" w:rsidRPr="0088193B" w:rsidRDefault="002D4D5F" w:rsidP="007C4BD7">
            <w:pPr>
              <w:pStyle w:val="TAC"/>
            </w:pPr>
            <w:r w:rsidRPr="0088193B">
              <w:t>8</w:t>
            </w:r>
          </w:p>
        </w:tc>
        <w:tc>
          <w:tcPr>
            <w:tcW w:w="720" w:type="dxa"/>
          </w:tcPr>
          <w:p w14:paraId="69931582" w14:textId="77777777" w:rsidR="002D4D5F" w:rsidRPr="0088193B" w:rsidRDefault="002D4D5F" w:rsidP="007C4BD7">
            <w:pPr>
              <w:pStyle w:val="TAC"/>
            </w:pPr>
            <w:r w:rsidRPr="0088193B">
              <w:t>9912</w:t>
            </w:r>
          </w:p>
        </w:tc>
        <w:tc>
          <w:tcPr>
            <w:tcW w:w="720" w:type="dxa"/>
          </w:tcPr>
          <w:p w14:paraId="4AACFFBB" w14:textId="77777777" w:rsidR="002D4D5F" w:rsidRPr="0088193B" w:rsidRDefault="002D4D5F" w:rsidP="007C4BD7">
            <w:pPr>
              <w:pStyle w:val="TAC"/>
            </w:pPr>
            <w:r w:rsidRPr="0088193B">
              <w:t>9912</w:t>
            </w:r>
          </w:p>
        </w:tc>
        <w:tc>
          <w:tcPr>
            <w:tcW w:w="720" w:type="dxa"/>
          </w:tcPr>
          <w:p w14:paraId="69DB8B2A" w14:textId="77777777" w:rsidR="002D4D5F" w:rsidRPr="0088193B" w:rsidRDefault="002D4D5F" w:rsidP="007C4BD7">
            <w:pPr>
              <w:pStyle w:val="TAC"/>
            </w:pPr>
            <w:r w:rsidRPr="0088193B">
              <w:t>10296</w:t>
            </w:r>
          </w:p>
        </w:tc>
        <w:tc>
          <w:tcPr>
            <w:tcW w:w="720" w:type="dxa"/>
          </w:tcPr>
          <w:p w14:paraId="2676A91E" w14:textId="77777777" w:rsidR="002D4D5F" w:rsidRPr="0088193B" w:rsidRDefault="002D4D5F" w:rsidP="007C4BD7">
            <w:pPr>
              <w:pStyle w:val="TAC"/>
            </w:pPr>
            <w:r w:rsidRPr="0088193B">
              <w:t>10296</w:t>
            </w:r>
          </w:p>
        </w:tc>
        <w:tc>
          <w:tcPr>
            <w:tcW w:w="720" w:type="dxa"/>
          </w:tcPr>
          <w:p w14:paraId="3142BC17" w14:textId="77777777" w:rsidR="002D4D5F" w:rsidRPr="0088193B" w:rsidRDefault="002D4D5F" w:rsidP="007C4BD7">
            <w:pPr>
              <w:pStyle w:val="TAC"/>
            </w:pPr>
            <w:r w:rsidRPr="0088193B">
              <w:t>10680</w:t>
            </w:r>
          </w:p>
        </w:tc>
        <w:tc>
          <w:tcPr>
            <w:tcW w:w="720" w:type="dxa"/>
          </w:tcPr>
          <w:p w14:paraId="6836902D" w14:textId="77777777" w:rsidR="002D4D5F" w:rsidRPr="0088193B" w:rsidRDefault="002D4D5F" w:rsidP="007C4BD7">
            <w:pPr>
              <w:pStyle w:val="TAC"/>
            </w:pPr>
            <w:r w:rsidRPr="0088193B">
              <w:t>10680</w:t>
            </w:r>
          </w:p>
        </w:tc>
        <w:tc>
          <w:tcPr>
            <w:tcW w:w="720" w:type="dxa"/>
          </w:tcPr>
          <w:p w14:paraId="1045F5AD" w14:textId="77777777" w:rsidR="002D4D5F" w:rsidRPr="0088193B" w:rsidRDefault="002D4D5F" w:rsidP="007C4BD7">
            <w:pPr>
              <w:pStyle w:val="TAC"/>
            </w:pPr>
            <w:r w:rsidRPr="0088193B">
              <w:t>10680</w:t>
            </w:r>
          </w:p>
        </w:tc>
        <w:tc>
          <w:tcPr>
            <w:tcW w:w="720" w:type="dxa"/>
          </w:tcPr>
          <w:p w14:paraId="66EEB3D4" w14:textId="77777777" w:rsidR="002D4D5F" w:rsidRPr="0088193B" w:rsidRDefault="002D4D5F" w:rsidP="007C4BD7">
            <w:pPr>
              <w:pStyle w:val="TAC"/>
            </w:pPr>
            <w:r w:rsidRPr="0088193B">
              <w:t>11064</w:t>
            </w:r>
          </w:p>
        </w:tc>
        <w:tc>
          <w:tcPr>
            <w:tcW w:w="720" w:type="dxa"/>
          </w:tcPr>
          <w:p w14:paraId="6E75BEE1" w14:textId="77777777" w:rsidR="002D4D5F" w:rsidRPr="0088193B" w:rsidRDefault="002D4D5F" w:rsidP="007C4BD7">
            <w:pPr>
              <w:pStyle w:val="TAC"/>
            </w:pPr>
            <w:r w:rsidRPr="0088193B">
              <w:t>11064</w:t>
            </w:r>
          </w:p>
        </w:tc>
        <w:tc>
          <w:tcPr>
            <w:tcW w:w="720" w:type="dxa"/>
          </w:tcPr>
          <w:p w14:paraId="3628A909" w14:textId="77777777" w:rsidR="002D4D5F" w:rsidRPr="0088193B" w:rsidRDefault="002D4D5F" w:rsidP="007C4BD7">
            <w:pPr>
              <w:pStyle w:val="TAC"/>
            </w:pPr>
            <w:r w:rsidRPr="0088193B">
              <w:t>11064</w:t>
            </w:r>
          </w:p>
        </w:tc>
      </w:tr>
      <w:tr w:rsidR="00F41E60" w:rsidRPr="0088193B" w14:paraId="5A984331" w14:textId="77777777" w:rsidTr="00F41E60">
        <w:tc>
          <w:tcPr>
            <w:tcW w:w="720" w:type="dxa"/>
          </w:tcPr>
          <w:p w14:paraId="2D1E349A" w14:textId="77777777" w:rsidR="002D4D5F" w:rsidRPr="0088193B" w:rsidRDefault="002D4D5F" w:rsidP="007C4BD7">
            <w:pPr>
              <w:pStyle w:val="TAC"/>
            </w:pPr>
            <w:r w:rsidRPr="0088193B">
              <w:t>9</w:t>
            </w:r>
          </w:p>
        </w:tc>
        <w:tc>
          <w:tcPr>
            <w:tcW w:w="720" w:type="dxa"/>
          </w:tcPr>
          <w:p w14:paraId="7AD4D0BB" w14:textId="77777777" w:rsidR="002D4D5F" w:rsidRPr="0088193B" w:rsidRDefault="002D4D5F" w:rsidP="007C4BD7">
            <w:pPr>
              <w:pStyle w:val="TAC"/>
            </w:pPr>
            <w:r w:rsidRPr="0088193B">
              <w:t>11064</w:t>
            </w:r>
          </w:p>
        </w:tc>
        <w:tc>
          <w:tcPr>
            <w:tcW w:w="720" w:type="dxa"/>
          </w:tcPr>
          <w:p w14:paraId="51589F80" w14:textId="77777777" w:rsidR="002D4D5F" w:rsidRPr="0088193B" w:rsidRDefault="002D4D5F" w:rsidP="007C4BD7">
            <w:pPr>
              <w:pStyle w:val="TAC"/>
            </w:pPr>
            <w:r w:rsidRPr="0088193B">
              <w:t>11448</w:t>
            </w:r>
          </w:p>
        </w:tc>
        <w:tc>
          <w:tcPr>
            <w:tcW w:w="720" w:type="dxa"/>
          </w:tcPr>
          <w:p w14:paraId="4FEBDE38" w14:textId="77777777" w:rsidR="002D4D5F" w:rsidRPr="0088193B" w:rsidRDefault="002D4D5F" w:rsidP="007C4BD7">
            <w:pPr>
              <w:pStyle w:val="TAC"/>
            </w:pPr>
            <w:r w:rsidRPr="0088193B">
              <w:t>11448</w:t>
            </w:r>
          </w:p>
        </w:tc>
        <w:tc>
          <w:tcPr>
            <w:tcW w:w="720" w:type="dxa"/>
          </w:tcPr>
          <w:p w14:paraId="26B8F9B0" w14:textId="77777777" w:rsidR="002D4D5F" w:rsidRPr="0088193B" w:rsidRDefault="002D4D5F" w:rsidP="007C4BD7">
            <w:pPr>
              <w:pStyle w:val="TAC"/>
            </w:pPr>
            <w:r w:rsidRPr="0088193B">
              <w:t>11832</w:t>
            </w:r>
          </w:p>
        </w:tc>
        <w:tc>
          <w:tcPr>
            <w:tcW w:w="720" w:type="dxa"/>
          </w:tcPr>
          <w:p w14:paraId="214FABA2" w14:textId="77777777" w:rsidR="002D4D5F" w:rsidRPr="0088193B" w:rsidRDefault="002D4D5F" w:rsidP="007C4BD7">
            <w:pPr>
              <w:pStyle w:val="TAC"/>
            </w:pPr>
            <w:r w:rsidRPr="0088193B">
              <w:t>11832</w:t>
            </w:r>
          </w:p>
        </w:tc>
        <w:tc>
          <w:tcPr>
            <w:tcW w:w="720" w:type="dxa"/>
          </w:tcPr>
          <w:p w14:paraId="08781F66" w14:textId="77777777" w:rsidR="002D4D5F" w:rsidRPr="0088193B" w:rsidRDefault="002D4D5F" w:rsidP="007C4BD7">
            <w:pPr>
              <w:pStyle w:val="TAC"/>
            </w:pPr>
            <w:r w:rsidRPr="0088193B">
              <w:t>11832</w:t>
            </w:r>
          </w:p>
        </w:tc>
        <w:tc>
          <w:tcPr>
            <w:tcW w:w="720" w:type="dxa"/>
          </w:tcPr>
          <w:p w14:paraId="035952B7" w14:textId="77777777" w:rsidR="002D4D5F" w:rsidRPr="0088193B" w:rsidRDefault="002D4D5F" w:rsidP="007C4BD7">
            <w:pPr>
              <w:pStyle w:val="TAC"/>
            </w:pPr>
            <w:r w:rsidRPr="0088193B">
              <w:t>12216</w:t>
            </w:r>
          </w:p>
        </w:tc>
        <w:tc>
          <w:tcPr>
            <w:tcW w:w="720" w:type="dxa"/>
          </w:tcPr>
          <w:p w14:paraId="14C6F4F9" w14:textId="77777777" w:rsidR="002D4D5F" w:rsidRPr="0088193B" w:rsidRDefault="002D4D5F" w:rsidP="007C4BD7">
            <w:pPr>
              <w:pStyle w:val="TAC"/>
            </w:pPr>
            <w:r w:rsidRPr="0088193B">
              <w:t>12216</w:t>
            </w:r>
          </w:p>
        </w:tc>
        <w:tc>
          <w:tcPr>
            <w:tcW w:w="720" w:type="dxa"/>
          </w:tcPr>
          <w:p w14:paraId="2FB0BAAB" w14:textId="77777777" w:rsidR="002D4D5F" w:rsidRPr="0088193B" w:rsidRDefault="002D4D5F" w:rsidP="007C4BD7">
            <w:pPr>
              <w:pStyle w:val="TAC"/>
            </w:pPr>
            <w:r w:rsidRPr="0088193B">
              <w:t>12576</w:t>
            </w:r>
          </w:p>
        </w:tc>
        <w:tc>
          <w:tcPr>
            <w:tcW w:w="720" w:type="dxa"/>
          </w:tcPr>
          <w:p w14:paraId="29F5ED2B" w14:textId="77777777" w:rsidR="002D4D5F" w:rsidRPr="0088193B" w:rsidRDefault="002D4D5F" w:rsidP="007C4BD7">
            <w:pPr>
              <w:pStyle w:val="TAC"/>
            </w:pPr>
            <w:r w:rsidRPr="0088193B">
              <w:t>12576</w:t>
            </w:r>
          </w:p>
        </w:tc>
      </w:tr>
      <w:tr w:rsidR="00F41E60" w:rsidRPr="0088193B" w14:paraId="5D9EA05C" w14:textId="77777777" w:rsidTr="00F41E60">
        <w:tc>
          <w:tcPr>
            <w:tcW w:w="720" w:type="dxa"/>
          </w:tcPr>
          <w:p w14:paraId="1E568DF6" w14:textId="77777777" w:rsidR="002D4D5F" w:rsidRPr="0088193B" w:rsidRDefault="002D4D5F" w:rsidP="007C4BD7">
            <w:pPr>
              <w:pStyle w:val="TAC"/>
            </w:pPr>
            <w:r w:rsidRPr="0088193B">
              <w:t>10</w:t>
            </w:r>
          </w:p>
        </w:tc>
        <w:tc>
          <w:tcPr>
            <w:tcW w:w="720" w:type="dxa"/>
          </w:tcPr>
          <w:p w14:paraId="7990E411" w14:textId="77777777" w:rsidR="002D4D5F" w:rsidRPr="0088193B" w:rsidRDefault="002D4D5F" w:rsidP="007C4BD7">
            <w:pPr>
              <w:pStyle w:val="TAC"/>
            </w:pPr>
            <w:r w:rsidRPr="0088193B">
              <w:t>12576</w:t>
            </w:r>
          </w:p>
        </w:tc>
        <w:tc>
          <w:tcPr>
            <w:tcW w:w="720" w:type="dxa"/>
          </w:tcPr>
          <w:p w14:paraId="468A47E0" w14:textId="77777777" w:rsidR="002D4D5F" w:rsidRPr="0088193B" w:rsidRDefault="002D4D5F" w:rsidP="007C4BD7">
            <w:pPr>
              <w:pStyle w:val="TAC"/>
            </w:pPr>
            <w:r w:rsidRPr="0088193B">
              <w:t>12576</w:t>
            </w:r>
          </w:p>
        </w:tc>
        <w:tc>
          <w:tcPr>
            <w:tcW w:w="720" w:type="dxa"/>
          </w:tcPr>
          <w:p w14:paraId="41F44533" w14:textId="77777777" w:rsidR="002D4D5F" w:rsidRPr="0088193B" w:rsidRDefault="002D4D5F" w:rsidP="007C4BD7">
            <w:pPr>
              <w:pStyle w:val="TAC"/>
            </w:pPr>
            <w:r w:rsidRPr="0088193B">
              <w:t>12960</w:t>
            </w:r>
          </w:p>
        </w:tc>
        <w:tc>
          <w:tcPr>
            <w:tcW w:w="720" w:type="dxa"/>
          </w:tcPr>
          <w:p w14:paraId="530F93C9" w14:textId="77777777" w:rsidR="002D4D5F" w:rsidRPr="0088193B" w:rsidRDefault="002D4D5F" w:rsidP="007C4BD7">
            <w:pPr>
              <w:pStyle w:val="TAC"/>
            </w:pPr>
            <w:r w:rsidRPr="0088193B">
              <w:t>12960</w:t>
            </w:r>
          </w:p>
        </w:tc>
        <w:tc>
          <w:tcPr>
            <w:tcW w:w="720" w:type="dxa"/>
          </w:tcPr>
          <w:p w14:paraId="17A57331" w14:textId="77777777" w:rsidR="002D4D5F" w:rsidRPr="0088193B" w:rsidRDefault="002D4D5F" w:rsidP="007C4BD7">
            <w:pPr>
              <w:pStyle w:val="TAC"/>
            </w:pPr>
            <w:r w:rsidRPr="0088193B">
              <w:t>12960</w:t>
            </w:r>
          </w:p>
        </w:tc>
        <w:tc>
          <w:tcPr>
            <w:tcW w:w="720" w:type="dxa"/>
          </w:tcPr>
          <w:p w14:paraId="4140EB3A" w14:textId="77777777" w:rsidR="002D4D5F" w:rsidRPr="0088193B" w:rsidRDefault="002D4D5F" w:rsidP="007C4BD7">
            <w:pPr>
              <w:pStyle w:val="TAC"/>
            </w:pPr>
            <w:r w:rsidRPr="0088193B">
              <w:t>13536</w:t>
            </w:r>
          </w:p>
        </w:tc>
        <w:tc>
          <w:tcPr>
            <w:tcW w:w="720" w:type="dxa"/>
          </w:tcPr>
          <w:p w14:paraId="728CF466" w14:textId="77777777" w:rsidR="002D4D5F" w:rsidRPr="0088193B" w:rsidRDefault="002D4D5F" w:rsidP="007C4BD7">
            <w:pPr>
              <w:pStyle w:val="TAC"/>
            </w:pPr>
            <w:r w:rsidRPr="0088193B">
              <w:t>13536</w:t>
            </w:r>
          </w:p>
        </w:tc>
        <w:tc>
          <w:tcPr>
            <w:tcW w:w="720" w:type="dxa"/>
          </w:tcPr>
          <w:p w14:paraId="2488CF36" w14:textId="77777777" w:rsidR="002D4D5F" w:rsidRPr="0088193B" w:rsidRDefault="002D4D5F" w:rsidP="007C4BD7">
            <w:pPr>
              <w:pStyle w:val="TAC"/>
            </w:pPr>
            <w:r w:rsidRPr="0088193B">
              <w:t>13536</w:t>
            </w:r>
          </w:p>
        </w:tc>
        <w:tc>
          <w:tcPr>
            <w:tcW w:w="720" w:type="dxa"/>
          </w:tcPr>
          <w:p w14:paraId="2F8222A9" w14:textId="77777777" w:rsidR="002D4D5F" w:rsidRPr="0088193B" w:rsidRDefault="002D4D5F" w:rsidP="007C4BD7">
            <w:pPr>
              <w:pStyle w:val="TAC"/>
            </w:pPr>
            <w:r w:rsidRPr="0088193B">
              <w:t>14112</w:t>
            </w:r>
          </w:p>
        </w:tc>
        <w:tc>
          <w:tcPr>
            <w:tcW w:w="720" w:type="dxa"/>
          </w:tcPr>
          <w:p w14:paraId="2E787148" w14:textId="77777777" w:rsidR="002D4D5F" w:rsidRPr="0088193B" w:rsidRDefault="002D4D5F" w:rsidP="007C4BD7">
            <w:pPr>
              <w:pStyle w:val="TAC"/>
            </w:pPr>
            <w:r w:rsidRPr="0088193B">
              <w:t>14112</w:t>
            </w:r>
          </w:p>
        </w:tc>
      </w:tr>
      <w:tr w:rsidR="00F41E60" w:rsidRPr="0088193B" w14:paraId="5E385D3A" w14:textId="77777777" w:rsidTr="00F41E60">
        <w:tc>
          <w:tcPr>
            <w:tcW w:w="720" w:type="dxa"/>
          </w:tcPr>
          <w:p w14:paraId="297AD505" w14:textId="77777777" w:rsidR="002D4D5F" w:rsidRPr="0088193B" w:rsidRDefault="002D4D5F" w:rsidP="007C4BD7">
            <w:pPr>
              <w:pStyle w:val="TAC"/>
            </w:pPr>
            <w:r w:rsidRPr="0088193B">
              <w:t>11</w:t>
            </w:r>
          </w:p>
        </w:tc>
        <w:tc>
          <w:tcPr>
            <w:tcW w:w="720" w:type="dxa"/>
          </w:tcPr>
          <w:p w14:paraId="684AF45C" w14:textId="77777777" w:rsidR="002D4D5F" w:rsidRPr="0088193B" w:rsidRDefault="002D4D5F" w:rsidP="007C4BD7">
            <w:pPr>
              <w:pStyle w:val="TAC"/>
            </w:pPr>
            <w:r w:rsidRPr="0088193B">
              <w:t>14112</w:t>
            </w:r>
          </w:p>
        </w:tc>
        <w:tc>
          <w:tcPr>
            <w:tcW w:w="720" w:type="dxa"/>
          </w:tcPr>
          <w:p w14:paraId="1E8D5B92" w14:textId="77777777" w:rsidR="002D4D5F" w:rsidRPr="0088193B" w:rsidRDefault="002D4D5F" w:rsidP="007C4BD7">
            <w:pPr>
              <w:pStyle w:val="TAC"/>
            </w:pPr>
            <w:r w:rsidRPr="0088193B">
              <w:t>14688</w:t>
            </w:r>
          </w:p>
        </w:tc>
        <w:tc>
          <w:tcPr>
            <w:tcW w:w="720" w:type="dxa"/>
          </w:tcPr>
          <w:p w14:paraId="2FFEA3F7" w14:textId="77777777" w:rsidR="002D4D5F" w:rsidRPr="0088193B" w:rsidRDefault="002D4D5F" w:rsidP="007C4BD7">
            <w:pPr>
              <w:pStyle w:val="TAC"/>
            </w:pPr>
            <w:r w:rsidRPr="0088193B">
              <w:t>14688</w:t>
            </w:r>
          </w:p>
        </w:tc>
        <w:tc>
          <w:tcPr>
            <w:tcW w:w="720" w:type="dxa"/>
          </w:tcPr>
          <w:p w14:paraId="56E50FD9" w14:textId="77777777" w:rsidR="002D4D5F" w:rsidRPr="0088193B" w:rsidRDefault="002D4D5F" w:rsidP="007C4BD7">
            <w:pPr>
              <w:pStyle w:val="TAC"/>
            </w:pPr>
            <w:r w:rsidRPr="0088193B">
              <w:t>14688</w:t>
            </w:r>
          </w:p>
        </w:tc>
        <w:tc>
          <w:tcPr>
            <w:tcW w:w="720" w:type="dxa"/>
          </w:tcPr>
          <w:p w14:paraId="2C9DDEDC" w14:textId="77777777" w:rsidR="002D4D5F" w:rsidRPr="0088193B" w:rsidRDefault="002D4D5F" w:rsidP="007C4BD7">
            <w:pPr>
              <w:pStyle w:val="TAC"/>
            </w:pPr>
            <w:r w:rsidRPr="0088193B">
              <w:t>15264</w:t>
            </w:r>
          </w:p>
        </w:tc>
        <w:tc>
          <w:tcPr>
            <w:tcW w:w="720" w:type="dxa"/>
          </w:tcPr>
          <w:p w14:paraId="3F7B6E65" w14:textId="77777777" w:rsidR="002D4D5F" w:rsidRPr="0088193B" w:rsidRDefault="002D4D5F" w:rsidP="007C4BD7">
            <w:pPr>
              <w:pStyle w:val="TAC"/>
            </w:pPr>
            <w:r w:rsidRPr="0088193B">
              <w:t>15264</w:t>
            </w:r>
          </w:p>
        </w:tc>
        <w:tc>
          <w:tcPr>
            <w:tcW w:w="720" w:type="dxa"/>
          </w:tcPr>
          <w:p w14:paraId="7D46F5AD" w14:textId="77777777" w:rsidR="002D4D5F" w:rsidRPr="0088193B" w:rsidRDefault="002D4D5F" w:rsidP="007C4BD7">
            <w:pPr>
              <w:pStyle w:val="TAC"/>
            </w:pPr>
            <w:r w:rsidRPr="0088193B">
              <w:t>15840</w:t>
            </w:r>
          </w:p>
        </w:tc>
        <w:tc>
          <w:tcPr>
            <w:tcW w:w="720" w:type="dxa"/>
          </w:tcPr>
          <w:p w14:paraId="264BD7A6" w14:textId="77777777" w:rsidR="002D4D5F" w:rsidRPr="0088193B" w:rsidRDefault="002D4D5F" w:rsidP="007C4BD7">
            <w:pPr>
              <w:pStyle w:val="TAC"/>
            </w:pPr>
            <w:r w:rsidRPr="0088193B">
              <w:t>15840</w:t>
            </w:r>
          </w:p>
        </w:tc>
        <w:tc>
          <w:tcPr>
            <w:tcW w:w="720" w:type="dxa"/>
          </w:tcPr>
          <w:p w14:paraId="469CC110" w14:textId="77777777" w:rsidR="002D4D5F" w:rsidRPr="0088193B" w:rsidRDefault="002D4D5F" w:rsidP="007C4BD7">
            <w:pPr>
              <w:pStyle w:val="TAC"/>
            </w:pPr>
            <w:r w:rsidRPr="0088193B">
              <w:t>15840</w:t>
            </w:r>
          </w:p>
        </w:tc>
        <w:tc>
          <w:tcPr>
            <w:tcW w:w="720" w:type="dxa"/>
          </w:tcPr>
          <w:p w14:paraId="06A760C7" w14:textId="77777777" w:rsidR="002D4D5F" w:rsidRPr="0088193B" w:rsidRDefault="002D4D5F" w:rsidP="007C4BD7">
            <w:pPr>
              <w:pStyle w:val="TAC"/>
            </w:pPr>
            <w:r w:rsidRPr="0088193B">
              <w:t>16416</w:t>
            </w:r>
          </w:p>
        </w:tc>
      </w:tr>
      <w:tr w:rsidR="00F41E60" w:rsidRPr="0088193B" w14:paraId="6070D858" w14:textId="77777777" w:rsidTr="00F41E60">
        <w:tc>
          <w:tcPr>
            <w:tcW w:w="720" w:type="dxa"/>
          </w:tcPr>
          <w:p w14:paraId="335D56FC" w14:textId="77777777" w:rsidR="002D4D5F" w:rsidRPr="0088193B" w:rsidRDefault="002D4D5F" w:rsidP="007C4BD7">
            <w:pPr>
              <w:pStyle w:val="TAC"/>
            </w:pPr>
            <w:r w:rsidRPr="0088193B">
              <w:t>12</w:t>
            </w:r>
          </w:p>
        </w:tc>
        <w:tc>
          <w:tcPr>
            <w:tcW w:w="720" w:type="dxa"/>
          </w:tcPr>
          <w:p w14:paraId="1EDEBE04" w14:textId="77777777" w:rsidR="002D4D5F" w:rsidRPr="0088193B" w:rsidRDefault="002D4D5F" w:rsidP="007C4BD7">
            <w:pPr>
              <w:pStyle w:val="TAC"/>
            </w:pPr>
            <w:r w:rsidRPr="0088193B">
              <w:t>16416</w:t>
            </w:r>
          </w:p>
        </w:tc>
        <w:tc>
          <w:tcPr>
            <w:tcW w:w="720" w:type="dxa"/>
          </w:tcPr>
          <w:p w14:paraId="622C6955" w14:textId="77777777" w:rsidR="002D4D5F" w:rsidRPr="0088193B" w:rsidRDefault="002D4D5F" w:rsidP="007C4BD7">
            <w:pPr>
              <w:pStyle w:val="TAC"/>
            </w:pPr>
            <w:r w:rsidRPr="0088193B">
              <w:t>16416</w:t>
            </w:r>
          </w:p>
        </w:tc>
        <w:tc>
          <w:tcPr>
            <w:tcW w:w="720" w:type="dxa"/>
          </w:tcPr>
          <w:p w14:paraId="5CD1BF77" w14:textId="77777777" w:rsidR="002D4D5F" w:rsidRPr="0088193B" w:rsidRDefault="002D4D5F" w:rsidP="007C4BD7">
            <w:pPr>
              <w:pStyle w:val="TAC"/>
            </w:pPr>
            <w:r w:rsidRPr="0088193B">
              <w:t>16416</w:t>
            </w:r>
          </w:p>
        </w:tc>
        <w:tc>
          <w:tcPr>
            <w:tcW w:w="720" w:type="dxa"/>
          </w:tcPr>
          <w:p w14:paraId="75AB0D0C" w14:textId="77777777" w:rsidR="002D4D5F" w:rsidRPr="0088193B" w:rsidRDefault="002D4D5F" w:rsidP="007C4BD7">
            <w:pPr>
              <w:pStyle w:val="TAC"/>
            </w:pPr>
            <w:r w:rsidRPr="0088193B">
              <w:t>16992</w:t>
            </w:r>
          </w:p>
        </w:tc>
        <w:tc>
          <w:tcPr>
            <w:tcW w:w="720" w:type="dxa"/>
          </w:tcPr>
          <w:p w14:paraId="3E2076E0" w14:textId="77777777" w:rsidR="002D4D5F" w:rsidRPr="0088193B" w:rsidRDefault="002D4D5F" w:rsidP="007C4BD7">
            <w:pPr>
              <w:pStyle w:val="TAC"/>
            </w:pPr>
            <w:r w:rsidRPr="0088193B">
              <w:t>16992</w:t>
            </w:r>
          </w:p>
        </w:tc>
        <w:tc>
          <w:tcPr>
            <w:tcW w:w="720" w:type="dxa"/>
          </w:tcPr>
          <w:p w14:paraId="7E7D5067" w14:textId="77777777" w:rsidR="002D4D5F" w:rsidRPr="0088193B" w:rsidRDefault="002D4D5F" w:rsidP="007C4BD7">
            <w:pPr>
              <w:pStyle w:val="TAC"/>
            </w:pPr>
            <w:r w:rsidRPr="0088193B">
              <w:t>17568</w:t>
            </w:r>
          </w:p>
        </w:tc>
        <w:tc>
          <w:tcPr>
            <w:tcW w:w="720" w:type="dxa"/>
          </w:tcPr>
          <w:p w14:paraId="2882883D" w14:textId="77777777" w:rsidR="002D4D5F" w:rsidRPr="0088193B" w:rsidRDefault="002D4D5F" w:rsidP="007C4BD7">
            <w:pPr>
              <w:pStyle w:val="TAC"/>
            </w:pPr>
            <w:r w:rsidRPr="0088193B">
              <w:t>17568</w:t>
            </w:r>
          </w:p>
        </w:tc>
        <w:tc>
          <w:tcPr>
            <w:tcW w:w="720" w:type="dxa"/>
          </w:tcPr>
          <w:p w14:paraId="32B159B6" w14:textId="77777777" w:rsidR="002D4D5F" w:rsidRPr="0088193B" w:rsidRDefault="002D4D5F" w:rsidP="007C4BD7">
            <w:pPr>
              <w:pStyle w:val="TAC"/>
            </w:pPr>
            <w:r w:rsidRPr="0088193B">
              <w:t>17568</w:t>
            </w:r>
          </w:p>
        </w:tc>
        <w:tc>
          <w:tcPr>
            <w:tcW w:w="720" w:type="dxa"/>
          </w:tcPr>
          <w:p w14:paraId="58CB74E1" w14:textId="77777777" w:rsidR="002D4D5F" w:rsidRPr="0088193B" w:rsidRDefault="002D4D5F" w:rsidP="007C4BD7">
            <w:pPr>
              <w:pStyle w:val="TAC"/>
            </w:pPr>
            <w:r w:rsidRPr="0088193B">
              <w:t>18336</w:t>
            </w:r>
          </w:p>
        </w:tc>
        <w:tc>
          <w:tcPr>
            <w:tcW w:w="720" w:type="dxa"/>
          </w:tcPr>
          <w:p w14:paraId="104FCCCF" w14:textId="77777777" w:rsidR="002D4D5F" w:rsidRPr="0088193B" w:rsidRDefault="002D4D5F" w:rsidP="007C4BD7">
            <w:pPr>
              <w:pStyle w:val="TAC"/>
            </w:pPr>
            <w:r w:rsidRPr="0088193B">
              <w:t>18336</w:t>
            </w:r>
          </w:p>
        </w:tc>
      </w:tr>
      <w:tr w:rsidR="00F41E60" w:rsidRPr="0088193B" w14:paraId="5F70D305" w14:textId="77777777" w:rsidTr="00F41E60">
        <w:tc>
          <w:tcPr>
            <w:tcW w:w="720" w:type="dxa"/>
          </w:tcPr>
          <w:p w14:paraId="64289C2E" w14:textId="77777777" w:rsidR="002D4D5F" w:rsidRPr="0088193B" w:rsidRDefault="002D4D5F" w:rsidP="007C4BD7">
            <w:pPr>
              <w:pStyle w:val="TAC"/>
            </w:pPr>
            <w:r w:rsidRPr="0088193B">
              <w:t>13</w:t>
            </w:r>
          </w:p>
        </w:tc>
        <w:tc>
          <w:tcPr>
            <w:tcW w:w="720" w:type="dxa"/>
          </w:tcPr>
          <w:p w14:paraId="04FC865A" w14:textId="77777777" w:rsidR="002D4D5F" w:rsidRPr="0088193B" w:rsidRDefault="002D4D5F" w:rsidP="007C4BD7">
            <w:pPr>
              <w:pStyle w:val="TAC"/>
            </w:pPr>
            <w:r w:rsidRPr="0088193B">
              <w:t>18336</w:t>
            </w:r>
          </w:p>
        </w:tc>
        <w:tc>
          <w:tcPr>
            <w:tcW w:w="720" w:type="dxa"/>
          </w:tcPr>
          <w:p w14:paraId="66BAE4EA" w14:textId="77777777" w:rsidR="002D4D5F" w:rsidRPr="0088193B" w:rsidRDefault="002D4D5F" w:rsidP="007C4BD7">
            <w:pPr>
              <w:pStyle w:val="TAC"/>
            </w:pPr>
            <w:r w:rsidRPr="0088193B">
              <w:t>18336</w:t>
            </w:r>
          </w:p>
        </w:tc>
        <w:tc>
          <w:tcPr>
            <w:tcW w:w="720" w:type="dxa"/>
          </w:tcPr>
          <w:p w14:paraId="2AECC405" w14:textId="77777777" w:rsidR="002D4D5F" w:rsidRPr="0088193B" w:rsidRDefault="002D4D5F" w:rsidP="007C4BD7">
            <w:pPr>
              <w:pStyle w:val="TAC"/>
            </w:pPr>
            <w:r w:rsidRPr="0088193B">
              <w:t>19080</w:t>
            </w:r>
          </w:p>
        </w:tc>
        <w:tc>
          <w:tcPr>
            <w:tcW w:w="720" w:type="dxa"/>
          </w:tcPr>
          <w:p w14:paraId="5828B394" w14:textId="77777777" w:rsidR="002D4D5F" w:rsidRPr="0088193B" w:rsidRDefault="002D4D5F" w:rsidP="007C4BD7">
            <w:pPr>
              <w:pStyle w:val="TAC"/>
            </w:pPr>
            <w:r w:rsidRPr="0088193B">
              <w:t>19080</w:t>
            </w:r>
          </w:p>
        </w:tc>
        <w:tc>
          <w:tcPr>
            <w:tcW w:w="720" w:type="dxa"/>
          </w:tcPr>
          <w:p w14:paraId="2C7E24B6" w14:textId="77777777" w:rsidR="002D4D5F" w:rsidRPr="0088193B" w:rsidRDefault="002D4D5F" w:rsidP="007C4BD7">
            <w:pPr>
              <w:pStyle w:val="TAC"/>
            </w:pPr>
            <w:r w:rsidRPr="0088193B">
              <w:t>19080</w:t>
            </w:r>
          </w:p>
        </w:tc>
        <w:tc>
          <w:tcPr>
            <w:tcW w:w="720" w:type="dxa"/>
          </w:tcPr>
          <w:p w14:paraId="7E531BD3" w14:textId="77777777" w:rsidR="002D4D5F" w:rsidRPr="0088193B" w:rsidRDefault="002D4D5F" w:rsidP="007C4BD7">
            <w:pPr>
              <w:pStyle w:val="TAC"/>
            </w:pPr>
            <w:r w:rsidRPr="0088193B">
              <w:t>19848</w:t>
            </w:r>
          </w:p>
        </w:tc>
        <w:tc>
          <w:tcPr>
            <w:tcW w:w="720" w:type="dxa"/>
          </w:tcPr>
          <w:p w14:paraId="555F7951" w14:textId="77777777" w:rsidR="002D4D5F" w:rsidRPr="0088193B" w:rsidRDefault="002D4D5F" w:rsidP="007C4BD7">
            <w:pPr>
              <w:pStyle w:val="TAC"/>
            </w:pPr>
            <w:r w:rsidRPr="0088193B">
              <w:t>19848</w:t>
            </w:r>
          </w:p>
        </w:tc>
        <w:tc>
          <w:tcPr>
            <w:tcW w:w="720" w:type="dxa"/>
          </w:tcPr>
          <w:p w14:paraId="4ABE0871" w14:textId="77777777" w:rsidR="002D4D5F" w:rsidRPr="0088193B" w:rsidRDefault="002D4D5F" w:rsidP="007C4BD7">
            <w:pPr>
              <w:pStyle w:val="TAC"/>
            </w:pPr>
            <w:r w:rsidRPr="0088193B">
              <w:t>19848</w:t>
            </w:r>
          </w:p>
        </w:tc>
        <w:tc>
          <w:tcPr>
            <w:tcW w:w="720" w:type="dxa"/>
          </w:tcPr>
          <w:p w14:paraId="7756C617" w14:textId="77777777" w:rsidR="002D4D5F" w:rsidRPr="0088193B" w:rsidRDefault="002D4D5F" w:rsidP="007C4BD7">
            <w:pPr>
              <w:pStyle w:val="TAC"/>
            </w:pPr>
            <w:r w:rsidRPr="0088193B">
              <w:t>20616</w:t>
            </w:r>
          </w:p>
        </w:tc>
        <w:tc>
          <w:tcPr>
            <w:tcW w:w="720" w:type="dxa"/>
          </w:tcPr>
          <w:p w14:paraId="56FA67E6" w14:textId="77777777" w:rsidR="002D4D5F" w:rsidRPr="0088193B" w:rsidRDefault="002D4D5F" w:rsidP="007C4BD7">
            <w:pPr>
              <w:pStyle w:val="TAC"/>
            </w:pPr>
            <w:r w:rsidRPr="0088193B">
              <w:t>20616</w:t>
            </w:r>
          </w:p>
        </w:tc>
      </w:tr>
      <w:tr w:rsidR="00F41E60" w:rsidRPr="0088193B" w14:paraId="3D21E504" w14:textId="77777777" w:rsidTr="00F41E60">
        <w:tc>
          <w:tcPr>
            <w:tcW w:w="720" w:type="dxa"/>
          </w:tcPr>
          <w:p w14:paraId="065C5950" w14:textId="77777777" w:rsidR="002D4D5F" w:rsidRPr="0088193B" w:rsidRDefault="002D4D5F" w:rsidP="007C4BD7">
            <w:pPr>
              <w:pStyle w:val="TAC"/>
            </w:pPr>
            <w:r w:rsidRPr="0088193B">
              <w:t>14</w:t>
            </w:r>
          </w:p>
        </w:tc>
        <w:tc>
          <w:tcPr>
            <w:tcW w:w="720" w:type="dxa"/>
          </w:tcPr>
          <w:p w14:paraId="1FDAF428" w14:textId="77777777" w:rsidR="002D4D5F" w:rsidRPr="0088193B" w:rsidRDefault="002D4D5F" w:rsidP="007C4BD7">
            <w:pPr>
              <w:pStyle w:val="TAC"/>
            </w:pPr>
            <w:r w:rsidRPr="0088193B">
              <w:t>20616</w:t>
            </w:r>
          </w:p>
        </w:tc>
        <w:tc>
          <w:tcPr>
            <w:tcW w:w="720" w:type="dxa"/>
          </w:tcPr>
          <w:p w14:paraId="2DD56ECF" w14:textId="77777777" w:rsidR="002D4D5F" w:rsidRPr="0088193B" w:rsidRDefault="002D4D5F" w:rsidP="007C4BD7">
            <w:pPr>
              <w:pStyle w:val="TAC"/>
            </w:pPr>
            <w:r w:rsidRPr="0088193B">
              <w:t>20616</w:t>
            </w:r>
          </w:p>
        </w:tc>
        <w:tc>
          <w:tcPr>
            <w:tcW w:w="720" w:type="dxa"/>
          </w:tcPr>
          <w:p w14:paraId="7008D197" w14:textId="77777777" w:rsidR="002D4D5F" w:rsidRPr="0088193B" w:rsidRDefault="002D4D5F" w:rsidP="007C4BD7">
            <w:pPr>
              <w:pStyle w:val="TAC"/>
            </w:pPr>
            <w:r w:rsidRPr="0088193B">
              <w:t>20616</w:t>
            </w:r>
          </w:p>
        </w:tc>
        <w:tc>
          <w:tcPr>
            <w:tcW w:w="720" w:type="dxa"/>
          </w:tcPr>
          <w:p w14:paraId="1D5D7842" w14:textId="77777777" w:rsidR="002D4D5F" w:rsidRPr="0088193B" w:rsidRDefault="002D4D5F" w:rsidP="007C4BD7">
            <w:pPr>
              <w:pStyle w:val="TAC"/>
            </w:pPr>
            <w:r w:rsidRPr="0088193B">
              <w:t>21384</w:t>
            </w:r>
          </w:p>
        </w:tc>
        <w:tc>
          <w:tcPr>
            <w:tcW w:w="720" w:type="dxa"/>
          </w:tcPr>
          <w:p w14:paraId="25DB2CC2" w14:textId="77777777" w:rsidR="002D4D5F" w:rsidRPr="0088193B" w:rsidRDefault="002D4D5F" w:rsidP="007C4BD7">
            <w:pPr>
              <w:pStyle w:val="TAC"/>
            </w:pPr>
            <w:r w:rsidRPr="0088193B">
              <w:t>21384</w:t>
            </w:r>
          </w:p>
        </w:tc>
        <w:tc>
          <w:tcPr>
            <w:tcW w:w="720" w:type="dxa"/>
          </w:tcPr>
          <w:p w14:paraId="6450CB77" w14:textId="77777777" w:rsidR="002D4D5F" w:rsidRPr="0088193B" w:rsidRDefault="002D4D5F" w:rsidP="007C4BD7">
            <w:pPr>
              <w:pStyle w:val="TAC"/>
            </w:pPr>
            <w:r w:rsidRPr="0088193B">
              <w:t>22152</w:t>
            </w:r>
          </w:p>
        </w:tc>
        <w:tc>
          <w:tcPr>
            <w:tcW w:w="720" w:type="dxa"/>
          </w:tcPr>
          <w:p w14:paraId="0A9A8EE4" w14:textId="77777777" w:rsidR="002D4D5F" w:rsidRPr="0088193B" w:rsidRDefault="002D4D5F" w:rsidP="007C4BD7">
            <w:pPr>
              <w:pStyle w:val="TAC"/>
            </w:pPr>
            <w:r w:rsidRPr="0088193B">
              <w:t>22152</w:t>
            </w:r>
          </w:p>
        </w:tc>
        <w:tc>
          <w:tcPr>
            <w:tcW w:w="720" w:type="dxa"/>
          </w:tcPr>
          <w:p w14:paraId="66688190" w14:textId="77777777" w:rsidR="002D4D5F" w:rsidRPr="0088193B" w:rsidRDefault="002D4D5F" w:rsidP="007C4BD7">
            <w:pPr>
              <w:pStyle w:val="TAC"/>
            </w:pPr>
            <w:r w:rsidRPr="0088193B">
              <w:t>22152</w:t>
            </w:r>
          </w:p>
        </w:tc>
        <w:tc>
          <w:tcPr>
            <w:tcW w:w="720" w:type="dxa"/>
          </w:tcPr>
          <w:p w14:paraId="523F6F1E" w14:textId="77777777" w:rsidR="002D4D5F" w:rsidRPr="0088193B" w:rsidRDefault="002D4D5F" w:rsidP="007C4BD7">
            <w:pPr>
              <w:pStyle w:val="TAC"/>
            </w:pPr>
            <w:r w:rsidRPr="0088193B">
              <w:t>22920</w:t>
            </w:r>
          </w:p>
        </w:tc>
        <w:tc>
          <w:tcPr>
            <w:tcW w:w="720" w:type="dxa"/>
          </w:tcPr>
          <w:p w14:paraId="6696AAC3" w14:textId="77777777" w:rsidR="002D4D5F" w:rsidRPr="0088193B" w:rsidRDefault="002D4D5F" w:rsidP="007C4BD7">
            <w:pPr>
              <w:pStyle w:val="TAC"/>
            </w:pPr>
            <w:r w:rsidRPr="0088193B">
              <w:t>22920</w:t>
            </w:r>
          </w:p>
        </w:tc>
      </w:tr>
      <w:tr w:rsidR="00F41E60" w:rsidRPr="0088193B" w14:paraId="3476F474" w14:textId="77777777" w:rsidTr="00F41E60">
        <w:tc>
          <w:tcPr>
            <w:tcW w:w="720" w:type="dxa"/>
          </w:tcPr>
          <w:p w14:paraId="585B8CB0" w14:textId="77777777" w:rsidR="002D4D5F" w:rsidRPr="0088193B" w:rsidRDefault="002D4D5F" w:rsidP="007C4BD7">
            <w:pPr>
              <w:pStyle w:val="TAC"/>
            </w:pPr>
            <w:r w:rsidRPr="0088193B">
              <w:t>15</w:t>
            </w:r>
          </w:p>
        </w:tc>
        <w:tc>
          <w:tcPr>
            <w:tcW w:w="720" w:type="dxa"/>
          </w:tcPr>
          <w:p w14:paraId="4B312BA8" w14:textId="77777777" w:rsidR="002D4D5F" w:rsidRPr="0088193B" w:rsidRDefault="002D4D5F" w:rsidP="007C4BD7">
            <w:pPr>
              <w:pStyle w:val="TAC"/>
            </w:pPr>
            <w:r w:rsidRPr="0088193B">
              <w:t>22152</w:t>
            </w:r>
          </w:p>
        </w:tc>
        <w:tc>
          <w:tcPr>
            <w:tcW w:w="720" w:type="dxa"/>
          </w:tcPr>
          <w:p w14:paraId="38649F34" w14:textId="77777777" w:rsidR="002D4D5F" w:rsidRPr="0088193B" w:rsidRDefault="002D4D5F" w:rsidP="007C4BD7">
            <w:pPr>
              <w:pStyle w:val="TAC"/>
            </w:pPr>
            <w:r w:rsidRPr="0088193B">
              <w:t>22152</w:t>
            </w:r>
          </w:p>
        </w:tc>
        <w:tc>
          <w:tcPr>
            <w:tcW w:w="720" w:type="dxa"/>
          </w:tcPr>
          <w:p w14:paraId="073C5933" w14:textId="77777777" w:rsidR="002D4D5F" w:rsidRPr="0088193B" w:rsidRDefault="002D4D5F" w:rsidP="007C4BD7">
            <w:pPr>
              <w:pStyle w:val="TAC"/>
            </w:pPr>
            <w:r w:rsidRPr="0088193B">
              <w:t>22152</w:t>
            </w:r>
          </w:p>
        </w:tc>
        <w:tc>
          <w:tcPr>
            <w:tcW w:w="720" w:type="dxa"/>
          </w:tcPr>
          <w:p w14:paraId="31369BB2" w14:textId="77777777" w:rsidR="002D4D5F" w:rsidRPr="0088193B" w:rsidRDefault="002D4D5F" w:rsidP="007C4BD7">
            <w:pPr>
              <w:pStyle w:val="TAC"/>
            </w:pPr>
            <w:r w:rsidRPr="0088193B">
              <w:t>22920</w:t>
            </w:r>
          </w:p>
        </w:tc>
        <w:tc>
          <w:tcPr>
            <w:tcW w:w="720" w:type="dxa"/>
          </w:tcPr>
          <w:p w14:paraId="16FFCEEA" w14:textId="77777777" w:rsidR="002D4D5F" w:rsidRPr="0088193B" w:rsidRDefault="002D4D5F" w:rsidP="007C4BD7">
            <w:pPr>
              <w:pStyle w:val="TAC"/>
            </w:pPr>
            <w:r w:rsidRPr="0088193B">
              <w:t>22920</w:t>
            </w:r>
          </w:p>
        </w:tc>
        <w:tc>
          <w:tcPr>
            <w:tcW w:w="720" w:type="dxa"/>
          </w:tcPr>
          <w:p w14:paraId="6EB192EA" w14:textId="77777777" w:rsidR="002D4D5F" w:rsidRPr="0088193B" w:rsidRDefault="002D4D5F" w:rsidP="007C4BD7">
            <w:pPr>
              <w:pStyle w:val="TAC"/>
            </w:pPr>
            <w:r w:rsidRPr="0088193B">
              <w:t>23688</w:t>
            </w:r>
          </w:p>
        </w:tc>
        <w:tc>
          <w:tcPr>
            <w:tcW w:w="720" w:type="dxa"/>
          </w:tcPr>
          <w:p w14:paraId="2D5E05C8" w14:textId="77777777" w:rsidR="002D4D5F" w:rsidRPr="0088193B" w:rsidRDefault="002D4D5F" w:rsidP="007C4BD7">
            <w:pPr>
              <w:pStyle w:val="TAC"/>
            </w:pPr>
            <w:r w:rsidRPr="0088193B">
              <w:t>23688</w:t>
            </w:r>
          </w:p>
        </w:tc>
        <w:tc>
          <w:tcPr>
            <w:tcW w:w="720" w:type="dxa"/>
          </w:tcPr>
          <w:p w14:paraId="0B109D5B" w14:textId="77777777" w:rsidR="002D4D5F" w:rsidRPr="0088193B" w:rsidRDefault="002D4D5F" w:rsidP="007C4BD7">
            <w:pPr>
              <w:pStyle w:val="TAC"/>
            </w:pPr>
            <w:r w:rsidRPr="0088193B">
              <w:t>23688</w:t>
            </w:r>
          </w:p>
        </w:tc>
        <w:tc>
          <w:tcPr>
            <w:tcW w:w="720" w:type="dxa"/>
          </w:tcPr>
          <w:p w14:paraId="17715B6B" w14:textId="77777777" w:rsidR="002D4D5F" w:rsidRPr="0088193B" w:rsidRDefault="002D4D5F" w:rsidP="007C4BD7">
            <w:pPr>
              <w:pStyle w:val="TAC"/>
            </w:pPr>
            <w:r w:rsidRPr="0088193B">
              <w:t>24496</w:t>
            </w:r>
          </w:p>
        </w:tc>
        <w:tc>
          <w:tcPr>
            <w:tcW w:w="720" w:type="dxa"/>
          </w:tcPr>
          <w:p w14:paraId="72CCC38D" w14:textId="77777777" w:rsidR="002D4D5F" w:rsidRPr="0088193B" w:rsidRDefault="002D4D5F" w:rsidP="007C4BD7">
            <w:pPr>
              <w:pStyle w:val="TAC"/>
            </w:pPr>
            <w:r w:rsidRPr="0088193B">
              <w:t>24496</w:t>
            </w:r>
          </w:p>
        </w:tc>
      </w:tr>
      <w:tr w:rsidR="00F41E60" w:rsidRPr="0088193B" w14:paraId="52EB4097" w14:textId="77777777" w:rsidTr="00F41E60">
        <w:tc>
          <w:tcPr>
            <w:tcW w:w="720" w:type="dxa"/>
          </w:tcPr>
          <w:p w14:paraId="528CE646" w14:textId="77777777" w:rsidR="002D4D5F" w:rsidRPr="0088193B" w:rsidRDefault="002D4D5F" w:rsidP="007C4BD7">
            <w:pPr>
              <w:pStyle w:val="TAC"/>
            </w:pPr>
            <w:r w:rsidRPr="0088193B">
              <w:t>16</w:t>
            </w:r>
          </w:p>
        </w:tc>
        <w:tc>
          <w:tcPr>
            <w:tcW w:w="720" w:type="dxa"/>
          </w:tcPr>
          <w:p w14:paraId="026AE6FF" w14:textId="77777777" w:rsidR="002D4D5F" w:rsidRPr="0088193B" w:rsidRDefault="002D4D5F" w:rsidP="007C4BD7">
            <w:pPr>
              <w:pStyle w:val="TAC"/>
            </w:pPr>
            <w:r w:rsidRPr="0088193B">
              <w:t>22920</w:t>
            </w:r>
          </w:p>
        </w:tc>
        <w:tc>
          <w:tcPr>
            <w:tcW w:w="720" w:type="dxa"/>
          </w:tcPr>
          <w:p w14:paraId="5A2C76C3" w14:textId="77777777" w:rsidR="002D4D5F" w:rsidRPr="0088193B" w:rsidRDefault="002D4D5F" w:rsidP="007C4BD7">
            <w:pPr>
              <w:pStyle w:val="TAC"/>
            </w:pPr>
            <w:r w:rsidRPr="0088193B">
              <w:t>23688</w:t>
            </w:r>
          </w:p>
        </w:tc>
        <w:tc>
          <w:tcPr>
            <w:tcW w:w="720" w:type="dxa"/>
          </w:tcPr>
          <w:p w14:paraId="76D50489" w14:textId="77777777" w:rsidR="002D4D5F" w:rsidRPr="0088193B" w:rsidRDefault="002D4D5F" w:rsidP="007C4BD7">
            <w:pPr>
              <w:pStyle w:val="TAC"/>
            </w:pPr>
            <w:r w:rsidRPr="0088193B">
              <w:t>23688</w:t>
            </w:r>
          </w:p>
        </w:tc>
        <w:tc>
          <w:tcPr>
            <w:tcW w:w="720" w:type="dxa"/>
          </w:tcPr>
          <w:p w14:paraId="651BE99D" w14:textId="77777777" w:rsidR="002D4D5F" w:rsidRPr="0088193B" w:rsidRDefault="002D4D5F" w:rsidP="007C4BD7">
            <w:pPr>
              <w:pStyle w:val="TAC"/>
            </w:pPr>
            <w:r w:rsidRPr="0088193B">
              <w:t>24496</w:t>
            </w:r>
          </w:p>
        </w:tc>
        <w:tc>
          <w:tcPr>
            <w:tcW w:w="720" w:type="dxa"/>
          </w:tcPr>
          <w:p w14:paraId="7ADE10F6" w14:textId="77777777" w:rsidR="002D4D5F" w:rsidRPr="0088193B" w:rsidRDefault="002D4D5F" w:rsidP="007C4BD7">
            <w:pPr>
              <w:pStyle w:val="TAC"/>
            </w:pPr>
            <w:r w:rsidRPr="0088193B">
              <w:t>24496</w:t>
            </w:r>
          </w:p>
        </w:tc>
        <w:tc>
          <w:tcPr>
            <w:tcW w:w="720" w:type="dxa"/>
          </w:tcPr>
          <w:p w14:paraId="343DA0E8" w14:textId="77777777" w:rsidR="002D4D5F" w:rsidRPr="0088193B" w:rsidRDefault="002D4D5F" w:rsidP="007C4BD7">
            <w:pPr>
              <w:pStyle w:val="TAC"/>
            </w:pPr>
            <w:r w:rsidRPr="0088193B">
              <w:t>24496</w:t>
            </w:r>
          </w:p>
        </w:tc>
        <w:tc>
          <w:tcPr>
            <w:tcW w:w="720" w:type="dxa"/>
          </w:tcPr>
          <w:p w14:paraId="3B52C1B8" w14:textId="77777777" w:rsidR="002D4D5F" w:rsidRPr="0088193B" w:rsidRDefault="002D4D5F" w:rsidP="007C4BD7">
            <w:pPr>
              <w:pStyle w:val="TAC"/>
            </w:pPr>
            <w:r w:rsidRPr="0088193B">
              <w:t>25456</w:t>
            </w:r>
          </w:p>
        </w:tc>
        <w:tc>
          <w:tcPr>
            <w:tcW w:w="720" w:type="dxa"/>
          </w:tcPr>
          <w:p w14:paraId="70DE76B9" w14:textId="77777777" w:rsidR="002D4D5F" w:rsidRPr="0088193B" w:rsidRDefault="002D4D5F" w:rsidP="007C4BD7">
            <w:pPr>
              <w:pStyle w:val="TAC"/>
            </w:pPr>
            <w:r w:rsidRPr="0088193B">
              <w:t>25456</w:t>
            </w:r>
          </w:p>
        </w:tc>
        <w:tc>
          <w:tcPr>
            <w:tcW w:w="720" w:type="dxa"/>
          </w:tcPr>
          <w:p w14:paraId="217D90F8" w14:textId="77777777" w:rsidR="002D4D5F" w:rsidRPr="0088193B" w:rsidRDefault="002D4D5F" w:rsidP="007C4BD7">
            <w:pPr>
              <w:pStyle w:val="TAC"/>
            </w:pPr>
            <w:r w:rsidRPr="0088193B">
              <w:t>25456</w:t>
            </w:r>
          </w:p>
        </w:tc>
        <w:tc>
          <w:tcPr>
            <w:tcW w:w="720" w:type="dxa"/>
          </w:tcPr>
          <w:p w14:paraId="692F3403" w14:textId="77777777" w:rsidR="002D4D5F" w:rsidRPr="0088193B" w:rsidRDefault="002D4D5F" w:rsidP="007C4BD7">
            <w:pPr>
              <w:pStyle w:val="TAC"/>
            </w:pPr>
            <w:r w:rsidRPr="0088193B">
              <w:t>26416</w:t>
            </w:r>
          </w:p>
        </w:tc>
      </w:tr>
      <w:tr w:rsidR="00F41E60" w:rsidRPr="0088193B" w14:paraId="21FF13D7" w14:textId="77777777" w:rsidTr="00F41E60">
        <w:tc>
          <w:tcPr>
            <w:tcW w:w="720" w:type="dxa"/>
          </w:tcPr>
          <w:p w14:paraId="2619B11B" w14:textId="77777777" w:rsidR="002D4D5F" w:rsidRPr="0088193B" w:rsidRDefault="002D4D5F" w:rsidP="007C4BD7">
            <w:pPr>
              <w:pStyle w:val="TAC"/>
            </w:pPr>
            <w:r w:rsidRPr="0088193B">
              <w:t>17</w:t>
            </w:r>
          </w:p>
        </w:tc>
        <w:tc>
          <w:tcPr>
            <w:tcW w:w="720" w:type="dxa"/>
          </w:tcPr>
          <w:p w14:paraId="42AC20E4" w14:textId="77777777" w:rsidR="002D4D5F" w:rsidRPr="0088193B" w:rsidRDefault="002D4D5F" w:rsidP="007C4BD7">
            <w:pPr>
              <w:pStyle w:val="TAC"/>
            </w:pPr>
            <w:r w:rsidRPr="0088193B">
              <w:t>25456</w:t>
            </w:r>
          </w:p>
        </w:tc>
        <w:tc>
          <w:tcPr>
            <w:tcW w:w="720" w:type="dxa"/>
          </w:tcPr>
          <w:p w14:paraId="60769AA0" w14:textId="77777777" w:rsidR="002D4D5F" w:rsidRPr="0088193B" w:rsidRDefault="002D4D5F" w:rsidP="007C4BD7">
            <w:pPr>
              <w:pStyle w:val="TAC"/>
            </w:pPr>
            <w:r w:rsidRPr="0088193B">
              <w:t>26416</w:t>
            </w:r>
          </w:p>
        </w:tc>
        <w:tc>
          <w:tcPr>
            <w:tcW w:w="720" w:type="dxa"/>
          </w:tcPr>
          <w:p w14:paraId="4116D71F" w14:textId="77777777" w:rsidR="002D4D5F" w:rsidRPr="0088193B" w:rsidRDefault="002D4D5F" w:rsidP="007C4BD7">
            <w:pPr>
              <w:pStyle w:val="TAC"/>
            </w:pPr>
            <w:r w:rsidRPr="0088193B">
              <w:t>26416</w:t>
            </w:r>
          </w:p>
        </w:tc>
        <w:tc>
          <w:tcPr>
            <w:tcW w:w="720" w:type="dxa"/>
          </w:tcPr>
          <w:p w14:paraId="2447A8CA" w14:textId="77777777" w:rsidR="002D4D5F" w:rsidRPr="0088193B" w:rsidRDefault="002D4D5F" w:rsidP="007C4BD7">
            <w:pPr>
              <w:pStyle w:val="TAC"/>
            </w:pPr>
            <w:r w:rsidRPr="0088193B">
              <w:t>26416</w:t>
            </w:r>
          </w:p>
        </w:tc>
        <w:tc>
          <w:tcPr>
            <w:tcW w:w="720" w:type="dxa"/>
          </w:tcPr>
          <w:p w14:paraId="6C230FC4" w14:textId="77777777" w:rsidR="002D4D5F" w:rsidRPr="0088193B" w:rsidRDefault="002D4D5F" w:rsidP="007C4BD7">
            <w:pPr>
              <w:pStyle w:val="TAC"/>
            </w:pPr>
            <w:r w:rsidRPr="0088193B">
              <w:t>27376</w:t>
            </w:r>
          </w:p>
        </w:tc>
        <w:tc>
          <w:tcPr>
            <w:tcW w:w="720" w:type="dxa"/>
          </w:tcPr>
          <w:p w14:paraId="1820CFDC" w14:textId="77777777" w:rsidR="002D4D5F" w:rsidRPr="0088193B" w:rsidRDefault="002D4D5F" w:rsidP="007C4BD7">
            <w:pPr>
              <w:pStyle w:val="TAC"/>
            </w:pPr>
            <w:r w:rsidRPr="0088193B">
              <w:t>27376</w:t>
            </w:r>
          </w:p>
        </w:tc>
        <w:tc>
          <w:tcPr>
            <w:tcW w:w="720" w:type="dxa"/>
          </w:tcPr>
          <w:p w14:paraId="3DD2F5ED" w14:textId="77777777" w:rsidR="002D4D5F" w:rsidRPr="0088193B" w:rsidRDefault="002D4D5F" w:rsidP="007C4BD7">
            <w:pPr>
              <w:pStyle w:val="TAC"/>
            </w:pPr>
            <w:r w:rsidRPr="0088193B">
              <w:t>27376</w:t>
            </w:r>
          </w:p>
        </w:tc>
        <w:tc>
          <w:tcPr>
            <w:tcW w:w="720" w:type="dxa"/>
          </w:tcPr>
          <w:p w14:paraId="6131581E" w14:textId="77777777" w:rsidR="002D4D5F" w:rsidRPr="0088193B" w:rsidRDefault="002D4D5F" w:rsidP="007C4BD7">
            <w:pPr>
              <w:pStyle w:val="TAC"/>
            </w:pPr>
            <w:r w:rsidRPr="0088193B">
              <w:t>28336</w:t>
            </w:r>
          </w:p>
        </w:tc>
        <w:tc>
          <w:tcPr>
            <w:tcW w:w="720" w:type="dxa"/>
          </w:tcPr>
          <w:p w14:paraId="3D0E5AA1" w14:textId="77777777" w:rsidR="002D4D5F" w:rsidRPr="0088193B" w:rsidRDefault="002D4D5F" w:rsidP="007C4BD7">
            <w:pPr>
              <w:pStyle w:val="TAC"/>
            </w:pPr>
            <w:r w:rsidRPr="0088193B">
              <w:t>28336</w:t>
            </w:r>
          </w:p>
        </w:tc>
        <w:tc>
          <w:tcPr>
            <w:tcW w:w="720" w:type="dxa"/>
          </w:tcPr>
          <w:p w14:paraId="6AB7A342" w14:textId="77777777" w:rsidR="002D4D5F" w:rsidRPr="0088193B" w:rsidRDefault="002D4D5F" w:rsidP="007C4BD7">
            <w:pPr>
              <w:pStyle w:val="TAC"/>
            </w:pPr>
            <w:r w:rsidRPr="0088193B">
              <w:t>29296</w:t>
            </w:r>
          </w:p>
        </w:tc>
      </w:tr>
      <w:tr w:rsidR="00F41E60" w:rsidRPr="0088193B" w14:paraId="1425B768" w14:textId="77777777" w:rsidTr="00F41E60">
        <w:tc>
          <w:tcPr>
            <w:tcW w:w="720" w:type="dxa"/>
          </w:tcPr>
          <w:p w14:paraId="51A8D20E" w14:textId="77777777" w:rsidR="002D4D5F" w:rsidRPr="0088193B" w:rsidRDefault="002D4D5F" w:rsidP="007C4BD7">
            <w:pPr>
              <w:pStyle w:val="TAC"/>
            </w:pPr>
            <w:r w:rsidRPr="0088193B">
              <w:t>18</w:t>
            </w:r>
          </w:p>
        </w:tc>
        <w:tc>
          <w:tcPr>
            <w:tcW w:w="720" w:type="dxa"/>
          </w:tcPr>
          <w:p w14:paraId="548F50B5" w14:textId="77777777" w:rsidR="002D4D5F" w:rsidRPr="0088193B" w:rsidRDefault="002D4D5F" w:rsidP="007C4BD7">
            <w:pPr>
              <w:pStyle w:val="TAC"/>
            </w:pPr>
            <w:r w:rsidRPr="0088193B">
              <w:t>28336</w:t>
            </w:r>
          </w:p>
        </w:tc>
        <w:tc>
          <w:tcPr>
            <w:tcW w:w="720" w:type="dxa"/>
          </w:tcPr>
          <w:p w14:paraId="1917FFA1" w14:textId="77777777" w:rsidR="002D4D5F" w:rsidRPr="0088193B" w:rsidRDefault="002D4D5F" w:rsidP="007C4BD7">
            <w:pPr>
              <w:pStyle w:val="TAC"/>
            </w:pPr>
            <w:r w:rsidRPr="0088193B">
              <w:t>28336</w:t>
            </w:r>
          </w:p>
        </w:tc>
        <w:tc>
          <w:tcPr>
            <w:tcW w:w="720" w:type="dxa"/>
          </w:tcPr>
          <w:p w14:paraId="48B68F17" w14:textId="77777777" w:rsidR="002D4D5F" w:rsidRPr="0088193B" w:rsidRDefault="002D4D5F" w:rsidP="007C4BD7">
            <w:pPr>
              <w:pStyle w:val="TAC"/>
            </w:pPr>
            <w:r w:rsidRPr="0088193B">
              <w:t>29296</w:t>
            </w:r>
          </w:p>
        </w:tc>
        <w:tc>
          <w:tcPr>
            <w:tcW w:w="720" w:type="dxa"/>
          </w:tcPr>
          <w:p w14:paraId="1E9C49C3" w14:textId="77777777" w:rsidR="002D4D5F" w:rsidRPr="0088193B" w:rsidRDefault="002D4D5F" w:rsidP="007C4BD7">
            <w:pPr>
              <w:pStyle w:val="TAC"/>
            </w:pPr>
            <w:r w:rsidRPr="0088193B">
              <w:t>29296</w:t>
            </w:r>
          </w:p>
        </w:tc>
        <w:tc>
          <w:tcPr>
            <w:tcW w:w="720" w:type="dxa"/>
          </w:tcPr>
          <w:p w14:paraId="6CC68099" w14:textId="77777777" w:rsidR="002D4D5F" w:rsidRPr="0088193B" w:rsidRDefault="002D4D5F" w:rsidP="007C4BD7">
            <w:pPr>
              <w:pStyle w:val="TAC"/>
            </w:pPr>
            <w:r w:rsidRPr="0088193B">
              <w:t>29296</w:t>
            </w:r>
          </w:p>
        </w:tc>
        <w:tc>
          <w:tcPr>
            <w:tcW w:w="720" w:type="dxa"/>
          </w:tcPr>
          <w:p w14:paraId="164067B8" w14:textId="77777777" w:rsidR="002D4D5F" w:rsidRPr="0088193B" w:rsidRDefault="002D4D5F" w:rsidP="007C4BD7">
            <w:pPr>
              <w:pStyle w:val="TAC"/>
            </w:pPr>
            <w:r w:rsidRPr="0088193B">
              <w:t>30576</w:t>
            </w:r>
          </w:p>
        </w:tc>
        <w:tc>
          <w:tcPr>
            <w:tcW w:w="720" w:type="dxa"/>
          </w:tcPr>
          <w:p w14:paraId="3FD7B451" w14:textId="77777777" w:rsidR="002D4D5F" w:rsidRPr="0088193B" w:rsidRDefault="002D4D5F" w:rsidP="007C4BD7">
            <w:pPr>
              <w:pStyle w:val="TAC"/>
            </w:pPr>
            <w:r w:rsidRPr="0088193B">
              <w:t>30576</w:t>
            </w:r>
          </w:p>
        </w:tc>
        <w:tc>
          <w:tcPr>
            <w:tcW w:w="720" w:type="dxa"/>
          </w:tcPr>
          <w:p w14:paraId="512D634A" w14:textId="77777777" w:rsidR="002D4D5F" w:rsidRPr="0088193B" w:rsidRDefault="002D4D5F" w:rsidP="007C4BD7">
            <w:pPr>
              <w:pStyle w:val="TAC"/>
            </w:pPr>
            <w:r w:rsidRPr="0088193B">
              <w:t>30576</w:t>
            </w:r>
          </w:p>
        </w:tc>
        <w:tc>
          <w:tcPr>
            <w:tcW w:w="720" w:type="dxa"/>
          </w:tcPr>
          <w:p w14:paraId="5546DBE2" w14:textId="77777777" w:rsidR="002D4D5F" w:rsidRPr="0088193B" w:rsidRDefault="002D4D5F" w:rsidP="007C4BD7">
            <w:pPr>
              <w:pStyle w:val="TAC"/>
            </w:pPr>
            <w:r w:rsidRPr="0088193B">
              <w:t>31704</w:t>
            </w:r>
          </w:p>
        </w:tc>
        <w:tc>
          <w:tcPr>
            <w:tcW w:w="720" w:type="dxa"/>
          </w:tcPr>
          <w:p w14:paraId="1A6E4A51" w14:textId="77777777" w:rsidR="002D4D5F" w:rsidRPr="0088193B" w:rsidRDefault="002D4D5F" w:rsidP="007C4BD7">
            <w:pPr>
              <w:pStyle w:val="TAC"/>
            </w:pPr>
            <w:r w:rsidRPr="0088193B">
              <w:t>31704</w:t>
            </w:r>
          </w:p>
        </w:tc>
      </w:tr>
      <w:tr w:rsidR="00F41E60" w:rsidRPr="0088193B" w14:paraId="2A4E4F44" w14:textId="77777777" w:rsidTr="00F41E60">
        <w:tc>
          <w:tcPr>
            <w:tcW w:w="720" w:type="dxa"/>
          </w:tcPr>
          <w:p w14:paraId="05F9CA2E" w14:textId="77777777" w:rsidR="002D4D5F" w:rsidRPr="0088193B" w:rsidRDefault="002D4D5F" w:rsidP="007C4BD7">
            <w:pPr>
              <w:pStyle w:val="TAC"/>
            </w:pPr>
            <w:r w:rsidRPr="0088193B">
              <w:t>19</w:t>
            </w:r>
          </w:p>
        </w:tc>
        <w:tc>
          <w:tcPr>
            <w:tcW w:w="720" w:type="dxa"/>
          </w:tcPr>
          <w:p w14:paraId="5ACDFF6E" w14:textId="77777777" w:rsidR="002D4D5F" w:rsidRPr="0088193B" w:rsidRDefault="002D4D5F" w:rsidP="007C4BD7">
            <w:pPr>
              <w:pStyle w:val="TAC"/>
            </w:pPr>
            <w:r w:rsidRPr="0088193B">
              <w:t>30576</w:t>
            </w:r>
          </w:p>
        </w:tc>
        <w:tc>
          <w:tcPr>
            <w:tcW w:w="720" w:type="dxa"/>
          </w:tcPr>
          <w:p w14:paraId="2BCD0C0F" w14:textId="77777777" w:rsidR="002D4D5F" w:rsidRPr="0088193B" w:rsidRDefault="002D4D5F" w:rsidP="007C4BD7">
            <w:pPr>
              <w:pStyle w:val="TAC"/>
            </w:pPr>
            <w:r w:rsidRPr="0088193B">
              <w:t>30576</w:t>
            </w:r>
          </w:p>
        </w:tc>
        <w:tc>
          <w:tcPr>
            <w:tcW w:w="720" w:type="dxa"/>
          </w:tcPr>
          <w:p w14:paraId="745460E8" w14:textId="77777777" w:rsidR="002D4D5F" w:rsidRPr="0088193B" w:rsidRDefault="002D4D5F" w:rsidP="007C4BD7">
            <w:pPr>
              <w:pStyle w:val="TAC"/>
            </w:pPr>
            <w:r w:rsidRPr="0088193B">
              <w:t>31704</w:t>
            </w:r>
          </w:p>
        </w:tc>
        <w:tc>
          <w:tcPr>
            <w:tcW w:w="720" w:type="dxa"/>
          </w:tcPr>
          <w:p w14:paraId="64168CBB" w14:textId="77777777" w:rsidR="002D4D5F" w:rsidRPr="0088193B" w:rsidRDefault="002D4D5F" w:rsidP="007C4BD7">
            <w:pPr>
              <w:pStyle w:val="TAC"/>
            </w:pPr>
            <w:r w:rsidRPr="0088193B">
              <w:t>31704</w:t>
            </w:r>
          </w:p>
        </w:tc>
        <w:tc>
          <w:tcPr>
            <w:tcW w:w="720" w:type="dxa"/>
          </w:tcPr>
          <w:p w14:paraId="5021C3DD" w14:textId="77777777" w:rsidR="002D4D5F" w:rsidRPr="0088193B" w:rsidRDefault="002D4D5F" w:rsidP="007C4BD7">
            <w:pPr>
              <w:pStyle w:val="TAC"/>
            </w:pPr>
            <w:r w:rsidRPr="0088193B">
              <w:t>32856</w:t>
            </w:r>
          </w:p>
        </w:tc>
        <w:tc>
          <w:tcPr>
            <w:tcW w:w="720" w:type="dxa"/>
          </w:tcPr>
          <w:p w14:paraId="3A63DEA3" w14:textId="77777777" w:rsidR="002D4D5F" w:rsidRPr="0088193B" w:rsidRDefault="002D4D5F" w:rsidP="007C4BD7">
            <w:pPr>
              <w:pStyle w:val="TAC"/>
            </w:pPr>
            <w:r w:rsidRPr="0088193B">
              <w:t>32856</w:t>
            </w:r>
          </w:p>
        </w:tc>
        <w:tc>
          <w:tcPr>
            <w:tcW w:w="720" w:type="dxa"/>
          </w:tcPr>
          <w:p w14:paraId="2460D587" w14:textId="77777777" w:rsidR="002D4D5F" w:rsidRPr="0088193B" w:rsidRDefault="002D4D5F" w:rsidP="007C4BD7">
            <w:pPr>
              <w:pStyle w:val="TAC"/>
            </w:pPr>
            <w:r w:rsidRPr="0088193B">
              <w:t>32856</w:t>
            </w:r>
          </w:p>
        </w:tc>
        <w:tc>
          <w:tcPr>
            <w:tcW w:w="720" w:type="dxa"/>
          </w:tcPr>
          <w:p w14:paraId="31EC6C5E" w14:textId="77777777" w:rsidR="002D4D5F" w:rsidRPr="0088193B" w:rsidRDefault="002D4D5F" w:rsidP="007C4BD7">
            <w:pPr>
              <w:pStyle w:val="TAC"/>
            </w:pPr>
            <w:r w:rsidRPr="0088193B">
              <w:t>34008</w:t>
            </w:r>
          </w:p>
        </w:tc>
        <w:tc>
          <w:tcPr>
            <w:tcW w:w="720" w:type="dxa"/>
          </w:tcPr>
          <w:p w14:paraId="56062132" w14:textId="77777777" w:rsidR="002D4D5F" w:rsidRPr="0088193B" w:rsidRDefault="002D4D5F" w:rsidP="007C4BD7">
            <w:pPr>
              <w:pStyle w:val="TAC"/>
            </w:pPr>
            <w:r w:rsidRPr="0088193B">
              <w:t>34008</w:t>
            </w:r>
          </w:p>
        </w:tc>
        <w:tc>
          <w:tcPr>
            <w:tcW w:w="720" w:type="dxa"/>
          </w:tcPr>
          <w:p w14:paraId="44346D34" w14:textId="77777777" w:rsidR="002D4D5F" w:rsidRPr="0088193B" w:rsidRDefault="002D4D5F" w:rsidP="007C4BD7">
            <w:pPr>
              <w:pStyle w:val="TAC"/>
            </w:pPr>
            <w:r w:rsidRPr="0088193B">
              <w:t>34008</w:t>
            </w:r>
          </w:p>
        </w:tc>
      </w:tr>
      <w:tr w:rsidR="00F41E60" w:rsidRPr="0088193B" w14:paraId="1E342359" w14:textId="77777777" w:rsidTr="00F41E60">
        <w:tc>
          <w:tcPr>
            <w:tcW w:w="720" w:type="dxa"/>
          </w:tcPr>
          <w:p w14:paraId="1943A259" w14:textId="77777777" w:rsidR="002D4D5F" w:rsidRPr="0088193B" w:rsidRDefault="002D4D5F" w:rsidP="007C4BD7">
            <w:pPr>
              <w:pStyle w:val="TAC"/>
            </w:pPr>
            <w:r w:rsidRPr="0088193B">
              <w:t>20</w:t>
            </w:r>
          </w:p>
        </w:tc>
        <w:tc>
          <w:tcPr>
            <w:tcW w:w="720" w:type="dxa"/>
          </w:tcPr>
          <w:p w14:paraId="52B7DE1D" w14:textId="77777777" w:rsidR="002D4D5F" w:rsidRPr="0088193B" w:rsidRDefault="002D4D5F" w:rsidP="007C4BD7">
            <w:pPr>
              <w:pStyle w:val="TAC"/>
            </w:pPr>
            <w:r w:rsidRPr="0088193B">
              <w:t>32856</w:t>
            </w:r>
          </w:p>
        </w:tc>
        <w:tc>
          <w:tcPr>
            <w:tcW w:w="720" w:type="dxa"/>
          </w:tcPr>
          <w:p w14:paraId="72D0D7B2" w14:textId="77777777" w:rsidR="002D4D5F" w:rsidRPr="0088193B" w:rsidRDefault="002D4D5F" w:rsidP="007C4BD7">
            <w:pPr>
              <w:pStyle w:val="TAC"/>
            </w:pPr>
            <w:r w:rsidRPr="0088193B">
              <w:t>34008</w:t>
            </w:r>
          </w:p>
        </w:tc>
        <w:tc>
          <w:tcPr>
            <w:tcW w:w="720" w:type="dxa"/>
          </w:tcPr>
          <w:p w14:paraId="50EFCDB6" w14:textId="77777777" w:rsidR="002D4D5F" w:rsidRPr="0088193B" w:rsidRDefault="002D4D5F" w:rsidP="007C4BD7">
            <w:pPr>
              <w:pStyle w:val="TAC"/>
            </w:pPr>
            <w:r w:rsidRPr="0088193B">
              <w:t>34008</w:t>
            </w:r>
          </w:p>
        </w:tc>
        <w:tc>
          <w:tcPr>
            <w:tcW w:w="720" w:type="dxa"/>
          </w:tcPr>
          <w:p w14:paraId="1AB3974F" w14:textId="77777777" w:rsidR="002D4D5F" w:rsidRPr="0088193B" w:rsidRDefault="002D4D5F" w:rsidP="007C4BD7">
            <w:pPr>
              <w:pStyle w:val="TAC"/>
            </w:pPr>
            <w:r w:rsidRPr="0088193B">
              <w:t>34008</w:t>
            </w:r>
          </w:p>
        </w:tc>
        <w:tc>
          <w:tcPr>
            <w:tcW w:w="720" w:type="dxa"/>
          </w:tcPr>
          <w:p w14:paraId="76C08385" w14:textId="77777777" w:rsidR="002D4D5F" w:rsidRPr="0088193B" w:rsidRDefault="002D4D5F" w:rsidP="007C4BD7">
            <w:pPr>
              <w:pStyle w:val="TAC"/>
            </w:pPr>
            <w:r w:rsidRPr="0088193B">
              <w:t>35160</w:t>
            </w:r>
          </w:p>
        </w:tc>
        <w:tc>
          <w:tcPr>
            <w:tcW w:w="720" w:type="dxa"/>
          </w:tcPr>
          <w:p w14:paraId="52826CA4" w14:textId="77777777" w:rsidR="002D4D5F" w:rsidRPr="0088193B" w:rsidRDefault="002D4D5F" w:rsidP="007C4BD7">
            <w:pPr>
              <w:pStyle w:val="TAC"/>
            </w:pPr>
            <w:r w:rsidRPr="0088193B">
              <w:t>35160</w:t>
            </w:r>
          </w:p>
        </w:tc>
        <w:tc>
          <w:tcPr>
            <w:tcW w:w="720" w:type="dxa"/>
          </w:tcPr>
          <w:p w14:paraId="708EBBFF" w14:textId="77777777" w:rsidR="002D4D5F" w:rsidRPr="0088193B" w:rsidRDefault="002D4D5F" w:rsidP="007C4BD7">
            <w:pPr>
              <w:pStyle w:val="TAC"/>
            </w:pPr>
            <w:r w:rsidRPr="0088193B">
              <w:t>35160</w:t>
            </w:r>
          </w:p>
        </w:tc>
        <w:tc>
          <w:tcPr>
            <w:tcW w:w="720" w:type="dxa"/>
          </w:tcPr>
          <w:p w14:paraId="2ECF1F79" w14:textId="77777777" w:rsidR="002D4D5F" w:rsidRPr="0088193B" w:rsidRDefault="002D4D5F" w:rsidP="007C4BD7">
            <w:pPr>
              <w:pStyle w:val="TAC"/>
            </w:pPr>
            <w:r w:rsidRPr="0088193B">
              <w:t>36696</w:t>
            </w:r>
          </w:p>
        </w:tc>
        <w:tc>
          <w:tcPr>
            <w:tcW w:w="720" w:type="dxa"/>
          </w:tcPr>
          <w:p w14:paraId="5AF725EB" w14:textId="77777777" w:rsidR="002D4D5F" w:rsidRPr="0088193B" w:rsidRDefault="002D4D5F" w:rsidP="007C4BD7">
            <w:pPr>
              <w:pStyle w:val="TAC"/>
            </w:pPr>
            <w:r w:rsidRPr="0088193B">
              <w:t>36696</w:t>
            </w:r>
          </w:p>
        </w:tc>
        <w:tc>
          <w:tcPr>
            <w:tcW w:w="720" w:type="dxa"/>
          </w:tcPr>
          <w:p w14:paraId="567694B7" w14:textId="77777777" w:rsidR="002D4D5F" w:rsidRPr="0088193B" w:rsidRDefault="002D4D5F" w:rsidP="007C4BD7">
            <w:pPr>
              <w:pStyle w:val="TAC"/>
            </w:pPr>
            <w:r w:rsidRPr="0088193B">
              <w:t>36696</w:t>
            </w:r>
          </w:p>
        </w:tc>
      </w:tr>
      <w:tr w:rsidR="00F41E60" w:rsidRPr="0088193B" w14:paraId="55BE9D8B" w14:textId="77777777" w:rsidTr="00F41E60">
        <w:tc>
          <w:tcPr>
            <w:tcW w:w="720" w:type="dxa"/>
          </w:tcPr>
          <w:p w14:paraId="513CD244" w14:textId="77777777" w:rsidR="002D4D5F" w:rsidRPr="0088193B" w:rsidRDefault="002D4D5F" w:rsidP="007C4BD7">
            <w:pPr>
              <w:pStyle w:val="TAC"/>
            </w:pPr>
            <w:r w:rsidRPr="0088193B">
              <w:t>21</w:t>
            </w:r>
          </w:p>
        </w:tc>
        <w:tc>
          <w:tcPr>
            <w:tcW w:w="720" w:type="dxa"/>
          </w:tcPr>
          <w:p w14:paraId="255B58BD" w14:textId="77777777" w:rsidR="002D4D5F" w:rsidRPr="0088193B" w:rsidRDefault="002D4D5F" w:rsidP="007C4BD7">
            <w:pPr>
              <w:pStyle w:val="TAC"/>
            </w:pPr>
            <w:r w:rsidRPr="0088193B">
              <w:t>35160</w:t>
            </w:r>
          </w:p>
        </w:tc>
        <w:tc>
          <w:tcPr>
            <w:tcW w:w="720" w:type="dxa"/>
          </w:tcPr>
          <w:p w14:paraId="3C6822ED" w14:textId="77777777" w:rsidR="002D4D5F" w:rsidRPr="0088193B" w:rsidRDefault="002D4D5F" w:rsidP="007C4BD7">
            <w:pPr>
              <w:pStyle w:val="TAC"/>
            </w:pPr>
            <w:r w:rsidRPr="0088193B">
              <w:t>36696</w:t>
            </w:r>
          </w:p>
        </w:tc>
        <w:tc>
          <w:tcPr>
            <w:tcW w:w="720" w:type="dxa"/>
          </w:tcPr>
          <w:p w14:paraId="0210B6E4" w14:textId="77777777" w:rsidR="002D4D5F" w:rsidRPr="0088193B" w:rsidRDefault="002D4D5F" w:rsidP="007C4BD7">
            <w:pPr>
              <w:pStyle w:val="TAC"/>
            </w:pPr>
            <w:r w:rsidRPr="0088193B">
              <w:t>36696</w:t>
            </w:r>
          </w:p>
        </w:tc>
        <w:tc>
          <w:tcPr>
            <w:tcW w:w="720" w:type="dxa"/>
          </w:tcPr>
          <w:p w14:paraId="564505AB" w14:textId="77777777" w:rsidR="002D4D5F" w:rsidRPr="0088193B" w:rsidRDefault="002D4D5F" w:rsidP="007C4BD7">
            <w:pPr>
              <w:pStyle w:val="TAC"/>
            </w:pPr>
            <w:r w:rsidRPr="0088193B">
              <w:t>36696</w:t>
            </w:r>
          </w:p>
        </w:tc>
        <w:tc>
          <w:tcPr>
            <w:tcW w:w="720" w:type="dxa"/>
          </w:tcPr>
          <w:p w14:paraId="30F75DD8" w14:textId="77777777" w:rsidR="002D4D5F" w:rsidRPr="0088193B" w:rsidRDefault="002D4D5F" w:rsidP="007C4BD7">
            <w:pPr>
              <w:pStyle w:val="TAC"/>
            </w:pPr>
            <w:r w:rsidRPr="0088193B">
              <w:t>37888</w:t>
            </w:r>
          </w:p>
        </w:tc>
        <w:tc>
          <w:tcPr>
            <w:tcW w:w="720" w:type="dxa"/>
          </w:tcPr>
          <w:p w14:paraId="1CD80774" w14:textId="77777777" w:rsidR="002D4D5F" w:rsidRPr="0088193B" w:rsidRDefault="002D4D5F" w:rsidP="007C4BD7">
            <w:pPr>
              <w:pStyle w:val="TAC"/>
            </w:pPr>
            <w:r w:rsidRPr="0088193B">
              <w:t>37888</w:t>
            </w:r>
          </w:p>
        </w:tc>
        <w:tc>
          <w:tcPr>
            <w:tcW w:w="720" w:type="dxa"/>
          </w:tcPr>
          <w:p w14:paraId="26A2BAC5" w14:textId="77777777" w:rsidR="002D4D5F" w:rsidRPr="0088193B" w:rsidRDefault="002D4D5F" w:rsidP="007C4BD7">
            <w:pPr>
              <w:pStyle w:val="TAC"/>
            </w:pPr>
            <w:r w:rsidRPr="0088193B">
              <w:t>39232</w:t>
            </w:r>
          </w:p>
        </w:tc>
        <w:tc>
          <w:tcPr>
            <w:tcW w:w="720" w:type="dxa"/>
          </w:tcPr>
          <w:p w14:paraId="4BE3D1EF" w14:textId="77777777" w:rsidR="002D4D5F" w:rsidRPr="0088193B" w:rsidRDefault="002D4D5F" w:rsidP="007C4BD7">
            <w:pPr>
              <w:pStyle w:val="TAC"/>
            </w:pPr>
            <w:r w:rsidRPr="0088193B">
              <w:t>39232</w:t>
            </w:r>
          </w:p>
        </w:tc>
        <w:tc>
          <w:tcPr>
            <w:tcW w:w="720" w:type="dxa"/>
          </w:tcPr>
          <w:p w14:paraId="7DF9AAC4" w14:textId="77777777" w:rsidR="002D4D5F" w:rsidRPr="0088193B" w:rsidRDefault="002D4D5F" w:rsidP="007C4BD7">
            <w:pPr>
              <w:pStyle w:val="TAC"/>
            </w:pPr>
            <w:r w:rsidRPr="0088193B">
              <w:t>39232</w:t>
            </w:r>
          </w:p>
        </w:tc>
        <w:tc>
          <w:tcPr>
            <w:tcW w:w="720" w:type="dxa"/>
          </w:tcPr>
          <w:p w14:paraId="6E192573" w14:textId="77777777" w:rsidR="002D4D5F" w:rsidRPr="0088193B" w:rsidRDefault="002D4D5F" w:rsidP="007C4BD7">
            <w:pPr>
              <w:pStyle w:val="TAC"/>
            </w:pPr>
            <w:r w:rsidRPr="0088193B">
              <w:t>40576</w:t>
            </w:r>
          </w:p>
        </w:tc>
      </w:tr>
      <w:tr w:rsidR="00F41E60" w:rsidRPr="0088193B" w14:paraId="7FFE395B" w14:textId="77777777" w:rsidTr="00F41E60">
        <w:tc>
          <w:tcPr>
            <w:tcW w:w="720" w:type="dxa"/>
          </w:tcPr>
          <w:p w14:paraId="0CAEC593" w14:textId="77777777" w:rsidR="002D4D5F" w:rsidRPr="0088193B" w:rsidRDefault="002D4D5F" w:rsidP="007C4BD7">
            <w:pPr>
              <w:pStyle w:val="TAC"/>
            </w:pPr>
            <w:r w:rsidRPr="0088193B">
              <w:t>22</w:t>
            </w:r>
          </w:p>
        </w:tc>
        <w:tc>
          <w:tcPr>
            <w:tcW w:w="720" w:type="dxa"/>
          </w:tcPr>
          <w:p w14:paraId="27DE5758" w14:textId="77777777" w:rsidR="002D4D5F" w:rsidRPr="0088193B" w:rsidRDefault="002D4D5F" w:rsidP="007C4BD7">
            <w:pPr>
              <w:pStyle w:val="TAC"/>
            </w:pPr>
            <w:r w:rsidRPr="0088193B">
              <w:t>37888</w:t>
            </w:r>
          </w:p>
        </w:tc>
        <w:tc>
          <w:tcPr>
            <w:tcW w:w="720" w:type="dxa"/>
          </w:tcPr>
          <w:p w14:paraId="17C994A0" w14:textId="77777777" w:rsidR="002D4D5F" w:rsidRPr="0088193B" w:rsidRDefault="002D4D5F" w:rsidP="007C4BD7">
            <w:pPr>
              <w:pStyle w:val="TAC"/>
            </w:pPr>
            <w:r w:rsidRPr="0088193B">
              <w:t>39232</w:t>
            </w:r>
          </w:p>
        </w:tc>
        <w:tc>
          <w:tcPr>
            <w:tcW w:w="720" w:type="dxa"/>
          </w:tcPr>
          <w:p w14:paraId="2B5786CF" w14:textId="77777777" w:rsidR="002D4D5F" w:rsidRPr="0088193B" w:rsidRDefault="002D4D5F" w:rsidP="007C4BD7">
            <w:pPr>
              <w:pStyle w:val="TAC"/>
            </w:pPr>
            <w:r w:rsidRPr="0088193B">
              <w:t>39232</w:t>
            </w:r>
          </w:p>
        </w:tc>
        <w:tc>
          <w:tcPr>
            <w:tcW w:w="720" w:type="dxa"/>
          </w:tcPr>
          <w:p w14:paraId="57DB6E04" w14:textId="77777777" w:rsidR="002D4D5F" w:rsidRPr="0088193B" w:rsidRDefault="002D4D5F" w:rsidP="007C4BD7">
            <w:pPr>
              <w:pStyle w:val="TAC"/>
            </w:pPr>
            <w:r w:rsidRPr="0088193B">
              <w:t>40576</w:t>
            </w:r>
          </w:p>
        </w:tc>
        <w:tc>
          <w:tcPr>
            <w:tcW w:w="720" w:type="dxa"/>
          </w:tcPr>
          <w:p w14:paraId="18187FD9" w14:textId="77777777" w:rsidR="002D4D5F" w:rsidRPr="0088193B" w:rsidRDefault="002D4D5F" w:rsidP="007C4BD7">
            <w:pPr>
              <w:pStyle w:val="TAC"/>
            </w:pPr>
            <w:r w:rsidRPr="0088193B">
              <w:t>40576</w:t>
            </w:r>
          </w:p>
        </w:tc>
        <w:tc>
          <w:tcPr>
            <w:tcW w:w="720" w:type="dxa"/>
          </w:tcPr>
          <w:p w14:paraId="7EED6CFD" w14:textId="77777777" w:rsidR="002D4D5F" w:rsidRPr="0088193B" w:rsidRDefault="002D4D5F" w:rsidP="007C4BD7">
            <w:pPr>
              <w:pStyle w:val="TAC"/>
            </w:pPr>
            <w:r w:rsidRPr="0088193B">
              <w:t>40576</w:t>
            </w:r>
          </w:p>
        </w:tc>
        <w:tc>
          <w:tcPr>
            <w:tcW w:w="720" w:type="dxa"/>
          </w:tcPr>
          <w:p w14:paraId="757B18D9" w14:textId="77777777" w:rsidR="002D4D5F" w:rsidRPr="0088193B" w:rsidRDefault="002D4D5F" w:rsidP="007C4BD7">
            <w:pPr>
              <w:pStyle w:val="TAC"/>
            </w:pPr>
            <w:r w:rsidRPr="0088193B">
              <w:t>42368</w:t>
            </w:r>
          </w:p>
        </w:tc>
        <w:tc>
          <w:tcPr>
            <w:tcW w:w="720" w:type="dxa"/>
          </w:tcPr>
          <w:p w14:paraId="0E752F40" w14:textId="77777777" w:rsidR="002D4D5F" w:rsidRPr="0088193B" w:rsidRDefault="002D4D5F" w:rsidP="007C4BD7">
            <w:pPr>
              <w:pStyle w:val="TAC"/>
            </w:pPr>
            <w:r w:rsidRPr="0088193B">
              <w:t>42368</w:t>
            </w:r>
          </w:p>
        </w:tc>
        <w:tc>
          <w:tcPr>
            <w:tcW w:w="720" w:type="dxa"/>
          </w:tcPr>
          <w:p w14:paraId="40A26BD0" w14:textId="77777777" w:rsidR="002D4D5F" w:rsidRPr="0088193B" w:rsidRDefault="002D4D5F" w:rsidP="007C4BD7">
            <w:pPr>
              <w:pStyle w:val="TAC"/>
            </w:pPr>
            <w:r w:rsidRPr="0088193B">
              <w:t>42368</w:t>
            </w:r>
          </w:p>
        </w:tc>
        <w:tc>
          <w:tcPr>
            <w:tcW w:w="720" w:type="dxa"/>
          </w:tcPr>
          <w:p w14:paraId="320EE1EE" w14:textId="77777777" w:rsidR="002D4D5F" w:rsidRPr="0088193B" w:rsidRDefault="002D4D5F" w:rsidP="007C4BD7">
            <w:pPr>
              <w:pStyle w:val="TAC"/>
            </w:pPr>
            <w:r w:rsidRPr="0088193B">
              <w:t>43816</w:t>
            </w:r>
          </w:p>
        </w:tc>
      </w:tr>
      <w:tr w:rsidR="00F41E60" w:rsidRPr="0088193B" w14:paraId="2F42B335" w14:textId="77777777" w:rsidTr="00F41E60">
        <w:tc>
          <w:tcPr>
            <w:tcW w:w="720" w:type="dxa"/>
          </w:tcPr>
          <w:p w14:paraId="56EB465A" w14:textId="77777777" w:rsidR="002D4D5F" w:rsidRPr="0088193B" w:rsidRDefault="002D4D5F" w:rsidP="007C4BD7">
            <w:pPr>
              <w:pStyle w:val="TAC"/>
            </w:pPr>
            <w:r w:rsidRPr="0088193B">
              <w:t>23</w:t>
            </w:r>
          </w:p>
        </w:tc>
        <w:tc>
          <w:tcPr>
            <w:tcW w:w="720" w:type="dxa"/>
          </w:tcPr>
          <w:p w14:paraId="1AF6D2EC" w14:textId="77777777" w:rsidR="002D4D5F" w:rsidRPr="0088193B" w:rsidRDefault="002D4D5F" w:rsidP="007C4BD7">
            <w:pPr>
              <w:pStyle w:val="TAC"/>
            </w:pPr>
            <w:r w:rsidRPr="0088193B">
              <w:t>40576</w:t>
            </w:r>
          </w:p>
        </w:tc>
        <w:tc>
          <w:tcPr>
            <w:tcW w:w="720" w:type="dxa"/>
          </w:tcPr>
          <w:p w14:paraId="0A06749D" w14:textId="77777777" w:rsidR="002D4D5F" w:rsidRPr="0088193B" w:rsidRDefault="002D4D5F" w:rsidP="007C4BD7">
            <w:pPr>
              <w:pStyle w:val="TAC"/>
            </w:pPr>
            <w:r w:rsidRPr="0088193B">
              <w:t>40576</w:t>
            </w:r>
          </w:p>
        </w:tc>
        <w:tc>
          <w:tcPr>
            <w:tcW w:w="720" w:type="dxa"/>
          </w:tcPr>
          <w:p w14:paraId="34B46C73" w14:textId="77777777" w:rsidR="002D4D5F" w:rsidRPr="0088193B" w:rsidRDefault="002D4D5F" w:rsidP="007C4BD7">
            <w:pPr>
              <w:pStyle w:val="TAC"/>
            </w:pPr>
            <w:r w:rsidRPr="0088193B">
              <w:t>42368</w:t>
            </w:r>
          </w:p>
        </w:tc>
        <w:tc>
          <w:tcPr>
            <w:tcW w:w="720" w:type="dxa"/>
          </w:tcPr>
          <w:p w14:paraId="08B14136" w14:textId="77777777" w:rsidR="002D4D5F" w:rsidRPr="0088193B" w:rsidRDefault="002D4D5F" w:rsidP="007C4BD7">
            <w:pPr>
              <w:pStyle w:val="TAC"/>
            </w:pPr>
            <w:r w:rsidRPr="0088193B">
              <w:t>42368</w:t>
            </w:r>
          </w:p>
        </w:tc>
        <w:tc>
          <w:tcPr>
            <w:tcW w:w="720" w:type="dxa"/>
          </w:tcPr>
          <w:p w14:paraId="131F6865" w14:textId="77777777" w:rsidR="002D4D5F" w:rsidRPr="0088193B" w:rsidRDefault="002D4D5F" w:rsidP="007C4BD7">
            <w:pPr>
              <w:pStyle w:val="TAC"/>
            </w:pPr>
            <w:r w:rsidRPr="0088193B">
              <w:t>43816</w:t>
            </w:r>
          </w:p>
        </w:tc>
        <w:tc>
          <w:tcPr>
            <w:tcW w:w="720" w:type="dxa"/>
          </w:tcPr>
          <w:p w14:paraId="36F4B1E0" w14:textId="77777777" w:rsidR="002D4D5F" w:rsidRPr="0088193B" w:rsidRDefault="002D4D5F" w:rsidP="007C4BD7">
            <w:pPr>
              <w:pStyle w:val="TAC"/>
            </w:pPr>
            <w:r w:rsidRPr="0088193B">
              <w:t>43816</w:t>
            </w:r>
          </w:p>
        </w:tc>
        <w:tc>
          <w:tcPr>
            <w:tcW w:w="720" w:type="dxa"/>
          </w:tcPr>
          <w:p w14:paraId="6458A747" w14:textId="77777777" w:rsidR="002D4D5F" w:rsidRPr="0088193B" w:rsidRDefault="002D4D5F" w:rsidP="007C4BD7">
            <w:pPr>
              <w:pStyle w:val="TAC"/>
            </w:pPr>
            <w:r w:rsidRPr="0088193B">
              <w:t>43816</w:t>
            </w:r>
          </w:p>
        </w:tc>
        <w:tc>
          <w:tcPr>
            <w:tcW w:w="720" w:type="dxa"/>
          </w:tcPr>
          <w:p w14:paraId="381644E1" w14:textId="77777777" w:rsidR="002D4D5F" w:rsidRPr="0088193B" w:rsidRDefault="002D4D5F" w:rsidP="007C4BD7">
            <w:pPr>
              <w:pStyle w:val="TAC"/>
            </w:pPr>
            <w:r w:rsidRPr="0088193B">
              <w:t>45352</w:t>
            </w:r>
          </w:p>
        </w:tc>
        <w:tc>
          <w:tcPr>
            <w:tcW w:w="720" w:type="dxa"/>
          </w:tcPr>
          <w:p w14:paraId="495D4FC4" w14:textId="77777777" w:rsidR="002D4D5F" w:rsidRPr="0088193B" w:rsidRDefault="002D4D5F" w:rsidP="007C4BD7">
            <w:pPr>
              <w:pStyle w:val="TAC"/>
            </w:pPr>
            <w:r w:rsidRPr="0088193B">
              <w:t>45352</w:t>
            </w:r>
          </w:p>
        </w:tc>
        <w:tc>
          <w:tcPr>
            <w:tcW w:w="720" w:type="dxa"/>
          </w:tcPr>
          <w:p w14:paraId="1BC9FEDA" w14:textId="77777777" w:rsidR="002D4D5F" w:rsidRPr="0088193B" w:rsidRDefault="002D4D5F" w:rsidP="007C4BD7">
            <w:pPr>
              <w:pStyle w:val="TAC"/>
            </w:pPr>
            <w:r w:rsidRPr="0088193B">
              <w:t>45352</w:t>
            </w:r>
          </w:p>
        </w:tc>
      </w:tr>
      <w:tr w:rsidR="00F41E60" w:rsidRPr="0088193B" w14:paraId="0ACE5932" w14:textId="77777777" w:rsidTr="00F41E60">
        <w:tc>
          <w:tcPr>
            <w:tcW w:w="720" w:type="dxa"/>
          </w:tcPr>
          <w:p w14:paraId="2CE1D312" w14:textId="77777777" w:rsidR="002D4D5F" w:rsidRPr="0088193B" w:rsidRDefault="002D4D5F" w:rsidP="007C4BD7">
            <w:pPr>
              <w:pStyle w:val="TAC"/>
            </w:pPr>
            <w:r w:rsidRPr="0088193B">
              <w:t>24</w:t>
            </w:r>
          </w:p>
        </w:tc>
        <w:tc>
          <w:tcPr>
            <w:tcW w:w="720" w:type="dxa"/>
          </w:tcPr>
          <w:p w14:paraId="6E6B12B5" w14:textId="77777777" w:rsidR="002D4D5F" w:rsidRPr="0088193B" w:rsidRDefault="002D4D5F" w:rsidP="007C4BD7">
            <w:pPr>
              <w:pStyle w:val="TAC"/>
            </w:pPr>
            <w:r w:rsidRPr="0088193B">
              <w:t>43816</w:t>
            </w:r>
          </w:p>
        </w:tc>
        <w:tc>
          <w:tcPr>
            <w:tcW w:w="720" w:type="dxa"/>
          </w:tcPr>
          <w:p w14:paraId="1CB99A4C" w14:textId="77777777" w:rsidR="002D4D5F" w:rsidRPr="0088193B" w:rsidRDefault="002D4D5F" w:rsidP="007C4BD7">
            <w:pPr>
              <w:pStyle w:val="TAC"/>
            </w:pPr>
            <w:r w:rsidRPr="0088193B">
              <w:t>43816</w:t>
            </w:r>
          </w:p>
        </w:tc>
        <w:tc>
          <w:tcPr>
            <w:tcW w:w="720" w:type="dxa"/>
          </w:tcPr>
          <w:p w14:paraId="176128DC" w14:textId="77777777" w:rsidR="002D4D5F" w:rsidRPr="0088193B" w:rsidRDefault="002D4D5F" w:rsidP="007C4BD7">
            <w:pPr>
              <w:pStyle w:val="TAC"/>
            </w:pPr>
            <w:r w:rsidRPr="0088193B">
              <w:t>45352</w:t>
            </w:r>
          </w:p>
        </w:tc>
        <w:tc>
          <w:tcPr>
            <w:tcW w:w="720" w:type="dxa"/>
          </w:tcPr>
          <w:p w14:paraId="05692BD5" w14:textId="77777777" w:rsidR="002D4D5F" w:rsidRPr="0088193B" w:rsidRDefault="002D4D5F" w:rsidP="007C4BD7">
            <w:pPr>
              <w:pStyle w:val="TAC"/>
            </w:pPr>
            <w:r w:rsidRPr="0088193B">
              <w:t>45352</w:t>
            </w:r>
          </w:p>
        </w:tc>
        <w:tc>
          <w:tcPr>
            <w:tcW w:w="720" w:type="dxa"/>
          </w:tcPr>
          <w:p w14:paraId="2EC34ECA" w14:textId="77777777" w:rsidR="002D4D5F" w:rsidRPr="0088193B" w:rsidRDefault="002D4D5F" w:rsidP="007C4BD7">
            <w:pPr>
              <w:pStyle w:val="TAC"/>
            </w:pPr>
            <w:r w:rsidRPr="0088193B">
              <w:t>45352</w:t>
            </w:r>
          </w:p>
        </w:tc>
        <w:tc>
          <w:tcPr>
            <w:tcW w:w="720" w:type="dxa"/>
          </w:tcPr>
          <w:p w14:paraId="15B26F01" w14:textId="77777777" w:rsidR="002D4D5F" w:rsidRPr="0088193B" w:rsidRDefault="002D4D5F" w:rsidP="007C4BD7">
            <w:pPr>
              <w:pStyle w:val="TAC"/>
            </w:pPr>
            <w:r w:rsidRPr="0088193B">
              <w:t>46888</w:t>
            </w:r>
          </w:p>
        </w:tc>
        <w:tc>
          <w:tcPr>
            <w:tcW w:w="720" w:type="dxa"/>
          </w:tcPr>
          <w:p w14:paraId="7959481C" w14:textId="77777777" w:rsidR="002D4D5F" w:rsidRPr="0088193B" w:rsidRDefault="002D4D5F" w:rsidP="007C4BD7">
            <w:pPr>
              <w:pStyle w:val="TAC"/>
            </w:pPr>
            <w:r w:rsidRPr="0088193B">
              <w:t>46888</w:t>
            </w:r>
          </w:p>
        </w:tc>
        <w:tc>
          <w:tcPr>
            <w:tcW w:w="720" w:type="dxa"/>
          </w:tcPr>
          <w:p w14:paraId="713056B3" w14:textId="77777777" w:rsidR="002D4D5F" w:rsidRPr="0088193B" w:rsidRDefault="002D4D5F" w:rsidP="007C4BD7">
            <w:pPr>
              <w:pStyle w:val="TAC"/>
            </w:pPr>
            <w:r w:rsidRPr="0088193B">
              <w:t>46888</w:t>
            </w:r>
          </w:p>
        </w:tc>
        <w:tc>
          <w:tcPr>
            <w:tcW w:w="720" w:type="dxa"/>
          </w:tcPr>
          <w:p w14:paraId="667B0D08" w14:textId="77777777" w:rsidR="002D4D5F" w:rsidRPr="0088193B" w:rsidRDefault="002D4D5F" w:rsidP="007C4BD7">
            <w:pPr>
              <w:pStyle w:val="TAC"/>
            </w:pPr>
            <w:r w:rsidRPr="0088193B">
              <w:t>48936</w:t>
            </w:r>
          </w:p>
        </w:tc>
        <w:tc>
          <w:tcPr>
            <w:tcW w:w="720" w:type="dxa"/>
          </w:tcPr>
          <w:p w14:paraId="19AFDD6D" w14:textId="77777777" w:rsidR="002D4D5F" w:rsidRPr="0088193B" w:rsidRDefault="002D4D5F" w:rsidP="007C4BD7">
            <w:pPr>
              <w:pStyle w:val="TAC"/>
            </w:pPr>
            <w:r w:rsidRPr="0088193B">
              <w:t>48936</w:t>
            </w:r>
          </w:p>
        </w:tc>
      </w:tr>
      <w:tr w:rsidR="00F41E60" w:rsidRPr="0088193B" w14:paraId="39A8CC09" w14:textId="77777777" w:rsidTr="00F41E60">
        <w:tc>
          <w:tcPr>
            <w:tcW w:w="720" w:type="dxa"/>
          </w:tcPr>
          <w:p w14:paraId="2940884A" w14:textId="77777777" w:rsidR="002D4D5F" w:rsidRPr="0088193B" w:rsidRDefault="002D4D5F" w:rsidP="007C4BD7">
            <w:pPr>
              <w:pStyle w:val="TAC"/>
            </w:pPr>
            <w:r w:rsidRPr="0088193B">
              <w:t>25</w:t>
            </w:r>
          </w:p>
        </w:tc>
        <w:tc>
          <w:tcPr>
            <w:tcW w:w="720" w:type="dxa"/>
          </w:tcPr>
          <w:p w14:paraId="2BB95068" w14:textId="77777777" w:rsidR="002D4D5F" w:rsidRPr="0088193B" w:rsidRDefault="002D4D5F" w:rsidP="007C4BD7">
            <w:pPr>
              <w:pStyle w:val="TAC"/>
            </w:pPr>
            <w:r w:rsidRPr="0088193B">
              <w:t>45352</w:t>
            </w:r>
          </w:p>
        </w:tc>
        <w:tc>
          <w:tcPr>
            <w:tcW w:w="720" w:type="dxa"/>
          </w:tcPr>
          <w:p w14:paraId="7F4E713B" w14:textId="77777777" w:rsidR="002D4D5F" w:rsidRPr="0088193B" w:rsidRDefault="002D4D5F" w:rsidP="007C4BD7">
            <w:pPr>
              <w:pStyle w:val="TAC"/>
            </w:pPr>
            <w:r w:rsidRPr="0088193B">
              <w:t>45352</w:t>
            </w:r>
          </w:p>
        </w:tc>
        <w:tc>
          <w:tcPr>
            <w:tcW w:w="720" w:type="dxa"/>
          </w:tcPr>
          <w:p w14:paraId="7F5AE143" w14:textId="77777777" w:rsidR="002D4D5F" w:rsidRPr="0088193B" w:rsidRDefault="002D4D5F" w:rsidP="007C4BD7">
            <w:pPr>
              <w:pStyle w:val="TAC"/>
            </w:pPr>
            <w:r w:rsidRPr="0088193B">
              <w:t>46888</w:t>
            </w:r>
          </w:p>
        </w:tc>
        <w:tc>
          <w:tcPr>
            <w:tcW w:w="720" w:type="dxa"/>
          </w:tcPr>
          <w:p w14:paraId="5C80B8DB" w14:textId="77777777" w:rsidR="002D4D5F" w:rsidRPr="0088193B" w:rsidRDefault="002D4D5F" w:rsidP="007C4BD7">
            <w:pPr>
              <w:pStyle w:val="TAC"/>
            </w:pPr>
            <w:r w:rsidRPr="0088193B">
              <w:t>46888</w:t>
            </w:r>
          </w:p>
        </w:tc>
        <w:tc>
          <w:tcPr>
            <w:tcW w:w="720" w:type="dxa"/>
          </w:tcPr>
          <w:p w14:paraId="51408A97" w14:textId="77777777" w:rsidR="002D4D5F" w:rsidRPr="0088193B" w:rsidRDefault="002D4D5F" w:rsidP="007C4BD7">
            <w:pPr>
              <w:pStyle w:val="TAC"/>
            </w:pPr>
            <w:r w:rsidRPr="0088193B">
              <w:t>46888</w:t>
            </w:r>
          </w:p>
        </w:tc>
        <w:tc>
          <w:tcPr>
            <w:tcW w:w="720" w:type="dxa"/>
          </w:tcPr>
          <w:p w14:paraId="3411A550" w14:textId="77777777" w:rsidR="002D4D5F" w:rsidRPr="0088193B" w:rsidRDefault="002D4D5F" w:rsidP="007C4BD7">
            <w:pPr>
              <w:pStyle w:val="TAC"/>
            </w:pPr>
            <w:r w:rsidRPr="0088193B">
              <w:t>48936</w:t>
            </w:r>
          </w:p>
        </w:tc>
        <w:tc>
          <w:tcPr>
            <w:tcW w:w="720" w:type="dxa"/>
          </w:tcPr>
          <w:p w14:paraId="23FFBB77" w14:textId="77777777" w:rsidR="002D4D5F" w:rsidRPr="0088193B" w:rsidRDefault="002D4D5F" w:rsidP="007C4BD7">
            <w:pPr>
              <w:pStyle w:val="TAC"/>
            </w:pPr>
            <w:r w:rsidRPr="0088193B">
              <w:t>48936</w:t>
            </w:r>
          </w:p>
        </w:tc>
        <w:tc>
          <w:tcPr>
            <w:tcW w:w="720" w:type="dxa"/>
          </w:tcPr>
          <w:p w14:paraId="24C7900F" w14:textId="77777777" w:rsidR="002D4D5F" w:rsidRPr="0088193B" w:rsidRDefault="002D4D5F" w:rsidP="007C4BD7">
            <w:pPr>
              <w:pStyle w:val="TAC"/>
            </w:pPr>
            <w:r w:rsidRPr="0088193B">
              <w:t>48936</w:t>
            </w:r>
          </w:p>
        </w:tc>
        <w:tc>
          <w:tcPr>
            <w:tcW w:w="720" w:type="dxa"/>
          </w:tcPr>
          <w:p w14:paraId="16EE6266" w14:textId="77777777" w:rsidR="002D4D5F" w:rsidRPr="0088193B" w:rsidRDefault="002D4D5F" w:rsidP="007C4BD7">
            <w:pPr>
              <w:pStyle w:val="TAC"/>
            </w:pPr>
            <w:r w:rsidRPr="0088193B">
              <w:t>51024</w:t>
            </w:r>
          </w:p>
        </w:tc>
        <w:tc>
          <w:tcPr>
            <w:tcW w:w="720" w:type="dxa"/>
          </w:tcPr>
          <w:p w14:paraId="52419974" w14:textId="77777777" w:rsidR="002D4D5F" w:rsidRPr="0088193B" w:rsidRDefault="002D4D5F" w:rsidP="007C4BD7">
            <w:pPr>
              <w:pStyle w:val="TAC"/>
            </w:pPr>
            <w:r w:rsidRPr="0088193B">
              <w:t>51024</w:t>
            </w:r>
          </w:p>
        </w:tc>
      </w:tr>
      <w:tr w:rsidR="00F41E60" w:rsidRPr="0088193B" w14:paraId="5DF08E23" w14:textId="77777777" w:rsidTr="00F41E60">
        <w:tc>
          <w:tcPr>
            <w:tcW w:w="720" w:type="dxa"/>
          </w:tcPr>
          <w:p w14:paraId="1BA84765" w14:textId="77777777" w:rsidR="002D4D5F" w:rsidRPr="0088193B" w:rsidRDefault="002D4D5F" w:rsidP="007C4BD7">
            <w:pPr>
              <w:pStyle w:val="TAC"/>
            </w:pPr>
            <w:r w:rsidRPr="0088193B">
              <w:t>26</w:t>
            </w:r>
          </w:p>
        </w:tc>
        <w:tc>
          <w:tcPr>
            <w:tcW w:w="720" w:type="dxa"/>
          </w:tcPr>
          <w:p w14:paraId="21C7A42B" w14:textId="77777777" w:rsidR="002D4D5F" w:rsidRPr="0088193B" w:rsidRDefault="002D4D5F" w:rsidP="007C4BD7">
            <w:pPr>
              <w:pStyle w:val="TAC"/>
            </w:pPr>
            <w:r w:rsidRPr="0088193B">
              <w:t>52752</w:t>
            </w:r>
          </w:p>
        </w:tc>
        <w:tc>
          <w:tcPr>
            <w:tcW w:w="720" w:type="dxa"/>
          </w:tcPr>
          <w:p w14:paraId="02F1BB20" w14:textId="77777777" w:rsidR="002D4D5F" w:rsidRPr="0088193B" w:rsidRDefault="002D4D5F" w:rsidP="007C4BD7">
            <w:pPr>
              <w:pStyle w:val="TAC"/>
            </w:pPr>
            <w:r w:rsidRPr="0088193B">
              <w:t>52752</w:t>
            </w:r>
          </w:p>
        </w:tc>
        <w:tc>
          <w:tcPr>
            <w:tcW w:w="720" w:type="dxa"/>
          </w:tcPr>
          <w:p w14:paraId="0EA46244" w14:textId="77777777" w:rsidR="002D4D5F" w:rsidRPr="0088193B" w:rsidRDefault="002D4D5F" w:rsidP="007C4BD7">
            <w:pPr>
              <w:pStyle w:val="TAC"/>
            </w:pPr>
            <w:r w:rsidRPr="0088193B">
              <w:t>55056</w:t>
            </w:r>
          </w:p>
        </w:tc>
        <w:tc>
          <w:tcPr>
            <w:tcW w:w="720" w:type="dxa"/>
          </w:tcPr>
          <w:p w14:paraId="535A818D" w14:textId="77777777" w:rsidR="002D4D5F" w:rsidRPr="0088193B" w:rsidRDefault="002D4D5F" w:rsidP="007C4BD7">
            <w:pPr>
              <w:pStyle w:val="TAC"/>
            </w:pPr>
            <w:r w:rsidRPr="0088193B">
              <w:t>55056</w:t>
            </w:r>
          </w:p>
        </w:tc>
        <w:tc>
          <w:tcPr>
            <w:tcW w:w="720" w:type="dxa"/>
          </w:tcPr>
          <w:p w14:paraId="5228ED91" w14:textId="77777777" w:rsidR="002D4D5F" w:rsidRPr="0088193B" w:rsidRDefault="002D4D5F" w:rsidP="007C4BD7">
            <w:pPr>
              <w:pStyle w:val="TAC"/>
            </w:pPr>
            <w:r w:rsidRPr="0088193B">
              <w:t>55056</w:t>
            </w:r>
          </w:p>
        </w:tc>
        <w:tc>
          <w:tcPr>
            <w:tcW w:w="720" w:type="dxa"/>
          </w:tcPr>
          <w:p w14:paraId="072EAA5F" w14:textId="77777777" w:rsidR="002D4D5F" w:rsidRPr="0088193B" w:rsidRDefault="002D4D5F" w:rsidP="007C4BD7">
            <w:pPr>
              <w:pStyle w:val="TAC"/>
            </w:pPr>
            <w:r w:rsidRPr="0088193B">
              <w:t>55056</w:t>
            </w:r>
          </w:p>
        </w:tc>
        <w:tc>
          <w:tcPr>
            <w:tcW w:w="720" w:type="dxa"/>
          </w:tcPr>
          <w:p w14:paraId="244AB80F" w14:textId="77777777" w:rsidR="002D4D5F" w:rsidRPr="0088193B" w:rsidRDefault="002D4D5F" w:rsidP="007C4BD7">
            <w:pPr>
              <w:pStyle w:val="TAC"/>
            </w:pPr>
            <w:r w:rsidRPr="0088193B">
              <w:t>57336</w:t>
            </w:r>
          </w:p>
        </w:tc>
        <w:tc>
          <w:tcPr>
            <w:tcW w:w="720" w:type="dxa"/>
          </w:tcPr>
          <w:p w14:paraId="6183DE1B" w14:textId="77777777" w:rsidR="002D4D5F" w:rsidRPr="0088193B" w:rsidRDefault="002D4D5F" w:rsidP="007C4BD7">
            <w:pPr>
              <w:pStyle w:val="TAC"/>
            </w:pPr>
            <w:r w:rsidRPr="0088193B">
              <w:t>57336</w:t>
            </w:r>
          </w:p>
        </w:tc>
        <w:tc>
          <w:tcPr>
            <w:tcW w:w="720" w:type="dxa"/>
          </w:tcPr>
          <w:p w14:paraId="1AEC96AA" w14:textId="77777777" w:rsidR="002D4D5F" w:rsidRPr="0088193B" w:rsidRDefault="002D4D5F" w:rsidP="007C4BD7">
            <w:pPr>
              <w:pStyle w:val="TAC"/>
            </w:pPr>
            <w:r w:rsidRPr="0088193B">
              <w:t>57336</w:t>
            </w:r>
          </w:p>
        </w:tc>
        <w:tc>
          <w:tcPr>
            <w:tcW w:w="720" w:type="dxa"/>
          </w:tcPr>
          <w:p w14:paraId="015CBDF8" w14:textId="77777777" w:rsidR="002D4D5F" w:rsidRPr="0088193B" w:rsidRDefault="002D4D5F" w:rsidP="007C4BD7">
            <w:pPr>
              <w:pStyle w:val="TAC"/>
            </w:pPr>
            <w:r w:rsidRPr="0088193B">
              <w:t>59256</w:t>
            </w:r>
          </w:p>
        </w:tc>
      </w:tr>
      <w:tr w:rsidR="002D4D5F" w:rsidRPr="0088193B" w14:paraId="262B5D39" w14:textId="77777777" w:rsidTr="00F41E60">
        <w:tc>
          <w:tcPr>
            <w:tcW w:w="720" w:type="dxa"/>
            <w:vMerge w:val="restart"/>
            <w:vAlign w:val="center"/>
          </w:tcPr>
          <w:p w14:paraId="7089B3A6" w14:textId="77777777" w:rsidR="002D4D5F" w:rsidRPr="0088193B" w:rsidRDefault="002D4D5F" w:rsidP="007C4BD7">
            <w:pPr>
              <w:pStyle w:val="TAH"/>
            </w:pPr>
            <w:r w:rsidRPr="0088193B">
              <w:rPr>
                <w:position w:val="-10"/>
              </w:rPr>
              <w:object w:dxaOrig="400" w:dyaOrig="340" w14:anchorId="4E1400CC">
                <v:shape id="_x0000_i2325" type="#_x0000_t75" style="width:20.25pt;height:16.5pt" o:ole="">
                  <v:imagedata r:id="rId598" o:title=""/>
                </v:shape>
                <o:OLEObject Type="Embed" ProgID="Equation.3" ShapeID="_x0000_i2325" DrawAspect="Content" ObjectID="_1799746815" r:id="rId1457"/>
              </w:object>
            </w:r>
          </w:p>
        </w:tc>
        <w:tc>
          <w:tcPr>
            <w:tcW w:w="7200" w:type="dxa"/>
            <w:gridSpan w:val="10"/>
          </w:tcPr>
          <w:p w14:paraId="6DBDD1ED" w14:textId="77777777" w:rsidR="002D4D5F" w:rsidRPr="0088193B" w:rsidRDefault="002D4D5F" w:rsidP="007C4BD7">
            <w:pPr>
              <w:pStyle w:val="TAH"/>
            </w:pPr>
            <w:r w:rsidRPr="0088193B">
              <w:rPr>
                <w:position w:val="-10"/>
              </w:rPr>
              <w:object w:dxaOrig="480" w:dyaOrig="340" w14:anchorId="706F7ED4">
                <v:shape id="_x0000_i2326" type="#_x0000_t75" style="width:24.75pt;height:16.5pt" o:ole="">
                  <v:imagedata r:id="rId182" o:title=""/>
                </v:shape>
                <o:OLEObject Type="Embed" ProgID="Equation.3" ShapeID="_x0000_i2326" DrawAspect="Content" ObjectID="_1799746816" r:id="rId1458"/>
              </w:object>
            </w:r>
          </w:p>
        </w:tc>
      </w:tr>
      <w:tr w:rsidR="00F41E60" w:rsidRPr="0088193B" w14:paraId="77D7C6B4" w14:textId="77777777" w:rsidTr="00F41E60">
        <w:tc>
          <w:tcPr>
            <w:tcW w:w="720" w:type="dxa"/>
            <w:vMerge/>
          </w:tcPr>
          <w:p w14:paraId="68A40B60" w14:textId="77777777" w:rsidR="002D4D5F" w:rsidRPr="0088193B" w:rsidRDefault="002D4D5F" w:rsidP="007C4BD7">
            <w:pPr>
              <w:pStyle w:val="TAH"/>
            </w:pPr>
          </w:p>
        </w:tc>
        <w:tc>
          <w:tcPr>
            <w:tcW w:w="720" w:type="dxa"/>
          </w:tcPr>
          <w:p w14:paraId="78556080" w14:textId="77777777" w:rsidR="002D4D5F" w:rsidRPr="0088193B" w:rsidRDefault="002D4D5F" w:rsidP="007C4BD7">
            <w:pPr>
              <w:pStyle w:val="TAH"/>
            </w:pPr>
            <w:r w:rsidRPr="0088193B">
              <w:t>81</w:t>
            </w:r>
          </w:p>
        </w:tc>
        <w:tc>
          <w:tcPr>
            <w:tcW w:w="720" w:type="dxa"/>
          </w:tcPr>
          <w:p w14:paraId="7E640DA6" w14:textId="77777777" w:rsidR="002D4D5F" w:rsidRPr="0088193B" w:rsidRDefault="002D4D5F" w:rsidP="007C4BD7">
            <w:pPr>
              <w:pStyle w:val="TAH"/>
            </w:pPr>
            <w:r w:rsidRPr="0088193B">
              <w:t>82</w:t>
            </w:r>
          </w:p>
        </w:tc>
        <w:tc>
          <w:tcPr>
            <w:tcW w:w="720" w:type="dxa"/>
          </w:tcPr>
          <w:p w14:paraId="5F6CA2F2" w14:textId="77777777" w:rsidR="002D4D5F" w:rsidRPr="0088193B" w:rsidRDefault="002D4D5F" w:rsidP="007C4BD7">
            <w:pPr>
              <w:pStyle w:val="TAH"/>
            </w:pPr>
            <w:r w:rsidRPr="0088193B">
              <w:t>83</w:t>
            </w:r>
          </w:p>
        </w:tc>
        <w:tc>
          <w:tcPr>
            <w:tcW w:w="720" w:type="dxa"/>
          </w:tcPr>
          <w:p w14:paraId="65B411AD" w14:textId="77777777" w:rsidR="002D4D5F" w:rsidRPr="0088193B" w:rsidRDefault="002D4D5F" w:rsidP="007C4BD7">
            <w:pPr>
              <w:pStyle w:val="TAH"/>
            </w:pPr>
            <w:r w:rsidRPr="0088193B">
              <w:t>84</w:t>
            </w:r>
          </w:p>
        </w:tc>
        <w:tc>
          <w:tcPr>
            <w:tcW w:w="720" w:type="dxa"/>
          </w:tcPr>
          <w:p w14:paraId="48170C0A" w14:textId="77777777" w:rsidR="002D4D5F" w:rsidRPr="0088193B" w:rsidRDefault="002D4D5F" w:rsidP="007C4BD7">
            <w:pPr>
              <w:pStyle w:val="TAH"/>
            </w:pPr>
            <w:r w:rsidRPr="0088193B">
              <w:t>85</w:t>
            </w:r>
          </w:p>
        </w:tc>
        <w:tc>
          <w:tcPr>
            <w:tcW w:w="720" w:type="dxa"/>
          </w:tcPr>
          <w:p w14:paraId="3735AE94" w14:textId="77777777" w:rsidR="002D4D5F" w:rsidRPr="0088193B" w:rsidRDefault="002D4D5F" w:rsidP="007C4BD7">
            <w:pPr>
              <w:pStyle w:val="TAH"/>
            </w:pPr>
            <w:r w:rsidRPr="0088193B">
              <w:t>86</w:t>
            </w:r>
          </w:p>
        </w:tc>
        <w:tc>
          <w:tcPr>
            <w:tcW w:w="720" w:type="dxa"/>
          </w:tcPr>
          <w:p w14:paraId="21774087" w14:textId="77777777" w:rsidR="002D4D5F" w:rsidRPr="0088193B" w:rsidRDefault="002D4D5F" w:rsidP="007C4BD7">
            <w:pPr>
              <w:pStyle w:val="TAH"/>
            </w:pPr>
            <w:r w:rsidRPr="0088193B">
              <w:t>87</w:t>
            </w:r>
          </w:p>
        </w:tc>
        <w:tc>
          <w:tcPr>
            <w:tcW w:w="720" w:type="dxa"/>
          </w:tcPr>
          <w:p w14:paraId="76F34FEF" w14:textId="77777777" w:rsidR="002D4D5F" w:rsidRPr="0088193B" w:rsidRDefault="002D4D5F" w:rsidP="007C4BD7">
            <w:pPr>
              <w:pStyle w:val="TAH"/>
            </w:pPr>
            <w:r w:rsidRPr="0088193B">
              <w:t>88</w:t>
            </w:r>
          </w:p>
        </w:tc>
        <w:tc>
          <w:tcPr>
            <w:tcW w:w="720" w:type="dxa"/>
          </w:tcPr>
          <w:p w14:paraId="6F4E7C4E" w14:textId="77777777" w:rsidR="002D4D5F" w:rsidRPr="0088193B" w:rsidRDefault="002D4D5F" w:rsidP="007C4BD7">
            <w:pPr>
              <w:pStyle w:val="TAH"/>
            </w:pPr>
            <w:r w:rsidRPr="0088193B">
              <w:t>89</w:t>
            </w:r>
          </w:p>
        </w:tc>
        <w:tc>
          <w:tcPr>
            <w:tcW w:w="720" w:type="dxa"/>
          </w:tcPr>
          <w:p w14:paraId="3103BF89" w14:textId="77777777" w:rsidR="002D4D5F" w:rsidRPr="0088193B" w:rsidRDefault="002D4D5F" w:rsidP="007C4BD7">
            <w:pPr>
              <w:pStyle w:val="TAH"/>
            </w:pPr>
            <w:r w:rsidRPr="0088193B">
              <w:t>90</w:t>
            </w:r>
          </w:p>
        </w:tc>
      </w:tr>
      <w:tr w:rsidR="00F41E60" w:rsidRPr="0088193B" w14:paraId="429D8DA2" w14:textId="77777777" w:rsidTr="00F41E60">
        <w:tc>
          <w:tcPr>
            <w:tcW w:w="720" w:type="dxa"/>
          </w:tcPr>
          <w:p w14:paraId="2BEEE2B9" w14:textId="77777777" w:rsidR="002D4D5F" w:rsidRPr="0088193B" w:rsidRDefault="002D4D5F" w:rsidP="007C4BD7">
            <w:pPr>
              <w:pStyle w:val="TAC"/>
            </w:pPr>
            <w:r w:rsidRPr="0088193B">
              <w:t>0</w:t>
            </w:r>
          </w:p>
        </w:tc>
        <w:tc>
          <w:tcPr>
            <w:tcW w:w="720" w:type="dxa"/>
          </w:tcPr>
          <w:p w14:paraId="067CAC73" w14:textId="77777777" w:rsidR="002D4D5F" w:rsidRPr="0088193B" w:rsidRDefault="002D4D5F" w:rsidP="007C4BD7">
            <w:pPr>
              <w:pStyle w:val="TAC"/>
            </w:pPr>
            <w:r w:rsidRPr="0088193B">
              <w:t>2280</w:t>
            </w:r>
          </w:p>
        </w:tc>
        <w:tc>
          <w:tcPr>
            <w:tcW w:w="720" w:type="dxa"/>
          </w:tcPr>
          <w:p w14:paraId="77F07810" w14:textId="77777777" w:rsidR="002D4D5F" w:rsidRPr="0088193B" w:rsidRDefault="002D4D5F" w:rsidP="007C4BD7">
            <w:pPr>
              <w:pStyle w:val="TAC"/>
            </w:pPr>
            <w:r w:rsidRPr="0088193B">
              <w:t>2280</w:t>
            </w:r>
          </w:p>
        </w:tc>
        <w:tc>
          <w:tcPr>
            <w:tcW w:w="720" w:type="dxa"/>
          </w:tcPr>
          <w:p w14:paraId="5F3AF82B" w14:textId="77777777" w:rsidR="002D4D5F" w:rsidRPr="0088193B" w:rsidRDefault="002D4D5F" w:rsidP="007C4BD7">
            <w:pPr>
              <w:pStyle w:val="TAC"/>
            </w:pPr>
            <w:r w:rsidRPr="0088193B">
              <w:t>2280</w:t>
            </w:r>
          </w:p>
        </w:tc>
        <w:tc>
          <w:tcPr>
            <w:tcW w:w="720" w:type="dxa"/>
          </w:tcPr>
          <w:p w14:paraId="744F7B49" w14:textId="77777777" w:rsidR="002D4D5F" w:rsidRPr="0088193B" w:rsidRDefault="002D4D5F" w:rsidP="007C4BD7">
            <w:pPr>
              <w:pStyle w:val="TAC"/>
            </w:pPr>
            <w:r w:rsidRPr="0088193B">
              <w:t>2344</w:t>
            </w:r>
          </w:p>
        </w:tc>
        <w:tc>
          <w:tcPr>
            <w:tcW w:w="720" w:type="dxa"/>
          </w:tcPr>
          <w:p w14:paraId="28398E6A" w14:textId="77777777" w:rsidR="002D4D5F" w:rsidRPr="0088193B" w:rsidRDefault="002D4D5F" w:rsidP="007C4BD7">
            <w:pPr>
              <w:pStyle w:val="TAC"/>
            </w:pPr>
            <w:r w:rsidRPr="0088193B">
              <w:t>2344</w:t>
            </w:r>
          </w:p>
        </w:tc>
        <w:tc>
          <w:tcPr>
            <w:tcW w:w="720" w:type="dxa"/>
          </w:tcPr>
          <w:p w14:paraId="43194BC1" w14:textId="77777777" w:rsidR="002D4D5F" w:rsidRPr="0088193B" w:rsidRDefault="002D4D5F" w:rsidP="007C4BD7">
            <w:pPr>
              <w:pStyle w:val="TAC"/>
            </w:pPr>
            <w:r w:rsidRPr="0088193B">
              <w:t>2408</w:t>
            </w:r>
          </w:p>
        </w:tc>
        <w:tc>
          <w:tcPr>
            <w:tcW w:w="720" w:type="dxa"/>
          </w:tcPr>
          <w:p w14:paraId="3C7BFD63" w14:textId="77777777" w:rsidR="002D4D5F" w:rsidRPr="0088193B" w:rsidRDefault="002D4D5F" w:rsidP="007C4BD7">
            <w:pPr>
              <w:pStyle w:val="TAC"/>
            </w:pPr>
            <w:r w:rsidRPr="0088193B">
              <w:t>2408</w:t>
            </w:r>
          </w:p>
        </w:tc>
        <w:tc>
          <w:tcPr>
            <w:tcW w:w="720" w:type="dxa"/>
          </w:tcPr>
          <w:p w14:paraId="7BB4835F" w14:textId="77777777" w:rsidR="002D4D5F" w:rsidRPr="0088193B" w:rsidRDefault="002D4D5F" w:rsidP="007C4BD7">
            <w:pPr>
              <w:pStyle w:val="TAC"/>
            </w:pPr>
            <w:r w:rsidRPr="0088193B">
              <w:t>2472</w:t>
            </w:r>
          </w:p>
        </w:tc>
        <w:tc>
          <w:tcPr>
            <w:tcW w:w="720" w:type="dxa"/>
          </w:tcPr>
          <w:p w14:paraId="5720CD7E" w14:textId="77777777" w:rsidR="002D4D5F" w:rsidRPr="0088193B" w:rsidRDefault="002D4D5F" w:rsidP="007C4BD7">
            <w:pPr>
              <w:pStyle w:val="TAC"/>
            </w:pPr>
            <w:r w:rsidRPr="0088193B">
              <w:t>2472</w:t>
            </w:r>
          </w:p>
        </w:tc>
        <w:tc>
          <w:tcPr>
            <w:tcW w:w="720" w:type="dxa"/>
          </w:tcPr>
          <w:p w14:paraId="20784FE3" w14:textId="77777777" w:rsidR="002D4D5F" w:rsidRPr="0088193B" w:rsidRDefault="002D4D5F" w:rsidP="007C4BD7">
            <w:pPr>
              <w:pStyle w:val="TAC"/>
            </w:pPr>
            <w:r w:rsidRPr="0088193B">
              <w:t>2536</w:t>
            </w:r>
          </w:p>
        </w:tc>
      </w:tr>
      <w:tr w:rsidR="00F41E60" w:rsidRPr="0088193B" w14:paraId="66DEF087" w14:textId="77777777" w:rsidTr="00F41E60">
        <w:tc>
          <w:tcPr>
            <w:tcW w:w="720" w:type="dxa"/>
          </w:tcPr>
          <w:p w14:paraId="314F5559" w14:textId="77777777" w:rsidR="002D4D5F" w:rsidRPr="0088193B" w:rsidRDefault="002D4D5F" w:rsidP="007C4BD7">
            <w:pPr>
              <w:pStyle w:val="TAC"/>
            </w:pPr>
            <w:r w:rsidRPr="0088193B">
              <w:t>1</w:t>
            </w:r>
          </w:p>
        </w:tc>
        <w:tc>
          <w:tcPr>
            <w:tcW w:w="720" w:type="dxa"/>
          </w:tcPr>
          <w:p w14:paraId="4B89F479" w14:textId="77777777" w:rsidR="002D4D5F" w:rsidRPr="0088193B" w:rsidRDefault="002D4D5F" w:rsidP="007C4BD7">
            <w:pPr>
              <w:pStyle w:val="TAC"/>
            </w:pPr>
            <w:r w:rsidRPr="0088193B">
              <w:t>2984</w:t>
            </w:r>
          </w:p>
        </w:tc>
        <w:tc>
          <w:tcPr>
            <w:tcW w:w="720" w:type="dxa"/>
          </w:tcPr>
          <w:p w14:paraId="0674A831" w14:textId="77777777" w:rsidR="002D4D5F" w:rsidRPr="0088193B" w:rsidRDefault="002D4D5F" w:rsidP="007C4BD7">
            <w:pPr>
              <w:pStyle w:val="TAC"/>
            </w:pPr>
            <w:r w:rsidRPr="0088193B">
              <w:t>2984</w:t>
            </w:r>
          </w:p>
        </w:tc>
        <w:tc>
          <w:tcPr>
            <w:tcW w:w="720" w:type="dxa"/>
          </w:tcPr>
          <w:p w14:paraId="4465184C" w14:textId="77777777" w:rsidR="002D4D5F" w:rsidRPr="0088193B" w:rsidRDefault="002D4D5F" w:rsidP="007C4BD7">
            <w:pPr>
              <w:pStyle w:val="TAC"/>
            </w:pPr>
            <w:r w:rsidRPr="0088193B">
              <w:t>2984</w:t>
            </w:r>
          </w:p>
        </w:tc>
        <w:tc>
          <w:tcPr>
            <w:tcW w:w="720" w:type="dxa"/>
          </w:tcPr>
          <w:p w14:paraId="7561F3CC" w14:textId="77777777" w:rsidR="002D4D5F" w:rsidRPr="0088193B" w:rsidRDefault="002D4D5F" w:rsidP="007C4BD7">
            <w:pPr>
              <w:pStyle w:val="TAC"/>
            </w:pPr>
            <w:r w:rsidRPr="0088193B">
              <w:t>3112</w:t>
            </w:r>
          </w:p>
        </w:tc>
        <w:tc>
          <w:tcPr>
            <w:tcW w:w="720" w:type="dxa"/>
          </w:tcPr>
          <w:p w14:paraId="49D2D14B" w14:textId="77777777" w:rsidR="002D4D5F" w:rsidRPr="0088193B" w:rsidRDefault="002D4D5F" w:rsidP="007C4BD7">
            <w:pPr>
              <w:pStyle w:val="TAC"/>
            </w:pPr>
            <w:r w:rsidRPr="0088193B">
              <w:t>3112</w:t>
            </w:r>
          </w:p>
        </w:tc>
        <w:tc>
          <w:tcPr>
            <w:tcW w:w="720" w:type="dxa"/>
          </w:tcPr>
          <w:p w14:paraId="37B41193" w14:textId="77777777" w:rsidR="002D4D5F" w:rsidRPr="0088193B" w:rsidRDefault="002D4D5F" w:rsidP="007C4BD7">
            <w:pPr>
              <w:pStyle w:val="TAC"/>
            </w:pPr>
            <w:r w:rsidRPr="0088193B">
              <w:t>3112</w:t>
            </w:r>
          </w:p>
        </w:tc>
        <w:tc>
          <w:tcPr>
            <w:tcW w:w="720" w:type="dxa"/>
          </w:tcPr>
          <w:p w14:paraId="1212FA63" w14:textId="77777777" w:rsidR="002D4D5F" w:rsidRPr="0088193B" w:rsidRDefault="002D4D5F" w:rsidP="007C4BD7">
            <w:pPr>
              <w:pStyle w:val="TAC"/>
            </w:pPr>
            <w:r w:rsidRPr="0088193B">
              <w:t>3240</w:t>
            </w:r>
          </w:p>
        </w:tc>
        <w:tc>
          <w:tcPr>
            <w:tcW w:w="720" w:type="dxa"/>
          </w:tcPr>
          <w:p w14:paraId="7D1C7477" w14:textId="77777777" w:rsidR="002D4D5F" w:rsidRPr="0088193B" w:rsidRDefault="002D4D5F" w:rsidP="007C4BD7">
            <w:pPr>
              <w:pStyle w:val="TAC"/>
            </w:pPr>
            <w:r w:rsidRPr="0088193B">
              <w:t>3240</w:t>
            </w:r>
          </w:p>
        </w:tc>
        <w:tc>
          <w:tcPr>
            <w:tcW w:w="720" w:type="dxa"/>
          </w:tcPr>
          <w:p w14:paraId="47ACE487" w14:textId="77777777" w:rsidR="002D4D5F" w:rsidRPr="0088193B" w:rsidRDefault="002D4D5F" w:rsidP="007C4BD7">
            <w:pPr>
              <w:pStyle w:val="TAC"/>
            </w:pPr>
            <w:r w:rsidRPr="0088193B">
              <w:t>3240</w:t>
            </w:r>
          </w:p>
        </w:tc>
        <w:tc>
          <w:tcPr>
            <w:tcW w:w="720" w:type="dxa"/>
          </w:tcPr>
          <w:p w14:paraId="4EC7ED14" w14:textId="77777777" w:rsidR="002D4D5F" w:rsidRPr="0088193B" w:rsidRDefault="002D4D5F" w:rsidP="007C4BD7">
            <w:pPr>
              <w:pStyle w:val="TAC"/>
            </w:pPr>
            <w:r w:rsidRPr="0088193B">
              <w:t>3240</w:t>
            </w:r>
          </w:p>
        </w:tc>
      </w:tr>
      <w:tr w:rsidR="00F41E60" w:rsidRPr="0088193B" w14:paraId="62F21E03" w14:textId="77777777" w:rsidTr="00F41E60">
        <w:tc>
          <w:tcPr>
            <w:tcW w:w="720" w:type="dxa"/>
          </w:tcPr>
          <w:p w14:paraId="11BE6A33" w14:textId="77777777" w:rsidR="002D4D5F" w:rsidRPr="0088193B" w:rsidRDefault="002D4D5F" w:rsidP="007C4BD7">
            <w:pPr>
              <w:pStyle w:val="TAC"/>
            </w:pPr>
            <w:r w:rsidRPr="0088193B">
              <w:t>2</w:t>
            </w:r>
          </w:p>
        </w:tc>
        <w:tc>
          <w:tcPr>
            <w:tcW w:w="720" w:type="dxa"/>
          </w:tcPr>
          <w:p w14:paraId="50FCE35E" w14:textId="77777777" w:rsidR="002D4D5F" w:rsidRPr="0088193B" w:rsidRDefault="002D4D5F" w:rsidP="007C4BD7">
            <w:pPr>
              <w:pStyle w:val="TAC"/>
            </w:pPr>
            <w:r w:rsidRPr="0088193B">
              <w:t>3624</w:t>
            </w:r>
          </w:p>
        </w:tc>
        <w:tc>
          <w:tcPr>
            <w:tcW w:w="720" w:type="dxa"/>
          </w:tcPr>
          <w:p w14:paraId="10AB79DF" w14:textId="77777777" w:rsidR="002D4D5F" w:rsidRPr="0088193B" w:rsidRDefault="002D4D5F" w:rsidP="007C4BD7">
            <w:pPr>
              <w:pStyle w:val="TAC"/>
            </w:pPr>
            <w:r w:rsidRPr="0088193B">
              <w:t>3624</w:t>
            </w:r>
          </w:p>
        </w:tc>
        <w:tc>
          <w:tcPr>
            <w:tcW w:w="720" w:type="dxa"/>
          </w:tcPr>
          <w:p w14:paraId="1D6F28FF" w14:textId="77777777" w:rsidR="002D4D5F" w:rsidRPr="0088193B" w:rsidRDefault="002D4D5F" w:rsidP="007C4BD7">
            <w:pPr>
              <w:pStyle w:val="TAC"/>
            </w:pPr>
            <w:r w:rsidRPr="0088193B">
              <w:t>3752</w:t>
            </w:r>
          </w:p>
        </w:tc>
        <w:tc>
          <w:tcPr>
            <w:tcW w:w="720" w:type="dxa"/>
          </w:tcPr>
          <w:p w14:paraId="4C846EF7" w14:textId="77777777" w:rsidR="002D4D5F" w:rsidRPr="0088193B" w:rsidRDefault="002D4D5F" w:rsidP="007C4BD7">
            <w:pPr>
              <w:pStyle w:val="TAC"/>
            </w:pPr>
            <w:r w:rsidRPr="0088193B">
              <w:t>3752</w:t>
            </w:r>
          </w:p>
        </w:tc>
        <w:tc>
          <w:tcPr>
            <w:tcW w:w="720" w:type="dxa"/>
          </w:tcPr>
          <w:p w14:paraId="0FA1D9A4" w14:textId="77777777" w:rsidR="002D4D5F" w:rsidRPr="0088193B" w:rsidRDefault="002D4D5F" w:rsidP="007C4BD7">
            <w:pPr>
              <w:pStyle w:val="TAC"/>
            </w:pPr>
            <w:r w:rsidRPr="0088193B">
              <w:t>3880</w:t>
            </w:r>
          </w:p>
        </w:tc>
        <w:tc>
          <w:tcPr>
            <w:tcW w:w="720" w:type="dxa"/>
          </w:tcPr>
          <w:p w14:paraId="4F272F3C" w14:textId="77777777" w:rsidR="002D4D5F" w:rsidRPr="0088193B" w:rsidRDefault="002D4D5F" w:rsidP="007C4BD7">
            <w:pPr>
              <w:pStyle w:val="TAC"/>
            </w:pPr>
            <w:r w:rsidRPr="0088193B">
              <w:t>3880</w:t>
            </w:r>
          </w:p>
        </w:tc>
        <w:tc>
          <w:tcPr>
            <w:tcW w:w="720" w:type="dxa"/>
          </w:tcPr>
          <w:p w14:paraId="2D4BF5A7" w14:textId="77777777" w:rsidR="002D4D5F" w:rsidRPr="0088193B" w:rsidRDefault="002D4D5F" w:rsidP="007C4BD7">
            <w:pPr>
              <w:pStyle w:val="TAC"/>
            </w:pPr>
            <w:r w:rsidRPr="0088193B">
              <w:t>3880</w:t>
            </w:r>
          </w:p>
        </w:tc>
        <w:tc>
          <w:tcPr>
            <w:tcW w:w="720" w:type="dxa"/>
          </w:tcPr>
          <w:p w14:paraId="561BCDE0" w14:textId="77777777" w:rsidR="002D4D5F" w:rsidRPr="0088193B" w:rsidRDefault="002D4D5F" w:rsidP="007C4BD7">
            <w:pPr>
              <w:pStyle w:val="TAC"/>
            </w:pPr>
            <w:r w:rsidRPr="0088193B">
              <w:t>4008</w:t>
            </w:r>
          </w:p>
        </w:tc>
        <w:tc>
          <w:tcPr>
            <w:tcW w:w="720" w:type="dxa"/>
          </w:tcPr>
          <w:p w14:paraId="03B5EBC9" w14:textId="77777777" w:rsidR="002D4D5F" w:rsidRPr="0088193B" w:rsidRDefault="002D4D5F" w:rsidP="007C4BD7">
            <w:pPr>
              <w:pStyle w:val="TAC"/>
            </w:pPr>
            <w:r w:rsidRPr="0088193B">
              <w:t>4008</w:t>
            </w:r>
          </w:p>
        </w:tc>
        <w:tc>
          <w:tcPr>
            <w:tcW w:w="720" w:type="dxa"/>
          </w:tcPr>
          <w:p w14:paraId="75233696" w14:textId="77777777" w:rsidR="002D4D5F" w:rsidRPr="0088193B" w:rsidRDefault="002D4D5F" w:rsidP="007C4BD7">
            <w:pPr>
              <w:pStyle w:val="TAC"/>
            </w:pPr>
            <w:r w:rsidRPr="0088193B">
              <w:t>4008</w:t>
            </w:r>
          </w:p>
        </w:tc>
      </w:tr>
      <w:tr w:rsidR="00F41E60" w:rsidRPr="0088193B" w14:paraId="1D320D88" w14:textId="77777777" w:rsidTr="00F41E60">
        <w:tc>
          <w:tcPr>
            <w:tcW w:w="720" w:type="dxa"/>
          </w:tcPr>
          <w:p w14:paraId="7D764D4D" w14:textId="77777777" w:rsidR="002D4D5F" w:rsidRPr="0088193B" w:rsidRDefault="002D4D5F" w:rsidP="007C4BD7">
            <w:pPr>
              <w:pStyle w:val="TAC"/>
            </w:pPr>
            <w:r w:rsidRPr="0088193B">
              <w:t>3</w:t>
            </w:r>
          </w:p>
        </w:tc>
        <w:tc>
          <w:tcPr>
            <w:tcW w:w="720" w:type="dxa"/>
          </w:tcPr>
          <w:p w14:paraId="3E80789C" w14:textId="77777777" w:rsidR="002D4D5F" w:rsidRPr="0088193B" w:rsidRDefault="002D4D5F" w:rsidP="007C4BD7">
            <w:pPr>
              <w:pStyle w:val="TAC"/>
            </w:pPr>
            <w:r w:rsidRPr="0088193B">
              <w:t>4776</w:t>
            </w:r>
          </w:p>
        </w:tc>
        <w:tc>
          <w:tcPr>
            <w:tcW w:w="720" w:type="dxa"/>
          </w:tcPr>
          <w:p w14:paraId="619FD967" w14:textId="77777777" w:rsidR="002D4D5F" w:rsidRPr="0088193B" w:rsidRDefault="002D4D5F" w:rsidP="007C4BD7">
            <w:pPr>
              <w:pStyle w:val="TAC"/>
            </w:pPr>
            <w:r w:rsidRPr="0088193B">
              <w:t>4776</w:t>
            </w:r>
          </w:p>
        </w:tc>
        <w:tc>
          <w:tcPr>
            <w:tcW w:w="720" w:type="dxa"/>
          </w:tcPr>
          <w:p w14:paraId="4C64315D" w14:textId="77777777" w:rsidR="002D4D5F" w:rsidRPr="0088193B" w:rsidRDefault="002D4D5F" w:rsidP="007C4BD7">
            <w:pPr>
              <w:pStyle w:val="TAC"/>
            </w:pPr>
            <w:r w:rsidRPr="0088193B">
              <w:t>4776</w:t>
            </w:r>
          </w:p>
        </w:tc>
        <w:tc>
          <w:tcPr>
            <w:tcW w:w="720" w:type="dxa"/>
          </w:tcPr>
          <w:p w14:paraId="3AC69AAC" w14:textId="77777777" w:rsidR="002D4D5F" w:rsidRPr="0088193B" w:rsidRDefault="002D4D5F" w:rsidP="007C4BD7">
            <w:pPr>
              <w:pStyle w:val="TAC"/>
            </w:pPr>
            <w:r w:rsidRPr="0088193B">
              <w:t>4968</w:t>
            </w:r>
          </w:p>
        </w:tc>
        <w:tc>
          <w:tcPr>
            <w:tcW w:w="720" w:type="dxa"/>
          </w:tcPr>
          <w:p w14:paraId="702882D0" w14:textId="77777777" w:rsidR="002D4D5F" w:rsidRPr="0088193B" w:rsidRDefault="002D4D5F" w:rsidP="007C4BD7">
            <w:pPr>
              <w:pStyle w:val="TAC"/>
            </w:pPr>
            <w:r w:rsidRPr="0088193B">
              <w:t>4968</w:t>
            </w:r>
          </w:p>
        </w:tc>
        <w:tc>
          <w:tcPr>
            <w:tcW w:w="720" w:type="dxa"/>
          </w:tcPr>
          <w:p w14:paraId="5D2F4698" w14:textId="77777777" w:rsidR="002D4D5F" w:rsidRPr="0088193B" w:rsidRDefault="002D4D5F" w:rsidP="007C4BD7">
            <w:pPr>
              <w:pStyle w:val="TAC"/>
            </w:pPr>
            <w:r w:rsidRPr="0088193B">
              <w:t>4968</w:t>
            </w:r>
          </w:p>
        </w:tc>
        <w:tc>
          <w:tcPr>
            <w:tcW w:w="720" w:type="dxa"/>
          </w:tcPr>
          <w:p w14:paraId="79B417BF" w14:textId="77777777" w:rsidR="002D4D5F" w:rsidRPr="0088193B" w:rsidRDefault="002D4D5F" w:rsidP="007C4BD7">
            <w:pPr>
              <w:pStyle w:val="TAC"/>
            </w:pPr>
            <w:r w:rsidRPr="0088193B">
              <w:t>5160</w:t>
            </w:r>
          </w:p>
        </w:tc>
        <w:tc>
          <w:tcPr>
            <w:tcW w:w="720" w:type="dxa"/>
          </w:tcPr>
          <w:p w14:paraId="0CFFF51F" w14:textId="77777777" w:rsidR="002D4D5F" w:rsidRPr="0088193B" w:rsidRDefault="002D4D5F" w:rsidP="007C4BD7">
            <w:pPr>
              <w:pStyle w:val="TAC"/>
            </w:pPr>
            <w:r w:rsidRPr="0088193B">
              <w:t>5160</w:t>
            </w:r>
          </w:p>
        </w:tc>
        <w:tc>
          <w:tcPr>
            <w:tcW w:w="720" w:type="dxa"/>
          </w:tcPr>
          <w:p w14:paraId="526B6E1E" w14:textId="77777777" w:rsidR="002D4D5F" w:rsidRPr="0088193B" w:rsidRDefault="002D4D5F" w:rsidP="007C4BD7">
            <w:pPr>
              <w:pStyle w:val="TAC"/>
            </w:pPr>
            <w:r w:rsidRPr="0088193B">
              <w:t>5160</w:t>
            </w:r>
          </w:p>
        </w:tc>
        <w:tc>
          <w:tcPr>
            <w:tcW w:w="720" w:type="dxa"/>
          </w:tcPr>
          <w:p w14:paraId="7E6C5627" w14:textId="77777777" w:rsidR="002D4D5F" w:rsidRPr="0088193B" w:rsidRDefault="002D4D5F" w:rsidP="007C4BD7">
            <w:pPr>
              <w:pStyle w:val="TAC"/>
            </w:pPr>
            <w:r w:rsidRPr="0088193B">
              <w:t>5352</w:t>
            </w:r>
          </w:p>
        </w:tc>
      </w:tr>
      <w:tr w:rsidR="00F41E60" w:rsidRPr="0088193B" w14:paraId="404F4111" w14:textId="77777777" w:rsidTr="00F41E60">
        <w:tc>
          <w:tcPr>
            <w:tcW w:w="720" w:type="dxa"/>
          </w:tcPr>
          <w:p w14:paraId="243DDB85" w14:textId="77777777" w:rsidR="002D4D5F" w:rsidRPr="0088193B" w:rsidRDefault="002D4D5F" w:rsidP="007C4BD7">
            <w:pPr>
              <w:pStyle w:val="TAC"/>
            </w:pPr>
            <w:r w:rsidRPr="0088193B">
              <w:t>4</w:t>
            </w:r>
          </w:p>
        </w:tc>
        <w:tc>
          <w:tcPr>
            <w:tcW w:w="720" w:type="dxa"/>
          </w:tcPr>
          <w:p w14:paraId="741B513C" w14:textId="77777777" w:rsidR="002D4D5F" w:rsidRPr="0088193B" w:rsidRDefault="002D4D5F" w:rsidP="007C4BD7">
            <w:pPr>
              <w:pStyle w:val="TAC"/>
            </w:pPr>
            <w:r w:rsidRPr="0088193B">
              <w:t>5736</w:t>
            </w:r>
          </w:p>
        </w:tc>
        <w:tc>
          <w:tcPr>
            <w:tcW w:w="720" w:type="dxa"/>
          </w:tcPr>
          <w:p w14:paraId="5708556B" w14:textId="77777777" w:rsidR="002D4D5F" w:rsidRPr="0088193B" w:rsidRDefault="002D4D5F" w:rsidP="007C4BD7">
            <w:pPr>
              <w:pStyle w:val="TAC"/>
            </w:pPr>
            <w:r w:rsidRPr="0088193B">
              <w:t>5992</w:t>
            </w:r>
          </w:p>
        </w:tc>
        <w:tc>
          <w:tcPr>
            <w:tcW w:w="720" w:type="dxa"/>
          </w:tcPr>
          <w:p w14:paraId="75C1D5FD" w14:textId="77777777" w:rsidR="002D4D5F" w:rsidRPr="0088193B" w:rsidRDefault="002D4D5F" w:rsidP="007C4BD7">
            <w:pPr>
              <w:pStyle w:val="TAC"/>
            </w:pPr>
            <w:r w:rsidRPr="0088193B">
              <w:t>5992</w:t>
            </w:r>
          </w:p>
        </w:tc>
        <w:tc>
          <w:tcPr>
            <w:tcW w:w="720" w:type="dxa"/>
          </w:tcPr>
          <w:p w14:paraId="283B4F3C" w14:textId="77777777" w:rsidR="002D4D5F" w:rsidRPr="0088193B" w:rsidRDefault="002D4D5F" w:rsidP="007C4BD7">
            <w:pPr>
              <w:pStyle w:val="TAC"/>
            </w:pPr>
            <w:r w:rsidRPr="0088193B">
              <w:t>5992</w:t>
            </w:r>
          </w:p>
        </w:tc>
        <w:tc>
          <w:tcPr>
            <w:tcW w:w="720" w:type="dxa"/>
          </w:tcPr>
          <w:p w14:paraId="065B823F" w14:textId="77777777" w:rsidR="002D4D5F" w:rsidRPr="0088193B" w:rsidRDefault="002D4D5F" w:rsidP="007C4BD7">
            <w:pPr>
              <w:pStyle w:val="TAC"/>
            </w:pPr>
            <w:r w:rsidRPr="0088193B">
              <w:t>5992</w:t>
            </w:r>
          </w:p>
        </w:tc>
        <w:tc>
          <w:tcPr>
            <w:tcW w:w="720" w:type="dxa"/>
          </w:tcPr>
          <w:p w14:paraId="7FA06F5E" w14:textId="77777777" w:rsidR="002D4D5F" w:rsidRPr="0088193B" w:rsidRDefault="002D4D5F" w:rsidP="007C4BD7">
            <w:pPr>
              <w:pStyle w:val="TAC"/>
            </w:pPr>
            <w:r w:rsidRPr="0088193B">
              <w:t>6200</w:t>
            </w:r>
          </w:p>
        </w:tc>
        <w:tc>
          <w:tcPr>
            <w:tcW w:w="720" w:type="dxa"/>
          </w:tcPr>
          <w:p w14:paraId="48DD6A1A" w14:textId="77777777" w:rsidR="002D4D5F" w:rsidRPr="0088193B" w:rsidRDefault="002D4D5F" w:rsidP="007C4BD7">
            <w:pPr>
              <w:pStyle w:val="TAC"/>
            </w:pPr>
            <w:r w:rsidRPr="0088193B">
              <w:t>6200</w:t>
            </w:r>
          </w:p>
        </w:tc>
        <w:tc>
          <w:tcPr>
            <w:tcW w:w="720" w:type="dxa"/>
          </w:tcPr>
          <w:p w14:paraId="713C3225" w14:textId="77777777" w:rsidR="002D4D5F" w:rsidRPr="0088193B" w:rsidRDefault="002D4D5F" w:rsidP="007C4BD7">
            <w:pPr>
              <w:pStyle w:val="TAC"/>
            </w:pPr>
            <w:r w:rsidRPr="0088193B">
              <w:t>6200</w:t>
            </w:r>
          </w:p>
        </w:tc>
        <w:tc>
          <w:tcPr>
            <w:tcW w:w="720" w:type="dxa"/>
          </w:tcPr>
          <w:p w14:paraId="2D5CB951" w14:textId="77777777" w:rsidR="002D4D5F" w:rsidRPr="0088193B" w:rsidRDefault="002D4D5F" w:rsidP="007C4BD7">
            <w:pPr>
              <w:pStyle w:val="TAC"/>
            </w:pPr>
            <w:r w:rsidRPr="0088193B">
              <w:t>6456</w:t>
            </w:r>
          </w:p>
        </w:tc>
        <w:tc>
          <w:tcPr>
            <w:tcW w:w="720" w:type="dxa"/>
          </w:tcPr>
          <w:p w14:paraId="593E2646" w14:textId="77777777" w:rsidR="002D4D5F" w:rsidRPr="0088193B" w:rsidRDefault="002D4D5F" w:rsidP="007C4BD7">
            <w:pPr>
              <w:pStyle w:val="TAC"/>
            </w:pPr>
            <w:r w:rsidRPr="0088193B">
              <w:t>6456</w:t>
            </w:r>
          </w:p>
        </w:tc>
      </w:tr>
      <w:tr w:rsidR="00F41E60" w:rsidRPr="0088193B" w14:paraId="76551CB8" w14:textId="77777777" w:rsidTr="00F41E60">
        <w:tc>
          <w:tcPr>
            <w:tcW w:w="720" w:type="dxa"/>
          </w:tcPr>
          <w:p w14:paraId="3B8009C2" w14:textId="77777777" w:rsidR="002D4D5F" w:rsidRPr="0088193B" w:rsidRDefault="002D4D5F" w:rsidP="007C4BD7">
            <w:pPr>
              <w:pStyle w:val="TAC"/>
            </w:pPr>
            <w:r w:rsidRPr="0088193B">
              <w:t>5</w:t>
            </w:r>
          </w:p>
        </w:tc>
        <w:tc>
          <w:tcPr>
            <w:tcW w:w="720" w:type="dxa"/>
          </w:tcPr>
          <w:p w14:paraId="3A03367C" w14:textId="77777777" w:rsidR="002D4D5F" w:rsidRPr="0088193B" w:rsidRDefault="002D4D5F" w:rsidP="007C4BD7">
            <w:pPr>
              <w:pStyle w:val="TAC"/>
            </w:pPr>
            <w:r w:rsidRPr="0088193B">
              <w:t>7224</w:t>
            </w:r>
          </w:p>
        </w:tc>
        <w:tc>
          <w:tcPr>
            <w:tcW w:w="720" w:type="dxa"/>
          </w:tcPr>
          <w:p w14:paraId="284E192D" w14:textId="77777777" w:rsidR="002D4D5F" w:rsidRPr="0088193B" w:rsidRDefault="002D4D5F" w:rsidP="007C4BD7">
            <w:pPr>
              <w:pStyle w:val="TAC"/>
            </w:pPr>
            <w:r w:rsidRPr="0088193B">
              <w:t>7224</w:t>
            </w:r>
          </w:p>
        </w:tc>
        <w:tc>
          <w:tcPr>
            <w:tcW w:w="720" w:type="dxa"/>
          </w:tcPr>
          <w:p w14:paraId="57289CED" w14:textId="77777777" w:rsidR="002D4D5F" w:rsidRPr="0088193B" w:rsidRDefault="002D4D5F" w:rsidP="007C4BD7">
            <w:pPr>
              <w:pStyle w:val="TAC"/>
            </w:pPr>
            <w:r w:rsidRPr="0088193B">
              <w:t>7224</w:t>
            </w:r>
          </w:p>
        </w:tc>
        <w:tc>
          <w:tcPr>
            <w:tcW w:w="720" w:type="dxa"/>
          </w:tcPr>
          <w:p w14:paraId="4C19182C" w14:textId="77777777" w:rsidR="002D4D5F" w:rsidRPr="0088193B" w:rsidRDefault="002D4D5F" w:rsidP="007C4BD7">
            <w:pPr>
              <w:pStyle w:val="TAC"/>
            </w:pPr>
            <w:r w:rsidRPr="0088193B">
              <w:t>7480</w:t>
            </w:r>
          </w:p>
        </w:tc>
        <w:tc>
          <w:tcPr>
            <w:tcW w:w="720" w:type="dxa"/>
          </w:tcPr>
          <w:p w14:paraId="79C13549" w14:textId="77777777" w:rsidR="002D4D5F" w:rsidRPr="0088193B" w:rsidRDefault="002D4D5F" w:rsidP="007C4BD7">
            <w:pPr>
              <w:pStyle w:val="TAC"/>
            </w:pPr>
            <w:r w:rsidRPr="0088193B">
              <w:t>7480</w:t>
            </w:r>
          </w:p>
        </w:tc>
        <w:tc>
          <w:tcPr>
            <w:tcW w:w="720" w:type="dxa"/>
          </w:tcPr>
          <w:p w14:paraId="0426218B" w14:textId="77777777" w:rsidR="002D4D5F" w:rsidRPr="0088193B" w:rsidRDefault="002D4D5F" w:rsidP="007C4BD7">
            <w:pPr>
              <w:pStyle w:val="TAC"/>
            </w:pPr>
            <w:r w:rsidRPr="0088193B">
              <w:t>7480</w:t>
            </w:r>
          </w:p>
        </w:tc>
        <w:tc>
          <w:tcPr>
            <w:tcW w:w="720" w:type="dxa"/>
          </w:tcPr>
          <w:p w14:paraId="45E173E3" w14:textId="77777777" w:rsidR="002D4D5F" w:rsidRPr="0088193B" w:rsidRDefault="002D4D5F" w:rsidP="007C4BD7">
            <w:pPr>
              <w:pStyle w:val="TAC"/>
            </w:pPr>
            <w:r w:rsidRPr="0088193B">
              <w:t>7736</w:t>
            </w:r>
          </w:p>
        </w:tc>
        <w:tc>
          <w:tcPr>
            <w:tcW w:w="720" w:type="dxa"/>
          </w:tcPr>
          <w:p w14:paraId="7527B39D" w14:textId="77777777" w:rsidR="002D4D5F" w:rsidRPr="0088193B" w:rsidRDefault="002D4D5F" w:rsidP="007C4BD7">
            <w:pPr>
              <w:pStyle w:val="TAC"/>
            </w:pPr>
            <w:r w:rsidRPr="0088193B">
              <w:t>7736</w:t>
            </w:r>
          </w:p>
        </w:tc>
        <w:tc>
          <w:tcPr>
            <w:tcW w:w="720" w:type="dxa"/>
          </w:tcPr>
          <w:p w14:paraId="0F227A4F" w14:textId="77777777" w:rsidR="002D4D5F" w:rsidRPr="0088193B" w:rsidRDefault="002D4D5F" w:rsidP="007C4BD7">
            <w:pPr>
              <w:pStyle w:val="TAC"/>
            </w:pPr>
            <w:r w:rsidRPr="0088193B">
              <w:t>7736</w:t>
            </w:r>
          </w:p>
        </w:tc>
        <w:tc>
          <w:tcPr>
            <w:tcW w:w="720" w:type="dxa"/>
          </w:tcPr>
          <w:p w14:paraId="38BAEE4F" w14:textId="77777777" w:rsidR="002D4D5F" w:rsidRPr="0088193B" w:rsidRDefault="002D4D5F" w:rsidP="007C4BD7">
            <w:pPr>
              <w:pStyle w:val="TAC"/>
            </w:pPr>
            <w:r w:rsidRPr="0088193B">
              <w:t>7992</w:t>
            </w:r>
          </w:p>
        </w:tc>
      </w:tr>
      <w:tr w:rsidR="00F41E60" w:rsidRPr="0088193B" w14:paraId="7CB1568F" w14:textId="77777777" w:rsidTr="00F41E60">
        <w:tc>
          <w:tcPr>
            <w:tcW w:w="720" w:type="dxa"/>
          </w:tcPr>
          <w:p w14:paraId="3A3BBEBF" w14:textId="77777777" w:rsidR="002D4D5F" w:rsidRPr="0088193B" w:rsidRDefault="002D4D5F" w:rsidP="007C4BD7">
            <w:pPr>
              <w:pStyle w:val="TAC"/>
            </w:pPr>
            <w:r w:rsidRPr="0088193B">
              <w:t>6</w:t>
            </w:r>
          </w:p>
        </w:tc>
        <w:tc>
          <w:tcPr>
            <w:tcW w:w="720" w:type="dxa"/>
          </w:tcPr>
          <w:p w14:paraId="211181A0" w14:textId="77777777" w:rsidR="002D4D5F" w:rsidRPr="0088193B" w:rsidRDefault="002D4D5F" w:rsidP="007C4BD7">
            <w:pPr>
              <w:pStyle w:val="TAC"/>
            </w:pPr>
            <w:r w:rsidRPr="0088193B">
              <w:t>8504</w:t>
            </w:r>
          </w:p>
        </w:tc>
        <w:tc>
          <w:tcPr>
            <w:tcW w:w="720" w:type="dxa"/>
          </w:tcPr>
          <w:p w14:paraId="37A6A19B" w14:textId="77777777" w:rsidR="002D4D5F" w:rsidRPr="0088193B" w:rsidRDefault="002D4D5F" w:rsidP="007C4BD7">
            <w:pPr>
              <w:pStyle w:val="TAC"/>
            </w:pPr>
            <w:r w:rsidRPr="0088193B">
              <w:t>8504</w:t>
            </w:r>
          </w:p>
        </w:tc>
        <w:tc>
          <w:tcPr>
            <w:tcW w:w="720" w:type="dxa"/>
          </w:tcPr>
          <w:p w14:paraId="0E927FEB" w14:textId="77777777" w:rsidR="002D4D5F" w:rsidRPr="0088193B" w:rsidRDefault="002D4D5F" w:rsidP="007C4BD7">
            <w:pPr>
              <w:pStyle w:val="TAC"/>
            </w:pPr>
            <w:r w:rsidRPr="0088193B">
              <w:t>8760</w:t>
            </w:r>
          </w:p>
        </w:tc>
        <w:tc>
          <w:tcPr>
            <w:tcW w:w="720" w:type="dxa"/>
          </w:tcPr>
          <w:p w14:paraId="25420E39" w14:textId="77777777" w:rsidR="002D4D5F" w:rsidRPr="0088193B" w:rsidRDefault="002D4D5F" w:rsidP="007C4BD7">
            <w:pPr>
              <w:pStyle w:val="TAC"/>
            </w:pPr>
            <w:r w:rsidRPr="0088193B">
              <w:t>8760</w:t>
            </w:r>
          </w:p>
        </w:tc>
        <w:tc>
          <w:tcPr>
            <w:tcW w:w="720" w:type="dxa"/>
          </w:tcPr>
          <w:p w14:paraId="72286EDB" w14:textId="77777777" w:rsidR="002D4D5F" w:rsidRPr="0088193B" w:rsidRDefault="002D4D5F" w:rsidP="007C4BD7">
            <w:pPr>
              <w:pStyle w:val="TAC"/>
            </w:pPr>
            <w:r w:rsidRPr="0088193B">
              <w:t>8760</w:t>
            </w:r>
          </w:p>
        </w:tc>
        <w:tc>
          <w:tcPr>
            <w:tcW w:w="720" w:type="dxa"/>
          </w:tcPr>
          <w:p w14:paraId="1431B2B6" w14:textId="77777777" w:rsidR="002D4D5F" w:rsidRPr="0088193B" w:rsidRDefault="002D4D5F" w:rsidP="007C4BD7">
            <w:pPr>
              <w:pStyle w:val="TAC"/>
            </w:pPr>
            <w:r w:rsidRPr="0088193B">
              <w:t>9144</w:t>
            </w:r>
          </w:p>
        </w:tc>
        <w:tc>
          <w:tcPr>
            <w:tcW w:w="720" w:type="dxa"/>
          </w:tcPr>
          <w:p w14:paraId="51A19A00" w14:textId="77777777" w:rsidR="002D4D5F" w:rsidRPr="0088193B" w:rsidRDefault="002D4D5F" w:rsidP="007C4BD7">
            <w:pPr>
              <w:pStyle w:val="TAC"/>
            </w:pPr>
            <w:r w:rsidRPr="0088193B">
              <w:t>9144</w:t>
            </w:r>
          </w:p>
        </w:tc>
        <w:tc>
          <w:tcPr>
            <w:tcW w:w="720" w:type="dxa"/>
          </w:tcPr>
          <w:p w14:paraId="3F9DE072" w14:textId="77777777" w:rsidR="002D4D5F" w:rsidRPr="0088193B" w:rsidRDefault="002D4D5F" w:rsidP="007C4BD7">
            <w:pPr>
              <w:pStyle w:val="TAC"/>
            </w:pPr>
            <w:r w:rsidRPr="0088193B">
              <w:t>9144</w:t>
            </w:r>
          </w:p>
        </w:tc>
        <w:tc>
          <w:tcPr>
            <w:tcW w:w="720" w:type="dxa"/>
          </w:tcPr>
          <w:p w14:paraId="26B84537" w14:textId="77777777" w:rsidR="002D4D5F" w:rsidRPr="0088193B" w:rsidRDefault="002D4D5F" w:rsidP="007C4BD7">
            <w:pPr>
              <w:pStyle w:val="TAC"/>
            </w:pPr>
            <w:r w:rsidRPr="0088193B">
              <w:t>9144</w:t>
            </w:r>
          </w:p>
        </w:tc>
        <w:tc>
          <w:tcPr>
            <w:tcW w:w="720" w:type="dxa"/>
          </w:tcPr>
          <w:p w14:paraId="0644139E" w14:textId="77777777" w:rsidR="002D4D5F" w:rsidRPr="0088193B" w:rsidRDefault="002D4D5F" w:rsidP="007C4BD7">
            <w:pPr>
              <w:pStyle w:val="TAC"/>
            </w:pPr>
            <w:r w:rsidRPr="0088193B">
              <w:t>9528</w:t>
            </w:r>
          </w:p>
        </w:tc>
      </w:tr>
      <w:tr w:rsidR="00F41E60" w:rsidRPr="0088193B" w14:paraId="66102FB1" w14:textId="77777777" w:rsidTr="00F41E60">
        <w:tc>
          <w:tcPr>
            <w:tcW w:w="720" w:type="dxa"/>
          </w:tcPr>
          <w:p w14:paraId="3A5294B3" w14:textId="77777777" w:rsidR="002D4D5F" w:rsidRPr="0088193B" w:rsidRDefault="002D4D5F" w:rsidP="007C4BD7">
            <w:pPr>
              <w:pStyle w:val="TAC"/>
            </w:pPr>
            <w:r w:rsidRPr="0088193B">
              <w:t>7</w:t>
            </w:r>
          </w:p>
        </w:tc>
        <w:tc>
          <w:tcPr>
            <w:tcW w:w="720" w:type="dxa"/>
          </w:tcPr>
          <w:p w14:paraId="0D1F6E79" w14:textId="77777777" w:rsidR="002D4D5F" w:rsidRPr="0088193B" w:rsidRDefault="002D4D5F" w:rsidP="007C4BD7">
            <w:pPr>
              <w:pStyle w:val="TAC"/>
            </w:pPr>
            <w:r w:rsidRPr="0088193B">
              <w:t>9912</w:t>
            </w:r>
          </w:p>
        </w:tc>
        <w:tc>
          <w:tcPr>
            <w:tcW w:w="720" w:type="dxa"/>
          </w:tcPr>
          <w:p w14:paraId="09DDCA76" w14:textId="77777777" w:rsidR="002D4D5F" w:rsidRPr="0088193B" w:rsidRDefault="002D4D5F" w:rsidP="007C4BD7">
            <w:pPr>
              <w:pStyle w:val="TAC"/>
            </w:pPr>
            <w:r w:rsidRPr="0088193B">
              <w:t>9912</w:t>
            </w:r>
          </w:p>
        </w:tc>
        <w:tc>
          <w:tcPr>
            <w:tcW w:w="720" w:type="dxa"/>
          </w:tcPr>
          <w:p w14:paraId="1CACD4AE" w14:textId="77777777" w:rsidR="002D4D5F" w:rsidRPr="0088193B" w:rsidRDefault="002D4D5F" w:rsidP="007C4BD7">
            <w:pPr>
              <w:pStyle w:val="TAC"/>
            </w:pPr>
            <w:r w:rsidRPr="0088193B">
              <w:t>10296</w:t>
            </w:r>
          </w:p>
        </w:tc>
        <w:tc>
          <w:tcPr>
            <w:tcW w:w="720" w:type="dxa"/>
          </w:tcPr>
          <w:p w14:paraId="2D67D973" w14:textId="77777777" w:rsidR="002D4D5F" w:rsidRPr="0088193B" w:rsidRDefault="002D4D5F" w:rsidP="007C4BD7">
            <w:pPr>
              <w:pStyle w:val="TAC"/>
            </w:pPr>
            <w:r w:rsidRPr="0088193B">
              <w:t>10296</w:t>
            </w:r>
          </w:p>
        </w:tc>
        <w:tc>
          <w:tcPr>
            <w:tcW w:w="720" w:type="dxa"/>
          </w:tcPr>
          <w:p w14:paraId="040DDA23" w14:textId="77777777" w:rsidR="002D4D5F" w:rsidRPr="0088193B" w:rsidRDefault="002D4D5F" w:rsidP="007C4BD7">
            <w:pPr>
              <w:pStyle w:val="TAC"/>
            </w:pPr>
            <w:r w:rsidRPr="0088193B">
              <w:t>10296</w:t>
            </w:r>
          </w:p>
        </w:tc>
        <w:tc>
          <w:tcPr>
            <w:tcW w:w="720" w:type="dxa"/>
          </w:tcPr>
          <w:p w14:paraId="22761D86" w14:textId="77777777" w:rsidR="002D4D5F" w:rsidRPr="0088193B" w:rsidRDefault="002D4D5F" w:rsidP="007C4BD7">
            <w:pPr>
              <w:pStyle w:val="TAC"/>
            </w:pPr>
            <w:r w:rsidRPr="0088193B">
              <w:t>10680</w:t>
            </w:r>
          </w:p>
        </w:tc>
        <w:tc>
          <w:tcPr>
            <w:tcW w:w="720" w:type="dxa"/>
          </w:tcPr>
          <w:p w14:paraId="285768FC" w14:textId="77777777" w:rsidR="002D4D5F" w:rsidRPr="0088193B" w:rsidRDefault="002D4D5F" w:rsidP="007C4BD7">
            <w:pPr>
              <w:pStyle w:val="TAC"/>
            </w:pPr>
            <w:r w:rsidRPr="0088193B">
              <w:t>10680</w:t>
            </w:r>
          </w:p>
        </w:tc>
        <w:tc>
          <w:tcPr>
            <w:tcW w:w="720" w:type="dxa"/>
          </w:tcPr>
          <w:p w14:paraId="3C635414" w14:textId="77777777" w:rsidR="002D4D5F" w:rsidRPr="0088193B" w:rsidRDefault="002D4D5F" w:rsidP="007C4BD7">
            <w:pPr>
              <w:pStyle w:val="TAC"/>
            </w:pPr>
            <w:r w:rsidRPr="0088193B">
              <w:t>10680</w:t>
            </w:r>
          </w:p>
        </w:tc>
        <w:tc>
          <w:tcPr>
            <w:tcW w:w="720" w:type="dxa"/>
          </w:tcPr>
          <w:p w14:paraId="499D5683" w14:textId="77777777" w:rsidR="002D4D5F" w:rsidRPr="0088193B" w:rsidRDefault="002D4D5F" w:rsidP="007C4BD7">
            <w:pPr>
              <w:pStyle w:val="TAC"/>
            </w:pPr>
            <w:r w:rsidRPr="0088193B">
              <w:t>11064</w:t>
            </w:r>
          </w:p>
        </w:tc>
        <w:tc>
          <w:tcPr>
            <w:tcW w:w="720" w:type="dxa"/>
          </w:tcPr>
          <w:p w14:paraId="340CB1DD" w14:textId="77777777" w:rsidR="002D4D5F" w:rsidRPr="0088193B" w:rsidRDefault="002D4D5F" w:rsidP="007C4BD7">
            <w:pPr>
              <w:pStyle w:val="TAC"/>
            </w:pPr>
            <w:r w:rsidRPr="0088193B">
              <w:t>11064</w:t>
            </w:r>
          </w:p>
        </w:tc>
      </w:tr>
      <w:tr w:rsidR="00F41E60" w:rsidRPr="0088193B" w14:paraId="6C3D3441" w14:textId="77777777" w:rsidTr="00F41E60">
        <w:tc>
          <w:tcPr>
            <w:tcW w:w="720" w:type="dxa"/>
          </w:tcPr>
          <w:p w14:paraId="16029349" w14:textId="77777777" w:rsidR="002D4D5F" w:rsidRPr="0088193B" w:rsidRDefault="002D4D5F" w:rsidP="007C4BD7">
            <w:pPr>
              <w:pStyle w:val="TAC"/>
            </w:pPr>
            <w:r w:rsidRPr="0088193B">
              <w:t>8</w:t>
            </w:r>
          </w:p>
        </w:tc>
        <w:tc>
          <w:tcPr>
            <w:tcW w:w="720" w:type="dxa"/>
          </w:tcPr>
          <w:p w14:paraId="7BD92644" w14:textId="77777777" w:rsidR="002D4D5F" w:rsidRPr="0088193B" w:rsidRDefault="002D4D5F" w:rsidP="007C4BD7">
            <w:pPr>
              <w:pStyle w:val="TAC"/>
            </w:pPr>
            <w:r w:rsidRPr="0088193B">
              <w:t>11448</w:t>
            </w:r>
          </w:p>
        </w:tc>
        <w:tc>
          <w:tcPr>
            <w:tcW w:w="720" w:type="dxa"/>
          </w:tcPr>
          <w:p w14:paraId="549DFB3C" w14:textId="77777777" w:rsidR="002D4D5F" w:rsidRPr="0088193B" w:rsidRDefault="002D4D5F" w:rsidP="007C4BD7">
            <w:pPr>
              <w:pStyle w:val="TAC"/>
            </w:pPr>
            <w:r w:rsidRPr="0088193B">
              <w:t>11448</w:t>
            </w:r>
          </w:p>
        </w:tc>
        <w:tc>
          <w:tcPr>
            <w:tcW w:w="720" w:type="dxa"/>
          </w:tcPr>
          <w:p w14:paraId="4BBC0271" w14:textId="77777777" w:rsidR="002D4D5F" w:rsidRPr="0088193B" w:rsidRDefault="002D4D5F" w:rsidP="007C4BD7">
            <w:pPr>
              <w:pStyle w:val="TAC"/>
            </w:pPr>
            <w:r w:rsidRPr="0088193B">
              <w:t>11448</w:t>
            </w:r>
          </w:p>
        </w:tc>
        <w:tc>
          <w:tcPr>
            <w:tcW w:w="720" w:type="dxa"/>
          </w:tcPr>
          <w:p w14:paraId="06B67422" w14:textId="77777777" w:rsidR="002D4D5F" w:rsidRPr="0088193B" w:rsidRDefault="002D4D5F" w:rsidP="007C4BD7">
            <w:pPr>
              <w:pStyle w:val="TAC"/>
            </w:pPr>
            <w:r w:rsidRPr="0088193B">
              <w:t>11832</w:t>
            </w:r>
          </w:p>
        </w:tc>
        <w:tc>
          <w:tcPr>
            <w:tcW w:w="720" w:type="dxa"/>
          </w:tcPr>
          <w:p w14:paraId="2091EFFB" w14:textId="77777777" w:rsidR="002D4D5F" w:rsidRPr="0088193B" w:rsidRDefault="002D4D5F" w:rsidP="007C4BD7">
            <w:pPr>
              <w:pStyle w:val="TAC"/>
            </w:pPr>
            <w:r w:rsidRPr="0088193B">
              <w:t>11832</w:t>
            </w:r>
          </w:p>
        </w:tc>
        <w:tc>
          <w:tcPr>
            <w:tcW w:w="720" w:type="dxa"/>
          </w:tcPr>
          <w:p w14:paraId="19B0296E" w14:textId="77777777" w:rsidR="002D4D5F" w:rsidRPr="0088193B" w:rsidRDefault="002D4D5F" w:rsidP="007C4BD7">
            <w:pPr>
              <w:pStyle w:val="TAC"/>
            </w:pPr>
            <w:r w:rsidRPr="0088193B">
              <w:t>12216</w:t>
            </w:r>
          </w:p>
        </w:tc>
        <w:tc>
          <w:tcPr>
            <w:tcW w:w="720" w:type="dxa"/>
          </w:tcPr>
          <w:p w14:paraId="1632321C" w14:textId="77777777" w:rsidR="002D4D5F" w:rsidRPr="0088193B" w:rsidRDefault="002D4D5F" w:rsidP="007C4BD7">
            <w:pPr>
              <w:pStyle w:val="TAC"/>
            </w:pPr>
            <w:r w:rsidRPr="0088193B">
              <w:t>12216</w:t>
            </w:r>
          </w:p>
        </w:tc>
        <w:tc>
          <w:tcPr>
            <w:tcW w:w="720" w:type="dxa"/>
          </w:tcPr>
          <w:p w14:paraId="1EB92B26" w14:textId="77777777" w:rsidR="002D4D5F" w:rsidRPr="0088193B" w:rsidRDefault="002D4D5F" w:rsidP="007C4BD7">
            <w:pPr>
              <w:pStyle w:val="TAC"/>
            </w:pPr>
            <w:r w:rsidRPr="0088193B">
              <w:t>12216</w:t>
            </w:r>
          </w:p>
        </w:tc>
        <w:tc>
          <w:tcPr>
            <w:tcW w:w="720" w:type="dxa"/>
          </w:tcPr>
          <w:p w14:paraId="40B91584" w14:textId="77777777" w:rsidR="002D4D5F" w:rsidRPr="0088193B" w:rsidRDefault="002D4D5F" w:rsidP="007C4BD7">
            <w:pPr>
              <w:pStyle w:val="TAC"/>
            </w:pPr>
            <w:r w:rsidRPr="0088193B">
              <w:t>12576</w:t>
            </w:r>
          </w:p>
        </w:tc>
        <w:tc>
          <w:tcPr>
            <w:tcW w:w="720" w:type="dxa"/>
          </w:tcPr>
          <w:p w14:paraId="177B3216" w14:textId="77777777" w:rsidR="002D4D5F" w:rsidRPr="0088193B" w:rsidRDefault="002D4D5F" w:rsidP="007C4BD7">
            <w:pPr>
              <w:pStyle w:val="TAC"/>
            </w:pPr>
            <w:r w:rsidRPr="0088193B">
              <w:t>12576</w:t>
            </w:r>
          </w:p>
        </w:tc>
      </w:tr>
      <w:tr w:rsidR="00F41E60" w:rsidRPr="0088193B" w14:paraId="59F0794D" w14:textId="77777777" w:rsidTr="00F41E60">
        <w:tc>
          <w:tcPr>
            <w:tcW w:w="720" w:type="dxa"/>
          </w:tcPr>
          <w:p w14:paraId="030A9FA6" w14:textId="77777777" w:rsidR="002D4D5F" w:rsidRPr="0088193B" w:rsidRDefault="002D4D5F" w:rsidP="007C4BD7">
            <w:pPr>
              <w:pStyle w:val="TAC"/>
            </w:pPr>
            <w:r w:rsidRPr="0088193B">
              <w:t>9</w:t>
            </w:r>
          </w:p>
        </w:tc>
        <w:tc>
          <w:tcPr>
            <w:tcW w:w="720" w:type="dxa"/>
          </w:tcPr>
          <w:p w14:paraId="499B447F" w14:textId="77777777" w:rsidR="002D4D5F" w:rsidRPr="0088193B" w:rsidRDefault="002D4D5F" w:rsidP="007C4BD7">
            <w:pPr>
              <w:pStyle w:val="TAC"/>
            </w:pPr>
            <w:r w:rsidRPr="0088193B">
              <w:t>12960</w:t>
            </w:r>
          </w:p>
        </w:tc>
        <w:tc>
          <w:tcPr>
            <w:tcW w:w="720" w:type="dxa"/>
          </w:tcPr>
          <w:p w14:paraId="649FA7E2" w14:textId="77777777" w:rsidR="002D4D5F" w:rsidRPr="0088193B" w:rsidRDefault="002D4D5F" w:rsidP="007C4BD7">
            <w:pPr>
              <w:pStyle w:val="TAC"/>
            </w:pPr>
            <w:r w:rsidRPr="0088193B">
              <w:t>12960</w:t>
            </w:r>
          </w:p>
        </w:tc>
        <w:tc>
          <w:tcPr>
            <w:tcW w:w="720" w:type="dxa"/>
          </w:tcPr>
          <w:p w14:paraId="5BF88196" w14:textId="77777777" w:rsidR="002D4D5F" w:rsidRPr="0088193B" w:rsidRDefault="002D4D5F" w:rsidP="007C4BD7">
            <w:pPr>
              <w:pStyle w:val="TAC"/>
            </w:pPr>
            <w:r w:rsidRPr="0088193B">
              <w:t>12960</w:t>
            </w:r>
          </w:p>
        </w:tc>
        <w:tc>
          <w:tcPr>
            <w:tcW w:w="720" w:type="dxa"/>
          </w:tcPr>
          <w:p w14:paraId="67903454" w14:textId="77777777" w:rsidR="002D4D5F" w:rsidRPr="0088193B" w:rsidRDefault="002D4D5F" w:rsidP="007C4BD7">
            <w:pPr>
              <w:pStyle w:val="TAC"/>
            </w:pPr>
            <w:r w:rsidRPr="0088193B">
              <w:t>13536</w:t>
            </w:r>
          </w:p>
        </w:tc>
        <w:tc>
          <w:tcPr>
            <w:tcW w:w="720" w:type="dxa"/>
          </w:tcPr>
          <w:p w14:paraId="22345661" w14:textId="77777777" w:rsidR="002D4D5F" w:rsidRPr="0088193B" w:rsidRDefault="002D4D5F" w:rsidP="007C4BD7">
            <w:pPr>
              <w:pStyle w:val="TAC"/>
            </w:pPr>
            <w:r w:rsidRPr="0088193B">
              <w:t>13536</w:t>
            </w:r>
          </w:p>
        </w:tc>
        <w:tc>
          <w:tcPr>
            <w:tcW w:w="720" w:type="dxa"/>
          </w:tcPr>
          <w:p w14:paraId="4CE2953D" w14:textId="77777777" w:rsidR="002D4D5F" w:rsidRPr="0088193B" w:rsidRDefault="002D4D5F" w:rsidP="007C4BD7">
            <w:pPr>
              <w:pStyle w:val="TAC"/>
            </w:pPr>
            <w:r w:rsidRPr="0088193B">
              <w:t>13536</w:t>
            </w:r>
          </w:p>
        </w:tc>
        <w:tc>
          <w:tcPr>
            <w:tcW w:w="720" w:type="dxa"/>
          </w:tcPr>
          <w:p w14:paraId="2B84225F" w14:textId="77777777" w:rsidR="002D4D5F" w:rsidRPr="0088193B" w:rsidRDefault="002D4D5F" w:rsidP="007C4BD7">
            <w:pPr>
              <w:pStyle w:val="TAC"/>
            </w:pPr>
            <w:r w:rsidRPr="0088193B">
              <w:t>13536</w:t>
            </w:r>
          </w:p>
        </w:tc>
        <w:tc>
          <w:tcPr>
            <w:tcW w:w="720" w:type="dxa"/>
          </w:tcPr>
          <w:p w14:paraId="07276EDB" w14:textId="77777777" w:rsidR="002D4D5F" w:rsidRPr="0088193B" w:rsidRDefault="002D4D5F" w:rsidP="007C4BD7">
            <w:pPr>
              <w:pStyle w:val="TAC"/>
            </w:pPr>
            <w:r w:rsidRPr="0088193B">
              <w:t>14112</w:t>
            </w:r>
          </w:p>
        </w:tc>
        <w:tc>
          <w:tcPr>
            <w:tcW w:w="720" w:type="dxa"/>
          </w:tcPr>
          <w:p w14:paraId="0ED480F5" w14:textId="77777777" w:rsidR="002D4D5F" w:rsidRPr="0088193B" w:rsidRDefault="002D4D5F" w:rsidP="007C4BD7">
            <w:pPr>
              <w:pStyle w:val="TAC"/>
            </w:pPr>
            <w:r w:rsidRPr="0088193B">
              <w:t>14112</w:t>
            </w:r>
          </w:p>
        </w:tc>
        <w:tc>
          <w:tcPr>
            <w:tcW w:w="720" w:type="dxa"/>
          </w:tcPr>
          <w:p w14:paraId="0963EFBA" w14:textId="77777777" w:rsidR="002D4D5F" w:rsidRPr="0088193B" w:rsidRDefault="002D4D5F" w:rsidP="007C4BD7">
            <w:pPr>
              <w:pStyle w:val="TAC"/>
            </w:pPr>
            <w:r w:rsidRPr="0088193B">
              <w:t>14112</w:t>
            </w:r>
          </w:p>
        </w:tc>
      </w:tr>
      <w:tr w:rsidR="00F41E60" w:rsidRPr="0088193B" w14:paraId="1272F913" w14:textId="77777777" w:rsidTr="00F41E60">
        <w:tc>
          <w:tcPr>
            <w:tcW w:w="720" w:type="dxa"/>
          </w:tcPr>
          <w:p w14:paraId="796A6ACB" w14:textId="77777777" w:rsidR="002D4D5F" w:rsidRPr="0088193B" w:rsidRDefault="002D4D5F" w:rsidP="007C4BD7">
            <w:pPr>
              <w:pStyle w:val="TAC"/>
            </w:pPr>
            <w:r w:rsidRPr="0088193B">
              <w:t>10</w:t>
            </w:r>
          </w:p>
        </w:tc>
        <w:tc>
          <w:tcPr>
            <w:tcW w:w="720" w:type="dxa"/>
          </w:tcPr>
          <w:p w14:paraId="028FD633" w14:textId="77777777" w:rsidR="002D4D5F" w:rsidRPr="0088193B" w:rsidRDefault="002D4D5F" w:rsidP="007C4BD7">
            <w:pPr>
              <w:pStyle w:val="TAC"/>
            </w:pPr>
            <w:r w:rsidRPr="0088193B">
              <w:t>14112</w:t>
            </w:r>
          </w:p>
        </w:tc>
        <w:tc>
          <w:tcPr>
            <w:tcW w:w="720" w:type="dxa"/>
          </w:tcPr>
          <w:p w14:paraId="63191E18" w14:textId="77777777" w:rsidR="002D4D5F" w:rsidRPr="0088193B" w:rsidRDefault="002D4D5F" w:rsidP="007C4BD7">
            <w:pPr>
              <w:pStyle w:val="TAC"/>
            </w:pPr>
            <w:r w:rsidRPr="0088193B">
              <w:t>14688</w:t>
            </w:r>
          </w:p>
        </w:tc>
        <w:tc>
          <w:tcPr>
            <w:tcW w:w="720" w:type="dxa"/>
          </w:tcPr>
          <w:p w14:paraId="55A46812" w14:textId="77777777" w:rsidR="002D4D5F" w:rsidRPr="0088193B" w:rsidRDefault="002D4D5F" w:rsidP="007C4BD7">
            <w:pPr>
              <w:pStyle w:val="TAC"/>
            </w:pPr>
            <w:r w:rsidRPr="0088193B">
              <w:t>14688</w:t>
            </w:r>
          </w:p>
        </w:tc>
        <w:tc>
          <w:tcPr>
            <w:tcW w:w="720" w:type="dxa"/>
          </w:tcPr>
          <w:p w14:paraId="1F3953DB" w14:textId="77777777" w:rsidR="002D4D5F" w:rsidRPr="0088193B" w:rsidRDefault="002D4D5F" w:rsidP="007C4BD7">
            <w:pPr>
              <w:pStyle w:val="TAC"/>
            </w:pPr>
            <w:r w:rsidRPr="0088193B">
              <w:t>14688</w:t>
            </w:r>
          </w:p>
        </w:tc>
        <w:tc>
          <w:tcPr>
            <w:tcW w:w="720" w:type="dxa"/>
          </w:tcPr>
          <w:p w14:paraId="7552BFD0" w14:textId="77777777" w:rsidR="002D4D5F" w:rsidRPr="0088193B" w:rsidRDefault="002D4D5F" w:rsidP="007C4BD7">
            <w:pPr>
              <w:pStyle w:val="TAC"/>
            </w:pPr>
            <w:r w:rsidRPr="0088193B">
              <w:t>14688</w:t>
            </w:r>
          </w:p>
        </w:tc>
        <w:tc>
          <w:tcPr>
            <w:tcW w:w="720" w:type="dxa"/>
          </w:tcPr>
          <w:p w14:paraId="029584CE" w14:textId="77777777" w:rsidR="002D4D5F" w:rsidRPr="0088193B" w:rsidRDefault="002D4D5F" w:rsidP="007C4BD7">
            <w:pPr>
              <w:pStyle w:val="TAC"/>
            </w:pPr>
            <w:r w:rsidRPr="0088193B">
              <w:t>15264</w:t>
            </w:r>
          </w:p>
        </w:tc>
        <w:tc>
          <w:tcPr>
            <w:tcW w:w="720" w:type="dxa"/>
          </w:tcPr>
          <w:p w14:paraId="3D14783A" w14:textId="77777777" w:rsidR="002D4D5F" w:rsidRPr="0088193B" w:rsidRDefault="002D4D5F" w:rsidP="007C4BD7">
            <w:pPr>
              <w:pStyle w:val="TAC"/>
            </w:pPr>
            <w:r w:rsidRPr="0088193B">
              <w:t>15264</w:t>
            </w:r>
          </w:p>
        </w:tc>
        <w:tc>
          <w:tcPr>
            <w:tcW w:w="720" w:type="dxa"/>
          </w:tcPr>
          <w:p w14:paraId="5555150D" w14:textId="77777777" w:rsidR="002D4D5F" w:rsidRPr="0088193B" w:rsidRDefault="002D4D5F" w:rsidP="007C4BD7">
            <w:pPr>
              <w:pStyle w:val="TAC"/>
            </w:pPr>
            <w:r w:rsidRPr="0088193B">
              <w:t>15264</w:t>
            </w:r>
          </w:p>
        </w:tc>
        <w:tc>
          <w:tcPr>
            <w:tcW w:w="720" w:type="dxa"/>
          </w:tcPr>
          <w:p w14:paraId="3C15653F" w14:textId="77777777" w:rsidR="002D4D5F" w:rsidRPr="0088193B" w:rsidRDefault="002D4D5F" w:rsidP="007C4BD7">
            <w:pPr>
              <w:pStyle w:val="TAC"/>
            </w:pPr>
            <w:r w:rsidRPr="0088193B">
              <w:t>15840</w:t>
            </w:r>
          </w:p>
        </w:tc>
        <w:tc>
          <w:tcPr>
            <w:tcW w:w="720" w:type="dxa"/>
          </w:tcPr>
          <w:p w14:paraId="1BD9ED58" w14:textId="77777777" w:rsidR="002D4D5F" w:rsidRPr="0088193B" w:rsidRDefault="002D4D5F" w:rsidP="007C4BD7">
            <w:pPr>
              <w:pStyle w:val="TAC"/>
            </w:pPr>
            <w:r w:rsidRPr="0088193B">
              <w:t>15840</w:t>
            </w:r>
          </w:p>
        </w:tc>
      </w:tr>
      <w:tr w:rsidR="00F41E60" w:rsidRPr="0088193B" w14:paraId="38E766FE" w14:textId="77777777" w:rsidTr="00F41E60">
        <w:tc>
          <w:tcPr>
            <w:tcW w:w="720" w:type="dxa"/>
          </w:tcPr>
          <w:p w14:paraId="5FCA18E7" w14:textId="77777777" w:rsidR="002D4D5F" w:rsidRPr="0088193B" w:rsidRDefault="002D4D5F" w:rsidP="007C4BD7">
            <w:pPr>
              <w:pStyle w:val="TAC"/>
            </w:pPr>
            <w:r w:rsidRPr="0088193B">
              <w:t>11</w:t>
            </w:r>
          </w:p>
        </w:tc>
        <w:tc>
          <w:tcPr>
            <w:tcW w:w="720" w:type="dxa"/>
          </w:tcPr>
          <w:p w14:paraId="672A4F4D" w14:textId="77777777" w:rsidR="002D4D5F" w:rsidRPr="0088193B" w:rsidRDefault="002D4D5F" w:rsidP="007C4BD7">
            <w:pPr>
              <w:pStyle w:val="TAC"/>
            </w:pPr>
            <w:r w:rsidRPr="0088193B">
              <w:t>16416</w:t>
            </w:r>
          </w:p>
        </w:tc>
        <w:tc>
          <w:tcPr>
            <w:tcW w:w="720" w:type="dxa"/>
          </w:tcPr>
          <w:p w14:paraId="5D3120B3" w14:textId="77777777" w:rsidR="002D4D5F" w:rsidRPr="0088193B" w:rsidRDefault="002D4D5F" w:rsidP="007C4BD7">
            <w:pPr>
              <w:pStyle w:val="TAC"/>
            </w:pPr>
            <w:r w:rsidRPr="0088193B">
              <w:t>16416</w:t>
            </w:r>
          </w:p>
        </w:tc>
        <w:tc>
          <w:tcPr>
            <w:tcW w:w="720" w:type="dxa"/>
          </w:tcPr>
          <w:p w14:paraId="40C06A2A" w14:textId="77777777" w:rsidR="002D4D5F" w:rsidRPr="0088193B" w:rsidRDefault="002D4D5F" w:rsidP="007C4BD7">
            <w:pPr>
              <w:pStyle w:val="TAC"/>
            </w:pPr>
            <w:r w:rsidRPr="0088193B">
              <w:t>16992</w:t>
            </w:r>
          </w:p>
        </w:tc>
        <w:tc>
          <w:tcPr>
            <w:tcW w:w="720" w:type="dxa"/>
          </w:tcPr>
          <w:p w14:paraId="30B59FC1" w14:textId="77777777" w:rsidR="002D4D5F" w:rsidRPr="0088193B" w:rsidRDefault="002D4D5F" w:rsidP="007C4BD7">
            <w:pPr>
              <w:pStyle w:val="TAC"/>
            </w:pPr>
            <w:r w:rsidRPr="0088193B">
              <w:t>16992</w:t>
            </w:r>
          </w:p>
        </w:tc>
        <w:tc>
          <w:tcPr>
            <w:tcW w:w="720" w:type="dxa"/>
          </w:tcPr>
          <w:p w14:paraId="42BE886E" w14:textId="77777777" w:rsidR="002D4D5F" w:rsidRPr="0088193B" w:rsidRDefault="002D4D5F" w:rsidP="007C4BD7">
            <w:pPr>
              <w:pStyle w:val="TAC"/>
            </w:pPr>
            <w:r w:rsidRPr="0088193B">
              <w:t>16992</w:t>
            </w:r>
          </w:p>
        </w:tc>
        <w:tc>
          <w:tcPr>
            <w:tcW w:w="720" w:type="dxa"/>
          </w:tcPr>
          <w:p w14:paraId="2284AB38" w14:textId="77777777" w:rsidR="002D4D5F" w:rsidRPr="0088193B" w:rsidRDefault="002D4D5F" w:rsidP="007C4BD7">
            <w:pPr>
              <w:pStyle w:val="TAC"/>
            </w:pPr>
            <w:r w:rsidRPr="0088193B">
              <w:t>17568</w:t>
            </w:r>
          </w:p>
        </w:tc>
        <w:tc>
          <w:tcPr>
            <w:tcW w:w="720" w:type="dxa"/>
          </w:tcPr>
          <w:p w14:paraId="56A95337" w14:textId="77777777" w:rsidR="002D4D5F" w:rsidRPr="0088193B" w:rsidRDefault="002D4D5F" w:rsidP="007C4BD7">
            <w:pPr>
              <w:pStyle w:val="TAC"/>
            </w:pPr>
            <w:r w:rsidRPr="0088193B">
              <w:t>17568</w:t>
            </w:r>
          </w:p>
        </w:tc>
        <w:tc>
          <w:tcPr>
            <w:tcW w:w="720" w:type="dxa"/>
          </w:tcPr>
          <w:p w14:paraId="38EA56F2" w14:textId="77777777" w:rsidR="002D4D5F" w:rsidRPr="0088193B" w:rsidRDefault="002D4D5F" w:rsidP="007C4BD7">
            <w:pPr>
              <w:pStyle w:val="TAC"/>
            </w:pPr>
            <w:r w:rsidRPr="0088193B">
              <w:t>17568</w:t>
            </w:r>
          </w:p>
        </w:tc>
        <w:tc>
          <w:tcPr>
            <w:tcW w:w="720" w:type="dxa"/>
          </w:tcPr>
          <w:p w14:paraId="11166652" w14:textId="77777777" w:rsidR="002D4D5F" w:rsidRPr="0088193B" w:rsidRDefault="002D4D5F" w:rsidP="007C4BD7">
            <w:pPr>
              <w:pStyle w:val="TAC"/>
            </w:pPr>
            <w:r w:rsidRPr="0088193B">
              <w:t>18336</w:t>
            </w:r>
          </w:p>
        </w:tc>
        <w:tc>
          <w:tcPr>
            <w:tcW w:w="720" w:type="dxa"/>
          </w:tcPr>
          <w:p w14:paraId="23601A8D" w14:textId="77777777" w:rsidR="002D4D5F" w:rsidRPr="0088193B" w:rsidRDefault="002D4D5F" w:rsidP="007C4BD7">
            <w:pPr>
              <w:pStyle w:val="TAC"/>
            </w:pPr>
            <w:r w:rsidRPr="0088193B">
              <w:t>18336</w:t>
            </w:r>
          </w:p>
        </w:tc>
      </w:tr>
      <w:tr w:rsidR="00F41E60" w:rsidRPr="0088193B" w14:paraId="3E529899" w14:textId="77777777" w:rsidTr="00F41E60">
        <w:tc>
          <w:tcPr>
            <w:tcW w:w="720" w:type="dxa"/>
          </w:tcPr>
          <w:p w14:paraId="2066FAF6" w14:textId="77777777" w:rsidR="002D4D5F" w:rsidRPr="0088193B" w:rsidRDefault="002D4D5F" w:rsidP="007C4BD7">
            <w:pPr>
              <w:pStyle w:val="TAC"/>
            </w:pPr>
            <w:r w:rsidRPr="0088193B">
              <w:t>12</w:t>
            </w:r>
          </w:p>
        </w:tc>
        <w:tc>
          <w:tcPr>
            <w:tcW w:w="720" w:type="dxa"/>
          </w:tcPr>
          <w:p w14:paraId="29B67D4B" w14:textId="77777777" w:rsidR="002D4D5F" w:rsidRPr="0088193B" w:rsidRDefault="002D4D5F" w:rsidP="007C4BD7">
            <w:pPr>
              <w:pStyle w:val="TAC"/>
            </w:pPr>
            <w:r w:rsidRPr="0088193B">
              <w:t>18336</w:t>
            </w:r>
          </w:p>
        </w:tc>
        <w:tc>
          <w:tcPr>
            <w:tcW w:w="720" w:type="dxa"/>
          </w:tcPr>
          <w:p w14:paraId="58F17C7D" w14:textId="77777777" w:rsidR="002D4D5F" w:rsidRPr="0088193B" w:rsidRDefault="002D4D5F" w:rsidP="007C4BD7">
            <w:pPr>
              <w:pStyle w:val="TAC"/>
            </w:pPr>
            <w:r w:rsidRPr="0088193B">
              <w:t>19080</w:t>
            </w:r>
          </w:p>
        </w:tc>
        <w:tc>
          <w:tcPr>
            <w:tcW w:w="720" w:type="dxa"/>
          </w:tcPr>
          <w:p w14:paraId="4341A3DF" w14:textId="77777777" w:rsidR="002D4D5F" w:rsidRPr="0088193B" w:rsidRDefault="002D4D5F" w:rsidP="007C4BD7">
            <w:pPr>
              <w:pStyle w:val="TAC"/>
            </w:pPr>
            <w:r w:rsidRPr="0088193B">
              <w:t>19080</w:t>
            </w:r>
          </w:p>
        </w:tc>
        <w:tc>
          <w:tcPr>
            <w:tcW w:w="720" w:type="dxa"/>
          </w:tcPr>
          <w:p w14:paraId="48388165" w14:textId="77777777" w:rsidR="002D4D5F" w:rsidRPr="0088193B" w:rsidRDefault="002D4D5F" w:rsidP="007C4BD7">
            <w:pPr>
              <w:pStyle w:val="TAC"/>
            </w:pPr>
            <w:r w:rsidRPr="0088193B">
              <w:t>19080</w:t>
            </w:r>
          </w:p>
        </w:tc>
        <w:tc>
          <w:tcPr>
            <w:tcW w:w="720" w:type="dxa"/>
          </w:tcPr>
          <w:p w14:paraId="3AC8E24C" w14:textId="77777777" w:rsidR="002D4D5F" w:rsidRPr="0088193B" w:rsidRDefault="002D4D5F" w:rsidP="007C4BD7">
            <w:pPr>
              <w:pStyle w:val="TAC"/>
            </w:pPr>
            <w:r w:rsidRPr="0088193B">
              <w:t>19080</w:t>
            </w:r>
          </w:p>
        </w:tc>
        <w:tc>
          <w:tcPr>
            <w:tcW w:w="720" w:type="dxa"/>
          </w:tcPr>
          <w:p w14:paraId="479E58F2" w14:textId="77777777" w:rsidR="002D4D5F" w:rsidRPr="0088193B" w:rsidRDefault="002D4D5F" w:rsidP="007C4BD7">
            <w:pPr>
              <w:pStyle w:val="TAC"/>
            </w:pPr>
            <w:r w:rsidRPr="0088193B">
              <w:t>19848</w:t>
            </w:r>
          </w:p>
        </w:tc>
        <w:tc>
          <w:tcPr>
            <w:tcW w:w="720" w:type="dxa"/>
          </w:tcPr>
          <w:p w14:paraId="20C725DD" w14:textId="77777777" w:rsidR="002D4D5F" w:rsidRPr="0088193B" w:rsidRDefault="002D4D5F" w:rsidP="007C4BD7">
            <w:pPr>
              <w:pStyle w:val="TAC"/>
            </w:pPr>
            <w:r w:rsidRPr="0088193B">
              <w:t>19848</w:t>
            </w:r>
          </w:p>
        </w:tc>
        <w:tc>
          <w:tcPr>
            <w:tcW w:w="720" w:type="dxa"/>
          </w:tcPr>
          <w:p w14:paraId="130462FC" w14:textId="77777777" w:rsidR="002D4D5F" w:rsidRPr="0088193B" w:rsidRDefault="002D4D5F" w:rsidP="007C4BD7">
            <w:pPr>
              <w:pStyle w:val="TAC"/>
            </w:pPr>
            <w:r w:rsidRPr="0088193B">
              <w:t>19848</w:t>
            </w:r>
          </w:p>
        </w:tc>
        <w:tc>
          <w:tcPr>
            <w:tcW w:w="720" w:type="dxa"/>
          </w:tcPr>
          <w:p w14:paraId="2A560CE7" w14:textId="77777777" w:rsidR="002D4D5F" w:rsidRPr="0088193B" w:rsidRDefault="002D4D5F" w:rsidP="007C4BD7">
            <w:pPr>
              <w:pStyle w:val="TAC"/>
            </w:pPr>
            <w:r w:rsidRPr="0088193B">
              <w:t>20616</w:t>
            </w:r>
          </w:p>
        </w:tc>
        <w:tc>
          <w:tcPr>
            <w:tcW w:w="720" w:type="dxa"/>
          </w:tcPr>
          <w:p w14:paraId="4239CBF7" w14:textId="77777777" w:rsidR="002D4D5F" w:rsidRPr="0088193B" w:rsidRDefault="002D4D5F" w:rsidP="007C4BD7">
            <w:pPr>
              <w:pStyle w:val="TAC"/>
            </w:pPr>
            <w:r w:rsidRPr="0088193B">
              <w:t>20616</w:t>
            </w:r>
          </w:p>
        </w:tc>
      </w:tr>
      <w:tr w:rsidR="00F41E60" w:rsidRPr="0088193B" w14:paraId="751A21E8" w14:textId="77777777" w:rsidTr="00F41E60">
        <w:tc>
          <w:tcPr>
            <w:tcW w:w="720" w:type="dxa"/>
          </w:tcPr>
          <w:p w14:paraId="01B50592" w14:textId="77777777" w:rsidR="002D4D5F" w:rsidRPr="0088193B" w:rsidRDefault="002D4D5F" w:rsidP="007C4BD7">
            <w:pPr>
              <w:pStyle w:val="TAC"/>
            </w:pPr>
            <w:r w:rsidRPr="0088193B">
              <w:t>13</w:t>
            </w:r>
          </w:p>
        </w:tc>
        <w:tc>
          <w:tcPr>
            <w:tcW w:w="720" w:type="dxa"/>
          </w:tcPr>
          <w:p w14:paraId="18A3594E" w14:textId="77777777" w:rsidR="002D4D5F" w:rsidRPr="0088193B" w:rsidRDefault="002D4D5F" w:rsidP="007C4BD7">
            <w:pPr>
              <w:pStyle w:val="TAC"/>
            </w:pPr>
            <w:r w:rsidRPr="0088193B">
              <w:t>20616</w:t>
            </w:r>
          </w:p>
        </w:tc>
        <w:tc>
          <w:tcPr>
            <w:tcW w:w="720" w:type="dxa"/>
          </w:tcPr>
          <w:p w14:paraId="4DA5BFB5" w14:textId="77777777" w:rsidR="002D4D5F" w:rsidRPr="0088193B" w:rsidRDefault="002D4D5F" w:rsidP="007C4BD7">
            <w:pPr>
              <w:pStyle w:val="TAC"/>
            </w:pPr>
            <w:r w:rsidRPr="0088193B">
              <w:t>21384</w:t>
            </w:r>
          </w:p>
        </w:tc>
        <w:tc>
          <w:tcPr>
            <w:tcW w:w="720" w:type="dxa"/>
          </w:tcPr>
          <w:p w14:paraId="6AB86056" w14:textId="77777777" w:rsidR="002D4D5F" w:rsidRPr="0088193B" w:rsidRDefault="002D4D5F" w:rsidP="007C4BD7">
            <w:pPr>
              <w:pStyle w:val="TAC"/>
            </w:pPr>
            <w:r w:rsidRPr="0088193B">
              <w:t>21384</w:t>
            </w:r>
          </w:p>
        </w:tc>
        <w:tc>
          <w:tcPr>
            <w:tcW w:w="720" w:type="dxa"/>
          </w:tcPr>
          <w:p w14:paraId="3E54BE6D" w14:textId="77777777" w:rsidR="002D4D5F" w:rsidRPr="0088193B" w:rsidRDefault="002D4D5F" w:rsidP="007C4BD7">
            <w:pPr>
              <w:pStyle w:val="TAC"/>
            </w:pPr>
            <w:r w:rsidRPr="0088193B">
              <w:t>21384</w:t>
            </w:r>
          </w:p>
        </w:tc>
        <w:tc>
          <w:tcPr>
            <w:tcW w:w="720" w:type="dxa"/>
          </w:tcPr>
          <w:p w14:paraId="541A26C0" w14:textId="77777777" w:rsidR="002D4D5F" w:rsidRPr="0088193B" w:rsidRDefault="002D4D5F" w:rsidP="007C4BD7">
            <w:pPr>
              <w:pStyle w:val="TAC"/>
            </w:pPr>
            <w:r w:rsidRPr="0088193B">
              <w:t>22152</w:t>
            </w:r>
          </w:p>
        </w:tc>
        <w:tc>
          <w:tcPr>
            <w:tcW w:w="720" w:type="dxa"/>
          </w:tcPr>
          <w:p w14:paraId="0A4D74B6" w14:textId="77777777" w:rsidR="002D4D5F" w:rsidRPr="0088193B" w:rsidRDefault="002D4D5F" w:rsidP="007C4BD7">
            <w:pPr>
              <w:pStyle w:val="TAC"/>
            </w:pPr>
            <w:r w:rsidRPr="0088193B">
              <w:t>22152</w:t>
            </w:r>
          </w:p>
        </w:tc>
        <w:tc>
          <w:tcPr>
            <w:tcW w:w="720" w:type="dxa"/>
          </w:tcPr>
          <w:p w14:paraId="58831F3D" w14:textId="77777777" w:rsidR="002D4D5F" w:rsidRPr="0088193B" w:rsidRDefault="002D4D5F" w:rsidP="007C4BD7">
            <w:pPr>
              <w:pStyle w:val="TAC"/>
            </w:pPr>
            <w:r w:rsidRPr="0088193B">
              <w:t>22152</w:t>
            </w:r>
          </w:p>
        </w:tc>
        <w:tc>
          <w:tcPr>
            <w:tcW w:w="720" w:type="dxa"/>
          </w:tcPr>
          <w:p w14:paraId="39525F0C" w14:textId="77777777" w:rsidR="002D4D5F" w:rsidRPr="0088193B" w:rsidRDefault="002D4D5F" w:rsidP="007C4BD7">
            <w:pPr>
              <w:pStyle w:val="TAC"/>
            </w:pPr>
            <w:r w:rsidRPr="0088193B">
              <w:t>22920</w:t>
            </w:r>
          </w:p>
        </w:tc>
        <w:tc>
          <w:tcPr>
            <w:tcW w:w="720" w:type="dxa"/>
          </w:tcPr>
          <w:p w14:paraId="28151AD0" w14:textId="77777777" w:rsidR="002D4D5F" w:rsidRPr="0088193B" w:rsidRDefault="002D4D5F" w:rsidP="007C4BD7">
            <w:pPr>
              <w:pStyle w:val="TAC"/>
            </w:pPr>
            <w:r w:rsidRPr="0088193B">
              <w:t>22920</w:t>
            </w:r>
          </w:p>
        </w:tc>
        <w:tc>
          <w:tcPr>
            <w:tcW w:w="720" w:type="dxa"/>
          </w:tcPr>
          <w:p w14:paraId="4CB27408" w14:textId="77777777" w:rsidR="002D4D5F" w:rsidRPr="0088193B" w:rsidRDefault="002D4D5F" w:rsidP="007C4BD7">
            <w:pPr>
              <w:pStyle w:val="TAC"/>
            </w:pPr>
            <w:r w:rsidRPr="0088193B">
              <w:t>22920</w:t>
            </w:r>
          </w:p>
        </w:tc>
      </w:tr>
      <w:tr w:rsidR="00F41E60" w:rsidRPr="0088193B" w14:paraId="13CAA893" w14:textId="77777777" w:rsidTr="00F41E60">
        <w:tc>
          <w:tcPr>
            <w:tcW w:w="720" w:type="dxa"/>
          </w:tcPr>
          <w:p w14:paraId="0693BAAB" w14:textId="77777777" w:rsidR="002D4D5F" w:rsidRPr="0088193B" w:rsidRDefault="002D4D5F" w:rsidP="007C4BD7">
            <w:pPr>
              <w:pStyle w:val="TAC"/>
            </w:pPr>
            <w:r w:rsidRPr="0088193B">
              <w:t>14</w:t>
            </w:r>
          </w:p>
        </w:tc>
        <w:tc>
          <w:tcPr>
            <w:tcW w:w="720" w:type="dxa"/>
          </w:tcPr>
          <w:p w14:paraId="6C6CEF7C" w14:textId="77777777" w:rsidR="002D4D5F" w:rsidRPr="0088193B" w:rsidRDefault="002D4D5F" w:rsidP="007C4BD7">
            <w:pPr>
              <w:pStyle w:val="TAC"/>
            </w:pPr>
            <w:r w:rsidRPr="0088193B">
              <w:t>22920</w:t>
            </w:r>
          </w:p>
        </w:tc>
        <w:tc>
          <w:tcPr>
            <w:tcW w:w="720" w:type="dxa"/>
          </w:tcPr>
          <w:p w14:paraId="2A2C5F2F" w14:textId="77777777" w:rsidR="002D4D5F" w:rsidRPr="0088193B" w:rsidRDefault="002D4D5F" w:rsidP="007C4BD7">
            <w:pPr>
              <w:pStyle w:val="TAC"/>
            </w:pPr>
            <w:r w:rsidRPr="0088193B">
              <w:t>23688</w:t>
            </w:r>
          </w:p>
        </w:tc>
        <w:tc>
          <w:tcPr>
            <w:tcW w:w="720" w:type="dxa"/>
          </w:tcPr>
          <w:p w14:paraId="034C60B9" w14:textId="77777777" w:rsidR="002D4D5F" w:rsidRPr="0088193B" w:rsidRDefault="002D4D5F" w:rsidP="007C4BD7">
            <w:pPr>
              <w:pStyle w:val="TAC"/>
            </w:pPr>
            <w:r w:rsidRPr="0088193B">
              <w:t>23688</w:t>
            </w:r>
          </w:p>
        </w:tc>
        <w:tc>
          <w:tcPr>
            <w:tcW w:w="720" w:type="dxa"/>
          </w:tcPr>
          <w:p w14:paraId="24275A19" w14:textId="77777777" w:rsidR="002D4D5F" w:rsidRPr="0088193B" w:rsidRDefault="002D4D5F" w:rsidP="007C4BD7">
            <w:pPr>
              <w:pStyle w:val="TAC"/>
            </w:pPr>
            <w:r w:rsidRPr="0088193B">
              <w:t>24496</w:t>
            </w:r>
          </w:p>
        </w:tc>
        <w:tc>
          <w:tcPr>
            <w:tcW w:w="720" w:type="dxa"/>
          </w:tcPr>
          <w:p w14:paraId="14B8301A" w14:textId="77777777" w:rsidR="002D4D5F" w:rsidRPr="0088193B" w:rsidRDefault="002D4D5F" w:rsidP="007C4BD7">
            <w:pPr>
              <w:pStyle w:val="TAC"/>
            </w:pPr>
            <w:r w:rsidRPr="0088193B">
              <w:t>24496</w:t>
            </w:r>
          </w:p>
        </w:tc>
        <w:tc>
          <w:tcPr>
            <w:tcW w:w="720" w:type="dxa"/>
          </w:tcPr>
          <w:p w14:paraId="791A16B4" w14:textId="77777777" w:rsidR="002D4D5F" w:rsidRPr="0088193B" w:rsidRDefault="002D4D5F" w:rsidP="007C4BD7">
            <w:pPr>
              <w:pStyle w:val="TAC"/>
            </w:pPr>
            <w:r w:rsidRPr="0088193B">
              <w:t>24496</w:t>
            </w:r>
          </w:p>
        </w:tc>
        <w:tc>
          <w:tcPr>
            <w:tcW w:w="720" w:type="dxa"/>
          </w:tcPr>
          <w:p w14:paraId="78E5FF9B" w14:textId="77777777" w:rsidR="002D4D5F" w:rsidRPr="0088193B" w:rsidRDefault="002D4D5F" w:rsidP="007C4BD7">
            <w:pPr>
              <w:pStyle w:val="TAC"/>
            </w:pPr>
            <w:r w:rsidRPr="0088193B">
              <w:t>25456</w:t>
            </w:r>
          </w:p>
        </w:tc>
        <w:tc>
          <w:tcPr>
            <w:tcW w:w="720" w:type="dxa"/>
          </w:tcPr>
          <w:p w14:paraId="2A8BE634" w14:textId="77777777" w:rsidR="002D4D5F" w:rsidRPr="0088193B" w:rsidRDefault="002D4D5F" w:rsidP="007C4BD7">
            <w:pPr>
              <w:pStyle w:val="TAC"/>
            </w:pPr>
            <w:r w:rsidRPr="0088193B">
              <w:t>25456</w:t>
            </w:r>
          </w:p>
        </w:tc>
        <w:tc>
          <w:tcPr>
            <w:tcW w:w="720" w:type="dxa"/>
          </w:tcPr>
          <w:p w14:paraId="540B2D55" w14:textId="77777777" w:rsidR="002D4D5F" w:rsidRPr="0088193B" w:rsidRDefault="002D4D5F" w:rsidP="007C4BD7">
            <w:pPr>
              <w:pStyle w:val="TAC"/>
            </w:pPr>
            <w:r w:rsidRPr="0088193B">
              <w:t>25456</w:t>
            </w:r>
          </w:p>
        </w:tc>
        <w:tc>
          <w:tcPr>
            <w:tcW w:w="720" w:type="dxa"/>
          </w:tcPr>
          <w:p w14:paraId="4BD70AEB" w14:textId="77777777" w:rsidR="002D4D5F" w:rsidRPr="0088193B" w:rsidRDefault="002D4D5F" w:rsidP="007C4BD7">
            <w:pPr>
              <w:pStyle w:val="TAC"/>
            </w:pPr>
            <w:r w:rsidRPr="0088193B">
              <w:t>25456</w:t>
            </w:r>
          </w:p>
        </w:tc>
      </w:tr>
      <w:tr w:rsidR="00F41E60" w:rsidRPr="0088193B" w14:paraId="695D99EA" w14:textId="77777777" w:rsidTr="00F41E60">
        <w:tc>
          <w:tcPr>
            <w:tcW w:w="720" w:type="dxa"/>
          </w:tcPr>
          <w:p w14:paraId="60B1C2A7" w14:textId="77777777" w:rsidR="002D4D5F" w:rsidRPr="0088193B" w:rsidRDefault="002D4D5F" w:rsidP="007C4BD7">
            <w:pPr>
              <w:pStyle w:val="TAC"/>
            </w:pPr>
            <w:r w:rsidRPr="0088193B">
              <w:t>15</w:t>
            </w:r>
          </w:p>
        </w:tc>
        <w:tc>
          <w:tcPr>
            <w:tcW w:w="720" w:type="dxa"/>
          </w:tcPr>
          <w:p w14:paraId="1E8563CD" w14:textId="77777777" w:rsidR="002D4D5F" w:rsidRPr="0088193B" w:rsidRDefault="002D4D5F" w:rsidP="007C4BD7">
            <w:pPr>
              <w:pStyle w:val="TAC"/>
            </w:pPr>
            <w:r w:rsidRPr="0088193B">
              <w:t>24496</w:t>
            </w:r>
          </w:p>
        </w:tc>
        <w:tc>
          <w:tcPr>
            <w:tcW w:w="720" w:type="dxa"/>
          </w:tcPr>
          <w:p w14:paraId="7E526EDC" w14:textId="77777777" w:rsidR="002D4D5F" w:rsidRPr="0088193B" w:rsidRDefault="002D4D5F" w:rsidP="007C4BD7">
            <w:pPr>
              <w:pStyle w:val="TAC"/>
            </w:pPr>
            <w:r w:rsidRPr="0088193B">
              <w:t>25456</w:t>
            </w:r>
          </w:p>
        </w:tc>
        <w:tc>
          <w:tcPr>
            <w:tcW w:w="720" w:type="dxa"/>
          </w:tcPr>
          <w:p w14:paraId="3B73E163" w14:textId="77777777" w:rsidR="002D4D5F" w:rsidRPr="0088193B" w:rsidRDefault="002D4D5F" w:rsidP="007C4BD7">
            <w:pPr>
              <w:pStyle w:val="TAC"/>
            </w:pPr>
            <w:r w:rsidRPr="0088193B">
              <w:t>25456</w:t>
            </w:r>
          </w:p>
        </w:tc>
        <w:tc>
          <w:tcPr>
            <w:tcW w:w="720" w:type="dxa"/>
          </w:tcPr>
          <w:p w14:paraId="679A695B" w14:textId="77777777" w:rsidR="002D4D5F" w:rsidRPr="0088193B" w:rsidRDefault="002D4D5F" w:rsidP="007C4BD7">
            <w:pPr>
              <w:pStyle w:val="TAC"/>
            </w:pPr>
            <w:r w:rsidRPr="0088193B">
              <w:t>25456</w:t>
            </w:r>
          </w:p>
        </w:tc>
        <w:tc>
          <w:tcPr>
            <w:tcW w:w="720" w:type="dxa"/>
          </w:tcPr>
          <w:p w14:paraId="29C8B275" w14:textId="77777777" w:rsidR="002D4D5F" w:rsidRPr="0088193B" w:rsidRDefault="002D4D5F" w:rsidP="007C4BD7">
            <w:pPr>
              <w:pStyle w:val="TAC"/>
            </w:pPr>
            <w:r w:rsidRPr="0088193B">
              <w:t>26416</w:t>
            </w:r>
          </w:p>
        </w:tc>
        <w:tc>
          <w:tcPr>
            <w:tcW w:w="720" w:type="dxa"/>
          </w:tcPr>
          <w:p w14:paraId="137309A6" w14:textId="77777777" w:rsidR="002D4D5F" w:rsidRPr="0088193B" w:rsidRDefault="002D4D5F" w:rsidP="007C4BD7">
            <w:pPr>
              <w:pStyle w:val="TAC"/>
            </w:pPr>
            <w:r w:rsidRPr="0088193B">
              <w:t>26416</w:t>
            </w:r>
          </w:p>
        </w:tc>
        <w:tc>
          <w:tcPr>
            <w:tcW w:w="720" w:type="dxa"/>
          </w:tcPr>
          <w:p w14:paraId="3F45E24C" w14:textId="77777777" w:rsidR="002D4D5F" w:rsidRPr="0088193B" w:rsidRDefault="002D4D5F" w:rsidP="007C4BD7">
            <w:pPr>
              <w:pStyle w:val="TAC"/>
            </w:pPr>
            <w:r w:rsidRPr="0088193B">
              <w:t>26416</w:t>
            </w:r>
          </w:p>
        </w:tc>
        <w:tc>
          <w:tcPr>
            <w:tcW w:w="720" w:type="dxa"/>
          </w:tcPr>
          <w:p w14:paraId="770751E7" w14:textId="77777777" w:rsidR="002D4D5F" w:rsidRPr="0088193B" w:rsidRDefault="002D4D5F" w:rsidP="007C4BD7">
            <w:pPr>
              <w:pStyle w:val="TAC"/>
            </w:pPr>
            <w:r w:rsidRPr="0088193B">
              <w:t>27376</w:t>
            </w:r>
          </w:p>
        </w:tc>
        <w:tc>
          <w:tcPr>
            <w:tcW w:w="720" w:type="dxa"/>
          </w:tcPr>
          <w:p w14:paraId="6EDDF204" w14:textId="77777777" w:rsidR="002D4D5F" w:rsidRPr="0088193B" w:rsidRDefault="002D4D5F" w:rsidP="007C4BD7">
            <w:pPr>
              <w:pStyle w:val="TAC"/>
            </w:pPr>
            <w:r w:rsidRPr="0088193B">
              <w:t>27376</w:t>
            </w:r>
          </w:p>
        </w:tc>
        <w:tc>
          <w:tcPr>
            <w:tcW w:w="720" w:type="dxa"/>
          </w:tcPr>
          <w:p w14:paraId="539A8142" w14:textId="77777777" w:rsidR="002D4D5F" w:rsidRPr="0088193B" w:rsidRDefault="002D4D5F" w:rsidP="007C4BD7">
            <w:pPr>
              <w:pStyle w:val="TAC"/>
            </w:pPr>
            <w:r w:rsidRPr="0088193B">
              <w:t>27376</w:t>
            </w:r>
          </w:p>
        </w:tc>
      </w:tr>
      <w:tr w:rsidR="00F41E60" w:rsidRPr="0088193B" w14:paraId="1E586263" w14:textId="77777777" w:rsidTr="00F41E60">
        <w:tc>
          <w:tcPr>
            <w:tcW w:w="720" w:type="dxa"/>
          </w:tcPr>
          <w:p w14:paraId="46E69726" w14:textId="77777777" w:rsidR="002D4D5F" w:rsidRPr="0088193B" w:rsidRDefault="002D4D5F" w:rsidP="007C4BD7">
            <w:pPr>
              <w:pStyle w:val="TAC"/>
            </w:pPr>
            <w:r w:rsidRPr="0088193B">
              <w:t>16</w:t>
            </w:r>
          </w:p>
        </w:tc>
        <w:tc>
          <w:tcPr>
            <w:tcW w:w="720" w:type="dxa"/>
          </w:tcPr>
          <w:p w14:paraId="17417149" w14:textId="77777777" w:rsidR="002D4D5F" w:rsidRPr="0088193B" w:rsidRDefault="002D4D5F" w:rsidP="007C4BD7">
            <w:pPr>
              <w:pStyle w:val="TAC"/>
            </w:pPr>
            <w:r w:rsidRPr="0088193B">
              <w:t>26416</w:t>
            </w:r>
          </w:p>
        </w:tc>
        <w:tc>
          <w:tcPr>
            <w:tcW w:w="720" w:type="dxa"/>
          </w:tcPr>
          <w:p w14:paraId="44A3C740" w14:textId="77777777" w:rsidR="002D4D5F" w:rsidRPr="0088193B" w:rsidRDefault="002D4D5F" w:rsidP="007C4BD7">
            <w:pPr>
              <w:pStyle w:val="TAC"/>
            </w:pPr>
            <w:r w:rsidRPr="0088193B">
              <w:t>26416</w:t>
            </w:r>
          </w:p>
        </w:tc>
        <w:tc>
          <w:tcPr>
            <w:tcW w:w="720" w:type="dxa"/>
          </w:tcPr>
          <w:p w14:paraId="5A1FB1E6" w14:textId="77777777" w:rsidR="002D4D5F" w:rsidRPr="0088193B" w:rsidRDefault="002D4D5F" w:rsidP="007C4BD7">
            <w:pPr>
              <w:pStyle w:val="TAC"/>
            </w:pPr>
            <w:r w:rsidRPr="0088193B">
              <w:t>27376</w:t>
            </w:r>
          </w:p>
        </w:tc>
        <w:tc>
          <w:tcPr>
            <w:tcW w:w="720" w:type="dxa"/>
          </w:tcPr>
          <w:p w14:paraId="0CF8A19E" w14:textId="77777777" w:rsidR="002D4D5F" w:rsidRPr="0088193B" w:rsidRDefault="002D4D5F" w:rsidP="007C4BD7">
            <w:pPr>
              <w:pStyle w:val="TAC"/>
            </w:pPr>
            <w:r w:rsidRPr="0088193B">
              <w:t>27376</w:t>
            </w:r>
          </w:p>
        </w:tc>
        <w:tc>
          <w:tcPr>
            <w:tcW w:w="720" w:type="dxa"/>
          </w:tcPr>
          <w:p w14:paraId="395CF4CE" w14:textId="77777777" w:rsidR="002D4D5F" w:rsidRPr="0088193B" w:rsidRDefault="002D4D5F" w:rsidP="007C4BD7">
            <w:pPr>
              <w:pStyle w:val="TAC"/>
            </w:pPr>
            <w:r w:rsidRPr="0088193B">
              <w:t>27376</w:t>
            </w:r>
          </w:p>
        </w:tc>
        <w:tc>
          <w:tcPr>
            <w:tcW w:w="720" w:type="dxa"/>
          </w:tcPr>
          <w:p w14:paraId="3E284479" w14:textId="77777777" w:rsidR="002D4D5F" w:rsidRPr="0088193B" w:rsidRDefault="002D4D5F" w:rsidP="007C4BD7">
            <w:pPr>
              <w:pStyle w:val="TAC"/>
            </w:pPr>
            <w:r w:rsidRPr="0088193B">
              <w:t>28336</w:t>
            </w:r>
          </w:p>
        </w:tc>
        <w:tc>
          <w:tcPr>
            <w:tcW w:w="720" w:type="dxa"/>
          </w:tcPr>
          <w:p w14:paraId="29D7B44B" w14:textId="77777777" w:rsidR="002D4D5F" w:rsidRPr="0088193B" w:rsidRDefault="002D4D5F" w:rsidP="007C4BD7">
            <w:pPr>
              <w:pStyle w:val="TAC"/>
            </w:pPr>
            <w:r w:rsidRPr="0088193B">
              <w:t>28336</w:t>
            </w:r>
          </w:p>
        </w:tc>
        <w:tc>
          <w:tcPr>
            <w:tcW w:w="720" w:type="dxa"/>
          </w:tcPr>
          <w:p w14:paraId="532C6F05" w14:textId="77777777" w:rsidR="002D4D5F" w:rsidRPr="0088193B" w:rsidRDefault="002D4D5F" w:rsidP="007C4BD7">
            <w:pPr>
              <w:pStyle w:val="TAC"/>
            </w:pPr>
            <w:r w:rsidRPr="0088193B">
              <w:t>28336</w:t>
            </w:r>
          </w:p>
        </w:tc>
        <w:tc>
          <w:tcPr>
            <w:tcW w:w="720" w:type="dxa"/>
          </w:tcPr>
          <w:p w14:paraId="6AAC017C" w14:textId="77777777" w:rsidR="002D4D5F" w:rsidRPr="0088193B" w:rsidRDefault="002D4D5F" w:rsidP="007C4BD7">
            <w:pPr>
              <w:pStyle w:val="TAC"/>
            </w:pPr>
            <w:r w:rsidRPr="0088193B">
              <w:t>29296</w:t>
            </w:r>
          </w:p>
        </w:tc>
        <w:tc>
          <w:tcPr>
            <w:tcW w:w="720" w:type="dxa"/>
          </w:tcPr>
          <w:p w14:paraId="63C1D6C0" w14:textId="77777777" w:rsidR="002D4D5F" w:rsidRPr="0088193B" w:rsidRDefault="002D4D5F" w:rsidP="007C4BD7">
            <w:pPr>
              <w:pStyle w:val="TAC"/>
            </w:pPr>
            <w:r w:rsidRPr="0088193B">
              <w:t>29296</w:t>
            </w:r>
          </w:p>
        </w:tc>
      </w:tr>
      <w:tr w:rsidR="00F41E60" w:rsidRPr="0088193B" w14:paraId="44B0E355" w14:textId="77777777" w:rsidTr="00F41E60">
        <w:tc>
          <w:tcPr>
            <w:tcW w:w="720" w:type="dxa"/>
          </w:tcPr>
          <w:p w14:paraId="3FC33340" w14:textId="77777777" w:rsidR="002D4D5F" w:rsidRPr="0088193B" w:rsidRDefault="002D4D5F" w:rsidP="007C4BD7">
            <w:pPr>
              <w:pStyle w:val="TAC"/>
            </w:pPr>
            <w:r w:rsidRPr="0088193B">
              <w:t>17</w:t>
            </w:r>
          </w:p>
        </w:tc>
        <w:tc>
          <w:tcPr>
            <w:tcW w:w="720" w:type="dxa"/>
          </w:tcPr>
          <w:p w14:paraId="3E91FC6F" w14:textId="77777777" w:rsidR="002D4D5F" w:rsidRPr="0088193B" w:rsidRDefault="002D4D5F" w:rsidP="007C4BD7">
            <w:pPr>
              <w:pStyle w:val="TAC"/>
            </w:pPr>
            <w:r w:rsidRPr="0088193B">
              <w:t>29296</w:t>
            </w:r>
          </w:p>
        </w:tc>
        <w:tc>
          <w:tcPr>
            <w:tcW w:w="720" w:type="dxa"/>
          </w:tcPr>
          <w:p w14:paraId="018E1488" w14:textId="77777777" w:rsidR="002D4D5F" w:rsidRPr="0088193B" w:rsidRDefault="002D4D5F" w:rsidP="007C4BD7">
            <w:pPr>
              <w:pStyle w:val="TAC"/>
            </w:pPr>
            <w:r w:rsidRPr="0088193B">
              <w:t>29296</w:t>
            </w:r>
          </w:p>
        </w:tc>
        <w:tc>
          <w:tcPr>
            <w:tcW w:w="720" w:type="dxa"/>
          </w:tcPr>
          <w:p w14:paraId="42B64F97" w14:textId="77777777" w:rsidR="002D4D5F" w:rsidRPr="0088193B" w:rsidRDefault="002D4D5F" w:rsidP="007C4BD7">
            <w:pPr>
              <w:pStyle w:val="TAC"/>
            </w:pPr>
            <w:r w:rsidRPr="0088193B">
              <w:t>30576</w:t>
            </w:r>
          </w:p>
        </w:tc>
        <w:tc>
          <w:tcPr>
            <w:tcW w:w="720" w:type="dxa"/>
          </w:tcPr>
          <w:p w14:paraId="671837CF" w14:textId="77777777" w:rsidR="002D4D5F" w:rsidRPr="0088193B" w:rsidRDefault="002D4D5F" w:rsidP="007C4BD7">
            <w:pPr>
              <w:pStyle w:val="TAC"/>
            </w:pPr>
            <w:r w:rsidRPr="0088193B">
              <w:t>30576</w:t>
            </w:r>
          </w:p>
        </w:tc>
        <w:tc>
          <w:tcPr>
            <w:tcW w:w="720" w:type="dxa"/>
          </w:tcPr>
          <w:p w14:paraId="2721F158" w14:textId="77777777" w:rsidR="002D4D5F" w:rsidRPr="0088193B" w:rsidRDefault="002D4D5F" w:rsidP="007C4BD7">
            <w:pPr>
              <w:pStyle w:val="TAC"/>
            </w:pPr>
            <w:r w:rsidRPr="0088193B">
              <w:t>30576</w:t>
            </w:r>
          </w:p>
        </w:tc>
        <w:tc>
          <w:tcPr>
            <w:tcW w:w="720" w:type="dxa"/>
          </w:tcPr>
          <w:p w14:paraId="5C347B15" w14:textId="77777777" w:rsidR="002D4D5F" w:rsidRPr="0088193B" w:rsidRDefault="002D4D5F" w:rsidP="007C4BD7">
            <w:pPr>
              <w:pStyle w:val="TAC"/>
            </w:pPr>
            <w:r w:rsidRPr="0088193B">
              <w:t>30576</w:t>
            </w:r>
          </w:p>
        </w:tc>
        <w:tc>
          <w:tcPr>
            <w:tcW w:w="720" w:type="dxa"/>
          </w:tcPr>
          <w:p w14:paraId="6462C4B8" w14:textId="77777777" w:rsidR="002D4D5F" w:rsidRPr="0088193B" w:rsidRDefault="002D4D5F" w:rsidP="007C4BD7">
            <w:pPr>
              <w:pStyle w:val="TAC"/>
            </w:pPr>
            <w:r w:rsidRPr="0088193B">
              <w:t>31704</w:t>
            </w:r>
          </w:p>
        </w:tc>
        <w:tc>
          <w:tcPr>
            <w:tcW w:w="720" w:type="dxa"/>
          </w:tcPr>
          <w:p w14:paraId="3C21BCDB" w14:textId="77777777" w:rsidR="002D4D5F" w:rsidRPr="0088193B" w:rsidRDefault="002D4D5F" w:rsidP="007C4BD7">
            <w:pPr>
              <w:pStyle w:val="TAC"/>
            </w:pPr>
            <w:r w:rsidRPr="0088193B">
              <w:t>31704</w:t>
            </w:r>
          </w:p>
        </w:tc>
        <w:tc>
          <w:tcPr>
            <w:tcW w:w="720" w:type="dxa"/>
          </w:tcPr>
          <w:p w14:paraId="7556FA9E" w14:textId="77777777" w:rsidR="002D4D5F" w:rsidRPr="0088193B" w:rsidRDefault="002D4D5F" w:rsidP="007C4BD7">
            <w:pPr>
              <w:pStyle w:val="TAC"/>
            </w:pPr>
            <w:r w:rsidRPr="0088193B">
              <w:t>31704</w:t>
            </w:r>
          </w:p>
        </w:tc>
        <w:tc>
          <w:tcPr>
            <w:tcW w:w="720" w:type="dxa"/>
          </w:tcPr>
          <w:p w14:paraId="24D9702B" w14:textId="77777777" w:rsidR="002D4D5F" w:rsidRPr="0088193B" w:rsidRDefault="002D4D5F" w:rsidP="007C4BD7">
            <w:pPr>
              <w:pStyle w:val="TAC"/>
            </w:pPr>
            <w:r w:rsidRPr="0088193B">
              <w:t>32856</w:t>
            </w:r>
          </w:p>
        </w:tc>
      </w:tr>
      <w:tr w:rsidR="00F41E60" w:rsidRPr="0088193B" w14:paraId="3B07D07D" w14:textId="77777777" w:rsidTr="00F41E60">
        <w:tc>
          <w:tcPr>
            <w:tcW w:w="720" w:type="dxa"/>
          </w:tcPr>
          <w:p w14:paraId="510E192E" w14:textId="77777777" w:rsidR="002D4D5F" w:rsidRPr="0088193B" w:rsidRDefault="002D4D5F" w:rsidP="007C4BD7">
            <w:pPr>
              <w:pStyle w:val="TAC"/>
            </w:pPr>
            <w:r w:rsidRPr="0088193B">
              <w:t>18</w:t>
            </w:r>
          </w:p>
        </w:tc>
        <w:tc>
          <w:tcPr>
            <w:tcW w:w="720" w:type="dxa"/>
          </w:tcPr>
          <w:p w14:paraId="24E8E9BB" w14:textId="77777777" w:rsidR="002D4D5F" w:rsidRPr="0088193B" w:rsidRDefault="002D4D5F" w:rsidP="007C4BD7">
            <w:pPr>
              <w:pStyle w:val="TAC"/>
            </w:pPr>
            <w:r w:rsidRPr="0088193B">
              <w:t>31704</w:t>
            </w:r>
          </w:p>
        </w:tc>
        <w:tc>
          <w:tcPr>
            <w:tcW w:w="720" w:type="dxa"/>
          </w:tcPr>
          <w:p w14:paraId="165B739E" w14:textId="77777777" w:rsidR="002D4D5F" w:rsidRPr="0088193B" w:rsidRDefault="002D4D5F" w:rsidP="007C4BD7">
            <w:pPr>
              <w:pStyle w:val="TAC"/>
            </w:pPr>
            <w:r w:rsidRPr="0088193B">
              <w:t>32856</w:t>
            </w:r>
          </w:p>
        </w:tc>
        <w:tc>
          <w:tcPr>
            <w:tcW w:w="720" w:type="dxa"/>
          </w:tcPr>
          <w:p w14:paraId="4D6F2F37" w14:textId="77777777" w:rsidR="002D4D5F" w:rsidRPr="0088193B" w:rsidRDefault="002D4D5F" w:rsidP="007C4BD7">
            <w:pPr>
              <w:pStyle w:val="TAC"/>
            </w:pPr>
            <w:r w:rsidRPr="0088193B">
              <w:t>32856</w:t>
            </w:r>
          </w:p>
        </w:tc>
        <w:tc>
          <w:tcPr>
            <w:tcW w:w="720" w:type="dxa"/>
          </w:tcPr>
          <w:p w14:paraId="3D734160" w14:textId="77777777" w:rsidR="002D4D5F" w:rsidRPr="0088193B" w:rsidRDefault="002D4D5F" w:rsidP="007C4BD7">
            <w:pPr>
              <w:pStyle w:val="TAC"/>
            </w:pPr>
            <w:r w:rsidRPr="0088193B">
              <w:t>32856</w:t>
            </w:r>
          </w:p>
        </w:tc>
        <w:tc>
          <w:tcPr>
            <w:tcW w:w="720" w:type="dxa"/>
          </w:tcPr>
          <w:p w14:paraId="099FC50A" w14:textId="77777777" w:rsidR="002D4D5F" w:rsidRPr="0088193B" w:rsidRDefault="002D4D5F" w:rsidP="007C4BD7">
            <w:pPr>
              <w:pStyle w:val="TAC"/>
            </w:pPr>
            <w:r w:rsidRPr="0088193B">
              <w:t>34008</w:t>
            </w:r>
          </w:p>
        </w:tc>
        <w:tc>
          <w:tcPr>
            <w:tcW w:w="720" w:type="dxa"/>
          </w:tcPr>
          <w:p w14:paraId="5156B6D8" w14:textId="77777777" w:rsidR="002D4D5F" w:rsidRPr="0088193B" w:rsidRDefault="002D4D5F" w:rsidP="007C4BD7">
            <w:pPr>
              <w:pStyle w:val="TAC"/>
            </w:pPr>
            <w:r w:rsidRPr="0088193B">
              <w:t>34008</w:t>
            </w:r>
          </w:p>
        </w:tc>
        <w:tc>
          <w:tcPr>
            <w:tcW w:w="720" w:type="dxa"/>
          </w:tcPr>
          <w:p w14:paraId="06B16EBD" w14:textId="77777777" w:rsidR="002D4D5F" w:rsidRPr="0088193B" w:rsidRDefault="002D4D5F" w:rsidP="007C4BD7">
            <w:pPr>
              <w:pStyle w:val="TAC"/>
            </w:pPr>
            <w:r w:rsidRPr="0088193B">
              <w:t>34008</w:t>
            </w:r>
          </w:p>
        </w:tc>
        <w:tc>
          <w:tcPr>
            <w:tcW w:w="720" w:type="dxa"/>
          </w:tcPr>
          <w:p w14:paraId="5FF1FC36" w14:textId="77777777" w:rsidR="002D4D5F" w:rsidRPr="0088193B" w:rsidRDefault="002D4D5F" w:rsidP="007C4BD7">
            <w:pPr>
              <w:pStyle w:val="TAC"/>
            </w:pPr>
            <w:r w:rsidRPr="0088193B">
              <w:t>35160</w:t>
            </w:r>
          </w:p>
        </w:tc>
        <w:tc>
          <w:tcPr>
            <w:tcW w:w="720" w:type="dxa"/>
          </w:tcPr>
          <w:p w14:paraId="61657C41" w14:textId="77777777" w:rsidR="002D4D5F" w:rsidRPr="0088193B" w:rsidRDefault="002D4D5F" w:rsidP="007C4BD7">
            <w:pPr>
              <w:pStyle w:val="TAC"/>
            </w:pPr>
            <w:r w:rsidRPr="0088193B">
              <w:t>35160</w:t>
            </w:r>
          </w:p>
        </w:tc>
        <w:tc>
          <w:tcPr>
            <w:tcW w:w="720" w:type="dxa"/>
          </w:tcPr>
          <w:p w14:paraId="0D5CC540" w14:textId="77777777" w:rsidR="002D4D5F" w:rsidRPr="0088193B" w:rsidRDefault="002D4D5F" w:rsidP="007C4BD7">
            <w:pPr>
              <w:pStyle w:val="TAC"/>
            </w:pPr>
            <w:r w:rsidRPr="0088193B">
              <w:t>35160</w:t>
            </w:r>
          </w:p>
        </w:tc>
      </w:tr>
      <w:tr w:rsidR="00F41E60" w:rsidRPr="0088193B" w14:paraId="70BA75E9" w14:textId="77777777" w:rsidTr="00F41E60">
        <w:tc>
          <w:tcPr>
            <w:tcW w:w="720" w:type="dxa"/>
          </w:tcPr>
          <w:p w14:paraId="35D613A4" w14:textId="77777777" w:rsidR="002D4D5F" w:rsidRPr="0088193B" w:rsidRDefault="002D4D5F" w:rsidP="007C4BD7">
            <w:pPr>
              <w:pStyle w:val="TAC"/>
            </w:pPr>
            <w:r w:rsidRPr="0088193B">
              <w:t>19</w:t>
            </w:r>
          </w:p>
        </w:tc>
        <w:tc>
          <w:tcPr>
            <w:tcW w:w="720" w:type="dxa"/>
          </w:tcPr>
          <w:p w14:paraId="70BC5850" w14:textId="77777777" w:rsidR="002D4D5F" w:rsidRPr="0088193B" w:rsidRDefault="002D4D5F" w:rsidP="007C4BD7">
            <w:pPr>
              <w:pStyle w:val="TAC"/>
            </w:pPr>
            <w:r w:rsidRPr="0088193B">
              <w:t>35160</w:t>
            </w:r>
          </w:p>
        </w:tc>
        <w:tc>
          <w:tcPr>
            <w:tcW w:w="720" w:type="dxa"/>
          </w:tcPr>
          <w:p w14:paraId="0494D7D2" w14:textId="77777777" w:rsidR="002D4D5F" w:rsidRPr="0088193B" w:rsidRDefault="002D4D5F" w:rsidP="007C4BD7">
            <w:pPr>
              <w:pStyle w:val="TAC"/>
            </w:pPr>
            <w:r w:rsidRPr="0088193B">
              <w:t>35160</w:t>
            </w:r>
          </w:p>
        </w:tc>
        <w:tc>
          <w:tcPr>
            <w:tcW w:w="720" w:type="dxa"/>
          </w:tcPr>
          <w:p w14:paraId="5D285659" w14:textId="77777777" w:rsidR="002D4D5F" w:rsidRPr="0088193B" w:rsidRDefault="002D4D5F" w:rsidP="007C4BD7">
            <w:pPr>
              <w:pStyle w:val="TAC"/>
            </w:pPr>
            <w:r w:rsidRPr="0088193B">
              <w:t>35160</w:t>
            </w:r>
          </w:p>
        </w:tc>
        <w:tc>
          <w:tcPr>
            <w:tcW w:w="720" w:type="dxa"/>
          </w:tcPr>
          <w:p w14:paraId="6F8583F9" w14:textId="77777777" w:rsidR="002D4D5F" w:rsidRPr="0088193B" w:rsidRDefault="002D4D5F" w:rsidP="007C4BD7">
            <w:pPr>
              <w:pStyle w:val="TAC"/>
            </w:pPr>
            <w:r w:rsidRPr="0088193B">
              <w:t>36696</w:t>
            </w:r>
          </w:p>
        </w:tc>
        <w:tc>
          <w:tcPr>
            <w:tcW w:w="720" w:type="dxa"/>
          </w:tcPr>
          <w:p w14:paraId="7024DA05" w14:textId="77777777" w:rsidR="002D4D5F" w:rsidRPr="0088193B" w:rsidRDefault="002D4D5F" w:rsidP="007C4BD7">
            <w:pPr>
              <w:pStyle w:val="TAC"/>
            </w:pPr>
            <w:r w:rsidRPr="0088193B">
              <w:t>36696</w:t>
            </w:r>
          </w:p>
        </w:tc>
        <w:tc>
          <w:tcPr>
            <w:tcW w:w="720" w:type="dxa"/>
          </w:tcPr>
          <w:p w14:paraId="50CCE7AE" w14:textId="77777777" w:rsidR="002D4D5F" w:rsidRPr="0088193B" w:rsidRDefault="002D4D5F" w:rsidP="007C4BD7">
            <w:pPr>
              <w:pStyle w:val="TAC"/>
            </w:pPr>
            <w:r w:rsidRPr="0088193B">
              <w:t>36696</w:t>
            </w:r>
          </w:p>
        </w:tc>
        <w:tc>
          <w:tcPr>
            <w:tcW w:w="720" w:type="dxa"/>
          </w:tcPr>
          <w:p w14:paraId="5FE0CD69" w14:textId="77777777" w:rsidR="002D4D5F" w:rsidRPr="0088193B" w:rsidRDefault="002D4D5F" w:rsidP="007C4BD7">
            <w:pPr>
              <w:pStyle w:val="TAC"/>
            </w:pPr>
            <w:r w:rsidRPr="0088193B">
              <w:t>37888</w:t>
            </w:r>
          </w:p>
        </w:tc>
        <w:tc>
          <w:tcPr>
            <w:tcW w:w="720" w:type="dxa"/>
          </w:tcPr>
          <w:p w14:paraId="4E350EC2" w14:textId="77777777" w:rsidR="002D4D5F" w:rsidRPr="0088193B" w:rsidRDefault="002D4D5F" w:rsidP="007C4BD7">
            <w:pPr>
              <w:pStyle w:val="TAC"/>
            </w:pPr>
            <w:r w:rsidRPr="0088193B">
              <w:t>37888</w:t>
            </w:r>
          </w:p>
        </w:tc>
        <w:tc>
          <w:tcPr>
            <w:tcW w:w="720" w:type="dxa"/>
          </w:tcPr>
          <w:p w14:paraId="64840B9B" w14:textId="77777777" w:rsidR="002D4D5F" w:rsidRPr="0088193B" w:rsidRDefault="002D4D5F" w:rsidP="007C4BD7">
            <w:pPr>
              <w:pStyle w:val="TAC"/>
            </w:pPr>
            <w:r w:rsidRPr="0088193B">
              <w:t>37888</w:t>
            </w:r>
          </w:p>
        </w:tc>
        <w:tc>
          <w:tcPr>
            <w:tcW w:w="720" w:type="dxa"/>
          </w:tcPr>
          <w:p w14:paraId="38BE1F10" w14:textId="77777777" w:rsidR="002D4D5F" w:rsidRPr="0088193B" w:rsidRDefault="002D4D5F" w:rsidP="007C4BD7">
            <w:pPr>
              <w:pStyle w:val="TAC"/>
            </w:pPr>
            <w:r w:rsidRPr="0088193B">
              <w:t>39232</w:t>
            </w:r>
          </w:p>
        </w:tc>
      </w:tr>
      <w:tr w:rsidR="00F41E60" w:rsidRPr="0088193B" w14:paraId="08F8D57D" w14:textId="77777777" w:rsidTr="00F41E60">
        <w:tc>
          <w:tcPr>
            <w:tcW w:w="720" w:type="dxa"/>
          </w:tcPr>
          <w:p w14:paraId="3C4A6853" w14:textId="77777777" w:rsidR="002D4D5F" w:rsidRPr="0088193B" w:rsidRDefault="002D4D5F" w:rsidP="007C4BD7">
            <w:pPr>
              <w:pStyle w:val="TAC"/>
            </w:pPr>
            <w:r w:rsidRPr="0088193B">
              <w:t>20</w:t>
            </w:r>
          </w:p>
        </w:tc>
        <w:tc>
          <w:tcPr>
            <w:tcW w:w="720" w:type="dxa"/>
          </w:tcPr>
          <w:p w14:paraId="0D911B96" w14:textId="77777777" w:rsidR="002D4D5F" w:rsidRPr="0088193B" w:rsidRDefault="002D4D5F" w:rsidP="007C4BD7">
            <w:pPr>
              <w:pStyle w:val="TAC"/>
            </w:pPr>
            <w:r w:rsidRPr="0088193B">
              <w:t>37888</w:t>
            </w:r>
          </w:p>
        </w:tc>
        <w:tc>
          <w:tcPr>
            <w:tcW w:w="720" w:type="dxa"/>
          </w:tcPr>
          <w:p w14:paraId="12DBFE65" w14:textId="77777777" w:rsidR="002D4D5F" w:rsidRPr="0088193B" w:rsidRDefault="002D4D5F" w:rsidP="007C4BD7">
            <w:pPr>
              <w:pStyle w:val="TAC"/>
            </w:pPr>
            <w:r w:rsidRPr="0088193B">
              <w:t>37888</w:t>
            </w:r>
          </w:p>
        </w:tc>
        <w:tc>
          <w:tcPr>
            <w:tcW w:w="720" w:type="dxa"/>
          </w:tcPr>
          <w:p w14:paraId="1CBB2550" w14:textId="77777777" w:rsidR="002D4D5F" w:rsidRPr="0088193B" w:rsidRDefault="002D4D5F" w:rsidP="007C4BD7">
            <w:pPr>
              <w:pStyle w:val="TAC"/>
            </w:pPr>
            <w:r w:rsidRPr="0088193B">
              <w:t>39232</w:t>
            </w:r>
          </w:p>
        </w:tc>
        <w:tc>
          <w:tcPr>
            <w:tcW w:w="720" w:type="dxa"/>
          </w:tcPr>
          <w:p w14:paraId="52931F84" w14:textId="77777777" w:rsidR="002D4D5F" w:rsidRPr="0088193B" w:rsidRDefault="002D4D5F" w:rsidP="007C4BD7">
            <w:pPr>
              <w:pStyle w:val="TAC"/>
            </w:pPr>
            <w:r w:rsidRPr="0088193B">
              <w:t>39232</w:t>
            </w:r>
          </w:p>
        </w:tc>
        <w:tc>
          <w:tcPr>
            <w:tcW w:w="720" w:type="dxa"/>
          </w:tcPr>
          <w:p w14:paraId="712CE04B" w14:textId="77777777" w:rsidR="002D4D5F" w:rsidRPr="0088193B" w:rsidRDefault="002D4D5F" w:rsidP="007C4BD7">
            <w:pPr>
              <w:pStyle w:val="TAC"/>
            </w:pPr>
            <w:r w:rsidRPr="0088193B">
              <w:t>39232</w:t>
            </w:r>
          </w:p>
        </w:tc>
        <w:tc>
          <w:tcPr>
            <w:tcW w:w="720" w:type="dxa"/>
          </w:tcPr>
          <w:p w14:paraId="61A5992D" w14:textId="77777777" w:rsidR="002D4D5F" w:rsidRPr="0088193B" w:rsidRDefault="002D4D5F" w:rsidP="007C4BD7">
            <w:pPr>
              <w:pStyle w:val="TAC"/>
            </w:pPr>
            <w:r w:rsidRPr="0088193B">
              <w:t>40576</w:t>
            </w:r>
          </w:p>
        </w:tc>
        <w:tc>
          <w:tcPr>
            <w:tcW w:w="720" w:type="dxa"/>
          </w:tcPr>
          <w:p w14:paraId="28F23DF9" w14:textId="77777777" w:rsidR="002D4D5F" w:rsidRPr="0088193B" w:rsidRDefault="002D4D5F" w:rsidP="007C4BD7">
            <w:pPr>
              <w:pStyle w:val="TAC"/>
            </w:pPr>
            <w:r w:rsidRPr="0088193B">
              <w:t>40576</w:t>
            </w:r>
          </w:p>
        </w:tc>
        <w:tc>
          <w:tcPr>
            <w:tcW w:w="720" w:type="dxa"/>
          </w:tcPr>
          <w:p w14:paraId="70403F23" w14:textId="77777777" w:rsidR="002D4D5F" w:rsidRPr="0088193B" w:rsidRDefault="002D4D5F" w:rsidP="007C4BD7">
            <w:pPr>
              <w:pStyle w:val="TAC"/>
            </w:pPr>
            <w:r w:rsidRPr="0088193B">
              <w:t>40576</w:t>
            </w:r>
          </w:p>
        </w:tc>
        <w:tc>
          <w:tcPr>
            <w:tcW w:w="720" w:type="dxa"/>
          </w:tcPr>
          <w:p w14:paraId="6BC31F11" w14:textId="77777777" w:rsidR="002D4D5F" w:rsidRPr="0088193B" w:rsidRDefault="002D4D5F" w:rsidP="007C4BD7">
            <w:pPr>
              <w:pStyle w:val="TAC"/>
            </w:pPr>
            <w:r w:rsidRPr="0088193B">
              <w:t>42368</w:t>
            </w:r>
          </w:p>
        </w:tc>
        <w:tc>
          <w:tcPr>
            <w:tcW w:w="720" w:type="dxa"/>
          </w:tcPr>
          <w:p w14:paraId="378BCB08" w14:textId="77777777" w:rsidR="002D4D5F" w:rsidRPr="0088193B" w:rsidRDefault="002D4D5F" w:rsidP="007C4BD7">
            <w:pPr>
              <w:pStyle w:val="TAC"/>
            </w:pPr>
            <w:r w:rsidRPr="0088193B">
              <w:t>42368</w:t>
            </w:r>
          </w:p>
        </w:tc>
      </w:tr>
      <w:tr w:rsidR="00F41E60" w:rsidRPr="0088193B" w14:paraId="34459320" w14:textId="77777777" w:rsidTr="00F41E60">
        <w:tc>
          <w:tcPr>
            <w:tcW w:w="720" w:type="dxa"/>
          </w:tcPr>
          <w:p w14:paraId="4D22DF3F" w14:textId="77777777" w:rsidR="002D4D5F" w:rsidRPr="0088193B" w:rsidRDefault="002D4D5F" w:rsidP="007C4BD7">
            <w:pPr>
              <w:pStyle w:val="TAC"/>
            </w:pPr>
            <w:r w:rsidRPr="0088193B">
              <w:t>21</w:t>
            </w:r>
          </w:p>
        </w:tc>
        <w:tc>
          <w:tcPr>
            <w:tcW w:w="720" w:type="dxa"/>
          </w:tcPr>
          <w:p w14:paraId="4DDB4EA0" w14:textId="77777777" w:rsidR="002D4D5F" w:rsidRPr="0088193B" w:rsidRDefault="002D4D5F" w:rsidP="007C4BD7">
            <w:pPr>
              <w:pStyle w:val="TAC"/>
            </w:pPr>
            <w:r w:rsidRPr="0088193B">
              <w:t>40576</w:t>
            </w:r>
          </w:p>
        </w:tc>
        <w:tc>
          <w:tcPr>
            <w:tcW w:w="720" w:type="dxa"/>
          </w:tcPr>
          <w:p w14:paraId="716428B0" w14:textId="77777777" w:rsidR="002D4D5F" w:rsidRPr="0088193B" w:rsidRDefault="002D4D5F" w:rsidP="007C4BD7">
            <w:pPr>
              <w:pStyle w:val="TAC"/>
            </w:pPr>
            <w:r w:rsidRPr="0088193B">
              <w:t>40576</w:t>
            </w:r>
          </w:p>
        </w:tc>
        <w:tc>
          <w:tcPr>
            <w:tcW w:w="720" w:type="dxa"/>
          </w:tcPr>
          <w:p w14:paraId="2A79DC9A" w14:textId="77777777" w:rsidR="002D4D5F" w:rsidRPr="0088193B" w:rsidRDefault="002D4D5F" w:rsidP="007C4BD7">
            <w:pPr>
              <w:pStyle w:val="TAC"/>
            </w:pPr>
            <w:r w:rsidRPr="0088193B">
              <w:t>42368</w:t>
            </w:r>
          </w:p>
        </w:tc>
        <w:tc>
          <w:tcPr>
            <w:tcW w:w="720" w:type="dxa"/>
          </w:tcPr>
          <w:p w14:paraId="2010D2BE" w14:textId="77777777" w:rsidR="002D4D5F" w:rsidRPr="0088193B" w:rsidRDefault="002D4D5F" w:rsidP="007C4BD7">
            <w:pPr>
              <w:pStyle w:val="TAC"/>
            </w:pPr>
            <w:r w:rsidRPr="0088193B">
              <w:t>42368</w:t>
            </w:r>
          </w:p>
        </w:tc>
        <w:tc>
          <w:tcPr>
            <w:tcW w:w="720" w:type="dxa"/>
          </w:tcPr>
          <w:p w14:paraId="407191D9" w14:textId="77777777" w:rsidR="002D4D5F" w:rsidRPr="0088193B" w:rsidRDefault="002D4D5F" w:rsidP="007C4BD7">
            <w:pPr>
              <w:pStyle w:val="TAC"/>
            </w:pPr>
            <w:r w:rsidRPr="0088193B">
              <w:t>42368</w:t>
            </w:r>
          </w:p>
        </w:tc>
        <w:tc>
          <w:tcPr>
            <w:tcW w:w="720" w:type="dxa"/>
          </w:tcPr>
          <w:p w14:paraId="5FF50EF7" w14:textId="77777777" w:rsidR="002D4D5F" w:rsidRPr="0088193B" w:rsidRDefault="002D4D5F" w:rsidP="007C4BD7">
            <w:pPr>
              <w:pStyle w:val="TAC"/>
            </w:pPr>
            <w:r w:rsidRPr="0088193B">
              <w:t>43816</w:t>
            </w:r>
          </w:p>
        </w:tc>
        <w:tc>
          <w:tcPr>
            <w:tcW w:w="720" w:type="dxa"/>
          </w:tcPr>
          <w:p w14:paraId="574C1177" w14:textId="77777777" w:rsidR="002D4D5F" w:rsidRPr="0088193B" w:rsidRDefault="002D4D5F" w:rsidP="007C4BD7">
            <w:pPr>
              <w:pStyle w:val="TAC"/>
            </w:pPr>
            <w:r w:rsidRPr="0088193B">
              <w:t>43816</w:t>
            </w:r>
          </w:p>
        </w:tc>
        <w:tc>
          <w:tcPr>
            <w:tcW w:w="720" w:type="dxa"/>
          </w:tcPr>
          <w:p w14:paraId="1C46E61D" w14:textId="77777777" w:rsidR="002D4D5F" w:rsidRPr="0088193B" w:rsidRDefault="002D4D5F" w:rsidP="007C4BD7">
            <w:pPr>
              <w:pStyle w:val="TAC"/>
            </w:pPr>
            <w:r w:rsidRPr="0088193B">
              <w:t>43816</w:t>
            </w:r>
          </w:p>
        </w:tc>
        <w:tc>
          <w:tcPr>
            <w:tcW w:w="720" w:type="dxa"/>
          </w:tcPr>
          <w:p w14:paraId="66F69EE1" w14:textId="77777777" w:rsidR="002D4D5F" w:rsidRPr="0088193B" w:rsidRDefault="002D4D5F" w:rsidP="007C4BD7">
            <w:pPr>
              <w:pStyle w:val="TAC"/>
            </w:pPr>
            <w:r w:rsidRPr="0088193B">
              <w:t>45352</w:t>
            </w:r>
          </w:p>
        </w:tc>
        <w:tc>
          <w:tcPr>
            <w:tcW w:w="720" w:type="dxa"/>
          </w:tcPr>
          <w:p w14:paraId="1E3A0E5C" w14:textId="77777777" w:rsidR="002D4D5F" w:rsidRPr="0088193B" w:rsidRDefault="002D4D5F" w:rsidP="007C4BD7">
            <w:pPr>
              <w:pStyle w:val="TAC"/>
            </w:pPr>
            <w:r w:rsidRPr="0088193B">
              <w:t>45352</w:t>
            </w:r>
          </w:p>
        </w:tc>
      </w:tr>
      <w:tr w:rsidR="00F41E60" w:rsidRPr="0088193B" w14:paraId="2471E31F" w14:textId="77777777" w:rsidTr="00F41E60">
        <w:tc>
          <w:tcPr>
            <w:tcW w:w="720" w:type="dxa"/>
          </w:tcPr>
          <w:p w14:paraId="6C29F2D6" w14:textId="77777777" w:rsidR="002D4D5F" w:rsidRPr="0088193B" w:rsidRDefault="002D4D5F" w:rsidP="007C4BD7">
            <w:pPr>
              <w:pStyle w:val="TAC"/>
            </w:pPr>
            <w:r w:rsidRPr="0088193B">
              <w:t>22</w:t>
            </w:r>
          </w:p>
        </w:tc>
        <w:tc>
          <w:tcPr>
            <w:tcW w:w="720" w:type="dxa"/>
          </w:tcPr>
          <w:p w14:paraId="2055EF22" w14:textId="77777777" w:rsidR="002D4D5F" w:rsidRPr="0088193B" w:rsidRDefault="002D4D5F" w:rsidP="007C4BD7">
            <w:pPr>
              <w:pStyle w:val="TAC"/>
            </w:pPr>
            <w:r w:rsidRPr="0088193B">
              <w:t>43816</w:t>
            </w:r>
          </w:p>
        </w:tc>
        <w:tc>
          <w:tcPr>
            <w:tcW w:w="720" w:type="dxa"/>
          </w:tcPr>
          <w:p w14:paraId="1BC3BAB4" w14:textId="77777777" w:rsidR="002D4D5F" w:rsidRPr="0088193B" w:rsidRDefault="002D4D5F" w:rsidP="007C4BD7">
            <w:pPr>
              <w:pStyle w:val="TAC"/>
            </w:pPr>
            <w:r w:rsidRPr="0088193B">
              <w:t>43816</w:t>
            </w:r>
          </w:p>
        </w:tc>
        <w:tc>
          <w:tcPr>
            <w:tcW w:w="720" w:type="dxa"/>
          </w:tcPr>
          <w:p w14:paraId="3EDE4C94" w14:textId="77777777" w:rsidR="002D4D5F" w:rsidRPr="0088193B" w:rsidRDefault="002D4D5F" w:rsidP="007C4BD7">
            <w:pPr>
              <w:pStyle w:val="TAC"/>
            </w:pPr>
            <w:r w:rsidRPr="0088193B">
              <w:t>45352</w:t>
            </w:r>
          </w:p>
        </w:tc>
        <w:tc>
          <w:tcPr>
            <w:tcW w:w="720" w:type="dxa"/>
          </w:tcPr>
          <w:p w14:paraId="712CA4A7" w14:textId="77777777" w:rsidR="002D4D5F" w:rsidRPr="0088193B" w:rsidRDefault="002D4D5F" w:rsidP="007C4BD7">
            <w:pPr>
              <w:pStyle w:val="TAC"/>
            </w:pPr>
            <w:r w:rsidRPr="0088193B">
              <w:t>45352</w:t>
            </w:r>
          </w:p>
        </w:tc>
        <w:tc>
          <w:tcPr>
            <w:tcW w:w="720" w:type="dxa"/>
          </w:tcPr>
          <w:p w14:paraId="58B5812B" w14:textId="77777777" w:rsidR="002D4D5F" w:rsidRPr="0088193B" w:rsidRDefault="002D4D5F" w:rsidP="007C4BD7">
            <w:pPr>
              <w:pStyle w:val="TAC"/>
            </w:pPr>
            <w:r w:rsidRPr="0088193B">
              <w:t>45352</w:t>
            </w:r>
          </w:p>
        </w:tc>
        <w:tc>
          <w:tcPr>
            <w:tcW w:w="720" w:type="dxa"/>
          </w:tcPr>
          <w:p w14:paraId="46293B0B" w14:textId="77777777" w:rsidR="002D4D5F" w:rsidRPr="0088193B" w:rsidRDefault="002D4D5F" w:rsidP="007C4BD7">
            <w:pPr>
              <w:pStyle w:val="TAC"/>
            </w:pPr>
            <w:r w:rsidRPr="0088193B">
              <w:t>46888</w:t>
            </w:r>
          </w:p>
        </w:tc>
        <w:tc>
          <w:tcPr>
            <w:tcW w:w="720" w:type="dxa"/>
          </w:tcPr>
          <w:p w14:paraId="36CAE878" w14:textId="77777777" w:rsidR="002D4D5F" w:rsidRPr="0088193B" w:rsidRDefault="002D4D5F" w:rsidP="007C4BD7">
            <w:pPr>
              <w:pStyle w:val="TAC"/>
            </w:pPr>
            <w:r w:rsidRPr="0088193B">
              <w:t>46888</w:t>
            </w:r>
          </w:p>
        </w:tc>
        <w:tc>
          <w:tcPr>
            <w:tcW w:w="720" w:type="dxa"/>
          </w:tcPr>
          <w:p w14:paraId="21450469" w14:textId="77777777" w:rsidR="002D4D5F" w:rsidRPr="0088193B" w:rsidRDefault="002D4D5F" w:rsidP="007C4BD7">
            <w:pPr>
              <w:pStyle w:val="TAC"/>
            </w:pPr>
            <w:r w:rsidRPr="0088193B">
              <w:t>46888</w:t>
            </w:r>
          </w:p>
        </w:tc>
        <w:tc>
          <w:tcPr>
            <w:tcW w:w="720" w:type="dxa"/>
          </w:tcPr>
          <w:p w14:paraId="6FC6E830" w14:textId="77777777" w:rsidR="002D4D5F" w:rsidRPr="0088193B" w:rsidRDefault="002D4D5F" w:rsidP="007C4BD7">
            <w:pPr>
              <w:pStyle w:val="TAC"/>
            </w:pPr>
            <w:r w:rsidRPr="0088193B">
              <w:t>48936</w:t>
            </w:r>
          </w:p>
        </w:tc>
        <w:tc>
          <w:tcPr>
            <w:tcW w:w="720" w:type="dxa"/>
          </w:tcPr>
          <w:p w14:paraId="3CC6748C" w14:textId="77777777" w:rsidR="002D4D5F" w:rsidRPr="0088193B" w:rsidRDefault="002D4D5F" w:rsidP="007C4BD7">
            <w:pPr>
              <w:pStyle w:val="TAC"/>
            </w:pPr>
            <w:r w:rsidRPr="0088193B">
              <w:t>48936</w:t>
            </w:r>
          </w:p>
        </w:tc>
      </w:tr>
      <w:tr w:rsidR="00F41E60" w:rsidRPr="0088193B" w14:paraId="08D68113" w14:textId="77777777" w:rsidTr="00F41E60">
        <w:tc>
          <w:tcPr>
            <w:tcW w:w="720" w:type="dxa"/>
          </w:tcPr>
          <w:p w14:paraId="4022E1F2" w14:textId="77777777" w:rsidR="002D4D5F" w:rsidRPr="0088193B" w:rsidRDefault="002D4D5F" w:rsidP="007C4BD7">
            <w:pPr>
              <w:pStyle w:val="TAC"/>
            </w:pPr>
            <w:r w:rsidRPr="0088193B">
              <w:t>23</w:t>
            </w:r>
          </w:p>
        </w:tc>
        <w:tc>
          <w:tcPr>
            <w:tcW w:w="720" w:type="dxa"/>
          </w:tcPr>
          <w:p w14:paraId="1542D7E9" w14:textId="77777777" w:rsidR="002D4D5F" w:rsidRPr="0088193B" w:rsidRDefault="002D4D5F" w:rsidP="007C4BD7">
            <w:pPr>
              <w:pStyle w:val="TAC"/>
            </w:pPr>
            <w:r w:rsidRPr="0088193B">
              <w:t>46888</w:t>
            </w:r>
          </w:p>
        </w:tc>
        <w:tc>
          <w:tcPr>
            <w:tcW w:w="720" w:type="dxa"/>
          </w:tcPr>
          <w:p w14:paraId="4061B4B3" w14:textId="77777777" w:rsidR="002D4D5F" w:rsidRPr="0088193B" w:rsidRDefault="002D4D5F" w:rsidP="007C4BD7">
            <w:pPr>
              <w:pStyle w:val="TAC"/>
            </w:pPr>
            <w:r w:rsidRPr="0088193B">
              <w:t>46888</w:t>
            </w:r>
          </w:p>
        </w:tc>
        <w:tc>
          <w:tcPr>
            <w:tcW w:w="720" w:type="dxa"/>
          </w:tcPr>
          <w:p w14:paraId="7F5E138F" w14:textId="77777777" w:rsidR="002D4D5F" w:rsidRPr="0088193B" w:rsidRDefault="002D4D5F" w:rsidP="007C4BD7">
            <w:pPr>
              <w:pStyle w:val="TAC"/>
            </w:pPr>
            <w:r w:rsidRPr="0088193B">
              <w:t>46888</w:t>
            </w:r>
          </w:p>
        </w:tc>
        <w:tc>
          <w:tcPr>
            <w:tcW w:w="720" w:type="dxa"/>
          </w:tcPr>
          <w:p w14:paraId="572161AA" w14:textId="77777777" w:rsidR="002D4D5F" w:rsidRPr="0088193B" w:rsidRDefault="002D4D5F" w:rsidP="007C4BD7">
            <w:pPr>
              <w:pStyle w:val="TAC"/>
            </w:pPr>
            <w:r w:rsidRPr="0088193B">
              <w:t>48936</w:t>
            </w:r>
          </w:p>
        </w:tc>
        <w:tc>
          <w:tcPr>
            <w:tcW w:w="720" w:type="dxa"/>
          </w:tcPr>
          <w:p w14:paraId="36AC9565" w14:textId="77777777" w:rsidR="002D4D5F" w:rsidRPr="0088193B" w:rsidRDefault="002D4D5F" w:rsidP="007C4BD7">
            <w:pPr>
              <w:pStyle w:val="TAC"/>
            </w:pPr>
            <w:r w:rsidRPr="0088193B">
              <w:t>48936</w:t>
            </w:r>
          </w:p>
        </w:tc>
        <w:tc>
          <w:tcPr>
            <w:tcW w:w="720" w:type="dxa"/>
          </w:tcPr>
          <w:p w14:paraId="15EC06FB" w14:textId="77777777" w:rsidR="002D4D5F" w:rsidRPr="0088193B" w:rsidRDefault="002D4D5F" w:rsidP="007C4BD7">
            <w:pPr>
              <w:pStyle w:val="TAC"/>
            </w:pPr>
            <w:r w:rsidRPr="0088193B">
              <w:t>48936</w:t>
            </w:r>
          </w:p>
        </w:tc>
        <w:tc>
          <w:tcPr>
            <w:tcW w:w="720" w:type="dxa"/>
          </w:tcPr>
          <w:p w14:paraId="1AD48302" w14:textId="77777777" w:rsidR="002D4D5F" w:rsidRPr="0088193B" w:rsidRDefault="002D4D5F" w:rsidP="007C4BD7">
            <w:pPr>
              <w:pStyle w:val="TAC"/>
            </w:pPr>
            <w:r w:rsidRPr="0088193B">
              <w:t>51024</w:t>
            </w:r>
          </w:p>
        </w:tc>
        <w:tc>
          <w:tcPr>
            <w:tcW w:w="720" w:type="dxa"/>
          </w:tcPr>
          <w:p w14:paraId="65B2A390" w14:textId="77777777" w:rsidR="002D4D5F" w:rsidRPr="0088193B" w:rsidRDefault="002D4D5F" w:rsidP="007C4BD7">
            <w:pPr>
              <w:pStyle w:val="TAC"/>
            </w:pPr>
            <w:r w:rsidRPr="0088193B">
              <w:t>51024</w:t>
            </w:r>
          </w:p>
        </w:tc>
        <w:tc>
          <w:tcPr>
            <w:tcW w:w="720" w:type="dxa"/>
          </w:tcPr>
          <w:p w14:paraId="1139C23A" w14:textId="77777777" w:rsidR="002D4D5F" w:rsidRPr="0088193B" w:rsidRDefault="002D4D5F" w:rsidP="007C4BD7">
            <w:pPr>
              <w:pStyle w:val="TAC"/>
            </w:pPr>
            <w:r w:rsidRPr="0088193B">
              <w:t>51024</w:t>
            </w:r>
          </w:p>
        </w:tc>
        <w:tc>
          <w:tcPr>
            <w:tcW w:w="720" w:type="dxa"/>
          </w:tcPr>
          <w:p w14:paraId="6FDCE8A9" w14:textId="77777777" w:rsidR="002D4D5F" w:rsidRPr="0088193B" w:rsidRDefault="002D4D5F" w:rsidP="007C4BD7">
            <w:pPr>
              <w:pStyle w:val="TAC"/>
            </w:pPr>
            <w:r w:rsidRPr="0088193B">
              <w:t>51024</w:t>
            </w:r>
          </w:p>
        </w:tc>
      </w:tr>
      <w:tr w:rsidR="00F41E60" w:rsidRPr="0088193B" w14:paraId="65A73459" w14:textId="77777777" w:rsidTr="00F41E60">
        <w:tc>
          <w:tcPr>
            <w:tcW w:w="720" w:type="dxa"/>
          </w:tcPr>
          <w:p w14:paraId="28227C1D" w14:textId="77777777" w:rsidR="002D4D5F" w:rsidRPr="0088193B" w:rsidRDefault="002D4D5F" w:rsidP="007C4BD7">
            <w:pPr>
              <w:pStyle w:val="TAC"/>
            </w:pPr>
            <w:r w:rsidRPr="0088193B">
              <w:t>24</w:t>
            </w:r>
          </w:p>
        </w:tc>
        <w:tc>
          <w:tcPr>
            <w:tcW w:w="720" w:type="dxa"/>
          </w:tcPr>
          <w:p w14:paraId="4E001F94" w14:textId="77777777" w:rsidR="002D4D5F" w:rsidRPr="0088193B" w:rsidRDefault="002D4D5F" w:rsidP="007C4BD7">
            <w:pPr>
              <w:pStyle w:val="TAC"/>
            </w:pPr>
            <w:r w:rsidRPr="0088193B">
              <w:t>48936</w:t>
            </w:r>
          </w:p>
        </w:tc>
        <w:tc>
          <w:tcPr>
            <w:tcW w:w="720" w:type="dxa"/>
          </w:tcPr>
          <w:p w14:paraId="75C84FB2" w14:textId="77777777" w:rsidR="002D4D5F" w:rsidRPr="0088193B" w:rsidRDefault="002D4D5F" w:rsidP="007C4BD7">
            <w:pPr>
              <w:pStyle w:val="TAC"/>
            </w:pPr>
            <w:r w:rsidRPr="0088193B">
              <w:t>51024</w:t>
            </w:r>
          </w:p>
        </w:tc>
        <w:tc>
          <w:tcPr>
            <w:tcW w:w="720" w:type="dxa"/>
          </w:tcPr>
          <w:p w14:paraId="20A66530" w14:textId="77777777" w:rsidR="002D4D5F" w:rsidRPr="0088193B" w:rsidRDefault="002D4D5F" w:rsidP="007C4BD7">
            <w:pPr>
              <w:pStyle w:val="TAC"/>
            </w:pPr>
            <w:r w:rsidRPr="0088193B">
              <w:t>51024</w:t>
            </w:r>
          </w:p>
        </w:tc>
        <w:tc>
          <w:tcPr>
            <w:tcW w:w="720" w:type="dxa"/>
          </w:tcPr>
          <w:p w14:paraId="2A84B04A" w14:textId="77777777" w:rsidR="002D4D5F" w:rsidRPr="0088193B" w:rsidRDefault="002D4D5F" w:rsidP="007C4BD7">
            <w:pPr>
              <w:pStyle w:val="TAC"/>
            </w:pPr>
            <w:r w:rsidRPr="0088193B">
              <w:t>51024</w:t>
            </w:r>
          </w:p>
        </w:tc>
        <w:tc>
          <w:tcPr>
            <w:tcW w:w="720" w:type="dxa"/>
          </w:tcPr>
          <w:p w14:paraId="3F6BD628" w14:textId="77777777" w:rsidR="002D4D5F" w:rsidRPr="0088193B" w:rsidRDefault="002D4D5F" w:rsidP="007C4BD7">
            <w:pPr>
              <w:pStyle w:val="TAC"/>
            </w:pPr>
            <w:r w:rsidRPr="0088193B">
              <w:t>52752</w:t>
            </w:r>
          </w:p>
        </w:tc>
        <w:tc>
          <w:tcPr>
            <w:tcW w:w="720" w:type="dxa"/>
          </w:tcPr>
          <w:p w14:paraId="27039D1E" w14:textId="77777777" w:rsidR="002D4D5F" w:rsidRPr="0088193B" w:rsidRDefault="002D4D5F" w:rsidP="007C4BD7">
            <w:pPr>
              <w:pStyle w:val="TAC"/>
            </w:pPr>
            <w:r w:rsidRPr="0088193B">
              <w:t>52752</w:t>
            </w:r>
          </w:p>
        </w:tc>
        <w:tc>
          <w:tcPr>
            <w:tcW w:w="720" w:type="dxa"/>
          </w:tcPr>
          <w:p w14:paraId="50AF408B" w14:textId="77777777" w:rsidR="002D4D5F" w:rsidRPr="0088193B" w:rsidRDefault="002D4D5F" w:rsidP="007C4BD7">
            <w:pPr>
              <w:pStyle w:val="TAC"/>
            </w:pPr>
            <w:r w:rsidRPr="0088193B">
              <w:t>52752</w:t>
            </w:r>
          </w:p>
        </w:tc>
        <w:tc>
          <w:tcPr>
            <w:tcW w:w="720" w:type="dxa"/>
          </w:tcPr>
          <w:p w14:paraId="6E4BFA9F" w14:textId="77777777" w:rsidR="002D4D5F" w:rsidRPr="0088193B" w:rsidRDefault="002D4D5F" w:rsidP="007C4BD7">
            <w:pPr>
              <w:pStyle w:val="TAC"/>
            </w:pPr>
            <w:r w:rsidRPr="0088193B">
              <w:t>52752</w:t>
            </w:r>
          </w:p>
        </w:tc>
        <w:tc>
          <w:tcPr>
            <w:tcW w:w="720" w:type="dxa"/>
          </w:tcPr>
          <w:p w14:paraId="73DA95B4" w14:textId="77777777" w:rsidR="002D4D5F" w:rsidRPr="0088193B" w:rsidRDefault="002D4D5F" w:rsidP="007C4BD7">
            <w:pPr>
              <w:pStyle w:val="TAC"/>
            </w:pPr>
            <w:r w:rsidRPr="0088193B">
              <w:t>55056</w:t>
            </w:r>
          </w:p>
        </w:tc>
        <w:tc>
          <w:tcPr>
            <w:tcW w:w="720" w:type="dxa"/>
          </w:tcPr>
          <w:p w14:paraId="23AE029E" w14:textId="77777777" w:rsidR="002D4D5F" w:rsidRPr="0088193B" w:rsidRDefault="002D4D5F" w:rsidP="007C4BD7">
            <w:pPr>
              <w:pStyle w:val="TAC"/>
            </w:pPr>
            <w:r w:rsidRPr="0088193B">
              <w:t>55056</w:t>
            </w:r>
          </w:p>
        </w:tc>
      </w:tr>
      <w:tr w:rsidR="00F41E60" w:rsidRPr="0088193B" w14:paraId="492B6471" w14:textId="77777777" w:rsidTr="00F41E60">
        <w:tc>
          <w:tcPr>
            <w:tcW w:w="720" w:type="dxa"/>
          </w:tcPr>
          <w:p w14:paraId="5A902913" w14:textId="77777777" w:rsidR="002D4D5F" w:rsidRPr="0088193B" w:rsidRDefault="002D4D5F" w:rsidP="007C4BD7">
            <w:pPr>
              <w:pStyle w:val="TAC"/>
            </w:pPr>
            <w:r w:rsidRPr="0088193B">
              <w:t>25</w:t>
            </w:r>
          </w:p>
        </w:tc>
        <w:tc>
          <w:tcPr>
            <w:tcW w:w="720" w:type="dxa"/>
          </w:tcPr>
          <w:p w14:paraId="6784A992" w14:textId="77777777" w:rsidR="002D4D5F" w:rsidRPr="0088193B" w:rsidRDefault="002D4D5F" w:rsidP="007C4BD7">
            <w:pPr>
              <w:pStyle w:val="TAC"/>
            </w:pPr>
            <w:r w:rsidRPr="0088193B">
              <w:t>51024</w:t>
            </w:r>
          </w:p>
        </w:tc>
        <w:tc>
          <w:tcPr>
            <w:tcW w:w="720" w:type="dxa"/>
          </w:tcPr>
          <w:p w14:paraId="676A46EA" w14:textId="77777777" w:rsidR="002D4D5F" w:rsidRPr="0088193B" w:rsidRDefault="002D4D5F" w:rsidP="007C4BD7">
            <w:pPr>
              <w:pStyle w:val="TAC"/>
            </w:pPr>
            <w:r w:rsidRPr="0088193B">
              <w:t>52752</w:t>
            </w:r>
          </w:p>
        </w:tc>
        <w:tc>
          <w:tcPr>
            <w:tcW w:w="720" w:type="dxa"/>
          </w:tcPr>
          <w:p w14:paraId="732F6907" w14:textId="77777777" w:rsidR="002D4D5F" w:rsidRPr="0088193B" w:rsidRDefault="002D4D5F" w:rsidP="007C4BD7">
            <w:pPr>
              <w:pStyle w:val="TAC"/>
            </w:pPr>
            <w:r w:rsidRPr="0088193B">
              <w:t>52752</w:t>
            </w:r>
          </w:p>
        </w:tc>
        <w:tc>
          <w:tcPr>
            <w:tcW w:w="720" w:type="dxa"/>
          </w:tcPr>
          <w:p w14:paraId="7CDD3291" w14:textId="77777777" w:rsidR="002D4D5F" w:rsidRPr="0088193B" w:rsidRDefault="002D4D5F" w:rsidP="007C4BD7">
            <w:pPr>
              <w:pStyle w:val="TAC"/>
            </w:pPr>
            <w:r w:rsidRPr="0088193B">
              <w:t>52752</w:t>
            </w:r>
          </w:p>
        </w:tc>
        <w:tc>
          <w:tcPr>
            <w:tcW w:w="720" w:type="dxa"/>
          </w:tcPr>
          <w:p w14:paraId="4CE9DCC9" w14:textId="77777777" w:rsidR="002D4D5F" w:rsidRPr="0088193B" w:rsidRDefault="002D4D5F" w:rsidP="007C4BD7">
            <w:pPr>
              <w:pStyle w:val="TAC"/>
            </w:pPr>
            <w:r w:rsidRPr="0088193B">
              <w:t>55056</w:t>
            </w:r>
          </w:p>
        </w:tc>
        <w:tc>
          <w:tcPr>
            <w:tcW w:w="720" w:type="dxa"/>
          </w:tcPr>
          <w:p w14:paraId="42C7EB74" w14:textId="77777777" w:rsidR="002D4D5F" w:rsidRPr="0088193B" w:rsidRDefault="002D4D5F" w:rsidP="007C4BD7">
            <w:pPr>
              <w:pStyle w:val="TAC"/>
            </w:pPr>
            <w:r w:rsidRPr="0088193B">
              <w:t>55056</w:t>
            </w:r>
          </w:p>
        </w:tc>
        <w:tc>
          <w:tcPr>
            <w:tcW w:w="720" w:type="dxa"/>
          </w:tcPr>
          <w:p w14:paraId="0AA09237" w14:textId="77777777" w:rsidR="002D4D5F" w:rsidRPr="0088193B" w:rsidRDefault="002D4D5F" w:rsidP="007C4BD7">
            <w:pPr>
              <w:pStyle w:val="TAC"/>
            </w:pPr>
            <w:r w:rsidRPr="0088193B">
              <w:t>55056</w:t>
            </w:r>
          </w:p>
        </w:tc>
        <w:tc>
          <w:tcPr>
            <w:tcW w:w="720" w:type="dxa"/>
          </w:tcPr>
          <w:p w14:paraId="4D160FFC" w14:textId="77777777" w:rsidR="002D4D5F" w:rsidRPr="0088193B" w:rsidRDefault="002D4D5F" w:rsidP="007C4BD7">
            <w:pPr>
              <w:pStyle w:val="TAC"/>
            </w:pPr>
            <w:r w:rsidRPr="0088193B">
              <w:t>55056</w:t>
            </w:r>
          </w:p>
        </w:tc>
        <w:tc>
          <w:tcPr>
            <w:tcW w:w="720" w:type="dxa"/>
          </w:tcPr>
          <w:p w14:paraId="627025BD" w14:textId="77777777" w:rsidR="002D4D5F" w:rsidRPr="0088193B" w:rsidRDefault="002D4D5F" w:rsidP="007C4BD7">
            <w:pPr>
              <w:pStyle w:val="TAC"/>
            </w:pPr>
            <w:r w:rsidRPr="0088193B">
              <w:t>57336</w:t>
            </w:r>
          </w:p>
        </w:tc>
        <w:tc>
          <w:tcPr>
            <w:tcW w:w="720" w:type="dxa"/>
          </w:tcPr>
          <w:p w14:paraId="0364B2C8" w14:textId="77777777" w:rsidR="002D4D5F" w:rsidRPr="0088193B" w:rsidRDefault="002D4D5F" w:rsidP="007C4BD7">
            <w:pPr>
              <w:pStyle w:val="TAC"/>
            </w:pPr>
            <w:r w:rsidRPr="0088193B">
              <w:t>57336</w:t>
            </w:r>
          </w:p>
        </w:tc>
      </w:tr>
      <w:tr w:rsidR="00F41E60" w:rsidRPr="0088193B" w14:paraId="29613627" w14:textId="77777777" w:rsidTr="00F41E60">
        <w:tc>
          <w:tcPr>
            <w:tcW w:w="720" w:type="dxa"/>
          </w:tcPr>
          <w:p w14:paraId="20B92F53" w14:textId="77777777" w:rsidR="002D4D5F" w:rsidRPr="0088193B" w:rsidRDefault="002D4D5F" w:rsidP="007C4BD7">
            <w:pPr>
              <w:pStyle w:val="TAC"/>
            </w:pPr>
            <w:r w:rsidRPr="0088193B">
              <w:t>26</w:t>
            </w:r>
          </w:p>
        </w:tc>
        <w:tc>
          <w:tcPr>
            <w:tcW w:w="720" w:type="dxa"/>
          </w:tcPr>
          <w:p w14:paraId="7B5948AF" w14:textId="77777777" w:rsidR="002D4D5F" w:rsidRPr="0088193B" w:rsidRDefault="002D4D5F" w:rsidP="007C4BD7">
            <w:pPr>
              <w:pStyle w:val="TAC"/>
            </w:pPr>
            <w:r w:rsidRPr="0088193B">
              <w:t>59256</w:t>
            </w:r>
          </w:p>
        </w:tc>
        <w:tc>
          <w:tcPr>
            <w:tcW w:w="720" w:type="dxa"/>
          </w:tcPr>
          <w:p w14:paraId="2B4650FF" w14:textId="77777777" w:rsidR="002D4D5F" w:rsidRPr="0088193B" w:rsidRDefault="002D4D5F" w:rsidP="007C4BD7">
            <w:pPr>
              <w:pStyle w:val="TAC"/>
            </w:pPr>
            <w:r w:rsidRPr="0088193B">
              <w:t>59256</w:t>
            </w:r>
          </w:p>
        </w:tc>
        <w:tc>
          <w:tcPr>
            <w:tcW w:w="720" w:type="dxa"/>
          </w:tcPr>
          <w:p w14:paraId="439DFE02" w14:textId="77777777" w:rsidR="002D4D5F" w:rsidRPr="0088193B" w:rsidRDefault="002D4D5F" w:rsidP="007C4BD7">
            <w:pPr>
              <w:pStyle w:val="TAC"/>
            </w:pPr>
            <w:r w:rsidRPr="0088193B">
              <w:t>61664</w:t>
            </w:r>
          </w:p>
        </w:tc>
        <w:tc>
          <w:tcPr>
            <w:tcW w:w="720" w:type="dxa"/>
          </w:tcPr>
          <w:p w14:paraId="1F26757C" w14:textId="77777777" w:rsidR="002D4D5F" w:rsidRPr="0088193B" w:rsidRDefault="002D4D5F" w:rsidP="007C4BD7">
            <w:pPr>
              <w:pStyle w:val="TAC"/>
            </w:pPr>
            <w:r w:rsidRPr="0088193B">
              <w:t>61664</w:t>
            </w:r>
          </w:p>
        </w:tc>
        <w:tc>
          <w:tcPr>
            <w:tcW w:w="720" w:type="dxa"/>
          </w:tcPr>
          <w:p w14:paraId="2175D8F6" w14:textId="77777777" w:rsidR="002D4D5F" w:rsidRPr="0088193B" w:rsidRDefault="002D4D5F" w:rsidP="007C4BD7">
            <w:pPr>
              <w:pStyle w:val="TAC"/>
            </w:pPr>
            <w:r w:rsidRPr="0088193B">
              <w:t>61664</w:t>
            </w:r>
          </w:p>
        </w:tc>
        <w:tc>
          <w:tcPr>
            <w:tcW w:w="720" w:type="dxa"/>
          </w:tcPr>
          <w:p w14:paraId="411110B6" w14:textId="77777777" w:rsidR="002D4D5F" w:rsidRPr="0088193B" w:rsidRDefault="002D4D5F" w:rsidP="007C4BD7">
            <w:pPr>
              <w:pStyle w:val="TAC"/>
            </w:pPr>
            <w:r w:rsidRPr="0088193B">
              <w:t>63776</w:t>
            </w:r>
          </w:p>
        </w:tc>
        <w:tc>
          <w:tcPr>
            <w:tcW w:w="720" w:type="dxa"/>
          </w:tcPr>
          <w:p w14:paraId="46BAEA90" w14:textId="77777777" w:rsidR="002D4D5F" w:rsidRPr="0088193B" w:rsidRDefault="002D4D5F" w:rsidP="007C4BD7">
            <w:pPr>
              <w:pStyle w:val="TAC"/>
            </w:pPr>
            <w:r w:rsidRPr="0088193B">
              <w:t>63776</w:t>
            </w:r>
          </w:p>
        </w:tc>
        <w:tc>
          <w:tcPr>
            <w:tcW w:w="720" w:type="dxa"/>
          </w:tcPr>
          <w:p w14:paraId="0BC564FE" w14:textId="77777777" w:rsidR="002D4D5F" w:rsidRPr="0088193B" w:rsidRDefault="002D4D5F" w:rsidP="007C4BD7">
            <w:pPr>
              <w:pStyle w:val="TAC"/>
            </w:pPr>
            <w:r w:rsidRPr="0088193B">
              <w:t>63776</w:t>
            </w:r>
          </w:p>
        </w:tc>
        <w:tc>
          <w:tcPr>
            <w:tcW w:w="720" w:type="dxa"/>
          </w:tcPr>
          <w:p w14:paraId="2EC00D1C" w14:textId="77777777" w:rsidR="002D4D5F" w:rsidRPr="0088193B" w:rsidRDefault="002D4D5F" w:rsidP="007C4BD7">
            <w:pPr>
              <w:pStyle w:val="TAC"/>
            </w:pPr>
            <w:r w:rsidRPr="0088193B">
              <w:t>66592</w:t>
            </w:r>
          </w:p>
        </w:tc>
        <w:tc>
          <w:tcPr>
            <w:tcW w:w="720" w:type="dxa"/>
          </w:tcPr>
          <w:p w14:paraId="18C3C4CA" w14:textId="77777777" w:rsidR="002D4D5F" w:rsidRPr="0088193B" w:rsidRDefault="002D4D5F" w:rsidP="007C4BD7">
            <w:pPr>
              <w:pStyle w:val="TAC"/>
            </w:pPr>
            <w:r w:rsidRPr="0088193B">
              <w:t>66592</w:t>
            </w:r>
          </w:p>
        </w:tc>
      </w:tr>
      <w:tr w:rsidR="002D4D5F" w:rsidRPr="0088193B" w14:paraId="7269D50A" w14:textId="77777777" w:rsidTr="00F41E60">
        <w:tc>
          <w:tcPr>
            <w:tcW w:w="720" w:type="dxa"/>
            <w:vMerge w:val="restart"/>
            <w:vAlign w:val="center"/>
          </w:tcPr>
          <w:p w14:paraId="1167358F" w14:textId="77777777" w:rsidR="002D4D5F" w:rsidRPr="0088193B" w:rsidRDefault="002D4D5F" w:rsidP="007C4BD7">
            <w:pPr>
              <w:pStyle w:val="TAH"/>
            </w:pPr>
            <w:r w:rsidRPr="0088193B">
              <w:rPr>
                <w:position w:val="-10"/>
              </w:rPr>
              <w:object w:dxaOrig="400" w:dyaOrig="340" w14:anchorId="00617A5D">
                <v:shape id="_x0000_i2327" type="#_x0000_t75" style="width:20.25pt;height:16.5pt" o:ole="">
                  <v:imagedata r:id="rId598" o:title=""/>
                </v:shape>
                <o:OLEObject Type="Embed" ProgID="Equation.3" ShapeID="_x0000_i2327" DrawAspect="Content" ObjectID="_1799746817" r:id="rId1459"/>
              </w:object>
            </w:r>
          </w:p>
        </w:tc>
        <w:tc>
          <w:tcPr>
            <w:tcW w:w="7200" w:type="dxa"/>
            <w:gridSpan w:val="10"/>
          </w:tcPr>
          <w:p w14:paraId="3F7E7C0D" w14:textId="77777777" w:rsidR="002D4D5F" w:rsidRPr="0088193B" w:rsidRDefault="002D4D5F" w:rsidP="007C4BD7">
            <w:pPr>
              <w:pStyle w:val="TAH"/>
            </w:pPr>
            <w:r w:rsidRPr="0088193B">
              <w:rPr>
                <w:position w:val="-10"/>
              </w:rPr>
              <w:object w:dxaOrig="480" w:dyaOrig="340" w14:anchorId="369FF244">
                <v:shape id="_x0000_i2328" type="#_x0000_t75" style="width:24.75pt;height:16.5pt" o:ole="">
                  <v:imagedata r:id="rId182" o:title=""/>
                </v:shape>
                <o:OLEObject Type="Embed" ProgID="Equation.3" ShapeID="_x0000_i2328" DrawAspect="Content" ObjectID="_1799746818" r:id="rId1460"/>
              </w:object>
            </w:r>
          </w:p>
        </w:tc>
      </w:tr>
      <w:tr w:rsidR="00F41E60" w:rsidRPr="0088193B" w14:paraId="409FABD9" w14:textId="77777777" w:rsidTr="00F41E60">
        <w:tc>
          <w:tcPr>
            <w:tcW w:w="720" w:type="dxa"/>
            <w:vMerge/>
          </w:tcPr>
          <w:p w14:paraId="611EC410" w14:textId="77777777" w:rsidR="002D4D5F" w:rsidRPr="0088193B" w:rsidRDefault="002D4D5F" w:rsidP="007C4BD7">
            <w:pPr>
              <w:pStyle w:val="TAH"/>
            </w:pPr>
          </w:p>
        </w:tc>
        <w:tc>
          <w:tcPr>
            <w:tcW w:w="720" w:type="dxa"/>
          </w:tcPr>
          <w:p w14:paraId="74547526" w14:textId="77777777" w:rsidR="002D4D5F" w:rsidRPr="0088193B" w:rsidRDefault="002D4D5F" w:rsidP="007C4BD7">
            <w:pPr>
              <w:pStyle w:val="TAH"/>
            </w:pPr>
            <w:r w:rsidRPr="0088193B">
              <w:t>91</w:t>
            </w:r>
          </w:p>
        </w:tc>
        <w:tc>
          <w:tcPr>
            <w:tcW w:w="720" w:type="dxa"/>
          </w:tcPr>
          <w:p w14:paraId="671F1CC0" w14:textId="77777777" w:rsidR="002D4D5F" w:rsidRPr="0088193B" w:rsidRDefault="002D4D5F" w:rsidP="007C4BD7">
            <w:pPr>
              <w:pStyle w:val="TAH"/>
            </w:pPr>
            <w:r w:rsidRPr="0088193B">
              <w:t>92</w:t>
            </w:r>
          </w:p>
        </w:tc>
        <w:tc>
          <w:tcPr>
            <w:tcW w:w="720" w:type="dxa"/>
          </w:tcPr>
          <w:p w14:paraId="2F9EEBF6" w14:textId="77777777" w:rsidR="002D4D5F" w:rsidRPr="0088193B" w:rsidRDefault="002D4D5F" w:rsidP="007C4BD7">
            <w:pPr>
              <w:pStyle w:val="TAH"/>
            </w:pPr>
            <w:r w:rsidRPr="0088193B">
              <w:t>93</w:t>
            </w:r>
          </w:p>
        </w:tc>
        <w:tc>
          <w:tcPr>
            <w:tcW w:w="720" w:type="dxa"/>
          </w:tcPr>
          <w:p w14:paraId="7ECEF9A8" w14:textId="77777777" w:rsidR="002D4D5F" w:rsidRPr="0088193B" w:rsidRDefault="002D4D5F" w:rsidP="007C4BD7">
            <w:pPr>
              <w:pStyle w:val="TAH"/>
            </w:pPr>
            <w:r w:rsidRPr="0088193B">
              <w:t>94</w:t>
            </w:r>
          </w:p>
        </w:tc>
        <w:tc>
          <w:tcPr>
            <w:tcW w:w="720" w:type="dxa"/>
          </w:tcPr>
          <w:p w14:paraId="654C9232" w14:textId="77777777" w:rsidR="002D4D5F" w:rsidRPr="0088193B" w:rsidRDefault="002D4D5F" w:rsidP="007C4BD7">
            <w:pPr>
              <w:pStyle w:val="TAH"/>
            </w:pPr>
            <w:r w:rsidRPr="0088193B">
              <w:t>95</w:t>
            </w:r>
          </w:p>
        </w:tc>
        <w:tc>
          <w:tcPr>
            <w:tcW w:w="720" w:type="dxa"/>
          </w:tcPr>
          <w:p w14:paraId="45918538" w14:textId="77777777" w:rsidR="002D4D5F" w:rsidRPr="0088193B" w:rsidRDefault="002D4D5F" w:rsidP="007C4BD7">
            <w:pPr>
              <w:pStyle w:val="TAH"/>
            </w:pPr>
            <w:r w:rsidRPr="0088193B">
              <w:t>96</w:t>
            </w:r>
          </w:p>
        </w:tc>
        <w:tc>
          <w:tcPr>
            <w:tcW w:w="720" w:type="dxa"/>
          </w:tcPr>
          <w:p w14:paraId="7AB09540" w14:textId="77777777" w:rsidR="002D4D5F" w:rsidRPr="0088193B" w:rsidRDefault="002D4D5F" w:rsidP="007C4BD7">
            <w:pPr>
              <w:pStyle w:val="TAH"/>
            </w:pPr>
            <w:r w:rsidRPr="0088193B">
              <w:t>97</w:t>
            </w:r>
          </w:p>
        </w:tc>
        <w:tc>
          <w:tcPr>
            <w:tcW w:w="720" w:type="dxa"/>
          </w:tcPr>
          <w:p w14:paraId="635AA545" w14:textId="77777777" w:rsidR="002D4D5F" w:rsidRPr="0088193B" w:rsidRDefault="002D4D5F" w:rsidP="007C4BD7">
            <w:pPr>
              <w:pStyle w:val="TAH"/>
            </w:pPr>
            <w:r w:rsidRPr="0088193B">
              <w:t>98</w:t>
            </w:r>
          </w:p>
        </w:tc>
        <w:tc>
          <w:tcPr>
            <w:tcW w:w="720" w:type="dxa"/>
          </w:tcPr>
          <w:p w14:paraId="27832CFF" w14:textId="77777777" w:rsidR="002D4D5F" w:rsidRPr="0088193B" w:rsidRDefault="002D4D5F" w:rsidP="007C4BD7">
            <w:pPr>
              <w:pStyle w:val="TAH"/>
            </w:pPr>
            <w:r w:rsidRPr="0088193B">
              <w:t>99</w:t>
            </w:r>
          </w:p>
        </w:tc>
        <w:tc>
          <w:tcPr>
            <w:tcW w:w="720" w:type="dxa"/>
          </w:tcPr>
          <w:p w14:paraId="6E61FFCF" w14:textId="77777777" w:rsidR="002D4D5F" w:rsidRPr="0088193B" w:rsidRDefault="002D4D5F" w:rsidP="007C4BD7">
            <w:pPr>
              <w:pStyle w:val="TAH"/>
            </w:pPr>
            <w:r w:rsidRPr="0088193B">
              <w:t>100</w:t>
            </w:r>
          </w:p>
        </w:tc>
      </w:tr>
      <w:tr w:rsidR="00F41E60" w:rsidRPr="0088193B" w14:paraId="56590DB4" w14:textId="77777777" w:rsidTr="00F41E60">
        <w:tc>
          <w:tcPr>
            <w:tcW w:w="720" w:type="dxa"/>
          </w:tcPr>
          <w:p w14:paraId="48908337" w14:textId="77777777" w:rsidR="002D4D5F" w:rsidRPr="0088193B" w:rsidRDefault="002D4D5F" w:rsidP="007C4BD7">
            <w:pPr>
              <w:pStyle w:val="TAC"/>
            </w:pPr>
            <w:r w:rsidRPr="0088193B">
              <w:t>0</w:t>
            </w:r>
          </w:p>
        </w:tc>
        <w:tc>
          <w:tcPr>
            <w:tcW w:w="720" w:type="dxa"/>
          </w:tcPr>
          <w:p w14:paraId="6B06B795" w14:textId="77777777" w:rsidR="002D4D5F" w:rsidRPr="0088193B" w:rsidRDefault="002D4D5F" w:rsidP="007C4BD7">
            <w:pPr>
              <w:pStyle w:val="TAC"/>
            </w:pPr>
            <w:r w:rsidRPr="0088193B">
              <w:t>2536</w:t>
            </w:r>
          </w:p>
        </w:tc>
        <w:tc>
          <w:tcPr>
            <w:tcW w:w="720" w:type="dxa"/>
          </w:tcPr>
          <w:p w14:paraId="7BBDD0D4" w14:textId="77777777" w:rsidR="002D4D5F" w:rsidRPr="0088193B" w:rsidRDefault="002D4D5F" w:rsidP="007C4BD7">
            <w:pPr>
              <w:pStyle w:val="TAC"/>
            </w:pPr>
            <w:r w:rsidRPr="0088193B">
              <w:t>2536</w:t>
            </w:r>
          </w:p>
        </w:tc>
        <w:tc>
          <w:tcPr>
            <w:tcW w:w="720" w:type="dxa"/>
          </w:tcPr>
          <w:p w14:paraId="3C013F0A" w14:textId="77777777" w:rsidR="002D4D5F" w:rsidRPr="0088193B" w:rsidRDefault="002D4D5F" w:rsidP="007C4BD7">
            <w:pPr>
              <w:pStyle w:val="TAC"/>
            </w:pPr>
            <w:r w:rsidRPr="0088193B">
              <w:t>2600</w:t>
            </w:r>
          </w:p>
        </w:tc>
        <w:tc>
          <w:tcPr>
            <w:tcW w:w="720" w:type="dxa"/>
          </w:tcPr>
          <w:p w14:paraId="16DC3D60" w14:textId="77777777" w:rsidR="002D4D5F" w:rsidRPr="0088193B" w:rsidRDefault="002D4D5F" w:rsidP="007C4BD7">
            <w:pPr>
              <w:pStyle w:val="TAC"/>
            </w:pPr>
            <w:r w:rsidRPr="0088193B">
              <w:t>2600</w:t>
            </w:r>
          </w:p>
        </w:tc>
        <w:tc>
          <w:tcPr>
            <w:tcW w:w="720" w:type="dxa"/>
          </w:tcPr>
          <w:p w14:paraId="1A2B3E14" w14:textId="77777777" w:rsidR="002D4D5F" w:rsidRPr="0088193B" w:rsidRDefault="002D4D5F" w:rsidP="007C4BD7">
            <w:pPr>
              <w:pStyle w:val="TAC"/>
            </w:pPr>
            <w:r w:rsidRPr="0088193B">
              <w:t>2664</w:t>
            </w:r>
          </w:p>
        </w:tc>
        <w:tc>
          <w:tcPr>
            <w:tcW w:w="720" w:type="dxa"/>
          </w:tcPr>
          <w:p w14:paraId="07F95392" w14:textId="77777777" w:rsidR="002D4D5F" w:rsidRPr="0088193B" w:rsidRDefault="002D4D5F" w:rsidP="007C4BD7">
            <w:pPr>
              <w:pStyle w:val="TAC"/>
            </w:pPr>
            <w:r w:rsidRPr="0088193B">
              <w:t>2664</w:t>
            </w:r>
          </w:p>
        </w:tc>
        <w:tc>
          <w:tcPr>
            <w:tcW w:w="720" w:type="dxa"/>
          </w:tcPr>
          <w:p w14:paraId="0307B467" w14:textId="77777777" w:rsidR="002D4D5F" w:rsidRPr="0088193B" w:rsidRDefault="002D4D5F" w:rsidP="007C4BD7">
            <w:pPr>
              <w:pStyle w:val="TAC"/>
            </w:pPr>
            <w:r w:rsidRPr="0088193B">
              <w:t>2728</w:t>
            </w:r>
          </w:p>
        </w:tc>
        <w:tc>
          <w:tcPr>
            <w:tcW w:w="720" w:type="dxa"/>
          </w:tcPr>
          <w:p w14:paraId="59A074E9" w14:textId="77777777" w:rsidR="002D4D5F" w:rsidRPr="0088193B" w:rsidRDefault="002D4D5F" w:rsidP="007C4BD7">
            <w:pPr>
              <w:pStyle w:val="TAC"/>
            </w:pPr>
            <w:r w:rsidRPr="0088193B">
              <w:t>2728</w:t>
            </w:r>
          </w:p>
        </w:tc>
        <w:tc>
          <w:tcPr>
            <w:tcW w:w="720" w:type="dxa"/>
          </w:tcPr>
          <w:p w14:paraId="7BB1EFE7" w14:textId="77777777" w:rsidR="002D4D5F" w:rsidRPr="0088193B" w:rsidRDefault="002D4D5F" w:rsidP="007C4BD7">
            <w:pPr>
              <w:pStyle w:val="TAC"/>
            </w:pPr>
            <w:r w:rsidRPr="0088193B">
              <w:t>2728</w:t>
            </w:r>
          </w:p>
        </w:tc>
        <w:tc>
          <w:tcPr>
            <w:tcW w:w="720" w:type="dxa"/>
          </w:tcPr>
          <w:p w14:paraId="744D58EA" w14:textId="77777777" w:rsidR="002D4D5F" w:rsidRPr="0088193B" w:rsidRDefault="002D4D5F" w:rsidP="007C4BD7">
            <w:pPr>
              <w:pStyle w:val="TAC"/>
            </w:pPr>
            <w:r w:rsidRPr="0088193B">
              <w:t>2792</w:t>
            </w:r>
          </w:p>
        </w:tc>
      </w:tr>
      <w:tr w:rsidR="00F41E60" w:rsidRPr="0088193B" w14:paraId="26EC988F" w14:textId="77777777" w:rsidTr="00F41E60">
        <w:tc>
          <w:tcPr>
            <w:tcW w:w="720" w:type="dxa"/>
          </w:tcPr>
          <w:p w14:paraId="316FA69B" w14:textId="77777777" w:rsidR="002D4D5F" w:rsidRPr="0088193B" w:rsidRDefault="002D4D5F" w:rsidP="007C4BD7">
            <w:pPr>
              <w:pStyle w:val="TAC"/>
            </w:pPr>
            <w:r w:rsidRPr="0088193B">
              <w:t>1</w:t>
            </w:r>
          </w:p>
        </w:tc>
        <w:tc>
          <w:tcPr>
            <w:tcW w:w="720" w:type="dxa"/>
          </w:tcPr>
          <w:p w14:paraId="23575796" w14:textId="77777777" w:rsidR="002D4D5F" w:rsidRPr="0088193B" w:rsidRDefault="002D4D5F" w:rsidP="007C4BD7">
            <w:pPr>
              <w:pStyle w:val="TAC"/>
            </w:pPr>
            <w:r w:rsidRPr="0088193B">
              <w:t>3368</w:t>
            </w:r>
          </w:p>
        </w:tc>
        <w:tc>
          <w:tcPr>
            <w:tcW w:w="720" w:type="dxa"/>
          </w:tcPr>
          <w:p w14:paraId="68C7CFB6" w14:textId="77777777" w:rsidR="002D4D5F" w:rsidRPr="0088193B" w:rsidRDefault="002D4D5F" w:rsidP="007C4BD7">
            <w:pPr>
              <w:pStyle w:val="TAC"/>
            </w:pPr>
            <w:r w:rsidRPr="0088193B">
              <w:t>3368</w:t>
            </w:r>
          </w:p>
        </w:tc>
        <w:tc>
          <w:tcPr>
            <w:tcW w:w="720" w:type="dxa"/>
          </w:tcPr>
          <w:p w14:paraId="54785820" w14:textId="77777777" w:rsidR="002D4D5F" w:rsidRPr="0088193B" w:rsidRDefault="002D4D5F" w:rsidP="007C4BD7">
            <w:pPr>
              <w:pStyle w:val="TAC"/>
            </w:pPr>
            <w:r w:rsidRPr="0088193B">
              <w:t>3368</w:t>
            </w:r>
          </w:p>
        </w:tc>
        <w:tc>
          <w:tcPr>
            <w:tcW w:w="720" w:type="dxa"/>
          </w:tcPr>
          <w:p w14:paraId="27D9A9C1" w14:textId="77777777" w:rsidR="002D4D5F" w:rsidRPr="0088193B" w:rsidRDefault="002D4D5F" w:rsidP="007C4BD7">
            <w:pPr>
              <w:pStyle w:val="TAC"/>
            </w:pPr>
            <w:r w:rsidRPr="0088193B">
              <w:t>3496</w:t>
            </w:r>
          </w:p>
        </w:tc>
        <w:tc>
          <w:tcPr>
            <w:tcW w:w="720" w:type="dxa"/>
          </w:tcPr>
          <w:p w14:paraId="64521AB1" w14:textId="77777777" w:rsidR="002D4D5F" w:rsidRPr="0088193B" w:rsidRDefault="002D4D5F" w:rsidP="007C4BD7">
            <w:pPr>
              <w:pStyle w:val="TAC"/>
            </w:pPr>
            <w:r w:rsidRPr="0088193B">
              <w:t>3496</w:t>
            </w:r>
          </w:p>
        </w:tc>
        <w:tc>
          <w:tcPr>
            <w:tcW w:w="720" w:type="dxa"/>
          </w:tcPr>
          <w:p w14:paraId="3CD6E060" w14:textId="77777777" w:rsidR="002D4D5F" w:rsidRPr="0088193B" w:rsidRDefault="002D4D5F" w:rsidP="007C4BD7">
            <w:pPr>
              <w:pStyle w:val="TAC"/>
            </w:pPr>
            <w:r w:rsidRPr="0088193B">
              <w:t>3496</w:t>
            </w:r>
          </w:p>
        </w:tc>
        <w:tc>
          <w:tcPr>
            <w:tcW w:w="720" w:type="dxa"/>
          </w:tcPr>
          <w:p w14:paraId="1A6AA82E" w14:textId="77777777" w:rsidR="002D4D5F" w:rsidRPr="0088193B" w:rsidRDefault="002D4D5F" w:rsidP="007C4BD7">
            <w:pPr>
              <w:pStyle w:val="TAC"/>
            </w:pPr>
            <w:r w:rsidRPr="0088193B">
              <w:t>3496</w:t>
            </w:r>
          </w:p>
        </w:tc>
        <w:tc>
          <w:tcPr>
            <w:tcW w:w="720" w:type="dxa"/>
          </w:tcPr>
          <w:p w14:paraId="08C2B65F" w14:textId="77777777" w:rsidR="002D4D5F" w:rsidRPr="0088193B" w:rsidRDefault="002D4D5F" w:rsidP="007C4BD7">
            <w:pPr>
              <w:pStyle w:val="TAC"/>
            </w:pPr>
            <w:r w:rsidRPr="0088193B">
              <w:t>3624</w:t>
            </w:r>
          </w:p>
        </w:tc>
        <w:tc>
          <w:tcPr>
            <w:tcW w:w="720" w:type="dxa"/>
          </w:tcPr>
          <w:p w14:paraId="30DAFCD5" w14:textId="77777777" w:rsidR="002D4D5F" w:rsidRPr="0088193B" w:rsidRDefault="002D4D5F" w:rsidP="007C4BD7">
            <w:pPr>
              <w:pStyle w:val="TAC"/>
            </w:pPr>
            <w:r w:rsidRPr="0088193B">
              <w:t>3624</w:t>
            </w:r>
          </w:p>
        </w:tc>
        <w:tc>
          <w:tcPr>
            <w:tcW w:w="720" w:type="dxa"/>
          </w:tcPr>
          <w:p w14:paraId="5C223232" w14:textId="77777777" w:rsidR="002D4D5F" w:rsidRPr="0088193B" w:rsidRDefault="002D4D5F" w:rsidP="007C4BD7">
            <w:pPr>
              <w:pStyle w:val="TAC"/>
            </w:pPr>
            <w:r w:rsidRPr="0088193B">
              <w:t>3624</w:t>
            </w:r>
          </w:p>
        </w:tc>
      </w:tr>
      <w:tr w:rsidR="00F41E60" w:rsidRPr="0088193B" w14:paraId="1EBF67DF" w14:textId="77777777" w:rsidTr="00F41E60">
        <w:tc>
          <w:tcPr>
            <w:tcW w:w="720" w:type="dxa"/>
          </w:tcPr>
          <w:p w14:paraId="5DA56B1B" w14:textId="77777777" w:rsidR="002D4D5F" w:rsidRPr="0088193B" w:rsidRDefault="002D4D5F" w:rsidP="007C4BD7">
            <w:pPr>
              <w:pStyle w:val="TAC"/>
            </w:pPr>
            <w:r w:rsidRPr="0088193B">
              <w:t>2</w:t>
            </w:r>
          </w:p>
        </w:tc>
        <w:tc>
          <w:tcPr>
            <w:tcW w:w="720" w:type="dxa"/>
          </w:tcPr>
          <w:p w14:paraId="2E0ADDC0" w14:textId="77777777" w:rsidR="002D4D5F" w:rsidRPr="0088193B" w:rsidRDefault="002D4D5F" w:rsidP="007C4BD7">
            <w:pPr>
              <w:pStyle w:val="TAC"/>
            </w:pPr>
            <w:r w:rsidRPr="0088193B">
              <w:t>4136</w:t>
            </w:r>
          </w:p>
        </w:tc>
        <w:tc>
          <w:tcPr>
            <w:tcW w:w="720" w:type="dxa"/>
          </w:tcPr>
          <w:p w14:paraId="71E9DAA6" w14:textId="77777777" w:rsidR="002D4D5F" w:rsidRPr="0088193B" w:rsidRDefault="002D4D5F" w:rsidP="007C4BD7">
            <w:pPr>
              <w:pStyle w:val="TAC"/>
            </w:pPr>
            <w:r w:rsidRPr="0088193B">
              <w:t>4136</w:t>
            </w:r>
          </w:p>
        </w:tc>
        <w:tc>
          <w:tcPr>
            <w:tcW w:w="720" w:type="dxa"/>
          </w:tcPr>
          <w:p w14:paraId="33761295" w14:textId="77777777" w:rsidR="002D4D5F" w:rsidRPr="0088193B" w:rsidRDefault="002D4D5F" w:rsidP="007C4BD7">
            <w:pPr>
              <w:pStyle w:val="TAC"/>
            </w:pPr>
            <w:r w:rsidRPr="0088193B">
              <w:t>4136</w:t>
            </w:r>
          </w:p>
        </w:tc>
        <w:tc>
          <w:tcPr>
            <w:tcW w:w="720" w:type="dxa"/>
          </w:tcPr>
          <w:p w14:paraId="53B3B6C5" w14:textId="77777777" w:rsidR="002D4D5F" w:rsidRPr="0088193B" w:rsidRDefault="002D4D5F" w:rsidP="007C4BD7">
            <w:pPr>
              <w:pStyle w:val="TAC"/>
            </w:pPr>
            <w:r w:rsidRPr="0088193B">
              <w:t>4264</w:t>
            </w:r>
          </w:p>
        </w:tc>
        <w:tc>
          <w:tcPr>
            <w:tcW w:w="720" w:type="dxa"/>
          </w:tcPr>
          <w:p w14:paraId="307778D6" w14:textId="77777777" w:rsidR="002D4D5F" w:rsidRPr="0088193B" w:rsidRDefault="002D4D5F" w:rsidP="007C4BD7">
            <w:pPr>
              <w:pStyle w:val="TAC"/>
            </w:pPr>
            <w:r w:rsidRPr="0088193B">
              <w:t>4264</w:t>
            </w:r>
          </w:p>
        </w:tc>
        <w:tc>
          <w:tcPr>
            <w:tcW w:w="720" w:type="dxa"/>
          </w:tcPr>
          <w:p w14:paraId="72637857" w14:textId="77777777" w:rsidR="002D4D5F" w:rsidRPr="0088193B" w:rsidRDefault="002D4D5F" w:rsidP="007C4BD7">
            <w:pPr>
              <w:pStyle w:val="TAC"/>
            </w:pPr>
            <w:r w:rsidRPr="0088193B">
              <w:t>4264</w:t>
            </w:r>
          </w:p>
        </w:tc>
        <w:tc>
          <w:tcPr>
            <w:tcW w:w="720" w:type="dxa"/>
          </w:tcPr>
          <w:p w14:paraId="6D0C9032" w14:textId="77777777" w:rsidR="002D4D5F" w:rsidRPr="0088193B" w:rsidRDefault="002D4D5F" w:rsidP="007C4BD7">
            <w:pPr>
              <w:pStyle w:val="TAC"/>
            </w:pPr>
            <w:r w:rsidRPr="0088193B">
              <w:t>4392</w:t>
            </w:r>
          </w:p>
        </w:tc>
        <w:tc>
          <w:tcPr>
            <w:tcW w:w="720" w:type="dxa"/>
          </w:tcPr>
          <w:p w14:paraId="1604D244" w14:textId="77777777" w:rsidR="002D4D5F" w:rsidRPr="0088193B" w:rsidRDefault="002D4D5F" w:rsidP="007C4BD7">
            <w:pPr>
              <w:pStyle w:val="TAC"/>
            </w:pPr>
            <w:r w:rsidRPr="0088193B">
              <w:t>4392</w:t>
            </w:r>
          </w:p>
        </w:tc>
        <w:tc>
          <w:tcPr>
            <w:tcW w:w="720" w:type="dxa"/>
          </w:tcPr>
          <w:p w14:paraId="5203372B" w14:textId="77777777" w:rsidR="002D4D5F" w:rsidRPr="0088193B" w:rsidRDefault="002D4D5F" w:rsidP="007C4BD7">
            <w:pPr>
              <w:pStyle w:val="TAC"/>
            </w:pPr>
            <w:r w:rsidRPr="0088193B">
              <w:t>4392</w:t>
            </w:r>
          </w:p>
        </w:tc>
        <w:tc>
          <w:tcPr>
            <w:tcW w:w="720" w:type="dxa"/>
          </w:tcPr>
          <w:p w14:paraId="60685CDD" w14:textId="77777777" w:rsidR="002D4D5F" w:rsidRPr="0088193B" w:rsidRDefault="002D4D5F" w:rsidP="007C4BD7">
            <w:pPr>
              <w:pStyle w:val="TAC"/>
            </w:pPr>
            <w:r w:rsidRPr="0088193B">
              <w:t>4584</w:t>
            </w:r>
          </w:p>
        </w:tc>
      </w:tr>
      <w:tr w:rsidR="00F41E60" w:rsidRPr="0088193B" w14:paraId="453AC39A" w14:textId="77777777" w:rsidTr="00F41E60">
        <w:tc>
          <w:tcPr>
            <w:tcW w:w="720" w:type="dxa"/>
          </w:tcPr>
          <w:p w14:paraId="3000AAD5" w14:textId="77777777" w:rsidR="002D4D5F" w:rsidRPr="0088193B" w:rsidRDefault="002D4D5F" w:rsidP="007C4BD7">
            <w:pPr>
              <w:pStyle w:val="TAC"/>
            </w:pPr>
            <w:r w:rsidRPr="0088193B">
              <w:t>3</w:t>
            </w:r>
          </w:p>
        </w:tc>
        <w:tc>
          <w:tcPr>
            <w:tcW w:w="720" w:type="dxa"/>
          </w:tcPr>
          <w:p w14:paraId="24A67889" w14:textId="77777777" w:rsidR="002D4D5F" w:rsidRPr="0088193B" w:rsidRDefault="002D4D5F" w:rsidP="007C4BD7">
            <w:pPr>
              <w:pStyle w:val="TAC"/>
            </w:pPr>
            <w:r w:rsidRPr="0088193B">
              <w:t>5352</w:t>
            </w:r>
          </w:p>
        </w:tc>
        <w:tc>
          <w:tcPr>
            <w:tcW w:w="720" w:type="dxa"/>
          </w:tcPr>
          <w:p w14:paraId="216ADA5E" w14:textId="77777777" w:rsidR="002D4D5F" w:rsidRPr="0088193B" w:rsidRDefault="002D4D5F" w:rsidP="007C4BD7">
            <w:pPr>
              <w:pStyle w:val="TAC"/>
            </w:pPr>
            <w:r w:rsidRPr="0088193B">
              <w:t>5352</w:t>
            </w:r>
          </w:p>
        </w:tc>
        <w:tc>
          <w:tcPr>
            <w:tcW w:w="720" w:type="dxa"/>
          </w:tcPr>
          <w:p w14:paraId="1B47FD46" w14:textId="77777777" w:rsidR="002D4D5F" w:rsidRPr="0088193B" w:rsidRDefault="002D4D5F" w:rsidP="007C4BD7">
            <w:pPr>
              <w:pStyle w:val="TAC"/>
            </w:pPr>
            <w:r w:rsidRPr="0088193B">
              <w:t>5352</w:t>
            </w:r>
          </w:p>
        </w:tc>
        <w:tc>
          <w:tcPr>
            <w:tcW w:w="720" w:type="dxa"/>
          </w:tcPr>
          <w:p w14:paraId="33CC37F4" w14:textId="77777777" w:rsidR="002D4D5F" w:rsidRPr="0088193B" w:rsidRDefault="002D4D5F" w:rsidP="007C4BD7">
            <w:pPr>
              <w:pStyle w:val="TAC"/>
            </w:pPr>
            <w:r w:rsidRPr="0088193B">
              <w:t>5544</w:t>
            </w:r>
          </w:p>
        </w:tc>
        <w:tc>
          <w:tcPr>
            <w:tcW w:w="720" w:type="dxa"/>
          </w:tcPr>
          <w:p w14:paraId="3C8B5718" w14:textId="77777777" w:rsidR="002D4D5F" w:rsidRPr="0088193B" w:rsidRDefault="002D4D5F" w:rsidP="007C4BD7">
            <w:pPr>
              <w:pStyle w:val="TAC"/>
            </w:pPr>
            <w:r w:rsidRPr="0088193B">
              <w:t>5544</w:t>
            </w:r>
          </w:p>
        </w:tc>
        <w:tc>
          <w:tcPr>
            <w:tcW w:w="720" w:type="dxa"/>
          </w:tcPr>
          <w:p w14:paraId="48990A30" w14:textId="77777777" w:rsidR="002D4D5F" w:rsidRPr="0088193B" w:rsidRDefault="002D4D5F" w:rsidP="007C4BD7">
            <w:pPr>
              <w:pStyle w:val="TAC"/>
            </w:pPr>
            <w:r w:rsidRPr="0088193B">
              <w:t>5544</w:t>
            </w:r>
          </w:p>
        </w:tc>
        <w:tc>
          <w:tcPr>
            <w:tcW w:w="720" w:type="dxa"/>
          </w:tcPr>
          <w:p w14:paraId="32289E71" w14:textId="77777777" w:rsidR="002D4D5F" w:rsidRPr="0088193B" w:rsidRDefault="002D4D5F" w:rsidP="007C4BD7">
            <w:pPr>
              <w:pStyle w:val="TAC"/>
            </w:pPr>
            <w:r w:rsidRPr="0088193B">
              <w:t>5736</w:t>
            </w:r>
          </w:p>
        </w:tc>
        <w:tc>
          <w:tcPr>
            <w:tcW w:w="720" w:type="dxa"/>
          </w:tcPr>
          <w:p w14:paraId="5B532812" w14:textId="77777777" w:rsidR="002D4D5F" w:rsidRPr="0088193B" w:rsidRDefault="002D4D5F" w:rsidP="007C4BD7">
            <w:pPr>
              <w:pStyle w:val="TAC"/>
            </w:pPr>
            <w:r w:rsidRPr="0088193B">
              <w:t>5736</w:t>
            </w:r>
          </w:p>
        </w:tc>
        <w:tc>
          <w:tcPr>
            <w:tcW w:w="720" w:type="dxa"/>
          </w:tcPr>
          <w:p w14:paraId="20351E45" w14:textId="77777777" w:rsidR="002D4D5F" w:rsidRPr="0088193B" w:rsidRDefault="002D4D5F" w:rsidP="007C4BD7">
            <w:pPr>
              <w:pStyle w:val="TAC"/>
            </w:pPr>
            <w:r w:rsidRPr="0088193B">
              <w:t>5736</w:t>
            </w:r>
          </w:p>
        </w:tc>
        <w:tc>
          <w:tcPr>
            <w:tcW w:w="720" w:type="dxa"/>
          </w:tcPr>
          <w:p w14:paraId="30D70DD7" w14:textId="77777777" w:rsidR="002D4D5F" w:rsidRPr="0088193B" w:rsidRDefault="002D4D5F" w:rsidP="007C4BD7">
            <w:pPr>
              <w:pStyle w:val="TAC"/>
            </w:pPr>
            <w:r w:rsidRPr="0088193B">
              <w:t>5736</w:t>
            </w:r>
          </w:p>
        </w:tc>
      </w:tr>
      <w:tr w:rsidR="00F41E60" w:rsidRPr="0088193B" w14:paraId="05C04D66" w14:textId="77777777" w:rsidTr="00F41E60">
        <w:tc>
          <w:tcPr>
            <w:tcW w:w="720" w:type="dxa"/>
          </w:tcPr>
          <w:p w14:paraId="7A6EC442" w14:textId="77777777" w:rsidR="002D4D5F" w:rsidRPr="0088193B" w:rsidRDefault="002D4D5F" w:rsidP="007C4BD7">
            <w:pPr>
              <w:pStyle w:val="TAC"/>
            </w:pPr>
            <w:r w:rsidRPr="0088193B">
              <w:t>4</w:t>
            </w:r>
          </w:p>
        </w:tc>
        <w:tc>
          <w:tcPr>
            <w:tcW w:w="720" w:type="dxa"/>
          </w:tcPr>
          <w:p w14:paraId="066C059A" w14:textId="77777777" w:rsidR="002D4D5F" w:rsidRPr="0088193B" w:rsidRDefault="002D4D5F" w:rsidP="007C4BD7">
            <w:pPr>
              <w:pStyle w:val="TAC"/>
            </w:pPr>
            <w:r w:rsidRPr="0088193B">
              <w:t>6456</w:t>
            </w:r>
          </w:p>
        </w:tc>
        <w:tc>
          <w:tcPr>
            <w:tcW w:w="720" w:type="dxa"/>
          </w:tcPr>
          <w:p w14:paraId="791F8E87" w14:textId="77777777" w:rsidR="002D4D5F" w:rsidRPr="0088193B" w:rsidRDefault="002D4D5F" w:rsidP="007C4BD7">
            <w:pPr>
              <w:pStyle w:val="TAC"/>
            </w:pPr>
            <w:r w:rsidRPr="0088193B">
              <w:t>6456</w:t>
            </w:r>
          </w:p>
        </w:tc>
        <w:tc>
          <w:tcPr>
            <w:tcW w:w="720" w:type="dxa"/>
          </w:tcPr>
          <w:p w14:paraId="4AABC9FA" w14:textId="77777777" w:rsidR="002D4D5F" w:rsidRPr="0088193B" w:rsidRDefault="002D4D5F" w:rsidP="007C4BD7">
            <w:pPr>
              <w:pStyle w:val="TAC"/>
            </w:pPr>
            <w:r w:rsidRPr="0088193B">
              <w:t>6712</w:t>
            </w:r>
          </w:p>
        </w:tc>
        <w:tc>
          <w:tcPr>
            <w:tcW w:w="720" w:type="dxa"/>
          </w:tcPr>
          <w:p w14:paraId="3B705C41" w14:textId="77777777" w:rsidR="002D4D5F" w:rsidRPr="0088193B" w:rsidRDefault="002D4D5F" w:rsidP="007C4BD7">
            <w:pPr>
              <w:pStyle w:val="TAC"/>
            </w:pPr>
            <w:r w:rsidRPr="0088193B">
              <w:t>6712</w:t>
            </w:r>
          </w:p>
        </w:tc>
        <w:tc>
          <w:tcPr>
            <w:tcW w:w="720" w:type="dxa"/>
          </w:tcPr>
          <w:p w14:paraId="608FFAAF" w14:textId="77777777" w:rsidR="002D4D5F" w:rsidRPr="0088193B" w:rsidRDefault="002D4D5F" w:rsidP="007C4BD7">
            <w:pPr>
              <w:pStyle w:val="TAC"/>
            </w:pPr>
            <w:r w:rsidRPr="0088193B">
              <w:t>6712</w:t>
            </w:r>
          </w:p>
        </w:tc>
        <w:tc>
          <w:tcPr>
            <w:tcW w:w="720" w:type="dxa"/>
          </w:tcPr>
          <w:p w14:paraId="0E90F9F2" w14:textId="77777777" w:rsidR="002D4D5F" w:rsidRPr="0088193B" w:rsidRDefault="002D4D5F" w:rsidP="007C4BD7">
            <w:pPr>
              <w:pStyle w:val="TAC"/>
            </w:pPr>
            <w:r w:rsidRPr="0088193B">
              <w:t>6968</w:t>
            </w:r>
          </w:p>
        </w:tc>
        <w:tc>
          <w:tcPr>
            <w:tcW w:w="720" w:type="dxa"/>
          </w:tcPr>
          <w:p w14:paraId="6AD181BE" w14:textId="77777777" w:rsidR="002D4D5F" w:rsidRPr="0088193B" w:rsidRDefault="002D4D5F" w:rsidP="007C4BD7">
            <w:pPr>
              <w:pStyle w:val="TAC"/>
            </w:pPr>
            <w:r w:rsidRPr="0088193B">
              <w:t>6968</w:t>
            </w:r>
          </w:p>
        </w:tc>
        <w:tc>
          <w:tcPr>
            <w:tcW w:w="720" w:type="dxa"/>
          </w:tcPr>
          <w:p w14:paraId="026B4525" w14:textId="77777777" w:rsidR="002D4D5F" w:rsidRPr="0088193B" w:rsidRDefault="002D4D5F" w:rsidP="007C4BD7">
            <w:pPr>
              <w:pStyle w:val="TAC"/>
            </w:pPr>
            <w:r w:rsidRPr="0088193B">
              <w:t>6968</w:t>
            </w:r>
          </w:p>
        </w:tc>
        <w:tc>
          <w:tcPr>
            <w:tcW w:w="720" w:type="dxa"/>
          </w:tcPr>
          <w:p w14:paraId="68485E4D" w14:textId="77777777" w:rsidR="002D4D5F" w:rsidRPr="0088193B" w:rsidRDefault="002D4D5F" w:rsidP="007C4BD7">
            <w:pPr>
              <w:pStyle w:val="TAC"/>
            </w:pPr>
            <w:r w:rsidRPr="0088193B">
              <w:t>6968</w:t>
            </w:r>
          </w:p>
        </w:tc>
        <w:tc>
          <w:tcPr>
            <w:tcW w:w="720" w:type="dxa"/>
          </w:tcPr>
          <w:p w14:paraId="3B56A337" w14:textId="77777777" w:rsidR="002D4D5F" w:rsidRPr="0088193B" w:rsidRDefault="002D4D5F" w:rsidP="007C4BD7">
            <w:pPr>
              <w:pStyle w:val="TAC"/>
            </w:pPr>
            <w:r w:rsidRPr="0088193B">
              <w:t>7224</w:t>
            </w:r>
          </w:p>
        </w:tc>
      </w:tr>
      <w:tr w:rsidR="00F41E60" w:rsidRPr="0088193B" w14:paraId="6F521063" w14:textId="77777777" w:rsidTr="00F41E60">
        <w:tc>
          <w:tcPr>
            <w:tcW w:w="720" w:type="dxa"/>
          </w:tcPr>
          <w:p w14:paraId="3D66026B" w14:textId="77777777" w:rsidR="002D4D5F" w:rsidRPr="0088193B" w:rsidRDefault="002D4D5F" w:rsidP="007C4BD7">
            <w:pPr>
              <w:pStyle w:val="TAC"/>
            </w:pPr>
            <w:r w:rsidRPr="0088193B">
              <w:t>5</w:t>
            </w:r>
          </w:p>
        </w:tc>
        <w:tc>
          <w:tcPr>
            <w:tcW w:w="720" w:type="dxa"/>
          </w:tcPr>
          <w:p w14:paraId="0D779DD6" w14:textId="77777777" w:rsidR="002D4D5F" w:rsidRPr="0088193B" w:rsidRDefault="002D4D5F" w:rsidP="007C4BD7">
            <w:pPr>
              <w:pStyle w:val="TAC"/>
            </w:pPr>
            <w:r w:rsidRPr="0088193B">
              <w:t>7992</w:t>
            </w:r>
          </w:p>
        </w:tc>
        <w:tc>
          <w:tcPr>
            <w:tcW w:w="720" w:type="dxa"/>
          </w:tcPr>
          <w:p w14:paraId="40EEE1D9" w14:textId="77777777" w:rsidR="002D4D5F" w:rsidRPr="0088193B" w:rsidRDefault="002D4D5F" w:rsidP="007C4BD7">
            <w:pPr>
              <w:pStyle w:val="TAC"/>
            </w:pPr>
            <w:r w:rsidRPr="0088193B">
              <w:t>7992</w:t>
            </w:r>
          </w:p>
        </w:tc>
        <w:tc>
          <w:tcPr>
            <w:tcW w:w="720" w:type="dxa"/>
          </w:tcPr>
          <w:p w14:paraId="275B2A22" w14:textId="77777777" w:rsidR="002D4D5F" w:rsidRPr="0088193B" w:rsidRDefault="002D4D5F" w:rsidP="007C4BD7">
            <w:pPr>
              <w:pStyle w:val="TAC"/>
            </w:pPr>
            <w:r w:rsidRPr="0088193B">
              <w:t>8248</w:t>
            </w:r>
          </w:p>
        </w:tc>
        <w:tc>
          <w:tcPr>
            <w:tcW w:w="720" w:type="dxa"/>
          </w:tcPr>
          <w:p w14:paraId="6F6C2E32" w14:textId="77777777" w:rsidR="002D4D5F" w:rsidRPr="0088193B" w:rsidRDefault="002D4D5F" w:rsidP="007C4BD7">
            <w:pPr>
              <w:pStyle w:val="TAC"/>
            </w:pPr>
            <w:r w:rsidRPr="0088193B">
              <w:t>8248</w:t>
            </w:r>
          </w:p>
        </w:tc>
        <w:tc>
          <w:tcPr>
            <w:tcW w:w="720" w:type="dxa"/>
          </w:tcPr>
          <w:p w14:paraId="243517D2" w14:textId="77777777" w:rsidR="002D4D5F" w:rsidRPr="0088193B" w:rsidRDefault="002D4D5F" w:rsidP="007C4BD7">
            <w:pPr>
              <w:pStyle w:val="TAC"/>
            </w:pPr>
            <w:r w:rsidRPr="0088193B">
              <w:t>8248</w:t>
            </w:r>
          </w:p>
        </w:tc>
        <w:tc>
          <w:tcPr>
            <w:tcW w:w="720" w:type="dxa"/>
          </w:tcPr>
          <w:p w14:paraId="23DF9D3F" w14:textId="77777777" w:rsidR="002D4D5F" w:rsidRPr="0088193B" w:rsidRDefault="002D4D5F" w:rsidP="007C4BD7">
            <w:pPr>
              <w:pStyle w:val="TAC"/>
            </w:pPr>
            <w:r w:rsidRPr="0088193B">
              <w:t>8504</w:t>
            </w:r>
          </w:p>
        </w:tc>
        <w:tc>
          <w:tcPr>
            <w:tcW w:w="720" w:type="dxa"/>
          </w:tcPr>
          <w:p w14:paraId="54A03814" w14:textId="77777777" w:rsidR="002D4D5F" w:rsidRPr="0088193B" w:rsidRDefault="002D4D5F" w:rsidP="007C4BD7">
            <w:pPr>
              <w:pStyle w:val="TAC"/>
            </w:pPr>
            <w:r w:rsidRPr="0088193B">
              <w:t>8504</w:t>
            </w:r>
          </w:p>
        </w:tc>
        <w:tc>
          <w:tcPr>
            <w:tcW w:w="720" w:type="dxa"/>
          </w:tcPr>
          <w:p w14:paraId="219427F7" w14:textId="77777777" w:rsidR="002D4D5F" w:rsidRPr="0088193B" w:rsidRDefault="002D4D5F" w:rsidP="007C4BD7">
            <w:pPr>
              <w:pStyle w:val="TAC"/>
            </w:pPr>
            <w:r w:rsidRPr="0088193B">
              <w:t>8760</w:t>
            </w:r>
          </w:p>
        </w:tc>
        <w:tc>
          <w:tcPr>
            <w:tcW w:w="720" w:type="dxa"/>
          </w:tcPr>
          <w:p w14:paraId="4BCDFA42" w14:textId="77777777" w:rsidR="002D4D5F" w:rsidRPr="0088193B" w:rsidRDefault="002D4D5F" w:rsidP="007C4BD7">
            <w:pPr>
              <w:pStyle w:val="TAC"/>
            </w:pPr>
            <w:r w:rsidRPr="0088193B">
              <w:t>8760</w:t>
            </w:r>
          </w:p>
        </w:tc>
        <w:tc>
          <w:tcPr>
            <w:tcW w:w="720" w:type="dxa"/>
          </w:tcPr>
          <w:p w14:paraId="3806936A" w14:textId="77777777" w:rsidR="002D4D5F" w:rsidRPr="0088193B" w:rsidRDefault="002D4D5F" w:rsidP="007C4BD7">
            <w:pPr>
              <w:pStyle w:val="TAC"/>
            </w:pPr>
            <w:r w:rsidRPr="0088193B">
              <w:t>8760</w:t>
            </w:r>
          </w:p>
        </w:tc>
      </w:tr>
      <w:tr w:rsidR="00F41E60" w:rsidRPr="0088193B" w14:paraId="7A76F6EA" w14:textId="77777777" w:rsidTr="00F41E60">
        <w:tc>
          <w:tcPr>
            <w:tcW w:w="720" w:type="dxa"/>
          </w:tcPr>
          <w:p w14:paraId="3A4B9FB9" w14:textId="77777777" w:rsidR="002D4D5F" w:rsidRPr="0088193B" w:rsidRDefault="002D4D5F" w:rsidP="007C4BD7">
            <w:pPr>
              <w:pStyle w:val="TAC"/>
            </w:pPr>
            <w:r w:rsidRPr="0088193B">
              <w:t>6</w:t>
            </w:r>
          </w:p>
        </w:tc>
        <w:tc>
          <w:tcPr>
            <w:tcW w:w="720" w:type="dxa"/>
          </w:tcPr>
          <w:p w14:paraId="023B5C7E" w14:textId="77777777" w:rsidR="002D4D5F" w:rsidRPr="0088193B" w:rsidRDefault="002D4D5F" w:rsidP="007C4BD7">
            <w:pPr>
              <w:pStyle w:val="TAC"/>
            </w:pPr>
            <w:r w:rsidRPr="0088193B">
              <w:t>9528</w:t>
            </w:r>
          </w:p>
        </w:tc>
        <w:tc>
          <w:tcPr>
            <w:tcW w:w="720" w:type="dxa"/>
          </w:tcPr>
          <w:p w14:paraId="3A5810E9" w14:textId="77777777" w:rsidR="002D4D5F" w:rsidRPr="0088193B" w:rsidRDefault="002D4D5F" w:rsidP="007C4BD7">
            <w:pPr>
              <w:pStyle w:val="TAC"/>
            </w:pPr>
            <w:r w:rsidRPr="0088193B">
              <w:t>9528</w:t>
            </w:r>
          </w:p>
        </w:tc>
        <w:tc>
          <w:tcPr>
            <w:tcW w:w="720" w:type="dxa"/>
          </w:tcPr>
          <w:p w14:paraId="5F8D8AE5" w14:textId="77777777" w:rsidR="002D4D5F" w:rsidRPr="0088193B" w:rsidRDefault="002D4D5F" w:rsidP="007C4BD7">
            <w:pPr>
              <w:pStyle w:val="TAC"/>
            </w:pPr>
            <w:r w:rsidRPr="0088193B">
              <w:t>9528</w:t>
            </w:r>
          </w:p>
        </w:tc>
        <w:tc>
          <w:tcPr>
            <w:tcW w:w="720" w:type="dxa"/>
          </w:tcPr>
          <w:p w14:paraId="54165246" w14:textId="77777777" w:rsidR="002D4D5F" w:rsidRPr="0088193B" w:rsidRDefault="002D4D5F" w:rsidP="007C4BD7">
            <w:pPr>
              <w:pStyle w:val="TAC"/>
            </w:pPr>
            <w:r w:rsidRPr="0088193B">
              <w:t>9912</w:t>
            </w:r>
          </w:p>
        </w:tc>
        <w:tc>
          <w:tcPr>
            <w:tcW w:w="720" w:type="dxa"/>
          </w:tcPr>
          <w:p w14:paraId="775F3486" w14:textId="77777777" w:rsidR="002D4D5F" w:rsidRPr="0088193B" w:rsidRDefault="002D4D5F" w:rsidP="007C4BD7">
            <w:pPr>
              <w:pStyle w:val="TAC"/>
            </w:pPr>
            <w:r w:rsidRPr="0088193B">
              <w:t>9912</w:t>
            </w:r>
          </w:p>
        </w:tc>
        <w:tc>
          <w:tcPr>
            <w:tcW w:w="720" w:type="dxa"/>
          </w:tcPr>
          <w:p w14:paraId="1A6EE481" w14:textId="77777777" w:rsidR="002D4D5F" w:rsidRPr="0088193B" w:rsidRDefault="002D4D5F" w:rsidP="007C4BD7">
            <w:pPr>
              <w:pStyle w:val="TAC"/>
            </w:pPr>
            <w:r w:rsidRPr="0088193B">
              <w:t>9912</w:t>
            </w:r>
          </w:p>
        </w:tc>
        <w:tc>
          <w:tcPr>
            <w:tcW w:w="720" w:type="dxa"/>
          </w:tcPr>
          <w:p w14:paraId="2B40EB07" w14:textId="77777777" w:rsidR="002D4D5F" w:rsidRPr="0088193B" w:rsidRDefault="002D4D5F" w:rsidP="007C4BD7">
            <w:pPr>
              <w:pStyle w:val="TAC"/>
            </w:pPr>
            <w:r w:rsidRPr="0088193B">
              <w:t>10296</w:t>
            </w:r>
          </w:p>
        </w:tc>
        <w:tc>
          <w:tcPr>
            <w:tcW w:w="720" w:type="dxa"/>
          </w:tcPr>
          <w:p w14:paraId="74852DED" w14:textId="77777777" w:rsidR="002D4D5F" w:rsidRPr="0088193B" w:rsidRDefault="002D4D5F" w:rsidP="007C4BD7">
            <w:pPr>
              <w:pStyle w:val="TAC"/>
            </w:pPr>
            <w:r w:rsidRPr="0088193B">
              <w:t>10296</w:t>
            </w:r>
          </w:p>
        </w:tc>
        <w:tc>
          <w:tcPr>
            <w:tcW w:w="720" w:type="dxa"/>
          </w:tcPr>
          <w:p w14:paraId="343FDAC1" w14:textId="77777777" w:rsidR="002D4D5F" w:rsidRPr="0088193B" w:rsidRDefault="002D4D5F" w:rsidP="007C4BD7">
            <w:pPr>
              <w:pStyle w:val="TAC"/>
            </w:pPr>
            <w:r w:rsidRPr="0088193B">
              <w:t>10296</w:t>
            </w:r>
          </w:p>
        </w:tc>
        <w:tc>
          <w:tcPr>
            <w:tcW w:w="720" w:type="dxa"/>
          </w:tcPr>
          <w:p w14:paraId="10B7E91F" w14:textId="77777777" w:rsidR="002D4D5F" w:rsidRPr="0088193B" w:rsidRDefault="002D4D5F" w:rsidP="007C4BD7">
            <w:pPr>
              <w:pStyle w:val="TAC"/>
            </w:pPr>
            <w:r w:rsidRPr="0088193B">
              <w:t>10296</w:t>
            </w:r>
          </w:p>
        </w:tc>
      </w:tr>
      <w:tr w:rsidR="00F41E60" w:rsidRPr="0088193B" w14:paraId="04D0AEFE" w14:textId="77777777" w:rsidTr="00F41E60">
        <w:tc>
          <w:tcPr>
            <w:tcW w:w="720" w:type="dxa"/>
          </w:tcPr>
          <w:p w14:paraId="40EB791A" w14:textId="77777777" w:rsidR="002D4D5F" w:rsidRPr="0088193B" w:rsidRDefault="002D4D5F" w:rsidP="007C4BD7">
            <w:pPr>
              <w:pStyle w:val="TAC"/>
            </w:pPr>
            <w:r w:rsidRPr="0088193B">
              <w:t>7</w:t>
            </w:r>
          </w:p>
        </w:tc>
        <w:tc>
          <w:tcPr>
            <w:tcW w:w="720" w:type="dxa"/>
          </w:tcPr>
          <w:p w14:paraId="2491AB4C" w14:textId="77777777" w:rsidR="002D4D5F" w:rsidRPr="0088193B" w:rsidRDefault="002D4D5F" w:rsidP="007C4BD7">
            <w:pPr>
              <w:pStyle w:val="TAC"/>
            </w:pPr>
            <w:r w:rsidRPr="0088193B">
              <w:t>11064</w:t>
            </w:r>
          </w:p>
        </w:tc>
        <w:tc>
          <w:tcPr>
            <w:tcW w:w="720" w:type="dxa"/>
          </w:tcPr>
          <w:p w14:paraId="036535B7" w14:textId="77777777" w:rsidR="002D4D5F" w:rsidRPr="0088193B" w:rsidRDefault="002D4D5F" w:rsidP="007C4BD7">
            <w:pPr>
              <w:pStyle w:val="TAC"/>
            </w:pPr>
            <w:r w:rsidRPr="0088193B">
              <w:t>11448</w:t>
            </w:r>
          </w:p>
        </w:tc>
        <w:tc>
          <w:tcPr>
            <w:tcW w:w="720" w:type="dxa"/>
          </w:tcPr>
          <w:p w14:paraId="5CCA5C4F" w14:textId="77777777" w:rsidR="002D4D5F" w:rsidRPr="0088193B" w:rsidRDefault="002D4D5F" w:rsidP="007C4BD7">
            <w:pPr>
              <w:pStyle w:val="TAC"/>
            </w:pPr>
            <w:r w:rsidRPr="0088193B">
              <w:t>11448</w:t>
            </w:r>
          </w:p>
        </w:tc>
        <w:tc>
          <w:tcPr>
            <w:tcW w:w="720" w:type="dxa"/>
          </w:tcPr>
          <w:p w14:paraId="5A4430B1" w14:textId="77777777" w:rsidR="002D4D5F" w:rsidRPr="0088193B" w:rsidRDefault="002D4D5F" w:rsidP="007C4BD7">
            <w:pPr>
              <w:pStyle w:val="TAC"/>
            </w:pPr>
            <w:r w:rsidRPr="0088193B">
              <w:t>11448</w:t>
            </w:r>
          </w:p>
        </w:tc>
        <w:tc>
          <w:tcPr>
            <w:tcW w:w="720" w:type="dxa"/>
          </w:tcPr>
          <w:p w14:paraId="050CE905" w14:textId="77777777" w:rsidR="002D4D5F" w:rsidRPr="0088193B" w:rsidRDefault="002D4D5F" w:rsidP="007C4BD7">
            <w:pPr>
              <w:pStyle w:val="TAC"/>
            </w:pPr>
            <w:r w:rsidRPr="0088193B">
              <w:t>11448</w:t>
            </w:r>
          </w:p>
        </w:tc>
        <w:tc>
          <w:tcPr>
            <w:tcW w:w="720" w:type="dxa"/>
          </w:tcPr>
          <w:p w14:paraId="5B541BD0" w14:textId="77777777" w:rsidR="002D4D5F" w:rsidRPr="0088193B" w:rsidRDefault="002D4D5F" w:rsidP="007C4BD7">
            <w:pPr>
              <w:pStyle w:val="TAC"/>
            </w:pPr>
            <w:r w:rsidRPr="0088193B">
              <w:t>11832</w:t>
            </w:r>
          </w:p>
        </w:tc>
        <w:tc>
          <w:tcPr>
            <w:tcW w:w="720" w:type="dxa"/>
          </w:tcPr>
          <w:p w14:paraId="44BBE0D7" w14:textId="77777777" w:rsidR="002D4D5F" w:rsidRPr="0088193B" w:rsidRDefault="002D4D5F" w:rsidP="007C4BD7">
            <w:pPr>
              <w:pStyle w:val="TAC"/>
            </w:pPr>
            <w:r w:rsidRPr="0088193B">
              <w:t>11832</w:t>
            </w:r>
          </w:p>
        </w:tc>
        <w:tc>
          <w:tcPr>
            <w:tcW w:w="720" w:type="dxa"/>
          </w:tcPr>
          <w:p w14:paraId="76AD6F9E" w14:textId="77777777" w:rsidR="002D4D5F" w:rsidRPr="0088193B" w:rsidRDefault="002D4D5F" w:rsidP="007C4BD7">
            <w:pPr>
              <w:pStyle w:val="TAC"/>
            </w:pPr>
            <w:r w:rsidRPr="0088193B">
              <w:t>11832</w:t>
            </w:r>
          </w:p>
        </w:tc>
        <w:tc>
          <w:tcPr>
            <w:tcW w:w="720" w:type="dxa"/>
          </w:tcPr>
          <w:p w14:paraId="76A00698" w14:textId="77777777" w:rsidR="002D4D5F" w:rsidRPr="0088193B" w:rsidRDefault="002D4D5F" w:rsidP="007C4BD7">
            <w:pPr>
              <w:pStyle w:val="TAC"/>
            </w:pPr>
            <w:r w:rsidRPr="0088193B">
              <w:t>12216</w:t>
            </w:r>
          </w:p>
        </w:tc>
        <w:tc>
          <w:tcPr>
            <w:tcW w:w="720" w:type="dxa"/>
          </w:tcPr>
          <w:p w14:paraId="7429DB58" w14:textId="77777777" w:rsidR="002D4D5F" w:rsidRPr="0088193B" w:rsidRDefault="002D4D5F" w:rsidP="007C4BD7">
            <w:pPr>
              <w:pStyle w:val="TAC"/>
            </w:pPr>
            <w:r w:rsidRPr="0088193B">
              <w:t>12216</w:t>
            </w:r>
          </w:p>
        </w:tc>
      </w:tr>
      <w:tr w:rsidR="00F41E60" w:rsidRPr="0088193B" w14:paraId="367FBFC4" w14:textId="77777777" w:rsidTr="00F41E60">
        <w:tc>
          <w:tcPr>
            <w:tcW w:w="720" w:type="dxa"/>
          </w:tcPr>
          <w:p w14:paraId="54D5E8AA" w14:textId="77777777" w:rsidR="002D4D5F" w:rsidRPr="0088193B" w:rsidRDefault="002D4D5F" w:rsidP="007C4BD7">
            <w:pPr>
              <w:pStyle w:val="TAC"/>
            </w:pPr>
            <w:r w:rsidRPr="0088193B">
              <w:t>8</w:t>
            </w:r>
          </w:p>
        </w:tc>
        <w:tc>
          <w:tcPr>
            <w:tcW w:w="720" w:type="dxa"/>
          </w:tcPr>
          <w:p w14:paraId="2D4BA9E9" w14:textId="77777777" w:rsidR="002D4D5F" w:rsidRPr="0088193B" w:rsidRDefault="002D4D5F" w:rsidP="007C4BD7">
            <w:pPr>
              <w:pStyle w:val="TAC"/>
            </w:pPr>
            <w:r w:rsidRPr="0088193B">
              <w:t>12576</w:t>
            </w:r>
          </w:p>
        </w:tc>
        <w:tc>
          <w:tcPr>
            <w:tcW w:w="720" w:type="dxa"/>
          </w:tcPr>
          <w:p w14:paraId="4AC2158D" w14:textId="77777777" w:rsidR="002D4D5F" w:rsidRPr="0088193B" w:rsidRDefault="002D4D5F" w:rsidP="007C4BD7">
            <w:pPr>
              <w:pStyle w:val="TAC"/>
            </w:pPr>
            <w:r w:rsidRPr="0088193B">
              <w:t>12960</w:t>
            </w:r>
          </w:p>
        </w:tc>
        <w:tc>
          <w:tcPr>
            <w:tcW w:w="720" w:type="dxa"/>
          </w:tcPr>
          <w:p w14:paraId="12C1AE1F" w14:textId="77777777" w:rsidR="002D4D5F" w:rsidRPr="0088193B" w:rsidRDefault="002D4D5F" w:rsidP="007C4BD7">
            <w:pPr>
              <w:pStyle w:val="TAC"/>
            </w:pPr>
            <w:r w:rsidRPr="0088193B">
              <w:t>12960</w:t>
            </w:r>
          </w:p>
        </w:tc>
        <w:tc>
          <w:tcPr>
            <w:tcW w:w="720" w:type="dxa"/>
          </w:tcPr>
          <w:p w14:paraId="2B41A452" w14:textId="77777777" w:rsidR="002D4D5F" w:rsidRPr="0088193B" w:rsidRDefault="002D4D5F" w:rsidP="007C4BD7">
            <w:pPr>
              <w:pStyle w:val="TAC"/>
            </w:pPr>
            <w:r w:rsidRPr="0088193B">
              <w:t>12960</w:t>
            </w:r>
          </w:p>
        </w:tc>
        <w:tc>
          <w:tcPr>
            <w:tcW w:w="720" w:type="dxa"/>
          </w:tcPr>
          <w:p w14:paraId="10499517" w14:textId="77777777" w:rsidR="002D4D5F" w:rsidRPr="0088193B" w:rsidRDefault="002D4D5F" w:rsidP="007C4BD7">
            <w:pPr>
              <w:pStyle w:val="TAC"/>
            </w:pPr>
            <w:r w:rsidRPr="0088193B">
              <w:t>13536</w:t>
            </w:r>
          </w:p>
        </w:tc>
        <w:tc>
          <w:tcPr>
            <w:tcW w:w="720" w:type="dxa"/>
          </w:tcPr>
          <w:p w14:paraId="71E948C7" w14:textId="77777777" w:rsidR="002D4D5F" w:rsidRPr="0088193B" w:rsidRDefault="002D4D5F" w:rsidP="007C4BD7">
            <w:pPr>
              <w:pStyle w:val="TAC"/>
            </w:pPr>
            <w:r w:rsidRPr="0088193B">
              <w:t>13536</w:t>
            </w:r>
          </w:p>
        </w:tc>
        <w:tc>
          <w:tcPr>
            <w:tcW w:w="720" w:type="dxa"/>
          </w:tcPr>
          <w:p w14:paraId="1D99E7B1" w14:textId="77777777" w:rsidR="002D4D5F" w:rsidRPr="0088193B" w:rsidRDefault="002D4D5F" w:rsidP="007C4BD7">
            <w:pPr>
              <w:pStyle w:val="TAC"/>
            </w:pPr>
            <w:r w:rsidRPr="0088193B">
              <w:t>13536</w:t>
            </w:r>
          </w:p>
        </w:tc>
        <w:tc>
          <w:tcPr>
            <w:tcW w:w="720" w:type="dxa"/>
          </w:tcPr>
          <w:p w14:paraId="345A2C45" w14:textId="77777777" w:rsidR="002D4D5F" w:rsidRPr="0088193B" w:rsidRDefault="002D4D5F" w:rsidP="007C4BD7">
            <w:pPr>
              <w:pStyle w:val="TAC"/>
            </w:pPr>
            <w:r w:rsidRPr="0088193B">
              <w:t>13536</w:t>
            </w:r>
          </w:p>
        </w:tc>
        <w:tc>
          <w:tcPr>
            <w:tcW w:w="720" w:type="dxa"/>
          </w:tcPr>
          <w:p w14:paraId="02612B09" w14:textId="77777777" w:rsidR="002D4D5F" w:rsidRPr="0088193B" w:rsidRDefault="002D4D5F" w:rsidP="007C4BD7">
            <w:pPr>
              <w:pStyle w:val="TAC"/>
            </w:pPr>
            <w:r w:rsidRPr="0088193B">
              <w:t>14112</w:t>
            </w:r>
          </w:p>
        </w:tc>
        <w:tc>
          <w:tcPr>
            <w:tcW w:w="720" w:type="dxa"/>
          </w:tcPr>
          <w:p w14:paraId="64BCB52F" w14:textId="77777777" w:rsidR="002D4D5F" w:rsidRPr="0088193B" w:rsidRDefault="002D4D5F" w:rsidP="007C4BD7">
            <w:pPr>
              <w:pStyle w:val="TAC"/>
            </w:pPr>
            <w:r w:rsidRPr="0088193B">
              <w:t>14112</w:t>
            </w:r>
          </w:p>
        </w:tc>
      </w:tr>
      <w:tr w:rsidR="00F41E60" w:rsidRPr="0088193B" w14:paraId="7BAF55D0" w14:textId="77777777" w:rsidTr="00F41E60">
        <w:tc>
          <w:tcPr>
            <w:tcW w:w="720" w:type="dxa"/>
          </w:tcPr>
          <w:p w14:paraId="5DEC9E10" w14:textId="77777777" w:rsidR="002D4D5F" w:rsidRPr="0088193B" w:rsidRDefault="002D4D5F" w:rsidP="007C4BD7">
            <w:pPr>
              <w:pStyle w:val="TAC"/>
            </w:pPr>
            <w:r w:rsidRPr="0088193B">
              <w:t>9</w:t>
            </w:r>
          </w:p>
        </w:tc>
        <w:tc>
          <w:tcPr>
            <w:tcW w:w="720" w:type="dxa"/>
          </w:tcPr>
          <w:p w14:paraId="5978C02D" w14:textId="77777777" w:rsidR="002D4D5F" w:rsidRPr="0088193B" w:rsidRDefault="002D4D5F" w:rsidP="007C4BD7">
            <w:pPr>
              <w:pStyle w:val="TAC"/>
            </w:pPr>
            <w:r w:rsidRPr="0088193B">
              <w:t>14112</w:t>
            </w:r>
          </w:p>
        </w:tc>
        <w:tc>
          <w:tcPr>
            <w:tcW w:w="720" w:type="dxa"/>
          </w:tcPr>
          <w:p w14:paraId="08715B90" w14:textId="77777777" w:rsidR="002D4D5F" w:rsidRPr="0088193B" w:rsidRDefault="002D4D5F" w:rsidP="007C4BD7">
            <w:pPr>
              <w:pStyle w:val="TAC"/>
            </w:pPr>
            <w:r w:rsidRPr="0088193B">
              <w:t>14688</w:t>
            </w:r>
          </w:p>
        </w:tc>
        <w:tc>
          <w:tcPr>
            <w:tcW w:w="720" w:type="dxa"/>
          </w:tcPr>
          <w:p w14:paraId="7FD25549" w14:textId="77777777" w:rsidR="002D4D5F" w:rsidRPr="0088193B" w:rsidRDefault="002D4D5F" w:rsidP="007C4BD7">
            <w:pPr>
              <w:pStyle w:val="TAC"/>
            </w:pPr>
            <w:r w:rsidRPr="0088193B">
              <w:t>14688</w:t>
            </w:r>
          </w:p>
        </w:tc>
        <w:tc>
          <w:tcPr>
            <w:tcW w:w="720" w:type="dxa"/>
          </w:tcPr>
          <w:p w14:paraId="431ED7A4" w14:textId="77777777" w:rsidR="002D4D5F" w:rsidRPr="0088193B" w:rsidRDefault="002D4D5F" w:rsidP="007C4BD7">
            <w:pPr>
              <w:pStyle w:val="TAC"/>
            </w:pPr>
            <w:r w:rsidRPr="0088193B">
              <w:t>14688</w:t>
            </w:r>
          </w:p>
        </w:tc>
        <w:tc>
          <w:tcPr>
            <w:tcW w:w="720" w:type="dxa"/>
          </w:tcPr>
          <w:p w14:paraId="11438DD1" w14:textId="77777777" w:rsidR="002D4D5F" w:rsidRPr="0088193B" w:rsidRDefault="002D4D5F" w:rsidP="007C4BD7">
            <w:pPr>
              <w:pStyle w:val="TAC"/>
            </w:pPr>
            <w:r w:rsidRPr="0088193B">
              <w:t>15264</w:t>
            </w:r>
          </w:p>
        </w:tc>
        <w:tc>
          <w:tcPr>
            <w:tcW w:w="720" w:type="dxa"/>
          </w:tcPr>
          <w:p w14:paraId="67A4393B" w14:textId="77777777" w:rsidR="002D4D5F" w:rsidRPr="0088193B" w:rsidRDefault="002D4D5F" w:rsidP="007C4BD7">
            <w:pPr>
              <w:pStyle w:val="TAC"/>
            </w:pPr>
            <w:r w:rsidRPr="0088193B">
              <w:t>15264</w:t>
            </w:r>
          </w:p>
        </w:tc>
        <w:tc>
          <w:tcPr>
            <w:tcW w:w="720" w:type="dxa"/>
          </w:tcPr>
          <w:p w14:paraId="22347004" w14:textId="77777777" w:rsidR="002D4D5F" w:rsidRPr="0088193B" w:rsidRDefault="002D4D5F" w:rsidP="007C4BD7">
            <w:pPr>
              <w:pStyle w:val="TAC"/>
            </w:pPr>
            <w:r w:rsidRPr="0088193B">
              <w:t>15264</w:t>
            </w:r>
          </w:p>
        </w:tc>
        <w:tc>
          <w:tcPr>
            <w:tcW w:w="720" w:type="dxa"/>
          </w:tcPr>
          <w:p w14:paraId="50BA0C4A" w14:textId="77777777" w:rsidR="002D4D5F" w:rsidRPr="0088193B" w:rsidRDefault="002D4D5F" w:rsidP="007C4BD7">
            <w:pPr>
              <w:pStyle w:val="TAC"/>
            </w:pPr>
            <w:r w:rsidRPr="0088193B">
              <w:t>15264</w:t>
            </w:r>
          </w:p>
        </w:tc>
        <w:tc>
          <w:tcPr>
            <w:tcW w:w="720" w:type="dxa"/>
          </w:tcPr>
          <w:p w14:paraId="0C764DA0" w14:textId="77777777" w:rsidR="002D4D5F" w:rsidRPr="0088193B" w:rsidRDefault="002D4D5F" w:rsidP="007C4BD7">
            <w:pPr>
              <w:pStyle w:val="TAC"/>
            </w:pPr>
            <w:r w:rsidRPr="0088193B">
              <w:t>15840</w:t>
            </w:r>
          </w:p>
        </w:tc>
        <w:tc>
          <w:tcPr>
            <w:tcW w:w="720" w:type="dxa"/>
          </w:tcPr>
          <w:p w14:paraId="318CA554" w14:textId="77777777" w:rsidR="002D4D5F" w:rsidRPr="0088193B" w:rsidRDefault="002D4D5F" w:rsidP="007C4BD7">
            <w:pPr>
              <w:pStyle w:val="TAC"/>
            </w:pPr>
            <w:r w:rsidRPr="0088193B">
              <w:t>15840</w:t>
            </w:r>
          </w:p>
        </w:tc>
      </w:tr>
      <w:tr w:rsidR="00F41E60" w:rsidRPr="0088193B" w14:paraId="33FC63C6" w14:textId="77777777" w:rsidTr="00F41E60">
        <w:tc>
          <w:tcPr>
            <w:tcW w:w="720" w:type="dxa"/>
          </w:tcPr>
          <w:p w14:paraId="107C05A6" w14:textId="77777777" w:rsidR="002D4D5F" w:rsidRPr="0088193B" w:rsidRDefault="002D4D5F" w:rsidP="007C4BD7">
            <w:pPr>
              <w:pStyle w:val="TAC"/>
            </w:pPr>
            <w:r w:rsidRPr="0088193B">
              <w:t>10</w:t>
            </w:r>
          </w:p>
        </w:tc>
        <w:tc>
          <w:tcPr>
            <w:tcW w:w="720" w:type="dxa"/>
          </w:tcPr>
          <w:p w14:paraId="00F1792A" w14:textId="77777777" w:rsidR="002D4D5F" w:rsidRPr="0088193B" w:rsidRDefault="002D4D5F" w:rsidP="007C4BD7">
            <w:pPr>
              <w:pStyle w:val="TAC"/>
            </w:pPr>
            <w:r w:rsidRPr="0088193B">
              <w:t>15840</w:t>
            </w:r>
          </w:p>
        </w:tc>
        <w:tc>
          <w:tcPr>
            <w:tcW w:w="720" w:type="dxa"/>
          </w:tcPr>
          <w:p w14:paraId="4AC1FB27" w14:textId="77777777" w:rsidR="002D4D5F" w:rsidRPr="0088193B" w:rsidRDefault="002D4D5F" w:rsidP="007C4BD7">
            <w:pPr>
              <w:pStyle w:val="TAC"/>
            </w:pPr>
            <w:r w:rsidRPr="0088193B">
              <w:t>16416</w:t>
            </w:r>
          </w:p>
        </w:tc>
        <w:tc>
          <w:tcPr>
            <w:tcW w:w="720" w:type="dxa"/>
          </w:tcPr>
          <w:p w14:paraId="0ECCD82C" w14:textId="77777777" w:rsidR="002D4D5F" w:rsidRPr="0088193B" w:rsidRDefault="002D4D5F" w:rsidP="007C4BD7">
            <w:pPr>
              <w:pStyle w:val="TAC"/>
            </w:pPr>
            <w:r w:rsidRPr="0088193B">
              <w:t>16416</w:t>
            </w:r>
          </w:p>
        </w:tc>
        <w:tc>
          <w:tcPr>
            <w:tcW w:w="720" w:type="dxa"/>
          </w:tcPr>
          <w:p w14:paraId="638DB61F" w14:textId="77777777" w:rsidR="002D4D5F" w:rsidRPr="0088193B" w:rsidRDefault="002D4D5F" w:rsidP="007C4BD7">
            <w:pPr>
              <w:pStyle w:val="TAC"/>
            </w:pPr>
            <w:r w:rsidRPr="0088193B">
              <w:t>16416</w:t>
            </w:r>
          </w:p>
        </w:tc>
        <w:tc>
          <w:tcPr>
            <w:tcW w:w="720" w:type="dxa"/>
          </w:tcPr>
          <w:p w14:paraId="4E90AE8F" w14:textId="77777777" w:rsidR="002D4D5F" w:rsidRPr="0088193B" w:rsidRDefault="002D4D5F" w:rsidP="007C4BD7">
            <w:pPr>
              <w:pStyle w:val="TAC"/>
            </w:pPr>
            <w:r w:rsidRPr="0088193B">
              <w:t>16992</w:t>
            </w:r>
          </w:p>
        </w:tc>
        <w:tc>
          <w:tcPr>
            <w:tcW w:w="720" w:type="dxa"/>
          </w:tcPr>
          <w:p w14:paraId="1F8581FD" w14:textId="77777777" w:rsidR="002D4D5F" w:rsidRPr="0088193B" w:rsidRDefault="002D4D5F" w:rsidP="007C4BD7">
            <w:pPr>
              <w:pStyle w:val="TAC"/>
            </w:pPr>
            <w:r w:rsidRPr="0088193B">
              <w:t>16992</w:t>
            </w:r>
          </w:p>
        </w:tc>
        <w:tc>
          <w:tcPr>
            <w:tcW w:w="720" w:type="dxa"/>
          </w:tcPr>
          <w:p w14:paraId="5FD878D0" w14:textId="77777777" w:rsidR="002D4D5F" w:rsidRPr="0088193B" w:rsidRDefault="002D4D5F" w:rsidP="007C4BD7">
            <w:pPr>
              <w:pStyle w:val="TAC"/>
            </w:pPr>
            <w:r w:rsidRPr="0088193B">
              <w:t>16992</w:t>
            </w:r>
          </w:p>
        </w:tc>
        <w:tc>
          <w:tcPr>
            <w:tcW w:w="720" w:type="dxa"/>
          </w:tcPr>
          <w:p w14:paraId="0E9F9C5B" w14:textId="77777777" w:rsidR="002D4D5F" w:rsidRPr="0088193B" w:rsidRDefault="002D4D5F" w:rsidP="007C4BD7">
            <w:pPr>
              <w:pStyle w:val="TAC"/>
            </w:pPr>
            <w:r w:rsidRPr="0088193B">
              <w:t>16992</w:t>
            </w:r>
          </w:p>
        </w:tc>
        <w:tc>
          <w:tcPr>
            <w:tcW w:w="720" w:type="dxa"/>
          </w:tcPr>
          <w:p w14:paraId="1C3E0BE7" w14:textId="77777777" w:rsidR="002D4D5F" w:rsidRPr="0088193B" w:rsidRDefault="002D4D5F" w:rsidP="007C4BD7">
            <w:pPr>
              <w:pStyle w:val="TAC"/>
            </w:pPr>
            <w:r w:rsidRPr="0088193B">
              <w:t>17568</w:t>
            </w:r>
          </w:p>
        </w:tc>
        <w:tc>
          <w:tcPr>
            <w:tcW w:w="720" w:type="dxa"/>
          </w:tcPr>
          <w:p w14:paraId="135B6347" w14:textId="77777777" w:rsidR="002D4D5F" w:rsidRPr="0088193B" w:rsidRDefault="002D4D5F" w:rsidP="007C4BD7">
            <w:pPr>
              <w:pStyle w:val="TAC"/>
            </w:pPr>
            <w:r w:rsidRPr="0088193B">
              <w:t>17568</w:t>
            </w:r>
          </w:p>
        </w:tc>
      </w:tr>
      <w:tr w:rsidR="00F41E60" w:rsidRPr="0088193B" w14:paraId="7FDF5392" w14:textId="77777777" w:rsidTr="00F41E60">
        <w:tc>
          <w:tcPr>
            <w:tcW w:w="720" w:type="dxa"/>
          </w:tcPr>
          <w:p w14:paraId="748C799E" w14:textId="77777777" w:rsidR="002D4D5F" w:rsidRPr="0088193B" w:rsidRDefault="002D4D5F" w:rsidP="007C4BD7">
            <w:pPr>
              <w:pStyle w:val="TAC"/>
            </w:pPr>
            <w:r w:rsidRPr="0088193B">
              <w:t>11</w:t>
            </w:r>
          </w:p>
        </w:tc>
        <w:tc>
          <w:tcPr>
            <w:tcW w:w="720" w:type="dxa"/>
          </w:tcPr>
          <w:p w14:paraId="4C22A8AB" w14:textId="77777777" w:rsidR="002D4D5F" w:rsidRPr="0088193B" w:rsidRDefault="002D4D5F" w:rsidP="007C4BD7">
            <w:pPr>
              <w:pStyle w:val="TAC"/>
            </w:pPr>
            <w:r w:rsidRPr="0088193B">
              <w:t>18336</w:t>
            </w:r>
          </w:p>
        </w:tc>
        <w:tc>
          <w:tcPr>
            <w:tcW w:w="720" w:type="dxa"/>
          </w:tcPr>
          <w:p w14:paraId="68AD9524" w14:textId="77777777" w:rsidR="002D4D5F" w:rsidRPr="0088193B" w:rsidRDefault="002D4D5F" w:rsidP="007C4BD7">
            <w:pPr>
              <w:pStyle w:val="TAC"/>
            </w:pPr>
            <w:r w:rsidRPr="0088193B">
              <w:t>18336</w:t>
            </w:r>
          </w:p>
        </w:tc>
        <w:tc>
          <w:tcPr>
            <w:tcW w:w="720" w:type="dxa"/>
          </w:tcPr>
          <w:p w14:paraId="663F6AEE" w14:textId="77777777" w:rsidR="002D4D5F" w:rsidRPr="0088193B" w:rsidRDefault="002D4D5F" w:rsidP="007C4BD7">
            <w:pPr>
              <w:pStyle w:val="TAC"/>
            </w:pPr>
            <w:r w:rsidRPr="0088193B">
              <w:t>19080</w:t>
            </w:r>
          </w:p>
        </w:tc>
        <w:tc>
          <w:tcPr>
            <w:tcW w:w="720" w:type="dxa"/>
          </w:tcPr>
          <w:p w14:paraId="29F61909" w14:textId="77777777" w:rsidR="002D4D5F" w:rsidRPr="0088193B" w:rsidRDefault="002D4D5F" w:rsidP="007C4BD7">
            <w:pPr>
              <w:pStyle w:val="TAC"/>
            </w:pPr>
            <w:r w:rsidRPr="0088193B">
              <w:t>19080</w:t>
            </w:r>
          </w:p>
        </w:tc>
        <w:tc>
          <w:tcPr>
            <w:tcW w:w="720" w:type="dxa"/>
          </w:tcPr>
          <w:p w14:paraId="612B2950" w14:textId="77777777" w:rsidR="002D4D5F" w:rsidRPr="0088193B" w:rsidRDefault="002D4D5F" w:rsidP="007C4BD7">
            <w:pPr>
              <w:pStyle w:val="TAC"/>
            </w:pPr>
            <w:r w:rsidRPr="0088193B">
              <w:t>19080</w:t>
            </w:r>
          </w:p>
        </w:tc>
        <w:tc>
          <w:tcPr>
            <w:tcW w:w="720" w:type="dxa"/>
          </w:tcPr>
          <w:p w14:paraId="4FDCC0FF" w14:textId="77777777" w:rsidR="002D4D5F" w:rsidRPr="0088193B" w:rsidRDefault="002D4D5F" w:rsidP="007C4BD7">
            <w:pPr>
              <w:pStyle w:val="TAC"/>
            </w:pPr>
            <w:r w:rsidRPr="0088193B">
              <w:t>19080</w:t>
            </w:r>
          </w:p>
        </w:tc>
        <w:tc>
          <w:tcPr>
            <w:tcW w:w="720" w:type="dxa"/>
          </w:tcPr>
          <w:p w14:paraId="62E4D5CB" w14:textId="77777777" w:rsidR="002D4D5F" w:rsidRPr="0088193B" w:rsidRDefault="002D4D5F" w:rsidP="007C4BD7">
            <w:pPr>
              <w:pStyle w:val="TAC"/>
            </w:pPr>
            <w:r w:rsidRPr="0088193B">
              <w:t>19848</w:t>
            </w:r>
          </w:p>
        </w:tc>
        <w:tc>
          <w:tcPr>
            <w:tcW w:w="720" w:type="dxa"/>
          </w:tcPr>
          <w:p w14:paraId="7FEAC0CE" w14:textId="77777777" w:rsidR="002D4D5F" w:rsidRPr="0088193B" w:rsidRDefault="002D4D5F" w:rsidP="007C4BD7">
            <w:pPr>
              <w:pStyle w:val="TAC"/>
            </w:pPr>
            <w:r w:rsidRPr="0088193B">
              <w:t>19848</w:t>
            </w:r>
          </w:p>
        </w:tc>
        <w:tc>
          <w:tcPr>
            <w:tcW w:w="720" w:type="dxa"/>
          </w:tcPr>
          <w:p w14:paraId="6BF3ACE6" w14:textId="77777777" w:rsidR="002D4D5F" w:rsidRPr="0088193B" w:rsidRDefault="002D4D5F" w:rsidP="007C4BD7">
            <w:pPr>
              <w:pStyle w:val="TAC"/>
            </w:pPr>
            <w:r w:rsidRPr="0088193B">
              <w:t>19848</w:t>
            </w:r>
          </w:p>
        </w:tc>
        <w:tc>
          <w:tcPr>
            <w:tcW w:w="720" w:type="dxa"/>
          </w:tcPr>
          <w:p w14:paraId="7E3CDC60" w14:textId="77777777" w:rsidR="002D4D5F" w:rsidRPr="0088193B" w:rsidRDefault="002D4D5F" w:rsidP="007C4BD7">
            <w:pPr>
              <w:pStyle w:val="TAC"/>
            </w:pPr>
            <w:r w:rsidRPr="0088193B">
              <w:t>19848</w:t>
            </w:r>
          </w:p>
        </w:tc>
      </w:tr>
      <w:tr w:rsidR="00F41E60" w:rsidRPr="0088193B" w14:paraId="0C1744B5" w14:textId="77777777" w:rsidTr="00F41E60">
        <w:tc>
          <w:tcPr>
            <w:tcW w:w="720" w:type="dxa"/>
          </w:tcPr>
          <w:p w14:paraId="3595FC41" w14:textId="77777777" w:rsidR="002D4D5F" w:rsidRPr="0088193B" w:rsidRDefault="002D4D5F" w:rsidP="007C4BD7">
            <w:pPr>
              <w:pStyle w:val="TAC"/>
            </w:pPr>
            <w:r w:rsidRPr="0088193B">
              <w:t>12</w:t>
            </w:r>
          </w:p>
        </w:tc>
        <w:tc>
          <w:tcPr>
            <w:tcW w:w="720" w:type="dxa"/>
          </w:tcPr>
          <w:p w14:paraId="55FB18F6" w14:textId="77777777" w:rsidR="002D4D5F" w:rsidRPr="0088193B" w:rsidRDefault="002D4D5F" w:rsidP="007C4BD7">
            <w:pPr>
              <w:pStyle w:val="TAC"/>
            </w:pPr>
            <w:r w:rsidRPr="0088193B">
              <w:t>20616</w:t>
            </w:r>
          </w:p>
        </w:tc>
        <w:tc>
          <w:tcPr>
            <w:tcW w:w="720" w:type="dxa"/>
          </w:tcPr>
          <w:p w14:paraId="1CF97CEC" w14:textId="77777777" w:rsidR="002D4D5F" w:rsidRPr="0088193B" w:rsidRDefault="002D4D5F" w:rsidP="007C4BD7">
            <w:pPr>
              <w:pStyle w:val="TAC"/>
            </w:pPr>
            <w:r w:rsidRPr="0088193B">
              <w:t>21384</w:t>
            </w:r>
          </w:p>
        </w:tc>
        <w:tc>
          <w:tcPr>
            <w:tcW w:w="720" w:type="dxa"/>
          </w:tcPr>
          <w:p w14:paraId="2A3A1E43" w14:textId="77777777" w:rsidR="002D4D5F" w:rsidRPr="0088193B" w:rsidRDefault="002D4D5F" w:rsidP="007C4BD7">
            <w:pPr>
              <w:pStyle w:val="TAC"/>
            </w:pPr>
            <w:r w:rsidRPr="0088193B">
              <w:t>21384</w:t>
            </w:r>
          </w:p>
        </w:tc>
        <w:tc>
          <w:tcPr>
            <w:tcW w:w="720" w:type="dxa"/>
          </w:tcPr>
          <w:p w14:paraId="12A7B07B" w14:textId="77777777" w:rsidR="002D4D5F" w:rsidRPr="0088193B" w:rsidRDefault="002D4D5F" w:rsidP="007C4BD7">
            <w:pPr>
              <w:pStyle w:val="TAC"/>
            </w:pPr>
            <w:r w:rsidRPr="0088193B">
              <w:t>21384</w:t>
            </w:r>
          </w:p>
        </w:tc>
        <w:tc>
          <w:tcPr>
            <w:tcW w:w="720" w:type="dxa"/>
          </w:tcPr>
          <w:p w14:paraId="462A24BE" w14:textId="77777777" w:rsidR="002D4D5F" w:rsidRPr="0088193B" w:rsidRDefault="002D4D5F" w:rsidP="007C4BD7">
            <w:pPr>
              <w:pStyle w:val="TAC"/>
            </w:pPr>
            <w:r w:rsidRPr="0088193B">
              <w:t>21384</w:t>
            </w:r>
          </w:p>
        </w:tc>
        <w:tc>
          <w:tcPr>
            <w:tcW w:w="720" w:type="dxa"/>
          </w:tcPr>
          <w:p w14:paraId="59D0607E" w14:textId="77777777" w:rsidR="002D4D5F" w:rsidRPr="0088193B" w:rsidRDefault="002D4D5F" w:rsidP="007C4BD7">
            <w:pPr>
              <w:pStyle w:val="TAC"/>
            </w:pPr>
            <w:r w:rsidRPr="0088193B">
              <w:t>22152</w:t>
            </w:r>
          </w:p>
        </w:tc>
        <w:tc>
          <w:tcPr>
            <w:tcW w:w="720" w:type="dxa"/>
          </w:tcPr>
          <w:p w14:paraId="2A12A8F4" w14:textId="77777777" w:rsidR="002D4D5F" w:rsidRPr="0088193B" w:rsidRDefault="002D4D5F" w:rsidP="007C4BD7">
            <w:pPr>
              <w:pStyle w:val="TAC"/>
            </w:pPr>
            <w:r w:rsidRPr="0088193B">
              <w:t>22152</w:t>
            </w:r>
          </w:p>
        </w:tc>
        <w:tc>
          <w:tcPr>
            <w:tcW w:w="720" w:type="dxa"/>
          </w:tcPr>
          <w:p w14:paraId="28E850B0" w14:textId="77777777" w:rsidR="002D4D5F" w:rsidRPr="0088193B" w:rsidRDefault="002D4D5F" w:rsidP="007C4BD7">
            <w:pPr>
              <w:pStyle w:val="TAC"/>
            </w:pPr>
            <w:r w:rsidRPr="0088193B">
              <w:t>22152</w:t>
            </w:r>
          </w:p>
        </w:tc>
        <w:tc>
          <w:tcPr>
            <w:tcW w:w="720" w:type="dxa"/>
          </w:tcPr>
          <w:p w14:paraId="736C44AE" w14:textId="77777777" w:rsidR="002D4D5F" w:rsidRPr="0088193B" w:rsidRDefault="002D4D5F" w:rsidP="007C4BD7">
            <w:pPr>
              <w:pStyle w:val="TAC"/>
            </w:pPr>
            <w:r w:rsidRPr="0088193B">
              <w:t>22920</w:t>
            </w:r>
          </w:p>
        </w:tc>
        <w:tc>
          <w:tcPr>
            <w:tcW w:w="720" w:type="dxa"/>
          </w:tcPr>
          <w:p w14:paraId="1B93B1C3" w14:textId="77777777" w:rsidR="002D4D5F" w:rsidRPr="0088193B" w:rsidRDefault="002D4D5F" w:rsidP="007C4BD7">
            <w:pPr>
              <w:pStyle w:val="TAC"/>
            </w:pPr>
            <w:r w:rsidRPr="0088193B">
              <w:t>22920</w:t>
            </w:r>
          </w:p>
        </w:tc>
      </w:tr>
      <w:tr w:rsidR="00F41E60" w:rsidRPr="0088193B" w14:paraId="239717C3" w14:textId="77777777" w:rsidTr="00F41E60">
        <w:tc>
          <w:tcPr>
            <w:tcW w:w="720" w:type="dxa"/>
          </w:tcPr>
          <w:p w14:paraId="73B39670" w14:textId="77777777" w:rsidR="002D4D5F" w:rsidRPr="0088193B" w:rsidRDefault="002D4D5F" w:rsidP="007C4BD7">
            <w:pPr>
              <w:pStyle w:val="TAC"/>
            </w:pPr>
            <w:r w:rsidRPr="0088193B">
              <w:t>13</w:t>
            </w:r>
          </w:p>
        </w:tc>
        <w:tc>
          <w:tcPr>
            <w:tcW w:w="720" w:type="dxa"/>
          </w:tcPr>
          <w:p w14:paraId="4B9F39DA" w14:textId="77777777" w:rsidR="002D4D5F" w:rsidRPr="0088193B" w:rsidRDefault="002D4D5F" w:rsidP="007C4BD7">
            <w:pPr>
              <w:pStyle w:val="TAC"/>
            </w:pPr>
            <w:r w:rsidRPr="0088193B">
              <w:t>23688</w:t>
            </w:r>
          </w:p>
        </w:tc>
        <w:tc>
          <w:tcPr>
            <w:tcW w:w="720" w:type="dxa"/>
          </w:tcPr>
          <w:p w14:paraId="367B4114" w14:textId="77777777" w:rsidR="002D4D5F" w:rsidRPr="0088193B" w:rsidRDefault="002D4D5F" w:rsidP="007C4BD7">
            <w:pPr>
              <w:pStyle w:val="TAC"/>
            </w:pPr>
            <w:r w:rsidRPr="0088193B">
              <w:t>23688</w:t>
            </w:r>
          </w:p>
        </w:tc>
        <w:tc>
          <w:tcPr>
            <w:tcW w:w="720" w:type="dxa"/>
          </w:tcPr>
          <w:p w14:paraId="317C70C9" w14:textId="77777777" w:rsidR="002D4D5F" w:rsidRPr="0088193B" w:rsidRDefault="002D4D5F" w:rsidP="007C4BD7">
            <w:pPr>
              <w:pStyle w:val="TAC"/>
            </w:pPr>
            <w:r w:rsidRPr="0088193B">
              <w:t>23688</w:t>
            </w:r>
          </w:p>
        </w:tc>
        <w:tc>
          <w:tcPr>
            <w:tcW w:w="720" w:type="dxa"/>
          </w:tcPr>
          <w:p w14:paraId="0DFFA4AA" w14:textId="77777777" w:rsidR="002D4D5F" w:rsidRPr="0088193B" w:rsidRDefault="002D4D5F" w:rsidP="007C4BD7">
            <w:pPr>
              <w:pStyle w:val="TAC"/>
            </w:pPr>
            <w:r w:rsidRPr="0088193B">
              <w:t>24496</w:t>
            </w:r>
          </w:p>
        </w:tc>
        <w:tc>
          <w:tcPr>
            <w:tcW w:w="720" w:type="dxa"/>
          </w:tcPr>
          <w:p w14:paraId="235CD8D7" w14:textId="77777777" w:rsidR="002D4D5F" w:rsidRPr="0088193B" w:rsidRDefault="002D4D5F" w:rsidP="007C4BD7">
            <w:pPr>
              <w:pStyle w:val="TAC"/>
            </w:pPr>
            <w:r w:rsidRPr="0088193B">
              <w:t>24496</w:t>
            </w:r>
          </w:p>
        </w:tc>
        <w:tc>
          <w:tcPr>
            <w:tcW w:w="720" w:type="dxa"/>
          </w:tcPr>
          <w:p w14:paraId="3BF763BB" w14:textId="77777777" w:rsidR="002D4D5F" w:rsidRPr="0088193B" w:rsidRDefault="002D4D5F" w:rsidP="007C4BD7">
            <w:pPr>
              <w:pStyle w:val="TAC"/>
            </w:pPr>
            <w:r w:rsidRPr="0088193B">
              <w:t>24496</w:t>
            </w:r>
          </w:p>
        </w:tc>
        <w:tc>
          <w:tcPr>
            <w:tcW w:w="720" w:type="dxa"/>
          </w:tcPr>
          <w:p w14:paraId="1CB9DC8B" w14:textId="77777777" w:rsidR="002D4D5F" w:rsidRPr="0088193B" w:rsidRDefault="002D4D5F" w:rsidP="007C4BD7">
            <w:pPr>
              <w:pStyle w:val="TAC"/>
            </w:pPr>
            <w:r w:rsidRPr="0088193B">
              <w:t>25456</w:t>
            </w:r>
          </w:p>
        </w:tc>
        <w:tc>
          <w:tcPr>
            <w:tcW w:w="720" w:type="dxa"/>
          </w:tcPr>
          <w:p w14:paraId="214E91A5" w14:textId="77777777" w:rsidR="002D4D5F" w:rsidRPr="0088193B" w:rsidRDefault="002D4D5F" w:rsidP="007C4BD7">
            <w:pPr>
              <w:pStyle w:val="TAC"/>
            </w:pPr>
            <w:r w:rsidRPr="0088193B">
              <w:t>25456</w:t>
            </w:r>
          </w:p>
        </w:tc>
        <w:tc>
          <w:tcPr>
            <w:tcW w:w="720" w:type="dxa"/>
          </w:tcPr>
          <w:p w14:paraId="5E3635EA" w14:textId="77777777" w:rsidR="002D4D5F" w:rsidRPr="0088193B" w:rsidRDefault="002D4D5F" w:rsidP="007C4BD7">
            <w:pPr>
              <w:pStyle w:val="TAC"/>
            </w:pPr>
            <w:r w:rsidRPr="0088193B">
              <w:t>25456</w:t>
            </w:r>
          </w:p>
        </w:tc>
        <w:tc>
          <w:tcPr>
            <w:tcW w:w="720" w:type="dxa"/>
          </w:tcPr>
          <w:p w14:paraId="60BF3D14" w14:textId="77777777" w:rsidR="002D4D5F" w:rsidRPr="0088193B" w:rsidRDefault="002D4D5F" w:rsidP="007C4BD7">
            <w:pPr>
              <w:pStyle w:val="TAC"/>
            </w:pPr>
            <w:r w:rsidRPr="0088193B">
              <w:t>25456</w:t>
            </w:r>
          </w:p>
        </w:tc>
      </w:tr>
      <w:tr w:rsidR="00F41E60" w:rsidRPr="0088193B" w14:paraId="6BDA4310" w14:textId="77777777" w:rsidTr="00F41E60">
        <w:tc>
          <w:tcPr>
            <w:tcW w:w="720" w:type="dxa"/>
          </w:tcPr>
          <w:p w14:paraId="7677521A" w14:textId="77777777" w:rsidR="002D4D5F" w:rsidRPr="0088193B" w:rsidRDefault="002D4D5F" w:rsidP="007C4BD7">
            <w:pPr>
              <w:pStyle w:val="TAC"/>
            </w:pPr>
            <w:r w:rsidRPr="0088193B">
              <w:t>14</w:t>
            </w:r>
          </w:p>
        </w:tc>
        <w:tc>
          <w:tcPr>
            <w:tcW w:w="720" w:type="dxa"/>
          </w:tcPr>
          <w:p w14:paraId="5A95AD79" w14:textId="77777777" w:rsidR="002D4D5F" w:rsidRPr="0088193B" w:rsidRDefault="002D4D5F" w:rsidP="007C4BD7">
            <w:pPr>
              <w:pStyle w:val="TAC"/>
            </w:pPr>
            <w:r w:rsidRPr="0088193B">
              <w:t>26416</w:t>
            </w:r>
          </w:p>
        </w:tc>
        <w:tc>
          <w:tcPr>
            <w:tcW w:w="720" w:type="dxa"/>
          </w:tcPr>
          <w:p w14:paraId="3B2CE8E1" w14:textId="77777777" w:rsidR="002D4D5F" w:rsidRPr="0088193B" w:rsidRDefault="002D4D5F" w:rsidP="007C4BD7">
            <w:pPr>
              <w:pStyle w:val="TAC"/>
            </w:pPr>
            <w:r w:rsidRPr="0088193B">
              <w:t>26416</w:t>
            </w:r>
          </w:p>
        </w:tc>
        <w:tc>
          <w:tcPr>
            <w:tcW w:w="720" w:type="dxa"/>
          </w:tcPr>
          <w:p w14:paraId="44EEC51F" w14:textId="77777777" w:rsidR="002D4D5F" w:rsidRPr="0088193B" w:rsidRDefault="002D4D5F" w:rsidP="007C4BD7">
            <w:pPr>
              <w:pStyle w:val="TAC"/>
            </w:pPr>
            <w:r w:rsidRPr="0088193B">
              <w:t>26416</w:t>
            </w:r>
          </w:p>
        </w:tc>
        <w:tc>
          <w:tcPr>
            <w:tcW w:w="720" w:type="dxa"/>
          </w:tcPr>
          <w:p w14:paraId="170D17BF" w14:textId="77777777" w:rsidR="002D4D5F" w:rsidRPr="0088193B" w:rsidRDefault="002D4D5F" w:rsidP="007C4BD7">
            <w:pPr>
              <w:pStyle w:val="TAC"/>
            </w:pPr>
            <w:r w:rsidRPr="0088193B">
              <w:t>27376</w:t>
            </w:r>
          </w:p>
        </w:tc>
        <w:tc>
          <w:tcPr>
            <w:tcW w:w="720" w:type="dxa"/>
          </w:tcPr>
          <w:p w14:paraId="6C54B9EC" w14:textId="77777777" w:rsidR="002D4D5F" w:rsidRPr="0088193B" w:rsidRDefault="002D4D5F" w:rsidP="007C4BD7">
            <w:pPr>
              <w:pStyle w:val="TAC"/>
            </w:pPr>
            <w:r w:rsidRPr="0088193B">
              <w:t>27376</w:t>
            </w:r>
          </w:p>
        </w:tc>
        <w:tc>
          <w:tcPr>
            <w:tcW w:w="720" w:type="dxa"/>
          </w:tcPr>
          <w:p w14:paraId="096D9424" w14:textId="77777777" w:rsidR="002D4D5F" w:rsidRPr="0088193B" w:rsidRDefault="002D4D5F" w:rsidP="007C4BD7">
            <w:pPr>
              <w:pStyle w:val="TAC"/>
            </w:pPr>
            <w:r w:rsidRPr="0088193B">
              <w:t>27376</w:t>
            </w:r>
          </w:p>
        </w:tc>
        <w:tc>
          <w:tcPr>
            <w:tcW w:w="720" w:type="dxa"/>
          </w:tcPr>
          <w:p w14:paraId="4BD8D0DD" w14:textId="77777777" w:rsidR="002D4D5F" w:rsidRPr="0088193B" w:rsidRDefault="002D4D5F" w:rsidP="007C4BD7">
            <w:pPr>
              <w:pStyle w:val="TAC"/>
            </w:pPr>
            <w:r w:rsidRPr="0088193B">
              <w:t>28336</w:t>
            </w:r>
          </w:p>
        </w:tc>
        <w:tc>
          <w:tcPr>
            <w:tcW w:w="720" w:type="dxa"/>
          </w:tcPr>
          <w:p w14:paraId="57D1996E" w14:textId="77777777" w:rsidR="002D4D5F" w:rsidRPr="0088193B" w:rsidRDefault="002D4D5F" w:rsidP="007C4BD7">
            <w:pPr>
              <w:pStyle w:val="TAC"/>
            </w:pPr>
            <w:r w:rsidRPr="0088193B">
              <w:t>28336</w:t>
            </w:r>
          </w:p>
        </w:tc>
        <w:tc>
          <w:tcPr>
            <w:tcW w:w="720" w:type="dxa"/>
          </w:tcPr>
          <w:p w14:paraId="1EF8076D" w14:textId="77777777" w:rsidR="002D4D5F" w:rsidRPr="0088193B" w:rsidRDefault="002D4D5F" w:rsidP="007C4BD7">
            <w:pPr>
              <w:pStyle w:val="TAC"/>
            </w:pPr>
            <w:r w:rsidRPr="0088193B">
              <w:t>28336</w:t>
            </w:r>
          </w:p>
        </w:tc>
        <w:tc>
          <w:tcPr>
            <w:tcW w:w="720" w:type="dxa"/>
          </w:tcPr>
          <w:p w14:paraId="2C419ABE" w14:textId="77777777" w:rsidR="002D4D5F" w:rsidRPr="0088193B" w:rsidRDefault="002D4D5F" w:rsidP="007C4BD7">
            <w:pPr>
              <w:pStyle w:val="TAC"/>
            </w:pPr>
            <w:r w:rsidRPr="0088193B">
              <w:t>28336</w:t>
            </w:r>
          </w:p>
        </w:tc>
      </w:tr>
      <w:tr w:rsidR="00F41E60" w:rsidRPr="0088193B" w14:paraId="4F801F97" w14:textId="77777777" w:rsidTr="00F41E60">
        <w:tc>
          <w:tcPr>
            <w:tcW w:w="720" w:type="dxa"/>
          </w:tcPr>
          <w:p w14:paraId="2F4BA710" w14:textId="77777777" w:rsidR="002D4D5F" w:rsidRPr="0088193B" w:rsidRDefault="002D4D5F" w:rsidP="007C4BD7">
            <w:pPr>
              <w:pStyle w:val="TAC"/>
            </w:pPr>
            <w:r w:rsidRPr="0088193B">
              <w:t>15</w:t>
            </w:r>
          </w:p>
        </w:tc>
        <w:tc>
          <w:tcPr>
            <w:tcW w:w="720" w:type="dxa"/>
          </w:tcPr>
          <w:p w14:paraId="0454DA2C" w14:textId="77777777" w:rsidR="002D4D5F" w:rsidRPr="0088193B" w:rsidRDefault="002D4D5F" w:rsidP="007C4BD7">
            <w:pPr>
              <w:pStyle w:val="TAC"/>
            </w:pPr>
            <w:r w:rsidRPr="0088193B">
              <w:t>28336</w:t>
            </w:r>
          </w:p>
        </w:tc>
        <w:tc>
          <w:tcPr>
            <w:tcW w:w="720" w:type="dxa"/>
          </w:tcPr>
          <w:p w14:paraId="464276CB" w14:textId="77777777" w:rsidR="002D4D5F" w:rsidRPr="0088193B" w:rsidRDefault="002D4D5F" w:rsidP="007C4BD7">
            <w:pPr>
              <w:pStyle w:val="TAC"/>
            </w:pPr>
            <w:r w:rsidRPr="0088193B">
              <w:t>28336</w:t>
            </w:r>
          </w:p>
        </w:tc>
        <w:tc>
          <w:tcPr>
            <w:tcW w:w="720" w:type="dxa"/>
          </w:tcPr>
          <w:p w14:paraId="7ED4150C" w14:textId="77777777" w:rsidR="002D4D5F" w:rsidRPr="0088193B" w:rsidRDefault="002D4D5F" w:rsidP="007C4BD7">
            <w:pPr>
              <w:pStyle w:val="TAC"/>
            </w:pPr>
            <w:r w:rsidRPr="0088193B">
              <w:t>28336</w:t>
            </w:r>
          </w:p>
        </w:tc>
        <w:tc>
          <w:tcPr>
            <w:tcW w:w="720" w:type="dxa"/>
          </w:tcPr>
          <w:p w14:paraId="29385C41" w14:textId="77777777" w:rsidR="002D4D5F" w:rsidRPr="0088193B" w:rsidRDefault="002D4D5F" w:rsidP="007C4BD7">
            <w:pPr>
              <w:pStyle w:val="TAC"/>
            </w:pPr>
            <w:r w:rsidRPr="0088193B">
              <w:t>29296</w:t>
            </w:r>
          </w:p>
        </w:tc>
        <w:tc>
          <w:tcPr>
            <w:tcW w:w="720" w:type="dxa"/>
          </w:tcPr>
          <w:p w14:paraId="7237FCDB" w14:textId="77777777" w:rsidR="002D4D5F" w:rsidRPr="0088193B" w:rsidRDefault="002D4D5F" w:rsidP="007C4BD7">
            <w:pPr>
              <w:pStyle w:val="TAC"/>
            </w:pPr>
            <w:r w:rsidRPr="0088193B">
              <w:t>29296</w:t>
            </w:r>
          </w:p>
        </w:tc>
        <w:tc>
          <w:tcPr>
            <w:tcW w:w="720" w:type="dxa"/>
          </w:tcPr>
          <w:p w14:paraId="68EC5631" w14:textId="77777777" w:rsidR="002D4D5F" w:rsidRPr="0088193B" w:rsidRDefault="002D4D5F" w:rsidP="007C4BD7">
            <w:pPr>
              <w:pStyle w:val="TAC"/>
            </w:pPr>
            <w:r w:rsidRPr="0088193B">
              <w:t>29296</w:t>
            </w:r>
          </w:p>
        </w:tc>
        <w:tc>
          <w:tcPr>
            <w:tcW w:w="720" w:type="dxa"/>
          </w:tcPr>
          <w:p w14:paraId="4DB380B9" w14:textId="77777777" w:rsidR="002D4D5F" w:rsidRPr="0088193B" w:rsidRDefault="002D4D5F" w:rsidP="007C4BD7">
            <w:pPr>
              <w:pStyle w:val="TAC"/>
            </w:pPr>
            <w:r w:rsidRPr="0088193B">
              <w:t>29296</w:t>
            </w:r>
          </w:p>
        </w:tc>
        <w:tc>
          <w:tcPr>
            <w:tcW w:w="720" w:type="dxa"/>
          </w:tcPr>
          <w:p w14:paraId="7A5E1AC3" w14:textId="77777777" w:rsidR="002D4D5F" w:rsidRPr="0088193B" w:rsidRDefault="002D4D5F" w:rsidP="007C4BD7">
            <w:pPr>
              <w:pStyle w:val="TAC"/>
            </w:pPr>
            <w:r w:rsidRPr="0088193B">
              <w:t>30576</w:t>
            </w:r>
          </w:p>
        </w:tc>
        <w:tc>
          <w:tcPr>
            <w:tcW w:w="720" w:type="dxa"/>
          </w:tcPr>
          <w:p w14:paraId="073597B7" w14:textId="77777777" w:rsidR="002D4D5F" w:rsidRPr="0088193B" w:rsidRDefault="002D4D5F" w:rsidP="007C4BD7">
            <w:pPr>
              <w:pStyle w:val="TAC"/>
            </w:pPr>
            <w:r w:rsidRPr="0088193B">
              <w:t>30576</w:t>
            </w:r>
          </w:p>
        </w:tc>
        <w:tc>
          <w:tcPr>
            <w:tcW w:w="720" w:type="dxa"/>
          </w:tcPr>
          <w:p w14:paraId="2E09F81C" w14:textId="77777777" w:rsidR="002D4D5F" w:rsidRPr="0088193B" w:rsidRDefault="002D4D5F" w:rsidP="007C4BD7">
            <w:pPr>
              <w:pStyle w:val="TAC"/>
            </w:pPr>
            <w:r w:rsidRPr="0088193B">
              <w:t>30576</w:t>
            </w:r>
          </w:p>
        </w:tc>
      </w:tr>
      <w:tr w:rsidR="00F41E60" w:rsidRPr="0088193B" w14:paraId="79A91A90" w14:textId="77777777" w:rsidTr="00F41E60">
        <w:tc>
          <w:tcPr>
            <w:tcW w:w="720" w:type="dxa"/>
          </w:tcPr>
          <w:p w14:paraId="0148C065" w14:textId="77777777" w:rsidR="002D4D5F" w:rsidRPr="0088193B" w:rsidRDefault="002D4D5F" w:rsidP="007C4BD7">
            <w:pPr>
              <w:pStyle w:val="TAC"/>
            </w:pPr>
            <w:r w:rsidRPr="0088193B">
              <w:t>16</w:t>
            </w:r>
          </w:p>
        </w:tc>
        <w:tc>
          <w:tcPr>
            <w:tcW w:w="720" w:type="dxa"/>
          </w:tcPr>
          <w:p w14:paraId="5F09A2AE" w14:textId="77777777" w:rsidR="002D4D5F" w:rsidRPr="0088193B" w:rsidRDefault="002D4D5F" w:rsidP="007C4BD7">
            <w:pPr>
              <w:pStyle w:val="TAC"/>
            </w:pPr>
            <w:r w:rsidRPr="0088193B">
              <w:t>29296</w:t>
            </w:r>
          </w:p>
        </w:tc>
        <w:tc>
          <w:tcPr>
            <w:tcW w:w="720" w:type="dxa"/>
          </w:tcPr>
          <w:p w14:paraId="0FB2CBB3" w14:textId="77777777" w:rsidR="002D4D5F" w:rsidRPr="0088193B" w:rsidRDefault="002D4D5F" w:rsidP="007C4BD7">
            <w:pPr>
              <w:pStyle w:val="TAC"/>
            </w:pPr>
            <w:r w:rsidRPr="0088193B">
              <w:t>30576</w:t>
            </w:r>
          </w:p>
        </w:tc>
        <w:tc>
          <w:tcPr>
            <w:tcW w:w="720" w:type="dxa"/>
          </w:tcPr>
          <w:p w14:paraId="593D52D7" w14:textId="77777777" w:rsidR="002D4D5F" w:rsidRPr="0088193B" w:rsidRDefault="002D4D5F" w:rsidP="007C4BD7">
            <w:pPr>
              <w:pStyle w:val="TAC"/>
            </w:pPr>
            <w:r w:rsidRPr="0088193B">
              <w:t>30576</w:t>
            </w:r>
          </w:p>
        </w:tc>
        <w:tc>
          <w:tcPr>
            <w:tcW w:w="720" w:type="dxa"/>
          </w:tcPr>
          <w:p w14:paraId="209FE084" w14:textId="77777777" w:rsidR="002D4D5F" w:rsidRPr="0088193B" w:rsidRDefault="002D4D5F" w:rsidP="007C4BD7">
            <w:pPr>
              <w:pStyle w:val="TAC"/>
            </w:pPr>
            <w:r w:rsidRPr="0088193B">
              <w:t>30576</w:t>
            </w:r>
          </w:p>
        </w:tc>
        <w:tc>
          <w:tcPr>
            <w:tcW w:w="720" w:type="dxa"/>
          </w:tcPr>
          <w:p w14:paraId="3074FCB3" w14:textId="77777777" w:rsidR="002D4D5F" w:rsidRPr="0088193B" w:rsidRDefault="002D4D5F" w:rsidP="007C4BD7">
            <w:pPr>
              <w:pStyle w:val="TAC"/>
            </w:pPr>
            <w:r w:rsidRPr="0088193B">
              <w:t>30576</w:t>
            </w:r>
          </w:p>
        </w:tc>
        <w:tc>
          <w:tcPr>
            <w:tcW w:w="720" w:type="dxa"/>
          </w:tcPr>
          <w:p w14:paraId="130F2337" w14:textId="77777777" w:rsidR="002D4D5F" w:rsidRPr="0088193B" w:rsidRDefault="002D4D5F" w:rsidP="007C4BD7">
            <w:pPr>
              <w:pStyle w:val="TAC"/>
            </w:pPr>
            <w:r w:rsidRPr="0088193B">
              <w:t>31704</w:t>
            </w:r>
          </w:p>
        </w:tc>
        <w:tc>
          <w:tcPr>
            <w:tcW w:w="720" w:type="dxa"/>
          </w:tcPr>
          <w:p w14:paraId="46C6B3B2" w14:textId="77777777" w:rsidR="002D4D5F" w:rsidRPr="0088193B" w:rsidRDefault="002D4D5F" w:rsidP="007C4BD7">
            <w:pPr>
              <w:pStyle w:val="TAC"/>
            </w:pPr>
            <w:r w:rsidRPr="0088193B">
              <w:t>31704</w:t>
            </w:r>
          </w:p>
        </w:tc>
        <w:tc>
          <w:tcPr>
            <w:tcW w:w="720" w:type="dxa"/>
          </w:tcPr>
          <w:p w14:paraId="4FE88EC7" w14:textId="77777777" w:rsidR="002D4D5F" w:rsidRPr="0088193B" w:rsidRDefault="002D4D5F" w:rsidP="007C4BD7">
            <w:pPr>
              <w:pStyle w:val="TAC"/>
            </w:pPr>
            <w:r w:rsidRPr="0088193B">
              <w:t>31704</w:t>
            </w:r>
          </w:p>
        </w:tc>
        <w:tc>
          <w:tcPr>
            <w:tcW w:w="720" w:type="dxa"/>
          </w:tcPr>
          <w:p w14:paraId="27BA3D57" w14:textId="77777777" w:rsidR="002D4D5F" w:rsidRPr="0088193B" w:rsidRDefault="002D4D5F" w:rsidP="007C4BD7">
            <w:pPr>
              <w:pStyle w:val="TAC"/>
            </w:pPr>
            <w:r w:rsidRPr="0088193B">
              <w:t>31704</w:t>
            </w:r>
          </w:p>
        </w:tc>
        <w:tc>
          <w:tcPr>
            <w:tcW w:w="720" w:type="dxa"/>
          </w:tcPr>
          <w:p w14:paraId="2ECFEC4D" w14:textId="77777777" w:rsidR="002D4D5F" w:rsidRPr="0088193B" w:rsidRDefault="002D4D5F" w:rsidP="007C4BD7">
            <w:pPr>
              <w:pStyle w:val="TAC"/>
            </w:pPr>
            <w:r w:rsidRPr="0088193B">
              <w:t>32856</w:t>
            </w:r>
          </w:p>
        </w:tc>
      </w:tr>
      <w:tr w:rsidR="00F41E60" w:rsidRPr="0088193B" w14:paraId="451E512B" w14:textId="77777777" w:rsidTr="00F41E60">
        <w:tc>
          <w:tcPr>
            <w:tcW w:w="720" w:type="dxa"/>
          </w:tcPr>
          <w:p w14:paraId="676D0949" w14:textId="77777777" w:rsidR="002D4D5F" w:rsidRPr="0088193B" w:rsidRDefault="002D4D5F" w:rsidP="007C4BD7">
            <w:pPr>
              <w:pStyle w:val="TAC"/>
            </w:pPr>
            <w:r w:rsidRPr="0088193B">
              <w:t>17</w:t>
            </w:r>
          </w:p>
        </w:tc>
        <w:tc>
          <w:tcPr>
            <w:tcW w:w="720" w:type="dxa"/>
          </w:tcPr>
          <w:p w14:paraId="5D0A22D7" w14:textId="77777777" w:rsidR="002D4D5F" w:rsidRPr="0088193B" w:rsidRDefault="002D4D5F" w:rsidP="007C4BD7">
            <w:pPr>
              <w:pStyle w:val="TAC"/>
            </w:pPr>
            <w:r w:rsidRPr="0088193B">
              <w:t>32856</w:t>
            </w:r>
          </w:p>
        </w:tc>
        <w:tc>
          <w:tcPr>
            <w:tcW w:w="720" w:type="dxa"/>
          </w:tcPr>
          <w:p w14:paraId="68E76C78" w14:textId="77777777" w:rsidR="002D4D5F" w:rsidRPr="0088193B" w:rsidRDefault="002D4D5F" w:rsidP="007C4BD7">
            <w:pPr>
              <w:pStyle w:val="TAC"/>
            </w:pPr>
            <w:r w:rsidRPr="0088193B">
              <w:t>32856</w:t>
            </w:r>
          </w:p>
        </w:tc>
        <w:tc>
          <w:tcPr>
            <w:tcW w:w="720" w:type="dxa"/>
          </w:tcPr>
          <w:p w14:paraId="113913AF" w14:textId="77777777" w:rsidR="002D4D5F" w:rsidRPr="0088193B" w:rsidRDefault="002D4D5F" w:rsidP="007C4BD7">
            <w:pPr>
              <w:pStyle w:val="TAC"/>
            </w:pPr>
            <w:r w:rsidRPr="0088193B">
              <w:t>34008</w:t>
            </w:r>
          </w:p>
        </w:tc>
        <w:tc>
          <w:tcPr>
            <w:tcW w:w="720" w:type="dxa"/>
          </w:tcPr>
          <w:p w14:paraId="55B4DD1E" w14:textId="77777777" w:rsidR="002D4D5F" w:rsidRPr="0088193B" w:rsidRDefault="002D4D5F" w:rsidP="007C4BD7">
            <w:pPr>
              <w:pStyle w:val="TAC"/>
            </w:pPr>
            <w:r w:rsidRPr="0088193B">
              <w:t>34008</w:t>
            </w:r>
          </w:p>
        </w:tc>
        <w:tc>
          <w:tcPr>
            <w:tcW w:w="720" w:type="dxa"/>
          </w:tcPr>
          <w:p w14:paraId="169398C0" w14:textId="77777777" w:rsidR="002D4D5F" w:rsidRPr="0088193B" w:rsidRDefault="002D4D5F" w:rsidP="007C4BD7">
            <w:pPr>
              <w:pStyle w:val="TAC"/>
            </w:pPr>
            <w:r w:rsidRPr="0088193B">
              <w:t>34008</w:t>
            </w:r>
          </w:p>
        </w:tc>
        <w:tc>
          <w:tcPr>
            <w:tcW w:w="720" w:type="dxa"/>
          </w:tcPr>
          <w:p w14:paraId="3757B0DA" w14:textId="77777777" w:rsidR="002D4D5F" w:rsidRPr="0088193B" w:rsidRDefault="002D4D5F" w:rsidP="007C4BD7">
            <w:pPr>
              <w:pStyle w:val="TAC"/>
            </w:pPr>
            <w:r w:rsidRPr="0088193B">
              <w:t>35160</w:t>
            </w:r>
          </w:p>
        </w:tc>
        <w:tc>
          <w:tcPr>
            <w:tcW w:w="720" w:type="dxa"/>
          </w:tcPr>
          <w:p w14:paraId="3A287064" w14:textId="77777777" w:rsidR="002D4D5F" w:rsidRPr="0088193B" w:rsidRDefault="002D4D5F" w:rsidP="007C4BD7">
            <w:pPr>
              <w:pStyle w:val="TAC"/>
            </w:pPr>
            <w:r w:rsidRPr="0088193B">
              <w:t>35160</w:t>
            </w:r>
          </w:p>
        </w:tc>
        <w:tc>
          <w:tcPr>
            <w:tcW w:w="720" w:type="dxa"/>
          </w:tcPr>
          <w:p w14:paraId="3C6C73F6" w14:textId="77777777" w:rsidR="002D4D5F" w:rsidRPr="0088193B" w:rsidRDefault="002D4D5F" w:rsidP="007C4BD7">
            <w:pPr>
              <w:pStyle w:val="TAC"/>
            </w:pPr>
            <w:r w:rsidRPr="0088193B">
              <w:t>35160</w:t>
            </w:r>
          </w:p>
        </w:tc>
        <w:tc>
          <w:tcPr>
            <w:tcW w:w="720" w:type="dxa"/>
          </w:tcPr>
          <w:p w14:paraId="27A970B9" w14:textId="77777777" w:rsidR="002D4D5F" w:rsidRPr="0088193B" w:rsidRDefault="002D4D5F" w:rsidP="007C4BD7">
            <w:pPr>
              <w:pStyle w:val="TAC"/>
            </w:pPr>
            <w:r w:rsidRPr="0088193B">
              <w:t>35160</w:t>
            </w:r>
          </w:p>
        </w:tc>
        <w:tc>
          <w:tcPr>
            <w:tcW w:w="720" w:type="dxa"/>
          </w:tcPr>
          <w:p w14:paraId="2A562035" w14:textId="77777777" w:rsidR="002D4D5F" w:rsidRPr="0088193B" w:rsidRDefault="002D4D5F" w:rsidP="007C4BD7">
            <w:pPr>
              <w:pStyle w:val="TAC"/>
            </w:pPr>
            <w:r w:rsidRPr="0088193B">
              <w:t>36696</w:t>
            </w:r>
          </w:p>
        </w:tc>
      </w:tr>
      <w:tr w:rsidR="00F41E60" w:rsidRPr="0088193B" w14:paraId="54024592" w14:textId="77777777" w:rsidTr="00F41E60">
        <w:tc>
          <w:tcPr>
            <w:tcW w:w="720" w:type="dxa"/>
          </w:tcPr>
          <w:p w14:paraId="371CB623" w14:textId="77777777" w:rsidR="002D4D5F" w:rsidRPr="0088193B" w:rsidRDefault="002D4D5F" w:rsidP="007C4BD7">
            <w:pPr>
              <w:pStyle w:val="TAC"/>
            </w:pPr>
            <w:r w:rsidRPr="0088193B">
              <w:t>18</w:t>
            </w:r>
          </w:p>
        </w:tc>
        <w:tc>
          <w:tcPr>
            <w:tcW w:w="720" w:type="dxa"/>
          </w:tcPr>
          <w:p w14:paraId="63843C8C" w14:textId="77777777" w:rsidR="002D4D5F" w:rsidRPr="0088193B" w:rsidRDefault="002D4D5F" w:rsidP="007C4BD7">
            <w:pPr>
              <w:pStyle w:val="TAC"/>
            </w:pPr>
            <w:r w:rsidRPr="0088193B">
              <w:t>36696</w:t>
            </w:r>
          </w:p>
        </w:tc>
        <w:tc>
          <w:tcPr>
            <w:tcW w:w="720" w:type="dxa"/>
          </w:tcPr>
          <w:p w14:paraId="6313ACE9" w14:textId="77777777" w:rsidR="002D4D5F" w:rsidRPr="0088193B" w:rsidRDefault="002D4D5F" w:rsidP="007C4BD7">
            <w:pPr>
              <w:pStyle w:val="TAC"/>
            </w:pPr>
            <w:r w:rsidRPr="0088193B">
              <w:t>36696</w:t>
            </w:r>
          </w:p>
        </w:tc>
        <w:tc>
          <w:tcPr>
            <w:tcW w:w="720" w:type="dxa"/>
          </w:tcPr>
          <w:p w14:paraId="04DD4F9F" w14:textId="77777777" w:rsidR="002D4D5F" w:rsidRPr="0088193B" w:rsidRDefault="002D4D5F" w:rsidP="007C4BD7">
            <w:pPr>
              <w:pStyle w:val="TAC"/>
            </w:pPr>
            <w:r w:rsidRPr="0088193B">
              <w:t>36696</w:t>
            </w:r>
          </w:p>
        </w:tc>
        <w:tc>
          <w:tcPr>
            <w:tcW w:w="720" w:type="dxa"/>
          </w:tcPr>
          <w:p w14:paraId="39444C98" w14:textId="77777777" w:rsidR="002D4D5F" w:rsidRPr="0088193B" w:rsidRDefault="002D4D5F" w:rsidP="007C4BD7">
            <w:pPr>
              <w:pStyle w:val="TAC"/>
            </w:pPr>
            <w:r w:rsidRPr="0088193B">
              <w:t>37888</w:t>
            </w:r>
          </w:p>
        </w:tc>
        <w:tc>
          <w:tcPr>
            <w:tcW w:w="720" w:type="dxa"/>
          </w:tcPr>
          <w:p w14:paraId="0C3B4827" w14:textId="77777777" w:rsidR="002D4D5F" w:rsidRPr="0088193B" w:rsidRDefault="002D4D5F" w:rsidP="007C4BD7">
            <w:pPr>
              <w:pStyle w:val="TAC"/>
            </w:pPr>
            <w:r w:rsidRPr="0088193B">
              <w:t>37888</w:t>
            </w:r>
          </w:p>
        </w:tc>
        <w:tc>
          <w:tcPr>
            <w:tcW w:w="720" w:type="dxa"/>
          </w:tcPr>
          <w:p w14:paraId="594BA6FB" w14:textId="77777777" w:rsidR="002D4D5F" w:rsidRPr="0088193B" w:rsidRDefault="002D4D5F" w:rsidP="007C4BD7">
            <w:pPr>
              <w:pStyle w:val="TAC"/>
            </w:pPr>
            <w:r w:rsidRPr="0088193B">
              <w:t>37888</w:t>
            </w:r>
          </w:p>
        </w:tc>
        <w:tc>
          <w:tcPr>
            <w:tcW w:w="720" w:type="dxa"/>
          </w:tcPr>
          <w:p w14:paraId="4651C878" w14:textId="77777777" w:rsidR="002D4D5F" w:rsidRPr="0088193B" w:rsidRDefault="002D4D5F" w:rsidP="007C4BD7">
            <w:pPr>
              <w:pStyle w:val="TAC"/>
            </w:pPr>
            <w:r w:rsidRPr="0088193B">
              <w:t>37888</w:t>
            </w:r>
          </w:p>
        </w:tc>
        <w:tc>
          <w:tcPr>
            <w:tcW w:w="720" w:type="dxa"/>
          </w:tcPr>
          <w:p w14:paraId="4A8482E7" w14:textId="77777777" w:rsidR="002D4D5F" w:rsidRPr="0088193B" w:rsidRDefault="002D4D5F" w:rsidP="007C4BD7">
            <w:pPr>
              <w:pStyle w:val="TAC"/>
            </w:pPr>
            <w:r w:rsidRPr="0088193B">
              <w:t>39232</w:t>
            </w:r>
          </w:p>
        </w:tc>
        <w:tc>
          <w:tcPr>
            <w:tcW w:w="720" w:type="dxa"/>
          </w:tcPr>
          <w:p w14:paraId="589EB38E" w14:textId="77777777" w:rsidR="002D4D5F" w:rsidRPr="0088193B" w:rsidRDefault="002D4D5F" w:rsidP="007C4BD7">
            <w:pPr>
              <w:pStyle w:val="TAC"/>
            </w:pPr>
            <w:r w:rsidRPr="0088193B">
              <w:t>39232</w:t>
            </w:r>
          </w:p>
        </w:tc>
        <w:tc>
          <w:tcPr>
            <w:tcW w:w="720" w:type="dxa"/>
          </w:tcPr>
          <w:p w14:paraId="5B5B2E0B" w14:textId="77777777" w:rsidR="002D4D5F" w:rsidRPr="0088193B" w:rsidRDefault="002D4D5F" w:rsidP="007C4BD7">
            <w:pPr>
              <w:pStyle w:val="TAC"/>
            </w:pPr>
            <w:r w:rsidRPr="0088193B">
              <w:t>39232</w:t>
            </w:r>
          </w:p>
        </w:tc>
      </w:tr>
      <w:tr w:rsidR="00F41E60" w:rsidRPr="0088193B" w14:paraId="7D402285" w14:textId="77777777" w:rsidTr="00F41E60">
        <w:tc>
          <w:tcPr>
            <w:tcW w:w="720" w:type="dxa"/>
          </w:tcPr>
          <w:p w14:paraId="7633C941" w14:textId="77777777" w:rsidR="002D4D5F" w:rsidRPr="0088193B" w:rsidRDefault="002D4D5F" w:rsidP="007C4BD7">
            <w:pPr>
              <w:pStyle w:val="TAC"/>
            </w:pPr>
            <w:r w:rsidRPr="0088193B">
              <w:t>19</w:t>
            </w:r>
          </w:p>
        </w:tc>
        <w:tc>
          <w:tcPr>
            <w:tcW w:w="720" w:type="dxa"/>
          </w:tcPr>
          <w:p w14:paraId="3BBCACF0" w14:textId="77777777" w:rsidR="002D4D5F" w:rsidRPr="0088193B" w:rsidRDefault="002D4D5F" w:rsidP="007C4BD7">
            <w:pPr>
              <w:pStyle w:val="TAC"/>
            </w:pPr>
            <w:r w:rsidRPr="0088193B">
              <w:t>39232</w:t>
            </w:r>
          </w:p>
        </w:tc>
        <w:tc>
          <w:tcPr>
            <w:tcW w:w="720" w:type="dxa"/>
          </w:tcPr>
          <w:p w14:paraId="5043436F" w14:textId="77777777" w:rsidR="002D4D5F" w:rsidRPr="0088193B" w:rsidRDefault="002D4D5F" w:rsidP="007C4BD7">
            <w:pPr>
              <w:pStyle w:val="TAC"/>
            </w:pPr>
            <w:r w:rsidRPr="0088193B">
              <w:t>39232</w:t>
            </w:r>
          </w:p>
        </w:tc>
        <w:tc>
          <w:tcPr>
            <w:tcW w:w="720" w:type="dxa"/>
          </w:tcPr>
          <w:p w14:paraId="3F7EE7C5" w14:textId="77777777" w:rsidR="002D4D5F" w:rsidRPr="0088193B" w:rsidRDefault="002D4D5F" w:rsidP="007C4BD7">
            <w:pPr>
              <w:pStyle w:val="TAC"/>
            </w:pPr>
            <w:r w:rsidRPr="0088193B">
              <w:t>40576</w:t>
            </w:r>
          </w:p>
        </w:tc>
        <w:tc>
          <w:tcPr>
            <w:tcW w:w="720" w:type="dxa"/>
          </w:tcPr>
          <w:p w14:paraId="028E405E" w14:textId="77777777" w:rsidR="002D4D5F" w:rsidRPr="0088193B" w:rsidRDefault="002D4D5F" w:rsidP="007C4BD7">
            <w:pPr>
              <w:pStyle w:val="TAC"/>
            </w:pPr>
            <w:r w:rsidRPr="0088193B">
              <w:t>40576</w:t>
            </w:r>
          </w:p>
        </w:tc>
        <w:tc>
          <w:tcPr>
            <w:tcW w:w="720" w:type="dxa"/>
          </w:tcPr>
          <w:p w14:paraId="26481AC9" w14:textId="77777777" w:rsidR="002D4D5F" w:rsidRPr="0088193B" w:rsidRDefault="002D4D5F" w:rsidP="007C4BD7">
            <w:pPr>
              <w:pStyle w:val="TAC"/>
            </w:pPr>
            <w:r w:rsidRPr="0088193B">
              <w:t>40576</w:t>
            </w:r>
          </w:p>
        </w:tc>
        <w:tc>
          <w:tcPr>
            <w:tcW w:w="720" w:type="dxa"/>
          </w:tcPr>
          <w:p w14:paraId="3738532F" w14:textId="77777777" w:rsidR="002D4D5F" w:rsidRPr="0088193B" w:rsidRDefault="002D4D5F" w:rsidP="007C4BD7">
            <w:pPr>
              <w:pStyle w:val="TAC"/>
            </w:pPr>
            <w:r w:rsidRPr="0088193B">
              <w:t>40576</w:t>
            </w:r>
          </w:p>
        </w:tc>
        <w:tc>
          <w:tcPr>
            <w:tcW w:w="720" w:type="dxa"/>
          </w:tcPr>
          <w:p w14:paraId="06DC0B78" w14:textId="77777777" w:rsidR="002D4D5F" w:rsidRPr="0088193B" w:rsidRDefault="002D4D5F" w:rsidP="007C4BD7">
            <w:pPr>
              <w:pStyle w:val="TAC"/>
            </w:pPr>
            <w:r w:rsidRPr="0088193B">
              <w:t>42368</w:t>
            </w:r>
          </w:p>
        </w:tc>
        <w:tc>
          <w:tcPr>
            <w:tcW w:w="720" w:type="dxa"/>
          </w:tcPr>
          <w:p w14:paraId="42B0A275" w14:textId="77777777" w:rsidR="002D4D5F" w:rsidRPr="0088193B" w:rsidRDefault="002D4D5F" w:rsidP="007C4BD7">
            <w:pPr>
              <w:pStyle w:val="TAC"/>
            </w:pPr>
            <w:r w:rsidRPr="0088193B">
              <w:t>42368</w:t>
            </w:r>
          </w:p>
        </w:tc>
        <w:tc>
          <w:tcPr>
            <w:tcW w:w="720" w:type="dxa"/>
          </w:tcPr>
          <w:p w14:paraId="0D552E43" w14:textId="77777777" w:rsidR="002D4D5F" w:rsidRPr="0088193B" w:rsidRDefault="002D4D5F" w:rsidP="007C4BD7">
            <w:pPr>
              <w:pStyle w:val="TAC"/>
            </w:pPr>
            <w:r w:rsidRPr="0088193B">
              <w:t>42368</w:t>
            </w:r>
          </w:p>
        </w:tc>
        <w:tc>
          <w:tcPr>
            <w:tcW w:w="720" w:type="dxa"/>
          </w:tcPr>
          <w:p w14:paraId="17DC65F5" w14:textId="77777777" w:rsidR="002D4D5F" w:rsidRPr="0088193B" w:rsidRDefault="002D4D5F" w:rsidP="007C4BD7">
            <w:pPr>
              <w:pStyle w:val="TAC"/>
            </w:pPr>
            <w:r w:rsidRPr="0088193B">
              <w:t>43816</w:t>
            </w:r>
          </w:p>
        </w:tc>
      </w:tr>
      <w:tr w:rsidR="00F41E60" w:rsidRPr="0088193B" w14:paraId="17931458" w14:textId="77777777" w:rsidTr="00F41E60">
        <w:tc>
          <w:tcPr>
            <w:tcW w:w="720" w:type="dxa"/>
          </w:tcPr>
          <w:p w14:paraId="20794333" w14:textId="77777777" w:rsidR="002D4D5F" w:rsidRPr="0088193B" w:rsidRDefault="002D4D5F" w:rsidP="007C4BD7">
            <w:pPr>
              <w:pStyle w:val="TAC"/>
            </w:pPr>
            <w:r w:rsidRPr="0088193B">
              <w:t>20</w:t>
            </w:r>
          </w:p>
        </w:tc>
        <w:tc>
          <w:tcPr>
            <w:tcW w:w="720" w:type="dxa"/>
          </w:tcPr>
          <w:p w14:paraId="6713D12B" w14:textId="77777777" w:rsidR="002D4D5F" w:rsidRPr="0088193B" w:rsidRDefault="002D4D5F" w:rsidP="007C4BD7">
            <w:pPr>
              <w:pStyle w:val="TAC"/>
            </w:pPr>
            <w:r w:rsidRPr="0088193B">
              <w:t>42368</w:t>
            </w:r>
          </w:p>
        </w:tc>
        <w:tc>
          <w:tcPr>
            <w:tcW w:w="720" w:type="dxa"/>
          </w:tcPr>
          <w:p w14:paraId="7E4C500F" w14:textId="77777777" w:rsidR="002D4D5F" w:rsidRPr="0088193B" w:rsidRDefault="002D4D5F" w:rsidP="007C4BD7">
            <w:pPr>
              <w:pStyle w:val="TAC"/>
            </w:pPr>
            <w:r w:rsidRPr="0088193B">
              <w:t>42368</w:t>
            </w:r>
          </w:p>
        </w:tc>
        <w:tc>
          <w:tcPr>
            <w:tcW w:w="720" w:type="dxa"/>
          </w:tcPr>
          <w:p w14:paraId="50A84FCD" w14:textId="77777777" w:rsidR="002D4D5F" w:rsidRPr="0088193B" w:rsidRDefault="002D4D5F" w:rsidP="007C4BD7">
            <w:pPr>
              <w:pStyle w:val="TAC"/>
            </w:pPr>
            <w:r w:rsidRPr="0088193B">
              <w:t>43816</w:t>
            </w:r>
          </w:p>
        </w:tc>
        <w:tc>
          <w:tcPr>
            <w:tcW w:w="720" w:type="dxa"/>
          </w:tcPr>
          <w:p w14:paraId="640A4B27" w14:textId="77777777" w:rsidR="002D4D5F" w:rsidRPr="0088193B" w:rsidRDefault="002D4D5F" w:rsidP="007C4BD7">
            <w:pPr>
              <w:pStyle w:val="TAC"/>
            </w:pPr>
            <w:r w:rsidRPr="0088193B">
              <w:t>43816</w:t>
            </w:r>
          </w:p>
        </w:tc>
        <w:tc>
          <w:tcPr>
            <w:tcW w:w="720" w:type="dxa"/>
          </w:tcPr>
          <w:p w14:paraId="79F215A5" w14:textId="77777777" w:rsidR="002D4D5F" w:rsidRPr="0088193B" w:rsidRDefault="002D4D5F" w:rsidP="007C4BD7">
            <w:pPr>
              <w:pStyle w:val="TAC"/>
            </w:pPr>
            <w:r w:rsidRPr="0088193B">
              <w:t>43816</w:t>
            </w:r>
          </w:p>
        </w:tc>
        <w:tc>
          <w:tcPr>
            <w:tcW w:w="720" w:type="dxa"/>
          </w:tcPr>
          <w:p w14:paraId="57354C28" w14:textId="77777777" w:rsidR="002D4D5F" w:rsidRPr="0088193B" w:rsidRDefault="002D4D5F" w:rsidP="007C4BD7">
            <w:pPr>
              <w:pStyle w:val="TAC"/>
            </w:pPr>
            <w:r w:rsidRPr="0088193B">
              <w:t>45352</w:t>
            </w:r>
          </w:p>
        </w:tc>
        <w:tc>
          <w:tcPr>
            <w:tcW w:w="720" w:type="dxa"/>
          </w:tcPr>
          <w:p w14:paraId="32B7860E" w14:textId="77777777" w:rsidR="002D4D5F" w:rsidRPr="0088193B" w:rsidRDefault="002D4D5F" w:rsidP="007C4BD7">
            <w:pPr>
              <w:pStyle w:val="TAC"/>
            </w:pPr>
            <w:r w:rsidRPr="0088193B">
              <w:t>45352</w:t>
            </w:r>
          </w:p>
        </w:tc>
        <w:tc>
          <w:tcPr>
            <w:tcW w:w="720" w:type="dxa"/>
          </w:tcPr>
          <w:p w14:paraId="459E93AA" w14:textId="77777777" w:rsidR="002D4D5F" w:rsidRPr="0088193B" w:rsidRDefault="002D4D5F" w:rsidP="007C4BD7">
            <w:pPr>
              <w:pStyle w:val="TAC"/>
            </w:pPr>
            <w:r w:rsidRPr="0088193B">
              <w:t>45352</w:t>
            </w:r>
          </w:p>
        </w:tc>
        <w:tc>
          <w:tcPr>
            <w:tcW w:w="720" w:type="dxa"/>
          </w:tcPr>
          <w:p w14:paraId="6F93ACA8" w14:textId="77777777" w:rsidR="002D4D5F" w:rsidRPr="0088193B" w:rsidRDefault="002D4D5F" w:rsidP="007C4BD7">
            <w:pPr>
              <w:pStyle w:val="TAC"/>
            </w:pPr>
            <w:r w:rsidRPr="0088193B">
              <w:t>46888</w:t>
            </w:r>
          </w:p>
        </w:tc>
        <w:tc>
          <w:tcPr>
            <w:tcW w:w="720" w:type="dxa"/>
          </w:tcPr>
          <w:p w14:paraId="0F53A950" w14:textId="77777777" w:rsidR="002D4D5F" w:rsidRPr="0088193B" w:rsidRDefault="002D4D5F" w:rsidP="007C4BD7">
            <w:pPr>
              <w:pStyle w:val="TAC"/>
            </w:pPr>
            <w:r w:rsidRPr="0088193B">
              <w:t>46888</w:t>
            </w:r>
          </w:p>
        </w:tc>
      </w:tr>
      <w:tr w:rsidR="00F41E60" w:rsidRPr="0088193B" w14:paraId="48BAFD6F" w14:textId="77777777" w:rsidTr="00F41E60">
        <w:tc>
          <w:tcPr>
            <w:tcW w:w="720" w:type="dxa"/>
          </w:tcPr>
          <w:p w14:paraId="008022E1" w14:textId="77777777" w:rsidR="002D4D5F" w:rsidRPr="0088193B" w:rsidRDefault="002D4D5F" w:rsidP="007C4BD7">
            <w:pPr>
              <w:pStyle w:val="TAC"/>
            </w:pPr>
            <w:r w:rsidRPr="0088193B">
              <w:t>21</w:t>
            </w:r>
          </w:p>
        </w:tc>
        <w:tc>
          <w:tcPr>
            <w:tcW w:w="720" w:type="dxa"/>
          </w:tcPr>
          <w:p w14:paraId="4EC6B9F9" w14:textId="77777777" w:rsidR="002D4D5F" w:rsidRPr="0088193B" w:rsidRDefault="002D4D5F" w:rsidP="007C4BD7">
            <w:pPr>
              <w:pStyle w:val="TAC"/>
            </w:pPr>
            <w:r w:rsidRPr="0088193B">
              <w:t>45352</w:t>
            </w:r>
          </w:p>
        </w:tc>
        <w:tc>
          <w:tcPr>
            <w:tcW w:w="720" w:type="dxa"/>
          </w:tcPr>
          <w:p w14:paraId="38D9740E" w14:textId="77777777" w:rsidR="002D4D5F" w:rsidRPr="0088193B" w:rsidRDefault="002D4D5F" w:rsidP="007C4BD7">
            <w:pPr>
              <w:pStyle w:val="TAC"/>
            </w:pPr>
            <w:r w:rsidRPr="0088193B">
              <w:t>46888</w:t>
            </w:r>
          </w:p>
        </w:tc>
        <w:tc>
          <w:tcPr>
            <w:tcW w:w="720" w:type="dxa"/>
          </w:tcPr>
          <w:p w14:paraId="0945FFED" w14:textId="77777777" w:rsidR="002D4D5F" w:rsidRPr="0088193B" w:rsidRDefault="002D4D5F" w:rsidP="007C4BD7">
            <w:pPr>
              <w:pStyle w:val="TAC"/>
            </w:pPr>
            <w:r w:rsidRPr="0088193B">
              <w:t>46888</w:t>
            </w:r>
          </w:p>
        </w:tc>
        <w:tc>
          <w:tcPr>
            <w:tcW w:w="720" w:type="dxa"/>
          </w:tcPr>
          <w:p w14:paraId="5D77DB79" w14:textId="77777777" w:rsidR="002D4D5F" w:rsidRPr="0088193B" w:rsidRDefault="002D4D5F" w:rsidP="007C4BD7">
            <w:pPr>
              <w:pStyle w:val="TAC"/>
            </w:pPr>
            <w:r w:rsidRPr="0088193B">
              <w:t>46888</w:t>
            </w:r>
          </w:p>
        </w:tc>
        <w:tc>
          <w:tcPr>
            <w:tcW w:w="720" w:type="dxa"/>
          </w:tcPr>
          <w:p w14:paraId="5A2B8985" w14:textId="77777777" w:rsidR="002D4D5F" w:rsidRPr="0088193B" w:rsidRDefault="002D4D5F" w:rsidP="007C4BD7">
            <w:pPr>
              <w:pStyle w:val="TAC"/>
            </w:pPr>
            <w:r w:rsidRPr="0088193B">
              <w:t>46888</w:t>
            </w:r>
          </w:p>
        </w:tc>
        <w:tc>
          <w:tcPr>
            <w:tcW w:w="720" w:type="dxa"/>
          </w:tcPr>
          <w:p w14:paraId="5347A7FB" w14:textId="77777777" w:rsidR="002D4D5F" w:rsidRPr="0088193B" w:rsidRDefault="002D4D5F" w:rsidP="007C4BD7">
            <w:pPr>
              <w:pStyle w:val="TAC"/>
            </w:pPr>
            <w:r w:rsidRPr="0088193B">
              <w:t>48936</w:t>
            </w:r>
          </w:p>
        </w:tc>
        <w:tc>
          <w:tcPr>
            <w:tcW w:w="720" w:type="dxa"/>
          </w:tcPr>
          <w:p w14:paraId="7F041AE7" w14:textId="77777777" w:rsidR="002D4D5F" w:rsidRPr="0088193B" w:rsidRDefault="002D4D5F" w:rsidP="007C4BD7">
            <w:pPr>
              <w:pStyle w:val="TAC"/>
            </w:pPr>
            <w:r w:rsidRPr="0088193B">
              <w:t>48936</w:t>
            </w:r>
          </w:p>
        </w:tc>
        <w:tc>
          <w:tcPr>
            <w:tcW w:w="720" w:type="dxa"/>
          </w:tcPr>
          <w:p w14:paraId="5B88FE23" w14:textId="77777777" w:rsidR="002D4D5F" w:rsidRPr="0088193B" w:rsidRDefault="002D4D5F" w:rsidP="007C4BD7">
            <w:pPr>
              <w:pStyle w:val="TAC"/>
            </w:pPr>
            <w:r w:rsidRPr="0088193B">
              <w:t>48936</w:t>
            </w:r>
          </w:p>
        </w:tc>
        <w:tc>
          <w:tcPr>
            <w:tcW w:w="720" w:type="dxa"/>
          </w:tcPr>
          <w:p w14:paraId="318A660C" w14:textId="77777777" w:rsidR="002D4D5F" w:rsidRPr="0088193B" w:rsidRDefault="002D4D5F" w:rsidP="007C4BD7">
            <w:pPr>
              <w:pStyle w:val="TAC"/>
            </w:pPr>
            <w:r w:rsidRPr="0088193B">
              <w:t>48936</w:t>
            </w:r>
          </w:p>
        </w:tc>
        <w:tc>
          <w:tcPr>
            <w:tcW w:w="720" w:type="dxa"/>
          </w:tcPr>
          <w:p w14:paraId="2579B254" w14:textId="77777777" w:rsidR="002D4D5F" w:rsidRPr="0088193B" w:rsidRDefault="002D4D5F" w:rsidP="007C4BD7">
            <w:pPr>
              <w:pStyle w:val="TAC"/>
            </w:pPr>
            <w:r w:rsidRPr="0088193B">
              <w:t>51024</w:t>
            </w:r>
          </w:p>
        </w:tc>
      </w:tr>
      <w:tr w:rsidR="00F41E60" w:rsidRPr="0088193B" w14:paraId="76BD7C82" w14:textId="77777777" w:rsidTr="00F41E60">
        <w:tc>
          <w:tcPr>
            <w:tcW w:w="720" w:type="dxa"/>
          </w:tcPr>
          <w:p w14:paraId="489958A6" w14:textId="77777777" w:rsidR="002D4D5F" w:rsidRPr="0088193B" w:rsidRDefault="002D4D5F" w:rsidP="007C4BD7">
            <w:pPr>
              <w:pStyle w:val="TAC"/>
            </w:pPr>
            <w:r w:rsidRPr="0088193B">
              <w:t>22</w:t>
            </w:r>
          </w:p>
        </w:tc>
        <w:tc>
          <w:tcPr>
            <w:tcW w:w="720" w:type="dxa"/>
          </w:tcPr>
          <w:p w14:paraId="3DEAC387" w14:textId="77777777" w:rsidR="002D4D5F" w:rsidRPr="0088193B" w:rsidRDefault="002D4D5F" w:rsidP="007C4BD7">
            <w:pPr>
              <w:pStyle w:val="TAC"/>
            </w:pPr>
            <w:r w:rsidRPr="0088193B">
              <w:t>48936</w:t>
            </w:r>
          </w:p>
        </w:tc>
        <w:tc>
          <w:tcPr>
            <w:tcW w:w="720" w:type="dxa"/>
          </w:tcPr>
          <w:p w14:paraId="725BE91B" w14:textId="77777777" w:rsidR="002D4D5F" w:rsidRPr="0088193B" w:rsidRDefault="002D4D5F" w:rsidP="007C4BD7">
            <w:pPr>
              <w:pStyle w:val="TAC"/>
            </w:pPr>
            <w:r w:rsidRPr="0088193B">
              <w:t>48936</w:t>
            </w:r>
          </w:p>
        </w:tc>
        <w:tc>
          <w:tcPr>
            <w:tcW w:w="720" w:type="dxa"/>
          </w:tcPr>
          <w:p w14:paraId="4B0AB38F" w14:textId="77777777" w:rsidR="002D4D5F" w:rsidRPr="0088193B" w:rsidRDefault="002D4D5F" w:rsidP="007C4BD7">
            <w:pPr>
              <w:pStyle w:val="TAC"/>
            </w:pPr>
            <w:r w:rsidRPr="0088193B">
              <w:t>51024</w:t>
            </w:r>
          </w:p>
        </w:tc>
        <w:tc>
          <w:tcPr>
            <w:tcW w:w="720" w:type="dxa"/>
          </w:tcPr>
          <w:p w14:paraId="74974D70" w14:textId="77777777" w:rsidR="002D4D5F" w:rsidRPr="0088193B" w:rsidRDefault="002D4D5F" w:rsidP="007C4BD7">
            <w:pPr>
              <w:pStyle w:val="TAC"/>
            </w:pPr>
            <w:r w:rsidRPr="0088193B">
              <w:t>51024</w:t>
            </w:r>
          </w:p>
        </w:tc>
        <w:tc>
          <w:tcPr>
            <w:tcW w:w="720" w:type="dxa"/>
          </w:tcPr>
          <w:p w14:paraId="6B82AF61" w14:textId="77777777" w:rsidR="002D4D5F" w:rsidRPr="0088193B" w:rsidRDefault="002D4D5F" w:rsidP="007C4BD7">
            <w:pPr>
              <w:pStyle w:val="TAC"/>
            </w:pPr>
            <w:r w:rsidRPr="0088193B">
              <w:t>51024</w:t>
            </w:r>
          </w:p>
        </w:tc>
        <w:tc>
          <w:tcPr>
            <w:tcW w:w="720" w:type="dxa"/>
          </w:tcPr>
          <w:p w14:paraId="0F8F1972" w14:textId="77777777" w:rsidR="002D4D5F" w:rsidRPr="0088193B" w:rsidRDefault="002D4D5F" w:rsidP="007C4BD7">
            <w:pPr>
              <w:pStyle w:val="TAC"/>
            </w:pPr>
            <w:r w:rsidRPr="0088193B">
              <w:t>51024</w:t>
            </w:r>
          </w:p>
        </w:tc>
        <w:tc>
          <w:tcPr>
            <w:tcW w:w="720" w:type="dxa"/>
          </w:tcPr>
          <w:p w14:paraId="7FCFF1F8" w14:textId="77777777" w:rsidR="002D4D5F" w:rsidRPr="0088193B" w:rsidRDefault="002D4D5F" w:rsidP="007C4BD7">
            <w:pPr>
              <w:pStyle w:val="TAC"/>
            </w:pPr>
            <w:r w:rsidRPr="0088193B">
              <w:t>52752</w:t>
            </w:r>
          </w:p>
        </w:tc>
        <w:tc>
          <w:tcPr>
            <w:tcW w:w="720" w:type="dxa"/>
          </w:tcPr>
          <w:p w14:paraId="6782A2D7" w14:textId="77777777" w:rsidR="002D4D5F" w:rsidRPr="0088193B" w:rsidRDefault="002D4D5F" w:rsidP="007C4BD7">
            <w:pPr>
              <w:pStyle w:val="TAC"/>
            </w:pPr>
            <w:r w:rsidRPr="0088193B">
              <w:t>52752</w:t>
            </w:r>
          </w:p>
        </w:tc>
        <w:tc>
          <w:tcPr>
            <w:tcW w:w="720" w:type="dxa"/>
          </w:tcPr>
          <w:p w14:paraId="19ADF3BD" w14:textId="77777777" w:rsidR="002D4D5F" w:rsidRPr="0088193B" w:rsidRDefault="002D4D5F" w:rsidP="007C4BD7">
            <w:pPr>
              <w:pStyle w:val="TAC"/>
            </w:pPr>
            <w:r w:rsidRPr="0088193B">
              <w:t>52752</w:t>
            </w:r>
          </w:p>
        </w:tc>
        <w:tc>
          <w:tcPr>
            <w:tcW w:w="720" w:type="dxa"/>
          </w:tcPr>
          <w:p w14:paraId="416C6723" w14:textId="77777777" w:rsidR="002D4D5F" w:rsidRPr="0088193B" w:rsidRDefault="002D4D5F" w:rsidP="007C4BD7">
            <w:pPr>
              <w:pStyle w:val="TAC"/>
            </w:pPr>
            <w:r w:rsidRPr="0088193B">
              <w:t>55056</w:t>
            </w:r>
          </w:p>
        </w:tc>
      </w:tr>
      <w:tr w:rsidR="00F41E60" w:rsidRPr="0088193B" w14:paraId="69FF1E7B" w14:textId="77777777" w:rsidTr="00F41E60">
        <w:tc>
          <w:tcPr>
            <w:tcW w:w="720" w:type="dxa"/>
          </w:tcPr>
          <w:p w14:paraId="5E5E7C6A" w14:textId="77777777" w:rsidR="002D4D5F" w:rsidRPr="0088193B" w:rsidRDefault="002D4D5F" w:rsidP="007C4BD7">
            <w:pPr>
              <w:pStyle w:val="TAC"/>
            </w:pPr>
            <w:r w:rsidRPr="0088193B">
              <w:t>23</w:t>
            </w:r>
          </w:p>
        </w:tc>
        <w:tc>
          <w:tcPr>
            <w:tcW w:w="720" w:type="dxa"/>
          </w:tcPr>
          <w:p w14:paraId="69D7CBA4" w14:textId="77777777" w:rsidR="002D4D5F" w:rsidRPr="0088193B" w:rsidRDefault="002D4D5F" w:rsidP="007C4BD7">
            <w:pPr>
              <w:pStyle w:val="TAC"/>
            </w:pPr>
            <w:r w:rsidRPr="0088193B">
              <w:t>52752</w:t>
            </w:r>
          </w:p>
        </w:tc>
        <w:tc>
          <w:tcPr>
            <w:tcW w:w="720" w:type="dxa"/>
          </w:tcPr>
          <w:p w14:paraId="16AC4A51" w14:textId="77777777" w:rsidR="002D4D5F" w:rsidRPr="0088193B" w:rsidRDefault="002D4D5F" w:rsidP="007C4BD7">
            <w:pPr>
              <w:pStyle w:val="TAC"/>
            </w:pPr>
            <w:r w:rsidRPr="0088193B">
              <w:t>52752</w:t>
            </w:r>
          </w:p>
        </w:tc>
        <w:tc>
          <w:tcPr>
            <w:tcW w:w="720" w:type="dxa"/>
          </w:tcPr>
          <w:p w14:paraId="6AABC2F1" w14:textId="77777777" w:rsidR="002D4D5F" w:rsidRPr="0088193B" w:rsidRDefault="002D4D5F" w:rsidP="007C4BD7">
            <w:pPr>
              <w:pStyle w:val="TAC"/>
            </w:pPr>
            <w:r w:rsidRPr="0088193B">
              <w:t>52752</w:t>
            </w:r>
          </w:p>
        </w:tc>
        <w:tc>
          <w:tcPr>
            <w:tcW w:w="720" w:type="dxa"/>
          </w:tcPr>
          <w:p w14:paraId="5A627642" w14:textId="77777777" w:rsidR="002D4D5F" w:rsidRPr="0088193B" w:rsidRDefault="002D4D5F" w:rsidP="007C4BD7">
            <w:pPr>
              <w:pStyle w:val="TAC"/>
            </w:pPr>
            <w:r w:rsidRPr="0088193B">
              <w:t>55056</w:t>
            </w:r>
          </w:p>
        </w:tc>
        <w:tc>
          <w:tcPr>
            <w:tcW w:w="720" w:type="dxa"/>
          </w:tcPr>
          <w:p w14:paraId="0E5FB299" w14:textId="77777777" w:rsidR="002D4D5F" w:rsidRPr="0088193B" w:rsidRDefault="002D4D5F" w:rsidP="007C4BD7">
            <w:pPr>
              <w:pStyle w:val="TAC"/>
            </w:pPr>
            <w:r w:rsidRPr="0088193B">
              <w:t>55056</w:t>
            </w:r>
          </w:p>
        </w:tc>
        <w:tc>
          <w:tcPr>
            <w:tcW w:w="720" w:type="dxa"/>
          </w:tcPr>
          <w:p w14:paraId="08534B49" w14:textId="77777777" w:rsidR="002D4D5F" w:rsidRPr="0088193B" w:rsidRDefault="002D4D5F" w:rsidP="007C4BD7">
            <w:pPr>
              <w:pStyle w:val="TAC"/>
            </w:pPr>
            <w:r w:rsidRPr="0088193B">
              <w:t>55056</w:t>
            </w:r>
          </w:p>
        </w:tc>
        <w:tc>
          <w:tcPr>
            <w:tcW w:w="720" w:type="dxa"/>
          </w:tcPr>
          <w:p w14:paraId="7E7BEFBB" w14:textId="77777777" w:rsidR="002D4D5F" w:rsidRPr="0088193B" w:rsidRDefault="002D4D5F" w:rsidP="007C4BD7">
            <w:pPr>
              <w:pStyle w:val="TAC"/>
            </w:pPr>
            <w:r w:rsidRPr="0088193B">
              <w:t>55056</w:t>
            </w:r>
          </w:p>
        </w:tc>
        <w:tc>
          <w:tcPr>
            <w:tcW w:w="720" w:type="dxa"/>
          </w:tcPr>
          <w:p w14:paraId="73A8CC52" w14:textId="77777777" w:rsidR="002D4D5F" w:rsidRPr="0088193B" w:rsidRDefault="002D4D5F" w:rsidP="007C4BD7">
            <w:pPr>
              <w:pStyle w:val="TAC"/>
            </w:pPr>
            <w:r w:rsidRPr="0088193B">
              <w:t>57336</w:t>
            </w:r>
          </w:p>
        </w:tc>
        <w:tc>
          <w:tcPr>
            <w:tcW w:w="720" w:type="dxa"/>
          </w:tcPr>
          <w:p w14:paraId="2DB35B81" w14:textId="77777777" w:rsidR="002D4D5F" w:rsidRPr="0088193B" w:rsidRDefault="002D4D5F" w:rsidP="007C4BD7">
            <w:pPr>
              <w:pStyle w:val="TAC"/>
            </w:pPr>
            <w:r w:rsidRPr="0088193B">
              <w:t>57336</w:t>
            </w:r>
          </w:p>
        </w:tc>
        <w:tc>
          <w:tcPr>
            <w:tcW w:w="720" w:type="dxa"/>
          </w:tcPr>
          <w:p w14:paraId="54CA2520" w14:textId="77777777" w:rsidR="002D4D5F" w:rsidRPr="0088193B" w:rsidRDefault="002D4D5F" w:rsidP="007C4BD7">
            <w:pPr>
              <w:pStyle w:val="TAC"/>
            </w:pPr>
            <w:r w:rsidRPr="0088193B">
              <w:t>57336</w:t>
            </w:r>
          </w:p>
        </w:tc>
      </w:tr>
      <w:tr w:rsidR="00F41E60" w:rsidRPr="0088193B" w14:paraId="31E1754B" w14:textId="77777777" w:rsidTr="00F41E60">
        <w:tc>
          <w:tcPr>
            <w:tcW w:w="720" w:type="dxa"/>
          </w:tcPr>
          <w:p w14:paraId="7B413710" w14:textId="77777777" w:rsidR="002D4D5F" w:rsidRPr="0088193B" w:rsidRDefault="002D4D5F" w:rsidP="007C4BD7">
            <w:pPr>
              <w:pStyle w:val="TAC"/>
            </w:pPr>
            <w:r w:rsidRPr="0088193B">
              <w:t>24</w:t>
            </w:r>
          </w:p>
        </w:tc>
        <w:tc>
          <w:tcPr>
            <w:tcW w:w="720" w:type="dxa"/>
          </w:tcPr>
          <w:p w14:paraId="0FEA4D9D" w14:textId="77777777" w:rsidR="002D4D5F" w:rsidRPr="0088193B" w:rsidRDefault="002D4D5F" w:rsidP="007C4BD7">
            <w:pPr>
              <w:pStyle w:val="TAC"/>
            </w:pPr>
            <w:r w:rsidRPr="0088193B">
              <w:t>55056</w:t>
            </w:r>
          </w:p>
        </w:tc>
        <w:tc>
          <w:tcPr>
            <w:tcW w:w="720" w:type="dxa"/>
          </w:tcPr>
          <w:p w14:paraId="2AB0299F" w14:textId="77777777" w:rsidR="002D4D5F" w:rsidRPr="0088193B" w:rsidRDefault="002D4D5F" w:rsidP="007C4BD7">
            <w:pPr>
              <w:pStyle w:val="TAC"/>
            </w:pPr>
            <w:r w:rsidRPr="0088193B">
              <w:t>57336</w:t>
            </w:r>
          </w:p>
        </w:tc>
        <w:tc>
          <w:tcPr>
            <w:tcW w:w="720" w:type="dxa"/>
          </w:tcPr>
          <w:p w14:paraId="43398B55" w14:textId="77777777" w:rsidR="002D4D5F" w:rsidRPr="0088193B" w:rsidRDefault="002D4D5F" w:rsidP="007C4BD7">
            <w:pPr>
              <w:pStyle w:val="TAC"/>
            </w:pPr>
            <w:r w:rsidRPr="0088193B">
              <w:t>57336</w:t>
            </w:r>
          </w:p>
        </w:tc>
        <w:tc>
          <w:tcPr>
            <w:tcW w:w="720" w:type="dxa"/>
          </w:tcPr>
          <w:p w14:paraId="11A31C2A" w14:textId="77777777" w:rsidR="002D4D5F" w:rsidRPr="0088193B" w:rsidRDefault="002D4D5F" w:rsidP="007C4BD7">
            <w:pPr>
              <w:pStyle w:val="TAC"/>
            </w:pPr>
            <w:r w:rsidRPr="0088193B">
              <w:t>57336</w:t>
            </w:r>
          </w:p>
        </w:tc>
        <w:tc>
          <w:tcPr>
            <w:tcW w:w="720" w:type="dxa"/>
          </w:tcPr>
          <w:p w14:paraId="397C3A65" w14:textId="77777777" w:rsidR="002D4D5F" w:rsidRPr="0088193B" w:rsidRDefault="002D4D5F" w:rsidP="007C4BD7">
            <w:pPr>
              <w:pStyle w:val="TAC"/>
            </w:pPr>
            <w:r w:rsidRPr="0088193B">
              <w:t>57336</w:t>
            </w:r>
          </w:p>
        </w:tc>
        <w:tc>
          <w:tcPr>
            <w:tcW w:w="720" w:type="dxa"/>
          </w:tcPr>
          <w:p w14:paraId="6DD904F0" w14:textId="77777777" w:rsidR="002D4D5F" w:rsidRPr="0088193B" w:rsidRDefault="002D4D5F" w:rsidP="007C4BD7">
            <w:pPr>
              <w:pStyle w:val="TAC"/>
            </w:pPr>
            <w:r w:rsidRPr="0088193B">
              <w:t>59256</w:t>
            </w:r>
          </w:p>
        </w:tc>
        <w:tc>
          <w:tcPr>
            <w:tcW w:w="720" w:type="dxa"/>
          </w:tcPr>
          <w:p w14:paraId="399F59A2" w14:textId="77777777" w:rsidR="002D4D5F" w:rsidRPr="0088193B" w:rsidRDefault="002D4D5F" w:rsidP="007C4BD7">
            <w:pPr>
              <w:pStyle w:val="TAC"/>
            </w:pPr>
            <w:r w:rsidRPr="0088193B">
              <w:t>59256</w:t>
            </w:r>
          </w:p>
        </w:tc>
        <w:tc>
          <w:tcPr>
            <w:tcW w:w="720" w:type="dxa"/>
          </w:tcPr>
          <w:p w14:paraId="313E6BCD" w14:textId="77777777" w:rsidR="002D4D5F" w:rsidRPr="0088193B" w:rsidRDefault="002D4D5F" w:rsidP="007C4BD7">
            <w:pPr>
              <w:pStyle w:val="TAC"/>
            </w:pPr>
            <w:r w:rsidRPr="0088193B">
              <w:t>59256</w:t>
            </w:r>
          </w:p>
        </w:tc>
        <w:tc>
          <w:tcPr>
            <w:tcW w:w="720" w:type="dxa"/>
          </w:tcPr>
          <w:p w14:paraId="42BA6A0B" w14:textId="77777777" w:rsidR="002D4D5F" w:rsidRPr="0088193B" w:rsidRDefault="002D4D5F" w:rsidP="007C4BD7">
            <w:pPr>
              <w:pStyle w:val="TAC"/>
            </w:pPr>
            <w:r w:rsidRPr="0088193B">
              <w:t>61664</w:t>
            </w:r>
          </w:p>
        </w:tc>
        <w:tc>
          <w:tcPr>
            <w:tcW w:w="720" w:type="dxa"/>
          </w:tcPr>
          <w:p w14:paraId="04830848" w14:textId="77777777" w:rsidR="002D4D5F" w:rsidRPr="0088193B" w:rsidRDefault="002D4D5F" w:rsidP="007C4BD7">
            <w:pPr>
              <w:pStyle w:val="TAC"/>
            </w:pPr>
            <w:r w:rsidRPr="0088193B">
              <w:t>61664</w:t>
            </w:r>
          </w:p>
        </w:tc>
      </w:tr>
      <w:tr w:rsidR="00F41E60" w:rsidRPr="0088193B" w14:paraId="3CA72237" w14:textId="77777777" w:rsidTr="00F41E60">
        <w:tc>
          <w:tcPr>
            <w:tcW w:w="720" w:type="dxa"/>
          </w:tcPr>
          <w:p w14:paraId="315D8E7F" w14:textId="77777777" w:rsidR="002D4D5F" w:rsidRPr="0088193B" w:rsidRDefault="002D4D5F" w:rsidP="007C4BD7">
            <w:pPr>
              <w:pStyle w:val="TAC"/>
            </w:pPr>
            <w:r w:rsidRPr="0088193B">
              <w:t>25</w:t>
            </w:r>
          </w:p>
        </w:tc>
        <w:tc>
          <w:tcPr>
            <w:tcW w:w="720" w:type="dxa"/>
          </w:tcPr>
          <w:p w14:paraId="6D306637" w14:textId="77777777" w:rsidR="002D4D5F" w:rsidRPr="0088193B" w:rsidRDefault="002D4D5F" w:rsidP="007C4BD7">
            <w:pPr>
              <w:pStyle w:val="TAC"/>
            </w:pPr>
            <w:r w:rsidRPr="0088193B">
              <w:t>57336</w:t>
            </w:r>
          </w:p>
        </w:tc>
        <w:tc>
          <w:tcPr>
            <w:tcW w:w="720" w:type="dxa"/>
          </w:tcPr>
          <w:p w14:paraId="74CE4224" w14:textId="77777777" w:rsidR="002D4D5F" w:rsidRPr="0088193B" w:rsidRDefault="002D4D5F" w:rsidP="007C4BD7">
            <w:pPr>
              <w:pStyle w:val="TAC"/>
            </w:pPr>
            <w:r w:rsidRPr="0088193B">
              <w:t>59256</w:t>
            </w:r>
          </w:p>
        </w:tc>
        <w:tc>
          <w:tcPr>
            <w:tcW w:w="720" w:type="dxa"/>
          </w:tcPr>
          <w:p w14:paraId="27CC4A27" w14:textId="77777777" w:rsidR="002D4D5F" w:rsidRPr="0088193B" w:rsidRDefault="002D4D5F" w:rsidP="007C4BD7">
            <w:pPr>
              <w:pStyle w:val="TAC"/>
            </w:pPr>
            <w:r w:rsidRPr="0088193B">
              <w:t>59256</w:t>
            </w:r>
          </w:p>
        </w:tc>
        <w:tc>
          <w:tcPr>
            <w:tcW w:w="720" w:type="dxa"/>
          </w:tcPr>
          <w:p w14:paraId="6345835F" w14:textId="77777777" w:rsidR="002D4D5F" w:rsidRPr="0088193B" w:rsidRDefault="002D4D5F" w:rsidP="007C4BD7">
            <w:pPr>
              <w:pStyle w:val="TAC"/>
            </w:pPr>
            <w:r w:rsidRPr="0088193B">
              <w:t>59256</w:t>
            </w:r>
          </w:p>
        </w:tc>
        <w:tc>
          <w:tcPr>
            <w:tcW w:w="720" w:type="dxa"/>
          </w:tcPr>
          <w:p w14:paraId="7CCDBF1B" w14:textId="77777777" w:rsidR="002D4D5F" w:rsidRPr="0088193B" w:rsidRDefault="002D4D5F" w:rsidP="007C4BD7">
            <w:pPr>
              <w:pStyle w:val="TAC"/>
            </w:pPr>
            <w:r w:rsidRPr="0088193B">
              <w:t>61664</w:t>
            </w:r>
          </w:p>
        </w:tc>
        <w:tc>
          <w:tcPr>
            <w:tcW w:w="720" w:type="dxa"/>
          </w:tcPr>
          <w:p w14:paraId="7C2968B7" w14:textId="77777777" w:rsidR="002D4D5F" w:rsidRPr="0088193B" w:rsidRDefault="002D4D5F" w:rsidP="007C4BD7">
            <w:pPr>
              <w:pStyle w:val="TAC"/>
            </w:pPr>
            <w:r w:rsidRPr="0088193B">
              <w:t>61664</w:t>
            </w:r>
          </w:p>
        </w:tc>
        <w:tc>
          <w:tcPr>
            <w:tcW w:w="720" w:type="dxa"/>
          </w:tcPr>
          <w:p w14:paraId="5BA322B3" w14:textId="77777777" w:rsidR="002D4D5F" w:rsidRPr="0088193B" w:rsidRDefault="002D4D5F" w:rsidP="007C4BD7">
            <w:pPr>
              <w:pStyle w:val="TAC"/>
            </w:pPr>
            <w:r w:rsidRPr="0088193B">
              <w:t>61664</w:t>
            </w:r>
          </w:p>
        </w:tc>
        <w:tc>
          <w:tcPr>
            <w:tcW w:w="720" w:type="dxa"/>
          </w:tcPr>
          <w:p w14:paraId="1C770E5D" w14:textId="77777777" w:rsidR="002D4D5F" w:rsidRPr="0088193B" w:rsidRDefault="002D4D5F" w:rsidP="007C4BD7">
            <w:pPr>
              <w:pStyle w:val="TAC"/>
            </w:pPr>
            <w:r w:rsidRPr="0088193B">
              <w:t>61664</w:t>
            </w:r>
          </w:p>
        </w:tc>
        <w:tc>
          <w:tcPr>
            <w:tcW w:w="720" w:type="dxa"/>
          </w:tcPr>
          <w:p w14:paraId="1E6EB764" w14:textId="77777777" w:rsidR="002D4D5F" w:rsidRPr="0088193B" w:rsidRDefault="002D4D5F" w:rsidP="007C4BD7">
            <w:pPr>
              <w:pStyle w:val="TAC"/>
            </w:pPr>
            <w:r w:rsidRPr="0088193B">
              <w:t>63776</w:t>
            </w:r>
          </w:p>
        </w:tc>
        <w:tc>
          <w:tcPr>
            <w:tcW w:w="720" w:type="dxa"/>
          </w:tcPr>
          <w:p w14:paraId="187E343F" w14:textId="77777777" w:rsidR="002D4D5F" w:rsidRPr="0088193B" w:rsidRDefault="002D4D5F" w:rsidP="007C4BD7">
            <w:pPr>
              <w:pStyle w:val="TAC"/>
            </w:pPr>
            <w:r w:rsidRPr="0088193B">
              <w:t>63776</w:t>
            </w:r>
          </w:p>
        </w:tc>
      </w:tr>
      <w:tr w:rsidR="00F41E60" w:rsidRPr="0088193B" w14:paraId="3FDA4A9E" w14:textId="77777777" w:rsidTr="00F41E60">
        <w:tc>
          <w:tcPr>
            <w:tcW w:w="720" w:type="dxa"/>
          </w:tcPr>
          <w:p w14:paraId="72D85CD6" w14:textId="77777777" w:rsidR="002D4D5F" w:rsidRPr="0088193B" w:rsidRDefault="002D4D5F" w:rsidP="007C4BD7">
            <w:pPr>
              <w:pStyle w:val="TAC"/>
            </w:pPr>
            <w:r w:rsidRPr="0088193B">
              <w:t>26</w:t>
            </w:r>
          </w:p>
        </w:tc>
        <w:tc>
          <w:tcPr>
            <w:tcW w:w="720" w:type="dxa"/>
          </w:tcPr>
          <w:p w14:paraId="716E7B2B" w14:textId="77777777" w:rsidR="002D4D5F" w:rsidRPr="0088193B" w:rsidRDefault="002D4D5F" w:rsidP="007C4BD7">
            <w:pPr>
              <w:pStyle w:val="TAC"/>
            </w:pPr>
            <w:r w:rsidRPr="0088193B">
              <w:t>66592</w:t>
            </w:r>
          </w:p>
        </w:tc>
        <w:tc>
          <w:tcPr>
            <w:tcW w:w="720" w:type="dxa"/>
          </w:tcPr>
          <w:p w14:paraId="36782386" w14:textId="77777777" w:rsidR="002D4D5F" w:rsidRPr="0088193B" w:rsidRDefault="002D4D5F" w:rsidP="007C4BD7">
            <w:pPr>
              <w:pStyle w:val="TAC"/>
            </w:pPr>
            <w:r w:rsidRPr="0088193B">
              <w:t>68808</w:t>
            </w:r>
          </w:p>
        </w:tc>
        <w:tc>
          <w:tcPr>
            <w:tcW w:w="720" w:type="dxa"/>
          </w:tcPr>
          <w:p w14:paraId="39F78BBE" w14:textId="77777777" w:rsidR="002D4D5F" w:rsidRPr="0088193B" w:rsidRDefault="002D4D5F" w:rsidP="007C4BD7">
            <w:pPr>
              <w:pStyle w:val="TAC"/>
            </w:pPr>
            <w:r w:rsidRPr="0088193B">
              <w:t>68808</w:t>
            </w:r>
          </w:p>
        </w:tc>
        <w:tc>
          <w:tcPr>
            <w:tcW w:w="720" w:type="dxa"/>
          </w:tcPr>
          <w:p w14:paraId="68B8DD79" w14:textId="77777777" w:rsidR="002D4D5F" w:rsidRPr="0088193B" w:rsidRDefault="002D4D5F" w:rsidP="007C4BD7">
            <w:pPr>
              <w:pStyle w:val="TAC"/>
            </w:pPr>
            <w:r w:rsidRPr="0088193B">
              <w:t>68808</w:t>
            </w:r>
          </w:p>
        </w:tc>
        <w:tc>
          <w:tcPr>
            <w:tcW w:w="720" w:type="dxa"/>
          </w:tcPr>
          <w:p w14:paraId="171568EA" w14:textId="77777777" w:rsidR="002D4D5F" w:rsidRPr="0088193B" w:rsidRDefault="002D4D5F" w:rsidP="007C4BD7">
            <w:pPr>
              <w:pStyle w:val="TAC"/>
            </w:pPr>
            <w:r w:rsidRPr="0088193B">
              <w:t>71112</w:t>
            </w:r>
          </w:p>
        </w:tc>
        <w:tc>
          <w:tcPr>
            <w:tcW w:w="720" w:type="dxa"/>
          </w:tcPr>
          <w:p w14:paraId="2B669973" w14:textId="77777777" w:rsidR="002D4D5F" w:rsidRPr="0088193B" w:rsidRDefault="002D4D5F" w:rsidP="007C4BD7">
            <w:pPr>
              <w:pStyle w:val="TAC"/>
            </w:pPr>
            <w:r w:rsidRPr="0088193B">
              <w:t>71112</w:t>
            </w:r>
          </w:p>
        </w:tc>
        <w:tc>
          <w:tcPr>
            <w:tcW w:w="720" w:type="dxa"/>
          </w:tcPr>
          <w:p w14:paraId="1A198C59" w14:textId="77777777" w:rsidR="002D4D5F" w:rsidRPr="0088193B" w:rsidRDefault="002D4D5F" w:rsidP="007C4BD7">
            <w:pPr>
              <w:pStyle w:val="TAC"/>
            </w:pPr>
            <w:r w:rsidRPr="0088193B">
              <w:t>71112</w:t>
            </w:r>
          </w:p>
        </w:tc>
        <w:tc>
          <w:tcPr>
            <w:tcW w:w="720" w:type="dxa"/>
          </w:tcPr>
          <w:p w14:paraId="6129F551" w14:textId="77777777" w:rsidR="002D4D5F" w:rsidRPr="0088193B" w:rsidRDefault="002D4D5F" w:rsidP="007C4BD7">
            <w:pPr>
              <w:pStyle w:val="TAC"/>
            </w:pPr>
            <w:r w:rsidRPr="0088193B">
              <w:t>73712</w:t>
            </w:r>
          </w:p>
        </w:tc>
        <w:tc>
          <w:tcPr>
            <w:tcW w:w="720" w:type="dxa"/>
          </w:tcPr>
          <w:p w14:paraId="21B50D1A" w14:textId="77777777" w:rsidR="002D4D5F" w:rsidRPr="0088193B" w:rsidRDefault="002D4D5F" w:rsidP="007C4BD7">
            <w:pPr>
              <w:pStyle w:val="TAC"/>
            </w:pPr>
            <w:r w:rsidRPr="0088193B">
              <w:t>73712</w:t>
            </w:r>
          </w:p>
        </w:tc>
        <w:tc>
          <w:tcPr>
            <w:tcW w:w="720" w:type="dxa"/>
          </w:tcPr>
          <w:p w14:paraId="39C46EC5" w14:textId="77777777" w:rsidR="002D4D5F" w:rsidRPr="0088193B" w:rsidRDefault="002D4D5F" w:rsidP="007C4BD7">
            <w:pPr>
              <w:pStyle w:val="TAC"/>
            </w:pPr>
            <w:r w:rsidRPr="0088193B">
              <w:t>75376</w:t>
            </w:r>
          </w:p>
        </w:tc>
      </w:tr>
      <w:tr w:rsidR="002D4D5F" w:rsidRPr="0088193B" w14:paraId="11F50970" w14:textId="77777777" w:rsidTr="00F41E60">
        <w:tc>
          <w:tcPr>
            <w:tcW w:w="720" w:type="dxa"/>
            <w:vMerge w:val="restart"/>
            <w:vAlign w:val="center"/>
          </w:tcPr>
          <w:p w14:paraId="346D5B14" w14:textId="77777777" w:rsidR="002D4D5F" w:rsidRPr="0088193B" w:rsidRDefault="002D4D5F" w:rsidP="007C4BD7">
            <w:pPr>
              <w:pStyle w:val="TAH"/>
            </w:pPr>
            <w:r w:rsidRPr="0088193B">
              <w:rPr>
                <w:position w:val="-10"/>
              </w:rPr>
              <w:object w:dxaOrig="400" w:dyaOrig="340" w14:anchorId="311DE230">
                <v:shape id="_x0000_i2329" type="#_x0000_t75" style="width:20.25pt;height:16.5pt" o:ole="">
                  <v:imagedata r:id="rId598" o:title=""/>
                </v:shape>
                <o:OLEObject Type="Embed" ProgID="Equation.3" ShapeID="_x0000_i2329" DrawAspect="Content" ObjectID="_1799746819" r:id="rId1461"/>
              </w:object>
            </w:r>
          </w:p>
        </w:tc>
        <w:tc>
          <w:tcPr>
            <w:tcW w:w="7200" w:type="dxa"/>
            <w:gridSpan w:val="10"/>
          </w:tcPr>
          <w:p w14:paraId="624BD346" w14:textId="77777777" w:rsidR="002D4D5F" w:rsidRPr="0088193B" w:rsidRDefault="002D4D5F" w:rsidP="007C4BD7">
            <w:pPr>
              <w:pStyle w:val="TAH"/>
            </w:pPr>
            <w:r w:rsidRPr="0088193B">
              <w:rPr>
                <w:position w:val="-10"/>
              </w:rPr>
              <w:object w:dxaOrig="480" w:dyaOrig="340" w14:anchorId="627B183D">
                <v:shape id="_x0000_i2330" type="#_x0000_t75" style="width:24.75pt;height:16.5pt" o:ole="">
                  <v:imagedata r:id="rId182" o:title=""/>
                </v:shape>
                <o:OLEObject Type="Embed" ProgID="Equation.3" ShapeID="_x0000_i2330" DrawAspect="Content" ObjectID="_1799746820" r:id="rId1462"/>
              </w:object>
            </w:r>
          </w:p>
        </w:tc>
      </w:tr>
      <w:tr w:rsidR="00F41E60" w:rsidRPr="0088193B" w14:paraId="27A60BD1" w14:textId="77777777" w:rsidTr="00F41E60">
        <w:tc>
          <w:tcPr>
            <w:tcW w:w="720" w:type="dxa"/>
            <w:vMerge/>
          </w:tcPr>
          <w:p w14:paraId="0077BB79" w14:textId="77777777" w:rsidR="002D4D5F" w:rsidRPr="0088193B" w:rsidRDefault="002D4D5F" w:rsidP="007C4BD7">
            <w:pPr>
              <w:pStyle w:val="TAH"/>
            </w:pPr>
          </w:p>
        </w:tc>
        <w:tc>
          <w:tcPr>
            <w:tcW w:w="720" w:type="dxa"/>
          </w:tcPr>
          <w:p w14:paraId="0C5FC3C3" w14:textId="77777777" w:rsidR="002D4D5F" w:rsidRPr="0088193B" w:rsidRDefault="002D4D5F" w:rsidP="007C4BD7">
            <w:pPr>
              <w:pStyle w:val="TAH"/>
            </w:pPr>
            <w:r w:rsidRPr="0088193B">
              <w:t>101</w:t>
            </w:r>
          </w:p>
        </w:tc>
        <w:tc>
          <w:tcPr>
            <w:tcW w:w="720" w:type="dxa"/>
          </w:tcPr>
          <w:p w14:paraId="50E5C929" w14:textId="77777777" w:rsidR="002D4D5F" w:rsidRPr="0088193B" w:rsidRDefault="002D4D5F" w:rsidP="007C4BD7">
            <w:pPr>
              <w:pStyle w:val="TAH"/>
            </w:pPr>
            <w:r w:rsidRPr="0088193B">
              <w:t>102</w:t>
            </w:r>
          </w:p>
        </w:tc>
        <w:tc>
          <w:tcPr>
            <w:tcW w:w="720" w:type="dxa"/>
          </w:tcPr>
          <w:p w14:paraId="1A630D84" w14:textId="77777777" w:rsidR="002D4D5F" w:rsidRPr="0088193B" w:rsidRDefault="002D4D5F" w:rsidP="007C4BD7">
            <w:pPr>
              <w:pStyle w:val="TAH"/>
            </w:pPr>
            <w:r w:rsidRPr="0088193B">
              <w:t>103</w:t>
            </w:r>
          </w:p>
        </w:tc>
        <w:tc>
          <w:tcPr>
            <w:tcW w:w="720" w:type="dxa"/>
          </w:tcPr>
          <w:p w14:paraId="650A340D" w14:textId="77777777" w:rsidR="002D4D5F" w:rsidRPr="0088193B" w:rsidRDefault="002D4D5F" w:rsidP="007C4BD7">
            <w:pPr>
              <w:pStyle w:val="TAH"/>
            </w:pPr>
            <w:r w:rsidRPr="0088193B">
              <w:t>104</w:t>
            </w:r>
          </w:p>
        </w:tc>
        <w:tc>
          <w:tcPr>
            <w:tcW w:w="720" w:type="dxa"/>
          </w:tcPr>
          <w:p w14:paraId="537BD247" w14:textId="77777777" w:rsidR="002D4D5F" w:rsidRPr="0088193B" w:rsidRDefault="002D4D5F" w:rsidP="007C4BD7">
            <w:pPr>
              <w:pStyle w:val="TAH"/>
            </w:pPr>
            <w:r w:rsidRPr="0088193B">
              <w:t>105</w:t>
            </w:r>
          </w:p>
        </w:tc>
        <w:tc>
          <w:tcPr>
            <w:tcW w:w="720" w:type="dxa"/>
          </w:tcPr>
          <w:p w14:paraId="503EDBC9" w14:textId="77777777" w:rsidR="002D4D5F" w:rsidRPr="0088193B" w:rsidRDefault="002D4D5F" w:rsidP="007C4BD7">
            <w:pPr>
              <w:pStyle w:val="TAH"/>
            </w:pPr>
            <w:r w:rsidRPr="0088193B">
              <w:t>106</w:t>
            </w:r>
          </w:p>
        </w:tc>
        <w:tc>
          <w:tcPr>
            <w:tcW w:w="720" w:type="dxa"/>
          </w:tcPr>
          <w:p w14:paraId="1682A0BD" w14:textId="77777777" w:rsidR="002D4D5F" w:rsidRPr="0088193B" w:rsidRDefault="002D4D5F" w:rsidP="007C4BD7">
            <w:pPr>
              <w:pStyle w:val="TAH"/>
            </w:pPr>
            <w:r w:rsidRPr="0088193B">
              <w:t>107</w:t>
            </w:r>
          </w:p>
        </w:tc>
        <w:tc>
          <w:tcPr>
            <w:tcW w:w="720" w:type="dxa"/>
          </w:tcPr>
          <w:p w14:paraId="2C5D29A9" w14:textId="77777777" w:rsidR="002D4D5F" w:rsidRPr="0088193B" w:rsidRDefault="002D4D5F" w:rsidP="007C4BD7">
            <w:pPr>
              <w:pStyle w:val="TAH"/>
            </w:pPr>
            <w:r w:rsidRPr="0088193B">
              <w:t>108</w:t>
            </w:r>
          </w:p>
        </w:tc>
        <w:tc>
          <w:tcPr>
            <w:tcW w:w="720" w:type="dxa"/>
          </w:tcPr>
          <w:p w14:paraId="0D13F850" w14:textId="77777777" w:rsidR="002D4D5F" w:rsidRPr="0088193B" w:rsidRDefault="002D4D5F" w:rsidP="007C4BD7">
            <w:pPr>
              <w:pStyle w:val="TAH"/>
            </w:pPr>
            <w:r w:rsidRPr="0088193B">
              <w:t>109</w:t>
            </w:r>
          </w:p>
        </w:tc>
        <w:tc>
          <w:tcPr>
            <w:tcW w:w="720" w:type="dxa"/>
          </w:tcPr>
          <w:p w14:paraId="5229C637" w14:textId="77777777" w:rsidR="002D4D5F" w:rsidRPr="0088193B" w:rsidRDefault="002D4D5F" w:rsidP="007C4BD7">
            <w:pPr>
              <w:pStyle w:val="TAH"/>
            </w:pPr>
            <w:r w:rsidRPr="0088193B">
              <w:t>110</w:t>
            </w:r>
          </w:p>
        </w:tc>
      </w:tr>
      <w:tr w:rsidR="00F41E60" w:rsidRPr="0088193B" w14:paraId="31E9DEE0" w14:textId="77777777" w:rsidTr="00F41E60">
        <w:tc>
          <w:tcPr>
            <w:tcW w:w="720" w:type="dxa"/>
          </w:tcPr>
          <w:p w14:paraId="2820109E" w14:textId="77777777" w:rsidR="002D4D5F" w:rsidRPr="0088193B" w:rsidRDefault="002D4D5F" w:rsidP="007C4BD7">
            <w:pPr>
              <w:pStyle w:val="TAC"/>
            </w:pPr>
            <w:r w:rsidRPr="0088193B">
              <w:t>0</w:t>
            </w:r>
          </w:p>
        </w:tc>
        <w:tc>
          <w:tcPr>
            <w:tcW w:w="720" w:type="dxa"/>
          </w:tcPr>
          <w:p w14:paraId="712A4002" w14:textId="77777777" w:rsidR="002D4D5F" w:rsidRPr="0088193B" w:rsidRDefault="002D4D5F" w:rsidP="007C4BD7">
            <w:pPr>
              <w:pStyle w:val="TAC"/>
            </w:pPr>
            <w:r w:rsidRPr="0088193B">
              <w:t>2792</w:t>
            </w:r>
          </w:p>
        </w:tc>
        <w:tc>
          <w:tcPr>
            <w:tcW w:w="720" w:type="dxa"/>
          </w:tcPr>
          <w:p w14:paraId="7CE678EB" w14:textId="77777777" w:rsidR="002D4D5F" w:rsidRPr="0088193B" w:rsidRDefault="002D4D5F" w:rsidP="007C4BD7">
            <w:pPr>
              <w:pStyle w:val="TAC"/>
            </w:pPr>
            <w:r w:rsidRPr="0088193B">
              <w:t>2856</w:t>
            </w:r>
          </w:p>
        </w:tc>
        <w:tc>
          <w:tcPr>
            <w:tcW w:w="720" w:type="dxa"/>
          </w:tcPr>
          <w:p w14:paraId="30B9DAAA" w14:textId="77777777" w:rsidR="002D4D5F" w:rsidRPr="0088193B" w:rsidRDefault="002D4D5F" w:rsidP="007C4BD7">
            <w:pPr>
              <w:pStyle w:val="TAC"/>
            </w:pPr>
            <w:r w:rsidRPr="0088193B">
              <w:t>2856</w:t>
            </w:r>
          </w:p>
        </w:tc>
        <w:tc>
          <w:tcPr>
            <w:tcW w:w="720" w:type="dxa"/>
          </w:tcPr>
          <w:p w14:paraId="65067902" w14:textId="77777777" w:rsidR="002D4D5F" w:rsidRPr="0088193B" w:rsidRDefault="002D4D5F" w:rsidP="007C4BD7">
            <w:pPr>
              <w:pStyle w:val="TAC"/>
            </w:pPr>
            <w:r w:rsidRPr="0088193B">
              <w:t>2856</w:t>
            </w:r>
          </w:p>
        </w:tc>
        <w:tc>
          <w:tcPr>
            <w:tcW w:w="720" w:type="dxa"/>
          </w:tcPr>
          <w:p w14:paraId="445D25FB" w14:textId="77777777" w:rsidR="002D4D5F" w:rsidRPr="0088193B" w:rsidRDefault="002D4D5F" w:rsidP="007C4BD7">
            <w:pPr>
              <w:pStyle w:val="TAC"/>
            </w:pPr>
            <w:r w:rsidRPr="0088193B">
              <w:t>2984</w:t>
            </w:r>
          </w:p>
        </w:tc>
        <w:tc>
          <w:tcPr>
            <w:tcW w:w="720" w:type="dxa"/>
          </w:tcPr>
          <w:p w14:paraId="4486E95F" w14:textId="77777777" w:rsidR="002D4D5F" w:rsidRPr="0088193B" w:rsidRDefault="002D4D5F" w:rsidP="007C4BD7">
            <w:pPr>
              <w:pStyle w:val="TAC"/>
            </w:pPr>
            <w:r w:rsidRPr="0088193B">
              <w:t>2984</w:t>
            </w:r>
          </w:p>
        </w:tc>
        <w:tc>
          <w:tcPr>
            <w:tcW w:w="720" w:type="dxa"/>
          </w:tcPr>
          <w:p w14:paraId="06B3BD87" w14:textId="77777777" w:rsidR="002D4D5F" w:rsidRPr="0088193B" w:rsidRDefault="002D4D5F" w:rsidP="007C4BD7">
            <w:pPr>
              <w:pStyle w:val="TAC"/>
            </w:pPr>
            <w:r w:rsidRPr="0088193B">
              <w:t>2984</w:t>
            </w:r>
          </w:p>
        </w:tc>
        <w:tc>
          <w:tcPr>
            <w:tcW w:w="720" w:type="dxa"/>
          </w:tcPr>
          <w:p w14:paraId="387A999E" w14:textId="77777777" w:rsidR="002D4D5F" w:rsidRPr="0088193B" w:rsidRDefault="002D4D5F" w:rsidP="007C4BD7">
            <w:pPr>
              <w:pStyle w:val="TAC"/>
            </w:pPr>
            <w:r w:rsidRPr="0088193B">
              <w:t>2984</w:t>
            </w:r>
          </w:p>
        </w:tc>
        <w:tc>
          <w:tcPr>
            <w:tcW w:w="720" w:type="dxa"/>
          </w:tcPr>
          <w:p w14:paraId="5264175E" w14:textId="77777777" w:rsidR="002D4D5F" w:rsidRPr="0088193B" w:rsidRDefault="002D4D5F" w:rsidP="007C4BD7">
            <w:pPr>
              <w:pStyle w:val="TAC"/>
            </w:pPr>
            <w:r w:rsidRPr="0088193B">
              <w:t>2984</w:t>
            </w:r>
          </w:p>
        </w:tc>
        <w:tc>
          <w:tcPr>
            <w:tcW w:w="720" w:type="dxa"/>
          </w:tcPr>
          <w:p w14:paraId="64E14A3C" w14:textId="77777777" w:rsidR="002D4D5F" w:rsidRPr="0088193B" w:rsidRDefault="002D4D5F" w:rsidP="007C4BD7">
            <w:pPr>
              <w:pStyle w:val="TAC"/>
            </w:pPr>
            <w:r w:rsidRPr="0088193B">
              <w:t>3112</w:t>
            </w:r>
          </w:p>
        </w:tc>
      </w:tr>
      <w:tr w:rsidR="00F41E60" w:rsidRPr="0088193B" w14:paraId="6AF5D1FD" w14:textId="77777777" w:rsidTr="00F41E60">
        <w:tc>
          <w:tcPr>
            <w:tcW w:w="720" w:type="dxa"/>
          </w:tcPr>
          <w:p w14:paraId="7418139C" w14:textId="77777777" w:rsidR="002D4D5F" w:rsidRPr="0088193B" w:rsidRDefault="002D4D5F" w:rsidP="007C4BD7">
            <w:pPr>
              <w:pStyle w:val="TAC"/>
            </w:pPr>
            <w:r w:rsidRPr="0088193B">
              <w:t>1</w:t>
            </w:r>
          </w:p>
        </w:tc>
        <w:tc>
          <w:tcPr>
            <w:tcW w:w="720" w:type="dxa"/>
          </w:tcPr>
          <w:p w14:paraId="5AB53883" w14:textId="77777777" w:rsidR="002D4D5F" w:rsidRPr="0088193B" w:rsidRDefault="002D4D5F" w:rsidP="007C4BD7">
            <w:pPr>
              <w:pStyle w:val="TAC"/>
            </w:pPr>
            <w:r w:rsidRPr="0088193B">
              <w:t>3752</w:t>
            </w:r>
          </w:p>
        </w:tc>
        <w:tc>
          <w:tcPr>
            <w:tcW w:w="720" w:type="dxa"/>
          </w:tcPr>
          <w:p w14:paraId="7545E8B5" w14:textId="77777777" w:rsidR="002D4D5F" w:rsidRPr="0088193B" w:rsidRDefault="002D4D5F" w:rsidP="007C4BD7">
            <w:pPr>
              <w:pStyle w:val="TAC"/>
            </w:pPr>
            <w:r w:rsidRPr="0088193B">
              <w:t>3752</w:t>
            </w:r>
          </w:p>
        </w:tc>
        <w:tc>
          <w:tcPr>
            <w:tcW w:w="720" w:type="dxa"/>
          </w:tcPr>
          <w:p w14:paraId="15FD4FE8" w14:textId="77777777" w:rsidR="002D4D5F" w:rsidRPr="0088193B" w:rsidRDefault="002D4D5F" w:rsidP="007C4BD7">
            <w:pPr>
              <w:pStyle w:val="TAC"/>
            </w:pPr>
            <w:r w:rsidRPr="0088193B">
              <w:t>3752</w:t>
            </w:r>
          </w:p>
        </w:tc>
        <w:tc>
          <w:tcPr>
            <w:tcW w:w="720" w:type="dxa"/>
          </w:tcPr>
          <w:p w14:paraId="31EF3D57" w14:textId="77777777" w:rsidR="002D4D5F" w:rsidRPr="0088193B" w:rsidRDefault="002D4D5F" w:rsidP="007C4BD7">
            <w:pPr>
              <w:pStyle w:val="TAC"/>
            </w:pPr>
            <w:r w:rsidRPr="0088193B">
              <w:t>3752</w:t>
            </w:r>
          </w:p>
        </w:tc>
        <w:tc>
          <w:tcPr>
            <w:tcW w:w="720" w:type="dxa"/>
          </w:tcPr>
          <w:p w14:paraId="42110613" w14:textId="77777777" w:rsidR="002D4D5F" w:rsidRPr="0088193B" w:rsidRDefault="002D4D5F" w:rsidP="007C4BD7">
            <w:pPr>
              <w:pStyle w:val="TAC"/>
            </w:pPr>
            <w:r w:rsidRPr="0088193B">
              <w:t>3880</w:t>
            </w:r>
          </w:p>
        </w:tc>
        <w:tc>
          <w:tcPr>
            <w:tcW w:w="720" w:type="dxa"/>
          </w:tcPr>
          <w:p w14:paraId="2222EE15" w14:textId="77777777" w:rsidR="002D4D5F" w:rsidRPr="0088193B" w:rsidRDefault="002D4D5F" w:rsidP="007C4BD7">
            <w:pPr>
              <w:pStyle w:val="TAC"/>
            </w:pPr>
            <w:r w:rsidRPr="0088193B">
              <w:t>3880</w:t>
            </w:r>
          </w:p>
        </w:tc>
        <w:tc>
          <w:tcPr>
            <w:tcW w:w="720" w:type="dxa"/>
          </w:tcPr>
          <w:p w14:paraId="311453AD" w14:textId="77777777" w:rsidR="002D4D5F" w:rsidRPr="0088193B" w:rsidRDefault="002D4D5F" w:rsidP="007C4BD7">
            <w:pPr>
              <w:pStyle w:val="TAC"/>
            </w:pPr>
            <w:r w:rsidRPr="0088193B">
              <w:t>3880</w:t>
            </w:r>
          </w:p>
        </w:tc>
        <w:tc>
          <w:tcPr>
            <w:tcW w:w="720" w:type="dxa"/>
          </w:tcPr>
          <w:p w14:paraId="73DAE897" w14:textId="77777777" w:rsidR="002D4D5F" w:rsidRPr="0088193B" w:rsidRDefault="002D4D5F" w:rsidP="007C4BD7">
            <w:pPr>
              <w:pStyle w:val="TAC"/>
            </w:pPr>
            <w:r w:rsidRPr="0088193B">
              <w:t>4008</w:t>
            </w:r>
          </w:p>
        </w:tc>
        <w:tc>
          <w:tcPr>
            <w:tcW w:w="720" w:type="dxa"/>
          </w:tcPr>
          <w:p w14:paraId="3019D368" w14:textId="77777777" w:rsidR="002D4D5F" w:rsidRPr="0088193B" w:rsidRDefault="002D4D5F" w:rsidP="007C4BD7">
            <w:pPr>
              <w:pStyle w:val="TAC"/>
            </w:pPr>
            <w:r w:rsidRPr="0088193B">
              <w:t>4008</w:t>
            </w:r>
          </w:p>
        </w:tc>
        <w:tc>
          <w:tcPr>
            <w:tcW w:w="720" w:type="dxa"/>
          </w:tcPr>
          <w:p w14:paraId="69CFFBA5" w14:textId="77777777" w:rsidR="002D4D5F" w:rsidRPr="0088193B" w:rsidRDefault="002D4D5F" w:rsidP="007C4BD7">
            <w:pPr>
              <w:pStyle w:val="TAC"/>
            </w:pPr>
            <w:r w:rsidRPr="0088193B">
              <w:t>4008</w:t>
            </w:r>
          </w:p>
        </w:tc>
      </w:tr>
      <w:tr w:rsidR="00F41E60" w:rsidRPr="0088193B" w14:paraId="3883313A" w14:textId="77777777" w:rsidTr="00F41E60">
        <w:tc>
          <w:tcPr>
            <w:tcW w:w="720" w:type="dxa"/>
          </w:tcPr>
          <w:p w14:paraId="7385CA12" w14:textId="77777777" w:rsidR="002D4D5F" w:rsidRPr="0088193B" w:rsidRDefault="002D4D5F" w:rsidP="007C4BD7">
            <w:pPr>
              <w:pStyle w:val="TAC"/>
            </w:pPr>
            <w:r w:rsidRPr="0088193B">
              <w:t>2</w:t>
            </w:r>
          </w:p>
        </w:tc>
        <w:tc>
          <w:tcPr>
            <w:tcW w:w="720" w:type="dxa"/>
          </w:tcPr>
          <w:p w14:paraId="6EA61BC8" w14:textId="77777777" w:rsidR="002D4D5F" w:rsidRPr="0088193B" w:rsidRDefault="002D4D5F" w:rsidP="007C4BD7">
            <w:pPr>
              <w:pStyle w:val="TAC"/>
            </w:pPr>
            <w:r w:rsidRPr="0088193B">
              <w:t>4584</w:t>
            </w:r>
          </w:p>
        </w:tc>
        <w:tc>
          <w:tcPr>
            <w:tcW w:w="720" w:type="dxa"/>
          </w:tcPr>
          <w:p w14:paraId="7584C29C" w14:textId="77777777" w:rsidR="002D4D5F" w:rsidRPr="0088193B" w:rsidRDefault="002D4D5F" w:rsidP="007C4BD7">
            <w:pPr>
              <w:pStyle w:val="TAC"/>
            </w:pPr>
            <w:r w:rsidRPr="0088193B">
              <w:t>4584</w:t>
            </w:r>
          </w:p>
        </w:tc>
        <w:tc>
          <w:tcPr>
            <w:tcW w:w="720" w:type="dxa"/>
          </w:tcPr>
          <w:p w14:paraId="012ADDBA" w14:textId="77777777" w:rsidR="002D4D5F" w:rsidRPr="0088193B" w:rsidRDefault="002D4D5F" w:rsidP="007C4BD7">
            <w:pPr>
              <w:pStyle w:val="TAC"/>
            </w:pPr>
            <w:r w:rsidRPr="0088193B">
              <w:t>4584</w:t>
            </w:r>
          </w:p>
        </w:tc>
        <w:tc>
          <w:tcPr>
            <w:tcW w:w="720" w:type="dxa"/>
          </w:tcPr>
          <w:p w14:paraId="6488D035" w14:textId="77777777" w:rsidR="002D4D5F" w:rsidRPr="0088193B" w:rsidRDefault="002D4D5F" w:rsidP="007C4BD7">
            <w:pPr>
              <w:pStyle w:val="TAC"/>
            </w:pPr>
            <w:r w:rsidRPr="0088193B">
              <w:t>4584</w:t>
            </w:r>
          </w:p>
        </w:tc>
        <w:tc>
          <w:tcPr>
            <w:tcW w:w="720" w:type="dxa"/>
          </w:tcPr>
          <w:p w14:paraId="6FA85E77" w14:textId="77777777" w:rsidR="002D4D5F" w:rsidRPr="0088193B" w:rsidRDefault="002D4D5F" w:rsidP="007C4BD7">
            <w:pPr>
              <w:pStyle w:val="TAC"/>
            </w:pPr>
            <w:r w:rsidRPr="0088193B">
              <w:t>4776</w:t>
            </w:r>
          </w:p>
        </w:tc>
        <w:tc>
          <w:tcPr>
            <w:tcW w:w="720" w:type="dxa"/>
          </w:tcPr>
          <w:p w14:paraId="293CDF09" w14:textId="77777777" w:rsidR="002D4D5F" w:rsidRPr="0088193B" w:rsidRDefault="002D4D5F" w:rsidP="007C4BD7">
            <w:pPr>
              <w:pStyle w:val="TAC"/>
            </w:pPr>
            <w:r w:rsidRPr="0088193B">
              <w:t>4776</w:t>
            </w:r>
          </w:p>
        </w:tc>
        <w:tc>
          <w:tcPr>
            <w:tcW w:w="720" w:type="dxa"/>
          </w:tcPr>
          <w:p w14:paraId="1F453403" w14:textId="77777777" w:rsidR="002D4D5F" w:rsidRPr="0088193B" w:rsidRDefault="002D4D5F" w:rsidP="007C4BD7">
            <w:pPr>
              <w:pStyle w:val="TAC"/>
            </w:pPr>
            <w:r w:rsidRPr="0088193B">
              <w:t>4776</w:t>
            </w:r>
          </w:p>
        </w:tc>
        <w:tc>
          <w:tcPr>
            <w:tcW w:w="720" w:type="dxa"/>
          </w:tcPr>
          <w:p w14:paraId="3CE92577" w14:textId="77777777" w:rsidR="002D4D5F" w:rsidRPr="0088193B" w:rsidRDefault="002D4D5F" w:rsidP="007C4BD7">
            <w:pPr>
              <w:pStyle w:val="TAC"/>
            </w:pPr>
            <w:r w:rsidRPr="0088193B">
              <w:t>4776</w:t>
            </w:r>
          </w:p>
        </w:tc>
        <w:tc>
          <w:tcPr>
            <w:tcW w:w="720" w:type="dxa"/>
          </w:tcPr>
          <w:p w14:paraId="574F1FEB" w14:textId="77777777" w:rsidR="002D4D5F" w:rsidRPr="0088193B" w:rsidRDefault="002D4D5F" w:rsidP="007C4BD7">
            <w:pPr>
              <w:pStyle w:val="TAC"/>
            </w:pPr>
            <w:r w:rsidRPr="0088193B">
              <w:t>4968</w:t>
            </w:r>
          </w:p>
        </w:tc>
        <w:tc>
          <w:tcPr>
            <w:tcW w:w="720" w:type="dxa"/>
          </w:tcPr>
          <w:p w14:paraId="11886479" w14:textId="77777777" w:rsidR="002D4D5F" w:rsidRPr="0088193B" w:rsidRDefault="002D4D5F" w:rsidP="007C4BD7">
            <w:pPr>
              <w:pStyle w:val="TAC"/>
            </w:pPr>
            <w:r w:rsidRPr="0088193B">
              <w:t>4968</w:t>
            </w:r>
          </w:p>
        </w:tc>
      </w:tr>
      <w:tr w:rsidR="00F41E60" w:rsidRPr="0088193B" w14:paraId="37A2E9E1" w14:textId="77777777" w:rsidTr="00F41E60">
        <w:tc>
          <w:tcPr>
            <w:tcW w:w="720" w:type="dxa"/>
          </w:tcPr>
          <w:p w14:paraId="1C044B8C" w14:textId="77777777" w:rsidR="002D4D5F" w:rsidRPr="0088193B" w:rsidRDefault="002D4D5F" w:rsidP="007C4BD7">
            <w:pPr>
              <w:pStyle w:val="TAC"/>
            </w:pPr>
            <w:r w:rsidRPr="0088193B">
              <w:t>3</w:t>
            </w:r>
          </w:p>
        </w:tc>
        <w:tc>
          <w:tcPr>
            <w:tcW w:w="720" w:type="dxa"/>
          </w:tcPr>
          <w:p w14:paraId="6BD30CA7" w14:textId="77777777" w:rsidR="002D4D5F" w:rsidRPr="0088193B" w:rsidRDefault="002D4D5F" w:rsidP="007C4BD7">
            <w:pPr>
              <w:pStyle w:val="TAC"/>
            </w:pPr>
            <w:r w:rsidRPr="0088193B">
              <w:t>5992</w:t>
            </w:r>
          </w:p>
        </w:tc>
        <w:tc>
          <w:tcPr>
            <w:tcW w:w="720" w:type="dxa"/>
          </w:tcPr>
          <w:p w14:paraId="1A9957DC" w14:textId="77777777" w:rsidR="002D4D5F" w:rsidRPr="0088193B" w:rsidRDefault="002D4D5F" w:rsidP="007C4BD7">
            <w:pPr>
              <w:pStyle w:val="TAC"/>
            </w:pPr>
            <w:r w:rsidRPr="0088193B">
              <w:t>5992</w:t>
            </w:r>
          </w:p>
        </w:tc>
        <w:tc>
          <w:tcPr>
            <w:tcW w:w="720" w:type="dxa"/>
          </w:tcPr>
          <w:p w14:paraId="07CC49B3" w14:textId="77777777" w:rsidR="002D4D5F" w:rsidRPr="0088193B" w:rsidRDefault="002D4D5F" w:rsidP="007C4BD7">
            <w:pPr>
              <w:pStyle w:val="TAC"/>
            </w:pPr>
            <w:r w:rsidRPr="0088193B">
              <w:t>5992</w:t>
            </w:r>
          </w:p>
        </w:tc>
        <w:tc>
          <w:tcPr>
            <w:tcW w:w="720" w:type="dxa"/>
          </w:tcPr>
          <w:p w14:paraId="43340309" w14:textId="77777777" w:rsidR="002D4D5F" w:rsidRPr="0088193B" w:rsidRDefault="002D4D5F" w:rsidP="007C4BD7">
            <w:pPr>
              <w:pStyle w:val="TAC"/>
            </w:pPr>
            <w:r w:rsidRPr="0088193B">
              <w:t>5992</w:t>
            </w:r>
          </w:p>
        </w:tc>
        <w:tc>
          <w:tcPr>
            <w:tcW w:w="720" w:type="dxa"/>
          </w:tcPr>
          <w:p w14:paraId="3D655426" w14:textId="77777777" w:rsidR="002D4D5F" w:rsidRPr="0088193B" w:rsidRDefault="002D4D5F" w:rsidP="007C4BD7">
            <w:pPr>
              <w:pStyle w:val="TAC"/>
            </w:pPr>
            <w:r w:rsidRPr="0088193B">
              <w:t>6200</w:t>
            </w:r>
          </w:p>
        </w:tc>
        <w:tc>
          <w:tcPr>
            <w:tcW w:w="720" w:type="dxa"/>
          </w:tcPr>
          <w:p w14:paraId="735A1483" w14:textId="77777777" w:rsidR="002D4D5F" w:rsidRPr="0088193B" w:rsidRDefault="002D4D5F" w:rsidP="007C4BD7">
            <w:pPr>
              <w:pStyle w:val="TAC"/>
            </w:pPr>
            <w:r w:rsidRPr="0088193B">
              <w:t>6200</w:t>
            </w:r>
          </w:p>
        </w:tc>
        <w:tc>
          <w:tcPr>
            <w:tcW w:w="720" w:type="dxa"/>
          </w:tcPr>
          <w:p w14:paraId="61D1D635" w14:textId="77777777" w:rsidR="002D4D5F" w:rsidRPr="0088193B" w:rsidRDefault="002D4D5F" w:rsidP="007C4BD7">
            <w:pPr>
              <w:pStyle w:val="TAC"/>
            </w:pPr>
            <w:r w:rsidRPr="0088193B">
              <w:t>6200</w:t>
            </w:r>
          </w:p>
        </w:tc>
        <w:tc>
          <w:tcPr>
            <w:tcW w:w="720" w:type="dxa"/>
          </w:tcPr>
          <w:p w14:paraId="4A138964" w14:textId="77777777" w:rsidR="002D4D5F" w:rsidRPr="0088193B" w:rsidRDefault="002D4D5F" w:rsidP="007C4BD7">
            <w:pPr>
              <w:pStyle w:val="TAC"/>
            </w:pPr>
            <w:r w:rsidRPr="0088193B">
              <w:t>6200</w:t>
            </w:r>
          </w:p>
        </w:tc>
        <w:tc>
          <w:tcPr>
            <w:tcW w:w="720" w:type="dxa"/>
          </w:tcPr>
          <w:p w14:paraId="6A8AAEDF" w14:textId="77777777" w:rsidR="002D4D5F" w:rsidRPr="0088193B" w:rsidRDefault="002D4D5F" w:rsidP="007C4BD7">
            <w:pPr>
              <w:pStyle w:val="TAC"/>
            </w:pPr>
            <w:r w:rsidRPr="0088193B">
              <w:t>6456</w:t>
            </w:r>
          </w:p>
        </w:tc>
        <w:tc>
          <w:tcPr>
            <w:tcW w:w="720" w:type="dxa"/>
          </w:tcPr>
          <w:p w14:paraId="65639047" w14:textId="77777777" w:rsidR="002D4D5F" w:rsidRPr="0088193B" w:rsidRDefault="002D4D5F" w:rsidP="007C4BD7">
            <w:pPr>
              <w:pStyle w:val="TAC"/>
            </w:pPr>
            <w:r w:rsidRPr="0088193B">
              <w:t>6456</w:t>
            </w:r>
          </w:p>
        </w:tc>
      </w:tr>
      <w:tr w:rsidR="00F41E60" w:rsidRPr="0088193B" w14:paraId="1E0B3B6D" w14:textId="77777777" w:rsidTr="00F41E60">
        <w:tc>
          <w:tcPr>
            <w:tcW w:w="720" w:type="dxa"/>
          </w:tcPr>
          <w:p w14:paraId="7FF340C4" w14:textId="77777777" w:rsidR="002D4D5F" w:rsidRPr="0088193B" w:rsidRDefault="002D4D5F" w:rsidP="007C4BD7">
            <w:pPr>
              <w:pStyle w:val="TAC"/>
            </w:pPr>
            <w:r w:rsidRPr="0088193B">
              <w:t>4</w:t>
            </w:r>
          </w:p>
        </w:tc>
        <w:tc>
          <w:tcPr>
            <w:tcW w:w="720" w:type="dxa"/>
          </w:tcPr>
          <w:p w14:paraId="32088BDA" w14:textId="77777777" w:rsidR="002D4D5F" w:rsidRPr="0088193B" w:rsidRDefault="002D4D5F" w:rsidP="007C4BD7">
            <w:pPr>
              <w:pStyle w:val="TAC"/>
            </w:pPr>
            <w:r w:rsidRPr="0088193B">
              <w:t>7224</w:t>
            </w:r>
          </w:p>
        </w:tc>
        <w:tc>
          <w:tcPr>
            <w:tcW w:w="720" w:type="dxa"/>
          </w:tcPr>
          <w:p w14:paraId="0CE9EC5C" w14:textId="77777777" w:rsidR="002D4D5F" w:rsidRPr="0088193B" w:rsidRDefault="002D4D5F" w:rsidP="007C4BD7">
            <w:pPr>
              <w:pStyle w:val="TAC"/>
            </w:pPr>
            <w:r w:rsidRPr="0088193B">
              <w:t>7224</w:t>
            </w:r>
          </w:p>
        </w:tc>
        <w:tc>
          <w:tcPr>
            <w:tcW w:w="720" w:type="dxa"/>
          </w:tcPr>
          <w:p w14:paraId="051D47D0" w14:textId="77777777" w:rsidR="002D4D5F" w:rsidRPr="0088193B" w:rsidRDefault="002D4D5F" w:rsidP="007C4BD7">
            <w:pPr>
              <w:pStyle w:val="TAC"/>
            </w:pPr>
            <w:r w:rsidRPr="0088193B">
              <w:t>7480</w:t>
            </w:r>
          </w:p>
        </w:tc>
        <w:tc>
          <w:tcPr>
            <w:tcW w:w="720" w:type="dxa"/>
          </w:tcPr>
          <w:p w14:paraId="4F58A77D" w14:textId="77777777" w:rsidR="002D4D5F" w:rsidRPr="0088193B" w:rsidRDefault="002D4D5F" w:rsidP="007C4BD7">
            <w:pPr>
              <w:pStyle w:val="TAC"/>
            </w:pPr>
            <w:r w:rsidRPr="0088193B">
              <w:t>7480</w:t>
            </w:r>
          </w:p>
        </w:tc>
        <w:tc>
          <w:tcPr>
            <w:tcW w:w="720" w:type="dxa"/>
          </w:tcPr>
          <w:p w14:paraId="171E57B4" w14:textId="77777777" w:rsidR="002D4D5F" w:rsidRPr="0088193B" w:rsidRDefault="002D4D5F" w:rsidP="007C4BD7">
            <w:pPr>
              <w:pStyle w:val="TAC"/>
            </w:pPr>
            <w:r w:rsidRPr="0088193B">
              <w:t>7480</w:t>
            </w:r>
          </w:p>
        </w:tc>
        <w:tc>
          <w:tcPr>
            <w:tcW w:w="720" w:type="dxa"/>
          </w:tcPr>
          <w:p w14:paraId="02176072" w14:textId="77777777" w:rsidR="002D4D5F" w:rsidRPr="0088193B" w:rsidRDefault="002D4D5F" w:rsidP="007C4BD7">
            <w:pPr>
              <w:pStyle w:val="TAC"/>
            </w:pPr>
            <w:r w:rsidRPr="0088193B">
              <w:t>7480</w:t>
            </w:r>
          </w:p>
        </w:tc>
        <w:tc>
          <w:tcPr>
            <w:tcW w:w="720" w:type="dxa"/>
          </w:tcPr>
          <w:p w14:paraId="55DBB6E6" w14:textId="77777777" w:rsidR="002D4D5F" w:rsidRPr="0088193B" w:rsidRDefault="002D4D5F" w:rsidP="007C4BD7">
            <w:pPr>
              <w:pStyle w:val="TAC"/>
            </w:pPr>
            <w:r w:rsidRPr="0088193B">
              <w:t>7736</w:t>
            </w:r>
          </w:p>
        </w:tc>
        <w:tc>
          <w:tcPr>
            <w:tcW w:w="720" w:type="dxa"/>
          </w:tcPr>
          <w:p w14:paraId="69048C51" w14:textId="77777777" w:rsidR="002D4D5F" w:rsidRPr="0088193B" w:rsidRDefault="002D4D5F" w:rsidP="007C4BD7">
            <w:pPr>
              <w:pStyle w:val="TAC"/>
            </w:pPr>
            <w:r w:rsidRPr="0088193B">
              <w:t>7736</w:t>
            </w:r>
          </w:p>
        </w:tc>
        <w:tc>
          <w:tcPr>
            <w:tcW w:w="720" w:type="dxa"/>
          </w:tcPr>
          <w:p w14:paraId="6E87EC72" w14:textId="77777777" w:rsidR="002D4D5F" w:rsidRPr="0088193B" w:rsidRDefault="002D4D5F" w:rsidP="007C4BD7">
            <w:pPr>
              <w:pStyle w:val="TAC"/>
            </w:pPr>
            <w:r w:rsidRPr="0088193B">
              <w:t>7736</w:t>
            </w:r>
          </w:p>
        </w:tc>
        <w:tc>
          <w:tcPr>
            <w:tcW w:w="720" w:type="dxa"/>
          </w:tcPr>
          <w:p w14:paraId="6F86B644" w14:textId="77777777" w:rsidR="002D4D5F" w:rsidRPr="0088193B" w:rsidRDefault="002D4D5F" w:rsidP="007C4BD7">
            <w:pPr>
              <w:pStyle w:val="TAC"/>
            </w:pPr>
            <w:r w:rsidRPr="0088193B">
              <w:t>7992</w:t>
            </w:r>
          </w:p>
        </w:tc>
      </w:tr>
      <w:tr w:rsidR="00F41E60" w:rsidRPr="0088193B" w14:paraId="573099B5" w14:textId="77777777" w:rsidTr="00F41E60">
        <w:tc>
          <w:tcPr>
            <w:tcW w:w="720" w:type="dxa"/>
          </w:tcPr>
          <w:p w14:paraId="2FF38DA7" w14:textId="77777777" w:rsidR="002D4D5F" w:rsidRPr="0088193B" w:rsidRDefault="002D4D5F" w:rsidP="007C4BD7">
            <w:pPr>
              <w:pStyle w:val="TAC"/>
            </w:pPr>
            <w:r w:rsidRPr="0088193B">
              <w:t>5</w:t>
            </w:r>
          </w:p>
        </w:tc>
        <w:tc>
          <w:tcPr>
            <w:tcW w:w="720" w:type="dxa"/>
          </w:tcPr>
          <w:p w14:paraId="2D8E1D54" w14:textId="77777777" w:rsidR="002D4D5F" w:rsidRPr="0088193B" w:rsidRDefault="002D4D5F" w:rsidP="007C4BD7">
            <w:pPr>
              <w:pStyle w:val="TAC"/>
            </w:pPr>
            <w:r w:rsidRPr="0088193B">
              <w:t>8760</w:t>
            </w:r>
          </w:p>
        </w:tc>
        <w:tc>
          <w:tcPr>
            <w:tcW w:w="720" w:type="dxa"/>
          </w:tcPr>
          <w:p w14:paraId="4007FB4E" w14:textId="77777777" w:rsidR="002D4D5F" w:rsidRPr="0088193B" w:rsidRDefault="002D4D5F" w:rsidP="007C4BD7">
            <w:pPr>
              <w:pStyle w:val="TAC"/>
            </w:pPr>
            <w:r w:rsidRPr="0088193B">
              <w:t>9144</w:t>
            </w:r>
          </w:p>
        </w:tc>
        <w:tc>
          <w:tcPr>
            <w:tcW w:w="720" w:type="dxa"/>
          </w:tcPr>
          <w:p w14:paraId="0D40A65F" w14:textId="77777777" w:rsidR="002D4D5F" w:rsidRPr="0088193B" w:rsidRDefault="002D4D5F" w:rsidP="007C4BD7">
            <w:pPr>
              <w:pStyle w:val="TAC"/>
            </w:pPr>
            <w:r w:rsidRPr="0088193B">
              <w:t>9144</w:t>
            </w:r>
          </w:p>
        </w:tc>
        <w:tc>
          <w:tcPr>
            <w:tcW w:w="720" w:type="dxa"/>
          </w:tcPr>
          <w:p w14:paraId="043B457C" w14:textId="77777777" w:rsidR="002D4D5F" w:rsidRPr="0088193B" w:rsidRDefault="002D4D5F" w:rsidP="007C4BD7">
            <w:pPr>
              <w:pStyle w:val="TAC"/>
            </w:pPr>
            <w:r w:rsidRPr="0088193B">
              <w:t>9144</w:t>
            </w:r>
          </w:p>
        </w:tc>
        <w:tc>
          <w:tcPr>
            <w:tcW w:w="720" w:type="dxa"/>
          </w:tcPr>
          <w:p w14:paraId="70E557A6" w14:textId="77777777" w:rsidR="002D4D5F" w:rsidRPr="0088193B" w:rsidRDefault="002D4D5F" w:rsidP="007C4BD7">
            <w:pPr>
              <w:pStyle w:val="TAC"/>
            </w:pPr>
            <w:r w:rsidRPr="0088193B">
              <w:t>9144</w:t>
            </w:r>
          </w:p>
        </w:tc>
        <w:tc>
          <w:tcPr>
            <w:tcW w:w="720" w:type="dxa"/>
          </w:tcPr>
          <w:p w14:paraId="29605E96" w14:textId="77777777" w:rsidR="002D4D5F" w:rsidRPr="0088193B" w:rsidRDefault="002D4D5F" w:rsidP="007C4BD7">
            <w:pPr>
              <w:pStyle w:val="TAC"/>
            </w:pPr>
            <w:r w:rsidRPr="0088193B">
              <w:t>9528</w:t>
            </w:r>
          </w:p>
        </w:tc>
        <w:tc>
          <w:tcPr>
            <w:tcW w:w="720" w:type="dxa"/>
          </w:tcPr>
          <w:p w14:paraId="71196DE4" w14:textId="77777777" w:rsidR="002D4D5F" w:rsidRPr="0088193B" w:rsidRDefault="002D4D5F" w:rsidP="007C4BD7">
            <w:pPr>
              <w:pStyle w:val="TAC"/>
            </w:pPr>
            <w:r w:rsidRPr="0088193B">
              <w:t>9528</w:t>
            </w:r>
          </w:p>
        </w:tc>
        <w:tc>
          <w:tcPr>
            <w:tcW w:w="720" w:type="dxa"/>
          </w:tcPr>
          <w:p w14:paraId="7799B604" w14:textId="77777777" w:rsidR="002D4D5F" w:rsidRPr="0088193B" w:rsidRDefault="002D4D5F" w:rsidP="007C4BD7">
            <w:pPr>
              <w:pStyle w:val="TAC"/>
            </w:pPr>
            <w:r w:rsidRPr="0088193B">
              <w:t>9528</w:t>
            </w:r>
          </w:p>
        </w:tc>
        <w:tc>
          <w:tcPr>
            <w:tcW w:w="720" w:type="dxa"/>
          </w:tcPr>
          <w:p w14:paraId="5EE8B0C3" w14:textId="77777777" w:rsidR="002D4D5F" w:rsidRPr="0088193B" w:rsidRDefault="002D4D5F" w:rsidP="007C4BD7">
            <w:pPr>
              <w:pStyle w:val="TAC"/>
            </w:pPr>
            <w:r w:rsidRPr="0088193B">
              <w:t>9528</w:t>
            </w:r>
          </w:p>
        </w:tc>
        <w:tc>
          <w:tcPr>
            <w:tcW w:w="720" w:type="dxa"/>
          </w:tcPr>
          <w:p w14:paraId="1FD205AE" w14:textId="77777777" w:rsidR="002D4D5F" w:rsidRPr="0088193B" w:rsidRDefault="002D4D5F" w:rsidP="007C4BD7">
            <w:pPr>
              <w:pStyle w:val="TAC"/>
            </w:pPr>
            <w:r w:rsidRPr="0088193B">
              <w:t>9528</w:t>
            </w:r>
          </w:p>
        </w:tc>
      </w:tr>
      <w:tr w:rsidR="00F41E60" w:rsidRPr="0088193B" w14:paraId="001FCA0B" w14:textId="77777777" w:rsidTr="00F41E60">
        <w:tc>
          <w:tcPr>
            <w:tcW w:w="720" w:type="dxa"/>
          </w:tcPr>
          <w:p w14:paraId="7E85A91D" w14:textId="77777777" w:rsidR="002D4D5F" w:rsidRPr="0088193B" w:rsidRDefault="002D4D5F" w:rsidP="007C4BD7">
            <w:pPr>
              <w:pStyle w:val="TAC"/>
            </w:pPr>
            <w:r w:rsidRPr="0088193B">
              <w:t>6</w:t>
            </w:r>
          </w:p>
        </w:tc>
        <w:tc>
          <w:tcPr>
            <w:tcW w:w="720" w:type="dxa"/>
          </w:tcPr>
          <w:p w14:paraId="68B5C11B" w14:textId="77777777" w:rsidR="002D4D5F" w:rsidRPr="0088193B" w:rsidRDefault="002D4D5F" w:rsidP="007C4BD7">
            <w:pPr>
              <w:pStyle w:val="TAC"/>
            </w:pPr>
            <w:r w:rsidRPr="0088193B">
              <w:t>10680</w:t>
            </w:r>
          </w:p>
        </w:tc>
        <w:tc>
          <w:tcPr>
            <w:tcW w:w="720" w:type="dxa"/>
          </w:tcPr>
          <w:p w14:paraId="1FBE2784" w14:textId="77777777" w:rsidR="002D4D5F" w:rsidRPr="0088193B" w:rsidRDefault="002D4D5F" w:rsidP="007C4BD7">
            <w:pPr>
              <w:pStyle w:val="TAC"/>
            </w:pPr>
            <w:r w:rsidRPr="0088193B">
              <w:t>10680</w:t>
            </w:r>
          </w:p>
        </w:tc>
        <w:tc>
          <w:tcPr>
            <w:tcW w:w="720" w:type="dxa"/>
          </w:tcPr>
          <w:p w14:paraId="5CFEAC59" w14:textId="77777777" w:rsidR="002D4D5F" w:rsidRPr="0088193B" w:rsidRDefault="002D4D5F" w:rsidP="007C4BD7">
            <w:pPr>
              <w:pStyle w:val="TAC"/>
            </w:pPr>
            <w:r w:rsidRPr="0088193B">
              <w:t>10680</w:t>
            </w:r>
          </w:p>
        </w:tc>
        <w:tc>
          <w:tcPr>
            <w:tcW w:w="720" w:type="dxa"/>
          </w:tcPr>
          <w:p w14:paraId="3126B16B" w14:textId="77777777" w:rsidR="002D4D5F" w:rsidRPr="0088193B" w:rsidRDefault="002D4D5F" w:rsidP="007C4BD7">
            <w:pPr>
              <w:pStyle w:val="TAC"/>
            </w:pPr>
            <w:r w:rsidRPr="0088193B">
              <w:t>10680</w:t>
            </w:r>
          </w:p>
        </w:tc>
        <w:tc>
          <w:tcPr>
            <w:tcW w:w="720" w:type="dxa"/>
          </w:tcPr>
          <w:p w14:paraId="34711C9B" w14:textId="77777777" w:rsidR="002D4D5F" w:rsidRPr="0088193B" w:rsidRDefault="002D4D5F" w:rsidP="007C4BD7">
            <w:pPr>
              <w:pStyle w:val="TAC"/>
            </w:pPr>
            <w:r w:rsidRPr="0088193B">
              <w:t>11064</w:t>
            </w:r>
          </w:p>
        </w:tc>
        <w:tc>
          <w:tcPr>
            <w:tcW w:w="720" w:type="dxa"/>
          </w:tcPr>
          <w:p w14:paraId="72632BC4" w14:textId="77777777" w:rsidR="002D4D5F" w:rsidRPr="0088193B" w:rsidRDefault="002D4D5F" w:rsidP="007C4BD7">
            <w:pPr>
              <w:pStyle w:val="TAC"/>
            </w:pPr>
            <w:r w:rsidRPr="0088193B">
              <w:t>11064</w:t>
            </w:r>
          </w:p>
        </w:tc>
        <w:tc>
          <w:tcPr>
            <w:tcW w:w="720" w:type="dxa"/>
          </w:tcPr>
          <w:p w14:paraId="6192E6A7" w14:textId="77777777" w:rsidR="002D4D5F" w:rsidRPr="0088193B" w:rsidRDefault="002D4D5F" w:rsidP="007C4BD7">
            <w:pPr>
              <w:pStyle w:val="TAC"/>
            </w:pPr>
            <w:r w:rsidRPr="0088193B">
              <w:t>11064</w:t>
            </w:r>
          </w:p>
        </w:tc>
        <w:tc>
          <w:tcPr>
            <w:tcW w:w="720" w:type="dxa"/>
          </w:tcPr>
          <w:p w14:paraId="5BA77699" w14:textId="77777777" w:rsidR="002D4D5F" w:rsidRPr="0088193B" w:rsidRDefault="002D4D5F" w:rsidP="007C4BD7">
            <w:pPr>
              <w:pStyle w:val="TAC"/>
            </w:pPr>
            <w:r w:rsidRPr="0088193B">
              <w:t>11448</w:t>
            </w:r>
          </w:p>
        </w:tc>
        <w:tc>
          <w:tcPr>
            <w:tcW w:w="720" w:type="dxa"/>
          </w:tcPr>
          <w:p w14:paraId="427DB4EE" w14:textId="77777777" w:rsidR="002D4D5F" w:rsidRPr="0088193B" w:rsidRDefault="002D4D5F" w:rsidP="007C4BD7">
            <w:pPr>
              <w:pStyle w:val="TAC"/>
            </w:pPr>
            <w:r w:rsidRPr="0088193B">
              <w:t>11448</w:t>
            </w:r>
          </w:p>
        </w:tc>
        <w:tc>
          <w:tcPr>
            <w:tcW w:w="720" w:type="dxa"/>
          </w:tcPr>
          <w:p w14:paraId="6B92F722" w14:textId="77777777" w:rsidR="002D4D5F" w:rsidRPr="0088193B" w:rsidRDefault="002D4D5F" w:rsidP="007C4BD7">
            <w:pPr>
              <w:pStyle w:val="TAC"/>
            </w:pPr>
            <w:r w:rsidRPr="0088193B">
              <w:t>11448</w:t>
            </w:r>
          </w:p>
        </w:tc>
      </w:tr>
      <w:tr w:rsidR="00F41E60" w:rsidRPr="0088193B" w14:paraId="3F351AA6" w14:textId="77777777" w:rsidTr="00F41E60">
        <w:tc>
          <w:tcPr>
            <w:tcW w:w="720" w:type="dxa"/>
          </w:tcPr>
          <w:p w14:paraId="5E96B0AE" w14:textId="77777777" w:rsidR="002D4D5F" w:rsidRPr="0088193B" w:rsidRDefault="002D4D5F" w:rsidP="007C4BD7">
            <w:pPr>
              <w:pStyle w:val="TAC"/>
            </w:pPr>
            <w:r w:rsidRPr="0088193B">
              <w:t>7</w:t>
            </w:r>
          </w:p>
        </w:tc>
        <w:tc>
          <w:tcPr>
            <w:tcW w:w="720" w:type="dxa"/>
          </w:tcPr>
          <w:p w14:paraId="5604F541" w14:textId="77777777" w:rsidR="002D4D5F" w:rsidRPr="0088193B" w:rsidRDefault="002D4D5F" w:rsidP="007C4BD7">
            <w:pPr>
              <w:pStyle w:val="TAC"/>
            </w:pPr>
            <w:r w:rsidRPr="0088193B">
              <w:t>12216</w:t>
            </w:r>
          </w:p>
        </w:tc>
        <w:tc>
          <w:tcPr>
            <w:tcW w:w="720" w:type="dxa"/>
          </w:tcPr>
          <w:p w14:paraId="17419203" w14:textId="77777777" w:rsidR="002D4D5F" w:rsidRPr="0088193B" w:rsidRDefault="002D4D5F" w:rsidP="007C4BD7">
            <w:pPr>
              <w:pStyle w:val="TAC"/>
            </w:pPr>
            <w:r w:rsidRPr="0088193B">
              <w:t>12576</w:t>
            </w:r>
          </w:p>
        </w:tc>
        <w:tc>
          <w:tcPr>
            <w:tcW w:w="720" w:type="dxa"/>
          </w:tcPr>
          <w:p w14:paraId="498B36EF" w14:textId="77777777" w:rsidR="002D4D5F" w:rsidRPr="0088193B" w:rsidRDefault="002D4D5F" w:rsidP="007C4BD7">
            <w:pPr>
              <w:pStyle w:val="TAC"/>
            </w:pPr>
            <w:r w:rsidRPr="0088193B">
              <w:t>12576</w:t>
            </w:r>
          </w:p>
        </w:tc>
        <w:tc>
          <w:tcPr>
            <w:tcW w:w="720" w:type="dxa"/>
          </w:tcPr>
          <w:p w14:paraId="7CC7515A" w14:textId="77777777" w:rsidR="002D4D5F" w:rsidRPr="0088193B" w:rsidRDefault="002D4D5F" w:rsidP="007C4BD7">
            <w:pPr>
              <w:pStyle w:val="TAC"/>
            </w:pPr>
            <w:r w:rsidRPr="0088193B">
              <w:t>12576</w:t>
            </w:r>
          </w:p>
        </w:tc>
        <w:tc>
          <w:tcPr>
            <w:tcW w:w="720" w:type="dxa"/>
          </w:tcPr>
          <w:p w14:paraId="0588E46F" w14:textId="77777777" w:rsidR="002D4D5F" w:rsidRPr="0088193B" w:rsidRDefault="002D4D5F" w:rsidP="007C4BD7">
            <w:pPr>
              <w:pStyle w:val="TAC"/>
            </w:pPr>
            <w:r w:rsidRPr="0088193B">
              <w:t>12960</w:t>
            </w:r>
          </w:p>
        </w:tc>
        <w:tc>
          <w:tcPr>
            <w:tcW w:w="720" w:type="dxa"/>
          </w:tcPr>
          <w:p w14:paraId="6FB017D1" w14:textId="77777777" w:rsidR="002D4D5F" w:rsidRPr="0088193B" w:rsidRDefault="002D4D5F" w:rsidP="007C4BD7">
            <w:pPr>
              <w:pStyle w:val="TAC"/>
            </w:pPr>
            <w:r w:rsidRPr="0088193B">
              <w:t>12960</w:t>
            </w:r>
          </w:p>
        </w:tc>
        <w:tc>
          <w:tcPr>
            <w:tcW w:w="720" w:type="dxa"/>
          </w:tcPr>
          <w:p w14:paraId="518E8E2F" w14:textId="77777777" w:rsidR="002D4D5F" w:rsidRPr="0088193B" w:rsidRDefault="002D4D5F" w:rsidP="007C4BD7">
            <w:pPr>
              <w:pStyle w:val="TAC"/>
            </w:pPr>
            <w:r w:rsidRPr="0088193B">
              <w:t>12960</w:t>
            </w:r>
          </w:p>
        </w:tc>
        <w:tc>
          <w:tcPr>
            <w:tcW w:w="720" w:type="dxa"/>
          </w:tcPr>
          <w:p w14:paraId="64F17238" w14:textId="77777777" w:rsidR="002D4D5F" w:rsidRPr="0088193B" w:rsidRDefault="002D4D5F" w:rsidP="007C4BD7">
            <w:pPr>
              <w:pStyle w:val="TAC"/>
            </w:pPr>
            <w:r w:rsidRPr="0088193B">
              <w:t>12960</w:t>
            </w:r>
          </w:p>
        </w:tc>
        <w:tc>
          <w:tcPr>
            <w:tcW w:w="720" w:type="dxa"/>
          </w:tcPr>
          <w:p w14:paraId="1DB7C3AF" w14:textId="77777777" w:rsidR="002D4D5F" w:rsidRPr="0088193B" w:rsidRDefault="002D4D5F" w:rsidP="007C4BD7">
            <w:pPr>
              <w:pStyle w:val="TAC"/>
            </w:pPr>
            <w:r w:rsidRPr="0088193B">
              <w:t>13536</w:t>
            </w:r>
          </w:p>
        </w:tc>
        <w:tc>
          <w:tcPr>
            <w:tcW w:w="720" w:type="dxa"/>
          </w:tcPr>
          <w:p w14:paraId="2DDAD549" w14:textId="77777777" w:rsidR="002D4D5F" w:rsidRPr="0088193B" w:rsidRDefault="002D4D5F" w:rsidP="007C4BD7">
            <w:pPr>
              <w:pStyle w:val="TAC"/>
            </w:pPr>
            <w:r w:rsidRPr="0088193B">
              <w:t>13536</w:t>
            </w:r>
          </w:p>
        </w:tc>
      </w:tr>
      <w:tr w:rsidR="00F41E60" w:rsidRPr="0088193B" w14:paraId="0214FA57" w14:textId="77777777" w:rsidTr="00F41E60">
        <w:tc>
          <w:tcPr>
            <w:tcW w:w="720" w:type="dxa"/>
          </w:tcPr>
          <w:p w14:paraId="734C36EE" w14:textId="77777777" w:rsidR="002D4D5F" w:rsidRPr="0088193B" w:rsidRDefault="002D4D5F" w:rsidP="007C4BD7">
            <w:pPr>
              <w:pStyle w:val="TAC"/>
            </w:pPr>
            <w:r w:rsidRPr="0088193B">
              <w:t>8</w:t>
            </w:r>
          </w:p>
        </w:tc>
        <w:tc>
          <w:tcPr>
            <w:tcW w:w="720" w:type="dxa"/>
          </w:tcPr>
          <w:p w14:paraId="4DE4467D" w14:textId="77777777" w:rsidR="002D4D5F" w:rsidRPr="0088193B" w:rsidRDefault="002D4D5F" w:rsidP="007C4BD7">
            <w:pPr>
              <w:pStyle w:val="TAC"/>
            </w:pPr>
            <w:r w:rsidRPr="0088193B">
              <w:t>14112</w:t>
            </w:r>
          </w:p>
        </w:tc>
        <w:tc>
          <w:tcPr>
            <w:tcW w:w="720" w:type="dxa"/>
          </w:tcPr>
          <w:p w14:paraId="49711754" w14:textId="77777777" w:rsidR="002D4D5F" w:rsidRPr="0088193B" w:rsidRDefault="002D4D5F" w:rsidP="007C4BD7">
            <w:pPr>
              <w:pStyle w:val="TAC"/>
            </w:pPr>
            <w:r w:rsidRPr="0088193B">
              <w:t>14112</w:t>
            </w:r>
          </w:p>
        </w:tc>
        <w:tc>
          <w:tcPr>
            <w:tcW w:w="720" w:type="dxa"/>
          </w:tcPr>
          <w:p w14:paraId="1298DD44" w14:textId="77777777" w:rsidR="002D4D5F" w:rsidRPr="0088193B" w:rsidRDefault="002D4D5F" w:rsidP="007C4BD7">
            <w:pPr>
              <w:pStyle w:val="TAC"/>
            </w:pPr>
            <w:r w:rsidRPr="0088193B">
              <w:t>14688</w:t>
            </w:r>
          </w:p>
        </w:tc>
        <w:tc>
          <w:tcPr>
            <w:tcW w:w="720" w:type="dxa"/>
          </w:tcPr>
          <w:p w14:paraId="0D6D34D3" w14:textId="77777777" w:rsidR="002D4D5F" w:rsidRPr="0088193B" w:rsidRDefault="002D4D5F" w:rsidP="007C4BD7">
            <w:pPr>
              <w:pStyle w:val="TAC"/>
            </w:pPr>
            <w:r w:rsidRPr="0088193B">
              <w:t>14688</w:t>
            </w:r>
          </w:p>
        </w:tc>
        <w:tc>
          <w:tcPr>
            <w:tcW w:w="720" w:type="dxa"/>
          </w:tcPr>
          <w:p w14:paraId="31904231" w14:textId="77777777" w:rsidR="002D4D5F" w:rsidRPr="0088193B" w:rsidRDefault="002D4D5F" w:rsidP="007C4BD7">
            <w:pPr>
              <w:pStyle w:val="TAC"/>
            </w:pPr>
            <w:r w:rsidRPr="0088193B">
              <w:t>14688</w:t>
            </w:r>
          </w:p>
        </w:tc>
        <w:tc>
          <w:tcPr>
            <w:tcW w:w="720" w:type="dxa"/>
          </w:tcPr>
          <w:p w14:paraId="06482CD8" w14:textId="77777777" w:rsidR="002D4D5F" w:rsidRPr="0088193B" w:rsidRDefault="002D4D5F" w:rsidP="007C4BD7">
            <w:pPr>
              <w:pStyle w:val="TAC"/>
            </w:pPr>
            <w:r w:rsidRPr="0088193B">
              <w:t>14688</w:t>
            </w:r>
          </w:p>
        </w:tc>
        <w:tc>
          <w:tcPr>
            <w:tcW w:w="720" w:type="dxa"/>
          </w:tcPr>
          <w:p w14:paraId="19ED022F" w14:textId="77777777" w:rsidR="002D4D5F" w:rsidRPr="0088193B" w:rsidRDefault="002D4D5F" w:rsidP="007C4BD7">
            <w:pPr>
              <w:pStyle w:val="TAC"/>
            </w:pPr>
            <w:r w:rsidRPr="0088193B">
              <w:t>15264</w:t>
            </w:r>
          </w:p>
        </w:tc>
        <w:tc>
          <w:tcPr>
            <w:tcW w:w="720" w:type="dxa"/>
          </w:tcPr>
          <w:p w14:paraId="347982E4" w14:textId="77777777" w:rsidR="002D4D5F" w:rsidRPr="0088193B" w:rsidRDefault="002D4D5F" w:rsidP="007C4BD7">
            <w:pPr>
              <w:pStyle w:val="TAC"/>
            </w:pPr>
            <w:r w:rsidRPr="0088193B">
              <w:t>15264</w:t>
            </w:r>
          </w:p>
        </w:tc>
        <w:tc>
          <w:tcPr>
            <w:tcW w:w="720" w:type="dxa"/>
          </w:tcPr>
          <w:p w14:paraId="349F390C" w14:textId="77777777" w:rsidR="002D4D5F" w:rsidRPr="0088193B" w:rsidRDefault="002D4D5F" w:rsidP="007C4BD7">
            <w:pPr>
              <w:pStyle w:val="TAC"/>
            </w:pPr>
            <w:r w:rsidRPr="0088193B">
              <w:t>15264</w:t>
            </w:r>
          </w:p>
        </w:tc>
        <w:tc>
          <w:tcPr>
            <w:tcW w:w="720" w:type="dxa"/>
          </w:tcPr>
          <w:p w14:paraId="5B5C617E" w14:textId="77777777" w:rsidR="002D4D5F" w:rsidRPr="0088193B" w:rsidRDefault="002D4D5F" w:rsidP="007C4BD7">
            <w:pPr>
              <w:pStyle w:val="TAC"/>
            </w:pPr>
            <w:r w:rsidRPr="0088193B">
              <w:t>15264</w:t>
            </w:r>
          </w:p>
        </w:tc>
      </w:tr>
      <w:tr w:rsidR="00F41E60" w:rsidRPr="0088193B" w14:paraId="0B6D4B42" w14:textId="77777777" w:rsidTr="00F41E60">
        <w:tc>
          <w:tcPr>
            <w:tcW w:w="720" w:type="dxa"/>
          </w:tcPr>
          <w:p w14:paraId="79D48DBB" w14:textId="77777777" w:rsidR="002D4D5F" w:rsidRPr="0088193B" w:rsidRDefault="002D4D5F" w:rsidP="007C4BD7">
            <w:pPr>
              <w:pStyle w:val="TAC"/>
            </w:pPr>
            <w:r w:rsidRPr="0088193B">
              <w:t>9</w:t>
            </w:r>
          </w:p>
        </w:tc>
        <w:tc>
          <w:tcPr>
            <w:tcW w:w="720" w:type="dxa"/>
          </w:tcPr>
          <w:p w14:paraId="6A4E2CA1" w14:textId="77777777" w:rsidR="002D4D5F" w:rsidRPr="0088193B" w:rsidRDefault="002D4D5F" w:rsidP="007C4BD7">
            <w:pPr>
              <w:pStyle w:val="TAC"/>
            </w:pPr>
            <w:r w:rsidRPr="0088193B">
              <w:t>15840</w:t>
            </w:r>
          </w:p>
        </w:tc>
        <w:tc>
          <w:tcPr>
            <w:tcW w:w="720" w:type="dxa"/>
          </w:tcPr>
          <w:p w14:paraId="54130A68" w14:textId="77777777" w:rsidR="002D4D5F" w:rsidRPr="0088193B" w:rsidRDefault="002D4D5F" w:rsidP="007C4BD7">
            <w:pPr>
              <w:pStyle w:val="TAC"/>
            </w:pPr>
            <w:r w:rsidRPr="0088193B">
              <w:t>16416</w:t>
            </w:r>
          </w:p>
        </w:tc>
        <w:tc>
          <w:tcPr>
            <w:tcW w:w="720" w:type="dxa"/>
          </w:tcPr>
          <w:p w14:paraId="79832386" w14:textId="77777777" w:rsidR="002D4D5F" w:rsidRPr="0088193B" w:rsidRDefault="002D4D5F" w:rsidP="007C4BD7">
            <w:pPr>
              <w:pStyle w:val="TAC"/>
            </w:pPr>
            <w:r w:rsidRPr="0088193B">
              <w:t>16416</w:t>
            </w:r>
          </w:p>
        </w:tc>
        <w:tc>
          <w:tcPr>
            <w:tcW w:w="720" w:type="dxa"/>
          </w:tcPr>
          <w:p w14:paraId="36F6D387" w14:textId="77777777" w:rsidR="002D4D5F" w:rsidRPr="0088193B" w:rsidRDefault="002D4D5F" w:rsidP="007C4BD7">
            <w:pPr>
              <w:pStyle w:val="TAC"/>
            </w:pPr>
            <w:r w:rsidRPr="0088193B">
              <w:t>16416</w:t>
            </w:r>
          </w:p>
        </w:tc>
        <w:tc>
          <w:tcPr>
            <w:tcW w:w="720" w:type="dxa"/>
          </w:tcPr>
          <w:p w14:paraId="361DA1A8" w14:textId="77777777" w:rsidR="002D4D5F" w:rsidRPr="0088193B" w:rsidRDefault="002D4D5F" w:rsidP="007C4BD7">
            <w:pPr>
              <w:pStyle w:val="TAC"/>
            </w:pPr>
            <w:r w:rsidRPr="0088193B">
              <w:t>16416</w:t>
            </w:r>
          </w:p>
        </w:tc>
        <w:tc>
          <w:tcPr>
            <w:tcW w:w="720" w:type="dxa"/>
          </w:tcPr>
          <w:p w14:paraId="29CF8C0A" w14:textId="77777777" w:rsidR="002D4D5F" w:rsidRPr="0088193B" w:rsidRDefault="002D4D5F" w:rsidP="007C4BD7">
            <w:pPr>
              <w:pStyle w:val="TAC"/>
            </w:pPr>
            <w:r w:rsidRPr="0088193B">
              <w:t>16992</w:t>
            </w:r>
          </w:p>
        </w:tc>
        <w:tc>
          <w:tcPr>
            <w:tcW w:w="720" w:type="dxa"/>
          </w:tcPr>
          <w:p w14:paraId="1A3C2597" w14:textId="77777777" w:rsidR="002D4D5F" w:rsidRPr="0088193B" w:rsidRDefault="002D4D5F" w:rsidP="007C4BD7">
            <w:pPr>
              <w:pStyle w:val="TAC"/>
            </w:pPr>
            <w:r w:rsidRPr="0088193B">
              <w:t>16992</w:t>
            </w:r>
          </w:p>
        </w:tc>
        <w:tc>
          <w:tcPr>
            <w:tcW w:w="720" w:type="dxa"/>
          </w:tcPr>
          <w:p w14:paraId="107AD00D" w14:textId="77777777" w:rsidR="002D4D5F" w:rsidRPr="0088193B" w:rsidRDefault="002D4D5F" w:rsidP="007C4BD7">
            <w:pPr>
              <w:pStyle w:val="TAC"/>
            </w:pPr>
            <w:r w:rsidRPr="0088193B">
              <w:t>16992</w:t>
            </w:r>
          </w:p>
        </w:tc>
        <w:tc>
          <w:tcPr>
            <w:tcW w:w="720" w:type="dxa"/>
          </w:tcPr>
          <w:p w14:paraId="528C2D0E" w14:textId="77777777" w:rsidR="002D4D5F" w:rsidRPr="0088193B" w:rsidRDefault="002D4D5F" w:rsidP="007C4BD7">
            <w:pPr>
              <w:pStyle w:val="TAC"/>
            </w:pPr>
            <w:r w:rsidRPr="0088193B">
              <w:t>16992</w:t>
            </w:r>
          </w:p>
        </w:tc>
        <w:tc>
          <w:tcPr>
            <w:tcW w:w="720" w:type="dxa"/>
          </w:tcPr>
          <w:p w14:paraId="66A963FA" w14:textId="77777777" w:rsidR="002D4D5F" w:rsidRPr="0088193B" w:rsidRDefault="002D4D5F" w:rsidP="007C4BD7">
            <w:pPr>
              <w:pStyle w:val="TAC"/>
            </w:pPr>
            <w:r w:rsidRPr="0088193B">
              <w:t>17568</w:t>
            </w:r>
          </w:p>
        </w:tc>
      </w:tr>
      <w:tr w:rsidR="00F41E60" w:rsidRPr="0088193B" w14:paraId="1C85944D" w14:textId="77777777" w:rsidTr="00F41E60">
        <w:tc>
          <w:tcPr>
            <w:tcW w:w="720" w:type="dxa"/>
          </w:tcPr>
          <w:p w14:paraId="7AECE9DB" w14:textId="77777777" w:rsidR="002D4D5F" w:rsidRPr="0088193B" w:rsidRDefault="002D4D5F" w:rsidP="007C4BD7">
            <w:pPr>
              <w:pStyle w:val="TAC"/>
            </w:pPr>
            <w:r w:rsidRPr="0088193B">
              <w:t>10</w:t>
            </w:r>
          </w:p>
        </w:tc>
        <w:tc>
          <w:tcPr>
            <w:tcW w:w="720" w:type="dxa"/>
          </w:tcPr>
          <w:p w14:paraId="6DD47051" w14:textId="77777777" w:rsidR="002D4D5F" w:rsidRPr="0088193B" w:rsidRDefault="002D4D5F" w:rsidP="007C4BD7">
            <w:pPr>
              <w:pStyle w:val="TAC"/>
            </w:pPr>
            <w:r w:rsidRPr="0088193B">
              <w:t>17568</w:t>
            </w:r>
          </w:p>
        </w:tc>
        <w:tc>
          <w:tcPr>
            <w:tcW w:w="720" w:type="dxa"/>
          </w:tcPr>
          <w:p w14:paraId="09E5B3B6" w14:textId="77777777" w:rsidR="002D4D5F" w:rsidRPr="0088193B" w:rsidRDefault="002D4D5F" w:rsidP="007C4BD7">
            <w:pPr>
              <w:pStyle w:val="TAC"/>
            </w:pPr>
            <w:r w:rsidRPr="0088193B">
              <w:t>18336</w:t>
            </w:r>
          </w:p>
        </w:tc>
        <w:tc>
          <w:tcPr>
            <w:tcW w:w="720" w:type="dxa"/>
          </w:tcPr>
          <w:p w14:paraId="4C2C1054" w14:textId="77777777" w:rsidR="002D4D5F" w:rsidRPr="0088193B" w:rsidRDefault="002D4D5F" w:rsidP="007C4BD7">
            <w:pPr>
              <w:pStyle w:val="TAC"/>
            </w:pPr>
            <w:r w:rsidRPr="0088193B">
              <w:t>18336</w:t>
            </w:r>
          </w:p>
        </w:tc>
        <w:tc>
          <w:tcPr>
            <w:tcW w:w="720" w:type="dxa"/>
          </w:tcPr>
          <w:p w14:paraId="517B3DBB" w14:textId="77777777" w:rsidR="002D4D5F" w:rsidRPr="0088193B" w:rsidRDefault="002D4D5F" w:rsidP="007C4BD7">
            <w:pPr>
              <w:pStyle w:val="TAC"/>
            </w:pPr>
            <w:r w:rsidRPr="0088193B">
              <w:t>18336</w:t>
            </w:r>
          </w:p>
        </w:tc>
        <w:tc>
          <w:tcPr>
            <w:tcW w:w="720" w:type="dxa"/>
          </w:tcPr>
          <w:p w14:paraId="7FFC1941" w14:textId="77777777" w:rsidR="002D4D5F" w:rsidRPr="0088193B" w:rsidRDefault="002D4D5F" w:rsidP="007C4BD7">
            <w:pPr>
              <w:pStyle w:val="TAC"/>
            </w:pPr>
            <w:r w:rsidRPr="0088193B">
              <w:t>18336</w:t>
            </w:r>
          </w:p>
        </w:tc>
        <w:tc>
          <w:tcPr>
            <w:tcW w:w="720" w:type="dxa"/>
          </w:tcPr>
          <w:p w14:paraId="0561C927" w14:textId="77777777" w:rsidR="002D4D5F" w:rsidRPr="0088193B" w:rsidRDefault="002D4D5F" w:rsidP="007C4BD7">
            <w:pPr>
              <w:pStyle w:val="TAC"/>
            </w:pPr>
            <w:r w:rsidRPr="0088193B">
              <w:t>18336</w:t>
            </w:r>
          </w:p>
        </w:tc>
        <w:tc>
          <w:tcPr>
            <w:tcW w:w="720" w:type="dxa"/>
          </w:tcPr>
          <w:p w14:paraId="136E9E6F" w14:textId="77777777" w:rsidR="002D4D5F" w:rsidRPr="0088193B" w:rsidRDefault="002D4D5F" w:rsidP="007C4BD7">
            <w:pPr>
              <w:pStyle w:val="TAC"/>
            </w:pPr>
            <w:r w:rsidRPr="0088193B">
              <w:t>19080</w:t>
            </w:r>
          </w:p>
        </w:tc>
        <w:tc>
          <w:tcPr>
            <w:tcW w:w="720" w:type="dxa"/>
          </w:tcPr>
          <w:p w14:paraId="15C0C3D2" w14:textId="77777777" w:rsidR="002D4D5F" w:rsidRPr="0088193B" w:rsidRDefault="002D4D5F" w:rsidP="007C4BD7">
            <w:pPr>
              <w:pStyle w:val="TAC"/>
            </w:pPr>
            <w:r w:rsidRPr="0088193B">
              <w:t>19080</w:t>
            </w:r>
          </w:p>
        </w:tc>
        <w:tc>
          <w:tcPr>
            <w:tcW w:w="720" w:type="dxa"/>
          </w:tcPr>
          <w:p w14:paraId="1F250B4F" w14:textId="77777777" w:rsidR="002D4D5F" w:rsidRPr="0088193B" w:rsidRDefault="002D4D5F" w:rsidP="007C4BD7">
            <w:pPr>
              <w:pStyle w:val="TAC"/>
            </w:pPr>
            <w:r w:rsidRPr="0088193B">
              <w:t>19080</w:t>
            </w:r>
          </w:p>
        </w:tc>
        <w:tc>
          <w:tcPr>
            <w:tcW w:w="720" w:type="dxa"/>
          </w:tcPr>
          <w:p w14:paraId="6B2F9C21" w14:textId="77777777" w:rsidR="002D4D5F" w:rsidRPr="0088193B" w:rsidRDefault="002D4D5F" w:rsidP="007C4BD7">
            <w:pPr>
              <w:pStyle w:val="TAC"/>
            </w:pPr>
            <w:r w:rsidRPr="0088193B">
              <w:t>19080</w:t>
            </w:r>
          </w:p>
        </w:tc>
      </w:tr>
      <w:tr w:rsidR="00F41E60" w:rsidRPr="0088193B" w14:paraId="08D04DF0" w14:textId="77777777" w:rsidTr="00F41E60">
        <w:tc>
          <w:tcPr>
            <w:tcW w:w="720" w:type="dxa"/>
          </w:tcPr>
          <w:p w14:paraId="4B97209E" w14:textId="77777777" w:rsidR="002D4D5F" w:rsidRPr="0088193B" w:rsidRDefault="002D4D5F" w:rsidP="007C4BD7">
            <w:pPr>
              <w:pStyle w:val="TAC"/>
            </w:pPr>
            <w:r w:rsidRPr="0088193B">
              <w:t>11</w:t>
            </w:r>
          </w:p>
        </w:tc>
        <w:tc>
          <w:tcPr>
            <w:tcW w:w="720" w:type="dxa"/>
          </w:tcPr>
          <w:p w14:paraId="7FCB34A5" w14:textId="77777777" w:rsidR="002D4D5F" w:rsidRPr="0088193B" w:rsidRDefault="002D4D5F" w:rsidP="007C4BD7">
            <w:pPr>
              <w:pStyle w:val="TAC"/>
            </w:pPr>
            <w:r w:rsidRPr="0088193B">
              <w:t>20616</w:t>
            </w:r>
          </w:p>
        </w:tc>
        <w:tc>
          <w:tcPr>
            <w:tcW w:w="720" w:type="dxa"/>
          </w:tcPr>
          <w:p w14:paraId="31AFA9AF" w14:textId="77777777" w:rsidR="002D4D5F" w:rsidRPr="0088193B" w:rsidRDefault="002D4D5F" w:rsidP="007C4BD7">
            <w:pPr>
              <w:pStyle w:val="TAC"/>
            </w:pPr>
            <w:r w:rsidRPr="0088193B">
              <w:t>20616</w:t>
            </w:r>
          </w:p>
        </w:tc>
        <w:tc>
          <w:tcPr>
            <w:tcW w:w="720" w:type="dxa"/>
          </w:tcPr>
          <w:p w14:paraId="3B0D6F46" w14:textId="77777777" w:rsidR="002D4D5F" w:rsidRPr="0088193B" w:rsidRDefault="002D4D5F" w:rsidP="007C4BD7">
            <w:pPr>
              <w:pStyle w:val="TAC"/>
            </w:pPr>
            <w:r w:rsidRPr="0088193B">
              <w:t>20616</w:t>
            </w:r>
          </w:p>
        </w:tc>
        <w:tc>
          <w:tcPr>
            <w:tcW w:w="720" w:type="dxa"/>
          </w:tcPr>
          <w:p w14:paraId="0D729BF6" w14:textId="77777777" w:rsidR="002D4D5F" w:rsidRPr="0088193B" w:rsidRDefault="002D4D5F" w:rsidP="007C4BD7">
            <w:pPr>
              <w:pStyle w:val="TAC"/>
            </w:pPr>
            <w:r w:rsidRPr="0088193B">
              <w:t>21384</w:t>
            </w:r>
          </w:p>
        </w:tc>
        <w:tc>
          <w:tcPr>
            <w:tcW w:w="720" w:type="dxa"/>
          </w:tcPr>
          <w:p w14:paraId="00D5E372" w14:textId="77777777" w:rsidR="002D4D5F" w:rsidRPr="0088193B" w:rsidRDefault="002D4D5F" w:rsidP="007C4BD7">
            <w:pPr>
              <w:pStyle w:val="TAC"/>
            </w:pPr>
            <w:r w:rsidRPr="0088193B">
              <w:t>21384</w:t>
            </w:r>
          </w:p>
        </w:tc>
        <w:tc>
          <w:tcPr>
            <w:tcW w:w="720" w:type="dxa"/>
          </w:tcPr>
          <w:p w14:paraId="28832CEF" w14:textId="77777777" w:rsidR="002D4D5F" w:rsidRPr="0088193B" w:rsidRDefault="002D4D5F" w:rsidP="007C4BD7">
            <w:pPr>
              <w:pStyle w:val="TAC"/>
            </w:pPr>
            <w:r w:rsidRPr="0088193B">
              <w:t>21384</w:t>
            </w:r>
          </w:p>
        </w:tc>
        <w:tc>
          <w:tcPr>
            <w:tcW w:w="720" w:type="dxa"/>
          </w:tcPr>
          <w:p w14:paraId="4B5FA038" w14:textId="77777777" w:rsidR="002D4D5F" w:rsidRPr="0088193B" w:rsidRDefault="002D4D5F" w:rsidP="007C4BD7">
            <w:pPr>
              <w:pStyle w:val="TAC"/>
            </w:pPr>
            <w:r w:rsidRPr="0088193B">
              <w:t>21384</w:t>
            </w:r>
          </w:p>
        </w:tc>
        <w:tc>
          <w:tcPr>
            <w:tcW w:w="720" w:type="dxa"/>
          </w:tcPr>
          <w:p w14:paraId="2E92700E" w14:textId="77777777" w:rsidR="002D4D5F" w:rsidRPr="0088193B" w:rsidRDefault="002D4D5F" w:rsidP="007C4BD7">
            <w:pPr>
              <w:pStyle w:val="TAC"/>
            </w:pPr>
            <w:r w:rsidRPr="0088193B">
              <w:t>22152</w:t>
            </w:r>
          </w:p>
        </w:tc>
        <w:tc>
          <w:tcPr>
            <w:tcW w:w="720" w:type="dxa"/>
          </w:tcPr>
          <w:p w14:paraId="42E193DD" w14:textId="77777777" w:rsidR="002D4D5F" w:rsidRPr="0088193B" w:rsidRDefault="002D4D5F" w:rsidP="007C4BD7">
            <w:pPr>
              <w:pStyle w:val="TAC"/>
            </w:pPr>
            <w:r w:rsidRPr="0088193B">
              <w:t>22152</w:t>
            </w:r>
          </w:p>
        </w:tc>
        <w:tc>
          <w:tcPr>
            <w:tcW w:w="720" w:type="dxa"/>
          </w:tcPr>
          <w:p w14:paraId="62F269C3" w14:textId="77777777" w:rsidR="002D4D5F" w:rsidRPr="0088193B" w:rsidRDefault="002D4D5F" w:rsidP="007C4BD7">
            <w:pPr>
              <w:pStyle w:val="TAC"/>
            </w:pPr>
            <w:r w:rsidRPr="0088193B">
              <w:t>22152</w:t>
            </w:r>
          </w:p>
        </w:tc>
      </w:tr>
      <w:tr w:rsidR="00F41E60" w:rsidRPr="0088193B" w14:paraId="0F7ACB97" w14:textId="77777777" w:rsidTr="00F41E60">
        <w:tc>
          <w:tcPr>
            <w:tcW w:w="720" w:type="dxa"/>
          </w:tcPr>
          <w:p w14:paraId="3A4A9979" w14:textId="77777777" w:rsidR="002D4D5F" w:rsidRPr="0088193B" w:rsidRDefault="002D4D5F" w:rsidP="007C4BD7">
            <w:pPr>
              <w:pStyle w:val="TAC"/>
            </w:pPr>
            <w:r w:rsidRPr="0088193B">
              <w:t>12</w:t>
            </w:r>
          </w:p>
        </w:tc>
        <w:tc>
          <w:tcPr>
            <w:tcW w:w="720" w:type="dxa"/>
          </w:tcPr>
          <w:p w14:paraId="5AEE9404" w14:textId="77777777" w:rsidR="002D4D5F" w:rsidRPr="0088193B" w:rsidRDefault="002D4D5F" w:rsidP="007C4BD7">
            <w:pPr>
              <w:pStyle w:val="TAC"/>
            </w:pPr>
            <w:r w:rsidRPr="0088193B">
              <w:t>22920</w:t>
            </w:r>
          </w:p>
        </w:tc>
        <w:tc>
          <w:tcPr>
            <w:tcW w:w="720" w:type="dxa"/>
          </w:tcPr>
          <w:p w14:paraId="0DB14E39" w14:textId="77777777" w:rsidR="002D4D5F" w:rsidRPr="0088193B" w:rsidRDefault="002D4D5F" w:rsidP="007C4BD7">
            <w:pPr>
              <w:pStyle w:val="TAC"/>
            </w:pPr>
            <w:r w:rsidRPr="0088193B">
              <w:t>23688</w:t>
            </w:r>
          </w:p>
        </w:tc>
        <w:tc>
          <w:tcPr>
            <w:tcW w:w="720" w:type="dxa"/>
          </w:tcPr>
          <w:p w14:paraId="6612A258" w14:textId="77777777" w:rsidR="002D4D5F" w:rsidRPr="0088193B" w:rsidRDefault="002D4D5F" w:rsidP="007C4BD7">
            <w:pPr>
              <w:pStyle w:val="TAC"/>
            </w:pPr>
            <w:r w:rsidRPr="0088193B">
              <w:t>23688</w:t>
            </w:r>
          </w:p>
        </w:tc>
        <w:tc>
          <w:tcPr>
            <w:tcW w:w="720" w:type="dxa"/>
          </w:tcPr>
          <w:p w14:paraId="73EAE84D" w14:textId="77777777" w:rsidR="002D4D5F" w:rsidRPr="0088193B" w:rsidRDefault="002D4D5F" w:rsidP="007C4BD7">
            <w:pPr>
              <w:pStyle w:val="TAC"/>
            </w:pPr>
            <w:r w:rsidRPr="0088193B">
              <w:t>23688</w:t>
            </w:r>
          </w:p>
        </w:tc>
        <w:tc>
          <w:tcPr>
            <w:tcW w:w="720" w:type="dxa"/>
          </w:tcPr>
          <w:p w14:paraId="15DEC61D" w14:textId="77777777" w:rsidR="002D4D5F" w:rsidRPr="0088193B" w:rsidRDefault="002D4D5F" w:rsidP="007C4BD7">
            <w:pPr>
              <w:pStyle w:val="TAC"/>
            </w:pPr>
            <w:r w:rsidRPr="0088193B">
              <w:t>23688</w:t>
            </w:r>
          </w:p>
        </w:tc>
        <w:tc>
          <w:tcPr>
            <w:tcW w:w="720" w:type="dxa"/>
          </w:tcPr>
          <w:p w14:paraId="1E630EFE" w14:textId="77777777" w:rsidR="002D4D5F" w:rsidRPr="0088193B" w:rsidRDefault="002D4D5F" w:rsidP="007C4BD7">
            <w:pPr>
              <w:pStyle w:val="TAC"/>
            </w:pPr>
            <w:r w:rsidRPr="0088193B">
              <w:t>24496</w:t>
            </w:r>
          </w:p>
        </w:tc>
        <w:tc>
          <w:tcPr>
            <w:tcW w:w="720" w:type="dxa"/>
          </w:tcPr>
          <w:p w14:paraId="5942F28D" w14:textId="77777777" w:rsidR="002D4D5F" w:rsidRPr="0088193B" w:rsidRDefault="002D4D5F" w:rsidP="007C4BD7">
            <w:pPr>
              <w:pStyle w:val="TAC"/>
            </w:pPr>
            <w:r w:rsidRPr="0088193B">
              <w:t>24496</w:t>
            </w:r>
          </w:p>
        </w:tc>
        <w:tc>
          <w:tcPr>
            <w:tcW w:w="720" w:type="dxa"/>
          </w:tcPr>
          <w:p w14:paraId="785FE19D" w14:textId="77777777" w:rsidR="002D4D5F" w:rsidRPr="0088193B" w:rsidRDefault="002D4D5F" w:rsidP="007C4BD7">
            <w:pPr>
              <w:pStyle w:val="TAC"/>
            </w:pPr>
            <w:r w:rsidRPr="0088193B">
              <w:t>24496</w:t>
            </w:r>
          </w:p>
        </w:tc>
        <w:tc>
          <w:tcPr>
            <w:tcW w:w="720" w:type="dxa"/>
          </w:tcPr>
          <w:p w14:paraId="115F2E70" w14:textId="77777777" w:rsidR="002D4D5F" w:rsidRPr="0088193B" w:rsidRDefault="002D4D5F" w:rsidP="007C4BD7">
            <w:pPr>
              <w:pStyle w:val="TAC"/>
            </w:pPr>
            <w:r w:rsidRPr="0088193B">
              <w:t>24496</w:t>
            </w:r>
          </w:p>
        </w:tc>
        <w:tc>
          <w:tcPr>
            <w:tcW w:w="720" w:type="dxa"/>
          </w:tcPr>
          <w:p w14:paraId="0B852F78" w14:textId="77777777" w:rsidR="002D4D5F" w:rsidRPr="0088193B" w:rsidRDefault="002D4D5F" w:rsidP="007C4BD7">
            <w:pPr>
              <w:pStyle w:val="TAC"/>
            </w:pPr>
            <w:r w:rsidRPr="0088193B">
              <w:t>25456</w:t>
            </w:r>
          </w:p>
        </w:tc>
      </w:tr>
      <w:tr w:rsidR="00F41E60" w:rsidRPr="0088193B" w14:paraId="5CCBEF08" w14:textId="77777777" w:rsidTr="00F41E60">
        <w:tc>
          <w:tcPr>
            <w:tcW w:w="720" w:type="dxa"/>
          </w:tcPr>
          <w:p w14:paraId="74E10DC9" w14:textId="77777777" w:rsidR="002D4D5F" w:rsidRPr="0088193B" w:rsidRDefault="002D4D5F" w:rsidP="007C4BD7">
            <w:pPr>
              <w:pStyle w:val="TAC"/>
            </w:pPr>
            <w:r w:rsidRPr="0088193B">
              <w:t>13</w:t>
            </w:r>
          </w:p>
        </w:tc>
        <w:tc>
          <w:tcPr>
            <w:tcW w:w="720" w:type="dxa"/>
          </w:tcPr>
          <w:p w14:paraId="78DABF1E" w14:textId="77777777" w:rsidR="002D4D5F" w:rsidRPr="0088193B" w:rsidRDefault="002D4D5F" w:rsidP="007C4BD7">
            <w:pPr>
              <w:pStyle w:val="TAC"/>
            </w:pPr>
            <w:r w:rsidRPr="0088193B">
              <w:t>26416</w:t>
            </w:r>
          </w:p>
        </w:tc>
        <w:tc>
          <w:tcPr>
            <w:tcW w:w="720" w:type="dxa"/>
          </w:tcPr>
          <w:p w14:paraId="7AE2DFB3" w14:textId="77777777" w:rsidR="002D4D5F" w:rsidRPr="0088193B" w:rsidRDefault="002D4D5F" w:rsidP="007C4BD7">
            <w:pPr>
              <w:pStyle w:val="TAC"/>
            </w:pPr>
            <w:r w:rsidRPr="0088193B">
              <w:t>26416</w:t>
            </w:r>
          </w:p>
        </w:tc>
        <w:tc>
          <w:tcPr>
            <w:tcW w:w="720" w:type="dxa"/>
          </w:tcPr>
          <w:p w14:paraId="6CACD554" w14:textId="77777777" w:rsidR="002D4D5F" w:rsidRPr="0088193B" w:rsidRDefault="002D4D5F" w:rsidP="007C4BD7">
            <w:pPr>
              <w:pStyle w:val="TAC"/>
            </w:pPr>
            <w:r w:rsidRPr="0088193B">
              <w:t>26416</w:t>
            </w:r>
          </w:p>
        </w:tc>
        <w:tc>
          <w:tcPr>
            <w:tcW w:w="720" w:type="dxa"/>
          </w:tcPr>
          <w:p w14:paraId="3D80E8BC" w14:textId="77777777" w:rsidR="002D4D5F" w:rsidRPr="0088193B" w:rsidRDefault="002D4D5F" w:rsidP="007C4BD7">
            <w:pPr>
              <w:pStyle w:val="TAC"/>
            </w:pPr>
            <w:r w:rsidRPr="0088193B">
              <w:t>26416</w:t>
            </w:r>
          </w:p>
        </w:tc>
        <w:tc>
          <w:tcPr>
            <w:tcW w:w="720" w:type="dxa"/>
          </w:tcPr>
          <w:p w14:paraId="156D3975" w14:textId="77777777" w:rsidR="002D4D5F" w:rsidRPr="0088193B" w:rsidRDefault="002D4D5F" w:rsidP="007C4BD7">
            <w:pPr>
              <w:pStyle w:val="TAC"/>
            </w:pPr>
            <w:r w:rsidRPr="0088193B">
              <w:t>27376</w:t>
            </w:r>
          </w:p>
        </w:tc>
        <w:tc>
          <w:tcPr>
            <w:tcW w:w="720" w:type="dxa"/>
          </w:tcPr>
          <w:p w14:paraId="1A420A15" w14:textId="77777777" w:rsidR="002D4D5F" w:rsidRPr="0088193B" w:rsidRDefault="002D4D5F" w:rsidP="007C4BD7">
            <w:pPr>
              <w:pStyle w:val="TAC"/>
            </w:pPr>
            <w:r w:rsidRPr="0088193B">
              <w:t>27376</w:t>
            </w:r>
          </w:p>
        </w:tc>
        <w:tc>
          <w:tcPr>
            <w:tcW w:w="720" w:type="dxa"/>
          </w:tcPr>
          <w:p w14:paraId="72899387" w14:textId="77777777" w:rsidR="002D4D5F" w:rsidRPr="0088193B" w:rsidRDefault="002D4D5F" w:rsidP="007C4BD7">
            <w:pPr>
              <w:pStyle w:val="TAC"/>
            </w:pPr>
            <w:r w:rsidRPr="0088193B">
              <w:t>27376</w:t>
            </w:r>
          </w:p>
        </w:tc>
        <w:tc>
          <w:tcPr>
            <w:tcW w:w="720" w:type="dxa"/>
          </w:tcPr>
          <w:p w14:paraId="22EDA253" w14:textId="77777777" w:rsidR="002D4D5F" w:rsidRPr="0088193B" w:rsidRDefault="002D4D5F" w:rsidP="007C4BD7">
            <w:pPr>
              <w:pStyle w:val="TAC"/>
            </w:pPr>
            <w:r w:rsidRPr="0088193B">
              <w:t>27376</w:t>
            </w:r>
          </w:p>
        </w:tc>
        <w:tc>
          <w:tcPr>
            <w:tcW w:w="720" w:type="dxa"/>
          </w:tcPr>
          <w:p w14:paraId="1178FC6F" w14:textId="77777777" w:rsidR="002D4D5F" w:rsidRPr="0088193B" w:rsidRDefault="002D4D5F" w:rsidP="007C4BD7">
            <w:pPr>
              <w:pStyle w:val="TAC"/>
            </w:pPr>
            <w:r w:rsidRPr="0088193B">
              <w:t>28336</w:t>
            </w:r>
          </w:p>
        </w:tc>
        <w:tc>
          <w:tcPr>
            <w:tcW w:w="720" w:type="dxa"/>
          </w:tcPr>
          <w:p w14:paraId="6978DD3A" w14:textId="77777777" w:rsidR="002D4D5F" w:rsidRPr="0088193B" w:rsidRDefault="002D4D5F" w:rsidP="007C4BD7">
            <w:pPr>
              <w:pStyle w:val="TAC"/>
            </w:pPr>
            <w:r w:rsidRPr="0088193B">
              <w:t>28336</w:t>
            </w:r>
          </w:p>
        </w:tc>
      </w:tr>
      <w:tr w:rsidR="00F41E60" w:rsidRPr="0088193B" w14:paraId="4677A3D7" w14:textId="77777777" w:rsidTr="00F41E60">
        <w:tc>
          <w:tcPr>
            <w:tcW w:w="720" w:type="dxa"/>
          </w:tcPr>
          <w:p w14:paraId="169DF481" w14:textId="77777777" w:rsidR="002D4D5F" w:rsidRPr="0088193B" w:rsidRDefault="002D4D5F" w:rsidP="007C4BD7">
            <w:pPr>
              <w:pStyle w:val="TAC"/>
            </w:pPr>
            <w:r w:rsidRPr="0088193B">
              <w:t>14</w:t>
            </w:r>
          </w:p>
        </w:tc>
        <w:tc>
          <w:tcPr>
            <w:tcW w:w="720" w:type="dxa"/>
          </w:tcPr>
          <w:p w14:paraId="44B9B03C" w14:textId="77777777" w:rsidR="002D4D5F" w:rsidRPr="0088193B" w:rsidRDefault="002D4D5F" w:rsidP="007C4BD7">
            <w:pPr>
              <w:pStyle w:val="TAC"/>
            </w:pPr>
            <w:r w:rsidRPr="0088193B">
              <w:t>29296</w:t>
            </w:r>
          </w:p>
        </w:tc>
        <w:tc>
          <w:tcPr>
            <w:tcW w:w="720" w:type="dxa"/>
          </w:tcPr>
          <w:p w14:paraId="22AAD08E" w14:textId="77777777" w:rsidR="002D4D5F" w:rsidRPr="0088193B" w:rsidRDefault="002D4D5F" w:rsidP="007C4BD7">
            <w:pPr>
              <w:pStyle w:val="TAC"/>
            </w:pPr>
            <w:r w:rsidRPr="0088193B">
              <w:t>29296</w:t>
            </w:r>
          </w:p>
        </w:tc>
        <w:tc>
          <w:tcPr>
            <w:tcW w:w="720" w:type="dxa"/>
          </w:tcPr>
          <w:p w14:paraId="0E0F9A80" w14:textId="77777777" w:rsidR="002D4D5F" w:rsidRPr="0088193B" w:rsidRDefault="002D4D5F" w:rsidP="007C4BD7">
            <w:pPr>
              <w:pStyle w:val="TAC"/>
            </w:pPr>
            <w:r w:rsidRPr="0088193B">
              <w:t>29296</w:t>
            </w:r>
          </w:p>
        </w:tc>
        <w:tc>
          <w:tcPr>
            <w:tcW w:w="720" w:type="dxa"/>
          </w:tcPr>
          <w:p w14:paraId="07A6DBD9" w14:textId="77777777" w:rsidR="002D4D5F" w:rsidRPr="0088193B" w:rsidRDefault="002D4D5F" w:rsidP="007C4BD7">
            <w:pPr>
              <w:pStyle w:val="TAC"/>
            </w:pPr>
            <w:r w:rsidRPr="0088193B">
              <w:t>29296</w:t>
            </w:r>
          </w:p>
        </w:tc>
        <w:tc>
          <w:tcPr>
            <w:tcW w:w="720" w:type="dxa"/>
          </w:tcPr>
          <w:p w14:paraId="274CC1EA" w14:textId="77777777" w:rsidR="002D4D5F" w:rsidRPr="0088193B" w:rsidRDefault="002D4D5F" w:rsidP="007C4BD7">
            <w:pPr>
              <w:pStyle w:val="TAC"/>
            </w:pPr>
            <w:r w:rsidRPr="0088193B">
              <w:t>30576</w:t>
            </w:r>
          </w:p>
        </w:tc>
        <w:tc>
          <w:tcPr>
            <w:tcW w:w="720" w:type="dxa"/>
          </w:tcPr>
          <w:p w14:paraId="46B7FCAF" w14:textId="77777777" w:rsidR="002D4D5F" w:rsidRPr="0088193B" w:rsidRDefault="002D4D5F" w:rsidP="007C4BD7">
            <w:pPr>
              <w:pStyle w:val="TAC"/>
            </w:pPr>
            <w:r w:rsidRPr="0088193B">
              <w:t>30576</w:t>
            </w:r>
          </w:p>
        </w:tc>
        <w:tc>
          <w:tcPr>
            <w:tcW w:w="720" w:type="dxa"/>
          </w:tcPr>
          <w:p w14:paraId="1B6594C7" w14:textId="77777777" w:rsidR="002D4D5F" w:rsidRPr="0088193B" w:rsidRDefault="002D4D5F" w:rsidP="007C4BD7">
            <w:pPr>
              <w:pStyle w:val="TAC"/>
            </w:pPr>
            <w:r w:rsidRPr="0088193B">
              <w:t>30576</w:t>
            </w:r>
          </w:p>
        </w:tc>
        <w:tc>
          <w:tcPr>
            <w:tcW w:w="720" w:type="dxa"/>
          </w:tcPr>
          <w:p w14:paraId="2309498C" w14:textId="77777777" w:rsidR="002D4D5F" w:rsidRPr="0088193B" w:rsidRDefault="002D4D5F" w:rsidP="007C4BD7">
            <w:pPr>
              <w:pStyle w:val="TAC"/>
            </w:pPr>
            <w:r w:rsidRPr="0088193B">
              <w:t>30576</w:t>
            </w:r>
          </w:p>
        </w:tc>
        <w:tc>
          <w:tcPr>
            <w:tcW w:w="720" w:type="dxa"/>
          </w:tcPr>
          <w:p w14:paraId="36573CA1" w14:textId="77777777" w:rsidR="002D4D5F" w:rsidRPr="0088193B" w:rsidRDefault="002D4D5F" w:rsidP="007C4BD7">
            <w:pPr>
              <w:pStyle w:val="TAC"/>
            </w:pPr>
            <w:r w:rsidRPr="0088193B">
              <w:t>31704</w:t>
            </w:r>
          </w:p>
        </w:tc>
        <w:tc>
          <w:tcPr>
            <w:tcW w:w="720" w:type="dxa"/>
          </w:tcPr>
          <w:p w14:paraId="4BBDABE1" w14:textId="77777777" w:rsidR="002D4D5F" w:rsidRPr="0088193B" w:rsidRDefault="002D4D5F" w:rsidP="007C4BD7">
            <w:pPr>
              <w:pStyle w:val="TAC"/>
            </w:pPr>
            <w:r w:rsidRPr="0088193B">
              <w:t>31704</w:t>
            </w:r>
          </w:p>
        </w:tc>
      </w:tr>
      <w:tr w:rsidR="00F41E60" w:rsidRPr="0088193B" w14:paraId="08211200" w14:textId="77777777" w:rsidTr="00F41E60">
        <w:tc>
          <w:tcPr>
            <w:tcW w:w="720" w:type="dxa"/>
          </w:tcPr>
          <w:p w14:paraId="76D5456B" w14:textId="77777777" w:rsidR="002D4D5F" w:rsidRPr="0088193B" w:rsidRDefault="002D4D5F" w:rsidP="007C4BD7">
            <w:pPr>
              <w:pStyle w:val="TAC"/>
            </w:pPr>
            <w:r w:rsidRPr="0088193B">
              <w:t>15</w:t>
            </w:r>
          </w:p>
        </w:tc>
        <w:tc>
          <w:tcPr>
            <w:tcW w:w="720" w:type="dxa"/>
          </w:tcPr>
          <w:p w14:paraId="6ED523A9" w14:textId="77777777" w:rsidR="002D4D5F" w:rsidRPr="0088193B" w:rsidRDefault="002D4D5F" w:rsidP="007C4BD7">
            <w:pPr>
              <w:pStyle w:val="TAC"/>
            </w:pPr>
            <w:r w:rsidRPr="0088193B">
              <w:t>30576</w:t>
            </w:r>
          </w:p>
        </w:tc>
        <w:tc>
          <w:tcPr>
            <w:tcW w:w="720" w:type="dxa"/>
          </w:tcPr>
          <w:p w14:paraId="01C60C19" w14:textId="77777777" w:rsidR="002D4D5F" w:rsidRPr="0088193B" w:rsidRDefault="002D4D5F" w:rsidP="007C4BD7">
            <w:pPr>
              <w:pStyle w:val="TAC"/>
            </w:pPr>
            <w:r w:rsidRPr="0088193B">
              <w:t>31704</w:t>
            </w:r>
          </w:p>
        </w:tc>
        <w:tc>
          <w:tcPr>
            <w:tcW w:w="720" w:type="dxa"/>
          </w:tcPr>
          <w:p w14:paraId="25CADEBF" w14:textId="77777777" w:rsidR="002D4D5F" w:rsidRPr="0088193B" w:rsidRDefault="002D4D5F" w:rsidP="007C4BD7">
            <w:pPr>
              <w:pStyle w:val="TAC"/>
            </w:pPr>
            <w:r w:rsidRPr="0088193B">
              <w:t>31704</w:t>
            </w:r>
          </w:p>
        </w:tc>
        <w:tc>
          <w:tcPr>
            <w:tcW w:w="720" w:type="dxa"/>
          </w:tcPr>
          <w:p w14:paraId="72CFF9B0" w14:textId="77777777" w:rsidR="002D4D5F" w:rsidRPr="0088193B" w:rsidRDefault="002D4D5F" w:rsidP="007C4BD7">
            <w:pPr>
              <w:pStyle w:val="TAC"/>
            </w:pPr>
            <w:r w:rsidRPr="0088193B">
              <w:t>31704</w:t>
            </w:r>
          </w:p>
        </w:tc>
        <w:tc>
          <w:tcPr>
            <w:tcW w:w="720" w:type="dxa"/>
          </w:tcPr>
          <w:p w14:paraId="2FAABD8A" w14:textId="77777777" w:rsidR="002D4D5F" w:rsidRPr="0088193B" w:rsidRDefault="002D4D5F" w:rsidP="007C4BD7">
            <w:pPr>
              <w:pStyle w:val="TAC"/>
            </w:pPr>
            <w:r w:rsidRPr="0088193B">
              <w:t>31704</w:t>
            </w:r>
          </w:p>
        </w:tc>
        <w:tc>
          <w:tcPr>
            <w:tcW w:w="720" w:type="dxa"/>
          </w:tcPr>
          <w:p w14:paraId="4436207D" w14:textId="77777777" w:rsidR="002D4D5F" w:rsidRPr="0088193B" w:rsidRDefault="002D4D5F" w:rsidP="007C4BD7">
            <w:pPr>
              <w:pStyle w:val="TAC"/>
            </w:pPr>
            <w:r w:rsidRPr="0088193B">
              <w:t>32856</w:t>
            </w:r>
          </w:p>
        </w:tc>
        <w:tc>
          <w:tcPr>
            <w:tcW w:w="720" w:type="dxa"/>
          </w:tcPr>
          <w:p w14:paraId="6B892E94" w14:textId="77777777" w:rsidR="002D4D5F" w:rsidRPr="0088193B" w:rsidRDefault="002D4D5F" w:rsidP="007C4BD7">
            <w:pPr>
              <w:pStyle w:val="TAC"/>
            </w:pPr>
            <w:r w:rsidRPr="0088193B">
              <w:t>32856</w:t>
            </w:r>
          </w:p>
        </w:tc>
        <w:tc>
          <w:tcPr>
            <w:tcW w:w="720" w:type="dxa"/>
          </w:tcPr>
          <w:p w14:paraId="08CCD56F" w14:textId="77777777" w:rsidR="002D4D5F" w:rsidRPr="0088193B" w:rsidRDefault="002D4D5F" w:rsidP="007C4BD7">
            <w:pPr>
              <w:pStyle w:val="TAC"/>
            </w:pPr>
            <w:r w:rsidRPr="0088193B">
              <w:t>32856</w:t>
            </w:r>
          </w:p>
        </w:tc>
        <w:tc>
          <w:tcPr>
            <w:tcW w:w="720" w:type="dxa"/>
          </w:tcPr>
          <w:p w14:paraId="3524CBEE" w14:textId="77777777" w:rsidR="002D4D5F" w:rsidRPr="0088193B" w:rsidRDefault="002D4D5F" w:rsidP="007C4BD7">
            <w:pPr>
              <w:pStyle w:val="TAC"/>
            </w:pPr>
            <w:r w:rsidRPr="0088193B">
              <w:t>34008</w:t>
            </w:r>
          </w:p>
        </w:tc>
        <w:tc>
          <w:tcPr>
            <w:tcW w:w="720" w:type="dxa"/>
          </w:tcPr>
          <w:p w14:paraId="5FB043AC" w14:textId="77777777" w:rsidR="002D4D5F" w:rsidRPr="0088193B" w:rsidRDefault="002D4D5F" w:rsidP="007C4BD7">
            <w:pPr>
              <w:pStyle w:val="TAC"/>
            </w:pPr>
            <w:r w:rsidRPr="0088193B">
              <w:t>34008</w:t>
            </w:r>
          </w:p>
        </w:tc>
      </w:tr>
      <w:tr w:rsidR="00F41E60" w:rsidRPr="0088193B" w14:paraId="4D0610D3" w14:textId="77777777" w:rsidTr="00F41E60">
        <w:tc>
          <w:tcPr>
            <w:tcW w:w="720" w:type="dxa"/>
          </w:tcPr>
          <w:p w14:paraId="77BC4EC8" w14:textId="77777777" w:rsidR="002D4D5F" w:rsidRPr="0088193B" w:rsidRDefault="002D4D5F" w:rsidP="007C4BD7">
            <w:pPr>
              <w:pStyle w:val="TAC"/>
            </w:pPr>
            <w:r w:rsidRPr="0088193B">
              <w:t>16</w:t>
            </w:r>
          </w:p>
        </w:tc>
        <w:tc>
          <w:tcPr>
            <w:tcW w:w="720" w:type="dxa"/>
          </w:tcPr>
          <w:p w14:paraId="0E27451F" w14:textId="77777777" w:rsidR="002D4D5F" w:rsidRPr="0088193B" w:rsidRDefault="002D4D5F" w:rsidP="007C4BD7">
            <w:pPr>
              <w:pStyle w:val="TAC"/>
            </w:pPr>
            <w:r w:rsidRPr="0088193B">
              <w:t>32856</w:t>
            </w:r>
          </w:p>
        </w:tc>
        <w:tc>
          <w:tcPr>
            <w:tcW w:w="720" w:type="dxa"/>
          </w:tcPr>
          <w:p w14:paraId="1393707C" w14:textId="77777777" w:rsidR="002D4D5F" w:rsidRPr="0088193B" w:rsidRDefault="002D4D5F" w:rsidP="007C4BD7">
            <w:pPr>
              <w:pStyle w:val="TAC"/>
            </w:pPr>
            <w:r w:rsidRPr="0088193B">
              <w:t>32856</w:t>
            </w:r>
          </w:p>
        </w:tc>
        <w:tc>
          <w:tcPr>
            <w:tcW w:w="720" w:type="dxa"/>
          </w:tcPr>
          <w:p w14:paraId="1A4EFDB2" w14:textId="77777777" w:rsidR="002D4D5F" w:rsidRPr="0088193B" w:rsidRDefault="002D4D5F" w:rsidP="007C4BD7">
            <w:pPr>
              <w:pStyle w:val="TAC"/>
            </w:pPr>
            <w:r w:rsidRPr="0088193B">
              <w:t>34008</w:t>
            </w:r>
          </w:p>
        </w:tc>
        <w:tc>
          <w:tcPr>
            <w:tcW w:w="720" w:type="dxa"/>
          </w:tcPr>
          <w:p w14:paraId="6367556D" w14:textId="77777777" w:rsidR="002D4D5F" w:rsidRPr="0088193B" w:rsidRDefault="002D4D5F" w:rsidP="007C4BD7">
            <w:pPr>
              <w:pStyle w:val="TAC"/>
            </w:pPr>
            <w:r w:rsidRPr="0088193B">
              <w:t>34008</w:t>
            </w:r>
          </w:p>
        </w:tc>
        <w:tc>
          <w:tcPr>
            <w:tcW w:w="720" w:type="dxa"/>
          </w:tcPr>
          <w:p w14:paraId="0E45268B" w14:textId="77777777" w:rsidR="002D4D5F" w:rsidRPr="0088193B" w:rsidRDefault="002D4D5F" w:rsidP="007C4BD7">
            <w:pPr>
              <w:pStyle w:val="TAC"/>
            </w:pPr>
            <w:r w:rsidRPr="0088193B">
              <w:t>34008</w:t>
            </w:r>
          </w:p>
        </w:tc>
        <w:tc>
          <w:tcPr>
            <w:tcW w:w="720" w:type="dxa"/>
          </w:tcPr>
          <w:p w14:paraId="0DE46436" w14:textId="77777777" w:rsidR="002D4D5F" w:rsidRPr="0088193B" w:rsidRDefault="002D4D5F" w:rsidP="007C4BD7">
            <w:pPr>
              <w:pStyle w:val="TAC"/>
            </w:pPr>
            <w:r w:rsidRPr="0088193B">
              <w:t>34008</w:t>
            </w:r>
          </w:p>
        </w:tc>
        <w:tc>
          <w:tcPr>
            <w:tcW w:w="720" w:type="dxa"/>
          </w:tcPr>
          <w:p w14:paraId="0DE52A8F" w14:textId="77777777" w:rsidR="002D4D5F" w:rsidRPr="0088193B" w:rsidRDefault="002D4D5F" w:rsidP="007C4BD7">
            <w:pPr>
              <w:pStyle w:val="TAC"/>
            </w:pPr>
            <w:r w:rsidRPr="0088193B">
              <w:t>35160</w:t>
            </w:r>
          </w:p>
        </w:tc>
        <w:tc>
          <w:tcPr>
            <w:tcW w:w="720" w:type="dxa"/>
          </w:tcPr>
          <w:p w14:paraId="2B9E799B" w14:textId="77777777" w:rsidR="002D4D5F" w:rsidRPr="0088193B" w:rsidRDefault="002D4D5F" w:rsidP="007C4BD7">
            <w:pPr>
              <w:pStyle w:val="TAC"/>
            </w:pPr>
            <w:r w:rsidRPr="0088193B">
              <w:t>35160</w:t>
            </w:r>
          </w:p>
        </w:tc>
        <w:tc>
          <w:tcPr>
            <w:tcW w:w="720" w:type="dxa"/>
          </w:tcPr>
          <w:p w14:paraId="79ABF7FC" w14:textId="77777777" w:rsidR="002D4D5F" w:rsidRPr="0088193B" w:rsidRDefault="002D4D5F" w:rsidP="007C4BD7">
            <w:pPr>
              <w:pStyle w:val="TAC"/>
            </w:pPr>
            <w:r w:rsidRPr="0088193B">
              <w:t>35160</w:t>
            </w:r>
          </w:p>
        </w:tc>
        <w:tc>
          <w:tcPr>
            <w:tcW w:w="720" w:type="dxa"/>
          </w:tcPr>
          <w:p w14:paraId="55558617" w14:textId="77777777" w:rsidR="002D4D5F" w:rsidRPr="0088193B" w:rsidRDefault="002D4D5F" w:rsidP="007C4BD7">
            <w:pPr>
              <w:pStyle w:val="TAC"/>
            </w:pPr>
            <w:r w:rsidRPr="0088193B">
              <w:t>35160</w:t>
            </w:r>
          </w:p>
        </w:tc>
      </w:tr>
      <w:tr w:rsidR="00F41E60" w:rsidRPr="0088193B" w14:paraId="0C159DDE" w14:textId="77777777" w:rsidTr="00F41E60">
        <w:tc>
          <w:tcPr>
            <w:tcW w:w="720" w:type="dxa"/>
          </w:tcPr>
          <w:p w14:paraId="7CC03AC7" w14:textId="77777777" w:rsidR="002D4D5F" w:rsidRPr="0088193B" w:rsidRDefault="002D4D5F" w:rsidP="007C4BD7">
            <w:pPr>
              <w:pStyle w:val="TAC"/>
            </w:pPr>
            <w:r w:rsidRPr="0088193B">
              <w:t>17</w:t>
            </w:r>
          </w:p>
        </w:tc>
        <w:tc>
          <w:tcPr>
            <w:tcW w:w="720" w:type="dxa"/>
          </w:tcPr>
          <w:p w14:paraId="759BD31C" w14:textId="77777777" w:rsidR="002D4D5F" w:rsidRPr="0088193B" w:rsidRDefault="002D4D5F" w:rsidP="007C4BD7">
            <w:pPr>
              <w:pStyle w:val="TAC"/>
            </w:pPr>
            <w:r w:rsidRPr="0088193B">
              <w:t>36696</w:t>
            </w:r>
          </w:p>
        </w:tc>
        <w:tc>
          <w:tcPr>
            <w:tcW w:w="720" w:type="dxa"/>
          </w:tcPr>
          <w:p w14:paraId="75FECBE2" w14:textId="77777777" w:rsidR="002D4D5F" w:rsidRPr="0088193B" w:rsidRDefault="002D4D5F" w:rsidP="007C4BD7">
            <w:pPr>
              <w:pStyle w:val="TAC"/>
            </w:pPr>
            <w:r w:rsidRPr="0088193B">
              <w:t>36696</w:t>
            </w:r>
          </w:p>
        </w:tc>
        <w:tc>
          <w:tcPr>
            <w:tcW w:w="720" w:type="dxa"/>
          </w:tcPr>
          <w:p w14:paraId="4AE0A0E6" w14:textId="77777777" w:rsidR="002D4D5F" w:rsidRPr="0088193B" w:rsidRDefault="002D4D5F" w:rsidP="007C4BD7">
            <w:pPr>
              <w:pStyle w:val="TAC"/>
            </w:pPr>
            <w:r w:rsidRPr="0088193B">
              <w:t>36696</w:t>
            </w:r>
          </w:p>
        </w:tc>
        <w:tc>
          <w:tcPr>
            <w:tcW w:w="720" w:type="dxa"/>
          </w:tcPr>
          <w:p w14:paraId="268984E0" w14:textId="77777777" w:rsidR="002D4D5F" w:rsidRPr="0088193B" w:rsidRDefault="002D4D5F" w:rsidP="007C4BD7">
            <w:pPr>
              <w:pStyle w:val="TAC"/>
            </w:pPr>
            <w:r w:rsidRPr="0088193B">
              <w:t>37888</w:t>
            </w:r>
          </w:p>
        </w:tc>
        <w:tc>
          <w:tcPr>
            <w:tcW w:w="720" w:type="dxa"/>
          </w:tcPr>
          <w:p w14:paraId="04BB5FBE" w14:textId="77777777" w:rsidR="002D4D5F" w:rsidRPr="0088193B" w:rsidRDefault="002D4D5F" w:rsidP="007C4BD7">
            <w:pPr>
              <w:pStyle w:val="TAC"/>
            </w:pPr>
            <w:r w:rsidRPr="0088193B">
              <w:t>37888</w:t>
            </w:r>
          </w:p>
        </w:tc>
        <w:tc>
          <w:tcPr>
            <w:tcW w:w="720" w:type="dxa"/>
          </w:tcPr>
          <w:p w14:paraId="2354B1C0" w14:textId="77777777" w:rsidR="002D4D5F" w:rsidRPr="0088193B" w:rsidRDefault="002D4D5F" w:rsidP="007C4BD7">
            <w:pPr>
              <w:pStyle w:val="TAC"/>
            </w:pPr>
            <w:r w:rsidRPr="0088193B">
              <w:t>37888</w:t>
            </w:r>
          </w:p>
        </w:tc>
        <w:tc>
          <w:tcPr>
            <w:tcW w:w="720" w:type="dxa"/>
          </w:tcPr>
          <w:p w14:paraId="0333CF4C" w14:textId="77777777" w:rsidR="002D4D5F" w:rsidRPr="0088193B" w:rsidRDefault="002D4D5F" w:rsidP="007C4BD7">
            <w:pPr>
              <w:pStyle w:val="TAC"/>
            </w:pPr>
            <w:r w:rsidRPr="0088193B">
              <w:t>39232</w:t>
            </w:r>
          </w:p>
        </w:tc>
        <w:tc>
          <w:tcPr>
            <w:tcW w:w="720" w:type="dxa"/>
          </w:tcPr>
          <w:p w14:paraId="75A44117" w14:textId="77777777" w:rsidR="002D4D5F" w:rsidRPr="0088193B" w:rsidRDefault="002D4D5F" w:rsidP="007C4BD7">
            <w:pPr>
              <w:pStyle w:val="TAC"/>
            </w:pPr>
            <w:r w:rsidRPr="0088193B">
              <w:t>39232</w:t>
            </w:r>
          </w:p>
        </w:tc>
        <w:tc>
          <w:tcPr>
            <w:tcW w:w="720" w:type="dxa"/>
          </w:tcPr>
          <w:p w14:paraId="39620F30" w14:textId="77777777" w:rsidR="002D4D5F" w:rsidRPr="0088193B" w:rsidRDefault="002D4D5F" w:rsidP="007C4BD7">
            <w:pPr>
              <w:pStyle w:val="TAC"/>
            </w:pPr>
            <w:r w:rsidRPr="0088193B">
              <w:t>39232</w:t>
            </w:r>
          </w:p>
        </w:tc>
        <w:tc>
          <w:tcPr>
            <w:tcW w:w="720" w:type="dxa"/>
          </w:tcPr>
          <w:p w14:paraId="01ED6A5A" w14:textId="77777777" w:rsidR="002D4D5F" w:rsidRPr="0088193B" w:rsidRDefault="002D4D5F" w:rsidP="007C4BD7">
            <w:pPr>
              <w:pStyle w:val="TAC"/>
            </w:pPr>
            <w:r w:rsidRPr="0088193B">
              <w:t>39232</w:t>
            </w:r>
          </w:p>
        </w:tc>
      </w:tr>
      <w:tr w:rsidR="00F41E60" w:rsidRPr="0088193B" w14:paraId="07E6706B" w14:textId="77777777" w:rsidTr="00F41E60">
        <w:tc>
          <w:tcPr>
            <w:tcW w:w="720" w:type="dxa"/>
          </w:tcPr>
          <w:p w14:paraId="345616B5" w14:textId="77777777" w:rsidR="002D4D5F" w:rsidRPr="0088193B" w:rsidRDefault="002D4D5F" w:rsidP="007C4BD7">
            <w:pPr>
              <w:pStyle w:val="TAC"/>
            </w:pPr>
            <w:r w:rsidRPr="0088193B">
              <w:t>18</w:t>
            </w:r>
          </w:p>
        </w:tc>
        <w:tc>
          <w:tcPr>
            <w:tcW w:w="720" w:type="dxa"/>
          </w:tcPr>
          <w:p w14:paraId="65B1EC0B" w14:textId="77777777" w:rsidR="002D4D5F" w:rsidRPr="0088193B" w:rsidRDefault="002D4D5F" w:rsidP="007C4BD7">
            <w:pPr>
              <w:pStyle w:val="TAC"/>
            </w:pPr>
            <w:r w:rsidRPr="0088193B">
              <w:t>40576</w:t>
            </w:r>
          </w:p>
        </w:tc>
        <w:tc>
          <w:tcPr>
            <w:tcW w:w="720" w:type="dxa"/>
          </w:tcPr>
          <w:p w14:paraId="75B94BD4" w14:textId="77777777" w:rsidR="002D4D5F" w:rsidRPr="0088193B" w:rsidRDefault="002D4D5F" w:rsidP="007C4BD7">
            <w:pPr>
              <w:pStyle w:val="TAC"/>
            </w:pPr>
            <w:r w:rsidRPr="0088193B">
              <w:t>40576</w:t>
            </w:r>
          </w:p>
        </w:tc>
        <w:tc>
          <w:tcPr>
            <w:tcW w:w="720" w:type="dxa"/>
          </w:tcPr>
          <w:p w14:paraId="609F06D7" w14:textId="77777777" w:rsidR="002D4D5F" w:rsidRPr="0088193B" w:rsidRDefault="002D4D5F" w:rsidP="007C4BD7">
            <w:pPr>
              <w:pStyle w:val="TAC"/>
            </w:pPr>
            <w:r w:rsidRPr="0088193B">
              <w:t>40576</w:t>
            </w:r>
          </w:p>
        </w:tc>
        <w:tc>
          <w:tcPr>
            <w:tcW w:w="720" w:type="dxa"/>
          </w:tcPr>
          <w:p w14:paraId="4FD645A3" w14:textId="77777777" w:rsidR="002D4D5F" w:rsidRPr="0088193B" w:rsidRDefault="002D4D5F" w:rsidP="007C4BD7">
            <w:pPr>
              <w:pStyle w:val="TAC"/>
            </w:pPr>
            <w:r w:rsidRPr="0088193B">
              <w:t>40576</w:t>
            </w:r>
          </w:p>
        </w:tc>
        <w:tc>
          <w:tcPr>
            <w:tcW w:w="720" w:type="dxa"/>
          </w:tcPr>
          <w:p w14:paraId="6A3A6EC1" w14:textId="77777777" w:rsidR="002D4D5F" w:rsidRPr="0088193B" w:rsidRDefault="002D4D5F" w:rsidP="007C4BD7">
            <w:pPr>
              <w:pStyle w:val="TAC"/>
            </w:pPr>
            <w:r w:rsidRPr="0088193B">
              <w:t>42368</w:t>
            </w:r>
          </w:p>
        </w:tc>
        <w:tc>
          <w:tcPr>
            <w:tcW w:w="720" w:type="dxa"/>
          </w:tcPr>
          <w:p w14:paraId="5EB7DB92" w14:textId="77777777" w:rsidR="002D4D5F" w:rsidRPr="0088193B" w:rsidRDefault="002D4D5F" w:rsidP="007C4BD7">
            <w:pPr>
              <w:pStyle w:val="TAC"/>
            </w:pPr>
            <w:r w:rsidRPr="0088193B">
              <w:t>42368</w:t>
            </w:r>
          </w:p>
        </w:tc>
        <w:tc>
          <w:tcPr>
            <w:tcW w:w="720" w:type="dxa"/>
          </w:tcPr>
          <w:p w14:paraId="4E6F5ABD" w14:textId="77777777" w:rsidR="002D4D5F" w:rsidRPr="0088193B" w:rsidRDefault="002D4D5F" w:rsidP="007C4BD7">
            <w:pPr>
              <w:pStyle w:val="TAC"/>
            </w:pPr>
            <w:r w:rsidRPr="0088193B">
              <w:t>42368</w:t>
            </w:r>
          </w:p>
        </w:tc>
        <w:tc>
          <w:tcPr>
            <w:tcW w:w="720" w:type="dxa"/>
          </w:tcPr>
          <w:p w14:paraId="20F8D150" w14:textId="77777777" w:rsidR="002D4D5F" w:rsidRPr="0088193B" w:rsidRDefault="002D4D5F" w:rsidP="007C4BD7">
            <w:pPr>
              <w:pStyle w:val="TAC"/>
            </w:pPr>
            <w:r w:rsidRPr="0088193B">
              <w:t>42368</w:t>
            </w:r>
          </w:p>
        </w:tc>
        <w:tc>
          <w:tcPr>
            <w:tcW w:w="720" w:type="dxa"/>
          </w:tcPr>
          <w:p w14:paraId="0482BCF0" w14:textId="77777777" w:rsidR="002D4D5F" w:rsidRPr="0088193B" w:rsidRDefault="002D4D5F" w:rsidP="007C4BD7">
            <w:pPr>
              <w:pStyle w:val="TAC"/>
            </w:pPr>
            <w:r w:rsidRPr="0088193B">
              <w:t>43816</w:t>
            </w:r>
          </w:p>
        </w:tc>
        <w:tc>
          <w:tcPr>
            <w:tcW w:w="720" w:type="dxa"/>
          </w:tcPr>
          <w:p w14:paraId="2696F29E" w14:textId="77777777" w:rsidR="002D4D5F" w:rsidRPr="0088193B" w:rsidRDefault="002D4D5F" w:rsidP="007C4BD7">
            <w:pPr>
              <w:pStyle w:val="TAC"/>
            </w:pPr>
            <w:r w:rsidRPr="0088193B">
              <w:t>43816</w:t>
            </w:r>
          </w:p>
        </w:tc>
      </w:tr>
      <w:tr w:rsidR="00F41E60" w:rsidRPr="0088193B" w14:paraId="7B89670F" w14:textId="77777777" w:rsidTr="00F41E60">
        <w:tc>
          <w:tcPr>
            <w:tcW w:w="720" w:type="dxa"/>
          </w:tcPr>
          <w:p w14:paraId="2E736442" w14:textId="77777777" w:rsidR="002D4D5F" w:rsidRPr="0088193B" w:rsidRDefault="002D4D5F" w:rsidP="007C4BD7">
            <w:pPr>
              <w:pStyle w:val="TAC"/>
            </w:pPr>
            <w:r w:rsidRPr="0088193B">
              <w:t>19</w:t>
            </w:r>
          </w:p>
        </w:tc>
        <w:tc>
          <w:tcPr>
            <w:tcW w:w="720" w:type="dxa"/>
          </w:tcPr>
          <w:p w14:paraId="1BD9F1F9" w14:textId="77777777" w:rsidR="002D4D5F" w:rsidRPr="0088193B" w:rsidRDefault="002D4D5F" w:rsidP="007C4BD7">
            <w:pPr>
              <w:pStyle w:val="TAC"/>
            </w:pPr>
            <w:r w:rsidRPr="0088193B">
              <w:t>43816</w:t>
            </w:r>
          </w:p>
        </w:tc>
        <w:tc>
          <w:tcPr>
            <w:tcW w:w="720" w:type="dxa"/>
          </w:tcPr>
          <w:p w14:paraId="1324A790" w14:textId="77777777" w:rsidR="002D4D5F" w:rsidRPr="0088193B" w:rsidRDefault="002D4D5F" w:rsidP="007C4BD7">
            <w:pPr>
              <w:pStyle w:val="TAC"/>
            </w:pPr>
            <w:r w:rsidRPr="0088193B">
              <w:t>43816</w:t>
            </w:r>
          </w:p>
        </w:tc>
        <w:tc>
          <w:tcPr>
            <w:tcW w:w="720" w:type="dxa"/>
          </w:tcPr>
          <w:p w14:paraId="003D0B72" w14:textId="77777777" w:rsidR="002D4D5F" w:rsidRPr="0088193B" w:rsidRDefault="002D4D5F" w:rsidP="007C4BD7">
            <w:pPr>
              <w:pStyle w:val="TAC"/>
            </w:pPr>
            <w:r w:rsidRPr="0088193B">
              <w:t>43816</w:t>
            </w:r>
          </w:p>
        </w:tc>
        <w:tc>
          <w:tcPr>
            <w:tcW w:w="720" w:type="dxa"/>
          </w:tcPr>
          <w:p w14:paraId="40ECB682" w14:textId="77777777" w:rsidR="002D4D5F" w:rsidRPr="0088193B" w:rsidRDefault="002D4D5F" w:rsidP="007C4BD7">
            <w:pPr>
              <w:pStyle w:val="TAC"/>
            </w:pPr>
            <w:r w:rsidRPr="0088193B">
              <w:t>45352</w:t>
            </w:r>
          </w:p>
        </w:tc>
        <w:tc>
          <w:tcPr>
            <w:tcW w:w="720" w:type="dxa"/>
          </w:tcPr>
          <w:p w14:paraId="54226581" w14:textId="77777777" w:rsidR="002D4D5F" w:rsidRPr="0088193B" w:rsidRDefault="002D4D5F" w:rsidP="007C4BD7">
            <w:pPr>
              <w:pStyle w:val="TAC"/>
            </w:pPr>
            <w:r w:rsidRPr="0088193B">
              <w:t>45352</w:t>
            </w:r>
          </w:p>
        </w:tc>
        <w:tc>
          <w:tcPr>
            <w:tcW w:w="720" w:type="dxa"/>
          </w:tcPr>
          <w:p w14:paraId="469CEAA4" w14:textId="77777777" w:rsidR="002D4D5F" w:rsidRPr="0088193B" w:rsidRDefault="002D4D5F" w:rsidP="007C4BD7">
            <w:pPr>
              <w:pStyle w:val="TAC"/>
            </w:pPr>
            <w:r w:rsidRPr="0088193B">
              <w:t>45352</w:t>
            </w:r>
          </w:p>
        </w:tc>
        <w:tc>
          <w:tcPr>
            <w:tcW w:w="720" w:type="dxa"/>
          </w:tcPr>
          <w:p w14:paraId="0CE27B2F" w14:textId="77777777" w:rsidR="002D4D5F" w:rsidRPr="0088193B" w:rsidRDefault="002D4D5F" w:rsidP="007C4BD7">
            <w:pPr>
              <w:pStyle w:val="TAC"/>
            </w:pPr>
            <w:r w:rsidRPr="0088193B">
              <w:t>46888</w:t>
            </w:r>
          </w:p>
        </w:tc>
        <w:tc>
          <w:tcPr>
            <w:tcW w:w="720" w:type="dxa"/>
          </w:tcPr>
          <w:p w14:paraId="679C793D" w14:textId="77777777" w:rsidR="002D4D5F" w:rsidRPr="0088193B" w:rsidRDefault="002D4D5F" w:rsidP="007C4BD7">
            <w:pPr>
              <w:pStyle w:val="TAC"/>
            </w:pPr>
            <w:r w:rsidRPr="0088193B">
              <w:t>46888</w:t>
            </w:r>
          </w:p>
        </w:tc>
        <w:tc>
          <w:tcPr>
            <w:tcW w:w="720" w:type="dxa"/>
          </w:tcPr>
          <w:p w14:paraId="78E3F7B7" w14:textId="77777777" w:rsidR="002D4D5F" w:rsidRPr="0088193B" w:rsidRDefault="002D4D5F" w:rsidP="007C4BD7">
            <w:pPr>
              <w:pStyle w:val="TAC"/>
            </w:pPr>
            <w:r w:rsidRPr="0088193B">
              <w:t>46888</w:t>
            </w:r>
          </w:p>
        </w:tc>
        <w:tc>
          <w:tcPr>
            <w:tcW w:w="720" w:type="dxa"/>
          </w:tcPr>
          <w:p w14:paraId="5CA33086" w14:textId="77777777" w:rsidR="002D4D5F" w:rsidRPr="0088193B" w:rsidRDefault="002D4D5F" w:rsidP="007C4BD7">
            <w:pPr>
              <w:pStyle w:val="TAC"/>
            </w:pPr>
            <w:r w:rsidRPr="0088193B">
              <w:t>46888</w:t>
            </w:r>
          </w:p>
        </w:tc>
      </w:tr>
      <w:tr w:rsidR="00F41E60" w:rsidRPr="0088193B" w14:paraId="47F038E9" w14:textId="77777777" w:rsidTr="00F41E60">
        <w:tc>
          <w:tcPr>
            <w:tcW w:w="720" w:type="dxa"/>
          </w:tcPr>
          <w:p w14:paraId="6143973E" w14:textId="77777777" w:rsidR="002D4D5F" w:rsidRPr="0088193B" w:rsidRDefault="002D4D5F" w:rsidP="007C4BD7">
            <w:pPr>
              <w:pStyle w:val="TAC"/>
            </w:pPr>
            <w:r w:rsidRPr="0088193B">
              <w:t>20</w:t>
            </w:r>
          </w:p>
        </w:tc>
        <w:tc>
          <w:tcPr>
            <w:tcW w:w="720" w:type="dxa"/>
          </w:tcPr>
          <w:p w14:paraId="790E1BD5" w14:textId="77777777" w:rsidR="002D4D5F" w:rsidRPr="0088193B" w:rsidRDefault="002D4D5F" w:rsidP="007C4BD7">
            <w:pPr>
              <w:pStyle w:val="TAC"/>
            </w:pPr>
            <w:r w:rsidRPr="0088193B">
              <w:t>46888</w:t>
            </w:r>
          </w:p>
        </w:tc>
        <w:tc>
          <w:tcPr>
            <w:tcW w:w="720" w:type="dxa"/>
          </w:tcPr>
          <w:p w14:paraId="2D4EB351" w14:textId="77777777" w:rsidR="002D4D5F" w:rsidRPr="0088193B" w:rsidRDefault="002D4D5F" w:rsidP="007C4BD7">
            <w:pPr>
              <w:pStyle w:val="TAC"/>
            </w:pPr>
            <w:r w:rsidRPr="0088193B">
              <w:t>46888</w:t>
            </w:r>
          </w:p>
        </w:tc>
        <w:tc>
          <w:tcPr>
            <w:tcW w:w="720" w:type="dxa"/>
          </w:tcPr>
          <w:p w14:paraId="3F41E47F" w14:textId="77777777" w:rsidR="002D4D5F" w:rsidRPr="0088193B" w:rsidRDefault="002D4D5F" w:rsidP="007C4BD7">
            <w:pPr>
              <w:pStyle w:val="TAC"/>
            </w:pPr>
            <w:r w:rsidRPr="0088193B">
              <w:t>48936</w:t>
            </w:r>
          </w:p>
        </w:tc>
        <w:tc>
          <w:tcPr>
            <w:tcW w:w="720" w:type="dxa"/>
          </w:tcPr>
          <w:p w14:paraId="5DE7AD35" w14:textId="77777777" w:rsidR="002D4D5F" w:rsidRPr="0088193B" w:rsidRDefault="002D4D5F" w:rsidP="007C4BD7">
            <w:pPr>
              <w:pStyle w:val="TAC"/>
            </w:pPr>
            <w:r w:rsidRPr="0088193B">
              <w:t>48936</w:t>
            </w:r>
          </w:p>
        </w:tc>
        <w:tc>
          <w:tcPr>
            <w:tcW w:w="720" w:type="dxa"/>
          </w:tcPr>
          <w:p w14:paraId="1BECB8A0" w14:textId="77777777" w:rsidR="002D4D5F" w:rsidRPr="0088193B" w:rsidRDefault="002D4D5F" w:rsidP="007C4BD7">
            <w:pPr>
              <w:pStyle w:val="TAC"/>
            </w:pPr>
            <w:r w:rsidRPr="0088193B">
              <w:t>48936</w:t>
            </w:r>
          </w:p>
        </w:tc>
        <w:tc>
          <w:tcPr>
            <w:tcW w:w="720" w:type="dxa"/>
          </w:tcPr>
          <w:p w14:paraId="63739AF4" w14:textId="77777777" w:rsidR="002D4D5F" w:rsidRPr="0088193B" w:rsidRDefault="002D4D5F" w:rsidP="007C4BD7">
            <w:pPr>
              <w:pStyle w:val="TAC"/>
            </w:pPr>
            <w:r w:rsidRPr="0088193B">
              <w:t>48936</w:t>
            </w:r>
          </w:p>
        </w:tc>
        <w:tc>
          <w:tcPr>
            <w:tcW w:w="720" w:type="dxa"/>
          </w:tcPr>
          <w:p w14:paraId="650C71C2" w14:textId="77777777" w:rsidR="002D4D5F" w:rsidRPr="0088193B" w:rsidRDefault="002D4D5F" w:rsidP="007C4BD7">
            <w:pPr>
              <w:pStyle w:val="TAC"/>
            </w:pPr>
            <w:r w:rsidRPr="0088193B">
              <w:t>48936</w:t>
            </w:r>
          </w:p>
        </w:tc>
        <w:tc>
          <w:tcPr>
            <w:tcW w:w="720" w:type="dxa"/>
          </w:tcPr>
          <w:p w14:paraId="297507A1" w14:textId="77777777" w:rsidR="002D4D5F" w:rsidRPr="0088193B" w:rsidRDefault="002D4D5F" w:rsidP="007C4BD7">
            <w:pPr>
              <w:pStyle w:val="TAC"/>
            </w:pPr>
            <w:r w:rsidRPr="0088193B">
              <w:t>51024</w:t>
            </w:r>
          </w:p>
        </w:tc>
        <w:tc>
          <w:tcPr>
            <w:tcW w:w="720" w:type="dxa"/>
          </w:tcPr>
          <w:p w14:paraId="09B27166" w14:textId="77777777" w:rsidR="002D4D5F" w:rsidRPr="0088193B" w:rsidRDefault="002D4D5F" w:rsidP="007C4BD7">
            <w:pPr>
              <w:pStyle w:val="TAC"/>
            </w:pPr>
            <w:r w:rsidRPr="0088193B">
              <w:t>51024</w:t>
            </w:r>
          </w:p>
        </w:tc>
        <w:tc>
          <w:tcPr>
            <w:tcW w:w="720" w:type="dxa"/>
          </w:tcPr>
          <w:p w14:paraId="1DB51B97" w14:textId="77777777" w:rsidR="002D4D5F" w:rsidRPr="0088193B" w:rsidRDefault="002D4D5F" w:rsidP="007C4BD7">
            <w:pPr>
              <w:pStyle w:val="TAC"/>
            </w:pPr>
            <w:r w:rsidRPr="0088193B">
              <w:t>51024</w:t>
            </w:r>
          </w:p>
        </w:tc>
      </w:tr>
      <w:tr w:rsidR="00F41E60" w:rsidRPr="0088193B" w14:paraId="2DADD8C3" w14:textId="77777777" w:rsidTr="00F41E60">
        <w:tc>
          <w:tcPr>
            <w:tcW w:w="720" w:type="dxa"/>
          </w:tcPr>
          <w:p w14:paraId="65C4204E" w14:textId="77777777" w:rsidR="002D4D5F" w:rsidRPr="0088193B" w:rsidRDefault="002D4D5F" w:rsidP="007C4BD7">
            <w:pPr>
              <w:pStyle w:val="TAC"/>
            </w:pPr>
            <w:r w:rsidRPr="0088193B">
              <w:t>21</w:t>
            </w:r>
          </w:p>
        </w:tc>
        <w:tc>
          <w:tcPr>
            <w:tcW w:w="720" w:type="dxa"/>
          </w:tcPr>
          <w:p w14:paraId="30182C20" w14:textId="77777777" w:rsidR="002D4D5F" w:rsidRPr="0088193B" w:rsidRDefault="002D4D5F" w:rsidP="007C4BD7">
            <w:pPr>
              <w:pStyle w:val="TAC"/>
            </w:pPr>
            <w:r w:rsidRPr="0088193B">
              <w:t>51024</w:t>
            </w:r>
          </w:p>
        </w:tc>
        <w:tc>
          <w:tcPr>
            <w:tcW w:w="720" w:type="dxa"/>
          </w:tcPr>
          <w:p w14:paraId="2A618EA9" w14:textId="77777777" w:rsidR="002D4D5F" w:rsidRPr="0088193B" w:rsidRDefault="002D4D5F" w:rsidP="007C4BD7">
            <w:pPr>
              <w:pStyle w:val="TAC"/>
            </w:pPr>
            <w:r w:rsidRPr="0088193B">
              <w:t>51024</w:t>
            </w:r>
          </w:p>
        </w:tc>
        <w:tc>
          <w:tcPr>
            <w:tcW w:w="720" w:type="dxa"/>
          </w:tcPr>
          <w:p w14:paraId="7BAAA45C" w14:textId="77777777" w:rsidR="002D4D5F" w:rsidRPr="0088193B" w:rsidRDefault="002D4D5F" w:rsidP="007C4BD7">
            <w:pPr>
              <w:pStyle w:val="TAC"/>
            </w:pPr>
            <w:r w:rsidRPr="0088193B">
              <w:t>51024</w:t>
            </w:r>
          </w:p>
        </w:tc>
        <w:tc>
          <w:tcPr>
            <w:tcW w:w="720" w:type="dxa"/>
          </w:tcPr>
          <w:p w14:paraId="5C705BC0" w14:textId="77777777" w:rsidR="002D4D5F" w:rsidRPr="0088193B" w:rsidRDefault="002D4D5F" w:rsidP="007C4BD7">
            <w:pPr>
              <w:pStyle w:val="TAC"/>
            </w:pPr>
            <w:r w:rsidRPr="0088193B">
              <w:t>52752</w:t>
            </w:r>
          </w:p>
        </w:tc>
        <w:tc>
          <w:tcPr>
            <w:tcW w:w="720" w:type="dxa"/>
          </w:tcPr>
          <w:p w14:paraId="5D7CB82E" w14:textId="77777777" w:rsidR="002D4D5F" w:rsidRPr="0088193B" w:rsidRDefault="002D4D5F" w:rsidP="007C4BD7">
            <w:pPr>
              <w:pStyle w:val="TAC"/>
            </w:pPr>
            <w:r w:rsidRPr="0088193B">
              <w:t>52752</w:t>
            </w:r>
          </w:p>
        </w:tc>
        <w:tc>
          <w:tcPr>
            <w:tcW w:w="720" w:type="dxa"/>
          </w:tcPr>
          <w:p w14:paraId="14B297FA" w14:textId="77777777" w:rsidR="002D4D5F" w:rsidRPr="0088193B" w:rsidRDefault="002D4D5F" w:rsidP="007C4BD7">
            <w:pPr>
              <w:pStyle w:val="TAC"/>
            </w:pPr>
            <w:r w:rsidRPr="0088193B">
              <w:t>52752</w:t>
            </w:r>
          </w:p>
        </w:tc>
        <w:tc>
          <w:tcPr>
            <w:tcW w:w="720" w:type="dxa"/>
          </w:tcPr>
          <w:p w14:paraId="227D0E70" w14:textId="77777777" w:rsidR="002D4D5F" w:rsidRPr="0088193B" w:rsidRDefault="002D4D5F" w:rsidP="007C4BD7">
            <w:pPr>
              <w:pStyle w:val="TAC"/>
            </w:pPr>
            <w:r w:rsidRPr="0088193B">
              <w:t>52752</w:t>
            </w:r>
          </w:p>
        </w:tc>
        <w:tc>
          <w:tcPr>
            <w:tcW w:w="720" w:type="dxa"/>
          </w:tcPr>
          <w:p w14:paraId="329FB681" w14:textId="77777777" w:rsidR="002D4D5F" w:rsidRPr="0088193B" w:rsidRDefault="002D4D5F" w:rsidP="007C4BD7">
            <w:pPr>
              <w:pStyle w:val="TAC"/>
            </w:pPr>
            <w:r w:rsidRPr="0088193B">
              <w:t>55056</w:t>
            </w:r>
          </w:p>
        </w:tc>
        <w:tc>
          <w:tcPr>
            <w:tcW w:w="720" w:type="dxa"/>
          </w:tcPr>
          <w:p w14:paraId="34294835" w14:textId="77777777" w:rsidR="002D4D5F" w:rsidRPr="0088193B" w:rsidRDefault="002D4D5F" w:rsidP="007C4BD7">
            <w:pPr>
              <w:pStyle w:val="TAC"/>
            </w:pPr>
            <w:r w:rsidRPr="0088193B">
              <w:t>55056</w:t>
            </w:r>
          </w:p>
        </w:tc>
        <w:tc>
          <w:tcPr>
            <w:tcW w:w="720" w:type="dxa"/>
          </w:tcPr>
          <w:p w14:paraId="2EC3EED3" w14:textId="77777777" w:rsidR="002D4D5F" w:rsidRPr="0088193B" w:rsidRDefault="002D4D5F" w:rsidP="007C4BD7">
            <w:pPr>
              <w:pStyle w:val="TAC"/>
            </w:pPr>
            <w:r w:rsidRPr="0088193B">
              <w:t>55056</w:t>
            </w:r>
          </w:p>
        </w:tc>
      </w:tr>
      <w:tr w:rsidR="00F41E60" w:rsidRPr="0088193B" w14:paraId="15C7FE4A" w14:textId="77777777" w:rsidTr="00F41E60">
        <w:tc>
          <w:tcPr>
            <w:tcW w:w="720" w:type="dxa"/>
          </w:tcPr>
          <w:p w14:paraId="01618EF4" w14:textId="77777777" w:rsidR="002D4D5F" w:rsidRPr="0088193B" w:rsidRDefault="002D4D5F" w:rsidP="007C4BD7">
            <w:pPr>
              <w:pStyle w:val="TAC"/>
            </w:pPr>
            <w:r w:rsidRPr="0088193B">
              <w:t>22</w:t>
            </w:r>
          </w:p>
        </w:tc>
        <w:tc>
          <w:tcPr>
            <w:tcW w:w="720" w:type="dxa"/>
          </w:tcPr>
          <w:p w14:paraId="16B5DF84" w14:textId="77777777" w:rsidR="002D4D5F" w:rsidRPr="0088193B" w:rsidRDefault="002D4D5F" w:rsidP="007C4BD7">
            <w:pPr>
              <w:pStyle w:val="TAC"/>
            </w:pPr>
            <w:r w:rsidRPr="0088193B">
              <w:t>55056</w:t>
            </w:r>
          </w:p>
        </w:tc>
        <w:tc>
          <w:tcPr>
            <w:tcW w:w="720" w:type="dxa"/>
          </w:tcPr>
          <w:p w14:paraId="5A4C7942" w14:textId="77777777" w:rsidR="002D4D5F" w:rsidRPr="0088193B" w:rsidRDefault="002D4D5F" w:rsidP="007C4BD7">
            <w:pPr>
              <w:pStyle w:val="TAC"/>
            </w:pPr>
            <w:r w:rsidRPr="0088193B">
              <w:t>55056</w:t>
            </w:r>
          </w:p>
        </w:tc>
        <w:tc>
          <w:tcPr>
            <w:tcW w:w="720" w:type="dxa"/>
          </w:tcPr>
          <w:p w14:paraId="42D4C80F" w14:textId="77777777" w:rsidR="002D4D5F" w:rsidRPr="0088193B" w:rsidRDefault="002D4D5F" w:rsidP="007C4BD7">
            <w:pPr>
              <w:pStyle w:val="TAC"/>
            </w:pPr>
            <w:r w:rsidRPr="0088193B">
              <w:t>55056</w:t>
            </w:r>
          </w:p>
        </w:tc>
        <w:tc>
          <w:tcPr>
            <w:tcW w:w="720" w:type="dxa"/>
          </w:tcPr>
          <w:p w14:paraId="780BB8F8" w14:textId="77777777" w:rsidR="002D4D5F" w:rsidRPr="0088193B" w:rsidRDefault="002D4D5F" w:rsidP="007C4BD7">
            <w:pPr>
              <w:pStyle w:val="TAC"/>
            </w:pPr>
            <w:r w:rsidRPr="0088193B">
              <w:t>57336</w:t>
            </w:r>
          </w:p>
        </w:tc>
        <w:tc>
          <w:tcPr>
            <w:tcW w:w="720" w:type="dxa"/>
          </w:tcPr>
          <w:p w14:paraId="74C3F3E8" w14:textId="77777777" w:rsidR="002D4D5F" w:rsidRPr="0088193B" w:rsidRDefault="002D4D5F" w:rsidP="007C4BD7">
            <w:pPr>
              <w:pStyle w:val="TAC"/>
            </w:pPr>
            <w:r w:rsidRPr="0088193B">
              <w:t>57336</w:t>
            </w:r>
          </w:p>
        </w:tc>
        <w:tc>
          <w:tcPr>
            <w:tcW w:w="720" w:type="dxa"/>
          </w:tcPr>
          <w:p w14:paraId="1C710830" w14:textId="77777777" w:rsidR="002D4D5F" w:rsidRPr="0088193B" w:rsidRDefault="002D4D5F" w:rsidP="007C4BD7">
            <w:pPr>
              <w:pStyle w:val="TAC"/>
            </w:pPr>
            <w:r w:rsidRPr="0088193B">
              <w:t>57336</w:t>
            </w:r>
          </w:p>
        </w:tc>
        <w:tc>
          <w:tcPr>
            <w:tcW w:w="720" w:type="dxa"/>
          </w:tcPr>
          <w:p w14:paraId="3753EB7C" w14:textId="77777777" w:rsidR="002D4D5F" w:rsidRPr="0088193B" w:rsidRDefault="002D4D5F" w:rsidP="007C4BD7">
            <w:pPr>
              <w:pStyle w:val="TAC"/>
            </w:pPr>
            <w:r w:rsidRPr="0088193B">
              <w:t>57336</w:t>
            </w:r>
          </w:p>
        </w:tc>
        <w:tc>
          <w:tcPr>
            <w:tcW w:w="720" w:type="dxa"/>
          </w:tcPr>
          <w:p w14:paraId="297DC9EB" w14:textId="77777777" w:rsidR="002D4D5F" w:rsidRPr="0088193B" w:rsidRDefault="002D4D5F" w:rsidP="007C4BD7">
            <w:pPr>
              <w:pStyle w:val="TAC"/>
            </w:pPr>
            <w:r w:rsidRPr="0088193B">
              <w:t>59256</w:t>
            </w:r>
          </w:p>
        </w:tc>
        <w:tc>
          <w:tcPr>
            <w:tcW w:w="720" w:type="dxa"/>
          </w:tcPr>
          <w:p w14:paraId="59B7F5FD" w14:textId="77777777" w:rsidR="002D4D5F" w:rsidRPr="0088193B" w:rsidRDefault="002D4D5F" w:rsidP="007C4BD7">
            <w:pPr>
              <w:pStyle w:val="TAC"/>
            </w:pPr>
            <w:r w:rsidRPr="0088193B">
              <w:t>59256</w:t>
            </w:r>
          </w:p>
        </w:tc>
        <w:tc>
          <w:tcPr>
            <w:tcW w:w="720" w:type="dxa"/>
          </w:tcPr>
          <w:p w14:paraId="0164DEE7" w14:textId="77777777" w:rsidR="002D4D5F" w:rsidRPr="0088193B" w:rsidRDefault="002D4D5F" w:rsidP="007C4BD7">
            <w:pPr>
              <w:pStyle w:val="TAC"/>
            </w:pPr>
            <w:r w:rsidRPr="0088193B">
              <w:t>59256</w:t>
            </w:r>
          </w:p>
        </w:tc>
      </w:tr>
      <w:tr w:rsidR="00F41E60" w:rsidRPr="0088193B" w14:paraId="2E8F7328" w14:textId="77777777" w:rsidTr="00F41E60">
        <w:tc>
          <w:tcPr>
            <w:tcW w:w="720" w:type="dxa"/>
          </w:tcPr>
          <w:p w14:paraId="34732378" w14:textId="77777777" w:rsidR="002D4D5F" w:rsidRPr="0088193B" w:rsidRDefault="002D4D5F" w:rsidP="007C4BD7">
            <w:pPr>
              <w:pStyle w:val="TAC"/>
            </w:pPr>
            <w:r w:rsidRPr="0088193B">
              <w:t>23</w:t>
            </w:r>
          </w:p>
        </w:tc>
        <w:tc>
          <w:tcPr>
            <w:tcW w:w="720" w:type="dxa"/>
          </w:tcPr>
          <w:p w14:paraId="4024759E" w14:textId="77777777" w:rsidR="002D4D5F" w:rsidRPr="0088193B" w:rsidRDefault="002D4D5F" w:rsidP="007C4BD7">
            <w:pPr>
              <w:pStyle w:val="TAC"/>
            </w:pPr>
            <w:r w:rsidRPr="0088193B">
              <w:t>57336</w:t>
            </w:r>
          </w:p>
        </w:tc>
        <w:tc>
          <w:tcPr>
            <w:tcW w:w="720" w:type="dxa"/>
          </w:tcPr>
          <w:p w14:paraId="51C10760" w14:textId="77777777" w:rsidR="002D4D5F" w:rsidRPr="0088193B" w:rsidRDefault="002D4D5F" w:rsidP="007C4BD7">
            <w:pPr>
              <w:pStyle w:val="TAC"/>
            </w:pPr>
            <w:r w:rsidRPr="0088193B">
              <w:t>59256</w:t>
            </w:r>
          </w:p>
        </w:tc>
        <w:tc>
          <w:tcPr>
            <w:tcW w:w="720" w:type="dxa"/>
          </w:tcPr>
          <w:p w14:paraId="7544CF47" w14:textId="77777777" w:rsidR="002D4D5F" w:rsidRPr="0088193B" w:rsidRDefault="002D4D5F" w:rsidP="007C4BD7">
            <w:pPr>
              <w:pStyle w:val="TAC"/>
            </w:pPr>
            <w:r w:rsidRPr="0088193B">
              <w:t>59256</w:t>
            </w:r>
          </w:p>
        </w:tc>
        <w:tc>
          <w:tcPr>
            <w:tcW w:w="720" w:type="dxa"/>
          </w:tcPr>
          <w:p w14:paraId="6BD0DC17" w14:textId="77777777" w:rsidR="002D4D5F" w:rsidRPr="0088193B" w:rsidRDefault="002D4D5F" w:rsidP="007C4BD7">
            <w:pPr>
              <w:pStyle w:val="TAC"/>
            </w:pPr>
            <w:r w:rsidRPr="0088193B">
              <w:t>59256</w:t>
            </w:r>
          </w:p>
        </w:tc>
        <w:tc>
          <w:tcPr>
            <w:tcW w:w="720" w:type="dxa"/>
          </w:tcPr>
          <w:p w14:paraId="46983D97" w14:textId="77777777" w:rsidR="002D4D5F" w:rsidRPr="0088193B" w:rsidRDefault="002D4D5F" w:rsidP="007C4BD7">
            <w:pPr>
              <w:pStyle w:val="TAC"/>
            </w:pPr>
            <w:r w:rsidRPr="0088193B">
              <w:t>59256</w:t>
            </w:r>
          </w:p>
        </w:tc>
        <w:tc>
          <w:tcPr>
            <w:tcW w:w="720" w:type="dxa"/>
          </w:tcPr>
          <w:p w14:paraId="597F9E99" w14:textId="77777777" w:rsidR="002D4D5F" w:rsidRPr="0088193B" w:rsidRDefault="002D4D5F" w:rsidP="007C4BD7">
            <w:pPr>
              <w:pStyle w:val="TAC"/>
            </w:pPr>
            <w:r w:rsidRPr="0088193B">
              <w:t>61664</w:t>
            </w:r>
          </w:p>
        </w:tc>
        <w:tc>
          <w:tcPr>
            <w:tcW w:w="720" w:type="dxa"/>
          </w:tcPr>
          <w:p w14:paraId="0FF43E22" w14:textId="77777777" w:rsidR="002D4D5F" w:rsidRPr="0088193B" w:rsidRDefault="002D4D5F" w:rsidP="007C4BD7">
            <w:pPr>
              <w:pStyle w:val="TAC"/>
            </w:pPr>
            <w:r w:rsidRPr="0088193B">
              <w:t>61664</w:t>
            </w:r>
          </w:p>
        </w:tc>
        <w:tc>
          <w:tcPr>
            <w:tcW w:w="720" w:type="dxa"/>
          </w:tcPr>
          <w:p w14:paraId="28005D11" w14:textId="77777777" w:rsidR="002D4D5F" w:rsidRPr="0088193B" w:rsidRDefault="002D4D5F" w:rsidP="007C4BD7">
            <w:pPr>
              <w:pStyle w:val="TAC"/>
            </w:pPr>
            <w:r w:rsidRPr="0088193B">
              <w:t>61664</w:t>
            </w:r>
          </w:p>
        </w:tc>
        <w:tc>
          <w:tcPr>
            <w:tcW w:w="720" w:type="dxa"/>
          </w:tcPr>
          <w:p w14:paraId="30FF304A" w14:textId="77777777" w:rsidR="002D4D5F" w:rsidRPr="0088193B" w:rsidRDefault="002D4D5F" w:rsidP="007C4BD7">
            <w:pPr>
              <w:pStyle w:val="TAC"/>
            </w:pPr>
            <w:r w:rsidRPr="0088193B">
              <w:t>61664</w:t>
            </w:r>
          </w:p>
        </w:tc>
        <w:tc>
          <w:tcPr>
            <w:tcW w:w="720" w:type="dxa"/>
          </w:tcPr>
          <w:p w14:paraId="48EC5BED" w14:textId="77777777" w:rsidR="002D4D5F" w:rsidRPr="0088193B" w:rsidRDefault="002D4D5F" w:rsidP="007C4BD7">
            <w:pPr>
              <w:pStyle w:val="TAC"/>
            </w:pPr>
            <w:r w:rsidRPr="0088193B">
              <w:t>63776</w:t>
            </w:r>
          </w:p>
        </w:tc>
      </w:tr>
      <w:tr w:rsidR="00F41E60" w:rsidRPr="0088193B" w14:paraId="3BAA22AC" w14:textId="77777777" w:rsidTr="00F41E60">
        <w:tc>
          <w:tcPr>
            <w:tcW w:w="720" w:type="dxa"/>
          </w:tcPr>
          <w:p w14:paraId="50419A20" w14:textId="77777777" w:rsidR="002D4D5F" w:rsidRPr="0088193B" w:rsidRDefault="002D4D5F" w:rsidP="007C4BD7">
            <w:pPr>
              <w:pStyle w:val="TAC"/>
            </w:pPr>
            <w:r w:rsidRPr="0088193B">
              <w:t>24</w:t>
            </w:r>
          </w:p>
        </w:tc>
        <w:tc>
          <w:tcPr>
            <w:tcW w:w="720" w:type="dxa"/>
          </w:tcPr>
          <w:p w14:paraId="7FC29A3C" w14:textId="77777777" w:rsidR="002D4D5F" w:rsidRPr="0088193B" w:rsidRDefault="002D4D5F" w:rsidP="007C4BD7">
            <w:pPr>
              <w:pStyle w:val="TAC"/>
            </w:pPr>
            <w:r w:rsidRPr="0088193B">
              <w:t>61664</w:t>
            </w:r>
          </w:p>
        </w:tc>
        <w:tc>
          <w:tcPr>
            <w:tcW w:w="720" w:type="dxa"/>
          </w:tcPr>
          <w:p w14:paraId="67A3DD1D" w14:textId="77777777" w:rsidR="002D4D5F" w:rsidRPr="0088193B" w:rsidRDefault="002D4D5F" w:rsidP="007C4BD7">
            <w:pPr>
              <w:pStyle w:val="TAC"/>
            </w:pPr>
            <w:r w:rsidRPr="0088193B">
              <w:t>61664</w:t>
            </w:r>
          </w:p>
        </w:tc>
        <w:tc>
          <w:tcPr>
            <w:tcW w:w="720" w:type="dxa"/>
          </w:tcPr>
          <w:p w14:paraId="1466A257" w14:textId="77777777" w:rsidR="002D4D5F" w:rsidRPr="0088193B" w:rsidRDefault="002D4D5F" w:rsidP="007C4BD7">
            <w:pPr>
              <w:pStyle w:val="TAC"/>
            </w:pPr>
            <w:r w:rsidRPr="0088193B">
              <w:t>63776</w:t>
            </w:r>
          </w:p>
        </w:tc>
        <w:tc>
          <w:tcPr>
            <w:tcW w:w="720" w:type="dxa"/>
          </w:tcPr>
          <w:p w14:paraId="406EA04C" w14:textId="77777777" w:rsidR="002D4D5F" w:rsidRPr="0088193B" w:rsidRDefault="002D4D5F" w:rsidP="007C4BD7">
            <w:pPr>
              <w:pStyle w:val="TAC"/>
            </w:pPr>
            <w:r w:rsidRPr="0088193B">
              <w:t>63776</w:t>
            </w:r>
          </w:p>
        </w:tc>
        <w:tc>
          <w:tcPr>
            <w:tcW w:w="720" w:type="dxa"/>
          </w:tcPr>
          <w:p w14:paraId="6F086264" w14:textId="77777777" w:rsidR="002D4D5F" w:rsidRPr="0088193B" w:rsidRDefault="002D4D5F" w:rsidP="007C4BD7">
            <w:pPr>
              <w:pStyle w:val="TAC"/>
            </w:pPr>
            <w:r w:rsidRPr="0088193B">
              <w:t>63776</w:t>
            </w:r>
          </w:p>
        </w:tc>
        <w:tc>
          <w:tcPr>
            <w:tcW w:w="720" w:type="dxa"/>
          </w:tcPr>
          <w:p w14:paraId="2FB38DEA" w14:textId="77777777" w:rsidR="002D4D5F" w:rsidRPr="0088193B" w:rsidRDefault="002D4D5F" w:rsidP="007C4BD7">
            <w:pPr>
              <w:pStyle w:val="TAC"/>
            </w:pPr>
            <w:r w:rsidRPr="0088193B">
              <w:t>63776</w:t>
            </w:r>
          </w:p>
        </w:tc>
        <w:tc>
          <w:tcPr>
            <w:tcW w:w="720" w:type="dxa"/>
          </w:tcPr>
          <w:p w14:paraId="16581FF4" w14:textId="77777777" w:rsidR="002D4D5F" w:rsidRPr="0088193B" w:rsidRDefault="002D4D5F" w:rsidP="007C4BD7">
            <w:pPr>
              <w:pStyle w:val="TAC"/>
            </w:pPr>
            <w:r w:rsidRPr="0088193B">
              <w:t>66592</w:t>
            </w:r>
          </w:p>
        </w:tc>
        <w:tc>
          <w:tcPr>
            <w:tcW w:w="720" w:type="dxa"/>
          </w:tcPr>
          <w:p w14:paraId="4DCE943A" w14:textId="77777777" w:rsidR="002D4D5F" w:rsidRPr="0088193B" w:rsidRDefault="002D4D5F" w:rsidP="007C4BD7">
            <w:pPr>
              <w:pStyle w:val="TAC"/>
            </w:pPr>
            <w:r w:rsidRPr="0088193B">
              <w:t>66592</w:t>
            </w:r>
          </w:p>
        </w:tc>
        <w:tc>
          <w:tcPr>
            <w:tcW w:w="720" w:type="dxa"/>
          </w:tcPr>
          <w:p w14:paraId="091964F1" w14:textId="77777777" w:rsidR="002D4D5F" w:rsidRPr="0088193B" w:rsidRDefault="002D4D5F" w:rsidP="007C4BD7">
            <w:pPr>
              <w:pStyle w:val="TAC"/>
            </w:pPr>
            <w:r w:rsidRPr="0088193B">
              <w:t>66592</w:t>
            </w:r>
          </w:p>
        </w:tc>
        <w:tc>
          <w:tcPr>
            <w:tcW w:w="720" w:type="dxa"/>
          </w:tcPr>
          <w:p w14:paraId="2E422C4C" w14:textId="77777777" w:rsidR="002D4D5F" w:rsidRPr="0088193B" w:rsidRDefault="002D4D5F" w:rsidP="007C4BD7">
            <w:pPr>
              <w:pStyle w:val="TAC"/>
            </w:pPr>
            <w:r w:rsidRPr="0088193B">
              <w:t>66592</w:t>
            </w:r>
          </w:p>
        </w:tc>
      </w:tr>
      <w:tr w:rsidR="00F41E60" w:rsidRPr="0088193B" w14:paraId="4981B2D6" w14:textId="77777777" w:rsidTr="00F41E60">
        <w:tc>
          <w:tcPr>
            <w:tcW w:w="720" w:type="dxa"/>
          </w:tcPr>
          <w:p w14:paraId="0900E9C5" w14:textId="77777777" w:rsidR="002D4D5F" w:rsidRPr="0088193B" w:rsidRDefault="002D4D5F" w:rsidP="007C4BD7">
            <w:pPr>
              <w:pStyle w:val="TAC"/>
            </w:pPr>
            <w:r w:rsidRPr="0088193B">
              <w:t>25</w:t>
            </w:r>
          </w:p>
        </w:tc>
        <w:tc>
          <w:tcPr>
            <w:tcW w:w="720" w:type="dxa"/>
          </w:tcPr>
          <w:p w14:paraId="0314D069" w14:textId="77777777" w:rsidR="002D4D5F" w:rsidRPr="0088193B" w:rsidRDefault="002D4D5F" w:rsidP="007C4BD7">
            <w:pPr>
              <w:pStyle w:val="TAC"/>
            </w:pPr>
            <w:r w:rsidRPr="0088193B">
              <w:t>63776</w:t>
            </w:r>
          </w:p>
        </w:tc>
        <w:tc>
          <w:tcPr>
            <w:tcW w:w="720" w:type="dxa"/>
          </w:tcPr>
          <w:p w14:paraId="508BF534" w14:textId="77777777" w:rsidR="002D4D5F" w:rsidRPr="0088193B" w:rsidRDefault="002D4D5F" w:rsidP="007C4BD7">
            <w:pPr>
              <w:pStyle w:val="TAC"/>
            </w:pPr>
            <w:r w:rsidRPr="0088193B">
              <w:t>63776</w:t>
            </w:r>
          </w:p>
        </w:tc>
        <w:tc>
          <w:tcPr>
            <w:tcW w:w="720" w:type="dxa"/>
          </w:tcPr>
          <w:p w14:paraId="244ABA6A" w14:textId="77777777" w:rsidR="002D4D5F" w:rsidRPr="0088193B" w:rsidRDefault="002D4D5F" w:rsidP="007C4BD7">
            <w:pPr>
              <w:pStyle w:val="TAC"/>
            </w:pPr>
            <w:r w:rsidRPr="0088193B">
              <w:t>66592</w:t>
            </w:r>
          </w:p>
        </w:tc>
        <w:tc>
          <w:tcPr>
            <w:tcW w:w="720" w:type="dxa"/>
          </w:tcPr>
          <w:p w14:paraId="61DE3BEA" w14:textId="77777777" w:rsidR="002D4D5F" w:rsidRPr="0088193B" w:rsidRDefault="002D4D5F" w:rsidP="007C4BD7">
            <w:pPr>
              <w:pStyle w:val="TAC"/>
            </w:pPr>
            <w:r w:rsidRPr="0088193B">
              <w:t>66592</w:t>
            </w:r>
          </w:p>
        </w:tc>
        <w:tc>
          <w:tcPr>
            <w:tcW w:w="720" w:type="dxa"/>
          </w:tcPr>
          <w:p w14:paraId="25AD5DD2" w14:textId="77777777" w:rsidR="002D4D5F" w:rsidRPr="0088193B" w:rsidRDefault="002D4D5F" w:rsidP="007C4BD7">
            <w:pPr>
              <w:pStyle w:val="TAC"/>
            </w:pPr>
            <w:r w:rsidRPr="0088193B">
              <w:t>66592</w:t>
            </w:r>
          </w:p>
        </w:tc>
        <w:tc>
          <w:tcPr>
            <w:tcW w:w="720" w:type="dxa"/>
          </w:tcPr>
          <w:p w14:paraId="06F504A7" w14:textId="77777777" w:rsidR="002D4D5F" w:rsidRPr="0088193B" w:rsidRDefault="002D4D5F" w:rsidP="007C4BD7">
            <w:pPr>
              <w:pStyle w:val="TAC"/>
            </w:pPr>
            <w:r w:rsidRPr="0088193B">
              <w:t>66592</w:t>
            </w:r>
          </w:p>
        </w:tc>
        <w:tc>
          <w:tcPr>
            <w:tcW w:w="720" w:type="dxa"/>
          </w:tcPr>
          <w:p w14:paraId="00C03976" w14:textId="77777777" w:rsidR="002D4D5F" w:rsidRPr="0088193B" w:rsidRDefault="002D4D5F" w:rsidP="007C4BD7">
            <w:pPr>
              <w:pStyle w:val="TAC"/>
            </w:pPr>
            <w:r w:rsidRPr="0088193B">
              <w:t>68808</w:t>
            </w:r>
          </w:p>
        </w:tc>
        <w:tc>
          <w:tcPr>
            <w:tcW w:w="720" w:type="dxa"/>
          </w:tcPr>
          <w:p w14:paraId="69691F95" w14:textId="77777777" w:rsidR="002D4D5F" w:rsidRPr="0088193B" w:rsidRDefault="002D4D5F" w:rsidP="007C4BD7">
            <w:pPr>
              <w:pStyle w:val="TAC"/>
            </w:pPr>
            <w:r w:rsidRPr="0088193B">
              <w:t>68808</w:t>
            </w:r>
          </w:p>
        </w:tc>
        <w:tc>
          <w:tcPr>
            <w:tcW w:w="720" w:type="dxa"/>
          </w:tcPr>
          <w:p w14:paraId="00ED8E6C" w14:textId="77777777" w:rsidR="002D4D5F" w:rsidRPr="0088193B" w:rsidRDefault="002D4D5F" w:rsidP="007C4BD7">
            <w:pPr>
              <w:pStyle w:val="TAC"/>
            </w:pPr>
            <w:r w:rsidRPr="0088193B">
              <w:t>68808</w:t>
            </w:r>
          </w:p>
        </w:tc>
        <w:tc>
          <w:tcPr>
            <w:tcW w:w="720" w:type="dxa"/>
          </w:tcPr>
          <w:p w14:paraId="347D6468" w14:textId="77777777" w:rsidR="002D4D5F" w:rsidRPr="0088193B" w:rsidRDefault="002D4D5F" w:rsidP="007C4BD7">
            <w:pPr>
              <w:pStyle w:val="TAC"/>
            </w:pPr>
            <w:r w:rsidRPr="0088193B">
              <w:t>71112</w:t>
            </w:r>
          </w:p>
        </w:tc>
      </w:tr>
      <w:tr w:rsidR="00F41E60" w:rsidRPr="0088193B" w14:paraId="3BFAFF90" w14:textId="77777777" w:rsidTr="00F41E60">
        <w:tc>
          <w:tcPr>
            <w:tcW w:w="720" w:type="dxa"/>
          </w:tcPr>
          <w:p w14:paraId="0FB6A4E8" w14:textId="77777777" w:rsidR="002D4D5F" w:rsidRPr="0088193B" w:rsidRDefault="002D4D5F" w:rsidP="007C4BD7">
            <w:pPr>
              <w:pStyle w:val="TAC"/>
            </w:pPr>
            <w:r w:rsidRPr="0088193B">
              <w:t>26</w:t>
            </w:r>
          </w:p>
        </w:tc>
        <w:tc>
          <w:tcPr>
            <w:tcW w:w="720" w:type="dxa"/>
          </w:tcPr>
          <w:p w14:paraId="6CE11C50" w14:textId="77777777" w:rsidR="002D4D5F" w:rsidRPr="0088193B" w:rsidRDefault="002D4D5F" w:rsidP="007C4BD7">
            <w:pPr>
              <w:pStyle w:val="TAC"/>
            </w:pPr>
            <w:r w:rsidRPr="0088193B">
              <w:t>75376</w:t>
            </w:r>
          </w:p>
        </w:tc>
        <w:tc>
          <w:tcPr>
            <w:tcW w:w="720" w:type="dxa"/>
          </w:tcPr>
          <w:p w14:paraId="13082692" w14:textId="77777777" w:rsidR="002D4D5F" w:rsidRPr="0088193B" w:rsidRDefault="002D4D5F" w:rsidP="007C4BD7">
            <w:pPr>
              <w:pStyle w:val="TAC"/>
            </w:pPr>
            <w:r w:rsidRPr="0088193B">
              <w:t>75376</w:t>
            </w:r>
          </w:p>
        </w:tc>
        <w:tc>
          <w:tcPr>
            <w:tcW w:w="720" w:type="dxa"/>
          </w:tcPr>
          <w:p w14:paraId="3ABC6C1B" w14:textId="77777777" w:rsidR="002D4D5F" w:rsidRPr="0088193B" w:rsidRDefault="002D4D5F" w:rsidP="007C4BD7">
            <w:pPr>
              <w:pStyle w:val="TAC"/>
            </w:pPr>
            <w:r w:rsidRPr="0088193B">
              <w:t>75376</w:t>
            </w:r>
          </w:p>
        </w:tc>
        <w:tc>
          <w:tcPr>
            <w:tcW w:w="720" w:type="dxa"/>
          </w:tcPr>
          <w:p w14:paraId="698C2312" w14:textId="77777777" w:rsidR="002D4D5F" w:rsidRPr="0088193B" w:rsidRDefault="002D4D5F" w:rsidP="007C4BD7">
            <w:pPr>
              <w:pStyle w:val="TAC"/>
            </w:pPr>
            <w:r w:rsidRPr="0088193B">
              <w:t>75376</w:t>
            </w:r>
          </w:p>
        </w:tc>
        <w:tc>
          <w:tcPr>
            <w:tcW w:w="720" w:type="dxa"/>
          </w:tcPr>
          <w:p w14:paraId="402A4C85" w14:textId="77777777" w:rsidR="002D4D5F" w:rsidRPr="0088193B" w:rsidRDefault="002D4D5F" w:rsidP="007C4BD7">
            <w:pPr>
              <w:pStyle w:val="TAC"/>
            </w:pPr>
            <w:r w:rsidRPr="0088193B">
              <w:t>75376</w:t>
            </w:r>
          </w:p>
        </w:tc>
        <w:tc>
          <w:tcPr>
            <w:tcW w:w="720" w:type="dxa"/>
          </w:tcPr>
          <w:p w14:paraId="31C66222" w14:textId="77777777" w:rsidR="002D4D5F" w:rsidRPr="0088193B" w:rsidRDefault="002D4D5F" w:rsidP="007C4BD7">
            <w:pPr>
              <w:pStyle w:val="TAC"/>
            </w:pPr>
            <w:r w:rsidRPr="0088193B">
              <w:t>75376</w:t>
            </w:r>
          </w:p>
        </w:tc>
        <w:tc>
          <w:tcPr>
            <w:tcW w:w="720" w:type="dxa"/>
          </w:tcPr>
          <w:p w14:paraId="22AF87B2" w14:textId="77777777" w:rsidR="002D4D5F" w:rsidRPr="0088193B" w:rsidRDefault="002D4D5F" w:rsidP="007C4BD7">
            <w:pPr>
              <w:pStyle w:val="TAC"/>
            </w:pPr>
            <w:r w:rsidRPr="0088193B">
              <w:t>75376</w:t>
            </w:r>
          </w:p>
        </w:tc>
        <w:tc>
          <w:tcPr>
            <w:tcW w:w="720" w:type="dxa"/>
          </w:tcPr>
          <w:p w14:paraId="42F58D3B" w14:textId="77777777" w:rsidR="002D4D5F" w:rsidRPr="0088193B" w:rsidRDefault="002D4D5F" w:rsidP="007C4BD7">
            <w:pPr>
              <w:pStyle w:val="TAC"/>
            </w:pPr>
            <w:r w:rsidRPr="0088193B">
              <w:t>75376</w:t>
            </w:r>
          </w:p>
        </w:tc>
        <w:tc>
          <w:tcPr>
            <w:tcW w:w="720" w:type="dxa"/>
          </w:tcPr>
          <w:p w14:paraId="6137FAE8" w14:textId="77777777" w:rsidR="002D4D5F" w:rsidRPr="0088193B" w:rsidRDefault="002D4D5F" w:rsidP="007C4BD7">
            <w:pPr>
              <w:pStyle w:val="TAC"/>
            </w:pPr>
            <w:r w:rsidRPr="0088193B">
              <w:t>75376</w:t>
            </w:r>
          </w:p>
        </w:tc>
        <w:tc>
          <w:tcPr>
            <w:tcW w:w="720" w:type="dxa"/>
          </w:tcPr>
          <w:p w14:paraId="3BA17464" w14:textId="77777777" w:rsidR="002D4D5F" w:rsidRPr="0088193B" w:rsidRDefault="002D4D5F" w:rsidP="007C4BD7">
            <w:pPr>
              <w:pStyle w:val="TAC"/>
            </w:pPr>
            <w:r w:rsidRPr="0088193B">
              <w:t>75376</w:t>
            </w:r>
          </w:p>
        </w:tc>
      </w:tr>
    </w:tbl>
    <w:p w14:paraId="272B0BFC" w14:textId="77777777" w:rsidR="002D4D5F" w:rsidRPr="0088193B" w:rsidRDefault="002D4D5F" w:rsidP="002D4D5F"/>
    <w:p w14:paraId="39777FC4" w14:textId="77777777" w:rsidR="00D9677C" w:rsidRPr="0088193B" w:rsidRDefault="00D9677C" w:rsidP="00D9677C">
      <w:r w:rsidRPr="0088193B">
        <w:t>[TS 36.213 clause 7.1.7.2.2]</w:t>
      </w:r>
    </w:p>
    <w:p w14:paraId="386D450A" w14:textId="77777777" w:rsidR="00D9677C" w:rsidRPr="0088193B" w:rsidRDefault="00D9677C" w:rsidP="00D9677C">
      <w:r w:rsidRPr="0088193B">
        <w:t>For</w:t>
      </w:r>
      <w:r w:rsidRPr="0088193B">
        <w:rPr>
          <w:position w:val="-10"/>
        </w:rPr>
        <w:object w:dxaOrig="1160" w:dyaOrig="340" w14:anchorId="275DBCF8">
          <v:shape id="_x0000_i2331" type="#_x0000_t75" style="width:57.75pt;height:16.5pt" o:ole="">
            <v:imagedata r:id="rId1463" o:title=""/>
          </v:shape>
          <o:OLEObject Type="Embed" ProgID="Equation.3" ShapeID="_x0000_i2331" DrawAspect="Content" ObjectID="_1799746821" r:id="rId1464"/>
        </w:object>
      </w:r>
      <w:r w:rsidRPr="0088193B">
        <w:t>, the TBS is given by the (</w:t>
      </w:r>
      <w:r w:rsidRPr="0088193B">
        <w:rPr>
          <w:position w:val="-10"/>
        </w:rPr>
        <w:object w:dxaOrig="400" w:dyaOrig="340" w14:anchorId="522743A5">
          <v:shape id="_x0000_i2332" type="#_x0000_t75" style="width:20.25pt;height:16.5pt" o:ole="">
            <v:imagedata r:id="rId598" o:title=""/>
          </v:shape>
          <o:OLEObject Type="Embed" ProgID="Equation.3" ShapeID="_x0000_i2332" DrawAspect="Content" ObjectID="_1799746822" r:id="rId1465"/>
        </w:object>
      </w:r>
      <w:r w:rsidRPr="0088193B">
        <w:t>,</w:t>
      </w:r>
      <w:r w:rsidRPr="0088193B">
        <w:rPr>
          <w:position w:val="-10"/>
        </w:rPr>
        <w:object w:dxaOrig="680" w:dyaOrig="340" w14:anchorId="475AEAB5">
          <v:shape id="_x0000_i2333" type="#_x0000_t75" style="width:33.75pt;height:16.5pt" o:ole="">
            <v:imagedata r:id="rId1466" o:title=""/>
          </v:shape>
          <o:OLEObject Type="Embed" ProgID="Equation.3" ShapeID="_x0000_i2333" DrawAspect="Content" ObjectID="_1799746823" r:id="rId1467"/>
        </w:object>
      </w:r>
      <w:r w:rsidRPr="0088193B">
        <w:t>) entry of Table 7.1.7.2.1-1.</w:t>
      </w:r>
    </w:p>
    <w:p w14:paraId="52FE6B5F" w14:textId="77777777" w:rsidR="00D9677C" w:rsidRPr="0088193B" w:rsidRDefault="00D9677C" w:rsidP="00D9677C">
      <w:r w:rsidRPr="0088193B">
        <w:t>For</w:t>
      </w:r>
      <w:r w:rsidRPr="0088193B">
        <w:rPr>
          <w:position w:val="-10"/>
        </w:rPr>
        <w:object w:dxaOrig="1400" w:dyaOrig="340" w14:anchorId="05EAEC76">
          <v:shape id="_x0000_i2334" type="#_x0000_t75" style="width:69.75pt;height:16.5pt" o:ole="">
            <v:imagedata r:id="rId1468" o:title=""/>
          </v:shape>
          <o:OLEObject Type="Embed" ProgID="Equation.3" ShapeID="_x0000_i2334" DrawAspect="Content" ObjectID="_1799746824" r:id="rId1469"/>
        </w:object>
      </w:r>
      <w:r w:rsidRPr="0088193B">
        <w:t>, a baseline TBS_L1 is taken from the (</w:t>
      </w:r>
      <w:r w:rsidRPr="0088193B">
        <w:rPr>
          <w:position w:val="-10"/>
        </w:rPr>
        <w:object w:dxaOrig="400" w:dyaOrig="340" w14:anchorId="207E2204">
          <v:shape id="_x0000_i2335" type="#_x0000_t75" style="width:20.25pt;height:16.5pt" o:ole="">
            <v:imagedata r:id="rId598" o:title=""/>
          </v:shape>
          <o:OLEObject Type="Embed" ProgID="Equation.3" ShapeID="_x0000_i2335" DrawAspect="Content" ObjectID="_1799746825" r:id="rId1470"/>
        </w:object>
      </w:r>
      <w:r w:rsidRPr="0088193B">
        <w:t>,</w:t>
      </w:r>
      <w:r w:rsidRPr="0088193B">
        <w:rPr>
          <w:position w:val="-10"/>
        </w:rPr>
        <w:object w:dxaOrig="480" w:dyaOrig="340" w14:anchorId="21EBC14E">
          <v:shape id="_x0000_i2336" type="#_x0000_t75" style="width:24.75pt;height:16.5pt" o:ole="">
            <v:imagedata r:id="rId1471" o:title=""/>
          </v:shape>
          <o:OLEObject Type="Embed" ProgID="Equation.3" ShapeID="_x0000_i2336" DrawAspect="Content" ObjectID="_1799746826" r:id="rId1472"/>
        </w:object>
      </w:r>
      <w:r w:rsidRPr="0088193B">
        <w:t>) entry of Table 7.1.7.2.1-1, which is then translated into TBS_L2 using the mapping rule shown in Table 7.1.7.2.2-1. The TBS is given by TBS_L2.</w:t>
      </w:r>
    </w:p>
    <w:p w14:paraId="0569F415" w14:textId="77777777" w:rsidR="00D9677C" w:rsidRPr="0088193B" w:rsidRDefault="00D9677C" w:rsidP="00D9677C">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D9677C" w:rsidRPr="0088193B" w14:paraId="5D1C8035" w14:textId="77777777" w:rsidTr="00CD6B8B">
        <w:tc>
          <w:tcPr>
            <w:tcW w:w="625" w:type="pct"/>
            <w:tcBorders>
              <w:bottom w:val="double" w:sz="4" w:space="0" w:color="auto"/>
            </w:tcBorders>
            <w:shd w:val="clear" w:color="auto" w:fill="E0E0E0"/>
          </w:tcPr>
          <w:p w14:paraId="4CC57191" w14:textId="77777777" w:rsidR="00D9677C" w:rsidRPr="0088193B" w:rsidRDefault="00D9677C" w:rsidP="00CD6B8B">
            <w:pPr>
              <w:pStyle w:val="TAH"/>
            </w:pPr>
            <w:r w:rsidRPr="0088193B">
              <w:t>TBS_L1</w:t>
            </w:r>
          </w:p>
        </w:tc>
        <w:tc>
          <w:tcPr>
            <w:tcW w:w="625" w:type="pct"/>
            <w:tcBorders>
              <w:bottom w:val="double" w:sz="4" w:space="0" w:color="auto"/>
              <w:right w:val="double" w:sz="4" w:space="0" w:color="auto"/>
            </w:tcBorders>
            <w:shd w:val="clear" w:color="auto" w:fill="E0E0E0"/>
          </w:tcPr>
          <w:p w14:paraId="4DA29A65" w14:textId="77777777" w:rsidR="00D9677C" w:rsidRPr="0088193B" w:rsidRDefault="00D9677C" w:rsidP="00CD6B8B">
            <w:pPr>
              <w:pStyle w:val="TAH"/>
            </w:pPr>
            <w:r w:rsidRPr="0088193B">
              <w:t>TBS_L2</w:t>
            </w:r>
          </w:p>
        </w:tc>
        <w:tc>
          <w:tcPr>
            <w:tcW w:w="625" w:type="pct"/>
            <w:tcBorders>
              <w:left w:val="double" w:sz="4" w:space="0" w:color="auto"/>
              <w:bottom w:val="double" w:sz="4" w:space="0" w:color="auto"/>
            </w:tcBorders>
            <w:shd w:val="clear" w:color="auto" w:fill="E0E0E0"/>
          </w:tcPr>
          <w:p w14:paraId="720A02E8" w14:textId="77777777" w:rsidR="00D9677C" w:rsidRPr="0088193B" w:rsidRDefault="00D9677C" w:rsidP="00CD6B8B">
            <w:pPr>
              <w:pStyle w:val="TAH"/>
            </w:pPr>
            <w:r w:rsidRPr="0088193B">
              <w:t>TBS_L1</w:t>
            </w:r>
          </w:p>
        </w:tc>
        <w:tc>
          <w:tcPr>
            <w:tcW w:w="625" w:type="pct"/>
            <w:tcBorders>
              <w:bottom w:val="double" w:sz="4" w:space="0" w:color="auto"/>
              <w:right w:val="double" w:sz="4" w:space="0" w:color="auto"/>
            </w:tcBorders>
            <w:shd w:val="clear" w:color="auto" w:fill="E0E0E0"/>
          </w:tcPr>
          <w:p w14:paraId="051E85E8" w14:textId="77777777" w:rsidR="00D9677C" w:rsidRPr="0088193B" w:rsidRDefault="00D9677C" w:rsidP="00CD6B8B">
            <w:pPr>
              <w:pStyle w:val="TAH"/>
            </w:pPr>
            <w:r w:rsidRPr="0088193B">
              <w:t>TBS_L2</w:t>
            </w:r>
          </w:p>
        </w:tc>
        <w:tc>
          <w:tcPr>
            <w:tcW w:w="625" w:type="pct"/>
            <w:tcBorders>
              <w:left w:val="double" w:sz="4" w:space="0" w:color="auto"/>
              <w:bottom w:val="double" w:sz="4" w:space="0" w:color="auto"/>
            </w:tcBorders>
            <w:shd w:val="clear" w:color="auto" w:fill="E0E0E0"/>
          </w:tcPr>
          <w:p w14:paraId="7F03C010" w14:textId="77777777" w:rsidR="00D9677C" w:rsidRPr="0088193B" w:rsidRDefault="00D9677C" w:rsidP="00CD6B8B">
            <w:pPr>
              <w:pStyle w:val="TAH"/>
            </w:pPr>
            <w:r w:rsidRPr="0088193B">
              <w:t>TBS_L1</w:t>
            </w:r>
          </w:p>
        </w:tc>
        <w:tc>
          <w:tcPr>
            <w:tcW w:w="625" w:type="pct"/>
            <w:tcBorders>
              <w:bottom w:val="double" w:sz="4" w:space="0" w:color="auto"/>
              <w:right w:val="double" w:sz="4" w:space="0" w:color="auto"/>
            </w:tcBorders>
            <w:shd w:val="clear" w:color="auto" w:fill="E0E0E0"/>
          </w:tcPr>
          <w:p w14:paraId="4DEC1B26" w14:textId="77777777" w:rsidR="00D9677C" w:rsidRPr="0088193B" w:rsidRDefault="00D9677C" w:rsidP="00CD6B8B">
            <w:pPr>
              <w:pStyle w:val="TAH"/>
            </w:pPr>
            <w:r w:rsidRPr="0088193B">
              <w:t>TBS_L2</w:t>
            </w:r>
          </w:p>
        </w:tc>
        <w:tc>
          <w:tcPr>
            <w:tcW w:w="625" w:type="pct"/>
            <w:tcBorders>
              <w:left w:val="double" w:sz="4" w:space="0" w:color="auto"/>
              <w:bottom w:val="double" w:sz="4" w:space="0" w:color="auto"/>
            </w:tcBorders>
            <w:shd w:val="clear" w:color="auto" w:fill="E0E0E0"/>
          </w:tcPr>
          <w:p w14:paraId="75DA6C06" w14:textId="77777777" w:rsidR="00D9677C" w:rsidRPr="0088193B" w:rsidRDefault="00D9677C" w:rsidP="00CD6B8B">
            <w:pPr>
              <w:pStyle w:val="TAH"/>
            </w:pPr>
            <w:r w:rsidRPr="0088193B">
              <w:t>TBS_L1</w:t>
            </w:r>
          </w:p>
        </w:tc>
        <w:tc>
          <w:tcPr>
            <w:tcW w:w="625" w:type="pct"/>
            <w:tcBorders>
              <w:bottom w:val="double" w:sz="4" w:space="0" w:color="auto"/>
            </w:tcBorders>
            <w:shd w:val="clear" w:color="auto" w:fill="E0E0E0"/>
          </w:tcPr>
          <w:p w14:paraId="576F1F9C" w14:textId="77777777" w:rsidR="00D9677C" w:rsidRPr="0088193B" w:rsidRDefault="00D9677C" w:rsidP="00CD6B8B">
            <w:pPr>
              <w:pStyle w:val="TAH"/>
            </w:pPr>
            <w:r w:rsidRPr="0088193B">
              <w:t>TBS_L2</w:t>
            </w:r>
          </w:p>
        </w:tc>
      </w:tr>
      <w:tr w:rsidR="00D9677C" w:rsidRPr="0088193B" w14:paraId="52F7FE20" w14:textId="77777777" w:rsidTr="00CD6B8B">
        <w:tc>
          <w:tcPr>
            <w:tcW w:w="625" w:type="pct"/>
            <w:tcBorders>
              <w:top w:val="double" w:sz="4" w:space="0" w:color="auto"/>
              <w:right w:val="single" w:sz="4" w:space="0" w:color="auto"/>
            </w:tcBorders>
            <w:shd w:val="clear" w:color="auto" w:fill="auto"/>
          </w:tcPr>
          <w:p w14:paraId="296F579C" w14:textId="77777777" w:rsidR="00D9677C" w:rsidRPr="0088193B" w:rsidRDefault="00D9677C" w:rsidP="00CD6B8B">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2F80B3CB" w14:textId="77777777" w:rsidR="00D9677C" w:rsidRPr="0088193B" w:rsidRDefault="00D9677C" w:rsidP="00CD6B8B">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777E4E75" w14:textId="77777777" w:rsidR="00D9677C" w:rsidRPr="0088193B" w:rsidRDefault="00D9677C" w:rsidP="00CD6B8B">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4394C4EE" w14:textId="77777777" w:rsidR="00D9677C" w:rsidRPr="0088193B" w:rsidRDefault="00D9677C" w:rsidP="00CD6B8B">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3D53C3FD" w14:textId="77777777" w:rsidR="00D9677C" w:rsidRPr="0088193B" w:rsidRDefault="00D9677C" w:rsidP="00CD6B8B">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51929F78" w14:textId="77777777" w:rsidR="00D9677C" w:rsidRPr="0088193B" w:rsidRDefault="00D9677C" w:rsidP="00CD6B8B">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00FCA147" w14:textId="77777777" w:rsidR="00D9677C" w:rsidRPr="0088193B" w:rsidRDefault="00D9677C" w:rsidP="00CD6B8B">
            <w:pPr>
              <w:pStyle w:val="TAC"/>
            </w:pPr>
            <w:r w:rsidRPr="0088193B">
              <w:t>28336</w:t>
            </w:r>
          </w:p>
        </w:tc>
        <w:tc>
          <w:tcPr>
            <w:tcW w:w="625" w:type="pct"/>
            <w:tcBorders>
              <w:top w:val="double" w:sz="4" w:space="0" w:color="auto"/>
              <w:left w:val="double" w:sz="4" w:space="0" w:color="auto"/>
            </w:tcBorders>
          </w:tcPr>
          <w:p w14:paraId="76C3DCBC" w14:textId="77777777" w:rsidR="00D9677C" w:rsidRPr="0088193B" w:rsidRDefault="00D9677C" w:rsidP="00CD6B8B">
            <w:pPr>
              <w:pStyle w:val="TAC"/>
            </w:pPr>
            <w:r w:rsidRPr="0088193B">
              <w:t>57336</w:t>
            </w:r>
          </w:p>
        </w:tc>
      </w:tr>
      <w:tr w:rsidR="00D9677C" w:rsidRPr="0088193B" w14:paraId="5F54467E" w14:textId="77777777" w:rsidTr="00CD6B8B">
        <w:tc>
          <w:tcPr>
            <w:tcW w:w="625" w:type="pct"/>
            <w:tcBorders>
              <w:right w:val="single" w:sz="4" w:space="0" w:color="auto"/>
            </w:tcBorders>
            <w:shd w:val="clear" w:color="auto" w:fill="auto"/>
          </w:tcPr>
          <w:p w14:paraId="0EDCF150" w14:textId="77777777" w:rsidR="00D9677C" w:rsidRPr="0088193B" w:rsidRDefault="00D9677C" w:rsidP="00CD6B8B">
            <w:pPr>
              <w:pStyle w:val="TAC"/>
            </w:pPr>
            <w:r w:rsidRPr="0088193B">
              <w:t>1608</w:t>
            </w:r>
          </w:p>
        </w:tc>
        <w:tc>
          <w:tcPr>
            <w:tcW w:w="625" w:type="pct"/>
            <w:tcBorders>
              <w:left w:val="single" w:sz="4" w:space="0" w:color="auto"/>
              <w:right w:val="single" w:sz="4" w:space="0" w:color="auto"/>
            </w:tcBorders>
            <w:shd w:val="clear" w:color="auto" w:fill="auto"/>
          </w:tcPr>
          <w:p w14:paraId="4D223BD0" w14:textId="77777777" w:rsidR="00D9677C" w:rsidRPr="0088193B" w:rsidRDefault="00D9677C" w:rsidP="00CD6B8B">
            <w:pPr>
              <w:pStyle w:val="TAC"/>
            </w:pPr>
            <w:r w:rsidRPr="0088193B">
              <w:t>3240</w:t>
            </w:r>
          </w:p>
        </w:tc>
        <w:tc>
          <w:tcPr>
            <w:tcW w:w="625" w:type="pct"/>
            <w:tcBorders>
              <w:left w:val="single" w:sz="4" w:space="0" w:color="auto"/>
              <w:right w:val="single" w:sz="4" w:space="0" w:color="auto"/>
            </w:tcBorders>
            <w:shd w:val="clear" w:color="auto" w:fill="auto"/>
          </w:tcPr>
          <w:p w14:paraId="355D8BC8" w14:textId="77777777" w:rsidR="00D9677C" w:rsidRPr="0088193B" w:rsidRDefault="00D9677C" w:rsidP="00CD6B8B">
            <w:pPr>
              <w:pStyle w:val="TAC"/>
            </w:pPr>
            <w:r w:rsidRPr="0088193B">
              <w:t>3880</w:t>
            </w:r>
          </w:p>
        </w:tc>
        <w:tc>
          <w:tcPr>
            <w:tcW w:w="625" w:type="pct"/>
            <w:tcBorders>
              <w:left w:val="single" w:sz="4" w:space="0" w:color="auto"/>
              <w:right w:val="single" w:sz="4" w:space="0" w:color="auto"/>
            </w:tcBorders>
            <w:shd w:val="clear" w:color="auto" w:fill="auto"/>
          </w:tcPr>
          <w:p w14:paraId="60C83CBD" w14:textId="77777777" w:rsidR="00D9677C" w:rsidRPr="0088193B" w:rsidRDefault="00D9677C" w:rsidP="00CD6B8B">
            <w:pPr>
              <w:pStyle w:val="TAC"/>
            </w:pPr>
            <w:r w:rsidRPr="0088193B">
              <w:t>7736</w:t>
            </w:r>
          </w:p>
        </w:tc>
        <w:tc>
          <w:tcPr>
            <w:tcW w:w="625" w:type="pct"/>
            <w:tcBorders>
              <w:left w:val="single" w:sz="4" w:space="0" w:color="auto"/>
              <w:right w:val="single" w:sz="4" w:space="0" w:color="auto"/>
            </w:tcBorders>
            <w:shd w:val="clear" w:color="auto" w:fill="auto"/>
          </w:tcPr>
          <w:p w14:paraId="7CCF0AA1" w14:textId="77777777" w:rsidR="00D9677C" w:rsidRPr="0088193B" w:rsidRDefault="00D9677C" w:rsidP="00CD6B8B">
            <w:pPr>
              <w:pStyle w:val="TAC"/>
            </w:pPr>
            <w:r w:rsidRPr="0088193B">
              <w:t>10680</w:t>
            </w:r>
          </w:p>
        </w:tc>
        <w:tc>
          <w:tcPr>
            <w:tcW w:w="625" w:type="pct"/>
            <w:tcBorders>
              <w:left w:val="single" w:sz="4" w:space="0" w:color="auto"/>
              <w:right w:val="single" w:sz="4" w:space="0" w:color="auto"/>
            </w:tcBorders>
            <w:shd w:val="clear" w:color="auto" w:fill="auto"/>
          </w:tcPr>
          <w:p w14:paraId="2DD7B8E0" w14:textId="77777777" w:rsidR="00D9677C" w:rsidRPr="0088193B" w:rsidRDefault="00D9677C" w:rsidP="00CD6B8B">
            <w:pPr>
              <w:pStyle w:val="TAC"/>
            </w:pPr>
            <w:r w:rsidRPr="0088193B">
              <w:t>21384</w:t>
            </w:r>
          </w:p>
        </w:tc>
        <w:tc>
          <w:tcPr>
            <w:tcW w:w="625" w:type="pct"/>
            <w:tcBorders>
              <w:left w:val="single" w:sz="4" w:space="0" w:color="auto"/>
              <w:right w:val="double" w:sz="4" w:space="0" w:color="auto"/>
            </w:tcBorders>
            <w:shd w:val="clear" w:color="auto" w:fill="auto"/>
          </w:tcPr>
          <w:p w14:paraId="47DC42EA" w14:textId="77777777" w:rsidR="00D9677C" w:rsidRPr="0088193B" w:rsidRDefault="00D9677C" w:rsidP="00CD6B8B">
            <w:pPr>
              <w:pStyle w:val="TAC"/>
            </w:pPr>
            <w:r w:rsidRPr="0088193B">
              <w:t>29296</w:t>
            </w:r>
          </w:p>
        </w:tc>
        <w:tc>
          <w:tcPr>
            <w:tcW w:w="625" w:type="pct"/>
            <w:tcBorders>
              <w:left w:val="double" w:sz="4" w:space="0" w:color="auto"/>
            </w:tcBorders>
          </w:tcPr>
          <w:p w14:paraId="67FFE72B" w14:textId="77777777" w:rsidR="00D9677C" w:rsidRPr="0088193B" w:rsidRDefault="00D9677C" w:rsidP="00CD6B8B">
            <w:pPr>
              <w:pStyle w:val="TAC"/>
            </w:pPr>
            <w:r w:rsidRPr="0088193B">
              <w:t>59256</w:t>
            </w:r>
          </w:p>
        </w:tc>
      </w:tr>
      <w:tr w:rsidR="00D9677C" w:rsidRPr="0088193B" w14:paraId="2F905A03" w14:textId="77777777" w:rsidTr="00CD6B8B">
        <w:tc>
          <w:tcPr>
            <w:tcW w:w="625" w:type="pct"/>
            <w:tcBorders>
              <w:right w:val="single" w:sz="4" w:space="0" w:color="auto"/>
            </w:tcBorders>
            <w:shd w:val="clear" w:color="auto" w:fill="auto"/>
          </w:tcPr>
          <w:p w14:paraId="3F2142DD" w14:textId="77777777" w:rsidR="00D9677C" w:rsidRPr="0088193B" w:rsidRDefault="00D9677C" w:rsidP="00CD6B8B">
            <w:pPr>
              <w:pStyle w:val="TAC"/>
            </w:pPr>
            <w:r w:rsidRPr="0088193B">
              <w:t>1672</w:t>
            </w:r>
          </w:p>
        </w:tc>
        <w:tc>
          <w:tcPr>
            <w:tcW w:w="625" w:type="pct"/>
            <w:tcBorders>
              <w:left w:val="single" w:sz="4" w:space="0" w:color="auto"/>
              <w:right w:val="single" w:sz="4" w:space="0" w:color="auto"/>
            </w:tcBorders>
            <w:shd w:val="clear" w:color="auto" w:fill="auto"/>
          </w:tcPr>
          <w:p w14:paraId="7A0EF21F" w14:textId="77777777" w:rsidR="00D9677C" w:rsidRPr="0088193B" w:rsidRDefault="00D9677C" w:rsidP="00CD6B8B">
            <w:pPr>
              <w:pStyle w:val="TAC"/>
            </w:pPr>
            <w:r w:rsidRPr="0088193B">
              <w:t>3368</w:t>
            </w:r>
          </w:p>
        </w:tc>
        <w:tc>
          <w:tcPr>
            <w:tcW w:w="625" w:type="pct"/>
            <w:tcBorders>
              <w:left w:val="single" w:sz="4" w:space="0" w:color="auto"/>
              <w:right w:val="single" w:sz="4" w:space="0" w:color="auto"/>
            </w:tcBorders>
            <w:shd w:val="clear" w:color="auto" w:fill="auto"/>
          </w:tcPr>
          <w:p w14:paraId="2A6B874C" w14:textId="77777777" w:rsidR="00D9677C" w:rsidRPr="0088193B" w:rsidRDefault="00D9677C" w:rsidP="00CD6B8B">
            <w:pPr>
              <w:pStyle w:val="TAC"/>
            </w:pPr>
            <w:r w:rsidRPr="0088193B">
              <w:t>4008</w:t>
            </w:r>
          </w:p>
        </w:tc>
        <w:tc>
          <w:tcPr>
            <w:tcW w:w="625" w:type="pct"/>
            <w:tcBorders>
              <w:left w:val="single" w:sz="4" w:space="0" w:color="auto"/>
              <w:right w:val="single" w:sz="4" w:space="0" w:color="auto"/>
            </w:tcBorders>
            <w:shd w:val="clear" w:color="auto" w:fill="auto"/>
          </w:tcPr>
          <w:p w14:paraId="7A324825" w14:textId="77777777" w:rsidR="00D9677C" w:rsidRPr="0088193B" w:rsidRDefault="00D9677C" w:rsidP="00CD6B8B">
            <w:pPr>
              <w:pStyle w:val="TAC"/>
            </w:pPr>
            <w:r w:rsidRPr="0088193B">
              <w:t>7992</w:t>
            </w:r>
          </w:p>
        </w:tc>
        <w:tc>
          <w:tcPr>
            <w:tcW w:w="625" w:type="pct"/>
            <w:tcBorders>
              <w:left w:val="single" w:sz="4" w:space="0" w:color="auto"/>
              <w:right w:val="single" w:sz="4" w:space="0" w:color="auto"/>
            </w:tcBorders>
            <w:shd w:val="clear" w:color="auto" w:fill="auto"/>
          </w:tcPr>
          <w:p w14:paraId="7606B5F7" w14:textId="77777777" w:rsidR="00D9677C" w:rsidRPr="0088193B" w:rsidRDefault="00D9677C" w:rsidP="00CD6B8B">
            <w:pPr>
              <w:pStyle w:val="TAC"/>
            </w:pPr>
            <w:r w:rsidRPr="0088193B">
              <w:t>11064</w:t>
            </w:r>
          </w:p>
        </w:tc>
        <w:tc>
          <w:tcPr>
            <w:tcW w:w="625" w:type="pct"/>
            <w:tcBorders>
              <w:left w:val="single" w:sz="4" w:space="0" w:color="auto"/>
              <w:right w:val="single" w:sz="4" w:space="0" w:color="auto"/>
            </w:tcBorders>
            <w:shd w:val="clear" w:color="auto" w:fill="auto"/>
          </w:tcPr>
          <w:p w14:paraId="7A7FAEC0" w14:textId="77777777" w:rsidR="00D9677C" w:rsidRPr="0088193B" w:rsidRDefault="00D9677C" w:rsidP="00CD6B8B">
            <w:pPr>
              <w:pStyle w:val="TAC"/>
            </w:pPr>
            <w:r w:rsidRPr="0088193B">
              <w:t>22152</w:t>
            </w:r>
          </w:p>
        </w:tc>
        <w:tc>
          <w:tcPr>
            <w:tcW w:w="625" w:type="pct"/>
            <w:tcBorders>
              <w:left w:val="single" w:sz="4" w:space="0" w:color="auto"/>
              <w:right w:val="double" w:sz="4" w:space="0" w:color="auto"/>
            </w:tcBorders>
            <w:shd w:val="clear" w:color="auto" w:fill="auto"/>
          </w:tcPr>
          <w:p w14:paraId="0F5FFCDB" w14:textId="77777777" w:rsidR="00D9677C" w:rsidRPr="0088193B" w:rsidRDefault="00D9677C" w:rsidP="00CD6B8B">
            <w:pPr>
              <w:pStyle w:val="TAC"/>
            </w:pPr>
            <w:r w:rsidRPr="0088193B">
              <w:t>30576</w:t>
            </w:r>
          </w:p>
        </w:tc>
        <w:tc>
          <w:tcPr>
            <w:tcW w:w="625" w:type="pct"/>
            <w:tcBorders>
              <w:left w:val="double" w:sz="4" w:space="0" w:color="auto"/>
            </w:tcBorders>
          </w:tcPr>
          <w:p w14:paraId="70740FD5" w14:textId="77777777" w:rsidR="00D9677C" w:rsidRPr="0088193B" w:rsidRDefault="00D9677C" w:rsidP="00CD6B8B">
            <w:pPr>
              <w:pStyle w:val="TAC"/>
            </w:pPr>
            <w:r w:rsidRPr="0088193B">
              <w:t>61664</w:t>
            </w:r>
          </w:p>
        </w:tc>
      </w:tr>
      <w:tr w:rsidR="00D9677C" w:rsidRPr="0088193B" w14:paraId="3AAC50EF" w14:textId="77777777" w:rsidTr="00CD6B8B">
        <w:tc>
          <w:tcPr>
            <w:tcW w:w="625" w:type="pct"/>
            <w:tcBorders>
              <w:right w:val="single" w:sz="4" w:space="0" w:color="auto"/>
            </w:tcBorders>
            <w:shd w:val="clear" w:color="auto" w:fill="auto"/>
          </w:tcPr>
          <w:p w14:paraId="4FD9F3D7" w14:textId="77777777" w:rsidR="00D9677C" w:rsidRPr="0088193B" w:rsidRDefault="00D9677C" w:rsidP="00CD6B8B">
            <w:pPr>
              <w:pStyle w:val="TAC"/>
            </w:pPr>
            <w:r w:rsidRPr="0088193B">
              <w:t>1736</w:t>
            </w:r>
          </w:p>
        </w:tc>
        <w:tc>
          <w:tcPr>
            <w:tcW w:w="625" w:type="pct"/>
            <w:tcBorders>
              <w:left w:val="single" w:sz="4" w:space="0" w:color="auto"/>
              <w:right w:val="single" w:sz="4" w:space="0" w:color="auto"/>
            </w:tcBorders>
            <w:shd w:val="clear" w:color="auto" w:fill="auto"/>
          </w:tcPr>
          <w:p w14:paraId="776C5545" w14:textId="77777777" w:rsidR="00D9677C" w:rsidRPr="0088193B" w:rsidRDefault="00D9677C" w:rsidP="00CD6B8B">
            <w:pPr>
              <w:pStyle w:val="TAC"/>
            </w:pPr>
            <w:r w:rsidRPr="0088193B">
              <w:t>3496</w:t>
            </w:r>
          </w:p>
        </w:tc>
        <w:tc>
          <w:tcPr>
            <w:tcW w:w="625" w:type="pct"/>
            <w:tcBorders>
              <w:left w:val="single" w:sz="4" w:space="0" w:color="auto"/>
              <w:right w:val="single" w:sz="4" w:space="0" w:color="auto"/>
            </w:tcBorders>
            <w:shd w:val="clear" w:color="auto" w:fill="auto"/>
          </w:tcPr>
          <w:p w14:paraId="121033ED" w14:textId="77777777" w:rsidR="00D9677C" w:rsidRPr="0088193B" w:rsidRDefault="00D9677C" w:rsidP="00CD6B8B">
            <w:pPr>
              <w:pStyle w:val="TAC"/>
            </w:pPr>
            <w:r w:rsidRPr="0088193B">
              <w:t>4136</w:t>
            </w:r>
          </w:p>
        </w:tc>
        <w:tc>
          <w:tcPr>
            <w:tcW w:w="625" w:type="pct"/>
            <w:tcBorders>
              <w:left w:val="single" w:sz="4" w:space="0" w:color="auto"/>
              <w:right w:val="single" w:sz="4" w:space="0" w:color="auto"/>
            </w:tcBorders>
            <w:shd w:val="clear" w:color="auto" w:fill="auto"/>
          </w:tcPr>
          <w:p w14:paraId="12A4C851" w14:textId="77777777" w:rsidR="00D9677C" w:rsidRPr="0088193B" w:rsidRDefault="00D9677C" w:rsidP="00CD6B8B">
            <w:pPr>
              <w:pStyle w:val="TAC"/>
            </w:pPr>
            <w:r w:rsidRPr="0088193B">
              <w:t>8248</w:t>
            </w:r>
          </w:p>
        </w:tc>
        <w:tc>
          <w:tcPr>
            <w:tcW w:w="625" w:type="pct"/>
            <w:tcBorders>
              <w:left w:val="single" w:sz="4" w:space="0" w:color="auto"/>
              <w:right w:val="single" w:sz="4" w:space="0" w:color="auto"/>
            </w:tcBorders>
            <w:shd w:val="clear" w:color="auto" w:fill="auto"/>
          </w:tcPr>
          <w:p w14:paraId="56A58E43" w14:textId="77777777" w:rsidR="00D9677C" w:rsidRPr="0088193B" w:rsidRDefault="00D9677C" w:rsidP="00CD6B8B">
            <w:pPr>
              <w:pStyle w:val="TAC"/>
            </w:pPr>
            <w:r w:rsidRPr="0088193B">
              <w:t>11448</w:t>
            </w:r>
          </w:p>
        </w:tc>
        <w:tc>
          <w:tcPr>
            <w:tcW w:w="625" w:type="pct"/>
            <w:tcBorders>
              <w:left w:val="single" w:sz="4" w:space="0" w:color="auto"/>
              <w:right w:val="single" w:sz="4" w:space="0" w:color="auto"/>
            </w:tcBorders>
            <w:shd w:val="clear" w:color="auto" w:fill="auto"/>
          </w:tcPr>
          <w:p w14:paraId="284F7B14" w14:textId="77777777" w:rsidR="00D9677C" w:rsidRPr="0088193B" w:rsidRDefault="00D9677C" w:rsidP="00CD6B8B">
            <w:pPr>
              <w:pStyle w:val="TAC"/>
            </w:pPr>
            <w:r w:rsidRPr="0088193B">
              <w:t>22920</w:t>
            </w:r>
          </w:p>
        </w:tc>
        <w:tc>
          <w:tcPr>
            <w:tcW w:w="625" w:type="pct"/>
            <w:tcBorders>
              <w:left w:val="single" w:sz="4" w:space="0" w:color="auto"/>
              <w:right w:val="double" w:sz="4" w:space="0" w:color="auto"/>
            </w:tcBorders>
            <w:shd w:val="clear" w:color="auto" w:fill="auto"/>
          </w:tcPr>
          <w:p w14:paraId="0C3186D6" w14:textId="77777777" w:rsidR="00D9677C" w:rsidRPr="0088193B" w:rsidRDefault="00D9677C" w:rsidP="00CD6B8B">
            <w:pPr>
              <w:pStyle w:val="TAC"/>
            </w:pPr>
            <w:r w:rsidRPr="0088193B">
              <w:t>31704</w:t>
            </w:r>
          </w:p>
        </w:tc>
        <w:tc>
          <w:tcPr>
            <w:tcW w:w="625" w:type="pct"/>
            <w:tcBorders>
              <w:left w:val="double" w:sz="4" w:space="0" w:color="auto"/>
            </w:tcBorders>
          </w:tcPr>
          <w:p w14:paraId="630E67AD" w14:textId="77777777" w:rsidR="00D9677C" w:rsidRPr="0088193B" w:rsidRDefault="00D9677C" w:rsidP="00CD6B8B">
            <w:pPr>
              <w:pStyle w:val="TAC"/>
            </w:pPr>
            <w:r w:rsidRPr="0088193B">
              <w:t>63776</w:t>
            </w:r>
          </w:p>
        </w:tc>
      </w:tr>
      <w:tr w:rsidR="00D9677C" w:rsidRPr="0088193B" w14:paraId="0774AA2C" w14:textId="77777777" w:rsidTr="00CD6B8B">
        <w:tc>
          <w:tcPr>
            <w:tcW w:w="625" w:type="pct"/>
            <w:tcBorders>
              <w:right w:val="single" w:sz="4" w:space="0" w:color="auto"/>
            </w:tcBorders>
            <w:shd w:val="clear" w:color="auto" w:fill="auto"/>
          </w:tcPr>
          <w:p w14:paraId="7FA9A8AD" w14:textId="77777777" w:rsidR="00D9677C" w:rsidRPr="0088193B" w:rsidRDefault="00D9677C" w:rsidP="00CD6B8B">
            <w:pPr>
              <w:pStyle w:val="TAC"/>
            </w:pPr>
            <w:r w:rsidRPr="0088193B">
              <w:t>1800</w:t>
            </w:r>
          </w:p>
        </w:tc>
        <w:tc>
          <w:tcPr>
            <w:tcW w:w="625" w:type="pct"/>
            <w:tcBorders>
              <w:left w:val="single" w:sz="4" w:space="0" w:color="auto"/>
              <w:right w:val="single" w:sz="4" w:space="0" w:color="auto"/>
            </w:tcBorders>
            <w:shd w:val="clear" w:color="auto" w:fill="auto"/>
          </w:tcPr>
          <w:p w14:paraId="2AB8FC78" w14:textId="77777777" w:rsidR="00D9677C" w:rsidRPr="0088193B" w:rsidRDefault="00D9677C" w:rsidP="00CD6B8B">
            <w:pPr>
              <w:pStyle w:val="TAC"/>
            </w:pPr>
            <w:r w:rsidRPr="0088193B">
              <w:t>3624</w:t>
            </w:r>
          </w:p>
        </w:tc>
        <w:tc>
          <w:tcPr>
            <w:tcW w:w="625" w:type="pct"/>
            <w:tcBorders>
              <w:left w:val="single" w:sz="4" w:space="0" w:color="auto"/>
              <w:right w:val="single" w:sz="4" w:space="0" w:color="auto"/>
            </w:tcBorders>
            <w:shd w:val="clear" w:color="auto" w:fill="auto"/>
          </w:tcPr>
          <w:p w14:paraId="15BA58BE" w14:textId="77777777" w:rsidR="00D9677C" w:rsidRPr="0088193B" w:rsidRDefault="00D9677C" w:rsidP="00CD6B8B">
            <w:pPr>
              <w:pStyle w:val="TAC"/>
            </w:pPr>
            <w:r w:rsidRPr="0088193B">
              <w:t>4264</w:t>
            </w:r>
          </w:p>
        </w:tc>
        <w:tc>
          <w:tcPr>
            <w:tcW w:w="625" w:type="pct"/>
            <w:tcBorders>
              <w:left w:val="single" w:sz="4" w:space="0" w:color="auto"/>
              <w:right w:val="single" w:sz="4" w:space="0" w:color="auto"/>
            </w:tcBorders>
            <w:shd w:val="clear" w:color="auto" w:fill="auto"/>
          </w:tcPr>
          <w:p w14:paraId="28EB4000" w14:textId="77777777" w:rsidR="00D9677C" w:rsidRPr="0088193B" w:rsidRDefault="00D9677C" w:rsidP="00CD6B8B">
            <w:pPr>
              <w:pStyle w:val="TAC"/>
            </w:pPr>
            <w:r w:rsidRPr="0088193B">
              <w:t>8504</w:t>
            </w:r>
          </w:p>
        </w:tc>
        <w:tc>
          <w:tcPr>
            <w:tcW w:w="625" w:type="pct"/>
            <w:tcBorders>
              <w:left w:val="single" w:sz="4" w:space="0" w:color="auto"/>
              <w:right w:val="single" w:sz="4" w:space="0" w:color="auto"/>
            </w:tcBorders>
            <w:shd w:val="clear" w:color="auto" w:fill="auto"/>
          </w:tcPr>
          <w:p w14:paraId="640304B5" w14:textId="77777777" w:rsidR="00D9677C" w:rsidRPr="0088193B" w:rsidRDefault="00D9677C" w:rsidP="00CD6B8B">
            <w:pPr>
              <w:pStyle w:val="TAC"/>
            </w:pPr>
            <w:r w:rsidRPr="0088193B">
              <w:t>11832</w:t>
            </w:r>
          </w:p>
        </w:tc>
        <w:tc>
          <w:tcPr>
            <w:tcW w:w="625" w:type="pct"/>
            <w:tcBorders>
              <w:left w:val="single" w:sz="4" w:space="0" w:color="auto"/>
              <w:right w:val="single" w:sz="4" w:space="0" w:color="auto"/>
            </w:tcBorders>
            <w:shd w:val="clear" w:color="auto" w:fill="auto"/>
          </w:tcPr>
          <w:p w14:paraId="62D8833F" w14:textId="77777777" w:rsidR="00D9677C" w:rsidRPr="0088193B" w:rsidRDefault="00D9677C" w:rsidP="00CD6B8B">
            <w:pPr>
              <w:pStyle w:val="TAC"/>
            </w:pPr>
            <w:r w:rsidRPr="0088193B">
              <w:t>23688</w:t>
            </w:r>
          </w:p>
        </w:tc>
        <w:tc>
          <w:tcPr>
            <w:tcW w:w="625" w:type="pct"/>
            <w:tcBorders>
              <w:left w:val="single" w:sz="4" w:space="0" w:color="auto"/>
              <w:right w:val="double" w:sz="4" w:space="0" w:color="auto"/>
            </w:tcBorders>
            <w:shd w:val="clear" w:color="auto" w:fill="auto"/>
          </w:tcPr>
          <w:p w14:paraId="272FEC84" w14:textId="77777777" w:rsidR="00D9677C" w:rsidRPr="0088193B" w:rsidRDefault="00D9677C" w:rsidP="00CD6B8B">
            <w:pPr>
              <w:pStyle w:val="TAC"/>
            </w:pPr>
            <w:r w:rsidRPr="0088193B">
              <w:t>32856</w:t>
            </w:r>
          </w:p>
        </w:tc>
        <w:tc>
          <w:tcPr>
            <w:tcW w:w="625" w:type="pct"/>
            <w:tcBorders>
              <w:left w:val="double" w:sz="4" w:space="0" w:color="auto"/>
            </w:tcBorders>
          </w:tcPr>
          <w:p w14:paraId="74915B9E" w14:textId="77777777" w:rsidR="00D9677C" w:rsidRPr="0088193B" w:rsidRDefault="00D9677C" w:rsidP="00CD6B8B">
            <w:pPr>
              <w:pStyle w:val="TAC"/>
            </w:pPr>
            <w:r w:rsidRPr="0088193B">
              <w:t>66592</w:t>
            </w:r>
          </w:p>
        </w:tc>
      </w:tr>
      <w:tr w:rsidR="00D9677C" w:rsidRPr="0088193B" w14:paraId="1D612497" w14:textId="77777777" w:rsidTr="00CD6B8B">
        <w:tc>
          <w:tcPr>
            <w:tcW w:w="625" w:type="pct"/>
            <w:tcBorders>
              <w:right w:val="single" w:sz="4" w:space="0" w:color="auto"/>
            </w:tcBorders>
            <w:shd w:val="clear" w:color="auto" w:fill="auto"/>
          </w:tcPr>
          <w:p w14:paraId="21B11182" w14:textId="77777777" w:rsidR="00D9677C" w:rsidRPr="0088193B" w:rsidRDefault="00D9677C" w:rsidP="00CD6B8B">
            <w:pPr>
              <w:pStyle w:val="TAC"/>
            </w:pPr>
            <w:r w:rsidRPr="0088193B">
              <w:t>1864</w:t>
            </w:r>
          </w:p>
        </w:tc>
        <w:tc>
          <w:tcPr>
            <w:tcW w:w="625" w:type="pct"/>
            <w:tcBorders>
              <w:left w:val="single" w:sz="4" w:space="0" w:color="auto"/>
              <w:right w:val="single" w:sz="4" w:space="0" w:color="auto"/>
            </w:tcBorders>
            <w:shd w:val="clear" w:color="auto" w:fill="auto"/>
          </w:tcPr>
          <w:p w14:paraId="20F9728F" w14:textId="77777777" w:rsidR="00D9677C" w:rsidRPr="0088193B" w:rsidRDefault="00D9677C" w:rsidP="00CD6B8B">
            <w:pPr>
              <w:pStyle w:val="TAC"/>
            </w:pPr>
            <w:r w:rsidRPr="0088193B">
              <w:t>3752</w:t>
            </w:r>
          </w:p>
        </w:tc>
        <w:tc>
          <w:tcPr>
            <w:tcW w:w="625" w:type="pct"/>
            <w:tcBorders>
              <w:left w:val="single" w:sz="4" w:space="0" w:color="auto"/>
              <w:right w:val="single" w:sz="4" w:space="0" w:color="auto"/>
            </w:tcBorders>
            <w:shd w:val="clear" w:color="auto" w:fill="auto"/>
          </w:tcPr>
          <w:p w14:paraId="1CAC929F" w14:textId="77777777" w:rsidR="00D9677C" w:rsidRPr="0088193B" w:rsidRDefault="00D9677C" w:rsidP="00CD6B8B">
            <w:pPr>
              <w:pStyle w:val="TAC"/>
            </w:pPr>
            <w:r w:rsidRPr="0088193B">
              <w:t>4392</w:t>
            </w:r>
          </w:p>
        </w:tc>
        <w:tc>
          <w:tcPr>
            <w:tcW w:w="625" w:type="pct"/>
            <w:tcBorders>
              <w:left w:val="single" w:sz="4" w:space="0" w:color="auto"/>
              <w:right w:val="single" w:sz="4" w:space="0" w:color="auto"/>
            </w:tcBorders>
            <w:shd w:val="clear" w:color="auto" w:fill="auto"/>
          </w:tcPr>
          <w:p w14:paraId="238199DB" w14:textId="77777777" w:rsidR="00D9677C" w:rsidRPr="0088193B" w:rsidRDefault="00D9677C" w:rsidP="00CD6B8B">
            <w:pPr>
              <w:pStyle w:val="TAC"/>
            </w:pPr>
            <w:r w:rsidRPr="0088193B">
              <w:t>8760</w:t>
            </w:r>
          </w:p>
        </w:tc>
        <w:tc>
          <w:tcPr>
            <w:tcW w:w="625" w:type="pct"/>
            <w:tcBorders>
              <w:left w:val="single" w:sz="4" w:space="0" w:color="auto"/>
              <w:right w:val="single" w:sz="4" w:space="0" w:color="auto"/>
            </w:tcBorders>
            <w:shd w:val="clear" w:color="auto" w:fill="auto"/>
          </w:tcPr>
          <w:p w14:paraId="3DF833F6" w14:textId="77777777" w:rsidR="00D9677C" w:rsidRPr="0088193B" w:rsidRDefault="00D9677C" w:rsidP="00CD6B8B">
            <w:pPr>
              <w:pStyle w:val="TAC"/>
            </w:pPr>
            <w:r w:rsidRPr="0088193B">
              <w:t>12216</w:t>
            </w:r>
          </w:p>
        </w:tc>
        <w:tc>
          <w:tcPr>
            <w:tcW w:w="625" w:type="pct"/>
            <w:tcBorders>
              <w:left w:val="single" w:sz="4" w:space="0" w:color="auto"/>
              <w:right w:val="single" w:sz="4" w:space="0" w:color="auto"/>
            </w:tcBorders>
            <w:shd w:val="clear" w:color="auto" w:fill="auto"/>
          </w:tcPr>
          <w:p w14:paraId="75EE3031" w14:textId="77777777" w:rsidR="00D9677C" w:rsidRPr="0088193B" w:rsidRDefault="00D9677C" w:rsidP="00CD6B8B">
            <w:pPr>
              <w:pStyle w:val="TAC"/>
            </w:pPr>
            <w:r w:rsidRPr="0088193B">
              <w:t>24496</w:t>
            </w:r>
          </w:p>
        </w:tc>
        <w:tc>
          <w:tcPr>
            <w:tcW w:w="625" w:type="pct"/>
            <w:tcBorders>
              <w:left w:val="single" w:sz="4" w:space="0" w:color="auto"/>
              <w:right w:val="double" w:sz="4" w:space="0" w:color="auto"/>
            </w:tcBorders>
            <w:shd w:val="clear" w:color="auto" w:fill="auto"/>
          </w:tcPr>
          <w:p w14:paraId="4DBBC11C" w14:textId="77777777" w:rsidR="00D9677C" w:rsidRPr="0088193B" w:rsidRDefault="00D9677C" w:rsidP="00CD6B8B">
            <w:pPr>
              <w:pStyle w:val="TAC"/>
            </w:pPr>
            <w:r w:rsidRPr="0088193B">
              <w:t>34008</w:t>
            </w:r>
          </w:p>
        </w:tc>
        <w:tc>
          <w:tcPr>
            <w:tcW w:w="625" w:type="pct"/>
            <w:tcBorders>
              <w:left w:val="double" w:sz="4" w:space="0" w:color="auto"/>
            </w:tcBorders>
          </w:tcPr>
          <w:p w14:paraId="36EC2C02" w14:textId="77777777" w:rsidR="00D9677C" w:rsidRPr="0088193B" w:rsidRDefault="00D9677C" w:rsidP="00CD6B8B">
            <w:pPr>
              <w:pStyle w:val="TAC"/>
            </w:pPr>
            <w:r w:rsidRPr="0088193B">
              <w:t>68808</w:t>
            </w:r>
          </w:p>
        </w:tc>
      </w:tr>
      <w:tr w:rsidR="00D9677C" w:rsidRPr="0088193B" w14:paraId="3A806CEC" w14:textId="77777777" w:rsidTr="00CD6B8B">
        <w:tc>
          <w:tcPr>
            <w:tcW w:w="625" w:type="pct"/>
            <w:tcBorders>
              <w:right w:val="single" w:sz="4" w:space="0" w:color="auto"/>
            </w:tcBorders>
            <w:shd w:val="clear" w:color="auto" w:fill="auto"/>
          </w:tcPr>
          <w:p w14:paraId="32C582DB" w14:textId="77777777" w:rsidR="00D9677C" w:rsidRPr="0088193B" w:rsidRDefault="00D9677C" w:rsidP="00CD6B8B">
            <w:pPr>
              <w:pStyle w:val="TAC"/>
            </w:pPr>
            <w:r w:rsidRPr="0088193B">
              <w:t>1928</w:t>
            </w:r>
          </w:p>
        </w:tc>
        <w:tc>
          <w:tcPr>
            <w:tcW w:w="625" w:type="pct"/>
            <w:tcBorders>
              <w:left w:val="single" w:sz="4" w:space="0" w:color="auto"/>
              <w:right w:val="single" w:sz="4" w:space="0" w:color="auto"/>
            </w:tcBorders>
            <w:shd w:val="clear" w:color="auto" w:fill="auto"/>
          </w:tcPr>
          <w:p w14:paraId="5E39E8C5" w14:textId="77777777" w:rsidR="00D9677C" w:rsidRPr="0088193B" w:rsidRDefault="00D9677C" w:rsidP="00CD6B8B">
            <w:pPr>
              <w:pStyle w:val="TAC"/>
            </w:pPr>
            <w:r w:rsidRPr="0088193B">
              <w:t>3880</w:t>
            </w:r>
          </w:p>
        </w:tc>
        <w:tc>
          <w:tcPr>
            <w:tcW w:w="625" w:type="pct"/>
            <w:tcBorders>
              <w:left w:val="single" w:sz="4" w:space="0" w:color="auto"/>
              <w:right w:val="single" w:sz="4" w:space="0" w:color="auto"/>
            </w:tcBorders>
            <w:shd w:val="clear" w:color="auto" w:fill="auto"/>
          </w:tcPr>
          <w:p w14:paraId="6EA3A5E8" w14:textId="77777777" w:rsidR="00D9677C" w:rsidRPr="0088193B" w:rsidRDefault="00D9677C" w:rsidP="00CD6B8B">
            <w:pPr>
              <w:pStyle w:val="TAC"/>
            </w:pPr>
            <w:r w:rsidRPr="0088193B">
              <w:t>4584</w:t>
            </w:r>
          </w:p>
        </w:tc>
        <w:tc>
          <w:tcPr>
            <w:tcW w:w="625" w:type="pct"/>
            <w:tcBorders>
              <w:left w:val="single" w:sz="4" w:space="0" w:color="auto"/>
              <w:right w:val="single" w:sz="4" w:space="0" w:color="auto"/>
            </w:tcBorders>
            <w:shd w:val="clear" w:color="auto" w:fill="auto"/>
          </w:tcPr>
          <w:p w14:paraId="1720950B" w14:textId="77777777" w:rsidR="00D9677C" w:rsidRPr="0088193B" w:rsidRDefault="00D9677C" w:rsidP="00CD6B8B">
            <w:pPr>
              <w:pStyle w:val="TAC"/>
            </w:pPr>
            <w:r w:rsidRPr="0088193B">
              <w:t>9144</w:t>
            </w:r>
          </w:p>
        </w:tc>
        <w:tc>
          <w:tcPr>
            <w:tcW w:w="625" w:type="pct"/>
            <w:tcBorders>
              <w:left w:val="single" w:sz="4" w:space="0" w:color="auto"/>
              <w:right w:val="single" w:sz="4" w:space="0" w:color="auto"/>
            </w:tcBorders>
            <w:shd w:val="clear" w:color="auto" w:fill="auto"/>
          </w:tcPr>
          <w:p w14:paraId="58027FDE" w14:textId="77777777" w:rsidR="00D9677C" w:rsidRPr="0088193B" w:rsidRDefault="00D9677C" w:rsidP="00CD6B8B">
            <w:pPr>
              <w:pStyle w:val="TAC"/>
            </w:pPr>
            <w:r w:rsidRPr="0088193B">
              <w:t>12576</w:t>
            </w:r>
          </w:p>
        </w:tc>
        <w:tc>
          <w:tcPr>
            <w:tcW w:w="625" w:type="pct"/>
            <w:tcBorders>
              <w:left w:val="single" w:sz="4" w:space="0" w:color="auto"/>
              <w:right w:val="single" w:sz="4" w:space="0" w:color="auto"/>
            </w:tcBorders>
            <w:shd w:val="clear" w:color="auto" w:fill="auto"/>
          </w:tcPr>
          <w:p w14:paraId="72F03C51" w14:textId="77777777" w:rsidR="00D9677C" w:rsidRPr="0088193B" w:rsidRDefault="00D9677C" w:rsidP="00CD6B8B">
            <w:pPr>
              <w:pStyle w:val="TAC"/>
            </w:pPr>
            <w:r w:rsidRPr="0088193B">
              <w:t>25456</w:t>
            </w:r>
          </w:p>
        </w:tc>
        <w:tc>
          <w:tcPr>
            <w:tcW w:w="625" w:type="pct"/>
            <w:tcBorders>
              <w:left w:val="single" w:sz="4" w:space="0" w:color="auto"/>
              <w:right w:val="double" w:sz="4" w:space="0" w:color="auto"/>
            </w:tcBorders>
            <w:shd w:val="clear" w:color="auto" w:fill="auto"/>
          </w:tcPr>
          <w:p w14:paraId="0546D302" w14:textId="77777777" w:rsidR="00D9677C" w:rsidRPr="0088193B" w:rsidRDefault="00D9677C" w:rsidP="00CD6B8B">
            <w:pPr>
              <w:pStyle w:val="TAC"/>
            </w:pPr>
            <w:r w:rsidRPr="0088193B">
              <w:t>35160</w:t>
            </w:r>
          </w:p>
        </w:tc>
        <w:tc>
          <w:tcPr>
            <w:tcW w:w="625" w:type="pct"/>
            <w:tcBorders>
              <w:left w:val="double" w:sz="4" w:space="0" w:color="auto"/>
            </w:tcBorders>
          </w:tcPr>
          <w:p w14:paraId="0919B6A4" w14:textId="77777777" w:rsidR="00D9677C" w:rsidRPr="0088193B" w:rsidRDefault="00D9677C" w:rsidP="00CD6B8B">
            <w:pPr>
              <w:pStyle w:val="TAC"/>
            </w:pPr>
            <w:r w:rsidRPr="0088193B">
              <w:t>71112</w:t>
            </w:r>
          </w:p>
        </w:tc>
      </w:tr>
      <w:tr w:rsidR="00D9677C" w:rsidRPr="0088193B" w14:paraId="2EA09DA6" w14:textId="77777777" w:rsidTr="00CD6B8B">
        <w:tc>
          <w:tcPr>
            <w:tcW w:w="625" w:type="pct"/>
            <w:tcBorders>
              <w:right w:val="single" w:sz="4" w:space="0" w:color="auto"/>
            </w:tcBorders>
            <w:shd w:val="clear" w:color="auto" w:fill="auto"/>
          </w:tcPr>
          <w:p w14:paraId="6BDF6E2D" w14:textId="77777777" w:rsidR="00D9677C" w:rsidRPr="0088193B" w:rsidRDefault="00D9677C" w:rsidP="00CD6B8B">
            <w:pPr>
              <w:pStyle w:val="TAC"/>
            </w:pPr>
            <w:r w:rsidRPr="0088193B">
              <w:t>1992</w:t>
            </w:r>
          </w:p>
        </w:tc>
        <w:tc>
          <w:tcPr>
            <w:tcW w:w="625" w:type="pct"/>
            <w:tcBorders>
              <w:left w:val="single" w:sz="4" w:space="0" w:color="auto"/>
              <w:right w:val="single" w:sz="4" w:space="0" w:color="auto"/>
            </w:tcBorders>
            <w:shd w:val="clear" w:color="auto" w:fill="auto"/>
          </w:tcPr>
          <w:p w14:paraId="7592A962" w14:textId="77777777" w:rsidR="00D9677C" w:rsidRPr="0088193B" w:rsidRDefault="00D9677C" w:rsidP="00CD6B8B">
            <w:pPr>
              <w:pStyle w:val="TAC"/>
            </w:pPr>
            <w:r w:rsidRPr="0088193B">
              <w:t>4008</w:t>
            </w:r>
          </w:p>
        </w:tc>
        <w:tc>
          <w:tcPr>
            <w:tcW w:w="625" w:type="pct"/>
            <w:tcBorders>
              <w:left w:val="single" w:sz="4" w:space="0" w:color="auto"/>
              <w:right w:val="single" w:sz="4" w:space="0" w:color="auto"/>
            </w:tcBorders>
            <w:shd w:val="clear" w:color="auto" w:fill="auto"/>
          </w:tcPr>
          <w:p w14:paraId="16790A51" w14:textId="77777777" w:rsidR="00D9677C" w:rsidRPr="0088193B" w:rsidRDefault="00D9677C" w:rsidP="00CD6B8B">
            <w:pPr>
              <w:pStyle w:val="TAC"/>
            </w:pPr>
            <w:r w:rsidRPr="0088193B">
              <w:t>4776</w:t>
            </w:r>
          </w:p>
        </w:tc>
        <w:tc>
          <w:tcPr>
            <w:tcW w:w="625" w:type="pct"/>
            <w:tcBorders>
              <w:left w:val="single" w:sz="4" w:space="0" w:color="auto"/>
              <w:right w:val="single" w:sz="4" w:space="0" w:color="auto"/>
            </w:tcBorders>
            <w:shd w:val="clear" w:color="auto" w:fill="auto"/>
          </w:tcPr>
          <w:p w14:paraId="3C8D86B0" w14:textId="77777777" w:rsidR="00D9677C" w:rsidRPr="0088193B" w:rsidRDefault="00D9677C" w:rsidP="00CD6B8B">
            <w:pPr>
              <w:pStyle w:val="TAC"/>
            </w:pPr>
            <w:r w:rsidRPr="0088193B">
              <w:t>9528</w:t>
            </w:r>
          </w:p>
        </w:tc>
        <w:tc>
          <w:tcPr>
            <w:tcW w:w="625" w:type="pct"/>
            <w:tcBorders>
              <w:left w:val="single" w:sz="4" w:space="0" w:color="auto"/>
              <w:right w:val="single" w:sz="4" w:space="0" w:color="auto"/>
            </w:tcBorders>
            <w:shd w:val="clear" w:color="auto" w:fill="auto"/>
          </w:tcPr>
          <w:p w14:paraId="1C74EFCC" w14:textId="77777777" w:rsidR="00D9677C" w:rsidRPr="0088193B" w:rsidRDefault="00D9677C" w:rsidP="00CD6B8B">
            <w:pPr>
              <w:pStyle w:val="TAC"/>
            </w:pPr>
            <w:r w:rsidRPr="0088193B">
              <w:t>12960</w:t>
            </w:r>
          </w:p>
        </w:tc>
        <w:tc>
          <w:tcPr>
            <w:tcW w:w="625" w:type="pct"/>
            <w:tcBorders>
              <w:left w:val="single" w:sz="4" w:space="0" w:color="auto"/>
              <w:right w:val="single" w:sz="4" w:space="0" w:color="auto"/>
            </w:tcBorders>
            <w:shd w:val="clear" w:color="auto" w:fill="auto"/>
          </w:tcPr>
          <w:p w14:paraId="4D202120" w14:textId="77777777" w:rsidR="00D9677C" w:rsidRPr="0088193B" w:rsidRDefault="00D9677C" w:rsidP="00CD6B8B">
            <w:pPr>
              <w:pStyle w:val="TAC"/>
            </w:pPr>
            <w:r w:rsidRPr="0088193B">
              <w:t>25456</w:t>
            </w:r>
          </w:p>
        </w:tc>
        <w:tc>
          <w:tcPr>
            <w:tcW w:w="625" w:type="pct"/>
            <w:tcBorders>
              <w:left w:val="single" w:sz="4" w:space="0" w:color="auto"/>
              <w:right w:val="double" w:sz="4" w:space="0" w:color="auto"/>
            </w:tcBorders>
            <w:shd w:val="clear" w:color="auto" w:fill="auto"/>
          </w:tcPr>
          <w:p w14:paraId="64A3B56B" w14:textId="77777777" w:rsidR="00D9677C" w:rsidRPr="0088193B" w:rsidRDefault="00D9677C" w:rsidP="00CD6B8B">
            <w:pPr>
              <w:pStyle w:val="TAC"/>
            </w:pPr>
            <w:r w:rsidRPr="0088193B">
              <w:t>36696</w:t>
            </w:r>
          </w:p>
        </w:tc>
        <w:tc>
          <w:tcPr>
            <w:tcW w:w="625" w:type="pct"/>
            <w:tcBorders>
              <w:left w:val="double" w:sz="4" w:space="0" w:color="auto"/>
            </w:tcBorders>
          </w:tcPr>
          <w:p w14:paraId="7773C02E" w14:textId="77777777" w:rsidR="00D9677C" w:rsidRPr="0088193B" w:rsidRDefault="00D9677C" w:rsidP="00CD6B8B">
            <w:pPr>
              <w:pStyle w:val="TAC"/>
            </w:pPr>
            <w:r w:rsidRPr="0088193B">
              <w:t>73712</w:t>
            </w:r>
          </w:p>
        </w:tc>
      </w:tr>
      <w:tr w:rsidR="00D9677C" w:rsidRPr="0088193B" w14:paraId="4E791C6A" w14:textId="77777777" w:rsidTr="00CD6B8B">
        <w:tc>
          <w:tcPr>
            <w:tcW w:w="625" w:type="pct"/>
            <w:tcBorders>
              <w:right w:val="single" w:sz="4" w:space="0" w:color="auto"/>
            </w:tcBorders>
            <w:shd w:val="clear" w:color="auto" w:fill="auto"/>
          </w:tcPr>
          <w:p w14:paraId="62CCA35F" w14:textId="77777777" w:rsidR="00D9677C" w:rsidRPr="0088193B" w:rsidRDefault="00D9677C" w:rsidP="00CD6B8B">
            <w:pPr>
              <w:pStyle w:val="TAC"/>
            </w:pPr>
            <w:r w:rsidRPr="0088193B">
              <w:t>2024</w:t>
            </w:r>
          </w:p>
        </w:tc>
        <w:tc>
          <w:tcPr>
            <w:tcW w:w="625" w:type="pct"/>
            <w:tcBorders>
              <w:left w:val="single" w:sz="4" w:space="0" w:color="auto"/>
              <w:right w:val="single" w:sz="4" w:space="0" w:color="auto"/>
            </w:tcBorders>
            <w:shd w:val="clear" w:color="auto" w:fill="auto"/>
          </w:tcPr>
          <w:p w14:paraId="5FA46AF2" w14:textId="77777777" w:rsidR="00D9677C" w:rsidRPr="0088193B" w:rsidRDefault="00D9677C" w:rsidP="00CD6B8B">
            <w:pPr>
              <w:pStyle w:val="TAC"/>
            </w:pPr>
            <w:r w:rsidRPr="0088193B">
              <w:t>4008</w:t>
            </w:r>
          </w:p>
        </w:tc>
        <w:tc>
          <w:tcPr>
            <w:tcW w:w="625" w:type="pct"/>
            <w:tcBorders>
              <w:left w:val="single" w:sz="4" w:space="0" w:color="auto"/>
              <w:right w:val="single" w:sz="4" w:space="0" w:color="auto"/>
            </w:tcBorders>
            <w:shd w:val="clear" w:color="auto" w:fill="auto"/>
          </w:tcPr>
          <w:p w14:paraId="41A7B449" w14:textId="77777777" w:rsidR="00D9677C" w:rsidRPr="0088193B" w:rsidRDefault="00D9677C" w:rsidP="00CD6B8B">
            <w:pPr>
              <w:pStyle w:val="TAC"/>
            </w:pPr>
            <w:r w:rsidRPr="0088193B">
              <w:t>4968</w:t>
            </w:r>
          </w:p>
        </w:tc>
        <w:tc>
          <w:tcPr>
            <w:tcW w:w="625" w:type="pct"/>
            <w:tcBorders>
              <w:left w:val="single" w:sz="4" w:space="0" w:color="auto"/>
              <w:right w:val="single" w:sz="4" w:space="0" w:color="auto"/>
            </w:tcBorders>
            <w:shd w:val="clear" w:color="auto" w:fill="auto"/>
          </w:tcPr>
          <w:p w14:paraId="59BC1D59" w14:textId="77777777" w:rsidR="00D9677C" w:rsidRPr="0088193B" w:rsidRDefault="00D9677C" w:rsidP="00CD6B8B">
            <w:pPr>
              <w:pStyle w:val="TAC"/>
            </w:pPr>
            <w:r w:rsidRPr="0088193B">
              <w:t>9912</w:t>
            </w:r>
          </w:p>
        </w:tc>
        <w:tc>
          <w:tcPr>
            <w:tcW w:w="625" w:type="pct"/>
            <w:tcBorders>
              <w:left w:val="single" w:sz="4" w:space="0" w:color="auto"/>
              <w:right w:val="single" w:sz="4" w:space="0" w:color="auto"/>
            </w:tcBorders>
            <w:shd w:val="clear" w:color="auto" w:fill="auto"/>
          </w:tcPr>
          <w:p w14:paraId="20BECE74" w14:textId="77777777" w:rsidR="00D9677C" w:rsidRPr="0088193B" w:rsidRDefault="00D9677C" w:rsidP="00CD6B8B">
            <w:pPr>
              <w:pStyle w:val="TAC"/>
            </w:pPr>
            <w:r w:rsidRPr="0088193B">
              <w:t>13536</w:t>
            </w:r>
          </w:p>
        </w:tc>
        <w:tc>
          <w:tcPr>
            <w:tcW w:w="625" w:type="pct"/>
            <w:tcBorders>
              <w:left w:val="single" w:sz="4" w:space="0" w:color="auto"/>
              <w:right w:val="single" w:sz="4" w:space="0" w:color="auto"/>
            </w:tcBorders>
            <w:shd w:val="clear" w:color="auto" w:fill="auto"/>
          </w:tcPr>
          <w:p w14:paraId="5302F9ED" w14:textId="77777777" w:rsidR="00D9677C" w:rsidRPr="0088193B" w:rsidRDefault="00D9677C" w:rsidP="00CD6B8B">
            <w:pPr>
              <w:pStyle w:val="TAC"/>
            </w:pPr>
            <w:r w:rsidRPr="0088193B">
              <w:t>27376</w:t>
            </w:r>
          </w:p>
        </w:tc>
        <w:tc>
          <w:tcPr>
            <w:tcW w:w="625" w:type="pct"/>
            <w:tcBorders>
              <w:left w:val="single" w:sz="4" w:space="0" w:color="auto"/>
              <w:right w:val="double" w:sz="4" w:space="0" w:color="auto"/>
            </w:tcBorders>
            <w:shd w:val="clear" w:color="auto" w:fill="auto"/>
          </w:tcPr>
          <w:p w14:paraId="343AE55F" w14:textId="77777777" w:rsidR="00D9677C" w:rsidRPr="0088193B" w:rsidRDefault="00D9677C" w:rsidP="00CD6B8B">
            <w:pPr>
              <w:pStyle w:val="TAC"/>
            </w:pPr>
            <w:r w:rsidRPr="0088193B">
              <w:t>37888</w:t>
            </w:r>
          </w:p>
        </w:tc>
        <w:tc>
          <w:tcPr>
            <w:tcW w:w="625" w:type="pct"/>
            <w:tcBorders>
              <w:left w:val="double" w:sz="4" w:space="0" w:color="auto"/>
            </w:tcBorders>
          </w:tcPr>
          <w:p w14:paraId="527E330B" w14:textId="77777777" w:rsidR="00D9677C" w:rsidRPr="0088193B" w:rsidRDefault="00D9677C" w:rsidP="00CD6B8B">
            <w:pPr>
              <w:pStyle w:val="TAC"/>
            </w:pPr>
            <w:r w:rsidRPr="0088193B">
              <w:t>76208</w:t>
            </w:r>
          </w:p>
        </w:tc>
      </w:tr>
      <w:tr w:rsidR="00D9677C" w:rsidRPr="0088193B" w14:paraId="443DC416" w14:textId="77777777" w:rsidTr="00CD6B8B">
        <w:tc>
          <w:tcPr>
            <w:tcW w:w="625" w:type="pct"/>
            <w:tcBorders>
              <w:right w:val="single" w:sz="4" w:space="0" w:color="auto"/>
            </w:tcBorders>
            <w:shd w:val="clear" w:color="auto" w:fill="auto"/>
          </w:tcPr>
          <w:p w14:paraId="1743EC2C" w14:textId="77777777" w:rsidR="00D9677C" w:rsidRPr="0088193B" w:rsidRDefault="00D9677C" w:rsidP="00CD6B8B">
            <w:pPr>
              <w:pStyle w:val="TAC"/>
            </w:pPr>
            <w:r w:rsidRPr="0088193B">
              <w:t>2088</w:t>
            </w:r>
          </w:p>
        </w:tc>
        <w:tc>
          <w:tcPr>
            <w:tcW w:w="625" w:type="pct"/>
            <w:tcBorders>
              <w:left w:val="single" w:sz="4" w:space="0" w:color="auto"/>
              <w:right w:val="single" w:sz="4" w:space="0" w:color="auto"/>
            </w:tcBorders>
            <w:shd w:val="clear" w:color="auto" w:fill="auto"/>
          </w:tcPr>
          <w:p w14:paraId="23C80969" w14:textId="77777777" w:rsidR="00D9677C" w:rsidRPr="0088193B" w:rsidRDefault="00D9677C" w:rsidP="00CD6B8B">
            <w:pPr>
              <w:pStyle w:val="TAC"/>
            </w:pPr>
            <w:r w:rsidRPr="0088193B">
              <w:t>4136</w:t>
            </w:r>
          </w:p>
        </w:tc>
        <w:tc>
          <w:tcPr>
            <w:tcW w:w="625" w:type="pct"/>
            <w:tcBorders>
              <w:left w:val="single" w:sz="4" w:space="0" w:color="auto"/>
              <w:right w:val="single" w:sz="4" w:space="0" w:color="auto"/>
            </w:tcBorders>
            <w:shd w:val="clear" w:color="auto" w:fill="auto"/>
          </w:tcPr>
          <w:p w14:paraId="4C1DC82D" w14:textId="77777777" w:rsidR="00D9677C" w:rsidRPr="0088193B" w:rsidRDefault="00D9677C" w:rsidP="00CD6B8B">
            <w:pPr>
              <w:pStyle w:val="TAC"/>
            </w:pPr>
            <w:r w:rsidRPr="0088193B">
              <w:t>5160</w:t>
            </w:r>
          </w:p>
        </w:tc>
        <w:tc>
          <w:tcPr>
            <w:tcW w:w="625" w:type="pct"/>
            <w:tcBorders>
              <w:left w:val="single" w:sz="4" w:space="0" w:color="auto"/>
              <w:right w:val="single" w:sz="4" w:space="0" w:color="auto"/>
            </w:tcBorders>
            <w:shd w:val="clear" w:color="auto" w:fill="auto"/>
          </w:tcPr>
          <w:p w14:paraId="2D9547AE" w14:textId="77777777" w:rsidR="00D9677C" w:rsidRPr="0088193B" w:rsidRDefault="00D9677C" w:rsidP="00CD6B8B">
            <w:pPr>
              <w:pStyle w:val="TAC"/>
            </w:pPr>
            <w:r w:rsidRPr="0088193B">
              <w:t>10296</w:t>
            </w:r>
          </w:p>
        </w:tc>
        <w:tc>
          <w:tcPr>
            <w:tcW w:w="625" w:type="pct"/>
            <w:tcBorders>
              <w:left w:val="single" w:sz="4" w:space="0" w:color="auto"/>
              <w:right w:val="single" w:sz="4" w:space="0" w:color="auto"/>
            </w:tcBorders>
            <w:shd w:val="clear" w:color="auto" w:fill="auto"/>
          </w:tcPr>
          <w:p w14:paraId="52EBB62D" w14:textId="77777777" w:rsidR="00D9677C" w:rsidRPr="0088193B" w:rsidRDefault="00D9677C" w:rsidP="00CD6B8B">
            <w:pPr>
              <w:pStyle w:val="TAC"/>
            </w:pPr>
            <w:r w:rsidRPr="0088193B">
              <w:t>14112</w:t>
            </w:r>
          </w:p>
        </w:tc>
        <w:tc>
          <w:tcPr>
            <w:tcW w:w="625" w:type="pct"/>
            <w:tcBorders>
              <w:left w:val="single" w:sz="4" w:space="0" w:color="auto"/>
              <w:right w:val="single" w:sz="4" w:space="0" w:color="auto"/>
            </w:tcBorders>
            <w:shd w:val="clear" w:color="auto" w:fill="auto"/>
          </w:tcPr>
          <w:p w14:paraId="37B8BFA1" w14:textId="77777777" w:rsidR="00D9677C" w:rsidRPr="0088193B" w:rsidRDefault="00D9677C" w:rsidP="00CD6B8B">
            <w:pPr>
              <w:pStyle w:val="TAC"/>
            </w:pPr>
            <w:r w:rsidRPr="0088193B">
              <w:t>28336</w:t>
            </w:r>
          </w:p>
        </w:tc>
        <w:tc>
          <w:tcPr>
            <w:tcW w:w="625" w:type="pct"/>
            <w:tcBorders>
              <w:left w:val="single" w:sz="4" w:space="0" w:color="auto"/>
              <w:right w:val="double" w:sz="4" w:space="0" w:color="auto"/>
            </w:tcBorders>
            <w:shd w:val="clear" w:color="auto" w:fill="auto"/>
          </w:tcPr>
          <w:p w14:paraId="459C50D0" w14:textId="77777777" w:rsidR="00D9677C" w:rsidRPr="0088193B" w:rsidRDefault="00D9677C" w:rsidP="00CD6B8B">
            <w:pPr>
              <w:pStyle w:val="TAC"/>
            </w:pPr>
            <w:r w:rsidRPr="0088193B">
              <w:t>39232</w:t>
            </w:r>
          </w:p>
        </w:tc>
        <w:tc>
          <w:tcPr>
            <w:tcW w:w="625" w:type="pct"/>
            <w:tcBorders>
              <w:left w:val="double" w:sz="4" w:space="0" w:color="auto"/>
            </w:tcBorders>
          </w:tcPr>
          <w:p w14:paraId="18D526CA" w14:textId="77777777" w:rsidR="00D9677C" w:rsidRPr="0088193B" w:rsidRDefault="00D9677C" w:rsidP="00CD6B8B">
            <w:pPr>
              <w:pStyle w:val="TAC"/>
            </w:pPr>
            <w:r w:rsidRPr="0088193B">
              <w:t>78704</w:t>
            </w:r>
          </w:p>
        </w:tc>
      </w:tr>
      <w:tr w:rsidR="00D9677C" w:rsidRPr="0088193B" w14:paraId="2C0A8082" w14:textId="77777777" w:rsidTr="00CD6B8B">
        <w:tc>
          <w:tcPr>
            <w:tcW w:w="625" w:type="pct"/>
            <w:tcBorders>
              <w:right w:val="single" w:sz="4" w:space="0" w:color="auto"/>
            </w:tcBorders>
            <w:shd w:val="clear" w:color="auto" w:fill="auto"/>
          </w:tcPr>
          <w:p w14:paraId="10985C62" w14:textId="77777777" w:rsidR="00D9677C" w:rsidRPr="0088193B" w:rsidRDefault="00D9677C" w:rsidP="00CD6B8B">
            <w:pPr>
              <w:pStyle w:val="TAC"/>
            </w:pPr>
            <w:r w:rsidRPr="0088193B">
              <w:t>2152</w:t>
            </w:r>
          </w:p>
        </w:tc>
        <w:tc>
          <w:tcPr>
            <w:tcW w:w="625" w:type="pct"/>
            <w:tcBorders>
              <w:left w:val="single" w:sz="4" w:space="0" w:color="auto"/>
              <w:right w:val="single" w:sz="4" w:space="0" w:color="auto"/>
            </w:tcBorders>
            <w:shd w:val="clear" w:color="auto" w:fill="auto"/>
          </w:tcPr>
          <w:p w14:paraId="401CCDA7" w14:textId="77777777" w:rsidR="00D9677C" w:rsidRPr="0088193B" w:rsidRDefault="00D9677C" w:rsidP="00CD6B8B">
            <w:pPr>
              <w:pStyle w:val="TAC"/>
            </w:pPr>
            <w:r w:rsidRPr="0088193B">
              <w:t>4264</w:t>
            </w:r>
          </w:p>
        </w:tc>
        <w:tc>
          <w:tcPr>
            <w:tcW w:w="625" w:type="pct"/>
            <w:tcBorders>
              <w:left w:val="single" w:sz="4" w:space="0" w:color="auto"/>
              <w:right w:val="single" w:sz="4" w:space="0" w:color="auto"/>
            </w:tcBorders>
            <w:shd w:val="clear" w:color="auto" w:fill="auto"/>
          </w:tcPr>
          <w:p w14:paraId="2C0A6665" w14:textId="77777777" w:rsidR="00D9677C" w:rsidRPr="0088193B" w:rsidRDefault="00D9677C" w:rsidP="00CD6B8B">
            <w:pPr>
              <w:pStyle w:val="TAC"/>
            </w:pPr>
            <w:r w:rsidRPr="0088193B">
              <w:t>5352</w:t>
            </w:r>
          </w:p>
        </w:tc>
        <w:tc>
          <w:tcPr>
            <w:tcW w:w="625" w:type="pct"/>
            <w:tcBorders>
              <w:left w:val="single" w:sz="4" w:space="0" w:color="auto"/>
              <w:right w:val="single" w:sz="4" w:space="0" w:color="auto"/>
            </w:tcBorders>
            <w:shd w:val="clear" w:color="auto" w:fill="auto"/>
          </w:tcPr>
          <w:p w14:paraId="26070BA8" w14:textId="77777777" w:rsidR="00D9677C" w:rsidRPr="0088193B" w:rsidRDefault="00D9677C" w:rsidP="00CD6B8B">
            <w:pPr>
              <w:pStyle w:val="TAC"/>
            </w:pPr>
            <w:r w:rsidRPr="0088193B">
              <w:t>10680</w:t>
            </w:r>
          </w:p>
        </w:tc>
        <w:tc>
          <w:tcPr>
            <w:tcW w:w="625" w:type="pct"/>
            <w:tcBorders>
              <w:left w:val="single" w:sz="4" w:space="0" w:color="auto"/>
              <w:right w:val="single" w:sz="4" w:space="0" w:color="auto"/>
            </w:tcBorders>
            <w:shd w:val="clear" w:color="auto" w:fill="auto"/>
          </w:tcPr>
          <w:p w14:paraId="7756F323" w14:textId="77777777" w:rsidR="00D9677C" w:rsidRPr="0088193B" w:rsidRDefault="00D9677C" w:rsidP="00CD6B8B">
            <w:pPr>
              <w:pStyle w:val="TAC"/>
            </w:pPr>
            <w:r w:rsidRPr="0088193B">
              <w:t>14688</w:t>
            </w:r>
          </w:p>
        </w:tc>
        <w:tc>
          <w:tcPr>
            <w:tcW w:w="625" w:type="pct"/>
            <w:tcBorders>
              <w:left w:val="single" w:sz="4" w:space="0" w:color="auto"/>
              <w:right w:val="single" w:sz="4" w:space="0" w:color="auto"/>
            </w:tcBorders>
            <w:shd w:val="clear" w:color="auto" w:fill="auto"/>
          </w:tcPr>
          <w:p w14:paraId="5DBA6E03" w14:textId="77777777" w:rsidR="00D9677C" w:rsidRPr="0088193B" w:rsidRDefault="00D9677C" w:rsidP="00CD6B8B">
            <w:pPr>
              <w:pStyle w:val="TAC"/>
            </w:pPr>
            <w:r w:rsidRPr="0088193B">
              <w:t>29296</w:t>
            </w:r>
          </w:p>
        </w:tc>
        <w:tc>
          <w:tcPr>
            <w:tcW w:w="625" w:type="pct"/>
            <w:tcBorders>
              <w:left w:val="single" w:sz="4" w:space="0" w:color="auto"/>
              <w:right w:val="double" w:sz="4" w:space="0" w:color="auto"/>
            </w:tcBorders>
            <w:shd w:val="clear" w:color="auto" w:fill="auto"/>
          </w:tcPr>
          <w:p w14:paraId="541B634C" w14:textId="77777777" w:rsidR="00D9677C" w:rsidRPr="0088193B" w:rsidRDefault="00D9677C" w:rsidP="00CD6B8B">
            <w:pPr>
              <w:pStyle w:val="TAC"/>
            </w:pPr>
            <w:r w:rsidRPr="0088193B">
              <w:t>40576</w:t>
            </w:r>
          </w:p>
        </w:tc>
        <w:tc>
          <w:tcPr>
            <w:tcW w:w="625" w:type="pct"/>
            <w:tcBorders>
              <w:left w:val="double" w:sz="4" w:space="0" w:color="auto"/>
            </w:tcBorders>
          </w:tcPr>
          <w:p w14:paraId="39BD3E44" w14:textId="77777777" w:rsidR="00D9677C" w:rsidRPr="0088193B" w:rsidRDefault="00D9677C" w:rsidP="00CD6B8B">
            <w:pPr>
              <w:pStyle w:val="TAC"/>
            </w:pPr>
            <w:r w:rsidRPr="0088193B">
              <w:t>81176</w:t>
            </w:r>
          </w:p>
        </w:tc>
      </w:tr>
      <w:tr w:rsidR="00D9677C" w:rsidRPr="0088193B" w14:paraId="0C9582D1" w14:textId="77777777" w:rsidTr="00CD6B8B">
        <w:tc>
          <w:tcPr>
            <w:tcW w:w="625" w:type="pct"/>
            <w:tcBorders>
              <w:right w:val="single" w:sz="4" w:space="0" w:color="auto"/>
            </w:tcBorders>
            <w:shd w:val="clear" w:color="auto" w:fill="auto"/>
          </w:tcPr>
          <w:p w14:paraId="29F0D1D8" w14:textId="77777777" w:rsidR="00D9677C" w:rsidRPr="0088193B" w:rsidRDefault="00D9677C" w:rsidP="00CD6B8B">
            <w:pPr>
              <w:pStyle w:val="TAC"/>
            </w:pPr>
            <w:r w:rsidRPr="0088193B">
              <w:t>2216</w:t>
            </w:r>
          </w:p>
        </w:tc>
        <w:tc>
          <w:tcPr>
            <w:tcW w:w="625" w:type="pct"/>
            <w:tcBorders>
              <w:left w:val="single" w:sz="4" w:space="0" w:color="auto"/>
              <w:right w:val="single" w:sz="4" w:space="0" w:color="auto"/>
            </w:tcBorders>
            <w:shd w:val="clear" w:color="auto" w:fill="auto"/>
          </w:tcPr>
          <w:p w14:paraId="16AF2469" w14:textId="77777777" w:rsidR="00D9677C" w:rsidRPr="0088193B" w:rsidRDefault="00D9677C" w:rsidP="00CD6B8B">
            <w:pPr>
              <w:pStyle w:val="TAC"/>
            </w:pPr>
            <w:r w:rsidRPr="0088193B">
              <w:t>4392</w:t>
            </w:r>
          </w:p>
        </w:tc>
        <w:tc>
          <w:tcPr>
            <w:tcW w:w="625" w:type="pct"/>
            <w:tcBorders>
              <w:left w:val="single" w:sz="4" w:space="0" w:color="auto"/>
              <w:right w:val="single" w:sz="4" w:space="0" w:color="auto"/>
            </w:tcBorders>
            <w:shd w:val="clear" w:color="auto" w:fill="auto"/>
          </w:tcPr>
          <w:p w14:paraId="58149AEC" w14:textId="77777777" w:rsidR="00D9677C" w:rsidRPr="0088193B" w:rsidRDefault="00D9677C" w:rsidP="00CD6B8B">
            <w:pPr>
              <w:pStyle w:val="TAC"/>
            </w:pPr>
            <w:r w:rsidRPr="0088193B">
              <w:t>5544</w:t>
            </w:r>
          </w:p>
        </w:tc>
        <w:tc>
          <w:tcPr>
            <w:tcW w:w="625" w:type="pct"/>
            <w:tcBorders>
              <w:left w:val="single" w:sz="4" w:space="0" w:color="auto"/>
              <w:right w:val="single" w:sz="4" w:space="0" w:color="auto"/>
            </w:tcBorders>
            <w:shd w:val="clear" w:color="auto" w:fill="auto"/>
          </w:tcPr>
          <w:p w14:paraId="29883437" w14:textId="77777777" w:rsidR="00D9677C" w:rsidRPr="0088193B" w:rsidRDefault="00D9677C" w:rsidP="00CD6B8B">
            <w:pPr>
              <w:pStyle w:val="TAC"/>
            </w:pPr>
            <w:r w:rsidRPr="0088193B">
              <w:t>11064</w:t>
            </w:r>
          </w:p>
        </w:tc>
        <w:tc>
          <w:tcPr>
            <w:tcW w:w="625" w:type="pct"/>
            <w:tcBorders>
              <w:left w:val="single" w:sz="4" w:space="0" w:color="auto"/>
              <w:right w:val="single" w:sz="4" w:space="0" w:color="auto"/>
            </w:tcBorders>
            <w:shd w:val="clear" w:color="auto" w:fill="auto"/>
          </w:tcPr>
          <w:p w14:paraId="6947EBB5" w14:textId="77777777" w:rsidR="00D9677C" w:rsidRPr="0088193B" w:rsidRDefault="00D9677C" w:rsidP="00CD6B8B">
            <w:pPr>
              <w:pStyle w:val="TAC"/>
            </w:pPr>
            <w:r w:rsidRPr="0088193B">
              <w:t>15264</w:t>
            </w:r>
          </w:p>
        </w:tc>
        <w:tc>
          <w:tcPr>
            <w:tcW w:w="625" w:type="pct"/>
            <w:tcBorders>
              <w:left w:val="single" w:sz="4" w:space="0" w:color="auto"/>
              <w:right w:val="single" w:sz="4" w:space="0" w:color="auto"/>
            </w:tcBorders>
            <w:shd w:val="clear" w:color="auto" w:fill="auto"/>
          </w:tcPr>
          <w:p w14:paraId="072A74C5" w14:textId="77777777" w:rsidR="00D9677C" w:rsidRPr="0088193B" w:rsidRDefault="00D9677C" w:rsidP="00CD6B8B">
            <w:pPr>
              <w:pStyle w:val="TAC"/>
            </w:pPr>
            <w:r w:rsidRPr="0088193B">
              <w:t>30576</w:t>
            </w:r>
          </w:p>
        </w:tc>
        <w:tc>
          <w:tcPr>
            <w:tcW w:w="625" w:type="pct"/>
            <w:tcBorders>
              <w:left w:val="single" w:sz="4" w:space="0" w:color="auto"/>
              <w:right w:val="double" w:sz="4" w:space="0" w:color="auto"/>
            </w:tcBorders>
            <w:shd w:val="clear" w:color="auto" w:fill="auto"/>
          </w:tcPr>
          <w:p w14:paraId="02CE6045" w14:textId="77777777" w:rsidR="00D9677C" w:rsidRPr="0088193B" w:rsidRDefault="00D9677C" w:rsidP="00CD6B8B">
            <w:pPr>
              <w:pStyle w:val="TAC"/>
            </w:pPr>
            <w:r w:rsidRPr="0088193B">
              <w:t>42368</w:t>
            </w:r>
          </w:p>
        </w:tc>
        <w:tc>
          <w:tcPr>
            <w:tcW w:w="625" w:type="pct"/>
            <w:tcBorders>
              <w:left w:val="double" w:sz="4" w:space="0" w:color="auto"/>
            </w:tcBorders>
          </w:tcPr>
          <w:p w14:paraId="424FDB1B" w14:textId="77777777" w:rsidR="00D9677C" w:rsidRPr="0088193B" w:rsidRDefault="00D9677C" w:rsidP="00CD6B8B">
            <w:pPr>
              <w:pStyle w:val="TAC"/>
            </w:pPr>
            <w:r w:rsidRPr="0088193B">
              <w:t>84760</w:t>
            </w:r>
          </w:p>
        </w:tc>
      </w:tr>
      <w:tr w:rsidR="00D9677C" w:rsidRPr="0088193B" w14:paraId="3D4B3AE3" w14:textId="77777777" w:rsidTr="00CD6B8B">
        <w:tc>
          <w:tcPr>
            <w:tcW w:w="625" w:type="pct"/>
            <w:tcBorders>
              <w:right w:val="single" w:sz="4" w:space="0" w:color="auto"/>
            </w:tcBorders>
            <w:shd w:val="clear" w:color="auto" w:fill="auto"/>
          </w:tcPr>
          <w:p w14:paraId="5EC83489" w14:textId="77777777" w:rsidR="00D9677C" w:rsidRPr="0088193B" w:rsidRDefault="00D9677C" w:rsidP="00CD6B8B">
            <w:pPr>
              <w:pStyle w:val="TAC"/>
            </w:pPr>
            <w:r w:rsidRPr="0088193B">
              <w:t>2280</w:t>
            </w:r>
          </w:p>
        </w:tc>
        <w:tc>
          <w:tcPr>
            <w:tcW w:w="625" w:type="pct"/>
            <w:tcBorders>
              <w:left w:val="single" w:sz="4" w:space="0" w:color="auto"/>
              <w:right w:val="single" w:sz="4" w:space="0" w:color="auto"/>
            </w:tcBorders>
            <w:shd w:val="clear" w:color="auto" w:fill="auto"/>
          </w:tcPr>
          <w:p w14:paraId="419456D8" w14:textId="77777777" w:rsidR="00D9677C" w:rsidRPr="0088193B" w:rsidRDefault="00D9677C" w:rsidP="00CD6B8B">
            <w:pPr>
              <w:pStyle w:val="TAC"/>
            </w:pPr>
            <w:r w:rsidRPr="0088193B">
              <w:t>4584</w:t>
            </w:r>
          </w:p>
        </w:tc>
        <w:tc>
          <w:tcPr>
            <w:tcW w:w="625" w:type="pct"/>
            <w:tcBorders>
              <w:left w:val="single" w:sz="4" w:space="0" w:color="auto"/>
              <w:right w:val="single" w:sz="4" w:space="0" w:color="auto"/>
            </w:tcBorders>
            <w:shd w:val="clear" w:color="auto" w:fill="auto"/>
          </w:tcPr>
          <w:p w14:paraId="72D46599" w14:textId="77777777" w:rsidR="00D9677C" w:rsidRPr="0088193B" w:rsidRDefault="00D9677C" w:rsidP="00CD6B8B">
            <w:pPr>
              <w:pStyle w:val="TAC"/>
            </w:pPr>
            <w:r w:rsidRPr="0088193B">
              <w:t>5736</w:t>
            </w:r>
          </w:p>
        </w:tc>
        <w:tc>
          <w:tcPr>
            <w:tcW w:w="625" w:type="pct"/>
            <w:tcBorders>
              <w:left w:val="single" w:sz="4" w:space="0" w:color="auto"/>
              <w:right w:val="single" w:sz="4" w:space="0" w:color="auto"/>
            </w:tcBorders>
            <w:shd w:val="clear" w:color="auto" w:fill="auto"/>
          </w:tcPr>
          <w:p w14:paraId="594A8336" w14:textId="77777777" w:rsidR="00D9677C" w:rsidRPr="0088193B" w:rsidRDefault="00D9677C" w:rsidP="00CD6B8B">
            <w:pPr>
              <w:pStyle w:val="TAC"/>
            </w:pPr>
            <w:r w:rsidRPr="0088193B">
              <w:t>11448</w:t>
            </w:r>
          </w:p>
        </w:tc>
        <w:tc>
          <w:tcPr>
            <w:tcW w:w="625" w:type="pct"/>
            <w:tcBorders>
              <w:left w:val="single" w:sz="4" w:space="0" w:color="auto"/>
              <w:right w:val="single" w:sz="4" w:space="0" w:color="auto"/>
            </w:tcBorders>
            <w:shd w:val="clear" w:color="auto" w:fill="auto"/>
          </w:tcPr>
          <w:p w14:paraId="1A98865C" w14:textId="77777777" w:rsidR="00D9677C" w:rsidRPr="0088193B" w:rsidRDefault="00D9677C" w:rsidP="00CD6B8B">
            <w:pPr>
              <w:pStyle w:val="TAC"/>
            </w:pPr>
            <w:r w:rsidRPr="0088193B">
              <w:t>15840</w:t>
            </w:r>
          </w:p>
        </w:tc>
        <w:tc>
          <w:tcPr>
            <w:tcW w:w="625" w:type="pct"/>
            <w:tcBorders>
              <w:left w:val="single" w:sz="4" w:space="0" w:color="auto"/>
              <w:right w:val="single" w:sz="4" w:space="0" w:color="auto"/>
            </w:tcBorders>
            <w:shd w:val="clear" w:color="auto" w:fill="auto"/>
          </w:tcPr>
          <w:p w14:paraId="686745CB" w14:textId="77777777" w:rsidR="00D9677C" w:rsidRPr="0088193B" w:rsidRDefault="00D9677C" w:rsidP="00CD6B8B">
            <w:pPr>
              <w:pStyle w:val="TAC"/>
            </w:pPr>
            <w:r w:rsidRPr="0088193B">
              <w:t>31704</w:t>
            </w:r>
          </w:p>
        </w:tc>
        <w:tc>
          <w:tcPr>
            <w:tcW w:w="625" w:type="pct"/>
            <w:tcBorders>
              <w:left w:val="single" w:sz="4" w:space="0" w:color="auto"/>
              <w:right w:val="double" w:sz="4" w:space="0" w:color="auto"/>
            </w:tcBorders>
            <w:shd w:val="clear" w:color="auto" w:fill="auto"/>
          </w:tcPr>
          <w:p w14:paraId="5CED7CCC" w14:textId="77777777" w:rsidR="00D9677C" w:rsidRPr="0088193B" w:rsidRDefault="00D9677C" w:rsidP="00CD6B8B">
            <w:pPr>
              <w:pStyle w:val="TAC"/>
            </w:pPr>
            <w:r w:rsidRPr="0088193B">
              <w:t>43816</w:t>
            </w:r>
          </w:p>
        </w:tc>
        <w:tc>
          <w:tcPr>
            <w:tcW w:w="625" w:type="pct"/>
            <w:tcBorders>
              <w:left w:val="double" w:sz="4" w:space="0" w:color="auto"/>
            </w:tcBorders>
          </w:tcPr>
          <w:p w14:paraId="1DD98836" w14:textId="77777777" w:rsidR="00D9677C" w:rsidRPr="0088193B" w:rsidRDefault="00D9677C" w:rsidP="00CD6B8B">
            <w:pPr>
              <w:pStyle w:val="TAC"/>
            </w:pPr>
            <w:r w:rsidRPr="0088193B">
              <w:t>87936</w:t>
            </w:r>
          </w:p>
        </w:tc>
      </w:tr>
      <w:tr w:rsidR="00D9677C" w:rsidRPr="0088193B" w14:paraId="2F7F98EA" w14:textId="77777777" w:rsidTr="00CD6B8B">
        <w:tc>
          <w:tcPr>
            <w:tcW w:w="625" w:type="pct"/>
            <w:tcBorders>
              <w:right w:val="single" w:sz="4" w:space="0" w:color="auto"/>
            </w:tcBorders>
            <w:shd w:val="clear" w:color="auto" w:fill="auto"/>
          </w:tcPr>
          <w:p w14:paraId="0A1EE3F2" w14:textId="77777777" w:rsidR="00D9677C" w:rsidRPr="0088193B" w:rsidRDefault="00D9677C" w:rsidP="00CD6B8B">
            <w:pPr>
              <w:pStyle w:val="TAC"/>
            </w:pPr>
            <w:r w:rsidRPr="0088193B">
              <w:t>2344</w:t>
            </w:r>
          </w:p>
        </w:tc>
        <w:tc>
          <w:tcPr>
            <w:tcW w:w="625" w:type="pct"/>
            <w:tcBorders>
              <w:left w:val="single" w:sz="4" w:space="0" w:color="auto"/>
              <w:right w:val="single" w:sz="4" w:space="0" w:color="auto"/>
            </w:tcBorders>
            <w:shd w:val="clear" w:color="auto" w:fill="auto"/>
          </w:tcPr>
          <w:p w14:paraId="5E1B6758" w14:textId="77777777" w:rsidR="00D9677C" w:rsidRPr="0088193B" w:rsidRDefault="00D9677C" w:rsidP="00CD6B8B">
            <w:pPr>
              <w:pStyle w:val="TAC"/>
            </w:pPr>
            <w:r w:rsidRPr="0088193B">
              <w:t>4776</w:t>
            </w:r>
          </w:p>
        </w:tc>
        <w:tc>
          <w:tcPr>
            <w:tcW w:w="625" w:type="pct"/>
            <w:tcBorders>
              <w:left w:val="single" w:sz="4" w:space="0" w:color="auto"/>
              <w:right w:val="single" w:sz="4" w:space="0" w:color="auto"/>
            </w:tcBorders>
            <w:shd w:val="clear" w:color="auto" w:fill="auto"/>
          </w:tcPr>
          <w:p w14:paraId="5C589028" w14:textId="77777777" w:rsidR="00D9677C" w:rsidRPr="0088193B" w:rsidRDefault="00D9677C" w:rsidP="00CD6B8B">
            <w:pPr>
              <w:pStyle w:val="TAC"/>
            </w:pPr>
            <w:r w:rsidRPr="0088193B">
              <w:t>5992</w:t>
            </w:r>
          </w:p>
        </w:tc>
        <w:tc>
          <w:tcPr>
            <w:tcW w:w="625" w:type="pct"/>
            <w:tcBorders>
              <w:left w:val="single" w:sz="4" w:space="0" w:color="auto"/>
              <w:right w:val="single" w:sz="4" w:space="0" w:color="auto"/>
            </w:tcBorders>
            <w:shd w:val="clear" w:color="auto" w:fill="auto"/>
          </w:tcPr>
          <w:p w14:paraId="4C9F2BAB" w14:textId="77777777" w:rsidR="00D9677C" w:rsidRPr="0088193B" w:rsidRDefault="00D9677C" w:rsidP="00CD6B8B">
            <w:pPr>
              <w:pStyle w:val="TAC"/>
            </w:pPr>
            <w:r w:rsidRPr="0088193B">
              <w:t>11832</w:t>
            </w:r>
          </w:p>
        </w:tc>
        <w:tc>
          <w:tcPr>
            <w:tcW w:w="625" w:type="pct"/>
            <w:tcBorders>
              <w:left w:val="single" w:sz="4" w:space="0" w:color="auto"/>
              <w:right w:val="single" w:sz="4" w:space="0" w:color="auto"/>
            </w:tcBorders>
            <w:shd w:val="clear" w:color="auto" w:fill="auto"/>
          </w:tcPr>
          <w:p w14:paraId="115B107F" w14:textId="77777777" w:rsidR="00D9677C" w:rsidRPr="0088193B" w:rsidRDefault="00D9677C" w:rsidP="00CD6B8B">
            <w:pPr>
              <w:pStyle w:val="TAC"/>
            </w:pPr>
            <w:r w:rsidRPr="0088193B">
              <w:t>16416</w:t>
            </w:r>
          </w:p>
        </w:tc>
        <w:tc>
          <w:tcPr>
            <w:tcW w:w="625" w:type="pct"/>
            <w:tcBorders>
              <w:left w:val="single" w:sz="4" w:space="0" w:color="auto"/>
              <w:right w:val="single" w:sz="4" w:space="0" w:color="auto"/>
            </w:tcBorders>
            <w:shd w:val="clear" w:color="auto" w:fill="auto"/>
          </w:tcPr>
          <w:p w14:paraId="6D9495A7" w14:textId="77777777" w:rsidR="00D9677C" w:rsidRPr="0088193B" w:rsidRDefault="00D9677C" w:rsidP="00CD6B8B">
            <w:pPr>
              <w:pStyle w:val="TAC"/>
            </w:pPr>
            <w:r w:rsidRPr="0088193B">
              <w:t>32856</w:t>
            </w:r>
          </w:p>
        </w:tc>
        <w:tc>
          <w:tcPr>
            <w:tcW w:w="625" w:type="pct"/>
            <w:tcBorders>
              <w:left w:val="single" w:sz="4" w:space="0" w:color="auto"/>
              <w:right w:val="double" w:sz="4" w:space="0" w:color="auto"/>
            </w:tcBorders>
            <w:shd w:val="clear" w:color="auto" w:fill="auto"/>
          </w:tcPr>
          <w:p w14:paraId="783E0660" w14:textId="77777777" w:rsidR="00D9677C" w:rsidRPr="0088193B" w:rsidRDefault="00D9677C" w:rsidP="00CD6B8B">
            <w:pPr>
              <w:pStyle w:val="TAC"/>
            </w:pPr>
            <w:r w:rsidRPr="0088193B">
              <w:t>45352</w:t>
            </w:r>
          </w:p>
        </w:tc>
        <w:tc>
          <w:tcPr>
            <w:tcW w:w="625" w:type="pct"/>
            <w:tcBorders>
              <w:left w:val="double" w:sz="4" w:space="0" w:color="auto"/>
            </w:tcBorders>
          </w:tcPr>
          <w:p w14:paraId="7E87817D" w14:textId="77777777" w:rsidR="00D9677C" w:rsidRPr="0088193B" w:rsidRDefault="00D9677C" w:rsidP="00CD6B8B">
            <w:pPr>
              <w:pStyle w:val="TAC"/>
            </w:pPr>
            <w:r w:rsidRPr="0088193B">
              <w:t>90816</w:t>
            </w:r>
          </w:p>
        </w:tc>
      </w:tr>
      <w:tr w:rsidR="00D9677C" w:rsidRPr="0088193B" w14:paraId="0BBA6BF2" w14:textId="77777777" w:rsidTr="00CD6B8B">
        <w:tc>
          <w:tcPr>
            <w:tcW w:w="625" w:type="pct"/>
            <w:tcBorders>
              <w:right w:val="single" w:sz="4" w:space="0" w:color="auto"/>
            </w:tcBorders>
            <w:shd w:val="clear" w:color="auto" w:fill="auto"/>
          </w:tcPr>
          <w:p w14:paraId="4D1A1044" w14:textId="77777777" w:rsidR="00D9677C" w:rsidRPr="0088193B" w:rsidRDefault="00D9677C" w:rsidP="00CD6B8B">
            <w:pPr>
              <w:pStyle w:val="TAC"/>
            </w:pPr>
            <w:r w:rsidRPr="0088193B">
              <w:t>2408</w:t>
            </w:r>
          </w:p>
        </w:tc>
        <w:tc>
          <w:tcPr>
            <w:tcW w:w="625" w:type="pct"/>
            <w:tcBorders>
              <w:left w:val="single" w:sz="4" w:space="0" w:color="auto"/>
              <w:right w:val="single" w:sz="4" w:space="0" w:color="auto"/>
            </w:tcBorders>
            <w:shd w:val="clear" w:color="auto" w:fill="auto"/>
          </w:tcPr>
          <w:p w14:paraId="7BEED093" w14:textId="77777777" w:rsidR="00D9677C" w:rsidRPr="0088193B" w:rsidRDefault="00D9677C" w:rsidP="00CD6B8B">
            <w:pPr>
              <w:pStyle w:val="TAC"/>
            </w:pPr>
            <w:r w:rsidRPr="0088193B">
              <w:t>4776</w:t>
            </w:r>
          </w:p>
        </w:tc>
        <w:tc>
          <w:tcPr>
            <w:tcW w:w="625" w:type="pct"/>
            <w:tcBorders>
              <w:left w:val="single" w:sz="4" w:space="0" w:color="auto"/>
              <w:right w:val="single" w:sz="4" w:space="0" w:color="auto"/>
            </w:tcBorders>
            <w:shd w:val="clear" w:color="auto" w:fill="auto"/>
          </w:tcPr>
          <w:p w14:paraId="13C4895F" w14:textId="77777777" w:rsidR="00D9677C" w:rsidRPr="0088193B" w:rsidRDefault="00D9677C" w:rsidP="00CD6B8B">
            <w:pPr>
              <w:pStyle w:val="TAC"/>
            </w:pPr>
            <w:r w:rsidRPr="0088193B">
              <w:t>6200</w:t>
            </w:r>
          </w:p>
        </w:tc>
        <w:tc>
          <w:tcPr>
            <w:tcW w:w="625" w:type="pct"/>
            <w:tcBorders>
              <w:left w:val="single" w:sz="4" w:space="0" w:color="auto"/>
              <w:right w:val="single" w:sz="4" w:space="0" w:color="auto"/>
            </w:tcBorders>
            <w:shd w:val="clear" w:color="auto" w:fill="auto"/>
          </w:tcPr>
          <w:p w14:paraId="75D6BFA0" w14:textId="77777777" w:rsidR="00D9677C" w:rsidRPr="0088193B" w:rsidRDefault="00D9677C" w:rsidP="00CD6B8B">
            <w:pPr>
              <w:pStyle w:val="TAC"/>
            </w:pPr>
            <w:r w:rsidRPr="0088193B">
              <w:t>12576</w:t>
            </w:r>
          </w:p>
        </w:tc>
        <w:tc>
          <w:tcPr>
            <w:tcW w:w="625" w:type="pct"/>
            <w:tcBorders>
              <w:left w:val="single" w:sz="4" w:space="0" w:color="auto"/>
              <w:right w:val="single" w:sz="4" w:space="0" w:color="auto"/>
            </w:tcBorders>
            <w:shd w:val="clear" w:color="auto" w:fill="auto"/>
          </w:tcPr>
          <w:p w14:paraId="4A824D38" w14:textId="77777777" w:rsidR="00D9677C" w:rsidRPr="0088193B" w:rsidRDefault="00D9677C" w:rsidP="00CD6B8B">
            <w:pPr>
              <w:pStyle w:val="TAC"/>
            </w:pPr>
            <w:r w:rsidRPr="0088193B">
              <w:t>16992</w:t>
            </w:r>
          </w:p>
        </w:tc>
        <w:tc>
          <w:tcPr>
            <w:tcW w:w="625" w:type="pct"/>
            <w:tcBorders>
              <w:left w:val="single" w:sz="4" w:space="0" w:color="auto"/>
              <w:right w:val="single" w:sz="4" w:space="0" w:color="auto"/>
            </w:tcBorders>
            <w:shd w:val="clear" w:color="auto" w:fill="auto"/>
          </w:tcPr>
          <w:p w14:paraId="03D92CFF" w14:textId="77777777" w:rsidR="00D9677C" w:rsidRPr="0088193B" w:rsidRDefault="00D9677C" w:rsidP="00CD6B8B">
            <w:pPr>
              <w:pStyle w:val="TAC"/>
            </w:pPr>
            <w:r w:rsidRPr="0088193B">
              <w:t>34008</w:t>
            </w:r>
          </w:p>
        </w:tc>
        <w:tc>
          <w:tcPr>
            <w:tcW w:w="625" w:type="pct"/>
            <w:tcBorders>
              <w:left w:val="single" w:sz="4" w:space="0" w:color="auto"/>
              <w:right w:val="double" w:sz="4" w:space="0" w:color="auto"/>
            </w:tcBorders>
            <w:shd w:val="clear" w:color="auto" w:fill="auto"/>
          </w:tcPr>
          <w:p w14:paraId="3D9FE956" w14:textId="77777777" w:rsidR="00D9677C" w:rsidRPr="0088193B" w:rsidRDefault="00D9677C" w:rsidP="00CD6B8B">
            <w:pPr>
              <w:pStyle w:val="TAC"/>
            </w:pPr>
            <w:r w:rsidRPr="0088193B">
              <w:t>46888</w:t>
            </w:r>
          </w:p>
        </w:tc>
        <w:tc>
          <w:tcPr>
            <w:tcW w:w="625" w:type="pct"/>
            <w:tcBorders>
              <w:left w:val="double" w:sz="4" w:space="0" w:color="auto"/>
            </w:tcBorders>
          </w:tcPr>
          <w:p w14:paraId="3AC752A6" w14:textId="77777777" w:rsidR="00D9677C" w:rsidRPr="0088193B" w:rsidRDefault="00D9677C" w:rsidP="00CD6B8B">
            <w:pPr>
              <w:pStyle w:val="TAC"/>
            </w:pPr>
            <w:r w:rsidRPr="0088193B">
              <w:t xml:space="preserve">93800 </w:t>
            </w:r>
          </w:p>
        </w:tc>
      </w:tr>
      <w:tr w:rsidR="00D9677C" w:rsidRPr="0088193B" w14:paraId="37111818" w14:textId="77777777" w:rsidTr="00CD6B8B">
        <w:tc>
          <w:tcPr>
            <w:tcW w:w="625" w:type="pct"/>
            <w:tcBorders>
              <w:right w:val="single" w:sz="4" w:space="0" w:color="auto"/>
            </w:tcBorders>
            <w:shd w:val="clear" w:color="auto" w:fill="auto"/>
          </w:tcPr>
          <w:p w14:paraId="09CBDAE4" w14:textId="77777777" w:rsidR="00D9677C" w:rsidRPr="0088193B" w:rsidRDefault="00D9677C" w:rsidP="00CD6B8B">
            <w:pPr>
              <w:pStyle w:val="TAC"/>
            </w:pPr>
            <w:r w:rsidRPr="0088193B">
              <w:t>2472</w:t>
            </w:r>
          </w:p>
        </w:tc>
        <w:tc>
          <w:tcPr>
            <w:tcW w:w="625" w:type="pct"/>
            <w:tcBorders>
              <w:left w:val="single" w:sz="4" w:space="0" w:color="auto"/>
              <w:right w:val="single" w:sz="4" w:space="0" w:color="auto"/>
            </w:tcBorders>
            <w:shd w:val="clear" w:color="auto" w:fill="auto"/>
          </w:tcPr>
          <w:p w14:paraId="6C99043D" w14:textId="77777777" w:rsidR="00D9677C" w:rsidRPr="0088193B" w:rsidRDefault="00D9677C" w:rsidP="00CD6B8B">
            <w:pPr>
              <w:pStyle w:val="TAC"/>
            </w:pPr>
            <w:r w:rsidRPr="0088193B">
              <w:t>4968</w:t>
            </w:r>
          </w:p>
        </w:tc>
        <w:tc>
          <w:tcPr>
            <w:tcW w:w="625" w:type="pct"/>
            <w:tcBorders>
              <w:left w:val="single" w:sz="4" w:space="0" w:color="auto"/>
              <w:right w:val="single" w:sz="4" w:space="0" w:color="auto"/>
            </w:tcBorders>
            <w:shd w:val="clear" w:color="auto" w:fill="auto"/>
          </w:tcPr>
          <w:p w14:paraId="454486D4" w14:textId="77777777" w:rsidR="00D9677C" w:rsidRPr="0088193B" w:rsidRDefault="00D9677C" w:rsidP="00CD6B8B">
            <w:pPr>
              <w:pStyle w:val="TAC"/>
            </w:pPr>
            <w:r w:rsidRPr="0088193B">
              <w:t>6456</w:t>
            </w:r>
          </w:p>
        </w:tc>
        <w:tc>
          <w:tcPr>
            <w:tcW w:w="625" w:type="pct"/>
            <w:tcBorders>
              <w:left w:val="single" w:sz="4" w:space="0" w:color="auto"/>
              <w:right w:val="single" w:sz="4" w:space="0" w:color="auto"/>
            </w:tcBorders>
            <w:shd w:val="clear" w:color="auto" w:fill="auto"/>
          </w:tcPr>
          <w:p w14:paraId="70F557CB" w14:textId="77777777" w:rsidR="00D9677C" w:rsidRPr="0088193B" w:rsidRDefault="00D9677C" w:rsidP="00CD6B8B">
            <w:pPr>
              <w:pStyle w:val="TAC"/>
            </w:pPr>
            <w:r w:rsidRPr="0088193B">
              <w:t>12960</w:t>
            </w:r>
          </w:p>
        </w:tc>
        <w:tc>
          <w:tcPr>
            <w:tcW w:w="625" w:type="pct"/>
            <w:tcBorders>
              <w:left w:val="single" w:sz="4" w:space="0" w:color="auto"/>
              <w:right w:val="single" w:sz="4" w:space="0" w:color="auto"/>
            </w:tcBorders>
            <w:shd w:val="clear" w:color="auto" w:fill="auto"/>
          </w:tcPr>
          <w:p w14:paraId="0F35EC5A" w14:textId="77777777" w:rsidR="00D9677C" w:rsidRPr="0088193B" w:rsidRDefault="00D9677C" w:rsidP="00CD6B8B">
            <w:pPr>
              <w:pStyle w:val="TAC"/>
            </w:pPr>
            <w:r w:rsidRPr="0088193B">
              <w:t>17568</w:t>
            </w:r>
          </w:p>
        </w:tc>
        <w:tc>
          <w:tcPr>
            <w:tcW w:w="625" w:type="pct"/>
            <w:tcBorders>
              <w:left w:val="single" w:sz="4" w:space="0" w:color="auto"/>
              <w:right w:val="single" w:sz="4" w:space="0" w:color="auto"/>
            </w:tcBorders>
            <w:shd w:val="clear" w:color="auto" w:fill="auto"/>
          </w:tcPr>
          <w:p w14:paraId="22B8F7DD" w14:textId="77777777" w:rsidR="00D9677C" w:rsidRPr="0088193B" w:rsidRDefault="00D9677C" w:rsidP="00CD6B8B">
            <w:pPr>
              <w:pStyle w:val="TAC"/>
            </w:pPr>
            <w:r w:rsidRPr="0088193B">
              <w:t>35160</w:t>
            </w:r>
          </w:p>
        </w:tc>
        <w:tc>
          <w:tcPr>
            <w:tcW w:w="625" w:type="pct"/>
            <w:tcBorders>
              <w:left w:val="single" w:sz="4" w:space="0" w:color="auto"/>
              <w:right w:val="double" w:sz="4" w:space="0" w:color="auto"/>
            </w:tcBorders>
            <w:shd w:val="clear" w:color="auto" w:fill="auto"/>
          </w:tcPr>
          <w:p w14:paraId="2D09917C" w14:textId="77777777" w:rsidR="00D9677C" w:rsidRPr="0088193B" w:rsidRDefault="00D9677C" w:rsidP="00CD6B8B">
            <w:pPr>
              <w:pStyle w:val="TAC"/>
            </w:pPr>
            <w:r w:rsidRPr="0088193B">
              <w:t>48936</w:t>
            </w:r>
          </w:p>
        </w:tc>
        <w:tc>
          <w:tcPr>
            <w:tcW w:w="625" w:type="pct"/>
            <w:tcBorders>
              <w:left w:val="double" w:sz="4" w:space="0" w:color="auto"/>
            </w:tcBorders>
          </w:tcPr>
          <w:p w14:paraId="631EFE5D" w14:textId="77777777" w:rsidR="00D9677C" w:rsidRPr="0088193B" w:rsidRDefault="00D9677C" w:rsidP="00CD6B8B">
            <w:pPr>
              <w:pStyle w:val="TAC"/>
            </w:pPr>
            <w:r w:rsidRPr="0088193B">
              <w:t xml:space="preserve">97896 </w:t>
            </w:r>
          </w:p>
        </w:tc>
      </w:tr>
      <w:tr w:rsidR="00D9677C" w:rsidRPr="0088193B" w14:paraId="0A9F3787" w14:textId="77777777" w:rsidTr="00CD6B8B">
        <w:tc>
          <w:tcPr>
            <w:tcW w:w="625" w:type="pct"/>
            <w:tcBorders>
              <w:right w:val="single" w:sz="4" w:space="0" w:color="auto"/>
            </w:tcBorders>
            <w:shd w:val="clear" w:color="auto" w:fill="auto"/>
          </w:tcPr>
          <w:p w14:paraId="25D6102F" w14:textId="77777777" w:rsidR="00D9677C" w:rsidRPr="0088193B" w:rsidRDefault="00D9677C" w:rsidP="00CD6B8B">
            <w:pPr>
              <w:pStyle w:val="TAC"/>
            </w:pPr>
            <w:r w:rsidRPr="0088193B">
              <w:t>2536</w:t>
            </w:r>
          </w:p>
        </w:tc>
        <w:tc>
          <w:tcPr>
            <w:tcW w:w="625" w:type="pct"/>
            <w:tcBorders>
              <w:left w:val="single" w:sz="4" w:space="0" w:color="auto"/>
              <w:right w:val="single" w:sz="4" w:space="0" w:color="auto"/>
            </w:tcBorders>
            <w:shd w:val="clear" w:color="auto" w:fill="auto"/>
          </w:tcPr>
          <w:p w14:paraId="2037AF25" w14:textId="77777777" w:rsidR="00D9677C" w:rsidRPr="0088193B" w:rsidRDefault="00D9677C" w:rsidP="00CD6B8B">
            <w:pPr>
              <w:pStyle w:val="TAC"/>
            </w:pPr>
            <w:r w:rsidRPr="0088193B">
              <w:t>5160</w:t>
            </w:r>
          </w:p>
        </w:tc>
        <w:tc>
          <w:tcPr>
            <w:tcW w:w="625" w:type="pct"/>
            <w:tcBorders>
              <w:left w:val="single" w:sz="4" w:space="0" w:color="auto"/>
              <w:right w:val="single" w:sz="4" w:space="0" w:color="auto"/>
            </w:tcBorders>
            <w:shd w:val="clear" w:color="auto" w:fill="auto"/>
          </w:tcPr>
          <w:p w14:paraId="1346F0A4" w14:textId="77777777" w:rsidR="00D9677C" w:rsidRPr="0088193B" w:rsidRDefault="00D9677C" w:rsidP="00CD6B8B">
            <w:pPr>
              <w:pStyle w:val="TAC"/>
            </w:pPr>
            <w:r w:rsidRPr="0088193B">
              <w:t>6712</w:t>
            </w:r>
          </w:p>
        </w:tc>
        <w:tc>
          <w:tcPr>
            <w:tcW w:w="625" w:type="pct"/>
            <w:tcBorders>
              <w:left w:val="single" w:sz="4" w:space="0" w:color="auto"/>
              <w:right w:val="single" w:sz="4" w:space="0" w:color="auto"/>
            </w:tcBorders>
            <w:shd w:val="clear" w:color="auto" w:fill="auto"/>
          </w:tcPr>
          <w:p w14:paraId="238A8105" w14:textId="77777777" w:rsidR="00D9677C" w:rsidRPr="0088193B" w:rsidRDefault="00D9677C" w:rsidP="00CD6B8B">
            <w:pPr>
              <w:pStyle w:val="TAC"/>
            </w:pPr>
            <w:r w:rsidRPr="0088193B">
              <w:t>13536</w:t>
            </w:r>
          </w:p>
        </w:tc>
        <w:tc>
          <w:tcPr>
            <w:tcW w:w="625" w:type="pct"/>
            <w:tcBorders>
              <w:left w:val="single" w:sz="4" w:space="0" w:color="auto"/>
              <w:right w:val="single" w:sz="4" w:space="0" w:color="auto"/>
            </w:tcBorders>
            <w:shd w:val="clear" w:color="auto" w:fill="auto"/>
          </w:tcPr>
          <w:p w14:paraId="1384748F" w14:textId="77777777" w:rsidR="00D9677C" w:rsidRPr="0088193B" w:rsidRDefault="00D9677C" w:rsidP="00CD6B8B">
            <w:pPr>
              <w:pStyle w:val="TAC"/>
            </w:pPr>
            <w:r w:rsidRPr="0088193B">
              <w:t>18336</w:t>
            </w:r>
          </w:p>
        </w:tc>
        <w:tc>
          <w:tcPr>
            <w:tcW w:w="625" w:type="pct"/>
            <w:tcBorders>
              <w:left w:val="single" w:sz="4" w:space="0" w:color="auto"/>
              <w:right w:val="single" w:sz="4" w:space="0" w:color="auto"/>
            </w:tcBorders>
            <w:shd w:val="clear" w:color="auto" w:fill="auto"/>
          </w:tcPr>
          <w:p w14:paraId="5B786053" w14:textId="77777777" w:rsidR="00D9677C" w:rsidRPr="0088193B" w:rsidRDefault="00D9677C" w:rsidP="00CD6B8B">
            <w:pPr>
              <w:pStyle w:val="TAC"/>
            </w:pPr>
            <w:r w:rsidRPr="0088193B">
              <w:t>36696</w:t>
            </w:r>
          </w:p>
        </w:tc>
        <w:tc>
          <w:tcPr>
            <w:tcW w:w="625" w:type="pct"/>
            <w:tcBorders>
              <w:left w:val="single" w:sz="4" w:space="0" w:color="auto"/>
              <w:right w:val="double" w:sz="4" w:space="0" w:color="auto"/>
            </w:tcBorders>
            <w:shd w:val="clear" w:color="auto" w:fill="auto"/>
          </w:tcPr>
          <w:p w14:paraId="341429D8" w14:textId="77777777" w:rsidR="00D9677C" w:rsidRPr="0088193B" w:rsidRDefault="00D9677C" w:rsidP="00CD6B8B">
            <w:pPr>
              <w:pStyle w:val="TAC"/>
            </w:pPr>
            <w:r w:rsidRPr="0088193B">
              <w:t>51024</w:t>
            </w:r>
          </w:p>
        </w:tc>
        <w:tc>
          <w:tcPr>
            <w:tcW w:w="625" w:type="pct"/>
            <w:tcBorders>
              <w:left w:val="double" w:sz="4" w:space="0" w:color="auto"/>
            </w:tcBorders>
          </w:tcPr>
          <w:p w14:paraId="04960735" w14:textId="77777777" w:rsidR="00D9677C" w:rsidRPr="0088193B" w:rsidRDefault="00D9677C" w:rsidP="00CD6B8B">
            <w:pPr>
              <w:pStyle w:val="TAC"/>
            </w:pPr>
            <w:r w:rsidRPr="0088193B">
              <w:t>101840</w:t>
            </w:r>
          </w:p>
        </w:tc>
      </w:tr>
      <w:tr w:rsidR="00D9677C" w:rsidRPr="0088193B" w14:paraId="5E0A2651" w14:textId="77777777" w:rsidTr="00CD6B8B">
        <w:tc>
          <w:tcPr>
            <w:tcW w:w="625" w:type="pct"/>
            <w:tcBorders>
              <w:right w:val="single" w:sz="4" w:space="0" w:color="auto"/>
            </w:tcBorders>
            <w:shd w:val="clear" w:color="auto" w:fill="auto"/>
          </w:tcPr>
          <w:p w14:paraId="1921DD29" w14:textId="77777777" w:rsidR="00D9677C" w:rsidRPr="0088193B" w:rsidRDefault="00D9677C" w:rsidP="00CD6B8B">
            <w:pPr>
              <w:pStyle w:val="TAC"/>
            </w:pPr>
            <w:r w:rsidRPr="0088193B">
              <w:t>2600</w:t>
            </w:r>
          </w:p>
        </w:tc>
        <w:tc>
          <w:tcPr>
            <w:tcW w:w="625" w:type="pct"/>
            <w:tcBorders>
              <w:left w:val="single" w:sz="4" w:space="0" w:color="auto"/>
              <w:right w:val="single" w:sz="4" w:space="0" w:color="auto"/>
            </w:tcBorders>
            <w:shd w:val="clear" w:color="auto" w:fill="auto"/>
          </w:tcPr>
          <w:p w14:paraId="432E1A54" w14:textId="77777777" w:rsidR="00D9677C" w:rsidRPr="0088193B" w:rsidRDefault="00D9677C" w:rsidP="00CD6B8B">
            <w:pPr>
              <w:pStyle w:val="TAC"/>
            </w:pPr>
            <w:r w:rsidRPr="0088193B">
              <w:t>5160</w:t>
            </w:r>
          </w:p>
        </w:tc>
        <w:tc>
          <w:tcPr>
            <w:tcW w:w="625" w:type="pct"/>
            <w:tcBorders>
              <w:left w:val="single" w:sz="4" w:space="0" w:color="auto"/>
              <w:right w:val="single" w:sz="4" w:space="0" w:color="auto"/>
            </w:tcBorders>
            <w:shd w:val="clear" w:color="auto" w:fill="auto"/>
          </w:tcPr>
          <w:p w14:paraId="5AB4D757" w14:textId="77777777" w:rsidR="00D9677C" w:rsidRPr="0088193B" w:rsidRDefault="00D9677C" w:rsidP="00CD6B8B">
            <w:pPr>
              <w:pStyle w:val="TAC"/>
            </w:pPr>
            <w:r w:rsidRPr="0088193B">
              <w:t>6968</w:t>
            </w:r>
          </w:p>
        </w:tc>
        <w:tc>
          <w:tcPr>
            <w:tcW w:w="625" w:type="pct"/>
            <w:tcBorders>
              <w:left w:val="single" w:sz="4" w:space="0" w:color="auto"/>
              <w:right w:val="single" w:sz="4" w:space="0" w:color="auto"/>
            </w:tcBorders>
            <w:shd w:val="clear" w:color="auto" w:fill="auto"/>
          </w:tcPr>
          <w:p w14:paraId="66B601BD" w14:textId="77777777" w:rsidR="00D9677C" w:rsidRPr="0088193B" w:rsidRDefault="00D9677C" w:rsidP="00CD6B8B">
            <w:pPr>
              <w:pStyle w:val="TAC"/>
            </w:pPr>
            <w:r w:rsidRPr="0088193B">
              <w:t>14112</w:t>
            </w:r>
          </w:p>
        </w:tc>
        <w:tc>
          <w:tcPr>
            <w:tcW w:w="625" w:type="pct"/>
            <w:tcBorders>
              <w:left w:val="single" w:sz="4" w:space="0" w:color="auto"/>
              <w:right w:val="single" w:sz="4" w:space="0" w:color="auto"/>
            </w:tcBorders>
            <w:shd w:val="clear" w:color="auto" w:fill="auto"/>
          </w:tcPr>
          <w:p w14:paraId="6F6DA765" w14:textId="77777777" w:rsidR="00D9677C" w:rsidRPr="0088193B" w:rsidRDefault="00D9677C" w:rsidP="00CD6B8B">
            <w:pPr>
              <w:pStyle w:val="TAC"/>
            </w:pPr>
            <w:r w:rsidRPr="0088193B">
              <w:t>19080</w:t>
            </w:r>
          </w:p>
        </w:tc>
        <w:tc>
          <w:tcPr>
            <w:tcW w:w="625" w:type="pct"/>
            <w:tcBorders>
              <w:left w:val="single" w:sz="4" w:space="0" w:color="auto"/>
              <w:right w:val="single" w:sz="4" w:space="0" w:color="auto"/>
            </w:tcBorders>
            <w:shd w:val="clear" w:color="auto" w:fill="auto"/>
          </w:tcPr>
          <w:p w14:paraId="5CBBB192" w14:textId="77777777" w:rsidR="00D9677C" w:rsidRPr="0088193B" w:rsidRDefault="00D9677C" w:rsidP="00CD6B8B">
            <w:pPr>
              <w:pStyle w:val="TAC"/>
            </w:pPr>
            <w:r w:rsidRPr="0088193B">
              <w:t>37888</w:t>
            </w:r>
          </w:p>
        </w:tc>
        <w:tc>
          <w:tcPr>
            <w:tcW w:w="625" w:type="pct"/>
            <w:tcBorders>
              <w:left w:val="single" w:sz="4" w:space="0" w:color="auto"/>
              <w:right w:val="double" w:sz="4" w:space="0" w:color="auto"/>
            </w:tcBorders>
            <w:shd w:val="clear" w:color="auto" w:fill="auto"/>
          </w:tcPr>
          <w:p w14:paraId="27980CD3" w14:textId="77777777" w:rsidR="00D9677C" w:rsidRPr="0088193B" w:rsidRDefault="00D9677C" w:rsidP="00CD6B8B">
            <w:pPr>
              <w:pStyle w:val="TAC"/>
            </w:pPr>
            <w:r w:rsidRPr="0088193B">
              <w:t>52752</w:t>
            </w:r>
          </w:p>
        </w:tc>
        <w:tc>
          <w:tcPr>
            <w:tcW w:w="625" w:type="pct"/>
            <w:tcBorders>
              <w:left w:val="double" w:sz="4" w:space="0" w:color="auto"/>
            </w:tcBorders>
          </w:tcPr>
          <w:p w14:paraId="0F30CBE1" w14:textId="77777777" w:rsidR="00D9677C" w:rsidRPr="0088193B" w:rsidRDefault="00D9677C" w:rsidP="00CD6B8B">
            <w:pPr>
              <w:pStyle w:val="TAC"/>
            </w:pPr>
            <w:r w:rsidRPr="0088193B">
              <w:t>105528</w:t>
            </w:r>
          </w:p>
        </w:tc>
      </w:tr>
      <w:tr w:rsidR="00D9677C" w:rsidRPr="0088193B" w14:paraId="121D10D0" w14:textId="77777777" w:rsidTr="00CD6B8B">
        <w:tc>
          <w:tcPr>
            <w:tcW w:w="625" w:type="pct"/>
            <w:tcBorders>
              <w:right w:val="single" w:sz="4" w:space="0" w:color="auto"/>
            </w:tcBorders>
            <w:shd w:val="clear" w:color="auto" w:fill="auto"/>
          </w:tcPr>
          <w:p w14:paraId="466CD861" w14:textId="77777777" w:rsidR="00D9677C" w:rsidRPr="0088193B" w:rsidRDefault="00D9677C" w:rsidP="00CD6B8B">
            <w:pPr>
              <w:pStyle w:val="TAC"/>
            </w:pPr>
            <w:r w:rsidRPr="0088193B">
              <w:t>2664</w:t>
            </w:r>
          </w:p>
        </w:tc>
        <w:tc>
          <w:tcPr>
            <w:tcW w:w="625" w:type="pct"/>
            <w:tcBorders>
              <w:left w:val="single" w:sz="4" w:space="0" w:color="auto"/>
              <w:right w:val="single" w:sz="4" w:space="0" w:color="auto"/>
            </w:tcBorders>
            <w:shd w:val="clear" w:color="auto" w:fill="auto"/>
          </w:tcPr>
          <w:p w14:paraId="58B5CABE" w14:textId="77777777" w:rsidR="00D9677C" w:rsidRPr="0088193B" w:rsidRDefault="00D9677C" w:rsidP="00CD6B8B">
            <w:pPr>
              <w:pStyle w:val="TAC"/>
            </w:pPr>
            <w:r w:rsidRPr="0088193B">
              <w:t>5352</w:t>
            </w:r>
          </w:p>
        </w:tc>
        <w:tc>
          <w:tcPr>
            <w:tcW w:w="625" w:type="pct"/>
            <w:tcBorders>
              <w:left w:val="single" w:sz="4" w:space="0" w:color="auto"/>
              <w:right w:val="single" w:sz="4" w:space="0" w:color="auto"/>
            </w:tcBorders>
            <w:shd w:val="clear" w:color="auto" w:fill="auto"/>
          </w:tcPr>
          <w:p w14:paraId="512FBC21" w14:textId="77777777" w:rsidR="00D9677C" w:rsidRPr="0088193B" w:rsidRDefault="00D9677C" w:rsidP="00CD6B8B">
            <w:pPr>
              <w:pStyle w:val="TAC"/>
            </w:pPr>
            <w:r w:rsidRPr="0088193B">
              <w:t>7224</w:t>
            </w:r>
          </w:p>
        </w:tc>
        <w:tc>
          <w:tcPr>
            <w:tcW w:w="625" w:type="pct"/>
            <w:tcBorders>
              <w:left w:val="single" w:sz="4" w:space="0" w:color="auto"/>
              <w:right w:val="single" w:sz="4" w:space="0" w:color="auto"/>
            </w:tcBorders>
            <w:shd w:val="clear" w:color="auto" w:fill="auto"/>
          </w:tcPr>
          <w:p w14:paraId="2F51276A" w14:textId="77777777" w:rsidR="00D9677C" w:rsidRPr="0088193B" w:rsidRDefault="00D9677C" w:rsidP="00CD6B8B">
            <w:pPr>
              <w:pStyle w:val="TAC"/>
            </w:pPr>
            <w:r w:rsidRPr="0088193B">
              <w:t>14688</w:t>
            </w:r>
          </w:p>
        </w:tc>
        <w:tc>
          <w:tcPr>
            <w:tcW w:w="625" w:type="pct"/>
            <w:tcBorders>
              <w:left w:val="single" w:sz="4" w:space="0" w:color="auto"/>
              <w:right w:val="single" w:sz="4" w:space="0" w:color="auto"/>
            </w:tcBorders>
            <w:shd w:val="clear" w:color="auto" w:fill="auto"/>
          </w:tcPr>
          <w:p w14:paraId="5761D6C9" w14:textId="77777777" w:rsidR="00D9677C" w:rsidRPr="0088193B" w:rsidRDefault="00D9677C" w:rsidP="00CD6B8B">
            <w:pPr>
              <w:pStyle w:val="TAC"/>
            </w:pPr>
            <w:r w:rsidRPr="0088193B">
              <w:t>19848</w:t>
            </w:r>
          </w:p>
        </w:tc>
        <w:tc>
          <w:tcPr>
            <w:tcW w:w="625" w:type="pct"/>
            <w:tcBorders>
              <w:left w:val="single" w:sz="4" w:space="0" w:color="auto"/>
              <w:right w:val="single" w:sz="4" w:space="0" w:color="auto"/>
            </w:tcBorders>
            <w:shd w:val="clear" w:color="auto" w:fill="auto"/>
          </w:tcPr>
          <w:p w14:paraId="5F79CF95" w14:textId="77777777" w:rsidR="00D9677C" w:rsidRPr="0088193B" w:rsidRDefault="00D9677C" w:rsidP="00CD6B8B">
            <w:pPr>
              <w:pStyle w:val="TAC"/>
            </w:pPr>
            <w:r w:rsidRPr="0088193B">
              <w:t>39232</w:t>
            </w:r>
          </w:p>
        </w:tc>
        <w:tc>
          <w:tcPr>
            <w:tcW w:w="625" w:type="pct"/>
            <w:tcBorders>
              <w:left w:val="single" w:sz="4" w:space="0" w:color="auto"/>
              <w:right w:val="double" w:sz="4" w:space="0" w:color="auto"/>
            </w:tcBorders>
            <w:shd w:val="clear" w:color="auto" w:fill="auto"/>
          </w:tcPr>
          <w:p w14:paraId="5F1D7CEA" w14:textId="77777777" w:rsidR="00D9677C" w:rsidRPr="0088193B" w:rsidRDefault="00D9677C" w:rsidP="00CD6B8B">
            <w:pPr>
              <w:pStyle w:val="TAC"/>
            </w:pPr>
            <w:r w:rsidRPr="0088193B">
              <w:t>55056</w:t>
            </w:r>
          </w:p>
        </w:tc>
        <w:tc>
          <w:tcPr>
            <w:tcW w:w="625" w:type="pct"/>
            <w:tcBorders>
              <w:left w:val="double" w:sz="4" w:space="0" w:color="auto"/>
            </w:tcBorders>
          </w:tcPr>
          <w:p w14:paraId="094E0B88" w14:textId="77777777" w:rsidR="00D9677C" w:rsidRPr="0088193B" w:rsidRDefault="00D9677C" w:rsidP="00CD6B8B">
            <w:pPr>
              <w:pStyle w:val="TAC"/>
            </w:pPr>
            <w:r w:rsidRPr="0088193B">
              <w:t>110136</w:t>
            </w:r>
          </w:p>
        </w:tc>
      </w:tr>
      <w:tr w:rsidR="00D9677C" w:rsidRPr="0088193B" w14:paraId="6ED68871" w14:textId="77777777" w:rsidTr="00CD6B8B">
        <w:tc>
          <w:tcPr>
            <w:tcW w:w="625" w:type="pct"/>
            <w:tcBorders>
              <w:right w:val="single" w:sz="4" w:space="0" w:color="auto"/>
            </w:tcBorders>
            <w:shd w:val="clear" w:color="auto" w:fill="auto"/>
          </w:tcPr>
          <w:p w14:paraId="001ABC14" w14:textId="77777777" w:rsidR="00D9677C" w:rsidRPr="0088193B" w:rsidRDefault="00D9677C" w:rsidP="00CD6B8B">
            <w:pPr>
              <w:pStyle w:val="TAC"/>
            </w:pPr>
            <w:r w:rsidRPr="0088193B">
              <w:t>2728</w:t>
            </w:r>
          </w:p>
        </w:tc>
        <w:tc>
          <w:tcPr>
            <w:tcW w:w="625" w:type="pct"/>
            <w:tcBorders>
              <w:left w:val="single" w:sz="4" w:space="0" w:color="auto"/>
              <w:right w:val="single" w:sz="4" w:space="0" w:color="auto"/>
            </w:tcBorders>
            <w:shd w:val="clear" w:color="auto" w:fill="auto"/>
          </w:tcPr>
          <w:p w14:paraId="1CAE0DCE" w14:textId="77777777" w:rsidR="00D9677C" w:rsidRPr="0088193B" w:rsidRDefault="00D9677C" w:rsidP="00CD6B8B">
            <w:pPr>
              <w:pStyle w:val="TAC"/>
            </w:pPr>
            <w:r w:rsidRPr="0088193B">
              <w:t>5544</w:t>
            </w:r>
          </w:p>
        </w:tc>
        <w:tc>
          <w:tcPr>
            <w:tcW w:w="625" w:type="pct"/>
            <w:tcBorders>
              <w:left w:val="single" w:sz="4" w:space="0" w:color="auto"/>
              <w:right w:val="single" w:sz="4" w:space="0" w:color="auto"/>
            </w:tcBorders>
            <w:shd w:val="clear" w:color="auto" w:fill="auto"/>
          </w:tcPr>
          <w:p w14:paraId="5C5456B3" w14:textId="77777777" w:rsidR="00D9677C" w:rsidRPr="0088193B" w:rsidRDefault="00D9677C" w:rsidP="00CD6B8B">
            <w:pPr>
              <w:pStyle w:val="TAC"/>
            </w:pPr>
            <w:r w:rsidRPr="0088193B">
              <w:t>7480</w:t>
            </w:r>
          </w:p>
        </w:tc>
        <w:tc>
          <w:tcPr>
            <w:tcW w:w="625" w:type="pct"/>
            <w:tcBorders>
              <w:left w:val="single" w:sz="4" w:space="0" w:color="auto"/>
              <w:right w:val="single" w:sz="4" w:space="0" w:color="auto"/>
            </w:tcBorders>
            <w:shd w:val="clear" w:color="auto" w:fill="auto"/>
          </w:tcPr>
          <w:p w14:paraId="2A8F0877" w14:textId="77777777" w:rsidR="00D9677C" w:rsidRPr="0088193B" w:rsidRDefault="00D9677C" w:rsidP="00CD6B8B">
            <w:pPr>
              <w:pStyle w:val="TAC"/>
            </w:pPr>
            <w:r w:rsidRPr="0088193B">
              <w:t>14688</w:t>
            </w:r>
          </w:p>
        </w:tc>
        <w:tc>
          <w:tcPr>
            <w:tcW w:w="625" w:type="pct"/>
            <w:tcBorders>
              <w:left w:val="single" w:sz="4" w:space="0" w:color="auto"/>
              <w:right w:val="single" w:sz="4" w:space="0" w:color="auto"/>
            </w:tcBorders>
            <w:shd w:val="clear" w:color="auto" w:fill="auto"/>
          </w:tcPr>
          <w:p w14:paraId="4C44853C" w14:textId="77777777" w:rsidR="00D9677C" w:rsidRPr="0088193B" w:rsidRDefault="00D9677C" w:rsidP="00CD6B8B">
            <w:pPr>
              <w:pStyle w:val="TAC"/>
            </w:pPr>
            <w:r w:rsidRPr="0088193B">
              <w:t>20616</w:t>
            </w:r>
          </w:p>
        </w:tc>
        <w:tc>
          <w:tcPr>
            <w:tcW w:w="625" w:type="pct"/>
            <w:tcBorders>
              <w:left w:val="single" w:sz="4" w:space="0" w:color="auto"/>
              <w:right w:val="single" w:sz="4" w:space="0" w:color="auto"/>
            </w:tcBorders>
            <w:shd w:val="clear" w:color="auto" w:fill="auto"/>
          </w:tcPr>
          <w:p w14:paraId="7BB83DFD" w14:textId="77777777" w:rsidR="00D9677C" w:rsidRPr="0088193B" w:rsidRDefault="00D9677C" w:rsidP="00CD6B8B">
            <w:pPr>
              <w:pStyle w:val="TAC"/>
            </w:pPr>
            <w:r w:rsidRPr="0088193B">
              <w:t>40576</w:t>
            </w:r>
          </w:p>
        </w:tc>
        <w:tc>
          <w:tcPr>
            <w:tcW w:w="625" w:type="pct"/>
            <w:tcBorders>
              <w:left w:val="single" w:sz="4" w:space="0" w:color="auto"/>
              <w:right w:val="double" w:sz="4" w:space="0" w:color="auto"/>
            </w:tcBorders>
            <w:shd w:val="clear" w:color="auto" w:fill="auto"/>
          </w:tcPr>
          <w:p w14:paraId="662F0207" w14:textId="77777777" w:rsidR="00D9677C" w:rsidRPr="0088193B" w:rsidRDefault="00D9677C" w:rsidP="00CD6B8B">
            <w:pPr>
              <w:pStyle w:val="TAC"/>
            </w:pPr>
            <w:r w:rsidRPr="0088193B">
              <w:t>57336</w:t>
            </w:r>
          </w:p>
        </w:tc>
        <w:tc>
          <w:tcPr>
            <w:tcW w:w="625" w:type="pct"/>
            <w:tcBorders>
              <w:left w:val="double" w:sz="4" w:space="0" w:color="auto"/>
            </w:tcBorders>
          </w:tcPr>
          <w:p w14:paraId="346DAEC5" w14:textId="77777777" w:rsidR="00D9677C" w:rsidRPr="0088193B" w:rsidRDefault="00D9677C" w:rsidP="00CD6B8B">
            <w:pPr>
              <w:pStyle w:val="TAC"/>
            </w:pPr>
            <w:r w:rsidRPr="0088193B">
              <w:t>115040</w:t>
            </w:r>
          </w:p>
        </w:tc>
      </w:tr>
      <w:tr w:rsidR="00D9677C" w:rsidRPr="0088193B" w14:paraId="6D3A5E81" w14:textId="77777777" w:rsidTr="00CD6B8B">
        <w:tc>
          <w:tcPr>
            <w:tcW w:w="625" w:type="pct"/>
            <w:tcBorders>
              <w:right w:val="single" w:sz="4" w:space="0" w:color="auto"/>
            </w:tcBorders>
            <w:shd w:val="clear" w:color="auto" w:fill="auto"/>
          </w:tcPr>
          <w:p w14:paraId="373D3ED4" w14:textId="77777777" w:rsidR="00D9677C" w:rsidRPr="0088193B" w:rsidRDefault="00D9677C" w:rsidP="00CD6B8B">
            <w:pPr>
              <w:pStyle w:val="TAC"/>
            </w:pPr>
            <w:r w:rsidRPr="0088193B">
              <w:t>2792</w:t>
            </w:r>
          </w:p>
        </w:tc>
        <w:tc>
          <w:tcPr>
            <w:tcW w:w="625" w:type="pct"/>
            <w:tcBorders>
              <w:left w:val="single" w:sz="4" w:space="0" w:color="auto"/>
              <w:right w:val="single" w:sz="4" w:space="0" w:color="auto"/>
            </w:tcBorders>
            <w:shd w:val="clear" w:color="auto" w:fill="auto"/>
          </w:tcPr>
          <w:p w14:paraId="43A01485" w14:textId="77777777" w:rsidR="00D9677C" w:rsidRPr="0088193B" w:rsidRDefault="00D9677C" w:rsidP="00CD6B8B">
            <w:pPr>
              <w:pStyle w:val="TAC"/>
            </w:pPr>
            <w:r w:rsidRPr="0088193B">
              <w:t>5544</w:t>
            </w:r>
          </w:p>
        </w:tc>
        <w:tc>
          <w:tcPr>
            <w:tcW w:w="625" w:type="pct"/>
            <w:tcBorders>
              <w:left w:val="single" w:sz="4" w:space="0" w:color="auto"/>
              <w:right w:val="single" w:sz="4" w:space="0" w:color="auto"/>
            </w:tcBorders>
            <w:shd w:val="clear" w:color="auto" w:fill="auto"/>
          </w:tcPr>
          <w:p w14:paraId="6F40136C" w14:textId="77777777" w:rsidR="00D9677C" w:rsidRPr="0088193B" w:rsidRDefault="00D9677C" w:rsidP="00CD6B8B">
            <w:pPr>
              <w:pStyle w:val="TAC"/>
            </w:pPr>
            <w:r w:rsidRPr="0088193B">
              <w:t>7736</w:t>
            </w:r>
          </w:p>
        </w:tc>
        <w:tc>
          <w:tcPr>
            <w:tcW w:w="625" w:type="pct"/>
            <w:tcBorders>
              <w:left w:val="single" w:sz="4" w:space="0" w:color="auto"/>
              <w:right w:val="single" w:sz="4" w:space="0" w:color="auto"/>
            </w:tcBorders>
            <w:shd w:val="clear" w:color="auto" w:fill="auto"/>
          </w:tcPr>
          <w:p w14:paraId="0835FFAA" w14:textId="77777777" w:rsidR="00D9677C" w:rsidRPr="0088193B" w:rsidRDefault="00D9677C" w:rsidP="00CD6B8B">
            <w:pPr>
              <w:pStyle w:val="TAC"/>
            </w:pPr>
            <w:r w:rsidRPr="0088193B">
              <w:t>15264</w:t>
            </w:r>
          </w:p>
        </w:tc>
        <w:tc>
          <w:tcPr>
            <w:tcW w:w="625" w:type="pct"/>
            <w:tcBorders>
              <w:left w:val="single" w:sz="4" w:space="0" w:color="auto"/>
              <w:right w:val="single" w:sz="4" w:space="0" w:color="auto"/>
            </w:tcBorders>
            <w:shd w:val="clear" w:color="auto" w:fill="auto"/>
          </w:tcPr>
          <w:p w14:paraId="1A9DBFC0" w14:textId="77777777" w:rsidR="00D9677C" w:rsidRPr="0088193B" w:rsidRDefault="00D9677C" w:rsidP="00CD6B8B">
            <w:pPr>
              <w:pStyle w:val="TAC"/>
            </w:pPr>
            <w:r w:rsidRPr="0088193B">
              <w:t>21384</w:t>
            </w:r>
          </w:p>
        </w:tc>
        <w:tc>
          <w:tcPr>
            <w:tcW w:w="625" w:type="pct"/>
            <w:tcBorders>
              <w:left w:val="single" w:sz="4" w:space="0" w:color="auto"/>
              <w:right w:val="single" w:sz="4" w:space="0" w:color="auto"/>
            </w:tcBorders>
            <w:shd w:val="clear" w:color="auto" w:fill="auto"/>
          </w:tcPr>
          <w:p w14:paraId="30D1FBEC" w14:textId="77777777" w:rsidR="00D9677C" w:rsidRPr="0088193B" w:rsidRDefault="00D9677C" w:rsidP="00CD6B8B">
            <w:pPr>
              <w:pStyle w:val="TAC"/>
            </w:pPr>
            <w:r w:rsidRPr="0088193B">
              <w:t>42368</w:t>
            </w:r>
          </w:p>
        </w:tc>
        <w:tc>
          <w:tcPr>
            <w:tcW w:w="625" w:type="pct"/>
            <w:tcBorders>
              <w:left w:val="single" w:sz="4" w:space="0" w:color="auto"/>
              <w:right w:val="double" w:sz="4" w:space="0" w:color="auto"/>
            </w:tcBorders>
            <w:shd w:val="clear" w:color="auto" w:fill="auto"/>
          </w:tcPr>
          <w:p w14:paraId="02BA580B" w14:textId="77777777" w:rsidR="00D9677C" w:rsidRPr="0088193B" w:rsidRDefault="00D9677C" w:rsidP="00CD6B8B">
            <w:pPr>
              <w:pStyle w:val="TAC"/>
            </w:pPr>
            <w:r w:rsidRPr="0088193B">
              <w:t>59256</w:t>
            </w:r>
          </w:p>
        </w:tc>
        <w:tc>
          <w:tcPr>
            <w:tcW w:w="625" w:type="pct"/>
            <w:tcBorders>
              <w:left w:val="double" w:sz="4" w:space="0" w:color="auto"/>
            </w:tcBorders>
          </w:tcPr>
          <w:p w14:paraId="41D0402A" w14:textId="77777777" w:rsidR="00D9677C" w:rsidRPr="0088193B" w:rsidRDefault="00D9677C" w:rsidP="00CD6B8B">
            <w:pPr>
              <w:pStyle w:val="TAC"/>
            </w:pPr>
            <w:r w:rsidRPr="0088193B">
              <w:t>119816</w:t>
            </w:r>
          </w:p>
        </w:tc>
      </w:tr>
      <w:tr w:rsidR="00D9677C" w:rsidRPr="0088193B" w14:paraId="070BFB4E" w14:textId="77777777" w:rsidTr="00CD6B8B">
        <w:tc>
          <w:tcPr>
            <w:tcW w:w="625" w:type="pct"/>
            <w:tcBorders>
              <w:right w:val="single" w:sz="4" w:space="0" w:color="auto"/>
            </w:tcBorders>
            <w:shd w:val="clear" w:color="auto" w:fill="auto"/>
          </w:tcPr>
          <w:p w14:paraId="73486422" w14:textId="77777777" w:rsidR="00D9677C" w:rsidRPr="0088193B" w:rsidRDefault="00D9677C" w:rsidP="00CD6B8B">
            <w:pPr>
              <w:pStyle w:val="TAC"/>
            </w:pPr>
            <w:r w:rsidRPr="0088193B">
              <w:t>2856</w:t>
            </w:r>
          </w:p>
        </w:tc>
        <w:tc>
          <w:tcPr>
            <w:tcW w:w="625" w:type="pct"/>
            <w:tcBorders>
              <w:left w:val="single" w:sz="4" w:space="0" w:color="auto"/>
              <w:right w:val="single" w:sz="4" w:space="0" w:color="auto"/>
            </w:tcBorders>
            <w:shd w:val="clear" w:color="auto" w:fill="auto"/>
          </w:tcPr>
          <w:p w14:paraId="3B36747F" w14:textId="77777777" w:rsidR="00D9677C" w:rsidRPr="0088193B" w:rsidRDefault="00D9677C" w:rsidP="00CD6B8B">
            <w:pPr>
              <w:pStyle w:val="TAC"/>
            </w:pPr>
            <w:r w:rsidRPr="0088193B">
              <w:t>5736</w:t>
            </w:r>
          </w:p>
        </w:tc>
        <w:tc>
          <w:tcPr>
            <w:tcW w:w="625" w:type="pct"/>
            <w:tcBorders>
              <w:left w:val="single" w:sz="4" w:space="0" w:color="auto"/>
              <w:right w:val="single" w:sz="4" w:space="0" w:color="auto"/>
            </w:tcBorders>
            <w:shd w:val="clear" w:color="auto" w:fill="auto"/>
          </w:tcPr>
          <w:p w14:paraId="332007A0" w14:textId="77777777" w:rsidR="00D9677C" w:rsidRPr="0088193B" w:rsidRDefault="00D9677C" w:rsidP="00CD6B8B">
            <w:pPr>
              <w:pStyle w:val="TAC"/>
            </w:pPr>
            <w:r w:rsidRPr="0088193B">
              <w:t>7992</w:t>
            </w:r>
          </w:p>
        </w:tc>
        <w:tc>
          <w:tcPr>
            <w:tcW w:w="625" w:type="pct"/>
            <w:tcBorders>
              <w:left w:val="single" w:sz="4" w:space="0" w:color="auto"/>
              <w:right w:val="single" w:sz="4" w:space="0" w:color="auto"/>
            </w:tcBorders>
            <w:shd w:val="clear" w:color="auto" w:fill="auto"/>
          </w:tcPr>
          <w:p w14:paraId="6ED156A5" w14:textId="77777777" w:rsidR="00D9677C" w:rsidRPr="0088193B" w:rsidRDefault="00D9677C" w:rsidP="00CD6B8B">
            <w:pPr>
              <w:pStyle w:val="TAC"/>
            </w:pPr>
            <w:r w:rsidRPr="0088193B">
              <w:t>15840</w:t>
            </w:r>
          </w:p>
        </w:tc>
        <w:tc>
          <w:tcPr>
            <w:tcW w:w="625" w:type="pct"/>
            <w:tcBorders>
              <w:left w:val="single" w:sz="4" w:space="0" w:color="auto"/>
              <w:right w:val="single" w:sz="4" w:space="0" w:color="auto"/>
            </w:tcBorders>
            <w:shd w:val="clear" w:color="auto" w:fill="auto"/>
          </w:tcPr>
          <w:p w14:paraId="6FF5E9C1" w14:textId="77777777" w:rsidR="00D9677C" w:rsidRPr="0088193B" w:rsidRDefault="00D9677C" w:rsidP="00CD6B8B">
            <w:pPr>
              <w:pStyle w:val="TAC"/>
            </w:pPr>
            <w:r w:rsidRPr="0088193B">
              <w:t>22152</w:t>
            </w:r>
          </w:p>
        </w:tc>
        <w:tc>
          <w:tcPr>
            <w:tcW w:w="625" w:type="pct"/>
            <w:tcBorders>
              <w:left w:val="single" w:sz="4" w:space="0" w:color="auto"/>
              <w:right w:val="single" w:sz="4" w:space="0" w:color="auto"/>
            </w:tcBorders>
            <w:shd w:val="clear" w:color="auto" w:fill="auto"/>
          </w:tcPr>
          <w:p w14:paraId="48158E05" w14:textId="77777777" w:rsidR="00D9677C" w:rsidRPr="0088193B" w:rsidRDefault="00D9677C" w:rsidP="00CD6B8B">
            <w:pPr>
              <w:pStyle w:val="TAC"/>
            </w:pPr>
            <w:r w:rsidRPr="0088193B">
              <w:t>43816</w:t>
            </w:r>
          </w:p>
        </w:tc>
        <w:tc>
          <w:tcPr>
            <w:tcW w:w="625" w:type="pct"/>
            <w:tcBorders>
              <w:left w:val="single" w:sz="4" w:space="0" w:color="auto"/>
              <w:right w:val="double" w:sz="4" w:space="0" w:color="auto"/>
            </w:tcBorders>
            <w:shd w:val="clear" w:color="auto" w:fill="auto"/>
          </w:tcPr>
          <w:p w14:paraId="7DF627DC" w14:textId="77777777" w:rsidR="00D9677C" w:rsidRPr="0088193B" w:rsidRDefault="00D9677C" w:rsidP="00CD6B8B">
            <w:pPr>
              <w:pStyle w:val="TAC"/>
            </w:pPr>
            <w:r w:rsidRPr="0088193B">
              <w:t>61664</w:t>
            </w:r>
          </w:p>
        </w:tc>
        <w:tc>
          <w:tcPr>
            <w:tcW w:w="625" w:type="pct"/>
            <w:tcBorders>
              <w:left w:val="double" w:sz="4" w:space="0" w:color="auto"/>
            </w:tcBorders>
          </w:tcPr>
          <w:p w14:paraId="67641F27" w14:textId="77777777" w:rsidR="00D9677C" w:rsidRPr="0088193B" w:rsidRDefault="00D9677C" w:rsidP="00CD6B8B">
            <w:pPr>
              <w:pStyle w:val="TAC"/>
            </w:pPr>
            <w:r w:rsidRPr="0088193B">
              <w:t>124464</w:t>
            </w:r>
          </w:p>
        </w:tc>
      </w:tr>
      <w:tr w:rsidR="00D9677C" w:rsidRPr="0088193B" w14:paraId="3237FEBE" w14:textId="77777777" w:rsidTr="00CD6B8B">
        <w:tc>
          <w:tcPr>
            <w:tcW w:w="625" w:type="pct"/>
            <w:tcBorders>
              <w:right w:val="single" w:sz="4" w:space="0" w:color="auto"/>
            </w:tcBorders>
            <w:shd w:val="clear" w:color="auto" w:fill="auto"/>
          </w:tcPr>
          <w:p w14:paraId="71B49488" w14:textId="77777777" w:rsidR="00D9677C" w:rsidRPr="0088193B" w:rsidRDefault="00D9677C" w:rsidP="00CD6B8B">
            <w:pPr>
              <w:pStyle w:val="TAC"/>
            </w:pPr>
            <w:r w:rsidRPr="0088193B">
              <w:t>2984</w:t>
            </w:r>
          </w:p>
        </w:tc>
        <w:tc>
          <w:tcPr>
            <w:tcW w:w="625" w:type="pct"/>
            <w:tcBorders>
              <w:left w:val="single" w:sz="4" w:space="0" w:color="auto"/>
              <w:right w:val="single" w:sz="4" w:space="0" w:color="auto"/>
            </w:tcBorders>
            <w:shd w:val="clear" w:color="auto" w:fill="auto"/>
          </w:tcPr>
          <w:p w14:paraId="37B32443" w14:textId="77777777" w:rsidR="00D9677C" w:rsidRPr="0088193B" w:rsidRDefault="00D9677C" w:rsidP="00CD6B8B">
            <w:pPr>
              <w:pStyle w:val="TAC"/>
            </w:pPr>
            <w:r w:rsidRPr="0088193B">
              <w:t>5992</w:t>
            </w:r>
          </w:p>
        </w:tc>
        <w:tc>
          <w:tcPr>
            <w:tcW w:w="625" w:type="pct"/>
            <w:tcBorders>
              <w:left w:val="single" w:sz="4" w:space="0" w:color="auto"/>
              <w:right w:val="single" w:sz="4" w:space="0" w:color="auto"/>
            </w:tcBorders>
            <w:shd w:val="clear" w:color="auto" w:fill="auto"/>
          </w:tcPr>
          <w:p w14:paraId="6E82E5BE" w14:textId="77777777" w:rsidR="00D9677C" w:rsidRPr="0088193B" w:rsidRDefault="00D9677C" w:rsidP="00CD6B8B">
            <w:pPr>
              <w:pStyle w:val="TAC"/>
            </w:pPr>
            <w:r w:rsidRPr="0088193B">
              <w:t>8248</w:t>
            </w:r>
          </w:p>
        </w:tc>
        <w:tc>
          <w:tcPr>
            <w:tcW w:w="625" w:type="pct"/>
            <w:tcBorders>
              <w:left w:val="single" w:sz="4" w:space="0" w:color="auto"/>
              <w:right w:val="single" w:sz="4" w:space="0" w:color="auto"/>
            </w:tcBorders>
            <w:shd w:val="clear" w:color="auto" w:fill="auto"/>
          </w:tcPr>
          <w:p w14:paraId="2EB4AE33" w14:textId="77777777" w:rsidR="00D9677C" w:rsidRPr="0088193B" w:rsidRDefault="00D9677C" w:rsidP="00CD6B8B">
            <w:pPr>
              <w:pStyle w:val="TAC"/>
            </w:pPr>
            <w:r w:rsidRPr="0088193B">
              <w:t>16416</w:t>
            </w:r>
          </w:p>
        </w:tc>
        <w:tc>
          <w:tcPr>
            <w:tcW w:w="625" w:type="pct"/>
            <w:tcBorders>
              <w:left w:val="single" w:sz="4" w:space="0" w:color="auto"/>
              <w:right w:val="single" w:sz="4" w:space="0" w:color="auto"/>
            </w:tcBorders>
            <w:shd w:val="clear" w:color="auto" w:fill="auto"/>
          </w:tcPr>
          <w:p w14:paraId="648B9DE3" w14:textId="77777777" w:rsidR="00D9677C" w:rsidRPr="0088193B" w:rsidRDefault="00D9677C" w:rsidP="00CD6B8B">
            <w:pPr>
              <w:pStyle w:val="TAC"/>
            </w:pPr>
            <w:r w:rsidRPr="0088193B">
              <w:t>22920</w:t>
            </w:r>
          </w:p>
        </w:tc>
        <w:tc>
          <w:tcPr>
            <w:tcW w:w="625" w:type="pct"/>
            <w:tcBorders>
              <w:left w:val="single" w:sz="4" w:space="0" w:color="auto"/>
              <w:right w:val="single" w:sz="4" w:space="0" w:color="auto"/>
            </w:tcBorders>
            <w:shd w:val="clear" w:color="auto" w:fill="auto"/>
          </w:tcPr>
          <w:p w14:paraId="5B34F29E" w14:textId="77777777" w:rsidR="00D9677C" w:rsidRPr="0088193B" w:rsidRDefault="00D9677C" w:rsidP="00CD6B8B">
            <w:pPr>
              <w:pStyle w:val="TAC"/>
            </w:pPr>
            <w:r w:rsidRPr="0088193B">
              <w:t>45352</w:t>
            </w:r>
          </w:p>
        </w:tc>
        <w:tc>
          <w:tcPr>
            <w:tcW w:w="625" w:type="pct"/>
            <w:tcBorders>
              <w:left w:val="single" w:sz="4" w:space="0" w:color="auto"/>
              <w:right w:val="double" w:sz="4" w:space="0" w:color="auto"/>
            </w:tcBorders>
            <w:shd w:val="clear" w:color="auto" w:fill="auto"/>
          </w:tcPr>
          <w:p w14:paraId="194C797B" w14:textId="77777777" w:rsidR="00D9677C" w:rsidRPr="0088193B" w:rsidRDefault="00D9677C" w:rsidP="00CD6B8B">
            <w:pPr>
              <w:pStyle w:val="TAC"/>
            </w:pPr>
            <w:r w:rsidRPr="0088193B">
              <w:t>63776</w:t>
            </w:r>
          </w:p>
        </w:tc>
        <w:tc>
          <w:tcPr>
            <w:tcW w:w="625" w:type="pct"/>
            <w:tcBorders>
              <w:left w:val="double" w:sz="4" w:space="0" w:color="auto"/>
            </w:tcBorders>
          </w:tcPr>
          <w:p w14:paraId="25DD349C" w14:textId="77777777" w:rsidR="00D9677C" w:rsidRPr="0088193B" w:rsidRDefault="00D9677C" w:rsidP="00CD6B8B">
            <w:pPr>
              <w:pStyle w:val="TAC"/>
            </w:pPr>
            <w:r w:rsidRPr="0088193B">
              <w:t>128496</w:t>
            </w:r>
          </w:p>
        </w:tc>
      </w:tr>
      <w:tr w:rsidR="00D9677C" w:rsidRPr="0088193B" w14:paraId="051A3071" w14:textId="77777777" w:rsidTr="00CD6B8B">
        <w:tc>
          <w:tcPr>
            <w:tcW w:w="625" w:type="pct"/>
            <w:tcBorders>
              <w:right w:val="single" w:sz="4" w:space="0" w:color="auto"/>
            </w:tcBorders>
            <w:shd w:val="clear" w:color="auto" w:fill="auto"/>
          </w:tcPr>
          <w:p w14:paraId="29349019" w14:textId="77777777" w:rsidR="00D9677C" w:rsidRPr="0088193B" w:rsidRDefault="00D9677C" w:rsidP="00CD6B8B">
            <w:pPr>
              <w:pStyle w:val="TAC"/>
            </w:pPr>
            <w:r w:rsidRPr="0088193B">
              <w:t>3112</w:t>
            </w:r>
          </w:p>
        </w:tc>
        <w:tc>
          <w:tcPr>
            <w:tcW w:w="625" w:type="pct"/>
            <w:tcBorders>
              <w:left w:val="single" w:sz="4" w:space="0" w:color="auto"/>
              <w:right w:val="single" w:sz="4" w:space="0" w:color="auto"/>
            </w:tcBorders>
            <w:shd w:val="clear" w:color="auto" w:fill="auto"/>
          </w:tcPr>
          <w:p w14:paraId="6088D716" w14:textId="77777777" w:rsidR="00D9677C" w:rsidRPr="0088193B" w:rsidRDefault="00D9677C" w:rsidP="00CD6B8B">
            <w:pPr>
              <w:pStyle w:val="TAC"/>
            </w:pPr>
            <w:r w:rsidRPr="0088193B">
              <w:t>6200</w:t>
            </w:r>
          </w:p>
        </w:tc>
        <w:tc>
          <w:tcPr>
            <w:tcW w:w="625" w:type="pct"/>
            <w:tcBorders>
              <w:left w:val="single" w:sz="4" w:space="0" w:color="auto"/>
              <w:right w:val="single" w:sz="4" w:space="0" w:color="auto"/>
            </w:tcBorders>
            <w:shd w:val="clear" w:color="auto" w:fill="auto"/>
          </w:tcPr>
          <w:p w14:paraId="7CB0562F" w14:textId="77777777" w:rsidR="00D9677C" w:rsidRPr="0088193B" w:rsidRDefault="00D9677C" w:rsidP="00CD6B8B">
            <w:pPr>
              <w:pStyle w:val="TAC"/>
            </w:pPr>
            <w:r w:rsidRPr="0088193B">
              <w:t>8504</w:t>
            </w:r>
          </w:p>
        </w:tc>
        <w:tc>
          <w:tcPr>
            <w:tcW w:w="625" w:type="pct"/>
            <w:tcBorders>
              <w:left w:val="single" w:sz="4" w:space="0" w:color="auto"/>
              <w:right w:val="single" w:sz="4" w:space="0" w:color="auto"/>
            </w:tcBorders>
            <w:shd w:val="clear" w:color="auto" w:fill="auto"/>
          </w:tcPr>
          <w:p w14:paraId="13E73832" w14:textId="77777777" w:rsidR="00D9677C" w:rsidRPr="0088193B" w:rsidRDefault="00D9677C" w:rsidP="00CD6B8B">
            <w:pPr>
              <w:pStyle w:val="TAC"/>
            </w:pPr>
            <w:r w:rsidRPr="0088193B">
              <w:t>16992</w:t>
            </w:r>
          </w:p>
        </w:tc>
        <w:tc>
          <w:tcPr>
            <w:tcW w:w="625" w:type="pct"/>
            <w:tcBorders>
              <w:left w:val="single" w:sz="4" w:space="0" w:color="auto"/>
              <w:right w:val="single" w:sz="4" w:space="0" w:color="auto"/>
            </w:tcBorders>
            <w:shd w:val="clear" w:color="auto" w:fill="auto"/>
          </w:tcPr>
          <w:p w14:paraId="28639807" w14:textId="77777777" w:rsidR="00D9677C" w:rsidRPr="0088193B" w:rsidRDefault="00D9677C" w:rsidP="00CD6B8B">
            <w:pPr>
              <w:pStyle w:val="TAC"/>
            </w:pPr>
            <w:r w:rsidRPr="0088193B">
              <w:t>23688</w:t>
            </w:r>
          </w:p>
        </w:tc>
        <w:tc>
          <w:tcPr>
            <w:tcW w:w="625" w:type="pct"/>
            <w:tcBorders>
              <w:left w:val="single" w:sz="4" w:space="0" w:color="auto"/>
              <w:right w:val="single" w:sz="4" w:space="0" w:color="auto"/>
            </w:tcBorders>
            <w:shd w:val="clear" w:color="auto" w:fill="auto"/>
          </w:tcPr>
          <w:p w14:paraId="0FCC116C" w14:textId="77777777" w:rsidR="00D9677C" w:rsidRPr="0088193B" w:rsidRDefault="00D9677C" w:rsidP="00CD6B8B">
            <w:pPr>
              <w:pStyle w:val="TAC"/>
            </w:pPr>
            <w:r w:rsidRPr="0088193B">
              <w:t>46888</w:t>
            </w:r>
          </w:p>
        </w:tc>
        <w:tc>
          <w:tcPr>
            <w:tcW w:w="625" w:type="pct"/>
            <w:tcBorders>
              <w:left w:val="single" w:sz="4" w:space="0" w:color="auto"/>
              <w:right w:val="double" w:sz="4" w:space="0" w:color="auto"/>
            </w:tcBorders>
            <w:shd w:val="clear" w:color="auto" w:fill="auto"/>
          </w:tcPr>
          <w:p w14:paraId="22C51DA6" w14:textId="77777777" w:rsidR="00D9677C" w:rsidRPr="0088193B" w:rsidRDefault="00D9677C" w:rsidP="00CD6B8B">
            <w:pPr>
              <w:pStyle w:val="TAC"/>
            </w:pPr>
            <w:r w:rsidRPr="0088193B">
              <w:t>66592</w:t>
            </w:r>
          </w:p>
        </w:tc>
        <w:tc>
          <w:tcPr>
            <w:tcW w:w="625" w:type="pct"/>
            <w:tcBorders>
              <w:left w:val="double" w:sz="4" w:space="0" w:color="auto"/>
            </w:tcBorders>
          </w:tcPr>
          <w:p w14:paraId="7F0F32BB" w14:textId="77777777" w:rsidR="00D9677C" w:rsidRPr="0088193B" w:rsidRDefault="00D9677C" w:rsidP="00CD6B8B">
            <w:pPr>
              <w:pStyle w:val="TAC"/>
            </w:pPr>
            <w:r w:rsidRPr="0088193B">
              <w:t>133208</w:t>
            </w:r>
          </w:p>
        </w:tc>
      </w:tr>
      <w:tr w:rsidR="00D9677C" w:rsidRPr="0088193B" w14:paraId="1F75B81D" w14:textId="77777777" w:rsidTr="00CD6B8B">
        <w:tc>
          <w:tcPr>
            <w:tcW w:w="625" w:type="pct"/>
            <w:tcBorders>
              <w:right w:val="single" w:sz="4" w:space="0" w:color="auto"/>
            </w:tcBorders>
            <w:shd w:val="clear" w:color="auto" w:fill="auto"/>
          </w:tcPr>
          <w:p w14:paraId="58C0FFF1" w14:textId="77777777" w:rsidR="00D9677C" w:rsidRPr="0088193B" w:rsidRDefault="00D9677C" w:rsidP="00CD6B8B">
            <w:pPr>
              <w:pStyle w:val="TAC"/>
            </w:pPr>
            <w:r w:rsidRPr="0088193B">
              <w:t>3240</w:t>
            </w:r>
          </w:p>
        </w:tc>
        <w:tc>
          <w:tcPr>
            <w:tcW w:w="625" w:type="pct"/>
            <w:tcBorders>
              <w:left w:val="single" w:sz="4" w:space="0" w:color="auto"/>
              <w:right w:val="single" w:sz="4" w:space="0" w:color="auto"/>
            </w:tcBorders>
            <w:shd w:val="clear" w:color="auto" w:fill="auto"/>
          </w:tcPr>
          <w:p w14:paraId="7F27B6C9" w14:textId="77777777" w:rsidR="00D9677C" w:rsidRPr="0088193B" w:rsidRDefault="00D9677C" w:rsidP="00CD6B8B">
            <w:pPr>
              <w:pStyle w:val="TAC"/>
            </w:pPr>
            <w:r w:rsidRPr="0088193B">
              <w:t>6456</w:t>
            </w:r>
          </w:p>
        </w:tc>
        <w:tc>
          <w:tcPr>
            <w:tcW w:w="625" w:type="pct"/>
            <w:tcBorders>
              <w:left w:val="single" w:sz="4" w:space="0" w:color="auto"/>
              <w:right w:val="single" w:sz="4" w:space="0" w:color="auto"/>
            </w:tcBorders>
            <w:shd w:val="clear" w:color="auto" w:fill="auto"/>
          </w:tcPr>
          <w:p w14:paraId="319C2EFD" w14:textId="77777777" w:rsidR="00D9677C" w:rsidRPr="0088193B" w:rsidRDefault="00D9677C" w:rsidP="00CD6B8B">
            <w:pPr>
              <w:pStyle w:val="TAC"/>
            </w:pPr>
            <w:r w:rsidRPr="0088193B">
              <w:t>8760</w:t>
            </w:r>
          </w:p>
        </w:tc>
        <w:tc>
          <w:tcPr>
            <w:tcW w:w="625" w:type="pct"/>
            <w:tcBorders>
              <w:left w:val="single" w:sz="4" w:space="0" w:color="auto"/>
              <w:right w:val="single" w:sz="4" w:space="0" w:color="auto"/>
            </w:tcBorders>
            <w:shd w:val="clear" w:color="auto" w:fill="auto"/>
          </w:tcPr>
          <w:p w14:paraId="4FC35E06" w14:textId="77777777" w:rsidR="00D9677C" w:rsidRPr="0088193B" w:rsidRDefault="00D9677C" w:rsidP="00CD6B8B">
            <w:pPr>
              <w:pStyle w:val="TAC"/>
            </w:pPr>
            <w:r w:rsidRPr="0088193B">
              <w:t>17568</w:t>
            </w:r>
          </w:p>
        </w:tc>
        <w:tc>
          <w:tcPr>
            <w:tcW w:w="625" w:type="pct"/>
            <w:tcBorders>
              <w:left w:val="single" w:sz="4" w:space="0" w:color="auto"/>
              <w:right w:val="single" w:sz="4" w:space="0" w:color="auto"/>
            </w:tcBorders>
            <w:shd w:val="clear" w:color="auto" w:fill="auto"/>
          </w:tcPr>
          <w:p w14:paraId="14FAFC46" w14:textId="77777777" w:rsidR="00D9677C" w:rsidRPr="0088193B" w:rsidRDefault="00D9677C" w:rsidP="00CD6B8B">
            <w:pPr>
              <w:pStyle w:val="TAC"/>
            </w:pPr>
            <w:r w:rsidRPr="0088193B">
              <w:t>24496</w:t>
            </w:r>
          </w:p>
        </w:tc>
        <w:tc>
          <w:tcPr>
            <w:tcW w:w="625" w:type="pct"/>
            <w:tcBorders>
              <w:left w:val="single" w:sz="4" w:space="0" w:color="auto"/>
              <w:right w:val="single" w:sz="4" w:space="0" w:color="auto"/>
            </w:tcBorders>
            <w:shd w:val="clear" w:color="auto" w:fill="auto"/>
          </w:tcPr>
          <w:p w14:paraId="7BACD913" w14:textId="77777777" w:rsidR="00D9677C" w:rsidRPr="0088193B" w:rsidRDefault="00D9677C" w:rsidP="00CD6B8B">
            <w:pPr>
              <w:pStyle w:val="TAC"/>
            </w:pPr>
            <w:r w:rsidRPr="0088193B">
              <w:t>48936</w:t>
            </w:r>
          </w:p>
        </w:tc>
        <w:tc>
          <w:tcPr>
            <w:tcW w:w="625" w:type="pct"/>
            <w:tcBorders>
              <w:left w:val="single" w:sz="4" w:space="0" w:color="auto"/>
              <w:right w:val="double" w:sz="4" w:space="0" w:color="auto"/>
            </w:tcBorders>
            <w:shd w:val="clear" w:color="auto" w:fill="auto"/>
          </w:tcPr>
          <w:p w14:paraId="3110B154" w14:textId="77777777" w:rsidR="00D9677C" w:rsidRPr="0088193B" w:rsidRDefault="00D9677C" w:rsidP="00CD6B8B">
            <w:pPr>
              <w:pStyle w:val="TAC"/>
            </w:pPr>
            <w:r w:rsidRPr="0088193B">
              <w:t>68808</w:t>
            </w:r>
          </w:p>
        </w:tc>
        <w:tc>
          <w:tcPr>
            <w:tcW w:w="625" w:type="pct"/>
            <w:tcBorders>
              <w:left w:val="double" w:sz="4" w:space="0" w:color="auto"/>
            </w:tcBorders>
          </w:tcPr>
          <w:p w14:paraId="686FAE11" w14:textId="77777777" w:rsidR="00D9677C" w:rsidRPr="0088193B" w:rsidRDefault="00D9677C" w:rsidP="00CD6B8B">
            <w:pPr>
              <w:pStyle w:val="TAC"/>
            </w:pPr>
            <w:r w:rsidRPr="0088193B">
              <w:t>137792</w:t>
            </w:r>
          </w:p>
        </w:tc>
      </w:tr>
      <w:tr w:rsidR="00D9677C" w:rsidRPr="0088193B" w14:paraId="5A957C8E" w14:textId="77777777" w:rsidTr="00CD6B8B">
        <w:tc>
          <w:tcPr>
            <w:tcW w:w="625" w:type="pct"/>
            <w:tcBorders>
              <w:right w:val="single" w:sz="4" w:space="0" w:color="auto"/>
            </w:tcBorders>
            <w:shd w:val="clear" w:color="auto" w:fill="auto"/>
          </w:tcPr>
          <w:p w14:paraId="022506A2" w14:textId="77777777" w:rsidR="00D9677C" w:rsidRPr="0088193B" w:rsidRDefault="00D9677C" w:rsidP="00CD6B8B">
            <w:pPr>
              <w:pStyle w:val="TAC"/>
            </w:pPr>
            <w:r w:rsidRPr="0088193B">
              <w:t>3368</w:t>
            </w:r>
          </w:p>
        </w:tc>
        <w:tc>
          <w:tcPr>
            <w:tcW w:w="625" w:type="pct"/>
            <w:tcBorders>
              <w:left w:val="single" w:sz="4" w:space="0" w:color="auto"/>
              <w:right w:val="single" w:sz="4" w:space="0" w:color="auto"/>
            </w:tcBorders>
            <w:shd w:val="clear" w:color="auto" w:fill="auto"/>
          </w:tcPr>
          <w:p w14:paraId="617C1D03" w14:textId="77777777" w:rsidR="00D9677C" w:rsidRPr="0088193B" w:rsidRDefault="00D9677C" w:rsidP="00CD6B8B">
            <w:pPr>
              <w:pStyle w:val="TAC"/>
            </w:pPr>
            <w:r w:rsidRPr="0088193B">
              <w:t>6712</w:t>
            </w:r>
          </w:p>
        </w:tc>
        <w:tc>
          <w:tcPr>
            <w:tcW w:w="625" w:type="pct"/>
            <w:tcBorders>
              <w:left w:val="single" w:sz="4" w:space="0" w:color="auto"/>
              <w:right w:val="single" w:sz="4" w:space="0" w:color="auto"/>
            </w:tcBorders>
            <w:shd w:val="clear" w:color="auto" w:fill="auto"/>
          </w:tcPr>
          <w:p w14:paraId="7171E3B7" w14:textId="77777777" w:rsidR="00D9677C" w:rsidRPr="0088193B" w:rsidRDefault="00D9677C" w:rsidP="00CD6B8B">
            <w:pPr>
              <w:pStyle w:val="TAC"/>
            </w:pPr>
            <w:r w:rsidRPr="0088193B">
              <w:t>9144</w:t>
            </w:r>
          </w:p>
        </w:tc>
        <w:tc>
          <w:tcPr>
            <w:tcW w:w="625" w:type="pct"/>
            <w:tcBorders>
              <w:left w:val="single" w:sz="4" w:space="0" w:color="auto"/>
              <w:right w:val="single" w:sz="4" w:space="0" w:color="auto"/>
            </w:tcBorders>
            <w:shd w:val="clear" w:color="auto" w:fill="auto"/>
          </w:tcPr>
          <w:p w14:paraId="3939DC57" w14:textId="77777777" w:rsidR="00D9677C" w:rsidRPr="0088193B" w:rsidRDefault="00D9677C" w:rsidP="00CD6B8B">
            <w:pPr>
              <w:pStyle w:val="TAC"/>
            </w:pPr>
            <w:r w:rsidRPr="0088193B">
              <w:t>18336</w:t>
            </w:r>
          </w:p>
        </w:tc>
        <w:tc>
          <w:tcPr>
            <w:tcW w:w="625" w:type="pct"/>
            <w:tcBorders>
              <w:left w:val="single" w:sz="4" w:space="0" w:color="auto"/>
              <w:right w:val="single" w:sz="4" w:space="0" w:color="auto"/>
            </w:tcBorders>
            <w:shd w:val="clear" w:color="auto" w:fill="auto"/>
          </w:tcPr>
          <w:p w14:paraId="7BC6CEFE" w14:textId="77777777" w:rsidR="00D9677C" w:rsidRPr="0088193B" w:rsidRDefault="00D9677C" w:rsidP="00CD6B8B">
            <w:pPr>
              <w:pStyle w:val="TAC"/>
            </w:pPr>
            <w:r w:rsidRPr="0088193B">
              <w:t>25456</w:t>
            </w:r>
          </w:p>
        </w:tc>
        <w:tc>
          <w:tcPr>
            <w:tcW w:w="625" w:type="pct"/>
            <w:tcBorders>
              <w:left w:val="single" w:sz="4" w:space="0" w:color="auto"/>
              <w:right w:val="single" w:sz="4" w:space="0" w:color="auto"/>
            </w:tcBorders>
            <w:shd w:val="clear" w:color="auto" w:fill="auto"/>
          </w:tcPr>
          <w:p w14:paraId="14FFDADD" w14:textId="77777777" w:rsidR="00D9677C" w:rsidRPr="0088193B" w:rsidRDefault="00D9677C" w:rsidP="00CD6B8B">
            <w:pPr>
              <w:pStyle w:val="TAC"/>
            </w:pPr>
            <w:r w:rsidRPr="0088193B">
              <w:t>51024</w:t>
            </w:r>
          </w:p>
        </w:tc>
        <w:tc>
          <w:tcPr>
            <w:tcW w:w="625" w:type="pct"/>
            <w:tcBorders>
              <w:left w:val="single" w:sz="4" w:space="0" w:color="auto"/>
              <w:right w:val="double" w:sz="4" w:space="0" w:color="auto"/>
            </w:tcBorders>
            <w:shd w:val="clear" w:color="auto" w:fill="auto"/>
          </w:tcPr>
          <w:p w14:paraId="367C1C0A" w14:textId="77777777" w:rsidR="00D9677C" w:rsidRPr="0088193B" w:rsidRDefault="00D9677C" w:rsidP="00CD6B8B">
            <w:pPr>
              <w:pStyle w:val="TAC"/>
            </w:pPr>
            <w:r w:rsidRPr="0088193B">
              <w:t>71112</w:t>
            </w:r>
          </w:p>
        </w:tc>
        <w:tc>
          <w:tcPr>
            <w:tcW w:w="625" w:type="pct"/>
            <w:tcBorders>
              <w:left w:val="double" w:sz="4" w:space="0" w:color="auto"/>
            </w:tcBorders>
          </w:tcPr>
          <w:p w14:paraId="524C779C" w14:textId="77777777" w:rsidR="00D9677C" w:rsidRPr="0088193B" w:rsidRDefault="00D9677C" w:rsidP="00CD6B8B">
            <w:pPr>
              <w:pStyle w:val="TAC"/>
            </w:pPr>
            <w:r w:rsidRPr="0088193B">
              <w:t>142248</w:t>
            </w:r>
          </w:p>
        </w:tc>
      </w:tr>
      <w:tr w:rsidR="00D9677C" w:rsidRPr="0088193B" w14:paraId="2B749255" w14:textId="77777777" w:rsidTr="00CD6B8B">
        <w:tc>
          <w:tcPr>
            <w:tcW w:w="625" w:type="pct"/>
            <w:tcBorders>
              <w:right w:val="single" w:sz="4" w:space="0" w:color="auto"/>
            </w:tcBorders>
            <w:shd w:val="clear" w:color="auto" w:fill="auto"/>
          </w:tcPr>
          <w:p w14:paraId="33D8281B" w14:textId="77777777" w:rsidR="00D9677C" w:rsidRPr="0088193B" w:rsidRDefault="00D9677C" w:rsidP="00CD6B8B">
            <w:pPr>
              <w:pStyle w:val="TAC"/>
            </w:pPr>
            <w:r w:rsidRPr="0088193B">
              <w:t>3496</w:t>
            </w:r>
          </w:p>
        </w:tc>
        <w:tc>
          <w:tcPr>
            <w:tcW w:w="625" w:type="pct"/>
            <w:tcBorders>
              <w:left w:val="single" w:sz="4" w:space="0" w:color="auto"/>
              <w:right w:val="single" w:sz="4" w:space="0" w:color="auto"/>
            </w:tcBorders>
            <w:shd w:val="clear" w:color="auto" w:fill="auto"/>
          </w:tcPr>
          <w:p w14:paraId="06876975" w14:textId="77777777" w:rsidR="00D9677C" w:rsidRPr="0088193B" w:rsidRDefault="00D9677C" w:rsidP="00CD6B8B">
            <w:pPr>
              <w:pStyle w:val="TAC"/>
            </w:pPr>
            <w:r w:rsidRPr="0088193B">
              <w:t>6968</w:t>
            </w:r>
          </w:p>
        </w:tc>
        <w:tc>
          <w:tcPr>
            <w:tcW w:w="625" w:type="pct"/>
            <w:tcBorders>
              <w:left w:val="single" w:sz="4" w:space="0" w:color="auto"/>
              <w:right w:val="single" w:sz="4" w:space="0" w:color="auto"/>
            </w:tcBorders>
            <w:shd w:val="clear" w:color="auto" w:fill="auto"/>
          </w:tcPr>
          <w:p w14:paraId="13E55239" w14:textId="77777777" w:rsidR="00D9677C" w:rsidRPr="0088193B" w:rsidRDefault="00D9677C" w:rsidP="00CD6B8B">
            <w:pPr>
              <w:pStyle w:val="TAC"/>
            </w:pPr>
            <w:r w:rsidRPr="0088193B">
              <w:t>9528</w:t>
            </w:r>
          </w:p>
        </w:tc>
        <w:tc>
          <w:tcPr>
            <w:tcW w:w="625" w:type="pct"/>
            <w:tcBorders>
              <w:left w:val="single" w:sz="4" w:space="0" w:color="auto"/>
              <w:right w:val="single" w:sz="4" w:space="0" w:color="auto"/>
            </w:tcBorders>
            <w:shd w:val="clear" w:color="auto" w:fill="auto"/>
          </w:tcPr>
          <w:p w14:paraId="5F900855" w14:textId="77777777" w:rsidR="00D9677C" w:rsidRPr="0088193B" w:rsidRDefault="00D9677C" w:rsidP="00CD6B8B">
            <w:pPr>
              <w:pStyle w:val="TAC"/>
            </w:pPr>
            <w:r w:rsidRPr="0088193B">
              <w:t>19080</w:t>
            </w:r>
          </w:p>
        </w:tc>
        <w:tc>
          <w:tcPr>
            <w:tcW w:w="625" w:type="pct"/>
            <w:tcBorders>
              <w:left w:val="single" w:sz="4" w:space="0" w:color="auto"/>
              <w:right w:val="single" w:sz="4" w:space="0" w:color="auto"/>
            </w:tcBorders>
            <w:shd w:val="clear" w:color="auto" w:fill="auto"/>
          </w:tcPr>
          <w:p w14:paraId="339C847D" w14:textId="77777777" w:rsidR="00D9677C" w:rsidRPr="0088193B" w:rsidRDefault="00D9677C" w:rsidP="00CD6B8B">
            <w:pPr>
              <w:pStyle w:val="TAC"/>
            </w:pPr>
            <w:r w:rsidRPr="0088193B">
              <w:t>26416</w:t>
            </w:r>
          </w:p>
        </w:tc>
        <w:tc>
          <w:tcPr>
            <w:tcW w:w="625" w:type="pct"/>
            <w:tcBorders>
              <w:left w:val="single" w:sz="4" w:space="0" w:color="auto"/>
              <w:right w:val="single" w:sz="4" w:space="0" w:color="auto"/>
            </w:tcBorders>
            <w:shd w:val="clear" w:color="auto" w:fill="auto"/>
          </w:tcPr>
          <w:p w14:paraId="1693808F" w14:textId="77777777" w:rsidR="00D9677C" w:rsidRPr="0088193B" w:rsidRDefault="00D9677C" w:rsidP="00CD6B8B">
            <w:pPr>
              <w:pStyle w:val="TAC"/>
            </w:pPr>
            <w:r w:rsidRPr="0088193B">
              <w:t>52752</w:t>
            </w:r>
          </w:p>
        </w:tc>
        <w:tc>
          <w:tcPr>
            <w:tcW w:w="625" w:type="pct"/>
            <w:tcBorders>
              <w:left w:val="single" w:sz="4" w:space="0" w:color="auto"/>
              <w:right w:val="double" w:sz="4" w:space="0" w:color="auto"/>
            </w:tcBorders>
            <w:shd w:val="clear" w:color="auto" w:fill="auto"/>
          </w:tcPr>
          <w:p w14:paraId="33B7BCED" w14:textId="77777777" w:rsidR="00D9677C" w:rsidRPr="0088193B" w:rsidRDefault="00D9677C" w:rsidP="00CD6B8B">
            <w:pPr>
              <w:pStyle w:val="TAC"/>
            </w:pPr>
            <w:r w:rsidRPr="0088193B">
              <w:t>73712</w:t>
            </w:r>
          </w:p>
        </w:tc>
        <w:tc>
          <w:tcPr>
            <w:tcW w:w="625" w:type="pct"/>
            <w:tcBorders>
              <w:left w:val="double" w:sz="4" w:space="0" w:color="auto"/>
            </w:tcBorders>
          </w:tcPr>
          <w:p w14:paraId="2AD794CF" w14:textId="77777777" w:rsidR="00D9677C" w:rsidRPr="0088193B" w:rsidRDefault="00D9677C" w:rsidP="00CD6B8B">
            <w:pPr>
              <w:pStyle w:val="TAC"/>
            </w:pPr>
            <w:r w:rsidRPr="0088193B">
              <w:t>146856</w:t>
            </w:r>
          </w:p>
        </w:tc>
      </w:tr>
      <w:tr w:rsidR="00D9677C" w:rsidRPr="0088193B" w14:paraId="6D56C28A" w14:textId="77777777" w:rsidTr="007E41A4">
        <w:tc>
          <w:tcPr>
            <w:tcW w:w="625" w:type="pct"/>
            <w:tcBorders>
              <w:right w:val="single" w:sz="4" w:space="0" w:color="auto"/>
            </w:tcBorders>
            <w:shd w:val="clear" w:color="auto" w:fill="auto"/>
          </w:tcPr>
          <w:p w14:paraId="321E8525" w14:textId="77777777" w:rsidR="00D9677C" w:rsidRPr="0088193B" w:rsidRDefault="00D9677C" w:rsidP="00CD6B8B">
            <w:pPr>
              <w:pStyle w:val="TAC"/>
            </w:pPr>
            <w:r w:rsidRPr="0088193B">
              <w:t>3624</w:t>
            </w:r>
          </w:p>
        </w:tc>
        <w:tc>
          <w:tcPr>
            <w:tcW w:w="625" w:type="pct"/>
            <w:tcBorders>
              <w:left w:val="single" w:sz="4" w:space="0" w:color="auto"/>
              <w:right w:val="single" w:sz="4" w:space="0" w:color="auto"/>
            </w:tcBorders>
            <w:shd w:val="clear" w:color="auto" w:fill="auto"/>
          </w:tcPr>
          <w:p w14:paraId="57E6B41B" w14:textId="77777777" w:rsidR="00D9677C" w:rsidRPr="0088193B" w:rsidRDefault="00D9677C" w:rsidP="00CD6B8B">
            <w:pPr>
              <w:pStyle w:val="TAC"/>
            </w:pPr>
            <w:r w:rsidRPr="0088193B">
              <w:t>7224</w:t>
            </w:r>
          </w:p>
        </w:tc>
        <w:tc>
          <w:tcPr>
            <w:tcW w:w="625" w:type="pct"/>
            <w:tcBorders>
              <w:left w:val="single" w:sz="4" w:space="0" w:color="auto"/>
              <w:right w:val="single" w:sz="4" w:space="0" w:color="auto"/>
            </w:tcBorders>
            <w:shd w:val="clear" w:color="auto" w:fill="auto"/>
          </w:tcPr>
          <w:p w14:paraId="48985D94" w14:textId="77777777" w:rsidR="00D9677C" w:rsidRPr="0088193B" w:rsidRDefault="00D9677C" w:rsidP="00CD6B8B">
            <w:pPr>
              <w:pStyle w:val="TAC"/>
            </w:pPr>
            <w:r w:rsidRPr="0088193B">
              <w:t>9912</w:t>
            </w:r>
          </w:p>
        </w:tc>
        <w:tc>
          <w:tcPr>
            <w:tcW w:w="625" w:type="pct"/>
            <w:tcBorders>
              <w:left w:val="single" w:sz="4" w:space="0" w:color="auto"/>
              <w:right w:val="single" w:sz="4" w:space="0" w:color="auto"/>
            </w:tcBorders>
            <w:shd w:val="clear" w:color="auto" w:fill="auto"/>
          </w:tcPr>
          <w:p w14:paraId="184AD494" w14:textId="77777777" w:rsidR="00D9677C" w:rsidRPr="0088193B" w:rsidRDefault="00D9677C" w:rsidP="00CD6B8B">
            <w:pPr>
              <w:pStyle w:val="TAC"/>
            </w:pPr>
            <w:r w:rsidRPr="0088193B">
              <w:t>19848</w:t>
            </w:r>
          </w:p>
        </w:tc>
        <w:tc>
          <w:tcPr>
            <w:tcW w:w="625" w:type="pct"/>
            <w:tcBorders>
              <w:left w:val="single" w:sz="4" w:space="0" w:color="auto"/>
              <w:right w:val="single" w:sz="4" w:space="0" w:color="auto"/>
            </w:tcBorders>
            <w:shd w:val="clear" w:color="auto" w:fill="auto"/>
          </w:tcPr>
          <w:p w14:paraId="09C9F521" w14:textId="77777777" w:rsidR="00D9677C" w:rsidRPr="0088193B" w:rsidRDefault="00D9677C" w:rsidP="00CD6B8B">
            <w:pPr>
              <w:pStyle w:val="TAC"/>
            </w:pPr>
            <w:r w:rsidRPr="0088193B">
              <w:t>27376</w:t>
            </w:r>
          </w:p>
        </w:tc>
        <w:tc>
          <w:tcPr>
            <w:tcW w:w="625" w:type="pct"/>
            <w:tcBorders>
              <w:left w:val="single" w:sz="4" w:space="0" w:color="auto"/>
              <w:right w:val="single" w:sz="4" w:space="0" w:color="auto"/>
            </w:tcBorders>
            <w:shd w:val="clear" w:color="auto" w:fill="auto"/>
          </w:tcPr>
          <w:p w14:paraId="23CDB1C8" w14:textId="77777777" w:rsidR="00D9677C" w:rsidRPr="0088193B" w:rsidRDefault="00D9677C" w:rsidP="00CD6B8B">
            <w:pPr>
              <w:pStyle w:val="TAC"/>
            </w:pPr>
            <w:r w:rsidRPr="0088193B">
              <w:t>55056</w:t>
            </w:r>
          </w:p>
        </w:tc>
        <w:tc>
          <w:tcPr>
            <w:tcW w:w="625" w:type="pct"/>
            <w:tcBorders>
              <w:left w:val="single" w:sz="4" w:space="0" w:color="auto"/>
              <w:right w:val="double" w:sz="4" w:space="0" w:color="auto"/>
            </w:tcBorders>
            <w:shd w:val="clear" w:color="auto" w:fill="auto"/>
          </w:tcPr>
          <w:p w14:paraId="252A0160" w14:textId="77777777" w:rsidR="00D9677C" w:rsidRPr="0088193B" w:rsidRDefault="00D9677C" w:rsidP="00CD6B8B">
            <w:pPr>
              <w:pStyle w:val="TAC"/>
            </w:pPr>
            <w:r w:rsidRPr="0088193B">
              <w:t>75376</w:t>
            </w:r>
          </w:p>
        </w:tc>
        <w:tc>
          <w:tcPr>
            <w:tcW w:w="625" w:type="pct"/>
            <w:tcBorders>
              <w:left w:val="double" w:sz="4" w:space="0" w:color="auto"/>
            </w:tcBorders>
          </w:tcPr>
          <w:p w14:paraId="578390CC" w14:textId="77777777" w:rsidR="00D9677C" w:rsidRPr="0088193B" w:rsidRDefault="00D9677C" w:rsidP="00CD6B8B">
            <w:pPr>
              <w:pStyle w:val="TAC"/>
            </w:pPr>
            <w:r w:rsidRPr="0088193B">
              <w:t>149776</w:t>
            </w:r>
          </w:p>
        </w:tc>
      </w:tr>
    </w:tbl>
    <w:p w14:paraId="34721F92" w14:textId="77777777" w:rsidR="00D9677C" w:rsidRPr="0088193B" w:rsidRDefault="00D9677C" w:rsidP="00D9677C"/>
    <w:p w14:paraId="1931EC33" w14:textId="77777777" w:rsidR="002D4D5F" w:rsidRPr="0088193B" w:rsidRDefault="002D4D5F" w:rsidP="00D9677C">
      <w:r w:rsidRPr="0088193B">
        <w:t>[TS 36.306 clause 4.1]</w:t>
      </w:r>
    </w:p>
    <w:p w14:paraId="2B3F10EF" w14:textId="77777777" w:rsidR="002D4D5F" w:rsidRPr="0088193B" w:rsidRDefault="002D4D5F" w:rsidP="002D4D5F">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w:t>
      </w:r>
      <w:r w:rsidR="00D9677C" w:rsidRPr="0088193B">
        <w:t xml:space="preserve"> 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2D796157" w14:textId="77777777" w:rsidR="002D4D5F" w:rsidRPr="0088193B" w:rsidRDefault="002D4D5F" w:rsidP="002D4D5F">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5DD34292" w14:textId="77777777" w:rsidTr="00F41E60">
        <w:tc>
          <w:tcPr>
            <w:tcW w:w="1668" w:type="dxa"/>
          </w:tcPr>
          <w:p w14:paraId="24980925" w14:textId="77777777" w:rsidR="002D4D5F" w:rsidRPr="0088193B" w:rsidRDefault="002D4D5F" w:rsidP="007C4BD7">
            <w:pPr>
              <w:pStyle w:val="TAH"/>
            </w:pPr>
            <w:r w:rsidRPr="0088193B">
              <w:t>UE Category</w:t>
            </w:r>
          </w:p>
        </w:tc>
        <w:tc>
          <w:tcPr>
            <w:tcW w:w="2126" w:type="dxa"/>
          </w:tcPr>
          <w:p w14:paraId="77A38F4E" w14:textId="77777777" w:rsidR="002D4D5F" w:rsidRPr="0088193B" w:rsidRDefault="002D4D5F" w:rsidP="007C4BD7">
            <w:pPr>
              <w:pStyle w:val="TAH"/>
            </w:pPr>
            <w:r w:rsidRPr="0088193B">
              <w:t>Maximum number of DL-SCH transport block bits received within a TTI</w:t>
            </w:r>
          </w:p>
        </w:tc>
        <w:tc>
          <w:tcPr>
            <w:tcW w:w="1843" w:type="dxa"/>
          </w:tcPr>
          <w:p w14:paraId="58BD8C62" w14:textId="77777777" w:rsidR="002D4D5F" w:rsidRPr="0088193B" w:rsidRDefault="002D4D5F" w:rsidP="007C4BD7">
            <w:pPr>
              <w:pStyle w:val="TAH"/>
            </w:pPr>
            <w:r w:rsidRPr="0088193B">
              <w:t>Maximum number of bits of a DL-SCH transport block received within a TTI</w:t>
            </w:r>
          </w:p>
        </w:tc>
        <w:tc>
          <w:tcPr>
            <w:tcW w:w="1701" w:type="dxa"/>
          </w:tcPr>
          <w:p w14:paraId="7ABF7EEA" w14:textId="77777777" w:rsidR="002D4D5F" w:rsidRPr="0088193B" w:rsidRDefault="002D4D5F" w:rsidP="007C4BD7">
            <w:pPr>
              <w:pStyle w:val="TAH"/>
            </w:pPr>
            <w:r w:rsidRPr="0088193B">
              <w:t>Total number of soft channel bits</w:t>
            </w:r>
          </w:p>
        </w:tc>
        <w:tc>
          <w:tcPr>
            <w:tcW w:w="1842" w:type="dxa"/>
          </w:tcPr>
          <w:p w14:paraId="1F74C5C1" w14:textId="77777777" w:rsidR="002D4D5F" w:rsidRPr="0088193B" w:rsidRDefault="002D4D5F" w:rsidP="007C4BD7">
            <w:pPr>
              <w:pStyle w:val="TAH"/>
            </w:pPr>
            <w:r w:rsidRPr="0088193B">
              <w:t>Maximum number of supported layers for spatial multiplexing in DL</w:t>
            </w:r>
          </w:p>
        </w:tc>
      </w:tr>
      <w:tr w:rsidR="00F41E60" w:rsidRPr="0088193B" w14:paraId="648C6859" w14:textId="77777777" w:rsidTr="00F41E60">
        <w:tc>
          <w:tcPr>
            <w:tcW w:w="1668" w:type="dxa"/>
          </w:tcPr>
          <w:p w14:paraId="0CADC37E" w14:textId="77777777" w:rsidR="002D4D5F" w:rsidRPr="0088193B" w:rsidRDefault="002D4D5F" w:rsidP="007C4BD7">
            <w:pPr>
              <w:pStyle w:val="TAL"/>
            </w:pPr>
            <w:r w:rsidRPr="0088193B">
              <w:t>Category 1</w:t>
            </w:r>
          </w:p>
        </w:tc>
        <w:tc>
          <w:tcPr>
            <w:tcW w:w="2126" w:type="dxa"/>
          </w:tcPr>
          <w:p w14:paraId="01317432" w14:textId="77777777" w:rsidR="002D4D5F" w:rsidRPr="0088193B" w:rsidRDefault="002D4D5F" w:rsidP="007C4BD7">
            <w:pPr>
              <w:pStyle w:val="TAL"/>
            </w:pPr>
            <w:r w:rsidRPr="0088193B">
              <w:t>10296</w:t>
            </w:r>
          </w:p>
        </w:tc>
        <w:tc>
          <w:tcPr>
            <w:tcW w:w="1843" w:type="dxa"/>
          </w:tcPr>
          <w:p w14:paraId="61435736" w14:textId="77777777" w:rsidR="002D4D5F" w:rsidRPr="0088193B" w:rsidRDefault="002D4D5F" w:rsidP="007C4BD7">
            <w:pPr>
              <w:pStyle w:val="TAL"/>
            </w:pPr>
            <w:r w:rsidRPr="0088193B">
              <w:t>10296</w:t>
            </w:r>
          </w:p>
        </w:tc>
        <w:tc>
          <w:tcPr>
            <w:tcW w:w="1701" w:type="dxa"/>
          </w:tcPr>
          <w:p w14:paraId="6F75A388" w14:textId="77777777" w:rsidR="002D4D5F" w:rsidRPr="0088193B" w:rsidRDefault="002D4D5F" w:rsidP="007C4BD7">
            <w:pPr>
              <w:pStyle w:val="TAL"/>
            </w:pPr>
            <w:r w:rsidRPr="0088193B">
              <w:t>250368</w:t>
            </w:r>
          </w:p>
        </w:tc>
        <w:tc>
          <w:tcPr>
            <w:tcW w:w="1842" w:type="dxa"/>
          </w:tcPr>
          <w:p w14:paraId="0F0F99D0" w14:textId="77777777" w:rsidR="002D4D5F" w:rsidRPr="0088193B" w:rsidRDefault="002D4D5F" w:rsidP="007C4BD7">
            <w:pPr>
              <w:pStyle w:val="TAL"/>
            </w:pPr>
            <w:r w:rsidRPr="0088193B">
              <w:t>1</w:t>
            </w:r>
          </w:p>
        </w:tc>
      </w:tr>
      <w:tr w:rsidR="00F41E60" w:rsidRPr="0088193B" w14:paraId="5FABB554" w14:textId="77777777" w:rsidTr="00F41E60">
        <w:tc>
          <w:tcPr>
            <w:tcW w:w="1668" w:type="dxa"/>
          </w:tcPr>
          <w:p w14:paraId="798C097A" w14:textId="77777777" w:rsidR="002D4D5F" w:rsidRPr="0088193B" w:rsidRDefault="002D4D5F" w:rsidP="007C4BD7">
            <w:pPr>
              <w:pStyle w:val="TAL"/>
            </w:pPr>
            <w:r w:rsidRPr="0088193B">
              <w:t>Category 2</w:t>
            </w:r>
          </w:p>
        </w:tc>
        <w:tc>
          <w:tcPr>
            <w:tcW w:w="2126" w:type="dxa"/>
          </w:tcPr>
          <w:p w14:paraId="0C5483C9" w14:textId="77777777" w:rsidR="002D4D5F" w:rsidRPr="0088193B" w:rsidRDefault="002D4D5F" w:rsidP="007C4BD7">
            <w:pPr>
              <w:pStyle w:val="TAL"/>
            </w:pPr>
            <w:r w:rsidRPr="0088193B">
              <w:t>51024</w:t>
            </w:r>
          </w:p>
        </w:tc>
        <w:tc>
          <w:tcPr>
            <w:tcW w:w="1843" w:type="dxa"/>
          </w:tcPr>
          <w:p w14:paraId="2150703E" w14:textId="77777777" w:rsidR="002D4D5F" w:rsidRPr="0088193B" w:rsidRDefault="002D4D5F" w:rsidP="007C4BD7">
            <w:pPr>
              <w:pStyle w:val="TAL"/>
            </w:pPr>
            <w:r w:rsidRPr="0088193B">
              <w:t>51024</w:t>
            </w:r>
          </w:p>
        </w:tc>
        <w:tc>
          <w:tcPr>
            <w:tcW w:w="1701" w:type="dxa"/>
          </w:tcPr>
          <w:p w14:paraId="25EEB32C" w14:textId="77777777" w:rsidR="002D4D5F" w:rsidRPr="0088193B" w:rsidRDefault="002D4D5F" w:rsidP="007C4BD7">
            <w:pPr>
              <w:pStyle w:val="TAL"/>
            </w:pPr>
            <w:r w:rsidRPr="0088193B">
              <w:t>1237248</w:t>
            </w:r>
          </w:p>
        </w:tc>
        <w:tc>
          <w:tcPr>
            <w:tcW w:w="1842" w:type="dxa"/>
          </w:tcPr>
          <w:p w14:paraId="515C5EBF" w14:textId="77777777" w:rsidR="002D4D5F" w:rsidRPr="0088193B" w:rsidRDefault="002D4D5F" w:rsidP="007C4BD7">
            <w:pPr>
              <w:pStyle w:val="TAL"/>
            </w:pPr>
            <w:r w:rsidRPr="0088193B">
              <w:t>2</w:t>
            </w:r>
          </w:p>
        </w:tc>
      </w:tr>
      <w:tr w:rsidR="00F41E60" w:rsidRPr="0088193B" w14:paraId="3B00227A" w14:textId="77777777" w:rsidTr="00F41E60">
        <w:tc>
          <w:tcPr>
            <w:tcW w:w="1668" w:type="dxa"/>
          </w:tcPr>
          <w:p w14:paraId="59583F97" w14:textId="77777777" w:rsidR="002D4D5F" w:rsidRPr="0088193B" w:rsidRDefault="002D4D5F" w:rsidP="007C4BD7">
            <w:pPr>
              <w:pStyle w:val="TAL"/>
            </w:pPr>
            <w:r w:rsidRPr="0088193B">
              <w:t>Category 3</w:t>
            </w:r>
          </w:p>
        </w:tc>
        <w:tc>
          <w:tcPr>
            <w:tcW w:w="2126" w:type="dxa"/>
          </w:tcPr>
          <w:p w14:paraId="298C6929" w14:textId="77777777" w:rsidR="002D4D5F" w:rsidRPr="0088193B" w:rsidRDefault="002D4D5F" w:rsidP="007C4BD7">
            <w:pPr>
              <w:pStyle w:val="TAL"/>
            </w:pPr>
            <w:r w:rsidRPr="0088193B">
              <w:t>102048</w:t>
            </w:r>
          </w:p>
        </w:tc>
        <w:tc>
          <w:tcPr>
            <w:tcW w:w="1843" w:type="dxa"/>
          </w:tcPr>
          <w:p w14:paraId="0AAB138D" w14:textId="77777777" w:rsidR="002D4D5F" w:rsidRPr="0088193B" w:rsidRDefault="002D4D5F" w:rsidP="007C4BD7">
            <w:pPr>
              <w:pStyle w:val="TAL"/>
            </w:pPr>
            <w:r w:rsidRPr="0088193B">
              <w:t>75376</w:t>
            </w:r>
          </w:p>
        </w:tc>
        <w:tc>
          <w:tcPr>
            <w:tcW w:w="1701" w:type="dxa"/>
          </w:tcPr>
          <w:p w14:paraId="6019D0E7" w14:textId="77777777" w:rsidR="002D4D5F" w:rsidRPr="0088193B" w:rsidRDefault="002D4D5F" w:rsidP="007C4BD7">
            <w:pPr>
              <w:pStyle w:val="TAL"/>
            </w:pPr>
            <w:r w:rsidRPr="0088193B">
              <w:t>1237248</w:t>
            </w:r>
          </w:p>
        </w:tc>
        <w:tc>
          <w:tcPr>
            <w:tcW w:w="1842" w:type="dxa"/>
          </w:tcPr>
          <w:p w14:paraId="59700F19" w14:textId="77777777" w:rsidR="002D4D5F" w:rsidRPr="0088193B" w:rsidRDefault="002D4D5F" w:rsidP="007C4BD7">
            <w:pPr>
              <w:pStyle w:val="TAL"/>
            </w:pPr>
            <w:r w:rsidRPr="0088193B">
              <w:t>2</w:t>
            </w:r>
          </w:p>
        </w:tc>
      </w:tr>
      <w:tr w:rsidR="00F41E60" w:rsidRPr="0088193B" w14:paraId="7185E0C8" w14:textId="77777777" w:rsidTr="00F41E60">
        <w:tc>
          <w:tcPr>
            <w:tcW w:w="1668" w:type="dxa"/>
          </w:tcPr>
          <w:p w14:paraId="0F37677C" w14:textId="77777777" w:rsidR="002D4D5F" w:rsidRPr="0088193B" w:rsidRDefault="002D4D5F" w:rsidP="007C4BD7">
            <w:pPr>
              <w:pStyle w:val="TAL"/>
            </w:pPr>
            <w:r w:rsidRPr="0088193B">
              <w:t>Category 4</w:t>
            </w:r>
          </w:p>
        </w:tc>
        <w:tc>
          <w:tcPr>
            <w:tcW w:w="2126" w:type="dxa"/>
          </w:tcPr>
          <w:p w14:paraId="5B89A642" w14:textId="77777777" w:rsidR="002D4D5F" w:rsidRPr="0088193B" w:rsidRDefault="002D4D5F" w:rsidP="007C4BD7">
            <w:pPr>
              <w:pStyle w:val="TAL"/>
            </w:pPr>
            <w:r w:rsidRPr="0088193B">
              <w:t>150752</w:t>
            </w:r>
          </w:p>
        </w:tc>
        <w:tc>
          <w:tcPr>
            <w:tcW w:w="1843" w:type="dxa"/>
          </w:tcPr>
          <w:p w14:paraId="4ABC243E" w14:textId="77777777" w:rsidR="002D4D5F" w:rsidRPr="0088193B" w:rsidRDefault="002D4D5F" w:rsidP="007C4BD7">
            <w:pPr>
              <w:pStyle w:val="TAL"/>
            </w:pPr>
            <w:r w:rsidRPr="0088193B">
              <w:t>75376</w:t>
            </w:r>
          </w:p>
        </w:tc>
        <w:tc>
          <w:tcPr>
            <w:tcW w:w="1701" w:type="dxa"/>
          </w:tcPr>
          <w:p w14:paraId="2EC73870" w14:textId="77777777" w:rsidR="002D4D5F" w:rsidRPr="0088193B" w:rsidRDefault="002D4D5F" w:rsidP="007C4BD7">
            <w:pPr>
              <w:pStyle w:val="TAL"/>
            </w:pPr>
            <w:r w:rsidRPr="0088193B">
              <w:t>1827072</w:t>
            </w:r>
          </w:p>
        </w:tc>
        <w:tc>
          <w:tcPr>
            <w:tcW w:w="1842" w:type="dxa"/>
          </w:tcPr>
          <w:p w14:paraId="2BCCF954" w14:textId="77777777" w:rsidR="002D4D5F" w:rsidRPr="0088193B" w:rsidRDefault="002D4D5F" w:rsidP="007C4BD7">
            <w:pPr>
              <w:pStyle w:val="TAL"/>
            </w:pPr>
            <w:r w:rsidRPr="0088193B">
              <w:t>2</w:t>
            </w:r>
          </w:p>
        </w:tc>
      </w:tr>
      <w:tr w:rsidR="00F41E60" w:rsidRPr="0088193B" w14:paraId="6B366C14" w14:textId="77777777" w:rsidTr="00F41E60">
        <w:tc>
          <w:tcPr>
            <w:tcW w:w="1668" w:type="dxa"/>
          </w:tcPr>
          <w:p w14:paraId="380D4D9F" w14:textId="77777777" w:rsidR="002D4D5F" w:rsidRPr="0088193B" w:rsidRDefault="002D4D5F" w:rsidP="007C4BD7">
            <w:pPr>
              <w:pStyle w:val="TAL"/>
            </w:pPr>
            <w:r w:rsidRPr="0088193B">
              <w:t>Category 5</w:t>
            </w:r>
          </w:p>
        </w:tc>
        <w:tc>
          <w:tcPr>
            <w:tcW w:w="2126" w:type="dxa"/>
          </w:tcPr>
          <w:p w14:paraId="71679511" w14:textId="77777777" w:rsidR="002D4D5F" w:rsidRPr="0088193B" w:rsidRDefault="002D4D5F" w:rsidP="007C4BD7">
            <w:pPr>
              <w:pStyle w:val="TAL"/>
            </w:pPr>
            <w:r w:rsidRPr="0088193B">
              <w:t>299552</w:t>
            </w:r>
          </w:p>
        </w:tc>
        <w:tc>
          <w:tcPr>
            <w:tcW w:w="1843" w:type="dxa"/>
          </w:tcPr>
          <w:p w14:paraId="2DCE91E1" w14:textId="77777777" w:rsidR="002D4D5F" w:rsidRPr="0088193B" w:rsidRDefault="002D4D5F" w:rsidP="007C4BD7">
            <w:pPr>
              <w:pStyle w:val="TAL"/>
            </w:pPr>
            <w:r w:rsidRPr="0088193B">
              <w:t>149776</w:t>
            </w:r>
          </w:p>
        </w:tc>
        <w:tc>
          <w:tcPr>
            <w:tcW w:w="1701" w:type="dxa"/>
          </w:tcPr>
          <w:p w14:paraId="68BF435F" w14:textId="77777777" w:rsidR="002D4D5F" w:rsidRPr="0088193B" w:rsidRDefault="002D4D5F" w:rsidP="007C4BD7">
            <w:pPr>
              <w:pStyle w:val="TAL"/>
            </w:pPr>
            <w:r w:rsidRPr="0088193B">
              <w:t>3667200</w:t>
            </w:r>
          </w:p>
        </w:tc>
        <w:tc>
          <w:tcPr>
            <w:tcW w:w="1842" w:type="dxa"/>
          </w:tcPr>
          <w:p w14:paraId="0C887D2A" w14:textId="77777777" w:rsidR="002D4D5F" w:rsidRPr="0088193B" w:rsidRDefault="002D4D5F" w:rsidP="007C4BD7">
            <w:pPr>
              <w:pStyle w:val="TAL"/>
            </w:pPr>
            <w:r w:rsidRPr="0088193B">
              <w:t>4</w:t>
            </w:r>
          </w:p>
        </w:tc>
      </w:tr>
      <w:tr w:rsidR="00442914" w:rsidRPr="0088193B" w14:paraId="593D56B9" w14:textId="77777777" w:rsidTr="007272AF">
        <w:tc>
          <w:tcPr>
            <w:tcW w:w="1668" w:type="dxa"/>
            <w:tcBorders>
              <w:top w:val="single" w:sz="4" w:space="0" w:color="auto"/>
              <w:left w:val="single" w:sz="4" w:space="0" w:color="auto"/>
              <w:bottom w:val="single" w:sz="4" w:space="0" w:color="auto"/>
              <w:right w:val="single" w:sz="4" w:space="0" w:color="auto"/>
            </w:tcBorders>
          </w:tcPr>
          <w:p w14:paraId="21DD2178" w14:textId="77777777" w:rsidR="00442914" w:rsidRPr="0088193B" w:rsidRDefault="00442914" w:rsidP="007272AF">
            <w:pPr>
              <w:pStyle w:val="TAL"/>
            </w:pPr>
            <w:r w:rsidRPr="0088193B">
              <w:t>Category 6</w:t>
            </w:r>
          </w:p>
        </w:tc>
        <w:tc>
          <w:tcPr>
            <w:tcW w:w="2126" w:type="dxa"/>
            <w:tcBorders>
              <w:top w:val="single" w:sz="4" w:space="0" w:color="auto"/>
              <w:left w:val="single" w:sz="4" w:space="0" w:color="auto"/>
              <w:bottom w:val="single" w:sz="4" w:space="0" w:color="auto"/>
              <w:right w:val="single" w:sz="4" w:space="0" w:color="auto"/>
            </w:tcBorders>
          </w:tcPr>
          <w:p w14:paraId="3B59C924" w14:textId="77777777" w:rsidR="00442914" w:rsidRPr="0088193B" w:rsidRDefault="00442914" w:rsidP="007272AF">
            <w:pPr>
              <w:pStyle w:val="TAL"/>
              <w:rPr>
                <w:lang w:eastAsia="zh-CN"/>
              </w:rPr>
            </w:pPr>
            <w:r w:rsidRPr="0088193B">
              <w:rPr>
                <w:lang w:eastAsia="zh-CN"/>
              </w:rPr>
              <w:t>301504</w:t>
            </w:r>
          </w:p>
        </w:tc>
        <w:tc>
          <w:tcPr>
            <w:tcW w:w="1843" w:type="dxa"/>
            <w:tcBorders>
              <w:top w:val="single" w:sz="4" w:space="0" w:color="auto"/>
              <w:left w:val="single" w:sz="4" w:space="0" w:color="auto"/>
              <w:bottom w:val="single" w:sz="4" w:space="0" w:color="auto"/>
              <w:right w:val="single" w:sz="4" w:space="0" w:color="auto"/>
            </w:tcBorders>
          </w:tcPr>
          <w:p w14:paraId="7E864E07" w14:textId="77777777" w:rsidR="00442914" w:rsidRPr="0088193B" w:rsidRDefault="00442914" w:rsidP="007272AF">
            <w:pPr>
              <w:pStyle w:val="TAL"/>
              <w:rPr>
                <w:lang w:eastAsia="zh-CN"/>
              </w:rPr>
            </w:pPr>
            <w:r w:rsidRPr="0088193B">
              <w:rPr>
                <w:lang w:eastAsia="zh-CN"/>
              </w:rPr>
              <w:t>149776 (4 layers)</w:t>
            </w:r>
          </w:p>
          <w:p w14:paraId="016C6E97" w14:textId="77777777" w:rsidR="00442914" w:rsidRPr="0088193B" w:rsidRDefault="00442914" w:rsidP="007272AF">
            <w:pPr>
              <w:pStyle w:val="TAL"/>
              <w:rPr>
                <w:lang w:eastAsia="zh-CN"/>
              </w:rPr>
            </w:pPr>
            <w:r w:rsidRPr="0088193B">
              <w:rPr>
                <w:lang w:eastAsia="zh-CN"/>
              </w:rPr>
              <w:t>75376 (2 layers)</w:t>
            </w:r>
          </w:p>
        </w:tc>
        <w:tc>
          <w:tcPr>
            <w:tcW w:w="1701" w:type="dxa"/>
            <w:tcBorders>
              <w:top w:val="single" w:sz="4" w:space="0" w:color="auto"/>
              <w:left w:val="single" w:sz="4" w:space="0" w:color="auto"/>
              <w:bottom w:val="single" w:sz="4" w:space="0" w:color="auto"/>
              <w:right w:val="single" w:sz="4" w:space="0" w:color="auto"/>
            </w:tcBorders>
          </w:tcPr>
          <w:p w14:paraId="37DB36B3" w14:textId="77777777" w:rsidR="00442914" w:rsidRPr="0088193B" w:rsidRDefault="00442914" w:rsidP="007272AF">
            <w:pPr>
              <w:pStyle w:val="TAL"/>
            </w:pPr>
            <w:r w:rsidRPr="0088193B">
              <w:t>3654144</w:t>
            </w:r>
          </w:p>
        </w:tc>
        <w:tc>
          <w:tcPr>
            <w:tcW w:w="1842" w:type="dxa"/>
            <w:tcBorders>
              <w:top w:val="single" w:sz="4" w:space="0" w:color="auto"/>
              <w:left w:val="single" w:sz="4" w:space="0" w:color="auto"/>
              <w:bottom w:val="single" w:sz="4" w:space="0" w:color="auto"/>
              <w:right w:val="single" w:sz="4" w:space="0" w:color="auto"/>
            </w:tcBorders>
          </w:tcPr>
          <w:p w14:paraId="6FCE526F" w14:textId="77777777" w:rsidR="00442914" w:rsidRPr="0088193B" w:rsidRDefault="00442914" w:rsidP="007272AF">
            <w:pPr>
              <w:pStyle w:val="TAL"/>
            </w:pPr>
            <w:r w:rsidRPr="0088193B">
              <w:t>2 or 4</w:t>
            </w:r>
          </w:p>
        </w:tc>
      </w:tr>
      <w:tr w:rsidR="00442914" w:rsidRPr="0088193B" w14:paraId="6E97294A" w14:textId="77777777" w:rsidTr="007272AF">
        <w:tc>
          <w:tcPr>
            <w:tcW w:w="1668" w:type="dxa"/>
            <w:tcBorders>
              <w:top w:val="single" w:sz="4" w:space="0" w:color="auto"/>
              <w:left w:val="single" w:sz="4" w:space="0" w:color="auto"/>
              <w:bottom w:val="single" w:sz="4" w:space="0" w:color="auto"/>
              <w:right w:val="single" w:sz="4" w:space="0" w:color="auto"/>
            </w:tcBorders>
          </w:tcPr>
          <w:p w14:paraId="2134CE5A" w14:textId="77777777" w:rsidR="00442914" w:rsidRPr="0088193B" w:rsidRDefault="00442914" w:rsidP="007272AF">
            <w:pPr>
              <w:pStyle w:val="TAL"/>
            </w:pPr>
            <w:r w:rsidRPr="0088193B">
              <w:t>Category 7</w:t>
            </w:r>
          </w:p>
        </w:tc>
        <w:tc>
          <w:tcPr>
            <w:tcW w:w="2126" w:type="dxa"/>
            <w:tcBorders>
              <w:top w:val="single" w:sz="4" w:space="0" w:color="auto"/>
              <w:left w:val="single" w:sz="4" w:space="0" w:color="auto"/>
              <w:bottom w:val="single" w:sz="4" w:space="0" w:color="auto"/>
              <w:right w:val="single" w:sz="4" w:space="0" w:color="auto"/>
            </w:tcBorders>
          </w:tcPr>
          <w:p w14:paraId="01DD0FB1" w14:textId="77777777" w:rsidR="00442914" w:rsidRPr="0088193B" w:rsidRDefault="00442914" w:rsidP="007272AF">
            <w:pPr>
              <w:pStyle w:val="TAL"/>
              <w:rPr>
                <w:lang w:eastAsia="zh-CN"/>
              </w:rPr>
            </w:pPr>
            <w:r w:rsidRPr="0088193B">
              <w:rPr>
                <w:lang w:eastAsia="zh-CN"/>
              </w:rPr>
              <w:t>301504</w:t>
            </w:r>
          </w:p>
        </w:tc>
        <w:tc>
          <w:tcPr>
            <w:tcW w:w="1843" w:type="dxa"/>
            <w:tcBorders>
              <w:top w:val="single" w:sz="4" w:space="0" w:color="auto"/>
              <w:left w:val="single" w:sz="4" w:space="0" w:color="auto"/>
              <w:bottom w:val="single" w:sz="4" w:space="0" w:color="auto"/>
              <w:right w:val="single" w:sz="4" w:space="0" w:color="auto"/>
            </w:tcBorders>
          </w:tcPr>
          <w:p w14:paraId="18AFA73C" w14:textId="77777777" w:rsidR="00442914" w:rsidRPr="0088193B" w:rsidRDefault="00442914" w:rsidP="007272AF">
            <w:pPr>
              <w:pStyle w:val="TAL"/>
              <w:rPr>
                <w:lang w:eastAsia="zh-CN"/>
              </w:rPr>
            </w:pPr>
            <w:r w:rsidRPr="0088193B">
              <w:rPr>
                <w:lang w:eastAsia="zh-CN"/>
              </w:rPr>
              <w:t>149776 (4 layers)</w:t>
            </w:r>
          </w:p>
          <w:p w14:paraId="25AF698A" w14:textId="77777777" w:rsidR="00442914" w:rsidRPr="0088193B" w:rsidRDefault="00442914" w:rsidP="007272AF">
            <w:pPr>
              <w:pStyle w:val="TAL"/>
              <w:rPr>
                <w:lang w:eastAsia="zh-CN"/>
              </w:rPr>
            </w:pPr>
            <w:r w:rsidRPr="0088193B">
              <w:rPr>
                <w:lang w:eastAsia="zh-CN"/>
              </w:rPr>
              <w:t>75376 (2 layers)</w:t>
            </w:r>
          </w:p>
        </w:tc>
        <w:tc>
          <w:tcPr>
            <w:tcW w:w="1701" w:type="dxa"/>
            <w:tcBorders>
              <w:top w:val="single" w:sz="4" w:space="0" w:color="auto"/>
              <w:left w:val="single" w:sz="4" w:space="0" w:color="auto"/>
              <w:bottom w:val="single" w:sz="4" w:space="0" w:color="auto"/>
              <w:right w:val="single" w:sz="4" w:space="0" w:color="auto"/>
            </w:tcBorders>
          </w:tcPr>
          <w:p w14:paraId="55709B36" w14:textId="77777777" w:rsidR="00442914" w:rsidRPr="0088193B" w:rsidRDefault="00442914" w:rsidP="007272AF">
            <w:pPr>
              <w:pStyle w:val="TAL"/>
            </w:pPr>
            <w:r w:rsidRPr="0088193B">
              <w:t>3654144</w:t>
            </w:r>
          </w:p>
        </w:tc>
        <w:tc>
          <w:tcPr>
            <w:tcW w:w="1842" w:type="dxa"/>
            <w:tcBorders>
              <w:top w:val="single" w:sz="4" w:space="0" w:color="auto"/>
              <w:left w:val="single" w:sz="4" w:space="0" w:color="auto"/>
              <w:bottom w:val="single" w:sz="4" w:space="0" w:color="auto"/>
              <w:right w:val="single" w:sz="4" w:space="0" w:color="auto"/>
            </w:tcBorders>
          </w:tcPr>
          <w:p w14:paraId="5BFF5CC7" w14:textId="77777777" w:rsidR="00442914" w:rsidRPr="0088193B" w:rsidRDefault="00442914" w:rsidP="007272AF">
            <w:pPr>
              <w:pStyle w:val="TAL"/>
            </w:pPr>
            <w:r w:rsidRPr="0088193B">
              <w:t>2 or 4</w:t>
            </w:r>
          </w:p>
        </w:tc>
      </w:tr>
      <w:tr w:rsidR="00442914" w:rsidRPr="0088193B" w14:paraId="7E0D9E2C" w14:textId="77777777" w:rsidTr="007272AF">
        <w:tc>
          <w:tcPr>
            <w:tcW w:w="1668" w:type="dxa"/>
            <w:tcBorders>
              <w:top w:val="single" w:sz="4" w:space="0" w:color="auto"/>
              <w:left w:val="single" w:sz="4" w:space="0" w:color="auto"/>
              <w:bottom w:val="single" w:sz="4" w:space="0" w:color="auto"/>
              <w:right w:val="single" w:sz="4" w:space="0" w:color="auto"/>
            </w:tcBorders>
          </w:tcPr>
          <w:p w14:paraId="3817E469" w14:textId="77777777" w:rsidR="00442914" w:rsidRPr="0088193B" w:rsidRDefault="00442914" w:rsidP="007272AF">
            <w:pPr>
              <w:pStyle w:val="TAL"/>
            </w:pPr>
            <w:r w:rsidRPr="0088193B">
              <w:t>Category 8</w:t>
            </w:r>
          </w:p>
        </w:tc>
        <w:tc>
          <w:tcPr>
            <w:tcW w:w="2126" w:type="dxa"/>
            <w:tcBorders>
              <w:top w:val="single" w:sz="4" w:space="0" w:color="auto"/>
              <w:left w:val="single" w:sz="4" w:space="0" w:color="auto"/>
              <w:bottom w:val="single" w:sz="4" w:space="0" w:color="auto"/>
              <w:right w:val="single" w:sz="4" w:space="0" w:color="auto"/>
            </w:tcBorders>
          </w:tcPr>
          <w:p w14:paraId="07A2529C" w14:textId="77777777" w:rsidR="00442914" w:rsidRPr="0088193B" w:rsidRDefault="00442914" w:rsidP="007272AF">
            <w:pPr>
              <w:pStyle w:val="TAL"/>
              <w:rPr>
                <w:lang w:eastAsia="zh-CN"/>
              </w:rPr>
            </w:pPr>
            <w:r w:rsidRPr="0088193B">
              <w:rPr>
                <w:lang w:eastAsia="zh-CN"/>
              </w:rPr>
              <w:t>2998560</w:t>
            </w:r>
          </w:p>
        </w:tc>
        <w:tc>
          <w:tcPr>
            <w:tcW w:w="1843" w:type="dxa"/>
            <w:tcBorders>
              <w:top w:val="single" w:sz="4" w:space="0" w:color="auto"/>
              <w:left w:val="single" w:sz="4" w:space="0" w:color="auto"/>
              <w:bottom w:val="single" w:sz="4" w:space="0" w:color="auto"/>
              <w:right w:val="single" w:sz="4" w:space="0" w:color="auto"/>
            </w:tcBorders>
          </w:tcPr>
          <w:p w14:paraId="7947E291" w14:textId="77777777" w:rsidR="00442914" w:rsidRPr="0088193B" w:rsidRDefault="00442914" w:rsidP="007272AF">
            <w:pPr>
              <w:pStyle w:val="TAL"/>
              <w:rPr>
                <w:lang w:eastAsia="zh-CN"/>
              </w:rPr>
            </w:pPr>
            <w:r w:rsidRPr="0088193B">
              <w:rPr>
                <w:lang w:eastAsia="zh-CN"/>
              </w:rPr>
              <w:t>299856</w:t>
            </w:r>
          </w:p>
        </w:tc>
        <w:tc>
          <w:tcPr>
            <w:tcW w:w="1701" w:type="dxa"/>
            <w:tcBorders>
              <w:top w:val="single" w:sz="4" w:space="0" w:color="auto"/>
              <w:left w:val="single" w:sz="4" w:space="0" w:color="auto"/>
              <w:bottom w:val="single" w:sz="4" w:space="0" w:color="auto"/>
              <w:right w:val="single" w:sz="4" w:space="0" w:color="auto"/>
            </w:tcBorders>
          </w:tcPr>
          <w:p w14:paraId="55CBC1D8" w14:textId="77777777" w:rsidR="00442914" w:rsidRPr="0088193B" w:rsidRDefault="00442914" w:rsidP="007272AF">
            <w:pPr>
              <w:pStyle w:val="TAL"/>
            </w:pPr>
            <w:r w:rsidRPr="0088193B">
              <w:t>35982720</w:t>
            </w:r>
          </w:p>
        </w:tc>
        <w:tc>
          <w:tcPr>
            <w:tcW w:w="1842" w:type="dxa"/>
            <w:tcBorders>
              <w:top w:val="single" w:sz="4" w:space="0" w:color="auto"/>
              <w:left w:val="single" w:sz="4" w:space="0" w:color="auto"/>
              <w:bottom w:val="single" w:sz="4" w:space="0" w:color="auto"/>
              <w:right w:val="single" w:sz="4" w:space="0" w:color="auto"/>
            </w:tcBorders>
          </w:tcPr>
          <w:p w14:paraId="04D86E56" w14:textId="77777777" w:rsidR="00442914" w:rsidRPr="0088193B" w:rsidRDefault="00442914" w:rsidP="007272AF">
            <w:pPr>
              <w:pStyle w:val="TAL"/>
            </w:pPr>
            <w:r w:rsidRPr="0088193B">
              <w:t>8</w:t>
            </w:r>
          </w:p>
        </w:tc>
      </w:tr>
      <w:tr w:rsidR="00442914" w:rsidRPr="0088193B" w14:paraId="3051D1A4" w14:textId="77777777" w:rsidTr="007272AF">
        <w:tc>
          <w:tcPr>
            <w:tcW w:w="1668" w:type="dxa"/>
            <w:tcBorders>
              <w:top w:val="single" w:sz="4" w:space="0" w:color="auto"/>
              <w:left w:val="single" w:sz="4" w:space="0" w:color="auto"/>
              <w:bottom w:val="single" w:sz="4" w:space="0" w:color="auto"/>
              <w:right w:val="single" w:sz="4" w:space="0" w:color="auto"/>
            </w:tcBorders>
          </w:tcPr>
          <w:p w14:paraId="6B7A0261" w14:textId="77777777" w:rsidR="00442914" w:rsidRPr="0088193B" w:rsidRDefault="00442914" w:rsidP="007272AF">
            <w:pPr>
              <w:pStyle w:val="TAL"/>
            </w:pPr>
            <w:r w:rsidRPr="0088193B">
              <w:t>Category 9</w:t>
            </w:r>
          </w:p>
        </w:tc>
        <w:tc>
          <w:tcPr>
            <w:tcW w:w="2126" w:type="dxa"/>
            <w:tcBorders>
              <w:top w:val="single" w:sz="4" w:space="0" w:color="auto"/>
              <w:left w:val="single" w:sz="4" w:space="0" w:color="auto"/>
              <w:bottom w:val="single" w:sz="4" w:space="0" w:color="auto"/>
              <w:right w:val="single" w:sz="4" w:space="0" w:color="auto"/>
            </w:tcBorders>
          </w:tcPr>
          <w:p w14:paraId="42BA41F1" w14:textId="77777777" w:rsidR="00442914" w:rsidRPr="0088193B" w:rsidRDefault="00442914" w:rsidP="007272AF">
            <w:pPr>
              <w:pStyle w:val="TAL"/>
              <w:rPr>
                <w:lang w:eastAsia="zh-CN"/>
              </w:rPr>
            </w:pPr>
            <w:r w:rsidRPr="0088193B">
              <w:rPr>
                <w:lang w:eastAsia="zh-CN"/>
              </w:rPr>
              <w:t>452256</w:t>
            </w:r>
          </w:p>
        </w:tc>
        <w:tc>
          <w:tcPr>
            <w:tcW w:w="1843" w:type="dxa"/>
            <w:tcBorders>
              <w:top w:val="single" w:sz="4" w:space="0" w:color="auto"/>
              <w:left w:val="single" w:sz="4" w:space="0" w:color="auto"/>
              <w:bottom w:val="single" w:sz="4" w:space="0" w:color="auto"/>
              <w:right w:val="single" w:sz="4" w:space="0" w:color="auto"/>
            </w:tcBorders>
          </w:tcPr>
          <w:p w14:paraId="7E809A61" w14:textId="77777777" w:rsidR="00442914" w:rsidRPr="0088193B" w:rsidRDefault="00442914" w:rsidP="007272AF">
            <w:pPr>
              <w:pStyle w:val="TAL"/>
              <w:rPr>
                <w:lang w:eastAsia="zh-CN"/>
              </w:rPr>
            </w:pPr>
            <w:r w:rsidRPr="0088193B">
              <w:rPr>
                <w:lang w:eastAsia="zh-CN"/>
              </w:rPr>
              <w:t>149776 (4 layers)</w:t>
            </w:r>
          </w:p>
          <w:p w14:paraId="26AF87A8" w14:textId="77777777" w:rsidR="00442914" w:rsidRPr="0088193B" w:rsidRDefault="00442914" w:rsidP="007272AF">
            <w:pPr>
              <w:pStyle w:val="TAL"/>
              <w:rPr>
                <w:lang w:eastAsia="zh-CN"/>
              </w:rPr>
            </w:pPr>
            <w:r w:rsidRPr="0088193B">
              <w:rPr>
                <w:lang w:eastAsia="zh-CN"/>
              </w:rPr>
              <w:t>75376 (2 layers)</w:t>
            </w:r>
          </w:p>
        </w:tc>
        <w:tc>
          <w:tcPr>
            <w:tcW w:w="1701" w:type="dxa"/>
            <w:tcBorders>
              <w:top w:val="single" w:sz="4" w:space="0" w:color="auto"/>
              <w:left w:val="single" w:sz="4" w:space="0" w:color="auto"/>
              <w:bottom w:val="single" w:sz="4" w:space="0" w:color="auto"/>
              <w:right w:val="single" w:sz="4" w:space="0" w:color="auto"/>
            </w:tcBorders>
          </w:tcPr>
          <w:p w14:paraId="36F3FACB" w14:textId="77777777" w:rsidR="00442914" w:rsidRPr="0088193B" w:rsidRDefault="00442914" w:rsidP="007272AF">
            <w:pPr>
              <w:pStyle w:val="TAL"/>
            </w:pPr>
            <w:r w:rsidRPr="0088193B">
              <w:t>5481216</w:t>
            </w:r>
          </w:p>
        </w:tc>
        <w:tc>
          <w:tcPr>
            <w:tcW w:w="1842" w:type="dxa"/>
            <w:tcBorders>
              <w:top w:val="single" w:sz="4" w:space="0" w:color="auto"/>
              <w:left w:val="single" w:sz="4" w:space="0" w:color="auto"/>
              <w:bottom w:val="single" w:sz="4" w:space="0" w:color="auto"/>
              <w:right w:val="single" w:sz="4" w:space="0" w:color="auto"/>
            </w:tcBorders>
          </w:tcPr>
          <w:p w14:paraId="48E91184" w14:textId="77777777" w:rsidR="00442914" w:rsidRPr="0088193B" w:rsidRDefault="00442914" w:rsidP="007272AF">
            <w:pPr>
              <w:pStyle w:val="TAL"/>
            </w:pPr>
            <w:r w:rsidRPr="0088193B">
              <w:t>2 or 4</w:t>
            </w:r>
          </w:p>
        </w:tc>
      </w:tr>
      <w:tr w:rsidR="00442914" w:rsidRPr="0088193B" w14:paraId="1C4A7423" w14:textId="77777777" w:rsidTr="007272AF">
        <w:tc>
          <w:tcPr>
            <w:tcW w:w="1668" w:type="dxa"/>
            <w:tcBorders>
              <w:top w:val="single" w:sz="4" w:space="0" w:color="auto"/>
              <w:left w:val="single" w:sz="4" w:space="0" w:color="auto"/>
              <w:bottom w:val="single" w:sz="4" w:space="0" w:color="auto"/>
              <w:right w:val="single" w:sz="4" w:space="0" w:color="auto"/>
            </w:tcBorders>
          </w:tcPr>
          <w:p w14:paraId="4DE44E81" w14:textId="77777777" w:rsidR="00442914" w:rsidRPr="0088193B" w:rsidRDefault="00442914" w:rsidP="007272AF">
            <w:pPr>
              <w:pStyle w:val="TAL"/>
            </w:pPr>
            <w:r w:rsidRPr="0088193B">
              <w:t>Category 10</w:t>
            </w:r>
          </w:p>
        </w:tc>
        <w:tc>
          <w:tcPr>
            <w:tcW w:w="2126" w:type="dxa"/>
            <w:tcBorders>
              <w:top w:val="single" w:sz="4" w:space="0" w:color="auto"/>
              <w:left w:val="single" w:sz="4" w:space="0" w:color="auto"/>
              <w:bottom w:val="single" w:sz="4" w:space="0" w:color="auto"/>
              <w:right w:val="single" w:sz="4" w:space="0" w:color="auto"/>
            </w:tcBorders>
          </w:tcPr>
          <w:p w14:paraId="4AA4811B" w14:textId="77777777" w:rsidR="00442914" w:rsidRPr="0088193B" w:rsidRDefault="00442914" w:rsidP="007272AF">
            <w:pPr>
              <w:pStyle w:val="TAL"/>
              <w:rPr>
                <w:lang w:eastAsia="zh-CN"/>
              </w:rPr>
            </w:pPr>
            <w:r w:rsidRPr="0088193B">
              <w:rPr>
                <w:lang w:eastAsia="zh-CN"/>
              </w:rPr>
              <w:t>452256</w:t>
            </w:r>
          </w:p>
        </w:tc>
        <w:tc>
          <w:tcPr>
            <w:tcW w:w="1843" w:type="dxa"/>
            <w:tcBorders>
              <w:top w:val="single" w:sz="4" w:space="0" w:color="auto"/>
              <w:left w:val="single" w:sz="4" w:space="0" w:color="auto"/>
              <w:bottom w:val="single" w:sz="4" w:space="0" w:color="auto"/>
              <w:right w:val="single" w:sz="4" w:space="0" w:color="auto"/>
            </w:tcBorders>
          </w:tcPr>
          <w:p w14:paraId="23F9C546" w14:textId="77777777" w:rsidR="00442914" w:rsidRPr="0088193B" w:rsidRDefault="00442914" w:rsidP="007272AF">
            <w:pPr>
              <w:pStyle w:val="TAL"/>
              <w:rPr>
                <w:lang w:eastAsia="zh-CN"/>
              </w:rPr>
            </w:pPr>
            <w:r w:rsidRPr="0088193B">
              <w:rPr>
                <w:lang w:eastAsia="zh-CN"/>
              </w:rPr>
              <w:t>149776 (4 layers)</w:t>
            </w:r>
          </w:p>
          <w:p w14:paraId="4011C773" w14:textId="77777777" w:rsidR="00442914" w:rsidRPr="0088193B" w:rsidRDefault="00442914" w:rsidP="007272AF">
            <w:pPr>
              <w:pStyle w:val="TAL"/>
              <w:rPr>
                <w:lang w:eastAsia="zh-CN"/>
              </w:rPr>
            </w:pPr>
            <w:r w:rsidRPr="0088193B">
              <w:rPr>
                <w:lang w:eastAsia="zh-CN"/>
              </w:rPr>
              <w:t>75376 (2 layers)</w:t>
            </w:r>
          </w:p>
        </w:tc>
        <w:tc>
          <w:tcPr>
            <w:tcW w:w="1701" w:type="dxa"/>
            <w:tcBorders>
              <w:top w:val="single" w:sz="4" w:space="0" w:color="auto"/>
              <w:left w:val="single" w:sz="4" w:space="0" w:color="auto"/>
              <w:bottom w:val="single" w:sz="4" w:space="0" w:color="auto"/>
              <w:right w:val="single" w:sz="4" w:space="0" w:color="auto"/>
            </w:tcBorders>
          </w:tcPr>
          <w:p w14:paraId="051D6963" w14:textId="77777777" w:rsidR="00442914" w:rsidRPr="0088193B" w:rsidRDefault="00442914" w:rsidP="007272AF">
            <w:pPr>
              <w:pStyle w:val="TAL"/>
            </w:pPr>
            <w:r w:rsidRPr="0088193B">
              <w:t>5481216</w:t>
            </w:r>
          </w:p>
        </w:tc>
        <w:tc>
          <w:tcPr>
            <w:tcW w:w="1842" w:type="dxa"/>
            <w:tcBorders>
              <w:top w:val="single" w:sz="4" w:space="0" w:color="auto"/>
              <w:left w:val="single" w:sz="4" w:space="0" w:color="auto"/>
              <w:bottom w:val="single" w:sz="4" w:space="0" w:color="auto"/>
              <w:right w:val="single" w:sz="4" w:space="0" w:color="auto"/>
            </w:tcBorders>
          </w:tcPr>
          <w:p w14:paraId="5460AFF0" w14:textId="77777777" w:rsidR="00442914" w:rsidRPr="0088193B" w:rsidRDefault="00442914" w:rsidP="007272AF">
            <w:pPr>
              <w:pStyle w:val="TAL"/>
            </w:pPr>
            <w:r w:rsidRPr="0088193B">
              <w:t>2 or 4</w:t>
            </w:r>
          </w:p>
        </w:tc>
      </w:tr>
      <w:tr w:rsidR="00442914" w:rsidRPr="0088193B" w14:paraId="27FB0E4F" w14:textId="77777777" w:rsidTr="007272AF">
        <w:tc>
          <w:tcPr>
            <w:tcW w:w="1668" w:type="dxa"/>
            <w:tcBorders>
              <w:top w:val="single" w:sz="4" w:space="0" w:color="auto"/>
              <w:left w:val="single" w:sz="4" w:space="0" w:color="auto"/>
              <w:bottom w:val="single" w:sz="4" w:space="0" w:color="auto"/>
              <w:right w:val="single" w:sz="4" w:space="0" w:color="auto"/>
            </w:tcBorders>
          </w:tcPr>
          <w:p w14:paraId="6F563668" w14:textId="77777777" w:rsidR="00442914" w:rsidRPr="0088193B" w:rsidRDefault="00442914" w:rsidP="007272AF">
            <w:pPr>
              <w:pStyle w:val="TAL"/>
            </w:pPr>
            <w:r w:rsidRPr="0088193B">
              <w:t>Category 11</w:t>
            </w:r>
          </w:p>
        </w:tc>
        <w:tc>
          <w:tcPr>
            <w:tcW w:w="2126" w:type="dxa"/>
            <w:tcBorders>
              <w:top w:val="single" w:sz="4" w:space="0" w:color="auto"/>
              <w:left w:val="single" w:sz="4" w:space="0" w:color="auto"/>
              <w:bottom w:val="single" w:sz="4" w:space="0" w:color="auto"/>
              <w:right w:val="single" w:sz="4" w:space="0" w:color="auto"/>
            </w:tcBorders>
          </w:tcPr>
          <w:p w14:paraId="59722FDC" w14:textId="77777777" w:rsidR="00442914" w:rsidRPr="0088193B" w:rsidRDefault="00442914" w:rsidP="007272AF">
            <w:pPr>
              <w:pStyle w:val="TAL"/>
              <w:rPr>
                <w:lang w:eastAsia="zh-CN"/>
              </w:rPr>
            </w:pPr>
            <w:r w:rsidRPr="0088193B">
              <w:rPr>
                <w:lang w:eastAsia="zh-CN"/>
              </w:rPr>
              <w:t>603008</w:t>
            </w:r>
          </w:p>
        </w:tc>
        <w:tc>
          <w:tcPr>
            <w:tcW w:w="1843" w:type="dxa"/>
            <w:tcBorders>
              <w:top w:val="single" w:sz="4" w:space="0" w:color="auto"/>
              <w:left w:val="single" w:sz="4" w:space="0" w:color="auto"/>
              <w:bottom w:val="single" w:sz="4" w:space="0" w:color="auto"/>
              <w:right w:val="single" w:sz="4" w:space="0" w:color="auto"/>
            </w:tcBorders>
          </w:tcPr>
          <w:p w14:paraId="0CA30356" w14:textId="77777777" w:rsidR="00442914" w:rsidRPr="0088193B" w:rsidRDefault="00442914" w:rsidP="007272AF">
            <w:pPr>
              <w:pStyle w:val="TAL"/>
              <w:rPr>
                <w:lang w:eastAsia="zh-CN"/>
              </w:rPr>
            </w:pPr>
            <w:r w:rsidRPr="0088193B">
              <w:rPr>
                <w:lang w:eastAsia="zh-CN"/>
              </w:rPr>
              <w:t>149776 (4 layers, 64QAM)</w:t>
            </w:r>
          </w:p>
          <w:p w14:paraId="64C3A9BF" w14:textId="77777777" w:rsidR="00442914" w:rsidRPr="0088193B" w:rsidRDefault="00442914" w:rsidP="007272AF">
            <w:pPr>
              <w:pStyle w:val="TAL"/>
              <w:rPr>
                <w:lang w:eastAsia="zh-CN"/>
              </w:rPr>
            </w:pPr>
            <w:r w:rsidRPr="0088193B">
              <w:rPr>
                <w:lang w:eastAsia="zh-CN"/>
              </w:rPr>
              <w:t>195816</w:t>
            </w:r>
            <w:r w:rsidRPr="0088193B" w:rsidDel="00667DB8">
              <w:rPr>
                <w:lang w:eastAsia="zh-CN"/>
              </w:rPr>
              <w:t xml:space="preserve"> </w:t>
            </w:r>
            <w:r w:rsidRPr="0088193B">
              <w:rPr>
                <w:lang w:eastAsia="zh-CN"/>
              </w:rPr>
              <w:t>(4 layers, 256QAM)</w:t>
            </w:r>
          </w:p>
          <w:p w14:paraId="4153E45F" w14:textId="77777777" w:rsidR="00442914" w:rsidRPr="0088193B" w:rsidRDefault="00442914" w:rsidP="007272AF">
            <w:pPr>
              <w:pStyle w:val="TAL"/>
              <w:rPr>
                <w:lang w:eastAsia="zh-CN"/>
              </w:rPr>
            </w:pPr>
            <w:r w:rsidRPr="0088193B">
              <w:rPr>
                <w:lang w:eastAsia="zh-CN"/>
              </w:rPr>
              <w:t>75376 (2 layers, 64QAM)</w:t>
            </w:r>
          </w:p>
          <w:p w14:paraId="4A6CDE23" w14:textId="77777777" w:rsidR="00442914" w:rsidRPr="0088193B" w:rsidRDefault="00442914" w:rsidP="007272AF">
            <w:pPr>
              <w:pStyle w:val="TAL"/>
              <w:rPr>
                <w:lang w:eastAsia="zh-CN"/>
              </w:rPr>
            </w:pPr>
            <w:r w:rsidRPr="0088193B">
              <w:rPr>
                <w:lang w:eastAsia="zh-CN"/>
              </w:rPr>
              <w:t>97896 (2 layers, 256QAM)</w:t>
            </w:r>
          </w:p>
        </w:tc>
        <w:tc>
          <w:tcPr>
            <w:tcW w:w="1701" w:type="dxa"/>
            <w:tcBorders>
              <w:top w:val="single" w:sz="4" w:space="0" w:color="auto"/>
              <w:left w:val="single" w:sz="4" w:space="0" w:color="auto"/>
              <w:bottom w:val="single" w:sz="4" w:space="0" w:color="auto"/>
              <w:right w:val="single" w:sz="4" w:space="0" w:color="auto"/>
            </w:tcBorders>
          </w:tcPr>
          <w:p w14:paraId="4D92C572" w14:textId="77777777" w:rsidR="00442914" w:rsidRPr="0088193B" w:rsidRDefault="00442914" w:rsidP="007272AF">
            <w:pPr>
              <w:pStyle w:val="TAL"/>
            </w:pPr>
            <w:r w:rsidRPr="0088193B">
              <w:t>7308288</w:t>
            </w:r>
          </w:p>
        </w:tc>
        <w:tc>
          <w:tcPr>
            <w:tcW w:w="1842" w:type="dxa"/>
            <w:tcBorders>
              <w:top w:val="single" w:sz="4" w:space="0" w:color="auto"/>
              <w:left w:val="single" w:sz="4" w:space="0" w:color="auto"/>
              <w:bottom w:val="single" w:sz="4" w:space="0" w:color="auto"/>
              <w:right w:val="single" w:sz="4" w:space="0" w:color="auto"/>
            </w:tcBorders>
          </w:tcPr>
          <w:p w14:paraId="12AD935D" w14:textId="77777777" w:rsidR="00442914" w:rsidRPr="0088193B" w:rsidRDefault="00442914" w:rsidP="007272AF">
            <w:pPr>
              <w:pStyle w:val="TAL"/>
            </w:pPr>
            <w:r w:rsidRPr="0088193B">
              <w:t>2 or 4</w:t>
            </w:r>
          </w:p>
        </w:tc>
      </w:tr>
      <w:tr w:rsidR="00442914" w:rsidRPr="0088193B" w14:paraId="4E8EAAF4" w14:textId="77777777" w:rsidTr="007272AF">
        <w:tc>
          <w:tcPr>
            <w:tcW w:w="1668" w:type="dxa"/>
            <w:tcBorders>
              <w:top w:val="single" w:sz="4" w:space="0" w:color="auto"/>
              <w:left w:val="single" w:sz="4" w:space="0" w:color="auto"/>
              <w:bottom w:val="single" w:sz="4" w:space="0" w:color="auto"/>
              <w:right w:val="single" w:sz="4" w:space="0" w:color="auto"/>
            </w:tcBorders>
          </w:tcPr>
          <w:p w14:paraId="6560B707" w14:textId="77777777" w:rsidR="00442914" w:rsidRPr="0088193B" w:rsidRDefault="00442914" w:rsidP="007272AF">
            <w:pPr>
              <w:pStyle w:val="TAL"/>
            </w:pPr>
            <w:r w:rsidRPr="0088193B">
              <w:t>Category 12</w:t>
            </w:r>
          </w:p>
        </w:tc>
        <w:tc>
          <w:tcPr>
            <w:tcW w:w="2126" w:type="dxa"/>
            <w:tcBorders>
              <w:top w:val="single" w:sz="4" w:space="0" w:color="auto"/>
              <w:left w:val="single" w:sz="4" w:space="0" w:color="auto"/>
              <w:bottom w:val="single" w:sz="4" w:space="0" w:color="auto"/>
              <w:right w:val="single" w:sz="4" w:space="0" w:color="auto"/>
            </w:tcBorders>
          </w:tcPr>
          <w:p w14:paraId="4A5A6893" w14:textId="77777777" w:rsidR="00442914" w:rsidRPr="0088193B" w:rsidRDefault="00442914" w:rsidP="007272AF">
            <w:pPr>
              <w:pStyle w:val="TAL"/>
              <w:rPr>
                <w:lang w:eastAsia="zh-CN"/>
              </w:rPr>
            </w:pPr>
            <w:r w:rsidRPr="0088193B">
              <w:rPr>
                <w:lang w:eastAsia="zh-CN"/>
              </w:rPr>
              <w:t>603008</w:t>
            </w:r>
          </w:p>
        </w:tc>
        <w:tc>
          <w:tcPr>
            <w:tcW w:w="1843" w:type="dxa"/>
            <w:tcBorders>
              <w:top w:val="single" w:sz="4" w:space="0" w:color="auto"/>
              <w:left w:val="single" w:sz="4" w:space="0" w:color="auto"/>
              <w:bottom w:val="single" w:sz="4" w:space="0" w:color="auto"/>
              <w:right w:val="single" w:sz="4" w:space="0" w:color="auto"/>
            </w:tcBorders>
          </w:tcPr>
          <w:p w14:paraId="096AB1DD" w14:textId="77777777" w:rsidR="00442914" w:rsidRPr="0088193B" w:rsidRDefault="00442914" w:rsidP="007272AF">
            <w:pPr>
              <w:pStyle w:val="TAL"/>
              <w:rPr>
                <w:lang w:eastAsia="zh-CN"/>
              </w:rPr>
            </w:pPr>
            <w:r w:rsidRPr="0088193B">
              <w:rPr>
                <w:lang w:eastAsia="zh-CN"/>
              </w:rPr>
              <w:t>149776 (4 layers, 64QAM)</w:t>
            </w:r>
          </w:p>
          <w:p w14:paraId="5D361252" w14:textId="77777777" w:rsidR="00442914" w:rsidRPr="0088193B" w:rsidRDefault="00442914" w:rsidP="007272AF">
            <w:pPr>
              <w:pStyle w:val="TAL"/>
              <w:rPr>
                <w:lang w:eastAsia="zh-CN"/>
              </w:rPr>
            </w:pPr>
            <w:r w:rsidRPr="0088193B">
              <w:rPr>
                <w:lang w:eastAsia="zh-CN"/>
              </w:rPr>
              <w:t>195816</w:t>
            </w:r>
            <w:r w:rsidRPr="0088193B" w:rsidDel="00667DB8">
              <w:rPr>
                <w:lang w:eastAsia="zh-CN"/>
              </w:rPr>
              <w:t xml:space="preserve"> </w:t>
            </w:r>
            <w:r w:rsidRPr="0088193B">
              <w:rPr>
                <w:lang w:eastAsia="zh-CN"/>
              </w:rPr>
              <w:t>(4 layers, 256QAM)</w:t>
            </w:r>
          </w:p>
          <w:p w14:paraId="7E69C5FA" w14:textId="77777777" w:rsidR="00442914" w:rsidRPr="0088193B" w:rsidRDefault="00442914" w:rsidP="007272AF">
            <w:pPr>
              <w:pStyle w:val="TAL"/>
              <w:rPr>
                <w:lang w:eastAsia="zh-CN"/>
              </w:rPr>
            </w:pPr>
            <w:r w:rsidRPr="0088193B">
              <w:rPr>
                <w:lang w:eastAsia="zh-CN"/>
              </w:rPr>
              <w:t>75376 (2 layers, 64QAM)</w:t>
            </w:r>
          </w:p>
          <w:p w14:paraId="3ADD0121" w14:textId="77777777" w:rsidR="00442914" w:rsidRPr="0088193B" w:rsidRDefault="00442914" w:rsidP="007272AF">
            <w:pPr>
              <w:pStyle w:val="TAL"/>
              <w:rPr>
                <w:lang w:eastAsia="zh-CN"/>
              </w:rPr>
            </w:pPr>
            <w:r w:rsidRPr="0088193B">
              <w:rPr>
                <w:lang w:eastAsia="zh-CN"/>
              </w:rPr>
              <w:t>97896 (2 layers, 256QAM)</w:t>
            </w:r>
          </w:p>
        </w:tc>
        <w:tc>
          <w:tcPr>
            <w:tcW w:w="1701" w:type="dxa"/>
            <w:tcBorders>
              <w:top w:val="single" w:sz="4" w:space="0" w:color="auto"/>
              <w:left w:val="single" w:sz="4" w:space="0" w:color="auto"/>
              <w:bottom w:val="single" w:sz="4" w:space="0" w:color="auto"/>
              <w:right w:val="single" w:sz="4" w:space="0" w:color="auto"/>
            </w:tcBorders>
          </w:tcPr>
          <w:p w14:paraId="4B812BD3" w14:textId="77777777" w:rsidR="00442914" w:rsidRPr="0088193B" w:rsidRDefault="00442914" w:rsidP="007272AF">
            <w:pPr>
              <w:pStyle w:val="TAL"/>
            </w:pPr>
            <w:r w:rsidRPr="0088193B">
              <w:t>7308288</w:t>
            </w:r>
          </w:p>
        </w:tc>
        <w:tc>
          <w:tcPr>
            <w:tcW w:w="1842" w:type="dxa"/>
            <w:tcBorders>
              <w:top w:val="single" w:sz="4" w:space="0" w:color="auto"/>
              <w:left w:val="single" w:sz="4" w:space="0" w:color="auto"/>
              <w:bottom w:val="single" w:sz="4" w:space="0" w:color="auto"/>
              <w:right w:val="single" w:sz="4" w:space="0" w:color="auto"/>
            </w:tcBorders>
          </w:tcPr>
          <w:p w14:paraId="357B1984" w14:textId="77777777" w:rsidR="00442914" w:rsidRPr="0088193B" w:rsidRDefault="00442914" w:rsidP="007272AF">
            <w:pPr>
              <w:pStyle w:val="TAL"/>
            </w:pPr>
            <w:r w:rsidRPr="0088193B">
              <w:t>2 or 4</w:t>
            </w:r>
          </w:p>
        </w:tc>
      </w:tr>
      <w:tr w:rsidR="00F41E60" w:rsidRPr="0088193B" w14:paraId="6E538FA7" w14:textId="77777777" w:rsidTr="00F41E60">
        <w:tc>
          <w:tcPr>
            <w:tcW w:w="1668" w:type="dxa"/>
          </w:tcPr>
          <w:p w14:paraId="52412FDA" w14:textId="77777777" w:rsidR="007E41A4" w:rsidRPr="0088193B" w:rsidRDefault="007E41A4" w:rsidP="007C4BD7">
            <w:pPr>
              <w:pStyle w:val="TAL"/>
            </w:pPr>
            <w:r w:rsidRPr="0088193B">
              <w:t>Category 6</w:t>
            </w:r>
          </w:p>
        </w:tc>
        <w:tc>
          <w:tcPr>
            <w:tcW w:w="2126" w:type="dxa"/>
          </w:tcPr>
          <w:p w14:paraId="29D5968A" w14:textId="77777777" w:rsidR="007E41A4" w:rsidRPr="0088193B" w:rsidRDefault="007E41A4" w:rsidP="007C4BD7">
            <w:pPr>
              <w:pStyle w:val="TAL"/>
            </w:pPr>
            <w:r w:rsidRPr="0088193B">
              <w:t>301504</w:t>
            </w:r>
          </w:p>
        </w:tc>
        <w:tc>
          <w:tcPr>
            <w:tcW w:w="1843" w:type="dxa"/>
          </w:tcPr>
          <w:p w14:paraId="01FCE588" w14:textId="77777777" w:rsidR="007E41A4" w:rsidRPr="0088193B" w:rsidRDefault="007E41A4" w:rsidP="00CD6B8B">
            <w:pPr>
              <w:pStyle w:val="TAL"/>
            </w:pPr>
            <w:r w:rsidRPr="0088193B">
              <w:t>149776 (4 layers)</w:t>
            </w:r>
          </w:p>
          <w:p w14:paraId="5DFE4B20" w14:textId="77777777" w:rsidR="007E41A4" w:rsidRPr="0088193B" w:rsidRDefault="007E41A4" w:rsidP="007C4BD7">
            <w:pPr>
              <w:pStyle w:val="TAL"/>
            </w:pPr>
            <w:r w:rsidRPr="0088193B">
              <w:t>75376 (2 layers)</w:t>
            </w:r>
          </w:p>
        </w:tc>
        <w:tc>
          <w:tcPr>
            <w:tcW w:w="1701" w:type="dxa"/>
          </w:tcPr>
          <w:p w14:paraId="7F94F7B8" w14:textId="77777777" w:rsidR="007E41A4" w:rsidRPr="0088193B" w:rsidRDefault="007E41A4" w:rsidP="007C4BD7">
            <w:pPr>
              <w:pStyle w:val="TAL"/>
            </w:pPr>
            <w:r w:rsidRPr="0088193B">
              <w:t>3654144</w:t>
            </w:r>
          </w:p>
        </w:tc>
        <w:tc>
          <w:tcPr>
            <w:tcW w:w="1842" w:type="dxa"/>
          </w:tcPr>
          <w:p w14:paraId="10F050AC" w14:textId="77777777" w:rsidR="007E41A4" w:rsidRPr="0088193B" w:rsidRDefault="007E41A4" w:rsidP="007C4BD7">
            <w:pPr>
              <w:pStyle w:val="TAL"/>
            </w:pPr>
            <w:r w:rsidRPr="0088193B">
              <w:t>2 or 4</w:t>
            </w:r>
          </w:p>
        </w:tc>
      </w:tr>
      <w:tr w:rsidR="00F41E60" w:rsidRPr="0088193B" w14:paraId="571A8E51" w14:textId="77777777" w:rsidTr="00F41E60">
        <w:tc>
          <w:tcPr>
            <w:tcW w:w="1668" w:type="dxa"/>
          </w:tcPr>
          <w:p w14:paraId="16BAEA37" w14:textId="77777777" w:rsidR="007E41A4" w:rsidRPr="0088193B" w:rsidRDefault="007E41A4" w:rsidP="007C4BD7">
            <w:pPr>
              <w:pStyle w:val="TAL"/>
            </w:pPr>
            <w:r w:rsidRPr="0088193B">
              <w:t>Category 7</w:t>
            </w:r>
          </w:p>
        </w:tc>
        <w:tc>
          <w:tcPr>
            <w:tcW w:w="2126" w:type="dxa"/>
          </w:tcPr>
          <w:p w14:paraId="1BB7ECDD" w14:textId="77777777" w:rsidR="007E41A4" w:rsidRPr="0088193B" w:rsidRDefault="007E41A4" w:rsidP="007C4BD7">
            <w:pPr>
              <w:pStyle w:val="TAL"/>
            </w:pPr>
            <w:r w:rsidRPr="0088193B">
              <w:t>301504</w:t>
            </w:r>
          </w:p>
        </w:tc>
        <w:tc>
          <w:tcPr>
            <w:tcW w:w="1843" w:type="dxa"/>
          </w:tcPr>
          <w:p w14:paraId="7A06AC8E" w14:textId="77777777" w:rsidR="007E41A4" w:rsidRPr="0088193B" w:rsidRDefault="007E41A4" w:rsidP="00CD6B8B">
            <w:pPr>
              <w:pStyle w:val="TAL"/>
            </w:pPr>
            <w:r w:rsidRPr="0088193B">
              <w:t>149776 (4 layers)</w:t>
            </w:r>
          </w:p>
          <w:p w14:paraId="6D16AE5B" w14:textId="77777777" w:rsidR="007E41A4" w:rsidRPr="0088193B" w:rsidRDefault="007E41A4" w:rsidP="007C4BD7">
            <w:pPr>
              <w:pStyle w:val="TAL"/>
            </w:pPr>
            <w:r w:rsidRPr="0088193B">
              <w:t>75376 (2 layers)</w:t>
            </w:r>
          </w:p>
        </w:tc>
        <w:tc>
          <w:tcPr>
            <w:tcW w:w="1701" w:type="dxa"/>
          </w:tcPr>
          <w:p w14:paraId="1A2BD31F" w14:textId="77777777" w:rsidR="007E41A4" w:rsidRPr="0088193B" w:rsidRDefault="007E41A4" w:rsidP="007C4BD7">
            <w:pPr>
              <w:pStyle w:val="TAL"/>
            </w:pPr>
            <w:r w:rsidRPr="0088193B">
              <w:t>3654144</w:t>
            </w:r>
          </w:p>
        </w:tc>
        <w:tc>
          <w:tcPr>
            <w:tcW w:w="1842" w:type="dxa"/>
          </w:tcPr>
          <w:p w14:paraId="1E4EFBB2" w14:textId="77777777" w:rsidR="007E41A4" w:rsidRPr="0088193B" w:rsidRDefault="007E41A4" w:rsidP="007C4BD7">
            <w:pPr>
              <w:pStyle w:val="TAL"/>
            </w:pPr>
            <w:r w:rsidRPr="0088193B">
              <w:t>2 or 4</w:t>
            </w:r>
          </w:p>
        </w:tc>
      </w:tr>
      <w:tr w:rsidR="00F41E60" w:rsidRPr="0088193B" w14:paraId="05880124" w14:textId="77777777" w:rsidTr="00F41E60">
        <w:tc>
          <w:tcPr>
            <w:tcW w:w="1668" w:type="dxa"/>
          </w:tcPr>
          <w:p w14:paraId="30D28B2C" w14:textId="77777777" w:rsidR="007E41A4" w:rsidRPr="0088193B" w:rsidRDefault="007E41A4" w:rsidP="007C4BD7">
            <w:pPr>
              <w:pStyle w:val="TAL"/>
            </w:pPr>
            <w:r w:rsidRPr="0088193B">
              <w:t>Category 8</w:t>
            </w:r>
          </w:p>
        </w:tc>
        <w:tc>
          <w:tcPr>
            <w:tcW w:w="2126" w:type="dxa"/>
          </w:tcPr>
          <w:p w14:paraId="1831F758" w14:textId="77777777" w:rsidR="007E41A4" w:rsidRPr="0088193B" w:rsidRDefault="007E41A4" w:rsidP="007C4BD7">
            <w:pPr>
              <w:pStyle w:val="TAL"/>
            </w:pPr>
            <w:r w:rsidRPr="0088193B">
              <w:t>2998560</w:t>
            </w:r>
          </w:p>
        </w:tc>
        <w:tc>
          <w:tcPr>
            <w:tcW w:w="1843" w:type="dxa"/>
          </w:tcPr>
          <w:p w14:paraId="4FEAB512" w14:textId="77777777" w:rsidR="007E41A4" w:rsidRPr="0088193B" w:rsidRDefault="007E41A4" w:rsidP="007C4BD7">
            <w:pPr>
              <w:pStyle w:val="TAL"/>
            </w:pPr>
            <w:r w:rsidRPr="0088193B">
              <w:t>299856</w:t>
            </w:r>
          </w:p>
        </w:tc>
        <w:tc>
          <w:tcPr>
            <w:tcW w:w="1701" w:type="dxa"/>
          </w:tcPr>
          <w:p w14:paraId="7A316607" w14:textId="77777777" w:rsidR="007E41A4" w:rsidRPr="0088193B" w:rsidRDefault="007E41A4" w:rsidP="007C4BD7">
            <w:pPr>
              <w:pStyle w:val="TAL"/>
            </w:pPr>
            <w:r w:rsidRPr="0088193B">
              <w:t>35982720</w:t>
            </w:r>
          </w:p>
        </w:tc>
        <w:tc>
          <w:tcPr>
            <w:tcW w:w="1842" w:type="dxa"/>
          </w:tcPr>
          <w:p w14:paraId="5424095C" w14:textId="77777777" w:rsidR="007E41A4" w:rsidRPr="0088193B" w:rsidRDefault="007E41A4" w:rsidP="007C4BD7">
            <w:pPr>
              <w:pStyle w:val="TAL"/>
            </w:pPr>
            <w:r w:rsidRPr="0088193B">
              <w:t>8</w:t>
            </w:r>
          </w:p>
        </w:tc>
      </w:tr>
      <w:tr w:rsidR="00F41E60" w:rsidRPr="0088193B" w14:paraId="61DD9443" w14:textId="77777777" w:rsidTr="00F41E60">
        <w:tc>
          <w:tcPr>
            <w:tcW w:w="1668" w:type="dxa"/>
          </w:tcPr>
          <w:p w14:paraId="4DA07913" w14:textId="77777777" w:rsidR="007E41A4" w:rsidRPr="0088193B" w:rsidRDefault="007E41A4" w:rsidP="007C4BD7">
            <w:pPr>
              <w:pStyle w:val="TAL"/>
            </w:pPr>
            <w:r w:rsidRPr="0088193B">
              <w:t>Category 9</w:t>
            </w:r>
          </w:p>
        </w:tc>
        <w:tc>
          <w:tcPr>
            <w:tcW w:w="2126" w:type="dxa"/>
          </w:tcPr>
          <w:p w14:paraId="2051B42F" w14:textId="77777777" w:rsidR="007E41A4" w:rsidRPr="0088193B" w:rsidRDefault="007E41A4" w:rsidP="007C4BD7">
            <w:pPr>
              <w:pStyle w:val="TAL"/>
            </w:pPr>
            <w:r w:rsidRPr="0088193B">
              <w:t>452256</w:t>
            </w:r>
          </w:p>
        </w:tc>
        <w:tc>
          <w:tcPr>
            <w:tcW w:w="1843" w:type="dxa"/>
          </w:tcPr>
          <w:p w14:paraId="797A2039" w14:textId="77777777" w:rsidR="007E41A4" w:rsidRPr="0088193B" w:rsidRDefault="007E41A4" w:rsidP="00CD6B8B">
            <w:pPr>
              <w:pStyle w:val="TAL"/>
            </w:pPr>
            <w:r w:rsidRPr="0088193B">
              <w:t>149776 (4 layers)</w:t>
            </w:r>
          </w:p>
          <w:p w14:paraId="5D3330E7" w14:textId="77777777" w:rsidR="007E41A4" w:rsidRPr="0088193B" w:rsidRDefault="007E41A4" w:rsidP="007C4BD7">
            <w:pPr>
              <w:pStyle w:val="TAL"/>
            </w:pPr>
            <w:r w:rsidRPr="0088193B">
              <w:t>75376 (2 layers)</w:t>
            </w:r>
          </w:p>
        </w:tc>
        <w:tc>
          <w:tcPr>
            <w:tcW w:w="1701" w:type="dxa"/>
          </w:tcPr>
          <w:p w14:paraId="0FE7F40C" w14:textId="77777777" w:rsidR="007E41A4" w:rsidRPr="0088193B" w:rsidRDefault="007E41A4" w:rsidP="007C4BD7">
            <w:pPr>
              <w:pStyle w:val="TAL"/>
            </w:pPr>
            <w:r w:rsidRPr="0088193B">
              <w:t>5481216</w:t>
            </w:r>
          </w:p>
        </w:tc>
        <w:tc>
          <w:tcPr>
            <w:tcW w:w="1842" w:type="dxa"/>
          </w:tcPr>
          <w:p w14:paraId="508A39F0" w14:textId="77777777" w:rsidR="007E41A4" w:rsidRPr="0088193B" w:rsidRDefault="007E41A4" w:rsidP="007C4BD7">
            <w:pPr>
              <w:pStyle w:val="TAL"/>
            </w:pPr>
            <w:r w:rsidRPr="0088193B">
              <w:t>2 or 4</w:t>
            </w:r>
          </w:p>
        </w:tc>
      </w:tr>
      <w:tr w:rsidR="00F41E60" w:rsidRPr="0088193B" w14:paraId="159AAC5F" w14:textId="77777777" w:rsidTr="00F41E60">
        <w:tc>
          <w:tcPr>
            <w:tcW w:w="1668" w:type="dxa"/>
          </w:tcPr>
          <w:p w14:paraId="0C8DB3A5" w14:textId="77777777" w:rsidR="007E41A4" w:rsidRPr="0088193B" w:rsidRDefault="007E41A4" w:rsidP="007C4BD7">
            <w:pPr>
              <w:pStyle w:val="TAL"/>
            </w:pPr>
            <w:r w:rsidRPr="0088193B">
              <w:t>Category 10</w:t>
            </w:r>
          </w:p>
        </w:tc>
        <w:tc>
          <w:tcPr>
            <w:tcW w:w="2126" w:type="dxa"/>
          </w:tcPr>
          <w:p w14:paraId="33318A99" w14:textId="77777777" w:rsidR="007E41A4" w:rsidRPr="0088193B" w:rsidRDefault="007E41A4" w:rsidP="007C4BD7">
            <w:pPr>
              <w:pStyle w:val="TAL"/>
            </w:pPr>
            <w:r w:rsidRPr="0088193B">
              <w:t>452256</w:t>
            </w:r>
          </w:p>
        </w:tc>
        <w:tc>
          <w:tcPr>
            <w:tcW w:w="1843" w:type="dxa"/>
          </w:tcPr>
          <w:p w14:paraId="0E9ED844" w14:textId="77777777" w:rsidR="007E41A4" w:rsidRPr="0088193B" w:rsidRDefault="007E41A4" w:rsidP="00CD6B8B">
            <w:pPr>
              <w:pStyle w:val="TAL"/>
            </w:pPr>
            <w:r w:rsidRPr="0088193B">
              <w:t>149776 (4 layers)</w:t>
            </w:r>
          </w:p>
          <w:p w14:paraId="7EDB6385" w14:textId="77777777" w:rsidR="007E41A4" w:rsidRPr="0088193B" w:rsidRDefault="007E41A4" w:rsidP="007C4BD7">
            <w:pPr>
              <w:pStyle w:val="TAL"/>
            </w:pPr>
            <w:r w:rsidRPr="0088193B">
              <w:t>75376 (2 layers)</w:t>
            </w:r>
          </w:p>
        </w:tc>
        <w:tc>
          <w:tcPr>
            <w:tcW w:w="1701" w:type="dxa"/>
          </w:tcPr>
          <w:p w14:paraId="4185D5B6" w14:textId="77777777" w:rsidR="007E41A4" w:rsidRPr="0088193B" w:rsidRDefault="007E41A4" w:rsidP="007C4BD7">
            <w:pPr>
              <w:pStyle w:val="TAL"/>
            </w:pPr>
            <w:r w:rsidRPr="0088193B">
              <w:t>5481216</w:t>
            </w:r>
          </w:p>
        </w:tc>
        <w:tc>
          <w:tcPr>
            <w:tcW w:w="1842" w:type="dxa"/>
          </w:tcPr>
          <w:p w14:paraId="46646C47" w14:textId="77777777" w:rsidR="007E41A4" w:rsidRPr="0088193B" w:rsidRDefault="007E41A4" w:rsidP="007C4BD7">
            <w:pPr>
              <w:pStyle w:val="TAL"/>
            </w:pPr>
            <w:r w:rsidRPr="0088193B">
              <w:t>2 or 4</w:t>
            </w:r>
          </w:p>
        </w:tc>
      </w:tr>
      <w:tr w:rsidR="007556D8" w:rsidRPr="0088193B" w14:paraId="6267E2E7" w14:textId="77777777" w:rsidTr="001874F8">
        <w:tc>
          <w:tcPr>
            <w:tcW w:w="1668" w:type="dxa"/>
          </w:tcPr>
          <w:p w14:paraId="69D38469"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728BB06B" w14:textId="77777777" w:rsidR="007556D8" w:rsidRPr="0088193B" w:rsidRDefault="007556D8" w:rsidP="001874F8">
            <w:pPr>
              <w:pStyle w:val="TAL"/>
            </w:pPr>
            <w:r w:rsidRPr="0088193B">
              <w:t>603008</w:t>
            </w:r>
          </w:p>
        </w:tc>
        <w:tc>
          <w:tcPr>
            <w:tcW w:w="1843" w:type="dxa"/>
          </w:tcPr>
          <w:p w14:paraId="73FBF7DF"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246121B8" w14:textId="77777777" w:rsidR="007556D8" w:rsidRPr="0088193B" w:rsidRDefault="007556D8" w:rsidP="001874F8">
            <w:pPr>
              <w:pStyle w:val="TAL"/>
              <w:rPr>
                <w:lang w:eastAsia="zh-CN"/>
              </w:rPr>
            </w:pPr>
            <w:r w:rsidRPr="0088193B">
              <w:t>195816 (4 layers, 256QAM)</w:t>
            </w:r>
          </w:p>
          <w:p w14:paraId="3D57657D"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5CDD377D" w14:textId="77777777" w:rsidR="007556D8" w:rsidRPr="0088193B" w:rsidRDefault="007556D8" w:rsidP="001874F8">
            <w:pPr>
              <w:pStyle w:val="TAL"/>
            </w:pPr>
            <w:r w:rsidRPr="0088193B">
              <w:t>97896 (2 layers, 256QAM)</w:t>
            </w:r>
          </w:p>
        </w:tc>
        <w:tc>
          <w:tcPr>
            <w:tcW w:w="1701" w:type="dxa"/>
          </w:tcPr>
          <w:p w14:paraId="2DA69067" w14:textId="77777777" w:rsidR="007556D8" w:rsidRPr="0088193B" w:rsidRDefault="007556D8" w:rsidP="001874F8">
            <w:pPr>
              <w:pStyle w:val="TAL"/>
            </w:pPr>
            <w:r w:rsidRPr="0088193B">
              <w:t>7308288</w:t>
            </w:r>
          </w:p>
        </w:tc>
        <w:tc>
          <w:tcPr>
            <w:tcW w:w="1842" w:type="dxa"/>
          </w:tcPr>
          <w:p w14:paraId="69FE78A9" w14:textId="77777777" w:rsidR="007556D8" w:rsidRPr="0088193B" w:rsidRDefault="007556D8" w:rsidP="001874F8">
            <w:pPr>
              <w:pStyle w:val="TAL"/>
            </w:pPr>
            <w:r w:rsidRPr="0088193B">
              <w:t>2 or 4</w:t>
            </w:r>
          </w:p>
        </w:tc>
      </w:tr>
      <w:tr w:rsidR="007556D8" w:rsidRPr="0088193B" w14:paraId="00BFF921" w14:textId="77777777" w:rsidTr="001874F8">
        <w:tc>
          <w:tcPr>
            <w:tcW w:w="1668" w:type="dxa"/>
          </w:tcPr>
          <w:p w14:paraId="4678AD41" w14:textId="77777777" w:rsidR="007556D8" w:rsidRPr="0088193B" w:rsidRDefault="007556D8" w:rsidP="001874F8">
            <w:pPr>
              <w:pStyle w:val="TAL"/>
            </w:pPr>
            <w:r w:rsidRPr="0088193B">
              <w:t>Category 1</w:t>
            </w:r>
            <w:r w:rsidRPr="0088193B">
              <w:rPr>
                <w:lang w:eastAsia="zh-CN"/>
              </w:rPr>
              <w:t>2</w:t>
            </w:r>
          </w:p>
        </w:tc>
        <w:tc>
          <w:tcPr>
            <w:tcW w:w="2126" w:type="dxa"/>
          </w:tcPr>
          <w:p w14:paraId="1E9B81B0" w14:textId="77777777" w:rsidR="007556D8" w:rsidRPr="0088193B" w:rsidRDefault="007556D8" w:rsidP="001874F8">
            <w:pPr>
              <w:pStyle w:val="TAL"/>
            </w:pPr>
            <w:r w:rsidRPr="0088193B">
              <w:t>603008</w:t>
            </w:r>
          </w:p>
        </w:tc>
        <w:tc>
          <w:tcPr>
            <w:tcW w:w="1843" w:type="dxa"/>
          </w:tcPr>
          <w:p w14:paraId="4ECB0611"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5DB49ECE" w14:textId="77777777" w:rsidR="007556D8" w:rsidRPr="0088193B" w:rsidRDefault="007556D8" w:rsidP="001874F8">
            <w:pPr>
              <w:pStyle w:val="TAL"/>
              <w:rPr>
                <w:lang w:eastAsia="zh-CN"/>
              </w:rPr>
            </w:pPr>
            <w:r w:rsidRPr="0088193B">
              <w:t>195816 (4 layers, 256QAM)</w:t>
            </w:r>
          </w:p>
          <w:p w14:paraId="753D1C80"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447B4845" w14:textId="77777777" w:rsidR="007556D8" w:rsidRPr="0088193B" w:rsidRDefault="007556D8" w:rsidP="001874F8">
            <w:pPr>
              <w:pStyle w:val="TAL"/>
            </w:pPr>
            <w:r w:rsidRPr="0088193B">
              <w:t>97896 (2 layers, 256QAM)</w:t>
            </w:r>
          </w:p>
        </w:tc>
        <w:tc>
          <w:tcPr>
            <w:tcW w:w="1701" w:type="dxa"/>
          </w:tcPr>
          <w:p w14:paraId="48905CF4" w14:textId="77777777" w:rsidR="007556D8" w:rsidRPr="0088193B" w:rsidRDefault="007556D8" w:rsidP="001874F8">
            <w:pPr>
              <w:pStyle w:val="TAL"/>
            </w:pPr>
            <w:r w:rsidRPr="0088193B">
              <w:t>7308288</w:t>
            </w:r>
          </w:p>
        </w:tc>
        <w:tc>
          <w:tcPr>
            <w:tcW w:w="1842" w:type="dxa"/>
          </w:tcPr>
          <w:p w14:paraId="654AC6F8" w14:textId="77777777" w:rsidR="007556D8" w:rsidRPr="0088193B" w:rsidRDefault="007556D8" w:rsidP="001874F8">
            <w:pPr>
              <w:pStyle w:val="TAL"/>
            </w:pPr>
            <w:r w:rsidRPr="0088193B">
              <w:t>2 or 4</w:t>
            </w:r>
          </w:p>
        </w:tc>
      </w:tr>
      <w:tr w:rsidR="007E41A4" w:rsidRPr="0088193B" w14:paraId="28DFAA08" w14:textId="77777777" w:rsidTr="00F41E60">
        <w:tc>
          <w:tcPr>
            <w:tcW w:w="9180" w:type="dxa"/>
            <w:gridSpan w:val="5"/>
          </w:tcPr>
          <w:p w14:paraId="5FC52314" w14:textId="77777777" w:rsidR="007E41A4" w:rsidRPr="0088193B" w:rsidRDefault="007E41A4"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78ACC33" w14:textId="77777777" w:rsidR="002D4D5F" w:rsidRPr="0088193B" w:rsidRDefault="002D4D5F" w:rsidP="002D4D5F"/>
    <w:p w14:paraId="12C88B75" w14:textId="77777777" w:rsidR="00442914" w:rsidRPr="0088193B" w:rsidRDefault="002D4D5F" w:rsidP="00442914">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442914" w:rsidRPr="0088193B" w14:paraId="14D8C398" w14:textId="77777777" w:rsidTr="007272AF">
        <w:tc>
          <w:tcPr>
            <w:tcW w:w="1668" w:type="dxa"/>
          </w:tcPr>
          <w:p w14:paraId="329AD38F" w14:textId="77777777" w:rsidR="00442914" w:rsidRPr="0088193B" w:rsidRDefault="00442914" w:rsidP="007272AF">
            <w:pPr>
              <w:pStyle w:val="TAH"/>
            </w:pPr>
            <w:r w:rsidRPr="0088193B">
              <w:t>UE Category</w:t>
            </w:r>
          </w:p>
        </w:tc>
        <w:tc>
          <w:tcPr>
            <w:tcW w:w="2126" w:type="dxa"/>
          </w:tcPr>
          <w:p w14:paraId="78B2D66F" w14:textId="77777777" w:rsidR="00442914" w:rsidRPr="0088193B" w:rsidRDefault="007556D8" w:rsidP="007272AF">
            <w:pPr>
              <w:pStyle w:val="TAH"/>
            </w:pPr>
            <w:r w:rsidRPr="0088193B">
              <w:t>Maximum number of UL-SCH transport block bits transmitted within a TTI</w:t>
            </w:r>
          </w:p>
        </w:tc>
        <w:tc>
          <w:tcPr>
            <w:tcW w:w="1843" w:type="dxa"/>
          </w:tcPr>
          <w:p w14:paraId="7FD95715" w14:textId="77777777" w:rsidR="00442914" w:rsidRPr="0088193B" w:rsidRDefault="00442914" w:rsidP="007272AF">
            <w:pPr>
              <w:pStyle w:val="TAH"/>
            </w:pPr>
            <w:r w:rsidRPr="0088193B">
              <w:t>Maximum number of bits of an UL-SCH transport block transmitted within a TTI</w:t>
            </w:r>
          </w:p>
        </w:tc>
        <w:tc>
          <w:tcPr>
            <w:tcW w:w="1843" w:type="dxa"/>
          </w:tcPr>
          <w:p w14:paraId="4FEEBD16" w14:textId="77777777" w:rsidR="00442914" w:rsidRPr="0088193B" w:rsidRDefault="00442914" w:rsidP="007272AF">
            <w:pPr>
              <w:pStyle w:val="TAH"/>
            </w:pPr>
            <w:r w:rsidRPr="0088193B">
              <w:t>Support for 64QAM in UL</w:t>
            </w:r>
          </w:p>
        </w:tc>
      </w:tr>
      <w:tr w:rsidR="00442914" w:rsidRPr="0088193B" w14:paraId="1FD2A83B" w14:textId="77777777" w:rsidTr="007272AF">
        <w:tc>
          <w:tcPr>
            <w:tcW w:w="1668" w:type="dxa"/>
          </w:tcPr>
          <w:p w14:paraId="5AD46673" w14:textId="77777777" w:rsidR="00442914" w:rsidRPr="0088193B" w:rsidRDefault="00442914" w:rsidP="007272AF">
            <w:pPr>
              <w:pStyle w:val="TAL"/>
            </w:pPr>
            <w:r w:rsidRPr="0088193B">
              <w:t>Category 1</w:t>
            </w:r>
          </w:p>
        </w:tc>
        <w:tc>
          <w:tcPr>
            <w:tcW w:w="2126" w:type="dxa"/>
          </w:tcPr>
          <w:p w14:paraId="216B2784" w14:textId="77777777" w:rsidR="00442914" w:rsidRPr="0088193B" w:rsidRDefault="00442914" w:rsidP="007272AF">
            <w:pPr>
              <w:pStyle w:val="TAL"/>
            </w:pPr>
            <w:r w:rsidRPr="0088193B">
              <w:t>5160</w:t>
            </w:r>
          </w:p>
        </w:tc>
        <w:tc>
          <w:tcPr>
            <w:tcW w:w="1843" w:type="dxa"/>
          </w:tcPr>
          <w:p w14:paraId="26D7AF59" w14:textId="77777777" w:rsidR="00442914" w:rsidRPr="0088193B" w:rsidRDefault="00442914" w:rsidP="007272AF">
            <w:pPr>
              <w:pStyle w:val="TAL"/>
            </w:pPr>
            <w:r w:rsidRPr="0088193B">
              <w:t>5160</w:t>
            </w:r>
          </w:p>
        </w:tc>
        <w:tc>
          <w:tcPr>
            <w:tcW w:w="1843" w:type="dxa"/>
          </w:tcPr>
          <w:p w14:paraId="3B6EAC3E" w14:textId="77777777" w:rsidR="00442914" w:rsidRPr="0088193B" w:rsidRDefault="00442914" w:rsidP="007272AF">
            <w:pPr>
              <w:pStyle w:val="TAL"/>
            </w:pPr>
            <w:r w:rsidRPr="0088193B">
              <w:t>No</w:t>
            </w:r>
          </w:p>
        </w:tc>
      </w:tr>
      <w:tr w:rsidR="00442914" w:rsidRPr="0088193B" w14:paraId="2BD2FC10" w14:textId="77777777" w:rsidTr="007272AF">
        <w:tc>
          <w:tcPr>
            <w:tcW w:w="1668" w:type="dxa"/>
          </w:tcPr>
          <w:p w14:paraId="6F8CB3E0" w14:textId="77777777" w:rsidR="00442914" w:rsidRPr="0088193B" w:rsidRDefault="00442914" w:rsidP="007272AF">
            <w:pPr>
              <w:pStyle w:val="TAL"/>
            </w:pPr>
            <w:r w:rsidRPr="0088193B">
              <w:t>Category 2</w:t>
            </w:r>
          </w:p>
        </w:tc>
        <w:tc>
          <w:tcPr>
            <w:tcW w:w="2126" w:type="dxa"/>
          </w:tcPr>
          <w:p w14:paraId="03DD8D6B" w14:textId="77777777" w:rsidR="00442914" w:rsidRPr="0088193B" w:rsidRDefault="00442914" w:rsidP="007272AF">
            <w:pPr>
              <w:pStyle w:val="TAL"/>
            </w:pPr>
            <w:r w:rsidRPr="0088193B">
              <w:t>25456</w:t>
            </w:r>
          </w:p>
        </w:tc>
        <w:tc>
          <w:tcPr>
            <w:tcW w:w="1843" w:type="dxa"/>
          </w:tcPr>
          <w:p w14:paraId="6586EADB" w14:textId="77777777" w:rsidR="00442914" w:rsidRPr="0088193B" w:rsidRDefault="00442914" w:rsidP="007272AF">
            <w:pPr>
              <w:pStyle w:val="TAL"/>
            </w:pPr>
            <w:r w:rsidRPr="0088193B">
              <w:t>25456</w:t>
            </w:r>
          </w:p>
        </w:tc>
        <w:tc>
          <w:tcPr>
            <w:tcW w:w="1843" w:type="dxa"/>
          </w:tcPr>
          <w:p w14:paraId="03ECBB1D" w14:textId="77777777" w:rsidR="00442914" w:rsidRPr="0088193B" w:rsidRDefault="00442914" w:rsidP="007272AF">
            <w:pPr>
              <w:pStyle w:val="TAL"/>
            </w:pPr>
            <w:r w:rsidRPr="0088193B">
              <w:t>No</w:t>
            </w:r>
          </w:p>
        </w:tc>
      </w:tr>
      <w:tr w:rsidR="00442914" w:rsidRPr="0088193B" w14:paraId="34A63379" w14:textId="77777777" w:rsidTr="007272AF">
        <w:tc>
          <w:tcPr>
            <w:tcW w:w="1668" w:type="dxa"/>
          </w:tcPr>
          <w:p w14:paraId="581CB1F3" w14:textId="77777777" w:rsidR="00442914" w:rsidRPr="0088193B" w:rsidRDefault="00442914" w:rsidP="007272AF">
            <w:pPr>
              <w:pStyle w:val="TAL"/>
            </w:pPr>
            <w:r w:rsidRPr="0088193B">
              <w:t>Category 3</w:t>
            </w:r>
          </w:p>
        </w:tc>
        <w:tc>
          <w:tcPr>
            <w:tcW w:w="2126" w:type="dxa"/>
          </w:tcPr>
          <w:p w14:paraId="5FE3A3B2" w14:textId="77777777" w:rsidR="00442914" w:rsidRPr="0088193B" w:rsidRDefault="00442914" w:rsidP="007272AF">
            <w:pPr>
              <w:pStyle w:val="TAL"/>
            </w:pPr>
            <w:r w:rsidRPr="0088193B">
              <w:t>51024</w:t>
            </w:r>
          </w:p>
        </w:tc>
        <w:tc>
          <w:tcPr>
            <w:tcW w:w="1843" w:type="dxa"/>
          </w:tcPr>
          <w:p w14:paraId="3B0BDD80" w14:textId="77777777" w:rsidR="00442914" w:rsidRPr="0088193B" w:rsidRDefault="00442914" w:rsidP="007272AF">
            <w:pPr>
              <w:pStyle w:val="TAL"/>
            </w:pPr>
            <w:r w:rsidRPr="0088193B">
              <w:t>51024</w:t>
            </w:r>
          </w:p>
        </w:tc>
        <w:tc>
          <w:tcPr>
            <w:tcW w:w="1843" w:type="dxa"/>
          </w:tcPr>
          <w:p w14:paraId="513D3850" w14:textId="77777777" w:rsidR="00442914" w:rsidRPr="0088193B" w:rsidRDefault="00442914" w:rsidP="007272AF">
            <w:pPr>
              <w:pStyle w:val="TAL"/>
            </w:pPr>
            <w:r w:rsidRPr="0088193B">
              <w:t>No</w:t>
            </w:r>
          </w:p>
        </w:tc>
      </w:tr>
      <w:tr w:rsidR="00442914" w:rsidRPr="0088193B" w14:paraId="6E06F627" w14:textId="77777777" w:rsidTr="007272AF">
        <w:tc>
          <w:tcPr>
            <w:tcW w:w="1668" w:type="dxa"/>
          </w:tcPr>
          <w:p w14:paraId="67117DB3" w14:textId="77777777" w:rsidR="00442914" w:rsidRPr="0088193B" w:rsidRDefault="00442914" w:rsidP="007272AF">
            <w:pPr>
              <w:pStyle w:val="TAL"/>
            </w:pPr>
            <w:r w:rsidRPr="0088193B">
              <w:t>Category 4</w:t>
            </w:r>
          </w:p>
        </w:tc>
        <w:tc>
          <w:tcPr>
            <w:tcW w:w="2126" w:type="dxa"/>
          </w:tcPr>
          <w:p w14:paraId="25102694" w14:textId="77777777" w:rsidR="00442914" w:rsidRPr="0088193B" w:rsidRDefault="00442914" w:rsidP="007272AF">
            <w:pPr>
              <w:pStyle w:val="TAL"/>
            </w:pPr>
            <w:r w:rsidRPr="0088193B">
              <w:t>51024</w:t>
            </w:r>
          </w:p>
        </w:tc>
        <w:tc>
          <w:tcPr>
            <w:tcW w:w="1843" w:type="dxa"/>
          </w:tcPr>
          <w:p w14:paraId="77A4BA7A" w14:textId="77777777" w:rsidR="00442914" w:rsidRPr="0088193B" w:rsidRDefault="00442914" w:rsidP="007272AF">
            <w:pPr>
              <w:pStyle w:val="TAL"/>
            </w:pPr>
            <w:r w:rsidRPr="0088193B">
              <w:t>51024</w:t>
            </w:r>
          </w:p>
        </w:tc>
        <w:tc>
          <w:tcPr>
            <w:tcW w:w="1843" w:type="dxa"/>
          </w:tcPr>
          <w:p w14:paraId="0592DBCD" w14:textId="77777777" w:rsidR="00442914" w:rsidRPr="0088193B" w:rsidRDefault="00442914" w:rsidP="007272AF">
            <w:pPr>
              <w:pStyle w:val="TAL"/>
            </w:pPr>
            <w:r w:rsidRPr="0088193B">
              <w:t>No</w:t>
            </w:r>
          </w:p>
        </w:tc>
      </w:tr>
      <w:tr w:rsidR="00442914" w:rsidRPr="0088193B" w14:paraId="0B4EA25E" w14:textId="77777777" w:rsidTr="007272AF">
        <w:tc>
          <w:tcPr>
            <w:tcW w:w="1668" w:type="dxa"/>
          </w:tcPr>
          <w:p w14:paraId="1C1E163B" w14:textId="77777777" w:rsidR="00442914" w:rsidRPr="0088193B" w:rsidRDefault="00442914" w:rsidP="007272AF">
            <w:pPr>
              <w:pStyle w:val="TAL"/>
            </w:pPr>
            <w:r w:rsidRPr="0088193B">
              <w:t>Category 5</w:t>
            </w:r>
          </w:p>
        </w:tc>
        <w:tc>
          <w:tcPr>
            <w:tcW w:w="2126" w:type="dxa"/>
          </w:tcPr>
          <w:p w14:paraId="494783D0" w14:textId="77777777" w:rsidR="00442914" w:rsidRPr="0088193B" w:rsidRDefault="00442914" w:rsidP="007272AF">
            <w:pPr>
              <w:pStyle w:val="TAL"/>
            </w:pPr>
            <w:r w:rsidRPr="0088193B">
              <w:t>75376</w:t>
            </w:r>
          </w:p>
        </w:tc>
        <w:tc>
          <w:tcPr>
            <w:tcW w:w="1843" w:type="dxa"/>
          </w:tcPr>
          <w:p w14:paraId="5798AD1C" w14:textId="77777777" w:rsidR="00442914" w:rsidRPr="0088193B" w:rsidRDefault="00442914" w:rsidP="007272AF">
            <w:pPr>
              <w:pStyle w:val="TAL"/>
            </w:pPr>
            <w:r w:rsidRPr="0088193B">
              <w:t>75376</w:t>
            </w:r>
          </w:p>
        </w:tc>
        <w:tc>
          <w:tcPr>
            <w:tcW w:w="1843" w:type="dxa"/>
          </w:tcPr>
          <w:p w14:paraId="1735F041" w14:textId="77777777" w:rsidR="00442914" w:rsidRPr="0088193B" w:rsidRDefault="00442914" w:rsidP="007272AF">
            <w:pPr>
              <w:pStyle w:val="TAL"/>
            </w:pPr>
            <w:r w:rsidRPr="0088193B">
              <w:t>Yes</w:t>
            </w:r>
          </w:p>
        </w:tc>
      </w:tr>
      <w:tr w:rsidR="00442914" w:rsidRPr="0088193B" w14:paraId="36E06CB5" w14:textId="77777777" w:rsidTr="007272AF">
        <w:tc>
          <w:tcPr>
            <w:tcW w:w="1668" w:type="dxa"/>
          </w:tcPr>
          <w:p w14:paraId="62B79ED4" w14:textId="77777777" w:rsidR="00442914" w:rsidRPr="0088193B" w:rsidRDefault="00442914" w:rsidP="007272AF">
            <w:pPr>
              <w:pStyle w:val="TAL"/>
            </w:pPr>
            <w:r w:rsidRPr="0088193B">
              <w:t>Category 6</w:t>
            </w:r>
          </w:p>
        </w:tc>
        <w:tc>
          <w:tcPr>
            <w:tcW w:w="2126" w:type="dxa"/>
          </w:tcPr>
          <w:p w14:paraId="39550B13" w14:textId="77777777" w:rsidR="00442914" w:rsidRPr="0088193B" w:rsidRDefault="00442914" w:rsidP="007272AF">
            <w:pPr>
              <w:pStyle w:val="TAL"/>
            </w:pPr>
            <w:r w:rsidRPr="0088193B">
              <w:t>51024</w:t>
            </w:r>
          </w:p>
        </w:tc>
        <w:tc>
          <w:tcPr>
            <w:tcW w:w="1843" w:type="dxa"/>
          </w:tcPr>
          <w:p w14:paraId="0E96AC80" w14:textId="77777777" w:rsidR="00442914" w:rsidRPr="0088193B" w:rsidRDefault="00442914" w:rsidP="007272AF">
            <w:pPr>
              <w:pStyle w:val="TAL"/>
            </w:pPr>
            <w:r w:rsidRPr="0088193B">
              <w:t>51024</w:t>
            </w:r>
          </w:p>
        </w:tc>
        <w:tc>
          <w:tcPr>
            <w:tcW w:w="1843" w:type="dxa"/>
          </w:tcPr>
          <w:p w14:paraId="456460C0" w14:textId="77777777" w:rsidR="00442914" w:rsidRPr="0088193B" w:rsidRDefault="00442914" w:rsidP="007272AF">
            <w:pPr>
              <w:pStyle w:val="TAL"/>
            </w:pPr>
            <w:r w:rsidRPr="0088193B">
              <w:t>No</w:t>
            </w:r>
          </w:p>
        </w:tc>
      </w:tr>
      <w:tr w:rsidR="00442914" w:rsidRPr="0088193B" w14:paraId="53DD1B60" w14:textId="77777777" w:rsidTr="007272AF">
        <w:tc>
          <w:tcPr>
            <w:tcW w:w="1668" w:type="dxa"/>
          </w:tcPr>
          <w:p w14:paraId="5AB7361E" w14:textId="77777777" w:rsidR="00442914" w:rsidRPr="0088193B" w:rsidRDefault="00442914" w:rsidP="007272AF">
            <w:pPr>
              <w:pStyle w:val="TAL"/>
            </w:pPr>
            <w:r w:rsidRPr="0088193B">
              <w:t>Category 7</w:t>
            </w:r>
          </w:p>
        </w:tc>
        <w:tc>
          <w:tcPr>
            <w:tcW w:w="2126" w:type="dxa"/>
          </w:tcPr>
          <w:p w14:paraId="41A3F8FC" w14:textId="77777777" w:rsidR="00442914" w:rsidRPr="0088193B" w:rsidRDefault="00442914" w:rsidP="007272AF">
            <w:pPr>
              <w:pStyle w:val="TAL"/>
            </w:pPr>
            <w:r w:rsidRPr="0088193B">
              <w:t>102048</w:t>
            </w:r>
          </w:p>
        </w:tc>
        <w:tc>
          <w:tcPr>
            <w:tcW w:w="1843" w:type="dxa"/>
          </w:tcPr>
          <w:p w14:paraId="4A93BE74" w14:textId="77777777" w:rsidR="00442914" w:rsidRPr="0088193B" w:rsidRDefault="00442914" w:rsidP="007272AF">
            <w:pPr>
              <w:pStyle w:val="TAL"/>
            </w:pPr>
            <w:r w:rsidRPr="0088193B">
              <w:t>51024</w:t>
            </w:r>
          </w:p>
        </w:tc>
        <w:tc>
          <w:tcPr>
            <w:tcW w:w="1843" w:type="dxa"/>
          </w:tcPr>
          <w:p w14:paraId="20FE38FE" w14:textId="77777777" w:rsidR="00442914" w:rsidRPr="0088193B" w:rsidRDefault="00442914" w:rsidP="007272AF">
            <w:pPr>
              <w:pStyle w:val="TAL"/>
            </w:pPr>
            <w:r w:rsidRPr="0088193B">
              <w:t>No</w:t>
            </w:r>
          </w:p>
        </w:tc>
      </w:tr>
      <w:tr w:rsidR="00442914" w:rsidRPr="0088193B" w14:paraId="13F0573A" w14:textId="77777777" w:rsidTr="007272AF">
        <w:tc>
          <w:tcPr>
            <w:tcW w:w="1668" w:type="dxa"/>
          </w:tcPr>
          <w:p w14:paraId="64700711" w14:textId="77777777" w:rsidR="00442914" w:rsidRPr="0088193B" w:rsidRDefault="00442914" w:rsidP="007272AF">
            <w:pPr>
              <w:pStyle w:val="TAL"/>
            </w:pPr>
            <w:r w:rsidRPr="0088193B">
              <w:t>Category 8</w:t>
            </w:r>
          </w:p>
        </w:tc>
        <w:tc>
          <w:tcPr>
            <w:tcW w:w="2126" w:type="dxa"/>
          </w:tcPr>
          <w:p w14:paraId="38CC052C" w14:textId="77777777" w:rsidR="00442914" w:rsidRPr="0088193B" w:rsidRDefault="00442914" w:rsidP="007272AF">
            <w:pPr>
              <w:pStyle w:val="TAL"/>
            </w:pPr>
            <w:r w:rsidRPr="0088193B">
              <w:t>1497760</w:t>
            </w:r>
          </w:p>
        </w:tc>
        <w:tc>
          <w:tcPr>
            <w:tcW w:w="1843" w:type="dxa"/>
          </w:tcPr>
          <w:p w14:paraId="05EF3557" w14:textId="77777777" w:rsidR="00442914" w:rsidRPr="0088193B" w:rsidRDefault="00442914" w:rsidP="007272AF">
            <w:pPr>
              <w:pStyle w:val="TAL"/>
            </w:pPr>
            <w:r w:rsidRPr="0088193B">
              <w:t>149776</w:t>
            </w:r>
          </w:p>
        </w:tc>
        <w:tc>
          <w:tcPr>
            <w:tcW w:w="1843" w:type="dxa"/>
          </w:tcPr>
          <w:p w14:paraId="44DE019A" w14:textId="77777777" w:rsidR="00442914" w:rsidRPr="0088193B" w:rsidRDefault="00442914" w:rsidP="007272AF">
            <w:pPr>
              <w:pStyle w:val="TAL"/>
            </w:pPr>
            <w:r w:rsidRPr="0088193B">
              <w:t>Yes</w:t>
            </w:r>
          </w:p>
        </w:tc>
      </w:tr>
      <w:tr w:rsidR="00442914" w:rsidRPr="0088193B" w14:paraId="19AA2F8F" w14:textId="77777777" w:rsidTr="007272AF">
        <w:tc>
          <w:tcPr>
            <w:tcW w:w="1668" w:type="dxa"/>
          </w:tcPr>
          <w:p w14:paraId="064EFD3A" w14:textId="77777777" w:rsidR="00442914" w:rsidRPr="0088193B" w:rsidRDefault="00442914" w:rsidP="007272AF">
            <w:pPr>
              <w:pStyle w:val="TAL"/>
            </w:pPr>
            <w:r w:rsidRPr="0088193B">
              <w:t>Category 9</w:t>
            </w:r>
          </w:p>
        </w:tc>
        <w:tc>
          <w:tcPr>
            <w:tcW w:w="2126" w:type="dxa"/>
          </w:tcPr>
          <w:p w14:paraId="1F55538B" w14:textId="77777777" w:rsidR="00442914" w:rsidRPr="0088193B" w:rsidRDefault="00442914" w:rsidP="007272AF">
            <w:pPr>
              <w:pStyle w:val="TAL"/>
            </w:pPr>
            <w:r w:rsidRPr="0088193B">
              <w:t>51024</w:t>
            </w:r>
          </w:p>
        </w:tc>
        <w:tc>
          <w:tcPr>
            <w:tcW w:w="1843" w:type="dxa"/>
          </w:tcPr>
          <w:p w14:paraId="2772BB30" w14:textId="77777777" w:rsidR="00442914" w:rsidRPr="0088193B" w:rsidRDefault="00442914" w:rsidP="007272AF">
            <w:pPr>
              <w:pStyle w:val="TAL"/>
            </w:pPr>
            <w:r w:rsidRPr="0088193B">
              <w:t>51024</w:t>
            </w:r>
          </w:p>
        </w:tc>
        <w:tc>
          <w:tcPr>
            <w:tcW w:w="1843" w:type="dxa"/>
          </w:tcPr>
          <w:p w14:paraId="7783E30C" w14:textId="77777777" w:rsidR="00442914" w:rsidRPr="0088193B" w:rsidRDefault="00442914" w:rsidP="007272AF">
            <w:pPr>
              <w:pStyle w:val="TAL"/>
            </w:pPr>
            <w:r w:rsidRPr="0088193B">
              <w:t>No</w:t>
            </w:r>
          </w:p>
        </w:tc>
      </w:tr>
      <w:tr w:rsidR="00442914" w:rsidRPr="0088193B" w14:paraId="22D2794D" w14:textId="77777777" w:rsidTr="007272AF">
        <w:tc>
          <w:tcPr>
            <w:tcW w:w="1668" w:type="dxa"/>
          </w:tcPr>
          <w:p w14:paraId="30EF3F84" w14:textId="77777777" w:rsidR="00442914" w:rsidRPr="0088193B" w:rsidRDefault="00442914" w:rsidP="007272AF">
            <w:pPr>
              <w:pStyle w:val="TAL"/>
            </w:pPr>
            <w:r w:rsidRPr="0088193B">
              <w:t>Category 10</w:t>
            </w:r>
          </w:p>
        </w:tc>
        <w:tc>
          <w:tcPr>
            <w:tcW w:w="2126" w:type="dxa"/>
          </w:tcPr>
          <w:p w14:paraId="65647821" w14:textId="77777777" w:rsidR="00442914" w:rsidRPr="0088193B" w:rsidRDefault="00442914" w:rsidP="007272AF">
            <w:pPr>
              <w:pStyle w:val="TAL"/>
            </w:pPr>
            <w:r w:rsidRPr="0088193B">
              <w:t>102048</w:t>
            </w:r>
          </w:p>
        </w:tc>
        <w:tc>
          <w:tcPr>
            <w:tcW w:w="1843" w:type="dxa"/>
          </w:tcPr>
          <w:p w14:paraId="5A616746" w14:textId="77777777" w:rsidR="00442914" w:rsidRPr="0088193B" w:rsidRDefault="00442914" w:rsidP="007272AF">
            <w:pPr>
              <w:pStyle w:val="TAL"/>
            </w:pPr>
            <w:r w:rsidRPr="0088193B">
              <w:t>51024</w:t>
            </w:r>
          </w:p>
        </w:tc>
        <w:tc>
          <w:tcPr>
            <w:tcW w:w="1843" w:type="dxa"/>
          </w:tcPr>
          <w:p w14:paraId="65C3C7BD" w14:textId="77777777" w:rsidR="00442914" w:rsidRPr="0088193B" w:rsidRDefault="00442914" w:rsidP="007272AF">
            <w:pPr>
              <w:pStyle w:val="TAL"/>
            </w:pPr>
            <w:r w:rsidRPr="0088193B">
              <w:t>No</w:t>
            </w:r>
          </w:p>
        </w:tc>
      </w:tr>
      <w:tr w:rsidR="00442914" w:rsidRPr="0088193B" w14:paraId="1AD34627" w14:textId="77777777" w:rsidTr="007272AF">
        <w:tc>
          <w:tcPr>
            <w:tcW w:w="1668" w:type="dxa"/>
            <w:tcBorders>
              <w:top w:val="single" w:sz="4" w:space="0" w:color="auto"/>
              <w:left w:val="single" w:sz="4" w:space="0" w:color="auto"/>
              <w:bottom w:val="single" w:sz="4" w:space="0" w:color="auto"/>
              <w:right w:val="single" w:sz="4" w:space="0" w:color="auto"/>
            </w:tcBorders>
          </w:tcPr>
          <w:p w14:paraId="7F843811" w14:textId="77777777" w:rsidR="00442914" w:rsidRPr="0088193B" w:rsidRDefault="00442914" w:rsidP="007272AF">
            <w:pPr>
              <w:pStyle w:val="TAL"/>
            </w:pPr>
            <w:r w:rsidRPr="0088193B">
              <w:t>Category 11</w:t>
            </w:r>
          </w:p>
        </w:tc>
        <w:tc>
          <w:tcPr>
            <w:tcW w:w="2126" w:type="dxa"/>
            <w:tcBorders>
              <w:top w:val="single" w:sz="4" w:space="0" w:color="auto"/>
              <w:left w:val="single" w:sz="4" w:space="0" w:color="auto"/>
              <w:bottom w:val="single" w:sz="4" w:space="0" w:color="auto"/>
              <w:right w:val="single" w:sz="4" w:space="0" w:color="auto"/>
            </w:tcBorders>
          </w:tcPr>
          <w:p w14:paraId="0E67CDC1" w14:textId="77777777" w:rsidR="00442914" w:rsidRPr="0088193B" w:rsidRDefault="00442914" w:rsidP="007272AF">
            <w:pPr>
              <w:pStyle w:val="TAL"/>
            </w:pPr>
            <w:r w:rsidRPr="0088193B">
              <w:t>51024</w:t>
            </w:r>
          </w:p>
        </w:tc>
        <w:tc>
          <w:tcPr>
            <w:tcW w:w="1843" w:type="dxa"/>
            <w:tcBorders>
              <w:top w:val="single" w:sz="4" w:space="0" w:color="auto"/>
              <w:left w:val="single" w:sz="4" w:space="0" w:color="auto"/>
              <w:bottom w:val="single" w:sz="4" w:space="0" w:color="auto"/>
              <w:right w:val="single" w:sz="4" w:space="0" w:color="auto"/>
            </w:tcBorders>
          </w:tcPr>
          <w:p w14:paraId="3F4D160B" w14:textId="77777777" w:rsidR="00442914" w:rsidRPr="0088193B" w:rsidRDefault="00442914" w:rsidP="007272AF">
            <w:pPr>
              <w:pStyle w:val="TAL"/>
            </w:pPr>
            <w:r w:rsidRPr="0088193B">
              <w:t>51024</w:t>
            </w:r>
          </w:p>
        </w:tc>
        <w:tc>
          <w:tcPr>
            <w:tcW w:w="1843" w:type="dxa"/>
            <w:tcBorders>
              <w:top w:val="single" w:sz="4" w:space="0" w:color="auto"/>
              <w:left w:val="single" w:sz="4" w:space="0" w:color="auto"/>
              <w:bottom w:val="single" w:sz="4" w:space="0" w:color="auto"/>
              <w:right w:val="single" w:sz="4" w:space="0" w:color="auto"/>
            </w:tcBorders>
          </w:tcPr>
          <w:p w14:paraId="0B536EEE" w14:textId="77777777" w:rsidR="00442914" w:rsidRPr="0088193B" w:rsidRDefault="00442914" w:rsidP="007272AF">
            <w:pPr>
              <w:pStyle w:val="TAL"/>
            </w:pPr>
            <w:r w:rsidRPr="0088193B">
              <w:t>No</w:t>
            </w:r>
          </w:p>
        </w:tc>
      </w:tr>
      <w:tr w:rsidR="00442914" w:rsidRPr="0088193B" w14:paraId="5844D368" w14:textId="77777777" w:rsidTr="007272AF">
        <w:tc>
          <w:tcPr>
            <w:tcW w:w="1668" w:type="dxa"/>
            <w:tcBorders>
              <w:top w:val="single" w:sz="4" w:space="0" w:color="auto"/>
              <w:left w:val="single" w:sz="4" w:space="0" w:color="auto"/>
              <w:bottom w:val="single" w:sz="4" w:space="0" w:color="auto"/>
              <w:right w:val="single" w:sz="4" w:space="0" w:color="auto"/>
            </w:tcBorders>
          </w:tcPr>
          <w:p w14:paraId="363707A8" w14:textId="77777777" w:rsidR="00442914" w:rsidRPr="0088193B" w:rsidRDefault="00442914" w:rsidP="007272AF">
            <w:pPr>
              <w:pStyle w:val="TAL"/>
            </w:pPr>
            <w:r w:rsidRPr="0088193B">
              <w:t>Category 12</w:t>
            </w:r>
          </w:p>
        </w:tc>
        <w:tc>
          <w:tcPr>
            <w:tcW w:w="2126" w:type="dxa"/>
            <w:tcBorders>
              <w:top w:val="single" w:sz="4" w:space="0" w:color="auto"/>
              <w:left w:val="single" w:sz="4" w:space="0" w:color="auto"/>
              <w:bottom w:val="single" w:sz="4" w:space="0" w:color="auto"/>
              <w:right w:val="single" w:sz="4" w:space="0" w:color="auto"/>
            </w:tcBorders>
          </w:tcPr>
          <w:p w14:paraId="782D886D" w14:textId="77777777" w:rsidR="00442914" w:rsidRPr="0088193B" w:rsidRDefault="00442914" w:rsidP="007272AF">
            <w:pPr>
              <w:pStyle w:val="TAL"/>
            </w:pPr>
            <w:r w:rsidRPr="0088193B">
              <w:t>102048</w:t>
            </w:r>
          </w:p>
        </w:tc>
        <w:tc>
          <w:tcPr>
            <w:tcW w:w="1843" w:type="dxa"/>
            <w:tcBorders>
              <w:top w:val="single" w:sz="4" w:space="0" w:color="auto"/>
              <w:left w:val="single" w:sz="4" w:space="0" w:color="auto"/>
              <w:bottom w:val="single" w:sz="4" w:space="0" w:color="auto"/>
              <w:right w:val="single" w:sz="4" w:space="0" w:color="auto"/>
            </w:tcBorders>
          </w:tcPr>
          <w:p w14:paraId="05D7B9FC" w14:textId="77777777" w:rsidR="00442914" w:rsidRPr="0088193B" w:rsidRDefault="00442914" w:rsidP="007272AF">
            <w:pPr>
              <w:pStyle w:val="TAL"/>
            </w:pPr>
            <w:r w:rsidRPr="0088193B">
              <w:t>51024</w:t>
            </w:r>
          </w:p>
        </w:tc>
        <w:tc>
          <w:tcPr>
            <w:tcW w:w="1843" w:type="dxa"/>
            <w:tcBorders>
              <w:top w:val="single" w:sz="4" w:space="0" w:color="auto"/>
              <w:left w:val="single" w:sz="4" w:space="0" w:color="auto"/>
              <w:bottom w:val="single" w:sz="4" w:space="0" w:color="auto"/>
              <w:right w:val="single" w:sz="4" w:space="0" w:color="auto"/>
            </w:tcBorders>
          </w:tcPr>
          <w:p w14:paraId="400699BE" w14:textId="77777777" w:rsidR="00442914" w:rsidRPr="0088193B" w:rsidRDefault="00442914" w:rsidP="007272AF">
            <w:pPr>
              <w:pStyle w:val="TAL"/>
            </w:pPr>
            <w:r w:rsidRPr="0088193B">
              <w:t>No</w:t>
            </w:r>
          </w:p>
        </w:tc>
      </w:tr>
    </w:tbl>
    <w:p w14:paraId="636F1E43" w14:textId="77777777" w:rsidR="002D4D5F" w:rsidRPr="0088193B" w:rsidRDefault="002D4D5F" w:rsidP="002D4D5F"/>
    <w:p w14:paraId="38E8D63E" w14:textId="77777777" w:rsidR="00442914" w:rsidRPr="0088193B" w:rsidRDefault="00442914" w:rsidP="00442914">
      <w:r w:rsidRPr="0088193B">
        <w:t>[TS 36.306 clause 4.1A]</w:t>
      </w:r>
    </w:p>
    <w:p w14:paraId="576FE38F" w14:textId="77777777" w:rsidR="00442914" w:rsidRPr="0088193B" w:rsidRDefault="00442914" w:rsidP="0044291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7A79D962" w14:textId="77777777" w:rsidR="00442914" w:rsidRPr="0088193B" w:rsidRDefault="00442914" w:rsidP="00442914">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42914" w:rsidRPr="0088193B" w14:paraId="5814182C" w14:textId="77777777" w:rsidTr="007272AF">
        <w:tc>
          <w:tcPr>
            <w:tcW w:w="1668" w:type="dxa"/>
          </w:tcPr>
          <w:p w14:paraId="2F958F25" w14:textId="77777777" w:rsidR="00442914" w:rsidRPr="0088193B" w:rsidRDefault="00442914" w:rsidP="007272AF">
            <w:pPr>
              <w:pStyle w:val="TAH"/>
            </w:pPr>
            <w:r w:rsidRPr="0088193B">
              <w:t xml:space="preserve">UE </w:t>
            </w:r>
            <w:r w:rsidRPr="0088193B">
              <w:rPr>
                <w:lang w:eastAsia="zh-CN"/>
              </w:rPr>
              <w:t xml:space="preserve">DL </w:t>
            </w:r>
            <w:r w:rsidRPr="0088193B">
              <w:t>Category</w:t>
            </w:r>
          </w:p>
        </w:tc>
        <w:tc>
          <w:tcPr>
            <w:tcW w:w="2126" w:type="dxa"/>
          </w:tcPr>
          <w:p w14:paraId="17A152BD" w14:textId="77777777" w:rsidR="00442914" w:rsidRPr="0088193B" w:rsidRDefault="00442914" w:rsidP="007272AF">
            <w:pPr>
              <w:pStyle w:val="TAH"/>
            </w:pPr>
            <w:r w:rsidRPr="0088193B">
              <w:t>Maximum number of DL-SCH transport block bits received within a TTI (Note 1)</w:t>
            </w:r>
          </w:p>
        </w:tc>
        <w:tc>
          <w:tcPr>
            <w:tcW w:w="1843" w:type="dxa"/>
          </w:tcPr>
          <w:p w14:paraId="22EFDD66" w14:textId="77777777" w:rsidR="00442914" w:rsidRPr="0088193B" w:rsidRDefault="00442914" w:rsidP="007272AF">
            <w:pPr>
              <w:pStyle w:val="TAH"/>
            </w:pPr>
            <w:r w:rsidRPr="0088193B">
              <w:t>Maximum number of bits of a DL-SCH transport block received within a TTI</w:t>
            </w:r>
          </w:p>
        </w:tc>
        <w:tc>
          <w:tcPr>
            <w:tcW w:w="1701" w:type="dxa"/>
          </w:tcPr>
          <w:p w14:paraId="670D697E" w14:textId="77777777" w:rsidR="00442914" w:rsidRPr="0088193B" w:rsidRDefault="00442914" w:rsidP="007272AF">
            <w:pPr>
              <w:pStyle w:val="TAH"/>
            </w:pPr>
            <w:r w:rsidRPr="0088193B">
              <w:t>Total number of soft channel bits</w:t>
            </w:r>
          </w:p>
        </w:tc>
        <w:tc>
          <w:tcPr>
            <w:tcW w:w="1842" w:type="dxa"/>
          </w:tcPr>
          <w:p w14:paraId="08950601" w14:textId="77777777" w:rsidR="00442914" w:rsidRPr="0088193B" w:rsidRDefault="00442914" w:rsidP="007272AF">
            <w:pPr>
              <w:pStyle w:val="TAH"/>
            </w:pPr>
            <w:r w:rsidRPr="0088193B">
              <w:t>Maximum number of supported layers for spatial multiplexing in DL</w:t>
            </w:r>
          </w:p>
        </w:tc>
      </w:tr>
      <w:tr w:rsidR="00EC6BDA" w:rsidRPr="0088193B" w14:paraId="42851DEA" w14:textId="77777777" w:rsidTr="009D09C0">
        <w:tc>
          <w:tcPr>
            <w:tcW w:w="1668" w:type="dxa"/>
          </w:tcPr>
          <w:p w14:paraId="15F03896" w14:textId="77777777" w:rsidR="00EC6BDA" w:rsidRPr="0088193B" w:rsidRDefault="00EC6BDA" w:rsidP="009D09C0">
            <w:pPr>
              <w:pStyle w:val="TAL"/>
              <w:rPr>
                <w:lang w:eastAsia="zh-CN"/>
              </w:rPr>
            </w:pPr>
            <w:r w:rsidRPr="0088193B">
              <w:rPr>
                <w:lang w:eastAsia="zh-CN"/>
              </w:rPr>
              <w:t>DL Category M1</w:t>
            </w:r>
          </w:p>
        </w:tc>
        <w:tc>
          <w:tcPr>
            <w:tcW w:w="2126" w:type="dxa"/>
          </w:tcPr>
          <w:p w14:paraId="3BB79BD9" w14:textId="77777777" w:rsidR="00EC6BDA" w:rsidRPr="0088193B" w:rsidRDefault="00EC6BDA" w:rsidP="009D09C0">
            <w:pPr>
              <w:pStyle w:val="TAL"/>
            </w:pPr>
            <w:r w:rsidRPr="0088193B">
              <w:t>1000</w:t>
            </w:r>
          </w:p>
        </w:tc>
        <w:tc>
          <w:tcPr>
            <w:tcW w:w="1843" w:type="dxa"/>
          </w:tcPr>
          <w:p w14:paraId="0DE2A701" w14:textId="77777777" w:rsidR="00EC6BDA" w:rsidRPr="0088193B" w:rsidRDefault="00EC6BDA" w:rsidP="009D09C0">
            <w:pPr>
              <w:pStyle w:val="TAL"/>
            </w:pPr>
            <w:r w:rsidRPr="0088193B">
              <w:t>1000</w:t>
            </w:r>
          </w:p>
        </w:tc>
        <w:tc>
          <w:tcPr>
            <w:tcW w:w="1701" w:type="dxa"/>
          </w:tcPr>
          <w:p w14:paraId="4B2D9CAA" w14:textId="77777777" w:rsidR="00EC6BDA" w:rsidRPr="0088193B" w:rsidRDefault="00EC6BDA" w:rsidP="009D09C0">
            <w:pPr>
              <w:pStyle w:val="TAL"/>
            </w:pPr>
            <w:r w:rsidRPr="0088193B">
              <w:t>25344</w:t>
            </w:r>
          </w:p>
        </w:tc>
        <w:tc>
          <w:tcPr>
            <w:tcW w:w="1842" w:type="dxa"/>
          </w:tcPr>
          <w:p w14:paraId="2FE014A7" w14:textId="77777777" w:rsidR="00EC6BDA" w:rsidRPr="0088193B" w:rsidRDefault="00EC6BDA" w:rsidP="009D09C0">
            <w:pPr>
              <w:pStyle w:val="TAL"/>
            </w:pPr>
            <w:r w:rsidRPr="0088193B">
              <w:t>1</w:t>
            </w:r>
          </w:p>
        </w:tc>
      </w:tr>
      <w:tr w:rsidR="001C7DE1" w:rsidRPr="0088193B" w14:paraId="18E52B5A" w14:textId="77777777" w:rsidTr="00E13F24">
        <w:tc>
          <w:tcPr>
            <w:tcW w:w="1668" w:type="dxa"/>
          </w:tcPr>
          <w:p w14:paraId="07D96C48" w14:textId="77777777" w:rsidR="001C7DE1" w:rsidRPr="0088193B" w:rsidRDefault="001C7DE1" w:rsidP="00E13F24">
            <w:pPr>
              <w:pStyle w:val="TAL"/>
              <w:rPr>
                <w:lang w:eastAsia="zh-CN"/>
              </w:rPr>
            </w:pPr>
            <w:r w:rsidRPr="0088193B">
              <w:rPr>
                <w:lang w:eastAsia="zh-CN"/>
              </w:rPr>
              <w:t>DL Category M2</w:t>
            </w:r>
          </w:p>
        </w:tc>
        <w:tc>
          <w:tcPr>
            <w:tcW w:w="2126" w:type="dxa"/>
          </w:tcPr>
          <w:p w14:paraId="3B1BCA91" w14:textId="77777777" w:rsidR="001C7DE1" w:rsidRPr="0088193B" w:rsidRDefault="001C7DE1" w:rsidP="00E13F24">
            <w:pPr>
              <w:pStyle w:val="TAL"/>
            </w:pPr>
            <w:r w:rsidRPr="0088193B">
              <w:t>4008</w:t>
            </w:r>
          </w:p>
        </w:tc>
        <w:tc>
          <w:tcPr>
            <w:tcW w:w="1843" w:type="dxa"/>
          </w:tcPr>
          <w:p w14:paraId="3436F04C" w14:textId="77777777" w:rsidR="001C7DE1" w:rsidRPr="0088193B" w:rsidRDefault="001C7DE1" w:rsidP="00E13F24">
            <w:pPr>
              <w:pStyle w:val="TAL"/>
            </w:pPr>
            <w:r w:rsidRPr="0088193B">
              <w:t>4008</w:t>
            </w:r>
          </w:p>
        </w:tc>
        <w:tc>
          <w:tcPr>
            <w:tcW w:w="1701" w:type="dxa"/>
          </w:tcPr>
          <w:p w14:paraId="3AAD625C" w14:textId="77777777" w:rsidR="001C7DE1" w:rsidRPr="0088193B" w:rsidRDefault="001C7DE1" w:rsidP="00E13F24">
            <w:pPr>
              <w:pStyle w:val="TAL"/>
            </w:pPr>
            <w:r w:rsidRPr="0088193B">
              <w:t>73152</w:t>
            </w:r>
          </w:p>
        </w:tc>
        <w:tc>
          <w:tcPr>
            <w:tcW w:w="1842" w:type="dxa"/>
          </w:tcPr>
          <w:p w14:paraId="28A33997" w14:textId="77777777" w:rsidR="001C7DE1" w:rsidRPr="0088193B" w:rsidRDefault="001C7DE1" w:rsidP="00E13F24">
            <w:pPr>
              <w:pStyle w:val="TAL"/>
            </w:pPr>
            <w:r w:rsidRPr="0088193B">
              <w:t>1</w:t>
            </w:r>
          </w:p>
        </w:tc>
      </w:tr>
      <w:tr w:rsidR="00442914" w:rsidRPr="0088193B" w14:paraId="0DBBC7AC" w14:textId="77777777" w:rsidTr="007272AF">
        <w:tc>
          <w:tcPr>
            <w:tcW w:w="1668" w:type="dxa"/>
          </w:tcPr>
          <w:p w14:paraId="2ABCD8D7" w14:textId="77777777" w:rsidR="00442914" w:rsidRPr="0088193B" w:rsidRDefault="00442914" w:rsidP="007272AF">
            <w:pPr>
              <w:pStyle w:val="TAL"/>
            </w:pPr>
            <w:r w:rsidRPr="0088193B">
              <w:rPr>
                <w:lang w:eastAsia="zh-CN"/>
              </w:rPr>
              <w:t xml:space="preserve">DL </w:t>
            </w:r>
            <w:r w:rsidRPr="0088193B">
              <w:t>Category 0 (Note 2)</w:t>
            </w:r>
          </w:p>
        </w:tc>
        <w:tc>
          <w:tcPr>
            <w:tcW w:w="2126" w:type="dxa"/>
          </w:tcPr>
          <w:p w14:paraId="29D76BFA" w14:textId="77777777" w:rsidR="00442914" w:rsidRPr="0088193B" w:rsidRDefault="00442914" w:rsidP="007272AF">
            <w:pPr>
              <w:pStyle w:val="TAL"/>
            </w:pPr>
            <w:r w:rsidRPr="0088193B">
              <w:t>1000</w:t>
            </w:r>
          </w:p>
        </w:tc>
        <w:tc>
          <w:tcPr>
            <w:tcW w:w="1843" w:type="dxa"/>
          </w:tcPr>
          <w:p w14:paraId="48560E51" w14:textId="77777777" w:rsidR="00442914" w:rsidRPr="0088193B" w:rsidRDefault="00442914" w:rsidP="007272AF">
            <w:pPr>
              <w:pStyle w:val="TAL"/>
            </w:pPr>
            <w:r w:rsidRPr="0088193B">
              <w:t>1000</w:t>
            </w:r>
          </w:p>
        </w:tc>
        <w:tc>
          <w:tcPr>
            <w:tcW w:w="1701" w:type="dxa"/>
          </w:tcPr>
          <w:p w14:paraId="2870119E" w14:textId="77777777" w:rsidR="00442914" w:rsidRPr="0088193B" w:rsidRDefault="00442914" w:rsidP="007272AF">
            <w:pPr>
              <w:pStyle w:val="TAL"/>
            </w:pPr>
            <w:r w:rsidRPr="0088193B">
              <w:t>25344</w:t>
            </w:r>
          </w:p>
        </w:tc>
        <w:tc>
          <w:tcPr>
            <w:tcW w:w="1842" w:type="dxa"/>
          </w:tcPr>
          <w:p w14:paraId="6E60AC38" w14:textId="77777777" w:rsidR="00442914" w:rsidRPr="0088193B" w:rsidRDefault="00442914" w:rsidP="007272AF">
            <w:pPr>
              <w:pStyle w:val="TAL"/>
            </w:pPr>
            <w:r w:rsidRPr="0088193B">
              <w:t>1</w:t>
            </w:r>
          </w:p>
        </w:tc>
      </w:tr>
      <w:tr w:rsidR="001C7DE1" w:rsidRPr="0088193B" w14:paraId="126F65F4" w14:textId="77777777" w:rsidTr="00E13F24">
        <w:tc>
          <w:tcPr>
            <w:tcW w:w="1668" w:type="dxa"/>
          </w:tcPr>
          <w:p w14:paraId="77E7D78A"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1444C2F8" w14:textId="77777777" w:rsidR="001C7DE1" w:rsidRPr="0088193B" w:rsidRDefault="001C7DE1" w:rsidP="00E13F24">
            <w:pPr>
              <w:pStyle w:val="TAL"/>
            </w:pPr>
            <w:r w:rsidRPr="0088193B">
              <w:t>10296</w:t>
            </w:r>
          </w:p>
        </w:tc>
        <w:tc>
          <w:tcPr>
            <w:tcW w:w="1843" w:type="dxa"/>
          </w:tcPr>
          <w:p w14:paraId="2CF8650F" w14:textId="77777777" w:rsidR="001C7DE1" w:rsidRPr="0088193B" w:rsidRDefault="001C7DE1" w:rsidP="00E13F24">
            <w:pPr>
              <w:pStyle w:val="TAL"/>
            </w:pPr>
            <w:r w:rsidRPr="0088193B">
              <w:t>10296</w:t>
            </w:r>
          </w:p>
        </w:tc>
        <w:tc>
          <w:tcPr>
            <w:tcW w:w="1701" w:type="dxa"/>
          </w:tcPr>
          <w:p w14:paraId="5049B66E" w14:textId="77777777" w:rsidR="001C7DE1" w:rsidRPr="0088193B" w:rsidRDefault="001C7DE1" w:rsidP="00E13F24">
            <w:pPr>
              <w:pStyle w:val="TAL"/>
            </w:pPr>
            <w:r w:rsidRPr="0088193B">
              <w:t>250368</w:t>
            </w:r>
          </w:p>
        </w:tc>
        <w:tc>
          <w:tcPr>
            <w:tcW w:w="1842" w:type="dxa"/>
          </w:tcPr>
          <w:p w14:paraId="36E88CD4" w14:textId="77777777" w:rsidR="001C7DE1" w:rsidRPr="0088193B" w:rsidRDefault="001C7DE1" w:rsidP="00E13F24">
            <w:pPr>
              <w:pStyle w:val="TAL"/>
            </w:pPr>
            <w:r w:rsidRPr="0088193B">
              <w:t>1</w:t>
            </w:r>
          </w:p>
        </w:tc>
      </w:tr>
      <w:tr w:rsidR="001C7DE1" w:rsidRPr="0088193B" w14:paraId="40B18C8A" w14:textId="77777777" w:rsidTr="00E13F24">
        <w:tc>
          <w:tcPr>
            <w:tcW w:w="1668" w:type="dxa"/>
          </w:tcPr>
          <w:p w14:paraId="56A6F950"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5EB74A54" w14:textId="77777777" w:rsidR="001C7DE1" w:rsidRPr="0088193B" w:rsidRDefault="001C7DE1" w:rsidP="00E13F24">
            <w:pPr>
              <w:pStyle w:val="TAL"/>
            </w:pPr>
            <w:r w:rsidRPr="0088193B">
              <w:t>150752</w:t>
            </w:r>
          </w:p>
        </w:tc>
        <w:tc>
          <w:tcPr>
            <w:tcW w:w="1843" w:type="dxa"/>
          </w:tcPr>
          <w:p w14:paraId="38AB514E" w14:textId="77777777" w:rsidR="001C7DE1" w:rsidRPr="0088193B" w:rsidRDefault="001C7DE1" w:rsidP="00E13F24">
            <w:pPr>
              <w:pStyle w:val="TAL"/>
            </w:pPr>
            <w:r w:rsidRPr="0088193B">
              <w:t>75376</w:t>
            </w:r>
          </w:p>
        </w:tc>
        <w:tc>
          <w:tcPr>
            <w:tcW w:w="1701" w:type="dxa"/>
          </w:tcPr>
          <w:p w14:paraId="1F5B008B" w14:textId="77777777" w:rsidR="001C7DE1" w:rsidRPr="0088193B" w:rsidRDefault="001C7DE1" w:rsidP="00E13F24">
            <w:pPr>
              <w:pStyle w:val="TAL"/>
            </w:pPr>
            <w:r w:rsidRPr="0088193B">
              <w:t>1827072</w:t>
            </w:r>
          </w:p>
        </w:tc>
        <w:tc>
          <w:tcPr>
            <w:tcW w:w="1842" w:type="dxa"/>
          </w:tcPr>
          <w:p w14:paraId="01309ADC" w14:textId="77777777" w:rsidR="001C7DE1" w:rsidRPr="0088193B" w:rsidRDefault="001C7DE1" w:rsidP="00E13F24">
            <w:pPr>
              <w:pStyle w:val="TAL"/>
            </w:pPr>
            <w:r w:rsidRPr="0088193B">
              <w:t>2</w:t>
            </w:r>
          </w:p>
        </w:tc>
      </w:tr>
      <w:tr w:rsidR="00442914" w:rsidRPr="0088193B" w14:paraId="69705D7D" w14:textId="77777777" w:rsidTr="007272AF">
        <w:tc>
          <w:tcPr>
            <w:tcW w:w="1668" w:type="dxa"/>
          </w:tcPr>
          <w:p w14:paraId="766960D3" w14:textId="77777777" w:rsidR="00442914" w:rsidRPr="0088193B" w:rsidRDefault="00442914" w:rsidP="007272AF">
            <w:pPr>
              <w:pStyle w:val="TAL"/>
              <w:rPr>
                <w:lang w:eastAsia="zh-CN"/>
              </w:rPr>
            </w:pPr>
            <w:r w:rsidRPr="0088193B">
              <w:rPr>
                <w:lang w:eastAsia="zh-CN"/>
              </w:rPr>
              <w:t xml:space="preserve">DL </w:t>
            </w:r>
            <w:r w:rsidRPr="0088193B">
              <w:t>Category 6</w:t>
            </w:r>
          </w:p>
        </w:tc>
        <w:tc>
          <w:tcPr>
            <w:tcW w:w="2126" w:type="dxa"/>
          </w:tcPr>
          <w:p w14:paraId="43B46A06" w14:textId="77777777" w:rsidR="00442914" w:rsidRPr="0088193B" w:rsidRDefault="00442914" w:rsidP="007272AF">
            <w:pPr>
              <w:pStyle w:val="TAL"/>
            </w:pPr>
            <w:r w:rsidRPr="0088193B">
              <w:t>301504</w:t>
            </w:r>
          </w:p>
        </w:tc>
        <w:tc>
          <w:tcPr>
            <w:tcW w:w="1843" w:type="dxa"/>
          </w:tcPr>
          <w:p w14:paraId="7B544D41" w14:textId="77777777" w:rsidR="001C7DE1" w:rsidRPr="0088193B" w:rsidRDefault="00442914" w:rsidP="001C7DE1">
            <w:pPr>
              <w:pStyle w:val="TAL"/>
            </w:pPr>
            <w:r w:rsidRPr="0088193B">
              <w:t>149776 (4 layers</w:t>
            </w:r>
            <w:r w:rsidR="001C7DE1" w:rsidRPr="0088193B">
              <w:rPr>
                <w:lang w:eastAsia="zh-CN"/>
              </w:rPr>
              <w:t xml:space="preserve">, </w:t>
            </w:r>
            <w:r w:rsidR="001C7DE1" w:rsidRPr="0088193B">
              <w:t>64QAM</w:t>
            </w:r>
            <w:r w:rsidRPr="0088193B">
              <w:t>)</w:t>
            </w:r>
          </w:p>
          <w:p w14:paraId="6C24B816" w14:textId="77777777" w:rsidR="00442914" w:rsidRPr="0088193B" w:rsidRDefault="00442914" w:rsidP="007272AF">
            <w:pPr>
              <w:pStyle w:val="TAL"/>
            </w:pPr>
          </w:p>
          <w:p w14:paraId="57B71F66"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r w:rsidR="001C7DE1" w:rsidRPr="0088193B">
              <w:t xml:space="preserve"> </w:t>
            </w:r>
          </w:p>
        </w:tc>
        <w:tc>
          <w:tcPr>
            <w:tcW w:w="1701" w:type="dxa"/>
          </w:tcPr>
          <w:p w14:paraId="273C6C31" w14:textId="77777777" w:rsidR="00442914" w:rsidRPr="0088193B" w:rsidRDefault="00442914" w:rsidP="007272AF">
            <w:pPr>
              <w:pStyle w:val="TAL"/>
            </w:pPr>
            <w:r w:rsidRPr="0088193B">
              <w:t>3654144</w:t>
            </w:r>
          </w:p>
        </w:tc>
        <w:tc>
          <w:tcPr>
            <w:tcW w:w="1842" w:type="dxa"/>
          </w:tcPr>
          <w:p w14:paraId="540F4900" w14:textId="77777777" w:rsidR="00442914" w:rsidRPr="0088193B" w:rsidRDefault="00442914" w:rsidP="007272AF">
            <w:pPr>
              <w:pStyle w:val="TAL"/>
            </w:pPr>
            <w:r w:rsidRPr="0088193B">
              <w:t>2 or 4</w:t>
            </w:r>
          </w:p>
        </w:tc>
      </w:tr>
      <w:tr w:rsidR="00442914" w:rsidRPr="0088193B" w14:paraId="40D22580" w14:textId="77777777" w:rsidTr="007272AF">
        <w:tc>
          <w:tcPr>
            <w:tcW w:w="1668" w:type="dxa"/>
          </w:tcPr>
          <w:p w14:paraId="16BF721C" w14:textId="77777777" w:rsidR="00442914" w:rsidRPr="0088193B" w:rsidRDefault="00442914" w:rsidP="007272AF">
            <w:pPr>
              <w:pStyle w:val="TAL"/>
              <w:rPr>
                <w:lang w:eastAsia="zh-CN"/>
              </w:rPr>
            </w:pPr>
            <w:r w:rsidRPr="0088193B">
              <w:rPr>
                <w:lang w:eastAsia="zh-CN"/>
              </w:rPr>
              <w:t xml:space="preserve">DL </w:t>
            </w:r>
            <w:r w:rsidRPr="0088193B">
              <w:t>Category 7</w:t>
            </w:r>
          </w:p>
        </w:tc>
        <w:tc>
          <w:tcPr>
            <w:tcW w:w="2126" w:type="dxa"/>
          </w:tcPr>
          <w:p w14:paraId="49894CA6" w14:textId="77777777" w:rsidR="00442914" w:rsidRPr="0088193B" w:rsidRDefault="00442914" w:rsidP="007272AF">
            <w:pPr>
              <w:pStyle w:val="TAL"/>
            </w:pPr>
            <w:r w:rsidRPr="0088193B">
              <w:t>301504</w:t>
            </w:r>
          </w:p>
        </w:tc>
        <w:tc>
          <w:tcPr>
            <w:tcW w:w="1843" w:type="dxa"/>
          </w:tcPr>
          <w:p w14:paraId="334E6A27"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624B1895"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75FAF1BB" w14:textId="77777777" w:rsidR="00442914" w:rsidRPr="0088193B" w:rsidRDefault="00442914" w:rsidP="007272AF">
            <w:pPr>
              <w:pStyle w:val="TAL"/>
            </w:pPr>
            <w:r w:rsidRPr="0088193B">
              <w:t>3654144</w:t>
            </w:r>
          </w:p>
        </w:tc>
        <w:tc>
          <w:tcPr>
            <w:tcW w:w="1842" w:type="dxa"/>
          </w:tcPr>
          <w:p w14:paraId="37187876" w14:textId="77777777" w:rsidR="00442914" w:rsidRPr="0088193B" w:rsidRDefault="00442914" w:rsidP="007272AF">
            <w:pPr>
              <w:pStyle w:val="TAL"/>
            </w:pPr>
            <w:r w:rsidRPr="0088193B">
              <w:t>2 or 4</w:t>
            </w:r>
          </w:p>
        </w:tc>
      </w:tr>
      <w:tr w:rsidR="00442914" w:rsidRPr="0088193B" w14:paraId="1EAFF269" w14:textId="77777777" w:rsidTr="007272AF">
        <w:tc>
          <w:tcPr>
            <w:tcW w:w="1668" w:type="dxa"/>
          </w:tcPr>
          <w:p w14:paraId="58F58926" w14:textId="77777777" w:rsidR="00442914" w:rsidRPr="0088193B" w:rsidRDefault="00442914" w:rsidP="007272AF">
            <w:pPr>
              <w:pStyle w:val="TAL"/>
              <w:rPr>
                <w:lang w:eastAsia="zh-CN"/>
              </w:rPr>
            </w:pPr>
            <w:r w:rsidRPr="0088193B">
              <w:rPr>
                <w:lang w:eastAsia="zh-CN"/>
              </w:rPr>
              <w:t xml:space="preserve">DL </w:t>
            </w:r>
            <w:r w:rsidRPr="0088193B">
              <w:t>Category 9</w:t>
            </w:r>
          </w:p>
        </w:tc>
        <w:tc>
          <w:tcPr>
            <w:tcW w:w="2126" w:type="dxa"/>
          </w:tcPr>
          <w:p w14:paraId="5E9B54FD" w14:textId="77777777" w:rsidR="00442914" w:rsidRPr="0088193B" w:rsidRDefault="00442914" w:rsidP="007272AF">
            <w:pPr>
              <w:pStyle w:val="TAL"/>
            </w:pPr>
            <w:r w:rsidRPr="0088193B">
              <w:t>452256</w:t>
            </w:r>
          </w:p>
        </w:tc>
        <w:tc>
          <w:tcPr>
            <w:tcW w:w="1843" w:type="dxa"/>
          </w:tcPr>
          <w:p w14:paraId="0818541E"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285FAD16"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797FE294" w14:textId="77777777" w:rsidR="00442914" w:rsidRPr="0088193B" w:rsidRDefault="00442914" w:rsidP="007272AF">
            <w:pPr>
              <w:pStyle w:val="TAL"/>
            </w:pPr>
            <w:r w:rsidRPr="0088193B">
              <w:t>5481216</w:t>
            </w:r>
          </w:p>
        </w:tc>
        <w:tc>
          <w:tcPr>
            <w:tcW w:w="1842" w:type="dxa"/>
          </w:tcPr>
          <w:p w14:paraId="3A2453CF" w14:textId="77777777" w:rsidR="00442914" w:rsidRPr="0088193B" w:rsidRDefault="00442914" w:rsidP="007272AF">
            <w:pPr>
              <w:pStyle w:val="TAL"/>
            </w:pPr>
            <w:r w:rsidRPr="0088193B">
              <w:t>2 or 4</w:t>
            </w:r>
          </w:p>
        </w:tc>
      </w:tr>
      <w:tr w:rsidR="00442914" w:rsidRPr="0088193B" w14:paraId="7D32C85F" w14:textId="77777777" w:rsidTr="007272AF">
        <w:tc>
          <w:tcPr>
            <w:tcW w:w="1668" w:type="dxa"/>
          </w:tcPr>
          <w:p w14:paraId="5EF36130" w14:textId="77777777" w:rsidR="00442914" w:rsidRPr="0088193B" w:rsidRDefault="00442914" w:rsidP="007272AF">
            <w:pPr>
              <w:pStyle w:val="TAL"/>
              <w:rPr>
                <w:lang w:eastAsia="zh-CN"/>
              </w:rPr>
            </w:pPr>
            <w:r w:rsidRPr="0088193B">
              <w:rPr>
                <w:lang w:eastAsia="zh-CN"/>
              </w:rPr>
              <w:t xml:space="preserve">DL </w:t>
            </w:r>
            <w:r w:rsidRPr="0088193B">
              <w:t>Category 10</w:t>
            </w:r>
          </w:p>
        </w:tc>
        <w:tc>
          <w:tcPr>
            <w:tcW w:w="2126" w:type="dxa"/>
          </w:tcPr>
          <w:p w14:paraId="39E44D5F" w14:textId="77777777" w:rsidR="00442914" w:rsidRPr="0088193B" w:rsidRDefault="00442914" w:rsidP="007272AF">
            <w:pPr>
              <w:pStyle w:val="TAL"/>
            </w:pPr>
            <w:r w:rsidRPr="0088193B">
              <w:t>452256</w:t>
            </w:r>
          </w:p>
        </w:tc>
        <w:tc>
          <w:tcPr>
            <w:tcW w:w="1843" w:type="dxa"/>
          </w:tcPr>
          <w:p w14:paraId="067914AD" w14:textId="77777777" w:rsidR="00442914" w:rsidRPr="0088193B" w:rsidRDefault="00442914" w:rsidP="007272AF">
            <w:pPr>
              <w:pStyle w:val="TAL"/>
            </w:pPr>
            <w:r w:rsidRPr="0088193B">
              <w:t>149776 (4 layers</w:t>
            </w:r>
            <w:r w:rsidR="001C7DE1" w:rsidRPr="0088193B">
              <w:rPr>
                <w:lang w:eastAsia="zh-CN"/>
              </w:rPr>
              <w:t xml:space="preserve">, </w:t>
            </w:r>
            <w:r w:rsidR="001C7DE1" w:rsidRPr="0088193B">
              <w:t>64QAM</w:t>
            </w:r>
            <w:r w:rsidRPr="0088193B">
              <w:t>)</w:t>
            </w:r>
          </w:p>
          <w:p w14:paraId="6E1AD82F" w14:textId="77777777" w:rsidR="00442914" w:rsidRPr="0088193B" w:rsidRDefault="00442914" w:rsidP="007272AF">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16E46AC7" w14:textId="77777777" w:rsidR="00442914" w:rsidRPr="0088193B" w:rsidRDefault="00442914" w:rsidP="007272AF">
            <w:pPr>
              <w:pStyle w:val="TAL"/>
            </w:pPr>
            <w:r w:rsidRPr="0088193B">
              <w:t>5481216</w:t>
            </w:r>
          </w:p>
        </w:tc>
        <w:tc>
          <w:tcPr>
            <w:tcW w:w="1842" w:type="dxa"/>
          </w:tcPr>
          <w:p w14:paraId="53E116C1" w14:textId="77777777" w:rsidR="00442914" w:rsidRPr="0088193B" w:rsidRDefault="00442914" w:rsidP="007272AF">
            <w:pPr>
              <w:pStyle w:val="TAL"/>
            </w:pPr>
            <w:r w:rsidRPr="0088193B">
              <w:t>2 or 4</w:t>
            </w:r>
          </w:p>
        </w:tc>
      </w:tr>
      <w:tr w:rsidR="00442914" w:rsidRPr="0088193B" w14:paraId="3974AFDD" w14:textId="77777777" w:rsidTr="007272AF">
        <w:tc>
          <w:tcPr>
            <w:tcW w:w="1668" w:type="dxa"/>
          </w:tcPr>
          <w:p w14:paraId="203DD1AF"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7EA1F313" w14:textId="77777777" w:rsidR="00442914" w:rsidRPr="0088193B" w:rsidRDefault="00442914" w:rsidP="007272AF">
            <w:pPr>
              <w:pStyle w:val="TAL"/>
            </w:pPr>
            <w:r w:rsidRPr="0088193B">
              <w:t>603008</w:t>
            </w:r>
          </w:p>
        </w:tc>
        <w:tc>
          <w:tcPr>
            <w:tcW w:w="1843" w:type="dxa"/>
          </w:tcPr>
          <w:p w14:paraId="25F70B34"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11758191"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63F84993"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472B8B8E" w14:textId="77777777" w:rsidR="00442914" w:rsidRPr="0088193B" w:rsidRDefault="00442914" w:rsidP="007272AF">
            <w:pPr>
              <w:pStyle w:val="TAL"/>
            </w:pPr>
            <w:r w:rsidRPr="0088193B">
              <w:t>97896 (2 layers, 256QAM)</w:t>
            </w:r>
          </w:p>
        </w:tc>
        <w:tc>
          <w:tcPr>
            <w:tcW w:w="1701" w:type="dxa"/>
          </w:tcPr>
          <w:p w14:paraId="6C95A9CA" w14:textId="77777777" w:rsidR="00442914" w:rsidRPr="0088193B" w:rsidRDefault="00442914" w:rsidP="007272AF">
            <w:pPr>
              <w:pStyle w:val="TAL"/>
            </w:pPr>
            <w:r w:rsidRPr="0088193B">
              <w:t>7308288</w:t>
            </w:r>
          </w:p>
        </w:tc>
        <w:tc>
          <w:tcPr>
            <w:tcW w:w="1842" w:type="dxa"/>
          </w:tcPr>
          <w:p w14:paraId="449F971B" w14:textId="77777777" w:rsidR="00442914" w:rsidRPr="0088193B" w:rsidRDefault="00442914" w:rsidP="007272AF">
            <w:pPr>
              <w:pStyle w:val="TAL"/>
            </w:pPr>
            <w:r w:rsidRPr="0088193B">
              <w:t>2 or 4</w:t>
            </w:r>
          </w:p>
        </w:tc>
      </w:tr>
      <w:tr w:rsidR="00442914" w:rsidRPr="0088193B" w14:paraId="67D20B3D" w14:textId="77777777" w:rsidTr="007272AF">
        <w:tc>
          <w:tcPr>
            <w:tcW w:w="1668" w:type="dxa"/>
          </w:tcPr>
          <w:p w14:paraId="4C8B8EF2" w14:textId="77777777" w:rsidR="00442914" w:rsidRPr="0088193B" w:rsidRDefault="00442914" w:rsidP="007272AF">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20F7B5B4" w14:textId="77777777" w:rsidR="00442914" w:rsidRPr="0088193B" w:rsidRDefault="00442914" w:rsidP="007272AF">
            <w:pPr>
              <w:pStyle w:val="TAL"/>
            </w:pPr>
            <w:r w:rsidRPr="0088193B">
              <w:t>603008</w:t>
            </w:r>
          </w:p>
        </w:tc>
        <w:tc>
          <w:tcPr>
            <w:tcW w:w="1843" w:type="dxa"/>
          </w:tcPr>
          <w:p w14:paraId="5A02816C" w14:textId="77777777" w:rsidR="00442914" w:rsidRPr="0088193B" w:rsidRDefault="00442914" w:rsidP="007272AF">
            <w:pPr>
              <w:pStyle w:val="TAL"/>
              <w:rPr>
                <w:lang w:eastAsia="zh-CN"/>
              </w:rPr>
            </w:pPr>
            <w:r w:rsidRPr="0088193B">
              <w:t>149776 (4 layers</w:t>
            </w:r>
            <w:r w:rsidRPr="0088193B">
              <w:rPr>
                <w:lang w:eastAsia="zh-CN"/>
              </w:rPr>
              <w:t xml:space="preserve">, </w:t>
            </w:r>
            <w:r w:rsidRPr="0088193B">
              <w:t>64QAM)</w:t>
            </w:r>
          </w:p>
          <w:p w14:paraId="2D2BED91" w14:textId="77777777" w:rsidR="00442914" w:rsidRPr="0088193B" w:rsidRDefault="00442914" w:rsidP="007272AF">
            <w:pPr>
              <w:pStyle w:val="TAL"/>
              <w:rPr>
                <w:lang w:eastAsia="zh-CN"/>
              </w:rPr>
            </w:pPr>
            <w:r w:rsidRPr="0088193B">
              <w:t>195816</w:t>
            </w:r>
            <w:r w:rsidRPr="0088193B" w:rsidDel="00667DB8">
              <w:t xml:space="preserve"> </w:t>
            </w:r>
            <w:r w:rsidRPr="0088193B">
              <w:t>(4 layers, 256QAM)</w:t>
            </w:r>
          </w:p>
          <w:p w14:paraId="0945ABA5" w14:textId="77777777" w:rsidR="00442914" w:rsidRPr="0088193B" w:rsidRDefault="00442914" w:rsidP="007272AF">
            <w:pPr>
              <w:pStyle w:val="TAL"/>
              <w:rPr>
                <w:lang w:eastAsia="zh-CN"/>
              </w:rPr>
            </w:pPr>
            <w:r w:rsidRPr="0088193B">
              <w:t>75376 (2 layers</w:t>
            </w:r>
            <w:r w:rsidRPr="0088193B">
              <w:rPr>
                <w:lang w:eastAsia="zh-CN"/>
              </w:rPr>
              <w:t>, 64QAM</w:t>
            </w:r>
            <w:r w:rsidRPr="0088193B">
              <w:t>)</w:t>
            </w:r>
          </w:p>
          <w:p w14:paraId="50D695DB" w14:textId="77777777" w:rsidR="00442914" w:rsidRPr="0088193B" w:rsidRDefault="00442914" w:rsidP="007272AF">
            <w:pPr>
              <w:pStyle w:val="TAL"/>
            </w:pPr>
            <w:r w:rsidRPr="0088193B">
              <w:t>97896 (2 layers, 256QAM)</w:t>
            </w:r>
          </w:p>
        </w:tc>
        <w:tc>
          <w:tcPr>
            <w:tcW w:w="1701" w:type="dxa"/>
          </w:tcPr>
          <w:p w14:paraId="533FE63F" w14:textId="77777777" w:rsidR="00442914" w:rsidRPr="0088193B" w:rsidRDefault="00442914" w:rsidP="007272AF">
            <w:pPr>
              <w:pStyle w:val="TAL"/>
            </w:pPr>
            <w:r w:rsidRPr="0088193B">
              <w:t>7308288</w:t>
            </w:r>
          </w:p>
        </w:tc>
        <w:tc>
          <w:tcPr>
            <w:tcW w:w="1842" w:type="dxa"/>
          </w:tcPr>
          <w:p w14:paraId="5570EA1C" w14:textId="77777777" w:rsidR="00442914" w:rsidRPr="0088193B" w:rsidRDefault="00442914" w:rsidP="007272AF">
            <w:pPr>
              <w:pStyle w:val="TAL"/>
            </w:pPr>
            <w:r w:rsidRPr="0088193B">
              <w:t>2 or 4</w:t>
            </w:r>
          </w:p>
        </w:tc>
      </w:tr>
      <w:tr w:rsidR="00442914" w:rsidRPr="0088193B" w14:paraId="492A5794" w14:textId="77777777" w:rsidTr="007272AF">
        <w:tc>
          <w:tcPr>
            <w:tcW w:w="1668" w:type="dxa"/>
          </w:tcPr>
          <w:p w14:paraId="0005FF8D" w14:textId="77777777" w:rsidR="00442914" w:rsidRPr="0088193B" w:rsidRDefault="00442914" w:rsidP="007272AF">
            <w:pPr>
              <w:pStyle w:val="TAL"/>
            </w:pPr>
            <w:r w:rsidRPr="0088193B">
              <w:rPr>
                <w:lang w:eastAsia="zh-CN"/>
              </w:rPr>
              <w:t xml:space="preserve">DL </w:t>
            </w:r>
            <w:r w:rsidRPr="0088193B">
              <w:t xml:space="preserve">Category </w:t>
            </w:r>
            <w:r w:rsidRPr="0088193B">
              <w:rPr>
                <w:lang w:eastAsia="zh-CN"/>
              </w:rPr>
              <w:t>13</w:t>
            </w:r>
          </w:p>
        </w:tc>
        <w:tc>
          <w:tcPr>
            <w:tcW w:w="2126" w:type="dxa"/>
          </w:tcPr>
          <w:p w14:paraId="01297647" w14:textId="77777777" w:rsidR="00442914" w:rsidRPr="0088193B" w:rsidRDefault="00442914" w:rsidP="007272AF">
            <w:pPr>
              <w:pStyle w:val="TAL"/>
            </w:pPr>
            <w:r w:rsidRPr="0088193B">
              <w:t>391632</w:t>
            </w:r>
          </w:p>
        </w:tc>
        <w:tc>
          <w:tcPr>
            <w:tcW w:w="1843" w:type="dxa"/>
          </w:tcPr>
          <w:p w14:paraId="2EAB4229" w14:textId="77777777" w:rsidR="00442914" w:rsidRPr="0088193B" w:rsidRDefault="00442914" w:rsidP="007272AF">
            <w:pPr>
              <w:pStyle w:val="TAL"/>
              <w:rPr>
                <w:lang w:eastAsia="zh-CN"/>
              </w:rPr>
            </w:pPr>
            <w:r w:rsidRPr="0088193B">
              <w:t>195816 (4 layers</w:t>
            </w:r>
            <w:r w:rsidR="001C7DE1" w:rsidRPr="0088193B">
              <w:t>, 256QAM</w:t>
            </w:r>
            <w:r w:rsidRPr="0088193B">
              <w:t>)</w:t>
            </w:r>
          </w:p>
          <w:p w14:paraId="7B15E125" w14:textId="77777777" w:rsidR="00442914" w:rsidRPr="0088193B" w:rsidRDefault="00442914" w:rsidP="007272AF">
            <w:pPr>
              <w:pStyle w:val="TAL"/>
            </w:pPr>
            <w:r w:rsidRPr="0088193B">
              <w:t>97896 (2 layers</w:t>
            </w:r>
            <w:r w:rsidR="001C7DE1" w:rsidRPr="0088193B">
              <w:t>, 256QAM</w:t>
            </w:r>
            <w:r w:rsidRPr="0088193B">
              <w:t>)</w:t>
            </w:r>
          </w:p>
        </w:tc>
        <w:tc>
          <w:tcPr>
            <w:tcW w:w="1701" w:type="dxa"/>
          </w:tcPr>
          <w:p w14:paraId="116B4B32" w14:textId="77777777" w:rsidR="00442914" w:rsidRPr="0088193B" w:rsidRDefault="00442914" w:rsidP="007272AF">
            <w:pPr>
              <w:pStyle w:val="TAL"/>
            </w:pPr>
            <w:r w:rsidRPr="0088193B">
              <w:t>3654144</w:t>
            </w:r>
          </w:p>
        </w:tc>
        <w:tc>
          <w:tcPr>
            <w:tcW w:w="1842" w:type="dxa"/>
          </w:tcPr>
          <w:p w14:paraId="5C306F4A" w14:textId="77777777" w:rsidR="00442914" w:rsidRPr="0088193B" w:rsidRDefault="00442914" w:rsidP="007272AF">
            <w:pPr>
              <w:pStyle w:val="TAL"/>
            </w:pPr>
            <w:r w:rsidRPr="0088193B">
              <w:t>2 or 4</w:t>
            </w:r>
          </w:p>
        </w:tc>
      </w:tr>
      <w:tr w:rsidR="00442914" w:rsidRPr="0088193B" w14:paraId="322A7EA6" w14:textId="77777777" w:rsidTr="007272AF">
        <w:tc>
          <w:tcPr>
            <w:tcW w:w="1668" w:type="dxa"/>
          </w:tcPr>
          <w:p w14:paraId="786E9F9B" w14:textId="77777777" w:rsidR="00442914" w:rsidRPr="0088193B" w:rsidRDefault="00442914" w:rsidP="007272AF">
            <w:pPr>
              <w:pStyle w:val="TAL"/>
            </w:pPr>
            <w:r w:rsidRPr="0088193B">
              <w:rPr>
                <w:lang w:eastAsia="zh-CN"/>
              </w:rPr>
              <w:t xml:space="preserve">DL </w:t>
            </w:r>
            <w:r w:rsidRPr="0088193B">
              <w:t>Category 1</w:t>
            </w:r>
            <w:r w:rsidRPr="0088193B">
              <w:rPr>
                <w:lang w:eastAsia="zh-CN"/>
              </w:rPr>
              <w:t>4</w:t>
            </w:r>
          </w:p>
        </w:tc>
        <w:tc>
          <w:tcPr>
            <w:tcW w:w="2126" w:type="dxa"/>
          </w:tcPr>
          <w:p w14:paraId="46EDEB27" w14:textId="77777777" w:rsidR="00442914" w:rsidRPr="0088193B" w:rsidRDefault="00442914" w:rsidP="007272AF">
            <w:pPr>
              <w:pStyle w:val="TAL"/>
            </w:pPr>
            <w:r w:rsidRPr="0088193B">
              <w:t>3916560</w:t>
            </w:r>
          </w:p>
        </w:tc>
        <w:tc>
          <w:tcPr>
            <w:tcW w:w="1843" w:type="dxa"/>
          </w:tcPr>
          <w:p w14:paraId="30631C19" w14:textId="77777777" w:rsidR="00442914" w:rsidRPr="0088193B" w:rsidRDefault="00442914" w:rsidP="007272AF">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6539B842" w14:textId="77777777" w:rsidR="00442914" w:rsidRPr="0088193B" w:rsidRDefault="00442914" w:rsidP="007272AF">
            <w:pPr>
              <w:pStyle w:val="TAL"/>
            </w:pPr>
            <w:r w:rsidRPr="0088193B">
              <w:t>47431680</w:t>
            </w:r>
          </w:p>
        </w:tc>
        <w:tc>
          <w:tcPr>
            <w:tcW w:w="1842" w:type="dxa"/>
          </w:tcPr>
          <w:p w14:paraId="725E9942" w14:textId="77777777" w:rsidR="00442914" w:rsidRPr="0088193B" w:rsidRDefault="00442914" w:rsidP="007272AF">
            <w:pPr>
              <w:pStyle w:val="TAL"/>
            </w:pPr>
            <w:r w:rsidRPr="0088193B">
              <w:rPr>
                <w:lang w:eastAsia="zh-CN"/>
              </w:rPr>
              <w:t>8</w:t>
            </w:r>
          </w:p>
        </w:tc>
      </w:tr>
      <w:tr w:rsidR="00EC6BDA" w:rsidRPr="0088193B" w14:paraId="5037311B" w14:textId="77777777" w:rsidTr="009D09C0">
        <w:tc>
          <w:tcPr>
            <w:tcW w:w="1668" w:type="dxa"/>
          </w:tcPr>
          <w:p w14:paraId="234981F2" w14:textId="77777777" w:rsidR="00EC6BDA" w:rsidRPr="0088193B" w:rsidRDefault="00EC6BDA" w:rsidP="009D09C0">
            <w:pPr>
              <w:pStyle w:val="TAL"/>
              <w:rPr>
                <w:lang w:eastAsia="zh-CN"/>
              </w:rPr>
            </w:pPr>
            <w:r w:rsidRPr="0088193B">
              <w:rPr>
                <w:lang w:eastAsia="zh-CN"/>
              </w:rPr>
              <w:t>DL Category 15</w:t>
            </w:r>
          </w:p>
        </w:tc>
        <w:tc>
          <w:tcPr>
            <w:tcW w:w="2126" w:type="dxa"/>
          </w:tcPr>
          <w:p w14:paraId="560ADA02" w14:textId="77777777" w:rsidR="00EC6BDA" w:rsidRPr="0088193B" w:rsidRDefault="00EC6BDA" w:rsidP="009D09C0">
            <w:pPr>
              <w:pStyle w:val="TAL"/>
            </w:pPr>
            <w:r w:rsidRPr="0088193B">
              <w:t>749856-798800</w:t>
            </w:r>
            <w:r w:rsidRPr="0088193B">
              <w:rPr>
                <w:lang w:eastAsia="zh-CN"/>
              </w:rPr>
              <w:t xml:space="preserve"> (Note 3)</w:t>
            </w:r>
          </w:p>
        </w:tc>
        <w:tc>
          <w:tcPr>
            <w:tcW w:w="1843" w:type="dxa"/>
          </w:tcPr>
          <w:p w14:paraId="795A684C" w14:textId="77777777" w:rsidR="00EC6BDA" w:rsidRPr="0088193B" w:rsidRDefault="00EC6BDA" w:rsidP="009D09C0">
            <w:pPr>
              <w:pStyle w:val="TAL"/>
            </w:pPr>
            <w:r w:rsidRPr="0088193B">
              <w:t>149776 (4 layers, 64QAM)</w:t>
            </w:r>
          </w:p>
          <w:p w14:paraId="1C602931"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01900C3"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4A3F0903" w14:textId="77777777" w:rsidR="00EC6BDA" w:rsidRPr="0088193B" w:rsidRDefault="00EC6BDA" w:rsidP="009D09C0">
            <w:pPr>
              <w:pStyle w:val="TAL"/>
            </w:pPr>
            <w:r w:rsidRPr="0088193B">
              <w:t>75376 (2 layers, 64QAM)</w:t>
            </w:r>
          </w:p>
          <w:p w14:paraId="6F499F90"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67B5198"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3F61ED7" w14:textId="77777777" w:rsidR="00EC6BDA" w:rsidRPr="0088193B" w:rsidRDefault="00EC6BDA" w:rsidP="009D09C0">
            <w:pPr>
              <w:pStyle w:val="TAL"/>
            </w:pPr>
            <w:r w:rsidRPr="0088193B">
              <w:t>9744384</w:t>
            </w:r>
          </w:p>
        </w:tc>
        <w:tc>
          <w:tcPr>
            <w:tcW w:w="1842" w:type="dxa"/>
          </w:tcPr>
          <w:p w14:paraId="440A0A3A" w14:textId="77777777" w:rsidR="00EC6BDA" w:rsidRPr="0088193B" w:rsidRDefault="00EC6BDA" w:rsidP="009D09C0">
            <w:pPr>
              <w:pStyle w:val="TAL"/>
              <w:rPr>
                <w:lang w:eastAsia="zh-CN"/>
              </w:rPr>
            </w:pPr>
            <w:r w:rsidRPr="0088193B">
              <w:rPr>
                <w:lang w:eastAsia="zh-CN"/>
              </w:rPr>
              <w:t>2 or 4</w:t>
            </w:r>
          </w:p>
        </w:tc>
      </w:tr>
      <w:tr w:rsidR="00EC6BDA" w:rsidRPr="0088193B" w14:paraId="3A8906AC" w14:textId="77777777" w:rsidTr="009D09C0">
        <w:tc>
          <w:tcPr>
            <w:tcW w:w="1668" w:type="dxa"/>
          </w:tcPr>
          <w:p w14:paraId="7063B112" w14:textId="77777777" w:rsidR="00EC6BDA" w:rsidRPr="0088193B" w:rsidRDefault="00EC6BDA" w:rsidP="009D09C0">
            <w:pPr>
              <w:pStyle w:val="TAL"/>
              <w:rPr>
                <w:lang w:eastAsia="zh-CN"/>
              </w:rPr>
            </w:pPr>
            <w:r w:rsidRPr="0088193B">
              <w:rPr>
                <w:lang w:eastAsia="zh-CN"/>
              </w:rPr>
              <w:t>DL Category 16</w:t>
            </w:r>
          </w:p>
        </w:tc>
        <w:tc>
          <w:tcPr>
            <w:tcW w:w="2126" w:type="dxa"/>
          </w:tcPr>
          <w:p w14:paraId="3B8CFEB1" w14:textId="77777777" w:rsidR="00EC6BDA" w:rsidRPr="0088193B" w:rsidRDefault="00EC6BDA" w:rsidP="009D09C0">
            <w:pPr>
              <w:pStyle w:val="TAL"/>
            </w:pPr>
            <w:r w:rsidRPr="0088193B">
              <w:t>978960 -1051360</w:t>
            </w:r>
            <w:r w:rsidRPr="0088193B">
              <w:rPr>
                <w:lang w:eastAsia="zh-CN"/>
              </w:rPr>
              <w:t xml:space="preserve"> (Note 3)</w:t>
            </w:r>
          </w:p>
        </w:tc>
        <w:tc>
          <w:tcPr>
            <w:tcW w:w="1843" w:type="dxa"/>
          </w:tcPr>
          <w:p w14:paraId="2B13AF95" w14:textId="77777777" w:rsidR="00EC6BDA" w:rsidRPr="0088193B" w:rsidRDefault="00EC6BDA" w:rsidP="009D09C0">
            <w:pPr>
              <w:pStyle w:val="TAL"/>
            </w:pPr>
            <w:r w:rsidRPr="0088193B">
              <w:t>149776 (4 layers, 64QAM)</w:t>
            </w:r>
          </w:p>
          <w:p w14:paraId="2D43B475"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196EB15E"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469713DA" w14:textId="77777777" w:rsidR="001C7DE1" w:rsidRPr="0088193B" w:rsidRDefault="001C7DE1" w:rsidP="001C7DE1">
            <w:pPr>
              <w:pStyle w:val="TAL"/>
            </w:pPr>
            <w:r w:rsidRPr="0088193B">
              <w:t>75376 (2 layers, 64QAM)</w:t>
            </w:r>
            <w:r w:rsidR="00EC6BDA" w:rsidRPr="0088193B">
              <w:t>97896 (2 layers, 256QAM)</w:t>
            </w:r>
            <w:r w:rsidRPr="0088193B">
              <w:t xml:space="preserve"> , if </w:t>
            </w:r>
            <w:r w:rsidRPr="0088193B">
              <w:rPr>
                <w:i/>
              </w:rPr>
              <w:t>alternativeTBS-Index-r14</w:t>
            </w:r>
            <w:r w:rsidRPr="0088193B">
              <w:t xml:space="preserve"> is not supported)</w:t>
            </w:r>
          </w:p>
          <w:p w14:paraId="2CE16E95"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5F5C228B" w14:textId="77777777" w:rsidR="00EC6BDA" w:rsidRPr="0088193B" w:rsidRDefault="00EC6BDA" w:rsidP="009D09C0">
            <w:pPr>
              <w:pStyle w:val="TAL"/>
            </w:pPr>
            <w:r w:rsidRPr="0088193B">
              <w:t>12789504</w:t>
            </w:r>
          </w:p>
        </w:tc>
        <w:tc>
          <w:tcPr>
            <w:tcW w:w="1842" w:type="dxa"/>
          </w:tcPr>
          <w:p w14:paraId="6CA61538" w14:textId="77777777" w:rsidR="00EC6BDA" w:rsidRPr="0088193B" w:rsidRDefault="00EC6BDA" w:rsidP="009D09C0">
            <w:pPr>
              <w:pStyle w:val="TAL"/>
              <w:rPr>
                <w:lang w:eastAsia="zh-CN"/>
              </w:rPr>
            </w:pPr>
            <w:r w:rsidRPr="0088193B">
              <w:rPr>
                <w:lang w:eastAsia="zh-CN"/>
              </w:rPr>
              <w:t>2 or 4</w:t>
            </w:r>
          </w:p>
        </w:tc>
      </w:tr>
      <w:tr w:rsidR="00EC6BDA" w:rsidRPr="0088193B" w14:paraId="70761B0B" w14:textId="77777777" w:rsidTr="009D09C0">
        <w:tc>
          <w:tcPr>
            <w:tcW w:w="1668" w:type="dxa"/>
          </w:tcPr>
          <w:p w14:paraId="35D1BBBE"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4A1C37E6" w14:textId="77777777" w:rsidR="00EC6BDA" w:rsidRPr="0088193B" w:rsidRDefault="00EC6BDA" w:rsidP="009D09C0">
            <w:pPr>
              <w:pStyle w:val="TAL"/>
            </w:pPr>
            <w:r w:rsidRPr="0088193B">
              <w:t>25065984</w:t>
            </w:r>
          </w:p>
        </w:tc>
        <w:tc>
          <w:tcPr>
            <w:tcW w:w="1843" w:type="dxa"/>
          </w:tcPr>
          <w:p w14:paraId="37993E28" w14:textId="77777777" w:rsidR="00EC6BDA" w:rsidRPr="0088193B" w:rsidRDefault="00EC6BDA" w:rsidP="009D09C0">
            <w:pPr>
              <w:pStyle w:val="TAL"/>
            </w:pPr>
            <w:r w:rsidRPr="0088193B">
              <w:t>391656 (8 layers, 256QAM)</w:t>
            </w:r>
          </w:p>
        </w:tc>
        <w:tc>
          <w:tcPr>
            <w:tcW w:w="1701" w:type="dxa"/>
          </w:tcPr>
          <w:p w14:paraId="0CF268F0" w14:textId="77777777" w:rsidR="00EC6BDA" w:rsidRPr="0088193B" w:rsidRDefault="00EC6BDA" w:rsidP="009D09C0">
            <w:pPr>
              <w:pStyle w:val="TAL"/>
            </w:pPr>
            <w:r w:rsidRPr="0088193B">
              <w:t>303562752</w:t>
            </w:r>
          </w:p>
        </w:tc>
        <w:tc>
          <w:tcPr>
            <w:tcW w:w="1842" w:type="dxa"/>
          </w:tcPr>
          <w:p w14:paraId="4AB081F3" w14:textId="77777777" w:rsidR="00EC6BDA" w:rsidRPr="0088193B" w:rsidRDefault="00EC6BDA" w:rsidP="009D09C0">
            <w:pPr>
              <w:pStyle w:val="TAL"/>
              <w:rPr>
                <w:lang w:eastAsia="zh-CN"/>
              </w:rPr>
            </w:pPr>
            <w:r w:rsidRPr="0088193B">
              <w:t>8</w:t>
            </w:r>
          </w:p>
        </w:tc>
      </w:tr>
      <w:tr w:rsidR="00EC6BDA" w:rsidRPr="0088193B" w14:paraId="1312129A" w14:textId="77777777" w:rsidTr="009D09C0">
        <w:tc>
          <w:tcPr>
            <w:tcW w:w="1668" w:type="dxa"/>
          </w:tcPr>
          <w:p w14:paraId="7DF8780B" w14:textId="77777777" w:rsidR="00EC6BDA" w:rsidRPr="0088193B" w:rsidRDefault="00EC6BDA" w:rsidP="009D09C0">
            <w:pPr>
              <w:pStyle w:val="TAL"/>
              <w:rPr>
                <w:lang w:eastAsia="zh-CN"/>
              </w:rPr>
            </w:pPr>
            <w:r w:rsidRPr="0088193B">
              <w:rPr>
                <w:lang w:eastAsia="zh-CN"/>
              </w:rPr>
              <w:t>DL Category 18</w:t>
            </w:r>
          </w:p>
        </w:tc>
        <w:tc>
          <w:tcPr>
            <w:tcW w:w="2126" w:type="dxa"/>
          </w:tcPr>
          <w:p w14:paraId="4022325C" w14:textId="77777777" w:rsidR="00EC6BDA" w:rsidRPr="0088193B" w:rsidRDefault="00EC6BDA" w:rsidP="009D09C0">
            <w:pPr>
              <w:pStyle w:val="TAL"/>
            </w:pPr>
            <w:r w:rsidRPr="0088193B">
              <w:t>1174752-1206016 (Note 3)</w:t>
            </w:r>
          </w:p>
        </w:tc>
        <w:tc>
          <w:tcPr>
            <w:tcW w:w="1843" w:type="dxa"/>
          </w:tcPr>
          <w:p w14:paraId="7AF2D0B4" w14:textId="77777777" w:rsidR="00EC6BDA" w:rsidRPr="0088193B" w:rsidRDefault="00EC6BDA" w:rsidP="009D09C0">
            <w:pPr>
              <w:pStyle w:val="TAL"/>
            </w:pPr>
            <w:r w:rsidRPr="0088193B">
              <w:rPr>
                <w:lang w:eastAsia="zh-CN"/>
              </w:rPr>
              <w:t>[</w:t>
            </w:r>
            <w:r w:rsidRPr="0088193B">
              <w:t>299856 (8 layers, 64QAM)</w:t>
            </w:r>
          </w:p>
          <w:p w14:paraId="503D8F10" w14:textId="77777777" w:rsidR="00EC6BDA" w:rsidRPr="0088193B" w:rsidRDefault="00EC6BDA" w:rsidP="009D09C0">
            <w:pPr>
              <w:pStyle w:val="TAL"/>
              <w:rPr>
                <w:lang w:eastAsia="zh-CN"/>
              </w:rPr>
            </w:pPr>
            <w:r w:rsidRPr="0088193B">
              <w:t>391656 (8 layers, 256QAM)</w:t>
            </w:r>
            <w:r w:rsidRPr="0088193B">
              <w:rPr>
                <w:lang w:eastAsia="zh-CN"/>
              </w:rPr>
              <w:t>]</w:t>
            </w:r>
          </w:p>
          <w:p w14:paraId="64A63473" w14:textId="77777777" w:rsidR="00EC6BDA" w:rsidRPr="0088193B" w:rsidRDefault="00EC6BDA" w:rsidP="009D09C0">
            <w:pPr>
              <w:pStyle w:val="TAL"/>
            </w:pPr>
            <w:r w:rsidRPr="0088193B">
              <w:t>149776 (4 layers, 64QAM)</w:t>
            </w:r>
          </w:p>
          <w:p w14:paraId="5736FF3C"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3EA8A5E"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07CB35BB" w14:textId="77777777" w:rsidR="00EC6BDA" w:rsidRPr="0088193B" w:rsidRDefault="00EC6BDA" w:rsidP="009D09C0">
            <w:pPr>
              <w:pStyle w:val="TAL"/>
            </w:pPr>
            <w:r w:rsidRPr="0088193B">
              <w:t>75376 (2 layers, 64QAM)</w:t>
            </w:r>
          </w:p>
          <w:p w14:paraId="19D90AE5"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3683C35E"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7EAAE42" w14:textId="77777777" w:rsidR="00EC6BDA" w:rsidRPr="0088193B" w:rsidRDefault="00EC6BDA" w:rsidP="009D09C0">
            <w:pPr>
              <w:pStyle w:val="TAL"/>
            </w:pPr>
            <w:r w:rsidRPr="0088193B">
              <w:t>14616576</w:t>
            </w:r>
          </w:p>
        </w:tc>
        <w:tc>
          <w:tcPr>
            <w:tcW w:w="1842" w:type="dxa"/>
          </w:tcPr>
          <w:p w14:paraId="012C1444"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494952F0" w14:textId="77777777" w:rsidTr="009D09C0">
        <w:tc>
          <w:tcPr>
            <w:tcW w:w="1668" w:type="dxa"/>
          </w:tcPr>
          <w:p w14:paraId="376063A1" w14:textId="77777777" w:rsidR="00EC6BDA" w:rsidRPr="0088193B" w:rsidRDefault="00EC6BDA" w:rsidP="009D09C0">
            <w:pPr>
              <w:pStyle w:val="TAL"/>
              <w:rPr>
                <w:lang w:eastAsia="zh-CN"/>
              </w:rPr>
            </w:pPr>
            <w:r w:rsidRPr="0088193B">
              <w:rPr>
                <w:lang w:eastAsia="zh-CN"/>
              </w:rPr>
              <w:t>DL Category 19</w:t>
            </w:r>
          </w:p>
        </w:tc>
        <w:tc>
          <w:tcPr>
            <w:tcW w:w="2126" w:type="dxa"/>
          </w:tcPr>
          <w:p w14:paraId="07DAF9FC" w14:textId="77777777" w:rsidR="00EC6BDA" w:rsidRPr="0088193B" w:rsidRDefault="00EC6BDA" w:rsidP="009D09C0">
            <w:pPr>
              <w:pStyle w:val="TAL"/>
            </w:pPr>
            <w:r w:rsidRPr="0088193B">
              <w:t>1566336 -1658272 (Note 3)</w:t>
            </w:r>
          </w:p>
        </w:tc>
        <w:tc>
          <w:tcPr>
            <w:tcW w:w="1843" w:type="dxa"/>
          </w:tcPr>
          <w:p w14:paraId="76B4F649" w14:textId="77777777" w:rsidR="00EC6BDA" w:rsidRPr="0088193B" w:rsidRDefault="00EC6BDA" w:rsidP="009D09C0">
            <w:pPr>
              <w:pStyle w:val="TAL"/>
            </w:pPr>
            <w:r w:rsidRPr="0088193B">
              <w:rPr>
                <w:lang w:eastAsia="zh-CN"/>
              </w:rPr>
              <w:t>[</w:t>
            </w:r>
            <w:r w:rsidRPr="0088193B">
              <w:t>299856 (8 layers, 64QAM)</w:t>
            </w:r>
          </w:p>
          <w:p w14:paraId="17594223" w14:textId="77777777" w:rsidR="00EC6BDA" w:rsidRPr="0088193B" w:rsidRDefault="00EC6BDA" w:rsidP="009D09C0">
            <w:pPr>
              <w:pStyle w:val="TAL"/>
              <w:rPr>
                <w:lang w:eastAsia="zh-CN"/>
              </w:rPr>
            </w:pPr>
            <w:r w:rsidRPr="0088193B">
              <w:t>391656 (8 layers, 256QAM)</w:t>
            </w:r>
            <w:r w:rsidRPr="0088193B">
              <w:rPr>
                <w:lang w:eastAsia="zh-CN"/>
              </w:rPr>
              <w:t>]</w:t>
            </w:r>
          </w:p>
          <w:p w14:paraId="564AF6AE" w14:textId="77777777" w:rsidR="00EC6BDA" w:rsidRPr="0088193B" w:rsidRDefault="00EC6BDA" w:rsidP="009D09C0">
            <w:pPr>
              <w:pStyle w:val="TAL"/>
            </w:pPr>
            <w:r w:rsidRPr="0088193B">
              <w:t>149776 (4 layers, 64QAM)</w:t>
            </w:r>
          </w:p>
          <w:p w14:paraId="14E6535F"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6319150A"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5448FCF2" w14:textId="77777777" w:rsidR="00EC6BDA" w:rsidRPr="0088193B" w:rsidRDefault="00EC6BDA" w:rsidP="009D09C0">
            <w:pPr>
              <w:pStyle w:val="TAL"/>
            </w:pPr>
            <w:r w:rsidRPr="0088193B">
              <w:t>75376 (2 layers, 64QAM)</w:t>
            </w:r>
          </w:p>
          <w:p w14:paraId="0F1CA15D"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58673145"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09D9FEA9" w14:textId="77777777" w:rsidR="00EC6BDA" w:rsidRPr="0088193B" w:rsidRDefault="00EC6BDA" w:rsidP="009D09C0">
            <w:pPr>
              <w:pStyle w:val="TAL"/>
            </w:pPr>
            <w:r w:rsidRPr="0088193B">
              <w:t>19488768</w:t>
            </w:r>
          </w:p>
        </w:tc>
        <w:tc>
          <w:tcPr>
            <w:tcW w:w="1842" w:type="dxa"/>
          </w:tcPr>
          <w:p w14:paraId="0B0B3DAA"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3EC7EB8F" w14:textId="77777777" w:rsidTr="00E13F24">
        <w:tc>
          <w:tcPr>
            <w:tcW w:w="1668" w:type="dxa"/>
          </w:tcPr>
          <w:p w14:paraId="1CFF9329" w14:textId="77777777" w:rsidR="001C7DE1" w:rsidRPr="0088193B" w:rsidRDefault="001C7DE1" w:rsidP="00E13F24">
            <w:pPr>
              <w:pStyle w:val="TAL"/>
              <w:rPr>
                <w:lang w:eastAsia="zh-CN"/>
              </w:rPr>
            </w:pPr>
            <w:r w:rsidRPr="0088193B">
              <w:rPr>
                <w:lang w:eastAsia="zh-CN"/>
              </w:rPr>
              <w:t>DL Category 20</w:t>
            </w:r>
          </w:p>
        </w:tc>
        <w:tc>
          <w:tcPr>
            <w:tcW w:w="2126" w:type="dxa"/>
          </w:tcPr>
          <w:p w14:paraId="13BD5ACC" w14:textId="77777777" w:rsidR="001C7DE1" w:rsidRPr="0088193B" w:rsidRDefault="001C7DE1" w:rsidP="00E13F24">
            <w:pPr>
              <w:pStyle w:val="TAL"/>
            </w:pPr>
            <w:r w:rsidRPr="0088193B">
              <w:t>1948064 - 2019360 (Note 3)</w:t>
            </w:r>
          </w:p>
        </w:tc>
        <w:tc>
          <w:tcPr>
            <w:tcW w:w="1843" w:type="dxa"/>
          </w:tcPr>
          <w:p w14:paraId="625101D9" w14:textId="77777777" w:rsidR="001C7DE1" w:rsidRPr="0088193B" w:rsidRDefault="001C7DE1" w:rsidP="00E13F24">
            <w:pPr>
              <w:pStyle w:val="TAL"/>
            </w:pPr>
            <w:r w:rsidRPr="0088193B">
              <w:rPr>
                <w:lang w:eastAsia="zh-CN"/>
              </w:rPr>
              <w:t>[</w:t>
            </w:r>
            <w:r w:rsidRPr="0088193B">
              <w:t>299856 (8 layers, 64QAM)</w:t>
            </w:r>
          </w:p>
          <w:p w14:paraId="58C0D572" w14:textId="77777777" w:rsidR="001C7DE1" w:rsidRPr="0088193B" w:rsidRDefault="001C7DE1" w:rsidP="00E13F24">
            <w:pPr>
              <w:pStyle w:val="TAL"/>
              <w:rPr>
                <w:lang w:eastAsia="zh-CN"/>
              </w:rPr>
            </w:pPr>
            <w:r w:rsidRPr="0088193B">
              <w:t>391656 (8 layers, 256QAM)</w:t>
            </w:r>
            <w:r w:rsidRPr="0088193B">
              <w:rPr>
                <w:lang w:eastAsia="zh-CN"/>
              </w:rPr>
              <w:t>]</w:t>
            </w:r>
          </w:p>
          <w:p w14:paraId="78C95AAA" w14:textId="77777777" w:rsidR="001C7DE1" w:rsidRPr="0088193B" w:rsidRDefault="001C7DE1" w:rsidP="00E13F24">
            <w:pPr>
              <w:pStyle w:val="TAL"/>
            </w:pPr>
            <w:r w:rsidRPr="0088193B">
              <w:t>149776 (4 layers, 64QAM)</w:t>
            </w:r>
          </w:p>
          <w:p w14:paraId="5FA82D4F"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51DF0BC9"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74D400EC" w14:textId="77777777" w:rsidR="001C7DE1" w:rsidRPr="0088193B" w:rsidRDefault="001C7DE1" w:rsidP="00E13F24">
            <w:pPr>
              <w:pStyle w:val="TAL"/>
            </w:pPr>
            <w:r w:rsidRPr="0088193B">
              <w:t>75376 (2 layers, 64QAM)</w:t>
            </w:r>
          </w:p>
          <w:p w14:paraId="043454F3"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66ABA174"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615DBB4D" w14:textId="77777777" w:rsidR="001C7DE1" w:rsidRPr="0088193B" w:rsidRDefault="001C7DE1" w:rsidP="00E13F24">
            <w:pPr>
              <w:pStyle w:val="TAL"/>
            </w:pPr>
            <w:r w:rsidRPr="0088193B">
              <w:t>24360960</w:t>
            </w:r>
          </w:p>
        </w:tc>
        <w:tc>
          <w:tcPr>
            <w:tcW w:w="1842" w:type="dxa"/>
          </w:tcPr>
          <w:p w14:paraId="63E762D8"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5E6D71B0" w14:textId="77777777" w:rsidTr="00A21E94">
        <w:tc>
          <w:tcPr>
            <w:tcW w:w="1668" w:type="dxa"/>
          </w:tcPr>
          <w:p w14:paraId="16A4A6CB" w14:textId="77777777" w:rsidR="008C43F4" w:rsidRPr="0088193B" w:rsidRDefault="008C43F4" w:rsidP="00A21E94">
            <w:pPr>
              <w:pStyle w:val="TAL"/>
              <w:rPr>
                <w:lang w:eastAsia="zh-CN"/>
              </w:rPr>
            </w:pPr>
            <w:r w:rsidRPr="0088193B">
              <w:rPr>
                <w:lang w:eastAsia="zh-CN"/>
              </w:rPr>
              <w:t>DL Category 21</w:t>
            </w:r>
          </w:p>
        </w:tc>
        <w:tc>
          <w:tcPr>
            <w:tcW w:w="2126" w:type="dxa"/>
          </w:tcPr>
          <w:p w14:paraId="459F650E" w14:textId="77777777" w:rsidR="008C43F4" w:rsidRPr="0088193B" w:rsidRDefault="008C43F4" w:rsidP="00A21E94">
            <w:pPr>
              <w:pStyle w:val="TAL"/>
            </w:pPr>
            <w:r w:rsidRPr="0088193B">
              <w:t>1348960 - 1413120 (Note 3)</w:t>
            </w:r>
          </w:p>
        </w:tc>
        <w:tc>
          <w:tcPr>
            <w:tcW w:w="1843" w:type="dxa"/>
          </w:tcPr>
          <w:p w14:paraId="0EF4A37B" w14:textId="77777777" w:rsidR="008C43F4" w:rsidRPr="0088193B" w:rsidRDefault="008C43F4" w:rsidP="00A21E94">
            <w:pPr>
              <w:pStyle w:val="TAL"/>
            </w:pPr>
            <w:r w:rsidRPr="0088193B">
              <w:t>149776 (4 layers, 64QAM)</w:t>
            </w:r>
          </w:p>
          <w:p w14:paraId="5A304D8B"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0A1BBF9E"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6592B603" w14:textId="77777777" w:rsidR="008C43F4" w:rsidRPr="0088193B" w:rsidRDefault="008C43F4" w:rsidP="00A21E94">
            <w:pPr>
              <w:pStyle w:val="TAL"/>
            </w:pPr>
            <w:r w:rsidRPr="0088193B">
              <w:t>75376 (2 layers, 64QAM)</w:t>
            </w:r>
          </w:p>
          <w:p w14:paraId="485D71F9"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43EA31FA"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0A8C1978" w14:textId="77777777" w:rsidR="008C43F4" w:rsidRPr="0088193B" w:rsidRDefault="008C43F4" w:rsidP="00A21E94">
            <w:pPr>
              <w:pStyle w:val="TAL"/>
            </w:pPr>
            <w:r w:rsidRPr="0088193B">
              <w:t>17052672</w:t>
            </w:r>
          </w:p>
        </w:tc>
        <w:tc>
          <w:tcPr>
            <w:tcW w:w="1842" w:type="dxa"/>
          </w:tcPr>
          <w:p w14:paraId="3BB9B54F"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442914" w:rsidRPr="0088193B" w14:paraId="33DE351A" w14:textId="77777777" w:rsidTr="007272AF">
        <w:tc>
          <w:tcPr>
            <w:tcW w:w="9180" w:type="dxa"/>
            <w:gridSpan w:val="5"/>
          </w:tcPr>
          <w:p w14:paraId="27AF4C8C" w14:textId="77777777" w:rsidR="00442914" w:rsidRPr="0088193B" w:rsidRDefault="00442914" w:rsidP="007272AF">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B186803" w14:textId="77777777" w:rsidR="00EC6BDA" w:rsidRPr="0088193B" w:rsidRDefault="00442914" w:rsidP="00EC6BDA">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00EC6BDA" w:rsidRPr="0088193B">
              <w:rPr>
                <w:rFonts w:cs="Tahoma"/>
                <w:szCs w:val="16"/>
              </w:rPr>
              <w:t>.</w:t>
            </w:r>
          </w:p>
          <w:p w14:paraId="425AE3B3" w14:textId="77777777" w:rsidR="00442914" w:rsidRPr="0088193B" w:rsidRDefault="00EC6BDA" w:rsidP="00EC6BDA">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C43F4"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C43F4" w:rsidRPr="0088193B">
              <w:rPr>
                <w:rFonts w:cs="Tahoma"/>
                <w:szCs w:val="16"/>
                <w:lang w:eastAsia="zh-CN"/>
              </w:rPr>
              <w:t>"Maximum number of DL-SCH transport block bits received within a TTI" of the corresponding category</w:t>
            </w:r>
            <w:r w:rsidR="008C43F4" w:rsidRPr="0088193B">
              <w:rPr>
                <w:rFonts w:cs="Tahoma"/>
                <w:szCs w:val="16"/>
              </w:rPr>
              <w:t>.</w:t>
            </w:r>
          </w:p>
        </w:tc>
      </w:tr>
    </w:tbl>
    <w:p w14:paraId="6EA7EF93" w14:textId="77777777" w:rsidR="00442914" w:rsidRPr="0088193B" w:rsidRDefault="00442914" w:rsidP="00442914"/>
    <w:p w14:paraId="3B9EBF08" w14:textId="77777777" w:rsidR="00442914" w:rsidRPr="0088193B" w:rsidRDefault="00442914" w:rsidP="00442914">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010D5B74" w14:textId="77777777" w:rsidTr="00E13F24">
        <w:tc>
          <w:tcPr>
            <w:tcW w:w="1668" w:type="dxa"/>
          </w:tcPr>
          <w:p w14:paraId="54136DA5"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086247AF" w14:textId="77777777" w:rsidR="001C7DE1" w:rsidRPr="0088193B" w:rsidRDefault="001C7DE1" w:rsidP="00E13F24">
            <w:pPr>
              <w:pStyle w:val="TAH"/>
            </w:pPr>
            <w:r w:rsidRPr="0088193B">
              <w:t>Maximum number of UL-SCH transport block bits transmitted within a TTI</w:t>
            </w:r>
          </w:p>
        </w:tc>
        <w:tc>
          <w:tcPr>
            <w:tcW w:w="1843" w:type="dxa"/>
          </w:tcPr>
          <w:p w14:paraId="3D64B7E7" w14:textId="77777777" w:rsidR="001C7DE1" w:rsidRPr="0088193B" w:rsidRDefault="001C7DE1" w:rsidP="00E13F24">
            <w:pPr>
              <w:pStyle w:val="TAH"/>
            </w:pPr>
            <w:r w:rsidRPr="0088193B">
              <w:t>Maximum number of bits of an UL-SCH transport block transmitted within a TTI</w:t>
            </w:r>
          </w:p>
        </w:tc>
        <w:tc>
          <w:tcPr>
            <w:tcW w:w="1843" w:type="dxa"/>
          </w:tcPr>
          <w:p w14:paraId="5BEFDCA7" w14:textId="77777777" w:rsidR="001C7DE1" w:rsidRPr="0088193B" w:rsidRDefault="001C7DE1" w:rsidP="00E13F24">
            <w:pPr>
              <w:pStyle w:val="TAH"/>
            </w:pPr>
            <w:r w:rsidRPr="0088193B">
              <w:t>Support for 64QAM in UL</w:t>
            </w:r>
          </w:p>
        </w:tc>
        <w:tc>
          <w:tcPr>
            <w:tcW w:w="1843" w:type="dxa"/>
          </w:tcPr>
          <w:p w14:paraId="1BF0D44D" w14:textId="77777777" w:rsidR="001C7DE1" w:rsidRPr="0088193B" w:rsidRDefault="001C7DE1" w:rsidP="00E13F24">
            <w:pPr>
              <w:pStyle w:val="TAH"/>
            </w:pPr>
            <w:r w:rsidRPr="0088193B">
              <w:t>Support for 256QAM in UL</w:t>
            </w:r>
          </w:p>
        </w:tc>
      </w:tr>
      <w:tr w:rsidR="001C7DE1" w:rsidRPr="0088193B" w14:paraId="6F59FB30" w14:textId="77777777" w:rsidTr="00E13F24">
        <w:tc>
          <w:tcPr>
            <w:tcW w:w="1668" w:type="dxa"/>
          </w:tcPr>
          <w:p w14:paraId="787A1D92"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7FCD5F39" w14:textId="77777777" w:rsidR="001C7DE1" w:rsidRPr="0088193B" w:rsidRDefault="001C7DE1" w:rsidP="00E13F24">
            <w:pPr>
              <w:pStyle w:val="TAL"/>
            </w:pPr>
            <w:r w:rsidRPr="0088193B">
              <w:t>1000 or 2984</w:t>
            </w:r>
          </w:p>
        </w:tc>
        <w:tc>
          <w:tcPr>
            <w:tcW w:w="1843" w:type="dxa"/>
          </w:tcPr>
          <w:p w14:paraId="04CB1CC0" w14:textId="77777777" w:rsidR="001C7DE1" w:rsidRPr="0088193B" w:rsidRDefault="001C7DE1" w:rsidP="00E13F24">
            <w:pPr>
              <w:pStyle w:val="TAL"/>
            </w:pPr>
            <w:r w:rsidRPr="0088193B">
              <w:t>1000 or 2984</w:t>
            </w:r>
          </w:p>
        </w:tc>
        <w:tc>
          <w:tcPr>
            <w:tcW w:w="1843" w:type="dxa"/>
          </w:tcPr>
          <w:p w14:paraId="7F1A9BC8" w14:textId="77777777" w:rsidR="001C7DE1" w:rsidRPr="0088193B" w:rsidRDefault="001C7DE1" w:rsidP="00E13F24">
            <w:pPr>
              <w:pStyle w:val="TAL"/>
            </w:pPr>
            <w:r w:rsidRPr="0088193B">
              <w:t>No</w:t>
            </w:r>
          </w:p>
        </w:tc>
        <w:tc>
          <w:tcPr>
            <w:tcW w:w="1843" w:type="dxa"/>
          </w:tcPr>
          <w:p w14:paraId="3AD7440A" w14:textId="77777777" w:rsidR="001C7DE1" w:rsidRPr="0088193B" w:rsidRDefault="001C7DE1" w:rsidP="00E13F24">
            <w:pPr>
              <w:pStyle w:val="TAL"/>
            </w:pPr>
            <w:r w:rsidRPr="0088193B">
              <w:t>No</w:t>
            </w:r>
          </w:p>
        </w:tc>
      </w:tr>
      <w:tr w:rsidR="001C7DE1" w:rsidRPr="0088193B" w14:paraId="5FEB11FB" w14:textId="77777777" w:rsidTr="00E13F24">
        <w:tc>
          <w:tcPr>
            <w:tcW w:w="1668" w:type="dxa"/>
          </w:tcPr>
          <w:p w14:paraId="6A064C2F"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0EA588B6" w14:textId="77777777" w:rsidR="001C7DE1" w:rsidRPr="0088193B" w:rsidRDefault="001C7DE1" w:rsidP="00E13F24">
            <w:pPr>
              <w:pStyle w:val="TAL"/>
            </w:pPr>
            <w:r w:rsidRPr="0088193B">
              <w:t>6968</w:t>
            </w:r>
          </w:p>
        </w:tc>
        <w:tc>
          <w:tcPr>
            <w:tcW w:w="1843" w:type="dxa"/>
          </w:tcPr>
          <w:p w14:paraId="7F7A553A" w14:textId="77777777" w:rsidR="001C7DE1" w:rsidRPr="0088193B" w:rsidRDefault="001C7DE1" w:rsidP="00E13F24">
            <w:pPr>
              <w:pStyle w:val="TAL"/>
            </w:pPr>
            <w:r w:rsidRPr="0088193B">
              <w:t>6968</w:t>
            </w:r>
          </w:p>
        </w:tc>
        <w:tc>
          <w:tcPr>
            <w:tcW w:w="1843" w:type="dxa"/>
          </w:tcPr>
          <w:p w14:paraId="13248B3C" w14:textId="77777777" w:rsidR="001C7DE1" w:rsidRPr="0088193B" w:rsidRDefault="001C7DE1" w:rsidP="00E13F24">
            <w:pPr>
              <w:pStyle w:val="TAL"/>
            </w:pPr>
            <w:r w:rsidRPr="0088193B">
              <w:t>No</w:t>
            </w:r>
          </w:p>
        </w:tc>
        <w:tc>
          <w:tcPr>
            <w:tcW w:w="1843" w:type="dxa"/>
          </w:tcPr>
          <w:p w14:paraId="7BFE2554" w14:textId="77777777" w:rsidR="001C7DE1" w:rsidRPr="0088193B" w:rsidRDefault="001C7DE1" w:rsidP="00E13F24">
            <w:pPr>
              <w:pStyle w:val="TAL"/>
            </w:pPr>
            <w:r w:rsidRPr="0088193B">
              <w:t>No</w:t>
            </w:r>
          </w:p>
        </w:tc>
      </w:tr>
      <w:tr w:rsidR="001C7DE1" w:rsidRPr="0088193B" w14:paraId="00BF1E61" w14:textId="77777777" w:rsidTr="00E13F24">
        <w:tc>
          <w:tcPr>
            <w:tcW w:w="1668" w:type="dxa"/>
          </w:tcPr>
          <w:p w14:paraId="581DBDCC"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08071F5E" w14:textId="77777777" w:rsidR="001C7DE1" w:rsidRPr="0088193B" w:rsidRDefault="001C7DE1" w:rsidP="00E13F24">
            <w:pPr>
              <w:pStyle w:val="TAL"/>
            </w:pPr>
            <w:r w:rsidRPr="0088193B">
              <w:t>1000</w:t>
            </w:r>
          </w:p>
        </w:tc>
        <w:tc>
          <w:tcPr>
            <w:tcW w:w="1843" w:type="dxa"/>
          </w:tcPr>
          <w:p w14:paraId="144B0DFA" w14:textId="77777777" w:rsidR="001C7DE1" w:rsidRPr="0088193B" w:rsidRDefault="001C7DE1" w:rsidP="00E13F24">
            <w:pPr>
              <w:pStyle w:val="TAL"/>
            </w:pPr>
            <w:r w:rsidRPr="0088193B">
              <w:t>1000</w:t>
            </w:r>
          </w:p>
        </w:tc>
        <w:tc>
          <w:tcPr>
            <w:tcW w:w="1843" w:type="dxa"/>
          </w:tcPr>
          <w:p w14:paraId="1E63E579" w14:textId="77777777" w:rsidR="001C7DE1" w:rsidRPr="0088193B" w:rsidRDefault="001C7DE1" w:rsidP="00E13F24">
            <w:pPr>
              <w:pStyle w:val="TAL"/>
            </w:pPr>
            <w:r w:rsidRPr="0088193B">
              <w:t>No</w:t>
            </w:r>
          </w:p>
        </w:tc>
        <w:tc>
          <w:tcPr>
            <w:tcW w:w="1843" w:type="dxa"/>
          </w:tcPr>
          <w:p w14:paraId="79670887" w14:textId="77777777" w:rsidR="001C7DE1" w:rsidRPr="0088193B" w:rsidRDefault="001C7DE1" w:rsidP="00E13F24">
            <w:pPr>
              <w:pStyle w:val="TAL"/>
            </w:pPr>
            <w:r w:rsidRPr="0088193B">
              <w:t>No</w:t>
            </w:r>
          </w:p>
        </w:tc>
      </w:tr>
      <w:tr w:rsidR="001C7DE1" w:rsidRPr="0088193B" w14:paraId="57FF5431" w14:textId="77777777" w:rsidTr="00E13F24">
        <w:tc>
          <w:tcPr>
            <w:tcW w:w="1668" w:type="dxa"/>
          </w:tcPr>
          <w:p w14:paraId="3EFD221D" w14:textId="77777777" w:rsidR="001C7DE1" w:rsidRPr="0088193B" w:rsidRDefault="001C7DE1" w:rsidP="00E13F24">
            <w:pPr>
              <w:pStyle w:val="TAL"/>
              <w:rPr>
                <w:lang w:eastAsia="zh-CN"/>
              </w:rPr>
            </w:pPr>
            <w:r w:rsidRPr="0088193B">
              <w:t>UL Category 1bis</w:t>
            </w:r>
          </w:p>
        </w:tc>
        <w:tc>
          <w:tcPr>
            <w:tcW w:w="2126" w:type="dxa"/>
          </w:tcPr>
          <w:p w14:paraId="10129931" w14:textId="77777777" w:rsidR="001C7DE1" w:rsidRPr="0088193B" w:rsidRDefault="001C7DE1" w:rsidP="00E13F24">
            <w:pPr>
              <w:pStyle w:val="TAL"/>
            </w:pPr>
            <w:r w:rsidRPr="0088193B">
              <w:t>5160</w:t>
            </w:r>
          </w:p>
        </w:tc>
        <w:tc>
          <w:tcPr>
            <w:tcW w:w="1843" w:type="dxa"/>
          </w:tcPr>
          <w:p w14:paraId="348BA5E6" w14:textId="77777777" w:rsidR="001C7DE1" w:rsidRPr="0088193B" w:rsidRDefault="001C7DE1" w:rsidP="00E13F24">
            <w:pPr>
              <w:pStyle w:val="TAL"/>
            </w:pPr>
            <w:r w:rsidRPr="0088193B">
              <w:t>5160</w:t>
            </w:r>
          </w:p>
        </w:tc>
        <w:tc>
          <w:tcPr>
            <w:tcW w:w="1843" w:type="dxa"/>
          </w:tcPr>
          <w:p w14:paraId="6C682BC3" w14:textId="77777777" w:rsidR="001C7DE1" w:rsidRPr="0088193B" w:rsidRDefault="001C7DE1" w:rsidP="00E13F24">
            <w:pPr>
              <w:pStyle w:val="TAL"/>
            </w:pPr>
            <w:r w:rsidRPr="0088193B">
              <w:t>No</w:t>
            </w:r>
          </w:p>
        </w:tc>
        <w:tc>
          <w:tcPr>
            <w:tcW w:w="1843" w:type="dxa"/>
          </w:tcPr>
          <w:p w14:paraId="7363D56B" w14:textId="77777777" w:rsidR="001C7DE1" w:rsidRPr="0088193B" w:rsidRDefault="001C7DE1" w:rsidP="00E13F24">
            <w:pPr>
              <w:pStyle w:val="TAL"/>
            </w:pPr>
            <w:r w:rsidRPr="0088193B">
              <w:t>No</w:t>
            </w:r>
          </w:p>
        </w:tc>
      </w:tr>
      <w:tr w:rsidR="001C7DE1" w:rsidRPr="0088193B" w14:paraId="75268A4F" w14:textId="77777777" w:rsidTr="00E13F24">
        <w:tc>
          <w:tcPr>
            <w:tcW w:w="1668" w:type="dxa"/>
          </w:tcPr>
          <w:p w14:paraId="794DD269"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398DF497" w14:textId="77777777" w:rsidR="001C7DE1" w:rsidRPr="0088193B" w:rsidRDefault="001C7DE1" w:rsidP="00E13F24">
            <w:pPr>
              <w:pStyle w:val="TAL"/>
            </w:pPr>
            <w:r w:rsidRPr="0088193B">
              <w:t>51024</w:t>
            </w:r>
          </w:p>
        </w:tc>
        <w:tc>
          <w:tcPr>
            <w:tcW w:w="1843" w:type="dxa"/>
          </w:tcPr>
          <w:p w14:paraId="15ED14CF" w14:textId="77777777" w:rsidR="001C7DE1" w:rsidRPr="0088193B" w:rsidRDefault="001C7DE1" w:rsidP="00E13F24">
            <w:pPr>
              <w:pStyle w:val="TAL"/>
            </w:pPr>
            <w:r w:rsidRPr="0088193B">
              <w:t>51024</w:t>
            </w:r>
          </w:p>
        </w:tc>
        <w:tc>
          <w:tcPr>
            <w:tcW w:w="1843" w:type="dxa"/>
          </w:tcPr>
          <w:p w14:paraId="4343F568" w14:textId="77777777" w:rsidR="001C7DE1" w:rsidRPr="0088193B" w:rsidRDefault="001C7DE1" w:rsidP="00E13F24">
            <w:pPr>
              <w:pStyle w:val="TAL"/>
            </w:pPr>
            <w:r w:rsidRPr="0088193B">
              <w:t>No</w:t>
            </w:r>
          </w:p>
        </w:tc>
        <w:tc>
          <w:tcPr>
            <w:tcW w:w="1843" w:type="dxa"/>
          </w:tcPr>
          <w:p w14:paraId="212A7711" w14:textId="77777777" w:rsidR="001C7DE1" w:rsidRPr="0088193B" w:rsidRDefault="001C7DE1" w:rsidP="00E13F24">
            <w:pPr>
              <w:pStyle w:val="TAL"/>
            </w:pPr>
            <w:r w:rsidRPr="0088193B">
              <w:t>No</w:t>
            </w:r>
          </w:p>
        </w:tc>
      </w:tr>
      <w:tr w:rsidR="001C7DE1" w:rsidRPr="0088193B" w14:paraId="2F916A35" w14:textId="77777777" w:rsidTr="00E13F24">
        <w:tc>
          <w:tcPr>
            <w:tcW w:w="1668" w:type="dxa"/>
          </w:tcPr>
          <w:p w14:paraId="6294EF4F"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06AD9839" w14:textId="77777777" w:rsidR="001C7DE1" w:rsidRPr="0088193B" w:rsidRDefault="001C7DE1" w:rsidP="00E13F24">
            <w:pPr>
              <w:pStyle w:val="TAL"/>
            </w:pPr>
            <w:r w:rsidRPr="0088193B">
              <w:t>75376</w:t>
            </w:r>
          </w:p>
        </w:tc>
        <w:tc>
          <w:tcPr>
            <w:tcW w:w="1843" w:type="dxa"/>
          </w:tcPr>
          <w:p w14:paraId="4CB5731C" w14:textId="77777777" w:rsidR="001C7DE1" w:rsidRPr="0088193B" w:rsidRDefault="001C7DE1" w:rsidP="00E13F24">
            <w:pPr>
              <w:pStyle w:val="TAL"/>
            </w:pPr>
            <w:r w:rsidRPr="0088193B">
              <w:t>75376</w:t>
            </w:r>
          </w:p>
        </w:tc>
        <w:tc>
          <w:tcPr>
            <w:tcW w:w="1843" w:type="dxa"/>
          </w:tcPr>
          <w:p w14:paraId="680DE00C" w14:textId="77777777" w:rsidR="001C7DE1" w:rsidRPr="0088193B" w:rsidRDefault="001C7DE1" w:rsidP="00E13F24">
            <w:pPr>
              <w:pStyle w:val="TAL"/>
            </w:pPr>
            <w:r w:rsidRPr="0088193B">
              <w:t>Yes</w:t>
            </w:r>
          </w:p>
        </w:tc>
        <w:tc>
          <w:tcPr>
            <w:tcW w:w="1843" w:type="dxa"/>
          </w:tcPr>
          <w:p w14:paraId="77591542" w14:textId="77777777" w:rsidR="001C7DE1" w:rsidRPr="0088193B" w:rsidRDefault="001C7DE1" w:rsidP="00E13F24">
            <w:pPr>
              <w:pStyle w:val="TAL"/>
            </w:pPr>
            <w:r w:rsidRPr="0088193B">
              <w:t>No</w:t>
            </w:r>
          </w:p>
        </w:tc>
      </w:tr>
      <w:tr w:rsidR="001C7DE1" w:rsidRPr="0088193B" w14:paraId="1FF51573" w14:textId="77777777" w:rsidTr="00E13F24">
        <w:tc>
          <w:tcPr>
            <w:tcW w:w="1668" w:type="dxa"/>
          </w:tcPr>
          <w:p w14:paraId="78A43603"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4EB90B39" w14:textId="77777777" w:rsidR="001C7DE1" w:rsidRPr="0088193B" w:rsidRDefault="001C7DE1" w:rsidP="00E13F24">
            <w:pPr>
              <w:pStyle w:val="TAL"/>
              <w:rPr>
                <w:lang w:eastAsia="zh-CN"/>
              </w:rPr>
            </w:pPr>
            <w:r w:rsidRPr="0088193B">
              <w:t>102048</w:t>
            </w:r>
          </w:p>
        </w:tc>
        <w:tc>
          <w:tcPr>
            <w:tcW w:w="1843" w:type="dxa"/>
          </w:tcPr>
          <w:p w14:paraId="2BF0668B" w14:textId="77777777" w:rsidR="001C7DE1" w:rsidRPr="0088193B" w:rsidRDefault="001C7DE1" w:rsidP="00E13F24">
            <w:pPr>
              <w:pStyle w:val="TAL"/>
              <w:rPr>
                <w:lang w:eastAsia="zh-CN"/>
              </w:rPr>
            </w:pPr>
            <w:r w:rsidRPr="0088193B">
              <w:t>51024</w:t>
            </w:r>
          </w:p>
        </w:tc>
        <w:tc>
          <w:tcPr>
            <w:tcW w:w="1843" w:type="dxa"/>
          </w:tcPr>
          <w:p w14:paraId="409ABE5C" w14:textId="77777777" w:rsidR="001C7DE1" w:rsidRPr="0088193B" w:rsidRDefault="001C7DE1" w:rsidP="00E13F24">
            <w:pPr>
              <w:pStyle w:val="TAL"/>
              <w:rPr>
                <w:lang w:eastAsia="zh-CN"/>
              </w:rPr>
            </w:pPr>
            <w:r w:rsidRPr="0088193B">
              <w:t>No</w:t>
            </w:r>
          </w:p>
        </w:tc>
        <w:tc>
          <w:tcPr>
            <w:tcW w:w="1843" w:type="dxa"/>
          </w:tcPr>
          <w:p w14:paraId="0B859D6D" w14:textId="77777777" w:rsidR="001C7DE1" w:rsidRPr="0088193B" w:rsidRDefault="001C7DE1" w:rsidP="00E13F24">
            <w:pPr>
              <w:pStyle w:val="TAL"/>
            </w:pPr>
            <w:r w:rsidRPr="0088193B">
              <w:t>No</w:t>
            </w:r>
          </w:p>
        </w:tc>
      </w:tr>
      <w:tr w:rsidR="001C7DE1" w:rsidRPr="0088193B" w14:paraId="13F6030E" w14:textId="77777777" w:rsidTr="00E13F24">
        <w:tc>
          <w:tcPr>
            <w:tcW w:w="1668" w:type="dxa"/>
          </w:tcPr>
          <w:p w14:paraId="18448EC2"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192561E0" w14:textId="77777777" w:rsidR="001C7DE1" w:rsidRPr="0088193B" w:rsidRDefault="001C7DE1" w:rsidP="00E13F24">
            <w:pPr>
              <w:pStyle w:val="TAL"/>
            </w:pPr>
            <w:r w:rsidRPr="0088193B">
              <w:t>1497760</w:t>
            </w:r>
          </w:p>
        </w:tc>
        <w:tc>
          <w:tcPr>
            <w:tcW w:w="1843" w:type="dxa"/>
          </w:tcPr>
          <w:p w14:paraId="4A288718" w14:textId="77777777" w:rsidR="001C7DE1" w:rsidRPr="0088193B" w:rsidRDefault="001C7DE1" w:rsidP="00E13F24">
            <w:pPr>
              <w:pStyle w:val="TAL"/>
            </w:pPr>
            <w:r w:rsidRPr="0088193B">
              <w:t>149776</w:t>
            </w:r>
          </w:p>
        </w:tc>
        <w:tc>
          <w:tcPr>
            <w:tcW w:w="1843" w:type="dxa"/>
          </w:tcPr>
          <w:p w14:paraId="0FD390D1" w14:textId="77777777" w:rsidR="001C7DE1" w:rsidRPr="0088193B" w:rsidRDefault="001C7DE1" w:rsidP="00E13F24">
            <w:pPr>
              <w:pStyle w:val="TAL"/>
            </w:pPr>
            <w:r w:rsidRPr="0088193B">
              <w:t>Yes</w:t>
            </w:r>
          </w:p>
        </w:tc>
        <w:tc>
          <w:tcPr>
            <w:tcW w:w="1843" w:type="dxa"/>
          </w:tcPr>
          <w:p w14:paraId="42676762" w14:textId="77777777" w:rsidR="001C7DE1" w:rsidRPr="0088193B" w:rsidRDefault="001C7DE1" w:rsidP="00E13F24">
            <w:pPr>
              <w:pStyle w:val="TAL"/>
            </w:pPr>
            <w:r w:rsidRPr="0088193B">
              <w:t>No</w:t>
            </w:r>
          </w:p>
        </w:tc>
      </w:tr>
      <w:tr w:rsidR="001C7DE1" w:rsidRPr="0088193B" w14:paraId="40F71566" w14:textId="77777777" w:rsidTr="00E13F24">
        <w:tc>
          <w:tcPr>
            <w:tcW w:w="1668" w:type="dxa"/>
          </w:tcPr>
          <w:p w14:paraId="5FDFEB81"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C5A8F47" w14:textId="77777777" w:rsidR="001C7DE1" w:rsidRPr="0088193B" w:rsidRDefault="001C7DE1" w:rsidP="00E13F24">
            <w:pPr>
              <w:pStyle w:val="TAL"/>
              <w:rPr>
                <w:lang w:eastAsia="zh-CN"/>
              </w:rPr>
            </w:pPr>
            <w:r w:rsidRPr="0088193B">
              <w:rPr>
                <w:lang w:eastAsia="zh-CN"/>
              </w:rPr>
              <w:t>150752</w:t>
            </w:r>
          </w:p>
        </w:tc>
        <w:tc>
          <w:tcPr>
            <w:tcW w:w="1843" w:type="dxa"/>
          </w:tcPr>
          <w:p w14:paraId="29376159" w14:textId="77777777" w:rsidR="001C7DE1" w:rsidRPr="0088193B" w:rsidRDefault="001C7DE1" w:rsidP="00E13F24">
            <w:pPr>
              <w:pStyle w:val="TAL"/>
            </w:pPr>
            <w:r w:rsidRPr="0088193B">
              <w:t>75376</w:t>
            </w:r>
          </w:p>
        </w:tc>
        <w:tc>
          <w:tcPr>
            <w:tcW w:w="1843" w:type="dxa"/>
          </w:tcPr>
          <w:p w14:paraId="4C9E62E8" w14:textId="77777777" w:rsidR="001C7DE1" w:rsidRPr="0088193B" w:rsidRDefault="001C7DE1" w:rsidP="00E13F24">
            <w:pPr>
              <w:pStyle w:val="TAL"/>
            </w:pPr>
            <w:r w:rsidRPr="0088193B">
              <w:t>Yes</w:t>
            </w:r>
          </w:p>
        </w:tc>
        <w:tc>
          <w:tcPr>
            <w:tcW w:w="1843" w:type="dxa"/>
          </w:tcPr>
          <w:p w14:paraId="7345345F" w14:textId="77777777" w:rsidR="001C7DE1" w:rsidRPr="0088193B" w:rsidRDefault="001C7DE1" w:rsidP="00E13F24">
            <w:pPr>
              <w:pStyle w:val="TAL"/>
            </w:pPr>
            <w:r w:rsidRPr="0088193B">
              <w:t>No</w:t>
            </w:r>
          </w:p>
        </w:tc>
      </w:tr>
      <w:tr w:rsidR="001C7DE1" w:rsidRPr="0088193B" w14:paraId="085F92CC" w14:textId="77777777" w:rsidTr="00E13F24">
        <w:tc>
          <w:tcPr>
            <w:tcW w:w="1668" w:type="dxa"/>
          </w:tcPr>
          <w:p w14:paraId="61FCD1AE"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3B04E211" w14:textId="77777777" w:rsidR="001C7DE1" w:rsidRPr="0088193B" w:rsidRDefault="001C7DE1" w:rsidP="00E13F24">
            <w:pPr>
              <w:pStyle w:val="TAL"/>
              <w:rPr>
                <w:lang w:eastAsia="zh-CN"/>
              </w:rPr>
            </w:pPr>
            <w:r w:rsidRPr="0088193B">
              <w:t>9585664</w:t>
            </w:r>
          </w:p>
        </w:tc>
        <w:tc>
          <w:tcPr>
            <w:tcW w:w="1843" w:type="dxa"/>
          </w:tcPr>
          <w:p w14:paraId="4561888E" w14:textId="77777777" w:rsidR="001C7DE1" w:rsidRPr="0088193B" w:rsidRDefault="001C7DE1" w:rsidP="00E13F24">
            <w:pPr>
              <w:pStyle w:val="TAL"/>
            </w:pPr>
            <w:r w:rsidRPr="0088193B">
              <w:t>149776</w:t>
            </w:r>
          </w:p>
        </w:tc>
        <w:tc>
          <w:tcPr>
            <w:tcW w:w="1843" w:type="dxa"/>
          </w:tcPr>
          <w:p w14:paraId="49C09C62" w14:textId="77777777" w:rsidR="001C7DE1" w:rsidRPr="0088193B" w:rsidRDefault="001C7DE1" w:rsidP="00E13F24">
            <w:pPr>
              <w:pStyle w:val="TAL"/>
            </w:pPr>
            <w:r w:rsidRPr="0088193B">
              <w:t>Yes</w:t>
            </w:r>
          </w:p>
        </w:tc>
        <w:tc>
          <w:tcPr>
            <w:tcW w:w="1843" w:type="dxa"/>
          </w:tcPr>
          <w:p w14:paraId="7D3C2B8C" w14:textId="77777777" w:rsidR="001C7DE1" w:rsidRPr="0088193B" w:rsidRDefault="001C7DE1" w:rsidP="00E13F24">
            <w:pPr>
              <w:pStyle w:val="TAL"/>
            </w:pPr>
            <w:r w:rsidRPr="0088193B">
              <w:t>No</w:t>
            </w:r>
          </w:p>
        </w:tc>
      </w:tr>
      <w:tr w:rsidR="001C7DE1" w:rsidRPr="0088193B" w14:paraId="50DC3487" w14:textId="77777777" w:rsidTr="00E13F24">
        <w:tc>
          <w:tcPr>
            <w:tcW w:w="1668" w:type="dxa"/>
          </w:tcPr>
          <w:p w14:paraId="558F562E" w14:textId="77777777" w:rsidR="001C7DE1" w:rsidRPr="0088193B" w:rsidRDefault="001C7DE1" w:rsidP="00E13F24">
            <w:pPr>
              <w:pStyle w:val="TAL"/>
              <w:rPr>
                <w:lang w:eastAsia="zh-CN"/>
              </w:rPr>
            </w:pPr>
            <w:r w:rsidRPr="0088193B">
              <w:rPr>
                <w:lang w:eastAsia="zh-CN"/>
              </w:rPr>
              <w:t>UL Category 15</w:t>
            </w:r>
          </w:p>
        </w:tc>
        <w:tc>
          <w:tcPr>
            <w:tcW w:w="2126" w:type="dxa"/>
          </w:tcPr>
          <w:p w14:paraId="76E9F3C8" w14:textId="77777777" w:rsidR="001C7DE1" w:rsidRPr="0088193B" w:rsidRDefault="001C7DE1" w:rsidP="00E13F24">
            <w:pPr>
              <w:pStyle w:val="TAL"/>
            </w:pPr>
            <w:r w:rsidRPr="0088193B">
              <w:t>226128</w:t>
            </w:r>
          </w:p>
        </w:tc>
        <w:tc>
          <w:tcPr>
            <w:tcW w:w="1843" w:type="dxa"/>
          </w:tcPr>
          <w:p w14:paraId="083A2E08" w14:textId="77777777" w:rsidR="001C7DE1" w:rsidRPr="0088193B" w:rsidRDefault="001C7DE1" w:rsidP="00E13F24">
            <w:pPr>
              <w:pStyle w:val="TAL"/>
            </w:pPr>
            <w:r w:rsidRPr="0088193B">
              <w:t>75376</w:t>
            </w:r>
          </w:p>
        </w:tc>
        <w:tc>
          <w:tcPr>
            <w:tcW w:w="1843" w:type="dxa"/>
          </w:tcPr>
          <w:p w14:paraId="3B048B73" w14:textId="77777777" w:rsidR="001C7DE1" w:rsidRPr="0088193B" w:rsidRDefault="001C7DE1" w:rsidP="00E13F24">
            <w:pPr>
              <w:pStyle w:val="TAL"/>
            </w:pPr>
            <w:r w:rsidRPr="0088193B">
              <w:t>Yes</w:t>
            </w:r>
          </w:p>
        </w:tc>
        <w:tc>
          <w:tcPr>
            <w:tcW w:w="1843" w:type="dxa"/>
          </w:tcPr>
          <w:p w14:paraId="38668A80" w14:textId="77777777" w:rsidR="001C7DE1" w:rsidRPr="0088193B" w:rsidRDefault="001C7DE1" w:rsidP="00E13F24">
            <w:pPr>
              <w:pStyle w:val="TAL"/>
            </w:pPr>
            <w:r w:rsidRPr="0088193B">
              <w:t>No</w:t>
            </w:r>
          </w:p>
        </w:tc>
      </w:tr>
      <w:tr w:rsidR="001C7DE1" w:rsidRPr="0088193B" w14:paraId="29F2EFC0" w14:textId="77777777" w:rsidTr="00E13F24">
        <w:tc>
          <w:tcPr>
            <w:tcW w:w="1668" w:type="dxa"/>
          </w:tcPr>
          <w:p w14:paraId="2AD80BB1" w14:textId="77777777" w:rsidR="001C7DE1" w:rsidRPr="0088193B" w:rsidRDefault="001C7DE1" w:rsidP="00E13F24">
            <w:pPr>
              <w:pStyle w:val="TAL"/>
              <w:rPr>
                <w:lang w:eastAsia="zh-CN"/>
              </w:rPr>
            </w:pPr>
            <w:r w:rsidRPr="0088193B">
              <w:rPr>
                <w:lang w:eastAsia="zh-CN"/>
              </w:rPr>
              <w:t>UL Category 16</w:t>
            </w:r>
          </w:p>
        </w:tc>
        <w:tc>
          <w:tcPr>
            <w:tcW w:w="2126" w:type="dxa"/>
          </w:tcPr>
          <w:p w14:paraId="3D454750" w14:textId="77777777" w:rsidR="001C7DE1" w:rsidRPr="0088193B" w:rsidRDefault="001C7DE1" w:rsidP="00E13F24">
            <w:pPr>
              <w:pStyle w:val="TAL"/>
            </w:pPr>
            <w:r w:rsidRPr="0088193B">
              <w:t>105528</w:t>
            </w:r>
          </w:p>
        </w:tc>
        <w:tc>
          <w:tcPr>
            <w:tcW w:w="1843" w:type="dxa"/>
          </w:tcPr>
          <w:p w14:paraId="25CDA2E1" w14:textId="77777777" w:rsidR="001C7DE1" w:rsidRPr="0088193B" w:rsidRDefault="001C7DE1" w:rsidP="00E13F24">
            <w:pPr>
              <w:pStyle w:val="TAL"/>
            </w:pPr>
            <w:r w:rsidRPr="0088193B">
              <w:t>105528</w:t>
            </w:r>
          </w:p>
        </w:tc>
        <w:tc>
          <w:tcPr>
            <w:tcW w:w="1843" w:type="dxa"/>
          </w:tcPr>
          <w:p w14:paraId="5CEE4AE8" w14:textId="77777777" w:rsidR="001C7DE1" w:rsidRPr="0088193B" w:rsidRDefault="001C7DE1" w:rsidP="00E13F24">
            <w:pPr>
              <w:pStyle w:val="TAL"/>
            </w:pPr>
            <w:r w:rsidRPr="0088193B">
              <w:t>Yes</w:t>
            </w:r>
          </w:p>
        </w:tc>
        <w:tc>
          <w:tcPr>
            <w:tcW w:w="1843" w:type="dxa"/>
          </w:tcPr>
          <w:p w14:paraId="3CBC96D3" w14:textId="77777777" w:rsidR="001C7DE1" w:rsidRPr="0088193B" w:rsidRDefault="001C7DE1" w:rsidP="00E13F24">
            <w:pPr>
              <w:pStyle w:val="TAL"/>
            </w:pPr>
            <w:r w:rsidRPr="0088193B">
              <w:t>Yes</w:t>
            </w:r>
          </w:p>
        </w:tc>
      </w:tr>
      <w:tr w:rsidR="001C7DE1" w:rsidRPr="0088193B" w14:paraId="5EFDECA6" w14:textId="77777777" w:rsidTr="00E13F24">
        <w:tc>
          <w:tcPr>
            <w:tcW w:w="1668" w:type="dxa"/>
          </w:tcPr>
          <w:p w14:paraId="67E45D15" w14:textId="77777777" w:rsidR="001C7DE1" w:rsidRPr="0088193B" w:rsidRDefault="001C7DE1" w:rsidP="00E13F24">
            <w:pPr>
              <w:pStyle w:val="TAL"/>
              <w:rPr>
                <w:lang w:eastAsia="zh-CN"/>
              </w:rPr>
            </w:pPr>
            <w:r w:rsidRPr="0088193B">
              <w:rPr>
                <w:lang w:eastAsia="zh-CN"/>
              </w:rPr>
              <w:t>UL Category 17</w:t>
            </w:r>
          </w:p>
        </w:tc>
        <w:tc>
          <w:tcPr>
            <w:tcW w:w="2126" w:type="dxa"/>
          </w:tcPr>
          <w:p w14:paraId="3ED3E1A5" w14:textId="77777777" w:rsidR="001C7DE1" w:rsidRPr="0088193B" w:rsidRDefault="001C7DE1" w:rsidP="00E13F24">
            <w:pPr>
              <w:pStyle w:val="TAL"/>
            </w:pPr>
            <w:r w:rsidRPr="0088193B">
              <w:t>2119360</w:t>
            </w:r>
          </w:p>
        </w:tc>
        <w:tc>
          <w:tcPr>
            <w:tcW w:w="1843" w:type="dxa"/>
          </w:tcPr>
          <w:p w14:paraId="618449CF" w14:textId="77777777" w:rsidR="001C7DE1" w:rsidRPr="0088193B" w:rsidRDefault="001C7DE1" w:rsidP="00E13F24">
            <w:pPr>
              <w:pStyle w:val="TAL"/>
            </w:pPr>
            <w:r w:rsidRPr="0088193B">
              <w:t>211936</w:t>
            </w:r>
          </w:p>
        </w:tc>
        <w:tc>
          <w:tcPr>
            <w:tcW w:w="1843" w:type="dxa"/>
          </w:tcPr>
          <w:p w14:paraId="2B10865B" w14:textId="77777777" w:rsidR="001C7DE1" w:rsidRPr="0088193B" w:rsidRDefault="001C7DE1" w:rsidP="00E13F24">
            <w:pPr>
              <w:pStyle w:val="TAL"/>
            </w:pPr>
            <w:r w:rsidRPr="0088193B">
              <w:t>Yes</w:t>
            </w:r>
          </w:p>
        </w:tc>
        <w:tc>
          <w:tcPr>
            <w:tcW w:w="1843" w:type="dxa"/>
          </w:tcPr>
          <w:p w14:paraId="33FF2A13" w14:textId="77777777" w:rsidR="001C7DE1" w:rsidRPr="0088193B" w:rsidRDefault="001C7DE1" w:rsidP="00E13F24">
            <w:pPr>
              <w:pStyle w:val="TAL"/>
            </w:pPr>
            <w:r w:rsidRPr="0088193B">
              <w:t>Yes</w:t>
            </w:r>
          </w:p>
        </w:tc>
      </w:tr>
      <w:tr w:rsidR="001C7DE1" w:rsidRPr="0088193B" w14:paraId="6B6F3E1E" w14:textId="77777777" w:rsidTr="00E13F24">
        <w:tc>
          <w:tcPr>
            <w:tcW w:w="1668" w:type="dxa"/>
          </w:tcPr>
          <w:p w14:paraId="4E6C7CA9" w14:textId="77777777" w:rsidR="001C7DE1" w:rsidRPr="0088193B" w:rsidRDefault="001C7DE1" w:rsidP="00E13F24">
            <w:pPr>
              <w:pStyle w:val="TAL"/>
              <w:rPr>
                <w:lang w:eastAsia="zh-CN"/>
              </w:rPr>
            </w:pPr>
            <w:r w:rsidRPr="0088193B">
              <w:rPr>
                <w:lang w:eastAsia="zh-CN"/>
              </w:rPr>
              <w:t>UL Category 18</w:t>
            </w:r>
          </w:p>
        </w:tc>
        <w:tc>
          <w:tcPr>
            <w:tcW w:w="2126" w:type="dxa"/>
          </w:tcPr>
          <w:p w14:paraId="32F74FDD" w14:textId="77777777" w:rsidR="001C7DE1" w:rsidRPr="0088193B" w:rsidRDefault="001C7DE1" w:rsidP="00E13F24">
            <w:pPr>
              <w:pStyle w:val="TAL"/>
            </w:pPr>
            <w:r w:rsidRPr="0088193B">
              <w:t>211056</w:t>
            </w:r>
          </w:p>
        </w:tc>
        <w:tc>
          <w:tcPr>
            <w:tcW w:w="1843" w:type="dxa"/>
          </w:tcPr>
          <w:p w14:paraId="54BF9D69" w14:textId="77777777" w:rsidR="001C7DE1" w:rsidRPr="0088193B" w:rsidRDefault="001C7DE1" w:rsidP="00E13F24">
            <w:pPr>
              <w:pStyle w:val="TAL"/>
            </w:pPr>
            <w:r w:rsidRPr="0088193B">
              <w:t>105528</w:t>
            </w:r>
          </w:p>
        </w:tc>
        <w:tc>
          <w:tcPr>
            <w:tcW w:w="1843" w:type="dxa"/>
          </w:tcPr>
          <w:p w14:paraId="5606B3F6" w14:textId="77777777" w:rsidR="001C7DE1" w:rsidRPr="0088193B" w:rsidRDefault="001C7DE1" w:rsidP="00E13F24">
            <w:pPr>
              <w:pStyle w:val="TAL"/>
            </w:pPr>
            <w:r w:rsidRPr="0088193B">
              <w:t>Yes</w:t>
            </w:r>
          </w:p>
        </w:tc>
        <w:tc>
          <w:tcPr>
            <w:tcW w:w="1843" w:type="dxa"/>
          </w:tcPr>
          <w:p w14:paraId="5A32D702" w14:textId="77777777" w:rsidR="001C7DE1" w:rsidRPr="0088193B" w:rsidRDefault="001C7DE1" w:rsidP="00E13F24">
            <w:pPr>
              <w:pStyle w:val="TAL"/>
            </w:pPr>
            <w:r w:rsidRPr="0088193B">
              <w:t>Yes</w:t>
            </w:r>
          </w:p>
        </w:tc>
      </w:tr>
      <w:tr w:rsidR="001C7DE1" w:rsidRPr="0088193B" w14:paraId="0D90B84E" w14:textId="77777777" w:rsidTr="00E13F24">
        <w:tc>
          <w:tcPr>
            <w:tcW w:w="1668" w:type="dxa"/>
          </w:tcPr>
          <w:p w14:paraId="25AEEF4C" w14:textId="77777777" w:rsidR="001C7DE1" w:rsidRPr="0088193B" w:rsidRDefault="001C7DE1" w:rsidP="00E13F24">
            <w:pPr>
              <w:pStyle w:val="TAL"/>
              <w:rPr>
                <w:lang w:eastAsia="zh-CN"/>
              </w:rPr>
            </w:pPr>
            <w:r w:rsidRPr="0088193B">
              <w:rPr>
                <w:lang w:eastAsia="zh-CN"/>
              </w:rPr>
              <w:t>UL Category 19</w:t>
            </w:r>
          </w:p>
        </w:tc>
        <w:tc>
          <w:tcPr>
            <w:tcW w:w="2126" w:type="dxa"/>
          </w:tcPr>
          <w:p w14:paraId="431F0DC0" w14:textId="77777777" w:rsidR="001C7DE1" w:rsidRPr="0088193B" w:rsidRDefault="001C7DE1" w:rsidP="00E13F24">
            <w:pPr>
              <w:pStyle w:val="TAL"/>
            </w:pPr>
            <w:r w:rsidRPr="0088193B">
              <w:t>13563904</w:t>
            </w:r>
          </w:p>
        </w:tc>
        <w:tc>
          <w:tcPr>
            <w:tcW w:w="1843" w:type="dxa"/>
          </w:tcPr>
          <w:p w14:paraId="195F621C" w14:textId="77777777" w:rsidR="001C7DE1" w:rsidRPr="0088193B" w:rsidRDefault="001C7DE1" w:rsidP="00E13F24">
            <w:pPr>
              <w:pStyle w:val="TAL"/>
            </w:pPr>
            <w:r w:rsidRPr="0088193B">
              <w:t>211936</w:t>
            </w:r>
          </w:p>
        </w:tc>
        <w:tc>
          <w:tcPr>
            <w:tcW w:w="1843" w:type="dxa"/>
          </w:tcPr>
          <w:p w14:paraId="7B437A1A" w14:textId="77777777" w:rsidR="001C7DE1" w:rsidRPr="0088193B" w:rsidRDefault="001C7DE1" w:rsidP="00E13F24">
            <w:pPr>
              <w:pStyle w:val="TAL"/>
            </w:pPr>
            <w:r w:rsidRPr="0088193B">
              <w:t>Yes</w:t>
            </w:r>
          </w:p>
        </w:tc>
        <w:tc>
          <w:tcPr>
            <w:tcW w:w="1843" w:type="dxa"/>
          </w:tcPr>
          <w:p w14:paraId="66B01E8B" w14:textId="77777777" w:rsidR="001C7DE1" w:rsidRPr="0088193B" w:rsidRDefault="001C7DE1" w:rsidP="00E13F24">
            <w:pPr>
              <w:pStyle w:val="TAL"/>
            </w:pPr>
            <w:r w:rsidRPr="0088193B">
              <w:t>Yes</w:t>
            </w:r>
          </w:p>
        </w:tc>
      </w:tr>
      <w:tr w:rsidR="001C7DE1" w:rsidRPr="0088193B" w14:paraId="570DAEC8" w14:textId="77777777" w:rsidTr="00E13F24">
        <w:tc>
          <w:tcPr>
            <w:tcW w:w="1668" w:type="dxa"/>
          </w:tcPr>
          <w:p w14:paraId="03FB3AD7" w14:textId="77777777" w:rsidR="001C7DE1" w:rsidRPr="0088193B" w:rsidRDefault="001C7DE1" w:rsidP="00E13F24">
            <w:pPr>
              <w:pStyle w:val="TAL"/>
              <w:rPr>
                <w:lang w:eastAsia="zh-CN"/>
              </w:rPr>
            </w:pPr>
            <w:r w:rsidRPr="0088193B">
              <w:rPr>
                <w:lang w:eastAsia="zh-CN"/>
              </w:rPr>
              <w:t>UL Category 20</w:t>
            </w:r>
          </w:p>
        </w:tc>
        <w:tc>
          <w:tcPr>
            <w:tcW w:w="2126" w:type="dxa"/>
          </w:tcPr>
          <w:p w14:paraId="580D0DEA" w14:textId="77777777" w:rsidR="001C7DE1" w:rsidRPr="0088193B" w:rsidRDefault="001C7DE1" w:rsidP="00E13F24">
            <w:pPr>
              <w:pStyle w:val="TAL"/>
            </w:pPr>
            <w:r w:rsidRPr="0088193B">
              <w:t>316584</w:t>
            </w:r>
          </w:p>
        </w:tc>
        <w:tc>
          <w:tcPr>
            <w:tcW w:w="1843" w:type="dxa"/>
          </w:tcPr>
          <w:p w14:paraId="07DBB29D" w14:textId="77777777" w:rsidR="001C7DE1" w:rsidRPr="0088193B" w:rsidRDefault="001C7DE1" w:rsidP="00E13F24">
            <w:pPr>
              <w:pStyle w:val="TAL"/>
            </w:pPr>
            <w:r w:rsidRPr="0088193B">
              <w:t>105528</w:t>
            </w:r>
          </w:p>
        </w:tc>
        <w:tc>
          <w:tcPr>
            <w:tcW w:w="1843" w:type="dxa"/>
          </w:tcPr>
          <w:p w14:paraId="125FD408" w14:textId="77777777" w:rsidR="001C7DE1" w:rsidRPr="0088193B" w:rsidRDefault="001C7DE1" w:rsidP="00E13F24">
            <w:pPr>
              <w:pStyle w:val="TAL"/>
            </w:pPr>
            <w:r w:rsidRPr="0088193B">
              <w:t>Yes</w:t>
            </w:r>
          </w:p>
        </w:tc>
        <w:tc>
          <w:tcPr>
            <w:tcW w:w="1843" w:type="dxa"/>
          </w:tcPr>
          <w:p w14:paraId="0155E3B8" w14:textId="77777777" w:rsidR="001C7DE1" w:rsidRPr="0088193B" w:rsidRDefault="001C7DE1" w:rsidP="00E13F24">
            <w:pPr>
              <w:pStyle w:val="TAL"/>
            </w:pPr>
            <w:r w:rsidRPr="0088193B">
              <w:t>Yes</w:t>
            </w:r>
          </w:p>
        </w:tc>
      </w:tr>
      <w:tr w:rsidR="001C7DE1" w:rsidRPr="0088193B" w14:paraId="39FE3EBF" w14:textId="77777777" w:rsidTr="00E13F24">
        <w:tc>
          <w:tcPr>
            <w:tcW w:w="1668" w:type="dxa"/>
          </w:tcPr>
          <w:p w14:paraId="42F71D8D" w14:textId="77777777" w:rsidR="001C7DE1" w:rsidRPr="0088193B" w:rsidRDefault="001C7DE1" w:rsidP="00E13F24">
            <w:pPr>
              <w:pStyle w:val="TAL"/>
              <w:rPr>
                <w:lang w:eastAsia="zh-CN"/>
              </w:rPr>
            </w:pPr>
            <w:r w:rsidRPr="0088193B">
              <w:rPr>
                <w:lang w:eastAsia="zh-CN"/>
              </w:rPr>
              <w:t>UL Category 21</w:t>
            </w:r>
          </w:p>
        </w:tc>
        <w:tc>
          <w:tcPr>
            <w:tcW w:w="2126" w:type="dxa"/>
          </w:tcPr>
          <w:p w14:paraId="1D3588EF" w14:textId="77777777" w:rsidR="001C7DE1" w:rsidRPr="0088193B" w:rsidRDefault="001C7DE1" w:rsidP="00E13F24">
            <w:pPr>
              <w:pStyle w:val="TAL"/>
            </w:pPr>
            <w:r w:rsidRPr="0088193B">
              <w:t>301504</w:t>
            </w:r>
          </w:p>
        </w:tc>
        <w:tc>
          <w:tcPr>
            <w:tcW w:w="1843" w:type="dxa"/>
          </w:tcPr>
          <w:p w14:paraId="29D30314" w14:textId="77777777" w:rsidR="001C7DE1" w:rsidRPr="0088193B" w:rsidRDefault="001C7DE1" w:rsidP="00E13F24">
            <w:pPr>
              <w:pStyle w:val="TAL"/>
            </w:pPr>
            <w:r w:rsidRPr="0088193B">
              <w:t>75376</w:t>
            </w:r>
          </w:p>
        </w:tc>
        <w:tc>
          <w:tcPr>
            <w:tcW w:w="1843" w:type="dxa"/>
          </w:tcPr>
          <w:p w14:paraId="1F29F055" w14:textId="77777777" w:rsidR="001C7DE1" w:rsidRPr="0088193B" w:rsidRDefault="001C7DE1" w:rsidP="00E13F24">
            <w:pPr>
              <w:pStyle w:val="TAL"/>
            </w:pPr>
            <w:r w:rsidRPr="0088193B">
              <w:t>Yes</w:t>
            </w:r>
          </w:p>
        </w:tc>
        <w:tc>
          <w:tcPr>
            <w:tcW w:w="1843" w:type="dxa"/>
          </w:tcPr>
          <w:p w14:paraId="26F5AD18" w14:textId="77777777" w:rsidR="001C7DE1" w:rsidRPr="0088193B" w:rsidRDefault="001C7DE1" w:rsidP="00E13F24">
            <w:pPr>
              <w:pStyle w:val="TAL"/>
            </w:pPr>
            <w:r w:rsidRPr="0088193B">
              <w:t>No</w:t>
            </w:r>
          </w:p>
        </w:tc>
      </w:tr>
      <w:tr w:rsidR="001C7DE1" w:rsidRPr="0088193B" w14:paraId="6A0FDAB8" w14:textId="77777777" w:rsidTr="00E13F24">
        <w:tc>
          <w:tcPr>
            <w:tcW w:w="7480" w:type="dxa"/>
            <w:gridSpan w:val="4"/>
          </w:tcPr>
          <w:p w14:paraId="69B9F4BC"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1DEEB7DA" w14:textId="77777777" w:rsidR="001C7DE1" w:rsidRPr="0088193B" w:rsidRDefault="001C7DE1" w:rsidP="00E13F24">
            <w:pPr>
              <w:pStyle w:val="TAN"/>
            </w:pPr>
          </w:p>
        </w:tc>
      </w:tr>
    </w:tbl>
    <w:p w14:paraId="7D46AB58" w14:textId="77777777" w:rsidR="00442914" w:rsidRPr="0088193B" w:rsidRDefault="00442914" w:rsidP="00442914">
      <w:pPr>
        <w:rPr>
          <w:lang w:eastAsia="zh-CN"/>
        </w:rPr>
      </w:pPr>
    </w:p>
    <w:p w14:paraId="1B283B64" w14:textId="77777777" w:rsidR="002D4D5F" w:rsidRPr="0088193B" w:rsidRDefault="002D4D5F" w:rsidP="002D4D5F">
      <w:pPr>
        <w:pStyle w:val="H6"/>
        <w:rPr>
          <w:snapToGrid w:val="0"/>
        </w:rPr>
      </w:pPr>
      <w:r w:rsidRPr="0088193B">
        <w:t>7.1.7.1.5.3</w:t>
      </w:r>
      <w:r w:rsidRPr="0088193B">
        <w:tab/>
        <w:t>Test description</w:t>
      </w:r>
    </w:p>
    <w:p w14:paraId="717B3EDF" w14:textId="77777777" w:rsidR="002D4D5F" w:rsidRPr="0088193B" w:rsidRDefault="002D4D5F" w:rsidP="002D4D5F">
      <w:pPr>
        <w:pStyle w:val="H6"/>
        <w:rPr>
          <w:snapToGrid w:val="0"/>
        </w:rPr>
      </w:pPr>
      <w:r w:rsidRPr="0088193B">
        <w:t>7.1.7.1.5.3.1</w:t>
      </w:r>
      <w:r w:rsidRPr="0088193B">
        <w:tab/>
      </w:r>
      <w:r w:rsidRPr="0088193B">
        <w:rPr>
          <w:snapToGrid w:val="0"/>
        </w:rPr>
        <w:t>Pre-test conditions</w:t>
      </w:r>
    </w:p>
    <w:p w14:paraId="2027DF29" w14:textId="77777777" w:rsidR="002D4D5F" w:rsidRPr="0088193B" w:rsidRDefault="002D4D5F" w:rsidP="002D4D5F">
      <w:pPr>
        <w:pStyle w:val="H6"/>
      </w:pPr>
      <w:r w:rsidRPr="0088193B">
        <w:t xml:space="preserve">System Simulator </w:t>
      </w:r>
    </w:p>
    <w:p w14:paraId="34A8DBF9" w14:textId="77777777" w:rsidR="002D4D5F" w:rsidRPr="0088193B" w:rsidRDefault="002D4D5F" w:rsidP="002D4D5F">
      <w:pPr>
        <w:pStyle w:val="B10"/>
      </w:pPr>
      <w:r w:rsidRPr="0088193B">
        <w:t>-</w:t>
      </w:r>
      <w:r w:rsidRPr="0088193B">
        <w:tab/>
        <w:t>Cell 1.</w:t>
      </w:r>
    </w:p>
    <w:p w14:paraId="4D0B9C26" w14:textId="77777777" w:rsidR="002D4D5F" w:rsidRPr="0088193B" w:rsidRDefault="002D4D5F" w:rsidP="002D4D5F">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6C639C9C">
          <v:shape id="_x0000_i2337" type="#_x0000_t75" style="width:24.75pt;height:16.5pt" o:ole="">
            <v:imagedata r:id="rId182" o:title=""/>
          </v:shape>
          <o:OLEObject Type="Embed" ProgID="Equation.3" ShapeID="_x0000_i2337" DrawAspect="Content" ObjectID="_1799746827" r:id="rId1473"/>
        </w:object>
      </w:r>
      <w:r w:rsidRPr="0088193B">
        <w:t>up to maximum value).</w:t>
      </w:r>
      <w:r w:rsidR="00D37A06" w:rsidRPr="0088193B">
        <w:t xml:space="preserve"> For Band </w:t>
      </w:r>
      <w:r w:rsidR="000725FD" w:rsidRPr="0088193B">
        <w:t>18</w:t>
      </w:r>
      <w:r w:rsidR="00553AB5" w:rsidRPr="0088193B">
        <w:t>, Band 19</w:t>
      </w:r>
      <w:r w:rsidR="000725FD" w:rsidRPr="0088193B">
        <w:t xml:space="preserve"> and Band </w:t>
      </w:r>
      <w:r w:rsidR="00D37A06" w:rsidRPr="0088193B">
        <w:t>25, based on</w:t>
      </w:r>
      <w:r w:rsidR="00D37A06" w:rsidRPr="0088193B">
        <w:rPr>
          <w:sz w:val="19"/>
          <w:szCs w:val="19"/>
        </w:rPr>
        <w:t xml:space="preserve"> industry requirement, uplink and downlink bandwidth set to 10MHz.</w:t>
      </w:r>
    </w:p>
    <w:p w14:paraId="51723C97" w14:textId="77777777" w:rsidR="002D4D5F" w:rsidRPr="0088193B" w:rsidRDefault="002D4D5F" w:rsidP="002D4D5F">
      <w:pPr>
        <w:pStyle w:val="H6"/>
      </w:pPr>
      <w:r w:rsidRPr="0088193B">
        <w:t>UE:</w:t>
      </w:r>
    </w:p>
    <w:p w14:paraId="268B3E14" w14:textId="77777777" w:rsidR="002D4D5F" w:rsidRPr="0088193B" w:rsidRDefault="002D4D5F" w:rsidP="002D4D5F">
      <w:r w:rsidRPr="0088193B">
        <w:t>None.</w:t>
      </w:r>
    </w:p>
    <w:p w14:paraId="46D95B35" w14:textId="77777777" w:rsidR="002D4D5F" w:rsidRPr="0088193B" w:rsidRDefault="002D4D5F" w:rsidP="002D4D5F">
      <w:pPr>
        <w:pStyle w:val="H6"/>
      </w:pPr>
      <w:r w:rsidRPr="0088193B">
        <w:t>Preamble</w:t>
      </w:r>
    </w:p>
    <w:p w14:paraId="1B8CE735" w14:textId="77777777" w:rsidR="002D4D5F" w:rsidRPr="0088193B" w:rsidRDefault="002D4D5F" w:rsidP="002D4D5F">
      <w:pPr>
        <w:pStyle w:val="B10"/>
      </w:pPr>
      <w:r w:rsidRPr="0088193B">
        <w:t>-</w:t>
      </w:r>
      <w:r w:rsidRPr="0088193B">
        <w:tab/>
        <w:t>The UE is in state Loopback Activated (state 4) according to [18] condition 2TX to configure MIMO.</w:t>
      </w:r>
    </w:p>
    <w:p w14:paraId="078EA5C3" w14:textId="77777777" w:rsidR="002D4D5F" w:rsidRPr="0088193B" w:rsidRDefault="002D4D5F" w:rsidP="002D4D5F">
      <w:pPr>
        <w:pStyle w:val="H6"/>
      </w:pPr>
      <w:r w:rsidRPr="0088193B">
        <w:t>7.1.7.1.5.3.2</w:t>
      </w:r>
      <w:r w:rsidRPr="0088193B">
        <w:tab/>
        <w:t>Test procedure sequence</w:t>
      </w:r>
    </w:p>
    <w:p w14:paraId="0679E496" w14:textId="77777777" w:rsidR="002D4D5F" w:rsidRPr="0088193B" w:rsidRDefault="002D4D5F" w:rsidP="002D4D5F">
      <w:pPr>
        <w:pStyle w:val="TH"/>
      </w:pPr>
      <w:r w:rsidRPr="0088193B">
        <w:t>Table 7.1.7.1.5.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2D4D5F" w:rsidRPr="0088193B" w14:paraId="5F6F2F9E" w14:textId="77777777" w:rsidTr="00F41E60">
        <w:trPr>
          <w:jc w:val="center"/>
        </w:trPr>
        <w:tc>
          <w:tcPr>
            <w:tcW w:w="1668" w:type="dxa"/>
          </w:tcPr>
          <w:p w14:paraId="0D43118E" w14:textId="77777777" w:rsidR="000A4D22" w:rsidRPr="0088193B" w:rsidRDefault="002D4D5F" w:rsidP="000A4D22">
            <w:pPr>
              <w:pStyle w:val="TAH"/>
            </w:pPr>
            <w:r w:rsidRPr="0088193B">
              <w:t>UE Category</w:t>
            </w:r>
          </w:p>
          <w:p w14:paraId="61053DDD" w14:textId="77777777" w:rsidR="002D4D5F" w:rsidRPr="0088193B" w:rsidRDefault="000A4D22" w:rsidP="000A4D22">
            <w:pPr>
              <w:pStyle w:val="TAH"/>
            </w:pPr>
            <w:r w:rsidRPr="0088193B">
              <w:t>(Note 1)</w:t>
            </w:r>
          </w:p>
        </w:tc>
        <w:tc>
          <w:tcPr>
            <w:tcW w:w="2126" w:type="dxa"/>
          </w:tcPr>
          <w:p w14:paraId="212339DA" w14:textId="77777777" w:rsidR="002D4D5F" w:rsidRPr="0088193B" w:rsidRDefault="002D4D5F" w:rsidP="007C4BD7">
            <w:pPr>
              <w:pStyle w:val="TAH"/>
            </w:pPr>
            <w:r w:rsidRPr="0088193B">
              <w:t>Maximum number of bits of a DL-SCH transport block received within a TTI</w:t>
            </w:r>
          </w:p>
        </w:tc>
      </w:tr>
      <w:tr w:rsidR="00A41D8B" w:rsidRPr="0088193B" w14:paraId="0FABD998" w14:textId="77777777" w:rsidTr="00811D5A">
        <w:trPr>
          <w:jc w:val="center"/>
        </w:trPr>
        <w:tc>
          <w:tcPr>
            <w:tcW w:w="1668" w:type="dxa"/>
          </w:tcPr>
          <w:p w14:paraId="4782AEEB" w14:textId="77777777" w:rsidR="00A41D8B" w:rsidRPr="0088193B" w:rsidRDefault="00A41D8B" w:rsidP="00811D5A">
            <w:pPr>
              <w:pStyle w:val="TAL"/>
            </w:pPr>
            <w:r w:rsidRPr="0088193B">
              <w:t>Category 1bis</w:t>
            </w:r>
          </w:p>
        </w:tc>
        <w:tc>
          <w:tcPr>
            <w:tcW w:w="2126" w:type="dxa"/>
          </w:tcPr>
          <w:p w14:paraId="7B7D4422" w14:textId="77777777" w:rsidR="00A41D8B" w:rsidRPr="0088193B" w:rsidRDefault="00A41D8B" w:rsidP="00811D5A">
            <w:pPr>
              <w:pStyle w:val="TAL"/>
            </w:pPr>
            <w:r w:rsidRPr="0088193B">
              <w:t>10296</w:t>
            </w:r>
          </w:p>
        </w:tc>
      </w:tr>
      <w:tr w:rsidR="002D4D5F" w:rsidRPr="0088193B" w14:paraId="4986178C" w14:textId="77777777" w:rsidTr="00F41E60">
        <w:trPr>
          <w:jc w:val="center"/>
        </w:trPr>
        <w:tc>
          <w:tcPr>
            <w:tcW w:w="1668" w:type="dxa"/>
          </w:tcPr>
          <w:p w14:paraId="4EC75ED4" w14:textId="77777777" w:rsidR="002D4D5F" w:rsidRPr="0088193B" w:rsidRDefault="002D4D5F" w:rsidP="007C4BD7">
            <w:pPr>
              <w:pStyle w:val="TAL"/>
            </w:pPr>
            <w:r w:rsidRPr="0088193B">
              <w:t>Category 1</w:t>
            </w:r>
          </w:p>
        </w:tc>
        <w:tc>
          <w:tcPr>
            <w:tcW w:w="2126" w:type="dxa"/>
          </w:tcPr>
          <w:p w14:paraId="518DD736" w14:textId="77777777" w:rsidR="002D4D5F" w:rsidRPr="0088193B" w:rsidRDefault="002D4D5F" w:rsidP="007C4BD7">
            <w:pPr>
              <w:pStyle w:val="TAL"/>
            </w:pPr>
            <w:r w:rsidRPr="0088193B">
              <w:t>10296</w:t>
            </w:r>
          </w:p>
        </w:tc>
      </w:tr>
      <w:tr w:rsidR="002D4D5F" w:rsidRPr="0088193B" w14:paraId="28143FE6" w14:textId="77777777" w:rsidTr="00F41E60">
        <w:trPr>
          <w:jc w:val="center"/>
        </w:trPr>
        <w:tc>
          <w:tcPr>
            <w:tcW w:w="1668" w:type="dxa"/>
          </w:tcPr>
          <w:p w14:paraId="38422309" w14:textId="77777777" w:rsidR="002D4D5F" w:rsidRPr="0088193B" w:rsidRDefault="002D4D5F" w:rsidP="007C4BD7">
            <w:pPr>
              <w:pStyle w:val="TAL"/>
            </w:pPr>
            <w:r w:rsidRPr="0088193B">
              <w:t>Category 2</w:t>
            </w:r>
          </w:p>
        </w:tc>
        <w:tc>
          <w:tcPr>
            <w:tcW w:w="2126" w:type="dxa"/>
          </w:tcPr>
          <w:p w14:paraId="5C46ED8E" w14:textId="77777777" w:rsidR="002D4D5F" w:rsidRPr="0088193B" w:rsidRDefault="002D4D5F" w:rsidP="007C4BD7">
            <w:pPr>
              <w:pStyle w:val="TAL"/>
            </w:pPr>
            <w:r w:rsidRPr="0088193B">
              <w:t>51024</w:t>
            </w:r>
          </w:p>
        </w:tc>
      </w:tr>
      <w:tr w:rsidR="002D4D5F" w:rsidRPr="0088193B" w14:paraId="20D16689" w14:textId="77777777" w:rsidTr="00F41E60">
        <w:trPr>
          <w:jc w:val="center"/>
        </w:trPr>
        <w:tc>
          <w:tcPr>
            <w:tcW w:w="1668" w:type="dxa"/>
          </w:tcPr>
          <w:p w14:paraId="2BE40FD5" w14:textId="77777777" w:rsidR="002D4D5F" w:rsidRPr="0088193B" w:rsidRDefault="002D4D5F" w:rsidP="007C4BD7">
            <w:pPr>
              <w:pStyle w:val="TAL"/>
            </w:pPr>
            <w:r w:rsidRPr="0088193B">
              <w:t>Category 3</w:t>
            </w:r>
          </w:p>
        </w:tc>
        <w:tc>
          <w:tcPr>
            <w:tcW w:w="2126" w:type="dxa"/>
          </w:tcPr>
          <w:p w14:paraId="67401779" w14:textId="77777777" w:rsidR="002D4D5F" w:rsidRPr="0088193B" w:rsidRDefault="002D4D5F" w:rsidP="007C4BD7">
            <w:pPr>
              <w:pStyle w:val="TAL"/>
            </w:pPr>
            <w:r w:rsidRPr="0088193B">
              <w:t>75376</w:t>
            </w:r>
          </w:p>
        </w:tc>
      </w:tr>
      <w:tr w:rsidR="002D4D5F" w:rsidRPr="0088193B" w14:paraId="54D1182A" w14:textId="77777777" w:rsidTr="00F41E60">
        <w:trPr>
          <w:jc w:val="center"/>
        </w:trPr>
        <w:tc>
          <w:tcPr>
            <w:tcW w:w="1668" w:type="dxa"/>
          </w:tcPr>
          <w:p w14:paraId="1C5746A0" w14:textId="77777777" w:rsidR="002D4D5F" w:rsidRPr="0088193B" w:rsidRDefault="002D4D5F" w:rsidP="007C4BD7">
            <w:pPr>
              <w:pStyle w:val="TAL"/>
            </w:pPr>
            <w:r w:rsidRPr="0088193B">
              <w:t>Category 4</w:t>
            </w:r>
          </w:p>
        </w:tc>
        <w:tc>
          <w:tcPr>
            <w:tcW w:w="2126" w:type="dxa"/>
          </w:tcPr>
          <w:p w14:paraId="5B3D2C15" w14:textId="77777777" w:rsidR="002D4D5F" w:rsidRPr="0088193B" w:rsidRDefault="002D4D5F" w:rsidP="007C4BD7">
            <w:pPr>
              <w:pStyle w:val="TAL"/>
            </w:pPr>
            <w:r w:rsidRPr="0088193B">
              <w:t>75376</w:t>
            </w:r>
          </w:p>
        </w:tc>
      </w:tr>
      <w:tr w:rsidR="002D4D5F" w:rsidRPr="0088193B" w14:paraId="15CBE29B" w14:textId="77777777" w:rsidTr="00F41E60">
        <w:trPr>
          <w:jc w:val="center"/>
        </w:trPr>
        <w:tc>
          <w:tcPr>
            <w:tcW w:w="1668" w:type="dxa"/>
          </w:tcPr>
          <w:p w14:paraId="7498EABB" w14:textId="77777777" w:rsidR="002D4D5F" w:rsidRPr="0088193B" w:rsidRDefault="002D4D5F" w:rsidP="007C4BD7">
            <w:pPr>
              <w:pStyle w:val="TAL"/>
            </w:pPr>
            <w:r w:rsidRPr="0088193B">
              <w:t>Category 5</w:t>
            </w:r>
          </w:p>
        </w:tc>
        <w:tc>
          <w:tcPr>
            <w:tcW w:w="2126" w:type="dxa"/>
          </w:tcPr>
          <w:p w14:paraId="29720238" w14:textId="77777777" w:rsidR="002D4D5F" w:rsidRPr="0088193B" w:rsidRDefault="002D4D5F" w:rsidP="007C4BD7">
            <w:pPr>
              <w:pStyle w:val="TAL"/>
            </w:pPr>
            <w:r w:rsidRPr="0088193B">
              <w:rPr>
                <w:lang w:eastAsia="zh-CN"/>
              </w:rPr>
              <w:t>149776</w:t>
            </w:r>
          </w:p>
        </w:tc>
      </w:tr>
      <w:tr w:rsidR="0013288B" w:rsidRPr="0088193B" w14:paraId="29F09220" w14:textId="77777777" w:rsidTr="00F41E60">
        <w:trPr>
          <w:jc w:val="center"/>
        </w:trPr>
        <w:tc>
          <w:tcPr>
            <w:tcW w:w="1668" w:type="dxa"/>
          </w:tcPr>
          <w:p w14:paraId="49C119FE" w14:textId="77777777" w:rsidR="0013288B" w:rsidRPr="0088193B" w:rsidRDefault="0013288B" w:rsidP="007C4BD7">
            <w:pPr>
              <w:pStyle w:val="TAL"/>
            </w:pPr>
            <w:r w:rsidRPr="0088193B">
              <w:t>Category 6</w:t>
            </w:r>
          </w:p>
        </w:tc>
        <w:tc>
          <w:tcPr>
            <w:tcW w:w="2126" w:type="dxa"/>
          </w:tcPr>
          <w:p w14:paraId="100EFC45" w14:textId="77777777" w:rsidR="0013288B" w:rsidRPr="0088193B" w:rsidRDefault="0013288B" w:rsidP="007C4BD7">
            <w:pPr>
              <w:pStyle w:val="TAL"/>
              <w:rPr>
                <w:lang w:eastAsia="zh-CN"/>
              </w:rPr>
            </w:pPr>
            <w:r w:rsidRPr="0088193B">
              <w:rPr>
                <w:lang w:eastAsia="zh-CN"/>
              </w:rPr>
              <w:t>149776</w:t>
            </w:r>
          </w:p>
        </w:tc>
      </w:tr>
      <w:tr w:rsidR="0013288B" w:rsidRPr="0088193B" w14:paraId="73774859" w14:textId="77777777" w:rsidTr="00F41E60">
        <w:trPr>
          <w:jc w:val="center"/>
        </w:trPr>
        <w:tc>
          <w:tcPr>
            <w:tcW w:w="1668" w:type="dxa"/>
          </w:tcPr>
          <w:p w14:paraId="0D228BCD" w14:textId="77777777" w:rsidR="0013288B" w:rsidRPr="0088193B" w:rsidRDefault="0013288B" w:rsidP="007C4BD7">
            <w:pPr>
              <w:pStyle w:val="TAL"/>
            </w:pPr>
            <w:r w:rsidRPr="0088193B">
              <w:t>Category 7</w:t>
            </w:r>
          </w:p>
        </w:tc>
        <w:tc>
          <w:tcPr>
            <w:tcW w:w="2126" w:type="dxa"/>
          </w:tcPr>
          <w:p w14:paraId="0159F777" w14:textId="77777777" w:rsidR="0013288B" w:rsidRPr="0088193B" w:rsidRDefault="0013288B" w:rsidP="007C4BD7">
            <w:pPr>
              <w:pStyle w:val="TAL"/>
              <w:rPr>
                <w:lang w:eastAsia="zh-CN"/>
              </w:rPr>
            </w:pPr>
            <w:r w:rsidRPr="0088193B">
              <w:rPr>
                <w:lang w:eastAsia="zh-CN"/>
              </w:rPr>
              <w:t>149776</w:t>
            </w:r>
          </w:p>
        </w:tc>
      </w:tr>
      <w:tr w:rsidR="0013288B" w:rsidRPr="0088193B" w14:paraId="5CCC0ECA" w14:textId="77777777" w:rsidTr="00F41E60">
        <w:trPr>
          <w:jc w:val="center"/>
        </w:trPr>
        <w:tc>
          <w:tcPr>
            <w:tcW w:w="1668" w:type="dxa"/>
          </w:tcPr>
          <w:p w14:paraId="421F8069" w14:textId="77777777" w:rsidR="0013288B" w:rsidRPr="0088193B" w:rsidRDefault="0013288B" w:rsidP="007C4BD7">
            <w:pPr>
              <w:pStyle w:val="TAL"/>
            </w:pPr>
            <w:r w:rsidRPr="0088193B">
              <w:t>Category 8</w:t>
            </w:r>
          </w:p>
        </w:tc>
        <w:tc>
          <w:tcPr>
            <w:tcW w:w="2126" w:type="dxa"/>
          </w:tcPr>
          <w:p w14:paraId="4D8E07BF" w14:textId="77777777" w:rsidR="0013288B" w:rsidRPr="0088193B" w:rsidRDefault="0013288B" w:rsidP="007C4BD7">
            <w:pPr>
              <w:pStyle w:val="TAL"/>
              <w:rPr>
                <w:lang w:eastAsia="zh-CN"/>
              </w:rPr>
            </w:pPr>
            <w:r w:rsidRPr="0088193B">
              <w:rPr>
                <w:lang w:eastAsia="zh-CN"/>
              </w:rPr>
              <w:t>299856</w:t>
            </w:r>
          </w:p>
        </w:tc>
      </w:tr>
      <w:tr w:rsidR="0013288B" w:rsidRPr="0088193B" w14:paraId="0E4CCD54" w14:textId="77777777" w:rsidTr="00F41E60">
        <w:trPr>
          <w:jc w:val="center"/>
        </w:trPr>
        <w:tc>
          <w:tcPr>
            <w:tcW w:w="1668" w:type="dxa"/>
          </w:tcPr>
          <w:p w14:paraId="1B604482" w14:textId="77777777" w:rsidR="0013288B" w:rsidRPr="0088193B" w:rsidRDefault="0013288B" w:rsidP="007C4BD7">
            <w:pPr>
              <w:pStyle w:val="TAL"/>
            </w:pPr>
            <w:r w:rsidRPr="0088193B">
              <w:t>Category 9</w:t>
            </w:r>
          </w:p>
        </w:tc>
        <w:tc>
          <w:tcPr>
            <w:tcW w:w="2126" w:type="dxa"/>
          </w:tcPr>
          <w:p w14:paraId="573102FF" w14:textId="77777777" w:rsidR="0013288B" w:rsidRPr="0088193B" w:rsidRDefault="0013288B" w:rsidP="007C4BD7">
            <w:pPr>
              <w:pStyle w:val="TAL"/>
              <w:rPr>
                <w:lang w:eastAsia="zh-CN"/>
              </w:rPr>
            </w:pPr>
            <w:r w:rsidRPr="0088193B">
              <w:rPr>
                <w:lang w:eastAsia="zh-CN"/>
              </w:rPr>
              <w:t>149776</w:t>
            </w:r>
          </w:p>
        </w:tc>
      </w:tr>
      <w:tr w:rsidR="0013288B" w:rsidRPr="0088193B" w14:paraId="33BE67B0" w14:textId="77777777" w:rsidTr="00F41E60">
        <w:trPr>
          <w:jc w:val="center"/>
        </w:trPr>
        <w:tc>
          <w:tcPr>
            <w:tcW w:w="1668" w:type="dxa"/>
          </w:tcPr>
          <w:p w14:paraId="336DB714" w14:textId="77777777" w:rsidR="0013288B" w:rsidRPr="0088193B" w:rsidRDefault="0013288B" w:rsidP="007C4BD7">
            <w:pPr>
              <w:pStyle w:val="TAL"/>
            </w:pPr>
            <w:r w:rsidRPr="0088193B">
              <w:t>Category 10</w:t>
            </w:r>
          </w:p>
        </w:tc>
        <w:tc>
          <w:tcPr>
            <w:tcW w:w="2126" w:type="dxa"/>
          </w:tcPr>
          <w:p w14:paraId="13155083" w14:textId="77777777" w:rsidR="0013288B" w:rsidRPr="0088193B" w:rsidRDefault="0013288B" w:rsidP="007C4BD7">
            <w:pPr>
              <w:pStyle w:val="TAL"/>
              <w:rPr>
                <w:lang w:eastAsia="zh-CN"/>
              </w:rPr>
            </w:pPr>
            <w:r w:rsidRPr="0088193B">
              <w:rPr>
                <w:lang w:eastAsia="zh-CN"/>
              </w:rPr>
              <w:t>149776</w:t>
            </w:r>
          </w:p>
        </w:tc>
      </w:tr>
      <w:tr w:rsidR="007556D8" w:rsidRPr="0088193B" w14:paraId="244C7408" w14:textId="77777777" w:rsidTr="001874F8">
        <w:trPr>
          <w:jc w:val="center"/>
        </w:trPr>
        <w:tc>
          <w:tcPr>
            <w:tcW w:w="1668" w:type="dxa"/>
          </w:tcPr>
          <w:p w14:paraId="2A9CAA53" w14:textId="77777777" w:rsidR="007556D8" w:rsidRPr="0088193B" w:rsidRDefault="007556D8" w:rsidP="001874F8">
            <w:pPr>
              <w:pStyle w:val="TAL"/>
            </w:pPr>
            <w:r w:rsidRPr="0088193B">
              <w:t>Category 11</w:t>
            </w:r>
          </w:p>
        </w:tc>
        <w:tc>
          <w:tcPr>
            <w:tcW w:w="2126" w:type="dxa"/>
          </w:tcPr>
          <w:p w14:paraId="573EEE65" w14:textId="77777777" w:rsidR="007556D8" w:rsidRPr="0088193B" w:rsidRDefault="007556D8" w:rsidP="001874F8">
            <w:pPr>
              <w:pStyle w:val="TAL"/>
              <w:rPr>
                <w:lang w:eastAsia="zh-CN"/>
              </w:rPr>
            </w:pPr>
            <w:r w:rsidRPr="0088193B">
              <w:rPr>
                <w:lang w:eastAsia="zh-CN"/>
              </w:rPr>
              <w:t>149776</w:t>
            </w:r>
          </w:p>
        </w:tc>
      </w:tr>
      <w:tr w:rsidR="007556D8" w:rsidRPr="0088193B" w14:paraId="4D33FC50" w14:textId="77777777" w:rsidTr="001874F8">
        <w:trPr>
          <w:jc w:val="center"/>
        </w:trPr>
        <w:tc>
          <w:tcPr>
            <w:tcW w:w="1668" w:type="dxa"/>
          </w:tcPr>
          <w:p w14:paraId="240C1A7E" w14:textId="77777777" w:rsidR="007556D8" w:rsidRPr="0088193B" w:rsidRDefault="007556D8" w:rsidP="001874F8">
            <w:pPr>
              <w:pStyle w:val="TAL"/>
            </w:pPr>
            <w:r w:rsidRPr="0088193B">
              <w:t>Category 12</w:t>
            </w:r>
          </w:p>
        </w:tc>
        <w:tc>
          <w:tcPr>
            <w:tcW w:w="2126" w:type="dxa"/>
          </w:tcPr>
          <w:p w14:paraId="7F612777" w14:textId="77777777" w:rsidR="007556D8" w:rsidRPr="0088193B" w:rsidRDefault="007556D8" w:rsidP="001874F8">
            <w:pPr>
              <w:pStyle w:val="TAL"/>
              <w:rPr>
                <w:lang w:eastAsia="zh-CN"/>
              </w:rPr>
            </w:pPr>
            <w:r w:rsidRPr="0088193B">
              <w:rPr>
                <w:lang w:eastAsia="zh-CN"/>
              </w:rPr>
              <w:t>149776</w:t>
            </w:r>
          </w:p>
        </w:tc>
      </w:tr>
      <w:tr w:rsidR="000A4D22" w:rsidRPr="0088193B" w14:paraId="529FBA9D"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5E635B1C" w14:textId="77777777" w:rsidR="000A4D22" w:rsidRPr="0088193B" w:rsidRDefault="000A4D22" w:rsidP="00D94A69">
            <w:pPr>
              <w:pStyle w:val="TAL"/>
            </w:pPr>
            <w:r w:rsidRPr="0088193B">
              <w:t>Category 13</w:t>
            </w:r>
          </w:p>
        </w:tc>
        <w:tc>
          <w:tcPr>
            <w:tcW w:w="2126" w:type="dxa"/>
            <w:tcBorders>
              <w:top w:val="single" w:sz="4" w:space="0" w:color="auto"/>
              <w:left w:val="single" w:sz="4" w:space="0" w:color="auto"/>
              <w:bottom w:val="single" w:sz="4" w:space="0" w:color="auto"/>
              <w:right w:val="single" w:sz="4" w:space="0" w:color="auto"/>
            </w:tcBorders>
          </w:tcPr>
          <w:p w14:paraId="24AB170B" w14:textId="77777777" w:rsidR="000A4D22" w:rsidRPr="0088193B" w:rsidRDefault="000A4D22" w:rsidP="00D94A69">
            <w:pPr>
              <w:pStyle w:val="TAL"/>
              <w:rPr>
                <w:lang w:eastAsia="zh-CN"/>
              </w:rPr>
            </w:pPr>
            <w:r w:rsidRPr="0088193B">
              <w:rPr>
                <w:lang w:eastAsia="zh-CN"/>
              </w:rPr>
              <w:t>195816</w:t>
            </w:r>
          </w:p>
        </w:tc>
      </w:tr>
      <w:tr w:rsidR="000A4D22" w:rsidRPr="0088193B" w14:paraId="3276FA97"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54C70D06" w14:textId="77777777" w:rsidR="000A4D22" w:rsidRPr="0088193B" w:rsidRDefault="000A4D22" w:rsidP="00D94A69">
            <w:pPr>
              <w:pStyle w:val="TAL"/>
            </w:pPr>
            <w:r w:rsidRPr="0088193B">
              <w:t>Category 14</w:t>
            </w:r>
          </w:p>
        </w:tc>
        <w:tc>
          <w:tcPr>
            <w:tcW w:w="2126" w:type="dxa"/>
            <w:tcBorders>
              <w:top w:val="single" w:sz="4" w:space="0" w:color="auto"/>
              <w:left w:val="single" w:sz="4" w:space="0" w:color="auto"/>
              <w:bottom w:val="single" w:sz="4" w:space="0" w:color="auto"/>
              <w:right w:val="single" w:sz="4" w:space="0" w:color="auto"/>
            </w:tcBorders>
          </w:tcPr>
          <w:p w14:paraId="734B7FE9" w14:textId="77777777" w:rsidR="000A4D22" w:rsidRPr="0088193B" w:rsidRDefault="000A4D22" w:rsidP="00D94A69">
            <w:pPr>
              <w:pStyle w:val="TAL"/>
              <w:rPr>
                <w:lang w:eastAsia="zh-CN"/>
              </w:rPr>
            </w:pPr>
            <w:r w:rsidRPr="0088193B">
              <w:rPr>
                <w:lang w:eastAsia="zh-CN"/>
              </w:rPr>
              <w:t>391656</w:t>
            </w:r>
          </w:p>
        </w:tc>
      </w:tr>
      <w:tr w:rsidR="000A4D22" w:rsidRPr="0088193B" w14:paraId="781D5881"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97850E5" w14:textId="77777777" w:rsidR="000A4D22" w:rsidRPr="0088193B" w:rsidRDefault="000A4D22" w:rsidP="00D94A69">
            <w:pPr>
              <w:pStyle w:val="TAL"/>
            </w:pPr>
            <w:r w:rsidRPr="0088193B">
              <w:t>Category 15</w:t>
            </w:r>
          </w:p>
        </w:tc>
        <w:tc>
          <w:tcPr>
            <w:tcW w:w="2126" w:type="dxa"/>
            <w:tcBorders>
              <w:top w:val="single" w:sz="4" w:space="0" w:color="auto"/>
              <w:left w:val="single" w:sz="4" w:space="0" w:color="auto"/>
              <w:bottom w:val="single" w:sz="4" w:space="0" w:color="auto"/>
              <w:right w:val="single" w:sz="4" w:space="0" w:color="auto"/>
            </w:tcBorders>
          </w:tcPr>
          <w:p w14:paraId="37C41318" w14:textId="77777777" w:rsidR="000A4D22" w:rsidRPr="0088193B" w:rsidRDefault="000A4D22" w:rsidP="00D94A69">
            <w:pPr>
              <w:pStyle w:val="TAL"/>
              <w:rPr>
                <w:lang w:eastAsia="zh-CN"/>
              </w:rPr>
            </w:pPr>
            <w:r w:rsidRPr="0088193B">
              <w:rPr>
                <w:lang w:eastAsia="zh-CN"/>
              </w:rPr>
              <w:t>149776</w:t>
            </w:r>
          </w:p>
        </w:tc>
      </w:tr>
      <w:tr w:rsidR="000A4D22" w:rsidRPr="0088193B" w14:paraId="7368508D"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8D9566F" w14:textId="77777777" w:rsidR="000A4D22" w:rsidRPr="0088193B" w:rsidRDefault="000A4D22" w:rsidP="00D94A69">
            <w:pPr>
              <w:pStyle w:val="TAL"/>
            </w:pPr>
            <w:r w:rsidRPr="0088193B">
              <w:t>Category 16</w:t>
            </w:r>
          </w:p>
        </w:tc>
        <w:tc>
          <w:tcPr>
            <w:tcW w:w="2126" w:type="dxa"/>
            <w:tcBorders>
              <w:top w:val="single" w:sz="4" w:space="0" w:color="auto"/>
              <w:left w:val="single" w:sz="4" w:space="0" w:color="auto"/>
              <w:bottom w:val="single" w:sz="4" w:space="0" w:color="auto"/>
              <w:right w:val="single" w:sz="4" w:space="0" w:color="auto"/>
            </w:tcBorders>
          </w:tcPr>
          <w:p w14:paraId="64D5A6AE" w14:textId="77777777" w:rsidR="000A4D22" w:rsidRPr="0088193B" w:rsidRDefault="000A4D22" w:rsidP="00D94A69">
            <w:pPr>
              <w:pStyle w:val="TAL"/>
              <w:rPr>
                <w:lang w:eastAsia="zh-CN"/>
              </w:rPr>
            </w:pPr>
            <w:r w:rsidRPr="0088193B">
              <w:rPr>
                <w:lang w:eastAsia="zh-CN"/>
              </w:rPr>
              <w:t>149776</w:t>
            </w:r>
          </w:p>
        </w:tc>
      </w:tr>
      <w:tr w:rsidR="000A4D22" w:rsidRPr="0088193B" w14:paraId="7FA054EA"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03E72E48" w14:textId="77777777" w:rsidR="000A4D22" w:rsidRPr="0088193B" w:rsidRDefault="000A4D22" w:rsidP="00D94A69">
            <w:pPr>
              <w:pStyle w:val="TAL"/>
            </w:pPr>
            <w:r w:rsidRPr="0088193B">
              <w:t>Category 17</w:t>
            </w:r>
          </w:p>
        </w:tc>
        <w:tc>
          <w:tcPr>
            <w:tcW w:w="2126" w:type="dxa"/>
            <w:tcBorders>
              <w:top w:val="single" w:sz="4" w:space="0" w:color="auto"/>
              <w:left w:val="single" w:sz="4" w:space="0" w:color="auto"/>
              <w:bottom w:val="single" w:sz="4" w:space="0" w:color="auto"/>
              <w:right w:val="single" w:sz="4" w:space="0" w:color="auto"/>
            </w:tcBorders>
          </w:tcPr>
          <w:p w14:paraId="56E739C6" w14:textId="77777777" w:rsidR="000A4D22" w:rsidRPr="0088193B" w:rsidRDefault="000A4D22" w:rsidP="00D94A69">
            <w:pPr>
              <w:pStyle w:val="TAL"/>
              <w:rPr>
                <w:lang w:eastAsia="zh-CN"/>
              </w:rPr>
            </w:pPr>
            <w:r w:rsidRPr="0088193B">
              <w:rPr>
                <w:lang w:eastAsia="zh-CN"/>
              </w:rPr>
              <w:t>391656</w:t>
            </w:r>
          </w:p>
        </w:tc>
      </w:tr>
      <w:tr w:rsidR="000A4D22" w:rsidRPr="0088193B" w14:paraId="2DA38016"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44E69C1B" w14:textId="77777777" w:rsidR="000A4D22" w:rsidRPr="0088193B" w:rsidRDefault="000A4D22" w:rsidP="00D94A69">
            <w:pPr>
              <w:pStyle w:val="TAL"/>
            </w:pPr>
            <w:r w:rsidRPr="0088193B">
              <w:t>Category 18</w:t>
            </w:r>
          </w:p>
        </w:tc>
        <w:tc>
          <w:tcPr>
            <w:tcW w:w="2126" w:type="dxa"/>
            <w:tcBorders>
              <w:top w:val="single" w:sz="4" w:space="0" w:color="auto"/>
              <w:left w:val="single" w:sz="4" w:space="0" w:color="auto"/>
              <w:bottom w:val="single" w:sz="4" w:space="0" w:color="auto"/>
              <w:right w:val="single" w:sz="4" w:space="0" w:color="auto"/>
            </w:tcBorders>
          </w:tcPr>
          <w:p w14:paraId="5DFF7E77" w14:textId="77777777" w:rsidR="000A4D22" w:rsidRPr="0088193B" w:rsidRDefault="000A4D22" w:rsidP="00D94A69">
            <w:pPr>
              <w:pStyle w:val="TAL"/>
              <w:rPr>
                <w:lang w:eastAsia="zh-CN"/>
              </w:rPr>
            </w:pPr>
            <w:r w:rsidRPr="0088193B">
              <w:rPr>
                <w:lang w:eastAsia="zh-CN"/>
              </w:rPr>
              <w:t>299856</w:t>
            </w:r>
          </w:p>
        </w:tc>
      </w:tr>
      <w:tr w:rsidR="000A4D22" w:rsidRPr="0088193B" w14:paraId="287CA2C3"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74759232" w14:textId="77777777" w:rsidR="000A4D22" w:rsidRPr="0088193B" w:rsidRDefault="000A4D22" w:rsidP="00D94A69">
            <w:pPr>
              <w:pStyle w:val="TAL"/>
            </w:pPr>
            <w:r w:rsidRPr="0088193B">
              <w:t>Category 19</w:t>
            </w:r>
          </w:p>
        </w:tc>
        <w:tc>
          <w:tcPr>
            <w:tcW w:w="2126" w:type="dxa"/>
            <w:tcBorders>
              <w:top w:val="single" w:sz="4" w:space="0" w:color="auto"/>
              <w:left w:val="single" w:sz="4" w:space="0" w:color="auto"/>
              <w:bottom w:val="single" w:sz="4" w:space="0" w:color="auto"/>
              <w:right w:val="single" w:sz="4" w:space="0" w:color="auto"/>
            </w:tcBorders>
          </w:tcPr>
          <w:p w14:paraId="5D768FEF" w14:textId="77777777" w:rsidR="000A4D22" w:rsidRPr="0088193B" w:rsidRDefault="000A4D22" w:rsidP="00D94A69">
            <w:pPr>
              <w:pStyle w:val="TAL"/>
              <w:rPr>
                <w:lang w:eastAsia="zh-CN"/>
              </w:rPr>
            </w:pPr>
            <w:r w:rsidRPr="0088193B">
              <w:rPr>
                <w:lang w:eastAsia="zh-CN"/>
              </w:rPr>
              <w:t>299856</w:t>
            </w:r>
          </w:p>
        </w:tc>
      </w:tr>
      <w:tr w:rsidR="001C7DE1" w:rsidRPr="0088193B" w14:paraId="472C6DB5" w14:textId="77777777" w:rsidTr="00E13F24">
        <w:trPr>
          <w:jc w:val="center"/>
        </w:trPr>
        <w:tc>
          <w:tcPr>
            <w:tcW w:w="1668" w:type="dxa"/>
          </w:tcPr>
          <w:p w14:paraId="507CCBA3" w14:textId="77777777" w:rsidR="001C7DE1" w:rsidRPr="0088193B" w:rsidRDefault="001C7DE1" w:rsidP="00E13F24">
            <w:pPr>
              <w:pStyle w:val="TAL"/>
            </w:pPr>
            <w:r w:rsidRPr="0088193B">
              <w:t>Category 20</w:t>
            </w:r>
          </w:p>
        </w:tc>
        <w:tc>
          <w:tcPr>
            <w:tcW w:w="2126" w:type="dxa"/>
          </w:tcPr>
          <w:p w14:paraId="5E9CF9EA" w14:textId="77777777" w:rsidR="001C7DE1" w:rsidRPr="0088193B" w:rsidRDefault="001C7DE1" w:rsidP="00E13F24">
            <w:pPr>
              <w:pStyle w:val="TAL"/>
              <w:rPr>
                <w:lang w:eastAsia="zh-CN"/>
              </w:rPr>
            </w:pPr>
            <w:r w:rsidRPr="0088193B">
              <w:rPr>
                <w:lang w:eastAsia="zh-CN"/>
              </w:rPr>
              <w:t>299856</w:t>
            </w:r>
          </w:p>
        </w:tc>
      </w:tr>
      <w:tr w:rsidR="008C43F4" w:rsidRPr="0088193B" w14:paraId="72ED9859" w14:textId="77777777" w:rsidTr="00A21E94">
        <w:trPr>
          <w:jc w:val="center"/>
        </w:trPr>
        <w:tc>
          <w:tcPr>
            <w:tcW w:w="1668" w:type="dxa"/>
          </w:tcPr>
          <w:p w14:paraId="0E79A195" w14:textId="77777777" w:rsidR="008C43F4" w:rsidRPr="0088193B" w:rsidRDefault="008C43F4" w:rsidP="00A21E94">
            <w:pPr>
              <w:pStyle w:val="TAL"/>
            </w:pPr>
            <w:r w:rsidRPr="0088193B">
              <w:t>Category 21</w:t>
            </w:r>
          </w:p>
        </w:tc>
        <w:tc>
          <w:tcPr>
            <w:tcW w:w="2126" w:type="dxa"/>
          </w:tcPr>
          <w:p w14:paraId="6B388906" w14:textId="77777777" w:rsidR="008C43F4" w:rsidRPr="0088193B" w:rsidRDefault="008C43F4" w:rsidP="00A21E94">
            <w:pPr>
              <w:pStyle w:val="TAL"/>
              <w:rPr>
                <w:lang w:eastAsia="zh-CN"/>
              </w:rPr>
            </w:pPr>
            <w:r w:rsidRPr="0088193B">
              <w:rPr>
                <w:lang w:eastAsia="zh-CN"/>
              </w:rPr>
              <w:t>149776</w:t>
            </w:r>
          </w:p>
        </w:tc>
      </w:tr>
    </w:tbl>
    <w:p w14:paraId="1FFA8133" w14:textId="77777777" w:rsidR="002D4D5F" w:rsidRPr="0088193B" w:rsidRDefault="002D4D5F" w:rsidP="002D4D5F"/>
    <w:p w14:paraId="683B4689" w14:textId="77777777" w:rsidR="00C908C1" w:rsidRPr="0088193B" w:rsidRDefault="002D4D5F" w:rsidP="00C908C1">
      <w:pPr>
        <w:pStyle w:val="TH"/>
      </w:pPr>
      <w:r w:rsidRPr="0088193B">
        <w:t>Table 7.1.7.1.5.3.2-2: Number of downlink PDCP SDUs and PDCP SDU size used as test data for</w:t>
      </w:r>
      <w:r w:rsidR="003A66E4" w:rsidRPr="0088193B">
        <w:t xml:space="preserve"> 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C908C1" w:rsidRPr="0088193B" w14:paraId="71FAE57E" w14:textId="77777777">
        <w:trPr>
          <w:jc w:val="center"/>
        </w:trPr>
        <w:tc>
          <w:tcPr>
            <w:tcW w:w="4733" w:type="dxa"/>
          </w:tcPr>
          <w:p w14:paraId="450DDAC6" w14:textId="77777777" w:rsidR="00C908C1" w:rsidRPr="0088193B" w:rsidRDefault="00C908C1" w:rsidP="0076430D">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3F8EB213" w14:textId="77777777" w:rsidR="00C908C1" w:rsidRPr="0088193B" w:rsidRDefault="00C908C1" w:rsidP="0076430D">
            <w:pPr>
              <w:pStyle w:val="TAH"/>
            </w:pPr>
            <w:r w:rsidRPr="0088193B">
              <w:t>(bits)</w:t>
            </w:r>
          </w:p>
        </w:tc>
        <w:tc>
          <w:tcPr>
            <w:tcW w:w="1444" w:type="dxa"/>
          </w:tcPr>
          <w:p w14:paraId="60525C11" w14:textId="77777777" w:rsidR="00C908C1" w:rsidRPr="0088193B" w:rsidRDefault="00C908C1" w:rsidP="0076430D">
            <w:pPr>
              <w:pStyle w:val="TAH"/>
            </w:pPr>
            <w:r w:rsidRPr="0088193B">
              <w:t>Number of PDCP SDUs</w:t>
            </w:r>
          </w:p>
        </w:tc>
        <w:tc>
          <w:tcPr>
            <w:tcW w:w="3399" w:type="dxa"/>
          </w:tcPr>
          <w:p w14:paraId="52A2D7DC" w14:textId="77777777" w:rsidR="00C908C1" w:rsidRPr="0088193B" w:rsidRDefault="00C908C1" w:rsidP="0076430D">
            <w:pPr>
              <w:pStyle w:val="TAH"/>
            </w:pPr>
            <w:r w:rsidRPr="0088193B">
              <w:t>PDCP SDU size</w:t>
            </w:r>
          </w:p>
          <w:p w14:paraId="4C3FEB0A" w14:textId="77777777" w:rsidR="00C908C1" w:rsidRPr="0088193B" w:rsidRDefault="00C908C1" w:rsidP="0076430D">
            <w:pPr>
              <w:pStyle w:val="TAH"/>
            </w:pPr>
            <w:r w:rsidRPr="0088193B">
              <w:t>(bits]</w:t>
            </w:r>
          </w:p>
          <w:p w14:paraId="4B28A97C" w14:textId="77777777" w:rsidR="00C908C1" w:rsidRPr="0088193B" w:rsidRDefault="00C908C1" w:rsidP="0076430D">
            <w:pPr>
              <w:pStyle w:val="TAH"/>
            </w:pPr>
            <w:r w:rsidRPr="0088193B">
              <w:t>See note 1</w:t>
            </w:r>
          </w:p>
        </w:tc>
      </w:tr>
      <w:tr w:rsidR="00C908C1" w:rsidRPr="0088193B" w14:paraId="5327BDA0" w14:textId="77777777">
        <w:trPr>
          <w:jc w:val="center"/>
        </w:trPr>
        <w:tc>
          <w:tcPr>
            <w:tcW w:w="4733" w:type="dxa"/>
          </w:tcPr>
          <w:p w14:paraId="4142FEBF" w14:textId="77777777" w:rsidR="00C908C1" w:rsidRPr="0088193B" w:rsidRDefault="00C908C1" w:rsidP="0076430D">
            <w:pPr>
              <w:pStyle w:val="TAL"/>
              <w:rPr>
                <w:sz w:val="16"/>
                <w:szCs w:val="16"/>
                <w:lang w:eastAsia="zh-CN"/>
              </w:rPr>
            </w:pPr>
            <w:r w:rsidRPr="0088193B">
              <w:rPr>
                <w:position w:val="-12"/>
                <w:sz w:val="16"/>
                <w:szCs w:val="16"/>
              </w:rPr>
              <w:object w:dxaOrig="1980" w:dyaOrig="380" w14:anchorId="447BED41">
                <v:shape id="_x0000_i2338" type="#_x0000_t75" style="width:99pt;height:18.75pt" o:ole="">
                  <v:imagedata r:id="rId1474" o:title=""/>
                </v:shape>
                <o:OLEObject Type="Embed" ProgID="Equation.3" ShapeID="_x0000_i2338" DrawAspect="Content" ObjectID="_1799746828" r:id="rId1475"/>
              </w:object>
            </w:r>
            <w:r w:rsidRPr="0088193B">
              <w:rPr>
                <w:sz w:val="16"/>
                <w:szCs w:val="16"/>
              </w:rPr>
              <w:t>S</w:t>
            </w:r>
            <w:r w:rsidRPr="0088193B">
              <w:rPr>
                <w:sz w:val="16"/>
                <w:szCs w:val="16"/>
                <w:lang w:eastAsia="zh-CN"/>
              </w:rPr>
              <w:t>ee note 2</w:t>
            </w:r>
          </w:p>
        </w:tc>
        <w:tc>
          <w:tcPr>
            <w:tcW w:w="1444" w:type="dxa"/>
          </w:tcPr>
          <w:p w14:paraId="4233B57C" w14:textId="77777777" w:rsidR="00C908C1" w:rsidRPr="0088193B" w:rsidRDefault="00C908C1" w:rsidP="0076430D">
            <w:pPr>
              <w:pStyle w:val="TAC"/>
            </w:pPr>
            <w:r w:rsidRPr="0088193B">
              <w:t>1</w:t>
            </w:r>
          </w:p>
        </w:tc>
        <w:tc>
          <w:tcPr>
            <w:tcW w:w="3399" w:type="dxa"/>
          </w:tcPr>
          <w:p w14:paraId="54C6368E" w14:textId="77777777" w:rsidR="00C908C1" w:rsidRPr="0088193B" w:rsidRDefault="00C908C1" w:rsidP="0076430D">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120</w:t>
            </w:r>
            <w:r w:rsidRPr="0088193B">
              <w:t>)/8)</w:t>
            </w:r>
          </w:p>
        </w:tc>
      </w:tr>
      <w:tr w:rsidR="00C908C1" w:rsidRPr="0088193B" w14:paraId="3ED840D5" w14:textId="77777777">
        <w:trPr>
          <w:jc w:val="center"/>
        </w:trPr>
        <w:tc>
          <w:tcPr>
            <w:tcW w:w="4733" w:type="dxa"/>
          </w:tcPr>
          <w:p w14:paraId="36A28D60" w14:textId="77777777" w:rsidR="00C908C1" w:rsidRPr="0088193B" w:rsidRDefault="00C908C1" w:rsidP="0076430D">
            <w:pPr>
              <w:pStyle w:val="TAL"/>
              <w:rPr>
                <w:sz w:val="16"/>
                <w:szCs w:val="16"/>
              </w:rPr>
            </w:pPr>
            <w:r w:rsidRPr="0088193B">
              <w:rPr>
                <w:position w:val="-12"/>
                <w:sz w:val="16"/>
                <w:szCs w:val="16"/>
              </w:rPr>
              <w:object w:dxaOrig="2220" w:dyaOrig="380" w14:anchorId="6149B5B2">
                <v:shape id="_x0000_i2339" type="#_x0000_t75" style="width:111.75pt;height:18.75pt" o:ole="">
                  <v:imagedata r:id="rId1476" o:title=""/>
                </v:shape>
                <o:OLEObject Type="Embed" ProgID="Equation.3" ShapeID="_x0000_i2339" DrawAspect="Content" ObjectID="_1799746829" r:id="rId1477"/>
              </w:object>
            </w:r>
          </w:p>
        </w:tc>
        <w:tc>
          <w:tcPr>
            <w:tcW w:w="1444" w:type="dxa"/>
          </w:tcPr>
          <w:p w14:paraId="15166515" w14:textId="77777777" w:rsidR="00C908C1" w:rsidRPr="0088193B" w:rsidRDefault="00C908C1" w:rsidP="0076430D">
            <w:pPr>
              <w:pStyle w:val="TAC"/>
            </w:pPr>
            <w:r w:rsidRPr="0088193B">
              <w:t>2</w:t>
            </w:r>
          </w:p>
        </w:tc>
        <w:tc>
          <w:tcPr>
            <w:tcW w:w="3399" w:type="dxa"/>
          </w:tcPr>
          <w:p w14:paraId="17309BDE"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C908C1" w:rsidRPr="0088193B" w14:paraId="3ABD94D4" w14:textId="77777777">
        <w:trPr>
          <w:jc w:val="center"/>
        </w:trPr>
        <w:tc>
          <w:tcPr>
            <w:tcW w:w="4733" w:type="dxa"/>
          </w:tcPr>
          <w:p w14:paraId="093BF32A" w14:textId="77777777" w:rsidR="00C908C1" w:rsidRPr="0088193B" w:rsidRDefault="00C908C1" w:rsidP="0076430D">
            <w:pPr>
              <w:pStyle w:val="TAL"/>
            </w:pPr>
            <w:r w:rsidRPr="0088193B">
              <w:rPr>
                <w:position w:val="-12"/>
                <w:sz w:val="16"/>
                <w:szCs w:val="16"/>
              </w:rPr>
              <w:object w:dxaOrig="2240" w:dyaOrig="380" w14:anchorId="63CC5AC2">
                <v:shape id="_x0000_i2340" type="#_x0000_t75" style="width:111.75pt;height:18.75pt" o:ole="">
                  <v:imagedata r:id="rId1478" o:title=""/>
                </v:shape>
                <o:OLEObject Type="Embed" ProgID="Equation.3" ShapeID="_x0000_i2340" DrawAspect="Content" ObjectID="_1799746830" r:id="rId1479"/>
              </w:object>
            </w:r>
          </w:p>
        </w:tc>
        <w:tc>
          <w:tcPr>
            <w:tcW w:w="1444" w:type="dxa"/>
          </w:tcPr>
          <w:p w14:paraId="5BEC462F" w14:textId="77777777" w:rsidR="00C908C1" w:rsidRPr="0088193B" w:rsidRDefault="00C908C1" w:rsidP="0076430D">
            <w:pPr>
              <w:pStyle w:val="TAC"/>
            </w:pPr>
            <w:r w:rsidRPr="0088193B">
              <w:t>3</w:t>
            </w:r>
          </w:p>
        </w:tc>
        <w:tc>
          <w:tcPr>
            <w:tcW w:w="3399" w:type="dxa"/>
          </w:tcPr>
          <w:p w14:paraId="124D4E32"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C908C1" w:rsidRPr="0088193B" w14:paraId="0BB71889" w14:textId="77777777">
        <w:trPr>
          <w:jc w:val="center"/>
        </w:trPr>
        <w:tc>
          <w:tcPr>
            <w:tcW w:w="4733" w:type="dxa"/>
          </w:tcPr>
          <w:p w14:paraId="1603597E" w14:textId="77777777" w:rsidR="00C908C1" w:rsidRPr="0088193B" w:rsidRDefault="00C908C1" w:rsidP="0076430D">
            <w:pPr>
              <w:pStyle w:val="TAL"/>
            </w:pPr>
            <w:r w:rsidRPr="0088193B">
              <w:rPr>
                <w:position w:val="-12"/>
                <w:sz w:val="16"/>
                <w:szCs w:val="16"/>
              </w:rPr>
              <w:object w:dxaOrig="2260" w:dyaOrig="380" w14:anchorId="31C2B04D">
                <v:shape id="_x0000_i2341" type="#_x0000_t75" style="width:113.25pt;height:18.75pt" o:ole="">
                  <v:imagedata r:id="rId1480" o:title=""/>
                </v:shape>
                <o:OLEObject Type="Embed" ProgID="Equation.3" ShapeID="_x0000_i2341" DrawAspect="Content" ObjectID="_1799746831" r:id="rId1481"/>
              </w:object>
            </w:r>
          </w:p>
        </w:tc>
        <w:tc>
          <w:tcPr>
            <w:tcW w:w="1444" w:type="dxa"/>
          </w:tcPr>
          <w:p w14:paraId="198CED66" w14:textId="77777777" w:rsidR="00C908C1" w:rsidRPr="0088193B" w:rsidRDefault="00C908C1" w:rsidP="0076430D">
            <w:pPr>
              <w:pStyle w:val="TAC"/>
            </w:pPr>
            <w:r w:rsidRPr="0088193B">
              <w:t>4</w:t>
            </w:r>
          </w:p>
        </w:tc>
        <w:tc>
          <w:tcPr>
            <w:tcW w:w="3399" w:type="dxa"/>
          </w:tcPr>
          <w:p w14:paraId="4E7C257D"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C908C1" w:rsidRPr="0088193B" w14:paraId="0D916EFC" w14:textId="77777777">
        <w:trPr>
          <w:jc w:val="center"/>
        </w:trPr>
        <w:tc>
          <w:tcPr>
            <w:tcW w:w="4733" w:type="dxa"/>
          </w:tcPr>
          <w:p w14:paraId="0A34F75F" w14:textId="77777777" w:rsidR="00C908C1" w:rsidRPr="0088193B" w:rsidRDefault="00C908C1" w:rsidP="0076430D">
            <w:pPr>
              <w:pStyle w:val="TAL"/>
            </w:pPr>
            <w:r w:rsidRPr="0088193B">
              <w:rPr>
                <w:position w:val="-12"/>
                <w:sz w:val="16"/>
                <w:szCs w:val="16"/>
              </w:rPr>
              <w:object w:dxaOrig="2260" w:dyaOrig="380" w14:anchorId="14F23C10">
                <v:shape id="_x0000_i2342" type="#_x0000_t75" style="width:113.25pt;height:18.75pt" o:ole="">
                  <v:imagedata r:id="rId1482" o:title=""/>
                </v:shape>
                <o:OLEObject Type="Embed" ProgID="Equation.3" ShapeID="_x0000_i2342" DrawAspect="Content" ObjectID="_1799746832" r:id="rId1483"/>
              </w:object>
            </w:r>
          </w:p>
        </w:tc>
        <w:tc>
          <w:tcPr>
            <w:tcW w:w="1444" w:type="dxa"/>
          </w:tcPr>
          <w:p w14:paraId="2D02A272" w14:textId="77777777" w:rsidR="00C908C1" w:rsidRPr="0088193B" w:rsidRDefault="00C908C1" w:rsidP="0076430D">
            <w:pPr>
              <w:pStyle w:val="TAC"/>
            </w:pPr>
            <w:r w:rsidRPr="0088193B">
              <w:t>5</w:t>
            </w:r>
          </w:p>
        </w:tc>
        <w:tc>
          <w:tcPr>
            <w:tcW w:w="3399" w:type="dxa"/>
          </w:tcPr>
          <w:p w14:paraId="591ECC53" w14:textId="77777777" w:rsidR="00C908C1" w:rsidRPr="0088193B" w:rsidRDefault="00C908C1" w:rsidP="0076430D">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232</w:t>
            </w:r>
            <w:r w:rsidRPr="0088193B">
              <w:t>/40)</w:t>
            </w:r>
          </w:p>
        </w:tc>
      </w:tr>
      <w:tr w:rsidR="00C908C1" w:rsidRPr="0088193B" w14:paraId="5E36B958" w14:textId="77777777">
        <w:trPr>
          <w:jc w:val="center"/>
        </w:trPr>
        <w:tc>
          <w:tcPr>
            <w:tcW w:w="4733" w:type="dxa"/>
          </w:tcPr>
          <w:p w14:paraId="1F5B836E" w14:textId="77777777" w:rsidR="00C908C1" w:rsidRPr="0088193B" w:rsidRDefault="00C908C1" w:rsidP="0076430D">
            <w:pPr>
              <w:pStyle w:val="TAL"/>
              <w:rPr>
                <w:sz w:val="16"/>
                <w:szCs w:val="16"/>
              </w:rPr>
            </w:pPr>
            <w:r w:rsidRPr="0088193B">
              <w:rPr>
                <w:position w:val="-12"/>
                <w:sz w:val="16"/>
                <w:szCs w:val="16"/>
              </w:rPr>
              <w:object w:dxaOrig="2260" w:dyaOrig="380" w14:anchorId="2BF6ED3B">
                <v:shape id="_x0000_i2343" type="#_x0000_t75" style="width:113.25pt;height:18.75pt" o:ole="">
                  <v:imagedata r:id="rId1484" o:title=""/>
                </v:shape>
                <o:OLEObject Type="Embed" ProgID="Equation.3" ShapeID="_x0000_i2343" DrawAspect="Content" ObjectID="_1799746833" r:id="rId1485"/>
              </w:object>
            </w:r>
          </w:p>
        </w:tc>
        <w:tc>
          <w:tcPr>
            <w:tcW w:w="1444" w:type="dxa"/>
          </w:tcPr>
          <w:p w14:paraId="14CDCA30" w14:textId="77777777" w:rsidR="00C908C1" w:rsidRPr="0088193B" w:rsidRDefault="00C908C1" w:rsidP="0076430D">
            <w:pPr>
              <w:pStyle w:val="TAC"/>
            </w:pPr>
            <w:r w:rsidRPr="0088193B">
              <w:t>6</w:t>
            </w:r>
          </w:p>
        </w:tc>
        <w:tc>
          <w:tcPr>
            <w:tcW w:w="3399" w:type="dxa"/>
          </w:tcPr>
          <w:p w14:paraId="35D241E5"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C908C1" w:rsidRPr="0088193B" w14:paraId="4766D0C7" w14:textId="77777777">
        <w:trPr>
          <w:trHeight w:val="494"/>
          <w:jc w:val="center"/>
        </w:trPr>
        <w:tc>
          <w:tcPr>
            <w:tcW w:w="4733" w:type="dxa"/>
          </w:tcPr>
          <w:p w14:paraId="747145EC" w14:textId="77777777" w:rsidR="00C908C1" w:rsidRPr="0088193B" w:rsidRDefault="00C908C1" w:rsidP="0076430D">
            <w:pPr>
              <w:pStyle w:val="TAL"/>
              <w:rPr>
                <w:sz w:val="16"/>
                <w:szCs w:val="16"/>
              </w:rPr>
            </w:pPr>
            <w:r w:rsidRPr="0088193B">
              <w:rPr>
                <w:position w:val="-12"/>
                <w:sz w:val="16"/>
                <w:szCs w:val="16"/>
              </w:rPr>
              <w:object w:dxaOrig="2260" w:dyaOrig="380" w14:anchorId="3AF7CBD9">
                <v:shape id="_x0000_i2344" type="#_x0000_t75" style="width:113.25pt;height:18.75pt" o:ole="">
                  <v:imagedata r:id="rId1486" o:title=""/>
                </v:shape>
                <o:OLEObject Type="Embed" ProgID="Equation.3" ShapeID="_x0000_i2344" DrawAspect="Content" ObjectID="_1799746834" r:id="rId1487"/>
              </w:object>
            </w:r>
          </w:p>
        </w:tc>
        <w:tc>
          <w:tcPr>
            <w:tcW w:w="1444" w:type="dxa"/>
          </w:tcPr>
          <w:p w14:paraId="38947096" w14:textId="77777777" w:rsidR="00C908C1" w:rsidRPr="0088193B" w:rsidRDefault="00C908C1" w:rsidP="0076430D">
            <w:pPr>
              <w:pStyle w:val="TAC"/>
            </w:pPr>
            <w:r w:rsidRPr="0088193B">
              <w:t>7</w:t>
            </w:r>
          </w:p>
        </w:tc>
        <w:tc>
          <w:tcPr>
            <w:tcW w:w="3399" w:type="dxa"/>
          </w:tcPr>
          <w:p w14:paraId="31AFFC17"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C908C1" w:rsidRPr="0088193B" w14:paraId="0B53A411" w14:textId="77777777">
        <w:trPr>
          <w:jc w:val="center"/>
        </w:trPr>
        <w:tc>
          <w:tcPr>
            <w:tcW w:w="4733" w:type="dxa"/>
          </w:tcPr>
          <w:p w14:paraId="4E6434A3" w14:textId="77777777" w:rsidR="00C908C1" w:rsidRPr="0088193B" w:rsidRDefault="00397406" w:rsidP="00397406">
            <w:pPr>
              <w:pStyle w:val="TAL"/>
              <w:rPr>
                <w:sz w:val="16"/>
                <w:szCs w:val="16"/>
              </w:rPr>
            </w:pPr>
            <w:r w:rsidRPr="0088193B">
              <w:rPr>
                <w:position w:val="-12"/>
                <w:sz w:val="16"/>
                <w:szCs w:val="16"/>
              </w:rPr>
              <w:object w:dxaOrig="2280" w:dyaOrig="380" w14:anchorId="4F540E63">
                <v:shape id="_x0000_i2345" type="#_x0000_t75" style="width:114pt;height:18.75pt" o:ole="">
                  <v:imagedata r:id="rId1488" o:title=""/>
                </v:shape>
                <o:OLEObject Type="Embed" ProgID="Equation.3" ShapeID="_x0000_i2345" DrawAspect="Content" ObjectID="_1799746835" r:id="rId1489"/>
              </w:object>
            </w:r>
          </w:p>
        </w:tc>
        <w:tc>
          <w:tcPr>
            <w:tcW w:w="1444" w:type="dxa"/>
          </w:tcPr>
          <w:p w14:paraId="754442F4" w14:textId="77777777" w:rsidR="00C908C1" w:rsidRPr="0088193B" w:rsidRDefault="00C908C1" w:rsidP="0076430D">
            <w:pPr>
              <w:pStyle w:val="TAC"/>
            </w:pPr>
            <w:r w:rsidRPr="0088193B">
              <w:t>8</w:t>
            </w:r>
          </w:p>
        </w:tc>
        <w:tc>
          <w:tcPr>
            <w:tcW w:w="3399" w:type="dxa"/>
          </w:tcPr>
          <w:p w14:paraId="56C98080"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C908C1" w:rsidRPr="0088193B" w14:paraId="6E38E540" w14:textId="77777777">
        <w:trPr>
          <w:jc w:val="center"/>
        </w:trPr>
        <w:tc>
          <w:tcPr>
            <w:tcW w:w="4733" w:type="dxa"/>
          </w:tcPr>
          <w:p w14:paraId="22C9D36E" w14:textId="77777777" w:rsidR="00C908C1" w:rsidRPr="0088193B" w:rsidRDefault="00397406" w:rsidP="00397406">
            <w:pPr>
              <w:pStyle w:val="TAL"/>
              <w:rPr>
                <w:sz w:val="16"/>
                <w:szCs w:val="16"/>
              </w:rPr>
            </w:pPr>
            <w:r w:rsidRPr="0088193B">
              <w:rPr>
                <w:position w:val="-12"/>
                <w:sz w:val="16"/>
                <w:szCs w:val="16"/>
              </w:rPr>
              <w:object w:dxaOrig="2360" w:dyaOrig="380" w14:anchorId="66B8BB89">
                <v:shape id="_x0000_i2346" type="#_x0000_t75" style="width:117.75pt;height:18.75pt" o:ole="">
                  <v:imagedata r:id="rId1490" o:title=""/>
                </v:shape>
                <o:OLEObject Type="Embed" ProgID="Equation.3" ShapeID="_x0000_i2346" DrawAspect="Content" ObjectID="_1799746836" r:id="rId1491"/>
              </w:object>
            </w:r>
          </w:p>
        </w:tc>
        <w:tc>
          <w:tcPr>
            <w:tcW w:w="1444" w:type="dxa"/>
          </w:tcPr>
          <w:p w14:paraId="33C0DFBB" w14:textId="77777777" w:rsidR="00C908C1" w:rsidRPr="0088193B" w:rsidRDefault="00C908C1" w:rsidP="0076430D">
            <w:pPr>
              <w:pStyle w:val="TAC"/>
            </w:pPr>
            <w:r w:rsidRPr="0088193B">
              <w:t>9</w:t>
            </w:r>
          </w:p>
        </w:tc>
        <w:tc>
          <w:tcPr>
            <w:tcW w:w="3399" w:type="dxa"/>
          </w:tcPr>
          <w:p w14:paraId="0953C854"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C908C1" w:rsidRPr="0088193B" w14:paraId="2E200C56" w14:textId="77777777">
        <w:trPr>
          <w:jc w:val="center"/>
        </w:trPr>
        <w:tc>
          <w:tcPr>
            <w:tcW w:w="4733" w:type="dxa"/>
          </w:tcPr>
          <w:p w14:paraId="17BFC4EF" w14:textId="77777777" w:rsidR="00C908C1" w:rsidRPr="0088193B" w:rsidRDefault="00397406" w:rsidP="00397406">
            <w:pPr>
              <w:pStyle w:val="TAL"/>
              <w:rPr>
                <w:sz w:val="16"/>
                <w:szCs w:val="16"/>
              </w:rPr>
            </w:pPr>
            <w:r w:rsidRPr="0088193B">
              <w:rPr>
                <w:position w:val="-12"/>
                <w:sz w:val="16"/>
                <w:szCs w:val="16"/>
              </w:rPr>
              <w:object w:dxaOrig="2480" w:dyaOrig="380" w14:anchorId="57FF7339">
                <v:shape id="_x0000_i2347" type="#_x0000_t75" style="width:123.75pt;height:18.75pt" o:ole="">
                  <v:imagedata r:id="rId1492" o:title=""/>
                </v:shape>
                <o:OLEObject Type="Embed" ProgID="Equation.3" ShapeID="_x0000_i2347" DrawAspect="Content" ObjectID="_1799746837" r:id="rId1493"/>
              </w:object>
            </w:r>
          </w:p>
        </w:tc>
        <w:tc>
          <w:tcPr>
            <w:tcW w:w="1444" w:type="dxa"/>
          </w:tcPr>
          <w:p w14:paraId="32F2C1E4" w14:textId="77777777" w:rsidR="00C908C1" w:rsidRPr="0088193B" w:rsidRDefault="00C908C1" w:rsidP="0076430D">
            <w:pPr>
              <w:pStyle w:val="TAC"/>
            </w:pPr>
            <w:r w:rsidRPr="0088193B">
              <w:t>10</w:t>
            </w:r>
          </w:p>
        </w:tc>
        <w:tc>
          <w:tcPr>
            <w:tcW w:w="3399" w:type="dxa"/>
          </w:tcPr>
          <w:p w14:paraId="26052318"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C908C1" w:rsidRPr="0088193B" w14:paraId="01A6AB8A" w14:textId="77777777">
        <w:trPr>
          <w:jc w:val="center"/>
        </w:trPr>
        <w:tc>
          <w:tcPr>
            <w:tcW w:w="4733" w:type="dxa"/>
          </w:tcPr>
          <w:p w14:paraId="1E86170F" w14:textId="77777777" w:rsidR="00C908C1" w:rsidRPr="0088193B" w:rsidRDefault="00397406" w:rsidP="00397406">
            <w:pPr>
              <w:pStyle w:val="TAL"/>
              <w:rPr>
                <w:sz w:val="16"/>
                <w:szCs w:val="16"/>
              </w:rPr>
            </w:pPr>
            <w:r w:rsidRPr="0088193B">
              <w:rPr>
                <w:position w:val="-12"/>
                <w:sz w:val="16"/>
                <w:szCs w:val="16"/>
              </w:rPr>
              <w:object w:dxaOrig="2480" w:dyaOrig="380" w14:anchorId="7DF44697">
                <v:shape id="_x0000_i2348" type="#_x0000_t75" style="width:123.75pt;height:18.75pt" o:ole="">
                  <v:imagedata r:id="rId1494" o:title=""/>
                </v:shape>
                <o:OLEObject Type="Embed" ProgID="Equation.3" ShapeID="_x0000_i2348" DrawAspect="Content" ObjectID="_1799746838" r:id="rId1495"/>
              </w:object>
            </w:r>
          </w:p>
        </w:tc>
        <w:tc>
          <w:tcPr>
            <w:tcW w:w="1444" w:type="dxa"/>
          </w:tcPr>
          <w:p w14:paraId="192F6FCC" w14:textId="77777777" w:rsidR="00C908C1" w:rsidRPr="0088193B" w:rsidRDefault="00C908C1" w:rsidP="0076430D">
            <w:pPr>
              <w:pStyle w:val="TAC"/>
            </w:pPr>
            <w:r w:rsidRPr="0088193B">
              <w:t>11</w:t>
            </w:r>
          </w:p>
        </w:tc>
        <w:tc>
          <w:tcPr>
            <w:tcW w:w="3399" w:type="dxa"/>
          </w:tcPr>
          <w:p w14:paraId="4BE09450"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C908C1" w:rsidRPr="0088193B" w14:paraId="3B440629" w14:textId="77777777">
        <w:trPr>
          <w:jc w:val="center"/>
        </w:trPr>
        <w:tc>
          <w:tcPr>
            <w:tcW w:w="4733" w:type="dxa"/>
          </w:tcPr>
          <w:p w14:paraId="720F84E0" w14:textId="77777777" w:rsidR="00C908C1" w:rsidRPr="0088193B" w:rsidRDefault="00397406" w:rsidP="00397406">
            <w:pPr>
              <w:pStyle w:val="TAL"/>
              <w:rPr>
                <w:sz w:val="16"/>
                <w:szCs w:val="16"/>
              </w:rPr>
            </w:pPr>
            <w:r w:rsidRPr="0088193B">
              <w:rPr>
                <w:position w:val="-12"/>
                <w:sz w:val="16"/>
                <w:szCs w:val="16"/>
              </w:rPr>
              <w:object w:dxaOrig="2460" w:dyaOrig="380" w14:anchorId="1F451CD9">
                <v:shape id="_x0000_i2349" type="#_x0000_t75" style="width:123pt;height:18.75pt" o:ole="">
                  <v:imagedata r:id="rId1496" o:title=""/>
                </v:shape>
                <o:OLEObject Type="Embed" ProgID="Equation.3" ShapeID="_x0000_i2349" DrawAspect="Content" ObjectID="_1799746839" r:id="rId1497"/>
              </w:object>
            </w:r>
          </w:p>
        </w:tc>
        <w:tc>
          <w:tcPr>
            <w:tcW w:w="1444" w:type="dxa"/>
          </w:tcPr>
          <w:p w14:paraId="58698AF9" w14:textId="77777777" w:rsidR="00C908C1" w:rsidRPr="0088193B" w:rsidRDefault="00C908C1" w:rsidP="0076430D">
            <w:pPr>
              <w:pStyle w:val="TAC"/>
            </w:pPr>
            <w:r w:rsidRPr="0088193B">
              <w:t>12</w:t>
            </w:r>
          </w:p>
        </w:tc>
        <w:tc>
          <w:tcPr>
            <w:tcW w:w="3399" w:type="dxa"/>
          </w:tcPr>
          <w:p w14:paraId="640552BD"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C908C1" w:rsidRPr="0088193B" w14:paraId="544DE164" w14:textId="77777777">
        <w:trPr>
          <w:jc w:val="center"/>
        </w:trPr>
        <w:tc>
          <w:tcPr>
            <w:tcW w:w="4733" w:type="dxa"/>
          </w:tcPr>
          <w:p w14:paraId="3BAD2325" w14:textId="77777777" w:rsidR="00C908C1" w:rsidRPr="0088193B" w:rsidRDefault="00C908C1" w:rsidP="0076430D">
            <w:pPr>
              <w:pStyle w:val="TAL"/>
              <w:rPr>
                <w:sz w:val="16"/>
                <w:szCs w:val="16"/>
              </w:rPr>
            </w:pPr>
            <w:r w:rsidRPr="0088193B">
              <w:rPr>
                <w:position w:val="-12"/>
                <w:sz w:val="16"/>
                <w:szCs w:val="16"/>
              </w:rPr>
              <w:object w:dxaOrig="1520" w:dyaOrig="380" w14:anchorId="39706C67">
                <v:shape id="_x0000_i2350" type="#_x0000_t75" style="width:75.75pt;height:18.75pt" o:ole="">
                  <v:imagedata r:id="rId1498" o:title=""/>
                </v:shape>
                <o:OLEObject Type="Embed" ProgID="Equation.3" ShapeID="_x0000_i2350" DrawAspect="Content" ObjectID="_1799746840" r:id="rId1499"/>
              </w:object>
            </w:r>
          </w:p>
        </w:tc>
        <w:tc>
          <w:tcPr>
            <w:tcW w:w="1444" w:type="dxa"/>
          </w:tcPr>
          <w:p w14:paraId="7C2A0A85" w14:textId="77777777" w:rsidR="00C908C1" w:rsidRPr="0088193B" w:rsidRDefault="00C908C1" w:rsidP="0076430D">
            <w:pPr>
              <w:pStyle w:val="TAC"/>
            </w:pPr>
            <w:r w:rsidRPr="0088193B">
              <w:t>13</w:t>
            </w:r>
          </w:p>
        </w:tc>
        <w:tc>
          <w:tcPr>
            <w:tcW w:w="3399" w:type="dxa"/>
          </w:tcPr>
          <w:p w14:paraId="73E2867A" w14:textId="77777777" w:rsidR="00C908C1" w:rsidRPr="0088193B" w:rsidRDefault="00C908C1" w:rsidP="0076430D">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C908C1" w:rsidRPr="0088193B" w14:paraId="28F3CCEE" w14:textId="77777777">
        <w:trPr>
          <w:jc w:val="center"/>
        </w:trPr>
        <w:tc>
          <w:tcPr>
            <w:tcW w:w="9576" w:type="dxa"/>
            <w:gridSpan w:val="3"/>
            <w:vAlign w:val="center"/>
          </w:tcPr>
          <w:p w14:paraId="4ACCA8E5" w14:textId="77777777" w:rsidR="00C908C1" w:rsidRPr="0088193B" w:rsidRDefault="00C908C1" w:rsidP="0076430D">
            <w:pPr>
              <w:pStyle w:val="TAN"/>
            </w:pPr>
            <w:r w:rsidRPr="0088193B">
              <w:t>Note 1</w:t>
            </w:r>
            <w:r w:rsidR="00CD6B8B" w:rsidRPr="0088193B">
              <w:t>:</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 xml:space="preserve">AMD PDU header size is CEIL[(Number of TBs *16+(N-1)*12)/8] bytes which includes one 16 bit standard AM header per TB and N-1 Length indicators of 12 bits </w:t>
            </w:r>
            <w:r w:rsidR="00E26AE4" w:rsidRPr="0088193B">
              <w:t>corresponding</w:t>
            </w:r>
            <w:r w:rsidRPr="0088193B">
              <w:t xml:space="preserve"> to the worst case when one of the PDCP SDU is split between the two transport blocks. If no PDCP SDU is split between the transport blocks then there will be only N-2 LIs and MAC padding will occur instead of one LI;</w:t>
            </w:r>
            <w:r w:rsidRPr="0088193B">
              <w:br/>
            </w:r>
            <w:r w:rsidRPr="0088193B">
              <w:br/>
              <w:t xml:space="preserve">MAC header size = R/R/E/LCID MAC subheader (8 bits for Timing Advance) + R/R/E/LCID MAC subheader (24 bits for MAC SDU for RLC data PDU)+ Number of TBs R/R/E/LCID MAC subheaders (8 bits for MAC SDU for RLC status PDU) = 8 +24 + Number of TBs * 8 </w:t>
            </w:r>
            <w:r w:rsidR="00E26AE4" w:rsidRPr="0088193B">
              <w:t>bits; If</w:t>
            </w:r>
            <w:r w:rsidRPr="0088193B">
              <w:t xml:space="preserve">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287844CA" w14:textId="77777777" w:rsidR="00C908C1" w:rsidRPr="0088193B" w:rsidRDefault="00C908C1" w:rsidP="0076430D">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2C098E3E" w14:textId="77777777" w:rsidR="002D4D5F" w:rsidRPr="0088193B" w:rsidRDefault="002D4D5F" w:rsidP="00C908C1"/>
    <w:p w14:paraId="05A2BAD1" w14:textId="77777777" w:rsidR="002D4D5F" w:rsidRPr="0088193B" w:rsidRDefault="002D4D5F" w:rsidP="002D4D5F">
      <w:pPr>
        <w:pStyle w:val="TH"/>
      </w:pPr>
      <w:r w:rsidRPr="0088193B">
        <w:t>Table 7.1.7.1.5.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2D4D5F" w:rsidRPr="0088193B" w14:paraId="0D0EEBD7"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4EE592AE" w14:textId="77777777" w:rsidR="002D4D5F" w:rsidRPr="0088193B" w:rsidRDefault="002D4D5F" w:rsidP="007C4BD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5839043C" w14:textId="77777777" w:rsidR="002D4D5F" w:rsidRPr="0088193B" w:rsidRDefault="002D4D5F" w:rsidP="007C4BD7">
            <w:pPr>
              <w:pStyle w:val="TAH"/>
            </w:pPr>
            <w:r w:rsidRPr="0088193B">
              <w:t xml:space="preserve">Max </w:t>
            </w:r>
            <w:r w:rsidRPr="0088193B">
              <w:rPr>
                <w:position w:val="-10"/>
              </w:rPr>
              <w:object w:dxaOrig="480" w:dyaOrig="340" w14:anchorId="28FB6E68">
                <v:shape id="_x0000_i2351" type="#_x0000_t75" style="width:24.75pt;height:16.5pt" o:ole="">
                  <v:imagedata r:id="rId182" o:title=""/>
                </v:shape>
                <o:OLEObject Type="Embed" ProgID="Equation.3" ShapeID="_x0000_i2351" DrawAspect="Content" ObjectID="_1799746841" r:id="rId1500"/>
              </w:object>
            </w:r>
          </w:p>
        </w:tc>
        <w:tc>
          <w:tcPr>
            <w:tcW w:w="4771" w:type="dxa"/>
            <w:tcBorders>
              <w:top w:val="single" w:sz="4" w:space="0" w:color="auto"/>
              <w:left w:val="single" w:sz="4" w:space="0" w:color="auto"/>
              <w:bottom w:val="single" w:sz="4" w:space="0" w:color="auto"/>
              <w:right w:val="single" w:sz="4" w:space="0" w:color="auto"/>
            </w:tcBorders>
          </w:tcPr>
          <w:p w14:paraId="1E6468A3" w14:textId="77777777" w:rsidR="002D4D5F" w:rsidRPr="0088193B" w:rsidRDefault="002D4D5F" w:rsidP="007C4BD7">
            <w:pPr>
              <w:pStyle w:val="TAH"/>
            </w:pPr>
            <w:r w:rsidRPr="0088193B">
              <w:t xml:space="preserve">Allowed </w:t>
            </w:r>
            <w:r w:rsidRPr="0088193B">
              <w:rPr>
                <w:position w:val="-10"/>
              </w:rPr>
              <w:object w:dxaOrig="480" w:dyaOrig="340" w14:anchorId="50C74E18">
                <v:shape id="_x0000_i2352" type="#_x0000_t75" style="width:24.75pt;height:16.5pt" o:ole="">
                  <v:imagedata r:id="rId182" o:title=""/>
                </v:shape>
                <o:OLEObject Type="Embed" ProgID="Equation.3" ShapeID="_x0000_i2352" DrawAspect="Content" ObjectID="_1799746842" r:id="rId1501"/>
              </w:object>
            </w:r>
            <w:r w:rsidRPr="0088193B">
              <w:t>Values</w:t>
            </w:r>
          </w:p>
        </w:tc>
      </w:tr>
      <w:tr w:rsidR="00103A94" w:rsidRPr="0088193B" w14:paraId="7144781A"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63A2309F" w14:textId="0B436143" w:rsidR="00103A94" w:rsidRPr="0088193B" w:rsidRDefault="00103A94" w:rsidP="00103A94">
            <w:pPr>
              <w:pStyle w:val="TAL"/>
              <w:jc w:val="center"/>
              <w:rPr>
                <w:lang w:eastAsia="zh-CN"/>
              </w:rPr>
            </w:pPr>
            <w:r w:rsidRPr="00A601F0">
              <w:rPr>
                <w:bCs/>
              </w:rPr>
              <w:t>3 MHz</w:t>
            </w:r>
          </w:p>
        </w:tc>
        <w:tc>
          <w:tcPr>
            <w:tcW w:w="1388" w:type="dxa"/>
            <w:tcBorders>
              <w:top w:val="single" w:sz="4" w:space="0" w:color="auto"/>
              <w:left w:val="single" w:sz="4" w:space="0" w:color="auto"/>
              <w:bottom w:val="single" w:sz="4" w:space="0" w:color="auto"/>
              <w:right w:val="single" w:sz="4" w:space="0" w:color="auto"/>
            </w:tcBorders>
          </w:tcPr>
          <w:p w14:paraId="6030264A" w14:textId="32F6FBDE" w:rsidR="00103A94" w:rsidRPr="0088193B" w:rsidRDefault="00103A94" w:rsidP="00103A94">
            <w:pPr>
              <w:pStyle w:val="TAL"/>
              <w:jc w:val="center"/>
              <w:rPr>
                <w:lang w:eastAsia="zh-CN"/>
              </w:rPr>
            </w:pPr>
            <w:r w:rsidRPr="00A601F0">
              <w:rPr>
                <w:bCs/>
              </w:rPr>
              <w:t>15</w:t>
            </w:r>
          </w:p>
        </w:tc>
        <w:tc>
          <w:tcPr>
            <w:tcW w:w="4771" w:type="dxa"/>
            <w:tcBorders>
              <w:top w:val="single" w:sz="4" w:space="0" w:color="auto"/>
              <w:left w:val="single" w:sz="4" w:space="0" w:color="auto"/>
              <w:bottom w:val="single" w:sz="4" w:space="0" w:color="auto"/>
              <w:right w:val="single" w:sz="4" w:space="0" w:color="auto"/>
            </w:tcBorders>
          </w:tcPr>
          <w:p w14:paraId="3239DF9E" w14:textId="482933C9" w:rsidR="00103A94" w:rsidRPr="0088193B" w:rsidRDefault="00103A94" w:rsidP="00103A94">
            <w:pPr>
              <w:pStyle w:val="TAL"/>
              <w:jc w:val="center"/>
            </w:pPr>
            <w:r w:rsidRPr="00A601F0">
              <w:rPr>
                <w:bCs/>
              </w:rPr>
              <w:t>1, 2, 3, 4, 5, 6, 7, 8, 9, 10, 11, 12, 13, 14, 15</w:t>
            </w:r>
          </w:p>
        </w:tc>
      </w:tr>
      <w:tr w:rsidR="00103A94" w:rsidRPr="0088193B" w14:paraId="2B405D68"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1EC655E0" w14:textId="6FB49270" w:rsidR="00103A94" w:rsidRPr="0088193B" w:rsidRDefault="00103A94" w:rsidP="00103A94">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39D93091" w14:textId="7D62CC84" w:rsidR="00103A94" w:rsidRPr="0088193B" w:rsidRDefault="00103A94" w:rsidP="00103A94">
            <w:pPr>
              <w:pStyle w:val="TAL"/>
              <w:jc w:val="center"/>
              <w:rPr>
                <w:lang w:eastAsia="zh-CN"/>
              </w:rPr>
            </w:pPr>
            <w:r w:rsidRPr="0088193B">
              <w:rPr>
                <w:lang w:eastAsia="zh-CN"/>
              </w:rPr>
              <w:t>25</w:t>
            </w:r>
          </w:p>
        </w:tc>
        <w:tc>
          <w:tcPr>
            <w:tcW w:w="4771" w:type="dxa"/>
            <w:tcBorders>
              <w:top w:val="single" w:sz="4" w:space="0" w:color="auto"/>
              <w:left w:val="single" w:sz="4" w:space="0" w:color="auto"/>
              <w:bottom w:val="single" w:sz="4" w:space="0" w:color="auto"/>
              <w:right w:val="single" w:sz="4" w:space="0" w:color="auto"/>
            </w:tcBorders>
          </w:tcPr>
          <w:p w14:paraId="5C28FB5F" w14:textId="524CF1A4" w:rsidR="00103A94" w:rsidRPr="0088193B" w:rsidRDefault="00103A94" w:rsidP="00103A94">
            <w:pPr>
              <w:pStyle w:val="TAL"/>
              <w:jc w:val="center"/>
            </w:pPr>
            <w:r w:rsidRPr="0088193B">
              <w:t>1, 2, 3, 4, 5, 6, 7, 8, 9, 10, 11, 12, 13, 14, 15, 16, 17, 18, 19, 20, 21, 22, 23, 24, 25</w:t>
            </w:r>
          </w:p>
        </w:tc>
      </w:tr>
      <w:tr w:rsidR="00103A94" w:rsidRPr="0088193B" w14:paraId="0C872741"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612056F0" w14:textId="77777777" w:rsidR="00103A94" w:rsidRPr="0088193B" w:rsidRDefault="00103A94" w:rsidP="00103A94">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30B41805" w14:textId="77777777" w:rsidR="00103A94" w:rsidRPr="0088193B" w:rsidRDefault="00103A94" w:rsidP="00103A94">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080A41B3" w14:textId="77777777" w:rsidR="00103A94" w:rsidRPr="0088193B" w:rsidRDefault="00103A94" w:rsidP="00103A94">
            <w:pPr>
              <w:pStyle w:val="TAL"/>
            </w:pPr>
            <w:r w:rsidRPr="0088193B">
              <w:t>2, 3, 5, 6, 8, 9, 11, 12, 14, 15, 17, 18, 20, 21, 23, 24, 26, 27, 29, 30, 32, 33, 35, 36, 38, 39, 41, 42, 44, 45, 47, 48, 50</w:t>
            </w:r>
          </w:p>
        </w:tc>
      </w:tr>
      <w:tr w:rsidR="00103A94" w:rsidRPr="0088193B" w14:paraId="4DFB429D"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37F99712"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7D2558B0"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1CC85F43"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1B3C812F"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3B37607F"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67DAB59"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2E234C8D"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308D305D" w14:textId="77777777" w:rsidTr="00F41E60">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7B34B83F" w14:textId="5E541408" w:rsidR="00103A94" w:rsidRPr="0088193B" w:rsidRDefault="00103A94" w:rsidP="00103A94">
            <w:pPr>
              <w:pStyle w:val="TAL"/>
            </w:pPr>
            <w:r w:rsidRPr="0088193B">
              <w:t xml:space="preserve">Not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338533C8" w14:textId="77777777" w:rsidR="002D4D5F" w:rsidRPr="0088193B" w:rsidRDefault="002D4D5F" w:rsidP="002D4D5F"/>
    <w:p w14:paraId="18204AE3" w14:textId="77777777" w:rsidR="002D4D5F" w:rsidRPr="0088193B" w:rsidRDefault="002D4D5F" w:rsidP="002D4D5F">
      <w:pPr>
        <w:pStyle w:val="TH"/>
      </w:pPr>
      <w:r w:rsidRPr="0088193B">
        <w:t>Table 7.1.7.1.5.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D4D5F" w:rsidRPr="0088193B" w14:paraId="6A6BEBE8" w14:textId="77777777" w:rsidTr="00F41E60">
        <w:trPr>
          <w:jc w:val="center"/>
        </w:trPr>
        <w:tc>
          <w:tcPr>
            <w:tcW w:w="4219" w:type="dxa"/>
          </w:tcPr>
          <w:p w14:paraId="29E5A807" w14:textId="77777777" w:rsidR="002D4D5F" w:rsidRPr="0088193B" w:rsidRDefault="002D4D5F" w:rsidP="007C4BD7">
            <w:pPr>
              <w:pStyle w:val="TAC"/>
            </w:pPr>
            <w:r w:rsidRPr="0088193B">
              <w:t>{12, 14, 16 ,20, 24, 26, 32, 40, 44, 56}</w:t>
            </w:r>
          </w:p>
        </w:tc>
      </w:tr>
    </w:tbl>
    <w:p w14:paraId="49461B8A" w14:textId="77777777" w:rsidR="002D4D5F" w:rsidRPr="0088193B" w:rsidRDefault="002D4D5F" w:rsidP="002D4D5F"/>
    <w:p w14:paraId="219B6B6E" w14:textId="77777777" w:rsidR="002D4D5F" w:rsidRPr="0088193B" w:rsidRDefault="002D4D5F" w:rsidP="002D4D5F">
      <w:pPr>
        <w:pStyle w:val="TH"/>
      </w:pPr>
      <w:r w:rsidRPr="0088193B">
        <w:t>Table 7.1.7.1.5.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2D4D5F" w:rsidRPr="0088193B" w14:paraId="0726C0BC" w14:textId="77777777">
        <w:tc>
          <w:tcPr>
            <w:tcW w:w="534" w:type="dxa"/>
            <w:tcBorders>
              <w:top w:val="single" w:sz="4" w:space="0" w:color="auto"/>
              <w:left w:val="single" w:sz="4" w:space="0" w:color="auto"/>
              <w:bottom w:val="nil"/>
              <w:right w:val="single" w:sz="4" w:space="0" w:color="auto"/>
            </w:tcBorders>
          </w:tcPr>
          <w:p w14:paraId="62751CD2" w14:textId="77777777" w:rsidR="002D4D5F" w:rsidRPr="0088193B" w:rsidRDefault="002D4D5F" w:rsidP="007C4BD7">
            <w:pPr>
              <w:pStyle w:val="TAH"/>
            </w:pPr>
            <w:r w:rsidRPr="0088193B">
              <w:t>St</w:t>
            </w:r>
          </w:p>
        </w:tc>
        <w:tc>
          <w:tcPr>
            <w:tcW w:w="2976" w:type="dxa"/>
            <w:tcBorders>
              <w:top w:val="single" w:sz="4" w:space="0" w:color="auto"/>
              <w:left w:val="single" w:sz="4" w:space="0" w:color="auto"/>
              <w:bottom w:val="nil"/>
              <w:right w:val="single" w:sz="4" w:space="0" w:color="auto"/>
            </w:tcBorders>
          </w:tcPr>
          <w:p w14:paraId="41DF9787" w14:textId="77777777" w:rsidR="002D4D5F" w:rsidRPr="0088193B" w:rsidRDefault="002D4D5F" w:rsidP="007C4BD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39C4FDD2" w14:textId="77777777" w:rsidR="002D4D5F" w:rsidRPr="0088193B" w:rsidRDefault="002D4D5F" w:rsidP="007C4BD7">
            <w:pPr>
              <w:pStyle w:val="TAH"/>
            </w:pPr>
            <w:r w:rsidRPr="0088193B">
              <w:t>Message Sequence</w:t>
            </w:r>
          </w:p>
        </w:tc>
        <w:tc>
          <w:tcPr>
            <w:tcW w:w="567" w:type="dxa"/>
            <w:tcBorders>
              <w:top w:val="single" w:sz="4" w:space="0" w:color="auto"/>
              <w:left w:val="single" w:sz="4" w:space="0" w:color="auto"/>
              <w:bottom w:val="nil"/>
            </w:tcBorders>
          </w:tcPr>
          <w:p w14:paraId="554A2AB8" w14:textId="77777777" w:rsidR="002D4D5F" w:rsidRPr="0088193B" w:rsidRDefault="002D4D5F" w:rsidP="007C4BD7">
            <w:pPr>
              <w:pStyle w:val="TAH"/>
            </w:pPr>
            <w:r w:rsidRPr="0088193B">
              <w:t>TP</w:t>
            </w:r>
          </w:p>
        </w:tc>
        <w:tc>
          <w:tcPr>
            <w:tcW w:w="1984" w:type="dxa"/>
            <w:tcBorders>
              <w:top w:val="single" w:sz="4" w:space="0" w:color="auto"/>
              <w:bottom w:val="nil"/>
              <w:right w:val="single" w:sz="4" w:space="0" w:color="auto"/>
            </w:tcBorders>
          </w:tcPr>
          <w:p w14:paraId="1955AEFC" w14:textId="77777777" w:rsidR="002D4D5F" w:rsidRPr="0088193B" w:rsidRDefault="002D4D5F" w:rsidP="007C4BD7">
            <w:pPr>
              <w:pStyle w:val="TAH"/>
            </w:pPr>
            <w:r w:rsidRPr="0088193B">
              <w:t>Verdict</w:t>
            </w:r>
          </w:p>
        </w:tc>
      </w:tr>
      <w:tr w:rsidR="002D4D5F" w:rsidRPr="0088193B" w14:paraId="4BF792D6" w14:textId="77777777">
        <w:tc>
          <w:tcPr>
            <w:tcW w:w="534" w:type="dxa"/>
            <w:tcBorders>
              <w:top w:val="nil"/>
              <w:left w:val="single" w:sz="4" w:space="0" w:color="auto"/>
              <w:bottom w:val="single" w:sz="4" w:space="0" w:color="auto"/>
              <w:right w:val="single" w:sz="4" w:space="0" w:color="auto"/>
            </w:tcBorders>
          </w:tcPr>
          <w:p w14:paraId="74BC8ED6" w14:textId="77777777" w:rsidR="002D4D5F" w:rsidRPr="0088193B" w:rsidRDefault="002D4D5F" w:rsidP="007C4BD7">
            <w:pPr>
              <w:pStyle w:val="TAH"/>
              <w:rPr>
                <w:sz w:val="16"/>
                <w:szCs w:val="16"/>
              </w:rPr>
            </w:pPr>
          </w:p>
        </w:tc>
        <w:tc>
          <w:tcPr>
            <w:tcW w:w="2976" w:type="dxa"/>
            <w:tcBorders>
              <w:top w:val="nil"/>
              <w:left w:val="single" w:sz="4" w:space="0" w:color="auto"/>
              <w:bottom w:val="single" w:sz="4" w:space="0" w:color="auto"/>
              <w:right w:val="single" w:sz="4" w:space="0" w:color="auto"/>
            </w:tcBorders>
          </w:tcPr>
          <w:p w14:paraId="00C09DD5" w14:textId="77777777" w:rsidR="002D4D5F" w:rsidRPr="0088193B" w:rsidRDefault="002D4D5F" w:rsidP="007C4BD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7873B20B" w14:textId="77777777" w:rsidR="002D4D5F" w:rsidRPr="0088193B" w:rsidRDefault="002D4D5F" w:rsidP="007C4BD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09823CA6" w14:textId="77777777" w:rsidR="002D4D5F" w:rsidRPr="0088193B" w:rsidRDefault="002D4D5F" w:rsidP="007C4BD7">
            <w:pPr>
              <w:pStyle w:val="TAH"/>
            </w:pPr>
            <w:r w:rsidRPr="0088193B">
              <w:t>Message</w:t>
            </w:r>
          </w:p>
        </w:tc>
        <w:tc>
          <w:tcPr>
            <w:tcW w:w="567" w:type="dxa"/>
            <w:tcBorders>
              <w:top w:val="nil"/>
              <w:left w:val="single" w:sz="4" w:space="0" w:color="auto"/>
              <w:bottom w:val="single" w:sz="4" w:space="0" w:color="auto"/>
            </w:tcBorders>
          </w:tcPr>
          <w:p w14:paraId="645D537E" w14:textId="77777777" w:rsidR="002D4D5F" w:rsidRPr="0088193B" w:rsidRDefault="002D4D5F" w:rsidP="007C4BD7">
            <w:pPr>
              <w:pStyle w:val="TAH"/>
              <w:rPr>
                <w:sz w:val="16"/>
                <w:szCs w:val="16"/>
              </w:rPr>
            </w:pPr>
          </w:p>
        </w:tc>
        <w:tc>
          <w:tcPr>
            <w:tcW w:w="1984" w:type="dxa"/>
            <w:tcBorders>
              <w:top w:val="nil"/>
              <w:bottom w:val="single" w:sz="4" w:space="0" w:color="auto"/>
              <w:right w:val="single" w:sz="4" w:space="0" w:color="auto"/>
            </w:tcBorders>
          </w:tcPr>
          <w:p w14:paraId="6B58E289" w14:textId="77777777" w:rsidR="002D4D5F" w:rsidRPr="0088193B" w:rsidRDefault="002D4D5F" w:rsidP="007C4BD7">
            <w:pPr>
              <w:pStyle w:val="TAH"/>
              <w:rPr>
                <w:sz w:val="16"/>
                <w:szCs w:val="16"/>
              </w:rPr>
            </w:pPr>
          </w:p>
        </w:tc>
      </w:tr>
      <w:tr w:rsidR="002D4D5F" w:rsidRPr="0088193B" w14:paraId="0481E3A0" w14:textId="77777777">
        <w:tc>
          <w:tcPr>
            <w:tcW w:w="534" w:type="dxa"/>
            <w:tcBorders>
              <w:top w:val="single" w:sz="4" w:space="0" w:color="auto"/>
              <w:left w:val="single" w:sz="4" w:space="0" w:color="auto"/>
              <w:bottom w:val="single" w:sz="4" w:space="0" w:color="auto"/>
              <w:right w:val="single" w:sz="4" w:space="0" w:color="auto"/>
            </w:tcBorders>
          </w:tcPr>
          <w:p w14:paraId="73C8F953" w14:textId="77777777" w:rsidR="002D4D5F" w:rsidRPr="0088193B" w:rsidRDefault="002D4D5F" w:rsidP="007C4B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0011E057" w14:textId="77777777" w:rsidR="002D4D5F" w:rsidRPr="0088193B" w:rsidRDefault="002D4D5F" w:rsidP="007C4BD7">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090BBF0C">
                <v:shape id="_x0000_i2353" type="#_x0000_t75" style="width:24.75pt;height:16.5pt" o:ole="">
                  <v:imagedata r:id="rId182" o:title=""/>
                </v:shape>
                <o:OLEObject Type="Embed" ProgID="Equation.3" ShapeID="_x0000_i2353" DrawAspect="Content" ObjectID="_1799746843" r:id="rId1502"/>
              </w:object>
            </w:r>
            <w:r w:rsidRPr="0088193B">
              <w:t xml:space="preserve"> </w:t>
            </w:r>
            <w:r w:rsidRPr="0088193B">
              <w:rPr>
                <w:lang w:eastAsia="zh-CN"/>
              </w:rPr>
              <w:t>as per table 7.1.7.1.5.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rPr>
                  <w:lang w:eastAsia="zh-CN"/>
                </w:rPr>
                <w:t>-2a</w:t>
              </w:r>
            </w:smartTag>
            <w:r w:rsidRPr="0088193B">
              <w:t xml:space="preserve"> and for each </w:t>
            </w:r>
            <w:r w:rsidR="00397406" w:rsidRPr="0088193B">
              <w:rPr>
                <w:position w:val="-12"/>
              </w:rPr>
              <w:object w:dxaOrig="480" w:dyaOrig="380" w14:anchorId="22ACD80C">
                <v:shape id="_x0000_i2354" type="#_x0000_t75" style="width:24.75pt;height:18.75pt" o:ole="">
                  <v:imagedata r:id="rId1503" o:title=""/>
                </v:shape>
                <o:OLEObject Type="Embed" ProgID="Equation.3" ShapeID="_x0000_i2354" DrawAspect="Content" ObjectID="_1799746844" r:id="rId1504"/>
              </w:object>
            </w:r>
            <w:r w:rsidRPr="0088193B">
              <w:rPr>
                <w:lang w:eastAsia="zh-CN"/>
              </w:rPr>
              <w:t xml:space="preserve"> </w:t>
            </w:r>
            <w:r w:rsidR="00743AFD" w:rsidRPr="0088193B">
              <w:rPr>
                <w:lang w:eastAsia="zh-CN"/>
              </w:rPr>
              <w:t xml:space="preserve">from </w:t>
            </w:r>
            <w:r w:rsidR="00743AFD" w:rsidRPr="0088193B">
              <w:t>0 to 28</w:t>
            </w:r>
          </w:p>
        </w:tc>
        <w:tc>
          <w:tcPr>
            <w:tcW w:w="709" w:type="dxa"/>
            <w:tcBorders>
              <w:top w:val="single" w:sz="4" w:space="0" w:color="auto"/>
              <w:left w:val="single" w:sz="4" w:space="0" w:color="auto"/>
              <w:bottom w:val="single" w:sz="4" w:space="0" w:color="auto"/>
              <w:right w:val="single" w:sz="4" w:space="0" w:color="auto"/>
            </w:tcBorders>
          </w:tcPr>
          <w:p w14:paraId="48D80E65" w14:textId="77777777" w:rsidR="002D4D5F" w:rsidRPr="0088193B" w:rsidRDefault="002D4D5F" w:rsidP="007C4B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3AD19A7" w14:textId="77777777" w:rsidR="002D4D5F" w:rsidRPr="0088193B" w:rsidRDefault="002D4D5F" w:rsidP="007C4B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2BDDE6E" w14:textId="77777777" w:rsidR="002D4D5F" w:rsidRPr="0088193B" w:rsidRDefault="002D4D5F" w:rsidP="007C4B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90AF5BC" w14:textId="77777777" w:rsidR="002D4D5F" w:rsidRPr="0088193B" w:rsidRDefault="002D4D5F" w:rsidP="007C4BD7">
            <w:pPr>
              <w:pStyle w:val="TAC"/>
            </w:pPr>
            <w:r w:rsidRPr="0088193B">
              <w:t>-</w:t>
            </w:r>
          </w:p>
        </w:tc>
      </w:tr>
      <w:tr w:rsidR="002D4D5F" w:rsidRPr="0088193B" w14:paraId="673F7EA8" w14:textId="77777777">
        <w:tc>
          <w:tcPr>
            <w:tcW w:w="534" w:type="dxa"/>
            <w:tcBorders>
              <w:top w:val="single" w:sz="4" w:space="0" w:color="auto"/>
              <w:left w:val="single" w:sz="4" w:space="0" w:color="auto"/>
              <w:bottom w:val="single" w:sz="4" w:space="0" w:color="auto"/>
              <w:right w:val="single" w:sz="4" w:space="0" w:color="auto"/>
            </w:tcBorders>
          </w:tcPr>
          <w:p w14:paraId="060618B1" w14:textId="77777777" w:rsidR="002D4D5F" w:rsidRPr="0088193B" w:rsidRDefault="002D4D5F" w:rsidP="007C4BD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32EDEE2E" w14:textId="77777777" w:rsidR="002D4D5F" w:rsidRPr="0088193B" w:rsidRDefault="002D4D5F" w:rsidP="007C4BD7">
            <w:pPr>
              <w:pStyle w:val="TAL"/>
            </w:pPr>
            <w:r w:rsidRPr="0088193B">
              <w:t>SS looks up</w:t>
            </w:r>
            <w:r w:rsidR="00E16BE8" w:rsidRPr="0088193B">
              <w:rPr>
                <w:position w:val="-12"/>
              </w:rPr>
              <w:object w:dxaOrig="440" w:dyaOrig="380" w14:anchorId="5BE91009">
                <v:shape id="_x0000_i2355" type="#_x0000_t75" style="width:21.75pt;height:18.75pt" o:ole="">
                  <v:imagedata r:id="rId1505" o:title=""/>
                </v:shape>
                <o:OLEObject Type="Embed" ProgID="Equation.3" ShapeID="_x0000_i2355" DrawAspect="Content" ObjectID="_1799746845" r:id="rId1506"/>
              </w:object>
            </w:r>
            <w:r w:rsidRPr="0088193B">
              <w:rPr>
                <w:lang w:eastAsia="zh-CN"/>
              </w:rPr>
              <w:t xml:space="preserve"> </w:t>
            </w:r>
            <w:r w:rsidRPr="0088193B">
              <w:t xml:space="preserve">in table 7.1.7.1-1 in TS 36.213 based on the value of </w:t>
            </w:r>
            <w:r w:rsidR="00E16BE8" w:rsidRPr="0088193B">
              <w:rPr>
                <w:position w:val="-12"/>
              </w:rPr>
              <w:object w:dxaOrig="480" w:dyaOrig="380" w14:anchorId="171914A5">
                <v:shape id="_x0000_i2356" type="#_x0000_t75" style="width:24.75pt;height:18.75pt" o:ole="">
                  <v:imagedata r:id="rId1503" o:title=""/>
                </v:shape>
                <o:OLEObject Type="Embed" ProgID="Equation.3" ShapeID="_x0000_i2356" DrawAspect="Content" ObjectID="_1799746846" r:id="rId1507"/>
              </w:object>
            </w:r>
            <w:r w:rsidRPr="0088193B">
              <w:t xml:space="preserve">. SS looks up </w:t>
            </w:r>
            <w:r w:rsidR="00E16BE8" w:rsidRPr="0088193B">
              <w:t xml:space="preserve"> TB</w:t>
            </w:r>
            <w:r w:rsidR="00E16BE8" w:rsidRPr="0088193B">
              <w:rPr>
                <w:vertAlign w:val="subscript"/>
              </w:rPr>
              <w:t xml:space="preserve">size </w:t>
            </w:r>
            <w:r w:rsidRPr="0088193B">
              <w:t>in table 7.1.7.2.1-1 in TS 36.213 based on values of</w:t>
            </w:r>
            <w:r w:rsidRPr="0088193B">
              <w:rPr>
                <w:lang w:eastAsia="zh-CN"/>
              </w:rPr>
              <w:t xml:space="preserve"> </w:t>
            </w:r>
            <w:r w:rsidRPr="0088193B">
              <w:rPr>
                <w:position w:val="-10"/>
              </w:rPr>
              <w:object w:dxaOrig="480" w:dyaOrig="340" w14:anchorId="3839BC95">
                <v:shape id="_x0000_i2357" type="#_x0000_t75" style="width:24.75pt;height:16.5pt" o:ole="">
                  <v:imagedata r:id="rId182" o:title=""/>
                </v:shape>
                <o:OLEObject Type="Embed" ProgID="Equation.3" ShapeID="_x0000_i2357" DrawAspect="Content" ObjectID="_1799746847" r:id="rId1508"/>
              </w:object>
            </w:r>
            <w:r w:rsidRPr="0088193B">
              <w:t xml:space="preserve"> and </w:t>
            </w:r>
            <w:r w:rsidR="00E16BE8" w:rsidRPr="0088193B">
              <w:rPr>
                <w:position w:val="-12"/>
              </w:rPr>
              <w:object w:dxaOrig="440" w:dyaOrig="380" w14:anchorId="1A047447">
                <v:shape id="_x0000_i2358" type="#_x0000_t75" style="width:21.75pt;height:18.75pt" o:ole="">
                  <v:imagedata r:id="rId1505" o:title=""/>
                </v:shape>
                <o:OLEObject Type="Embed" ProgID="Equation.3" ShapeID="_x0000_i2358" DrawAspect="Content" ObjectID="_1799746848" r:id="rId1509"/>
              </w:object>
            </w:r>
            <w:r w:rsidRPr="0088193B">
              <w:t>.</w:t>
            </w:r>
          </w:p>
          <w:p w14:paraId="6CD7372C" w14:textId="77777777" w:rsidR="00E16BE8" w:rsidRPr="0088193B" w:rsidRDefault="00E16BE8" w:rsidP="00E16BE8">
            <w:pPr>
              <w:pStyle w:val="TAL"/>
            </w:pPr>
          </w:p>
          <w:p w14:paraId="176C725F" w14:textId="77777777" w:rsidR="00E16BE8" w:rsidRPr="0088193B" w:rsidRDefault="00E16BE8" w:rsidP="00E16BE8">
            <w:pPr>
              <w:pStyle w:val="TAL"/>
            </w:pPr>
            <w:r w:rsidRPr="0088193B">
              <w:t xml:space="preserve">The SS uses the same </w:t>
            </w:r>
            <w:r w:rsidRPr="0088193B">
              <w:rPr>
                <w:position w:val="-12"/>
              </w:rPr>
              <w:object w:dxaOrig="480" w:dyaOrig="380" w14:anchorId="37ED7A98">
                <v:shape id="_x0000_i2359" type="#_x0000_t75" style="width:24.75pt;height:18.75pt" o:ole="">
                  <v:imagedata r:id="rId1503" o:title=""/>
                </v:shape>
                <o:OLEObject Type="Embed" ProgID="Equation.3" ShapeID="_x0000_i2359" DrawAspect="Content" ObjectID="_1799746849" r:id="rId1510"/>
              </w:object>
            </w:r>
            <w:r w:rsidRPr="0088193B">
              <w:t>and  TB</w:t>
            </w:r>
            <w:r w:rsidRPr="0088193B">
              <w:rPr>
                <w:vertAlign w:val="subscript"/>
              </w:rPr>
              <w:t>size</w:t>
            </w:r>
            <w:r w:rsidRPr="0088193B">
              <w:t xml:space="preserve"> for both transport blocks:</w:t>
            </w:r>
          </w:p>
          <w:p w14:paraId="366C62D4" w14:textId="77777777" w:rsidR="00E16BE8" w:rsidRPr="0088193B" w:rsidRDefault="00E16BE8" w:rsidP="00E16BE8">
            <w:pPr>
              <w:pStyle w:val="TAL"/>
            </w:pPr>
          </w:p>
          <w:p w14:paraId="77184152" w14:textId="77777777" w:rsidR="00E16BE8" w:rsidRPr="0088193B" w:rsidRDefault="00E16BE8" w:rsidP="00E16BE8">
            <w:pPr>
              <w:pStyle w:val="TAL"/>
            </w:pPr>
            <w:r w:rsidRPr="0088193B">
              <w:rPr>
                <w:position w:val="-12"/>
              </w:rPr>
              <w:object w:dxaOrig="620" w:dyaOrig="380" w14:anchorId="2C84F8E7">
                <v:shape id="_x0000_i2360" type="#_x0000_t75" style="width:30.75pt;height:18.75pt" o:ole="">
                  <v:imagedata r:id="rId1511" o:title=""/>
                </v:shape>
                <o:OLEObject Type="Embed" ProgID="Equation.3" ShapeID="_x0000_i2360" DrawAspect="Content" ObjectID="_1799746850" r:id="rId1512"/>
              </w:object>
            </w:r>
            <w:r w:rsidRPr="0088193B">
              <w:t xml:space="preserve">= </w:t>
            </w:r>
            <w:r w:rsidRPr="0088193B">
              <w:rPr>
                <w:position w:val="-12"/>
              </w:rPr>
              <w:object w:dxaOrig="620" w:dyaOrig="380" w14:anchorId="044D8E0A">
                <v:shape id="_x0000_i2361" type="#_x0000_t75" style="width:30.75pt;height:18.75pt" o:ole="">
                  <v:imagedata r:id="rId1513" o:title=""/>
                </v:shape>
                <o:OLEObject Type="Embed" ProgID="Equation.3" ShapeID="_x0000_i2361" DrawAspect="Content" ObjectID="_1799746851" r:id="rId1514"/>
              </w:object>
            </w:r>
            <w:r w:rsidRPr="0088193B">
              <w:t>=</w:t>
            </w:r>
            <w:r w:rsidRPr="0088193B">
              <w:rPr>
                <w:position w:val="-12"/>
              </w:rPr>
              <w:object w:dxaOrig="480" w:dyaOrig="380" w14:anchorId="2E4EBA20">
                <v:shape id="_x0000_i2362" type="#_x0000_t75" style="width:24.75pt;height:18.75pt" o:ole="">
                  <v:imagedata r:id="rId1503" o:title=""/>
                </v:shape>
                <o:OLEObject Type="Embed" ProgID="Equation.3" ShapeID="_x0000_i2362" DrawAspect="Content" ObjectID="_1799746852" r:id="rId1515"/>
              </w:object>
            </w:r>
            <w:r w:rsidRPr="0088193B">
              <w:t xml:space="preserve"> </w:t>
            </w:r>
          </w:p>
          <w:p w14:paraId="788ECC9D" w14:textId="77777777" w:rsidR="002D4D5F" w:rsidRPr="0088193B" w:rsidRDefault="00E16BE8" w:rsidP="002D4D5F">
            <w:pPr>
              <w:pStyle w:val="TAL"/>
            </w:pPr>
            <w:r w:rsidRPr="0088193B">
              <w:t>TB</w:t>
            </w:r>
            <w:r w:rsidRPr="0088193B">
              <w:rPr>
                <w:vertAlign w:val="subscript"/>
              </w:rPr>
              <w:t>size#1</w:t>
            </w:r>
            <w:r w:rsidRPr="0088193B">
              <w:t xml:space="preserve"> = TB</w:t>
            </w:r>
            <w:r w:rsidRPr="0088193B">
              <w:rPr>
                <w:vertAlign w:val="subscript"/>
              </w:rPr>
              <w:t>size#2</w:t>
            </w:r>
            <w:r w:rsidRPr="0088193B">
              <w:t>= TB</w:t>
            </w:r>
            <w:r w:rsidRPr="0088193B">
              <w:rPr>
                <w:vertAlign w:val="subscript"/>
              </w:rPr>
              <w:t>size</w:t>
            </w:r>
          </w:p>
        </w:tc>
        <w:tc>
          <w:tcPr>
            <w:tcW w:w="709" w:type="dxa"/>
            <w:tcBorders>
              <w:top w:val="single" w:sz="4" w:space="0" w:color="auto"/>
              <w:left w:val="single" w:sz="4" w:space="0" w:color="auto"/>
              <w:bottom w:val="single" w:sz="4" w:space="0" w:color="auto"/>
              <w:right w:val="single" w:sz="4" w:space="0" w:color="auto"/>
            </w:tcBorders>
          </w:tcPr>
          <w:p w14:paraId="194C9D8C" w14:textId="77777777" w:rsidR="002D4D5F" w:rsidRPr="0088193B" w:rsidRDefault="002D4D5F" w:rsidP="007C4B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B44B6BD" w14:textId="77777777" w:rsidR="002D4D5F" w:rsidRPr="0088193B" w:rsidRDefault="002D4D5F" w:rsidP="007C4B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62330F4" w14:textId="77777777" w:rsidR="002D4D5F" w:rsidRPr="0088193B" w:rsidRDefault="002D4D5F" w:rsidP="007C4B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F19AE46" w14:textId="77777777" w:rsidR="002D4D5F" w:rsidRPr="0088193B" w:rsidRDefault="002D4D5F" w:rsidP="007C4BD7">
            <w:pPr>
              <w:pStyle w:val="TAC"/>
            </w:pPr>
            <w:r w:rsidRPr="0088193B">
              <w:t>-</w:t>
            </w:r>
          </w:p>
        </w:tc>
      </w:tr>
      <w:tr w:rsidR="002D4D5F" w:rsidRPr="0088193B" w14:paraId="714E570F" w14:textId="77777777">
        <w:tc>
          <w:tcPr>
            <w:tcW w:w="534" w:type="dxa"/>
            <w:tcBorders>
              <w:top w:val="single" w:sz="4" w:space="0" w:color="auto"/>
              <w:left w:val="single" w:sz="4" w:space="0" w:color="auto"/>
              <w:bottom w:val="single" w:sz="4" w:space="0" w:color="auto"/>
              <w:right w:val="single" w:sz="4" w:space="0" w:color="auto"/>
            </w:tcBorders>
          </w:tcPr>
          <w:p w14:paraId="09EADAF6" w14:textId="77777777" w:rsidR="002D4D5F" w:rsidRPr="0088193B" w:rsidRDefault="002D4D5F" w:rsidP="007C4B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11DEC060" w14:textId="77777777" w:rsidR="002D4D5F" w:rsidRPr="0088193B" w:rsidRDefault="002D4D5F" w:rsidP="007C4BD7">
            <w:pPr>
              <w:pStyle w:val="TAL"/>
            </w:pPr>
            <w:r w:rsidRPr="0088193B">
              <w:t>EXCEPTION: Steps 2 to 4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5.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w:t>
            </w:r>
            <w:r w:rsidR="00743AFD" w:rsidRPr="0088193B">
              <w:rPr>
                <w:lang w:eastAsia="zh-CN"/>
              </w:rPr>
              <w:t xml:space="preserve">136 </w:t>
            </w:r>
            <w:r w:rsidRPr="0088193B">
              <w:rPr>
                <w:lang w:eastAsia="zh-CN"/>
              </w:rPr>
              <w:t xml:space="preserve">bits </w:t>
            </w:r>
            <w:r w:rsidRPr="0088193B">
              <w:t>as specified in Table 7.1.7.1.5.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2986CE69" w14:textId="77777777" w:rsidR="002D4D5F" w:rsidRPr="0088193B" w:rsidRDefault="002D4D5F" w:rsidP="007C4B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3A95A14" w14:textId="77777777" w:rsidR="002D4D5F" w:rsidRPr="0088193B" w:rsidRDefault="002D4D5F" w:rsidP="007C4B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2F17322" w14:textId="77777777" w:rsidR="002D4D5F" w:rsidRPr="0088193B" w:rsidRDefault="002D4D5F" w:rsidP="007C4B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3DA85DE" w14:textId="77777777" w:rsidR="002D4D5F" w:rsidRPr="0088193B" w:rsidRDefault="002D4D5F" w:rsidP="007C4BD7">
            <w:pPr>
              <w:pStyle w:val="TAC"/>
            </w:pPr>
            <w:r w:rsidRPr="0088193B">
              <w:t>-</w:t>
            </w:r>
          </w:p>
        </w:tc>
      </w:tr>
      <w:tr w:rsidR="002D4D5F" w:rsidRPr="0088193B" w14:paraId="1F1071F2" w14:textId="77777777">
        <w:tc>
          <w:tcPr>
            <w:tcW w:w="534" w:type="dxa"/>
            <w:tcBorders>
              <w:top w:val="single" w:sz="4" w:space="0" w:color="auto"/>
              <w:left w:val="single" w:sz="4" w:space="0" w:color="auto"/>
              <w:bottom w:val="single" w:sz="4" w:space="0" w:color="auto"/>
              <w:right w:val="single" w:sz="4" w:space="0" w:color="auto"/>
            </w:tcBorders>
          </w:tcPr>
          <w:p w14:paraId="656EE13C" w14:textId="77777777" w:rsidR="002D4D5F" w:rsidRPr="0088193B" w:rsidRDefault="002D4D5F" w:rsidP="007C4BD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69C3A305" w14:textId="77777777" w:rsidR="002D4D5F" w:rsidRPr="0088193B" w:rsidRDefault="002D4D5F" w:rsidP="007C4BD7">
            <w:pPr>
              <w:pStyle w:val="TAL"/>
            </w:pPr>
            <w:r w:rsidRPr="0088193B">
              <w:t>SS creates one or more PDCP SDUs fo</w:t>
            </w:r>
            <w:r w:rsidR="008C43F4" w:rsidRPr="0088193B">
              <w:t xml:space="preserve"> and 4.1A</w:t>
            </w:r>
            <w:r w:rsidRPr="0088193B">
              <w:t xml:space="preserve">r transport block 1 </w:t>
            </w:r>
            <w:r w:rsidR="00743AFD" w:rsidRPr="0088193B">
              <w:t xml:space="preserve">and 2 </w:t>
            </w:r>
            <w:r w:rsidRPr="0088193B">
              <w:t>depending on TB</w:t>
            </w:r>
            <w:r w:rsidRPr="0088193B">
              <w:rPr>
                <w:vertAlign w:val="subscript"/>
              </w:rPr>
              <w:t>size#1</w:t>
            </w:r>
            <w:r w:rsidRPr="0088193B">
              <w:t>,</w:t>
            </w:r>
            <w:r w:rsidR="00743AFD" w:rsidRPr="0088193B">
              <w:t xml:space="preserve"> and  TB</w:t>
            </w:r>
            <w:r w:rsidR="00743AFD" w:rsidRPr="0088193B">
              <w:rPr>
                <w:vertAlign w:val="subscript"/>
              </w:rPr>
              <w:t>size#2</w:t>
            </w:r>
            <w:r w:rsidRPr="0088193B">
              <w:t xml:space="preserve"> in accordance with Table 7.1.7.1.5.3.2-2.</w:t>
            </w:r>
          </w:p>
        </w:tc>
        <w:tc>
          <w:tcPr>
            <w:tcW w:w="709" w:type="dxa"/>
            <w:tcBorders>
              <w:top w:val="single" w:sz="4" w:space="0" w:color="auto"/>
              <w:left w:val="single" w:sz="4" w:space="0" w:color="auto"/>
              <w:bottom w:val="single" w:sz="4" w:space="0" w:color="auto"/>
              <w:right w:val="single" w:sz="4" w:space="0" w:color="auto"/>
            </w:tcBorders>
          </w:tcPr>
          <w:p w14:paraId="1151EA0F" w14:textId="77777777" w:rsidR="002D4D5F" w:rsidRPr="0088193B" w:rsidRDefault="002D4D5F" w:rsidP="007C4B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E8D02DD" w14:textId="77777777" w:rsidR="002D4D5F" w:rsidRPr="0088193B" w:rsidRDefault="002D4D5F" w:rsidP="007C4B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2B3A1B7" w14:textId="77777777" w:rsidR="002D4D5F" w:rsidRPr="0088193B" w:rsidRDefault="002D4D5F" w:rsidP="007C4B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04FC39E" w14:textId="77777777" w:rsidR="002D4D5F" w:rsidRPr="0088193B" w:rsidRDefault="002D4D5F" w:rsidP="007C4BD7">
            <w:pPr>
              <w:pStyle w:val="TAC"/>
            </w:pPr>
            <w:r w:rsidRPr="0088193B">
              <w:t>-</w:t>
            </w:r>
          </w:p>
        </w:tc>
      </w:tr>
      <w:tr w:rsidR="002D4D5F" w:rsidRPr="0088193B" w14:paraId="20AA2068" w14:textId="77777777">
        <w:tc>
          <w:tcPr>
            <w:tcW w:w="534" w:type="dxa"/>
            <w:tcBorders>
              <w:top w:val="single" w:sz="4" w:space="0" w:color="auto"/>
              <w:left w:val="single" w:sz="4" w:space="0" w:color="auto"/>
              <w:bottom w:val="single" w:sz="4" w:space="0" w:color="auto"/>
              <w:right w:val="single" w:sz="4" w:space="0" w:color="auto"/>
            </w:tcBorders>
          </w:tcPr>
          <w:p w14:paraId="54F019D1" w14:textId="77777777" w:rsidR="002D4D5F" w:rsidRPr="0088193B" w:rsidRDefault="002D4D5F" w:rsidP="007C4BD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1A1B5D04" w14:textId="77777777" w:rsidR="002D4D5F" w:rsidRPr="0088193B" w:rsidRDefault="002D4D5F" w:rsidP="007C4BD7">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0 and a </w:t>
            </w:r>
            <w:r w:rsidRPr="0088193B">
              <w:rPr>
                <w:lang w:eastAsia="zh-CN"/>
              </w:rPr>
              <w:t>r</w:t>
            </w:r>
            <w:r w:rsidRPr="0088193B">
              <w:t xml:space="preserve">esource block assignment (RBA) correspondent to </w:t>
            </w:r>
            <w:r w:rsidRPr="0088193B">
              <w:rPr>
                <w:position w:val="-10"/>
              </w:rPr>
              <w:object w:dxaOrig="480" w:dyaOrig="340" w14:anchorId="1D4722B6">
                <v:shape id="_x0000_i2363" type="#_x0000_t75" style="width:24.75pt;height:16.5pt" o:ole="">
                  <v:imagedata r:id="rId182" o:title=""/>
                </v:shape>
                <o:OLEObject Type="Embed" ProgID="Equation.3" ShapeID="_x0000_i2363" DrawAspect="Content" ObjectID="_1799746853" r:id="rId1516"/>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2"/>
              </w:rPr>
              <w:object w:dxaOrig="620" w:dyaOrig="380" w14:anchorId="4D0B65BA">
                <v:shape id="_x0000_i2364" type="#_x0000_t75" style="width:30.75pt;height:18.75pt" o:ole="">
                  <v:imagedata r:id="rId1517" o:title=""/>
                </v:shape>
                <o:OLEObject Type="Embed" ProgID="Equation.3" ShapeID="_x0000_i2364" DrawAspect="Content" ObjectID="_1799746854" r:id="rId1518"/>
              </w:object>
            </w:r>
            <w:r w:rsidRPr="0088193B">
              <w:t xml:space="preserve">for transport block 1 and </w:t>
            </w:r>
            <w:r w:rsidRPr="0088193B">
              <w:rPr>
                <w:position w:val="-12"/>
              </w:rPr>
              <w:object w:dxaOrig="620" w:dyaOrig="380" w14:anchorId="494A6098">
                <v:shape id="_x0000_i2365" type="#_x0000_t75" style="width:30.75pt;height:18.75pt" o:ole="">
                  <v:imagedata r:id="rId1519" o:title=""/>
                </v:shape>
                <o:OLEObject Type="Embed" ProgID="Equation.3" ShapeID="_x0000_i2365" DrawAspect="Content" ObjectID="_1799746855" r:id="rId1520"/>
              </w:object>
            </w:r>
            <w:r w:rsidRPr="0088193B">
              <w:t>for transport block 2.</w:t>
            </w:r>
            <w:r w:rsidR="00743AFD" w:rsidRPr="0088193B">
              <w:t xml:space="preserve">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26CC201F" w14:textId="77777777" w:rsidR="002D4D5F" w:rsidRPr="0088193B" w:rsidRDefault="002D4D5F" w:rsidP="007C4BD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7FF90B8A" w14:textId="77777777" w:rsidR="002D4D5F" w:rsidRPr="0088193B" w:rsidRDefault="002D4D5F" w:rsidP="007C4BD7">
            <w:pPr>
              <w:pStyle w:val="TAL"/>
            </w:pPr>
            <w:r w:rsidRPr="0088193B">
              <w:t>Transport block 1:</w:t>
            </w:r>
          </w:p>
          <w:p w14:paraId="103CBBE0" w14:textId="77777777" w:rsidR="002D4D5F" w:rsidRPr="0088193B" w:rsidRDefault="002D4D5F" w:rsidP="007C4BD7">
            <w:pPr>
              <w:pStyle w:val="TAL"/>
            </w:pPr>
            <w:r w:rsidRPr="0088193B">
              <w:t xml:space="preserve">MAC PDU </w:t>
            </w:r>
          </w:p>
          <w:p w14:paraId="050034E7" w14:textId="77777777" w:rsidR="002D4D5F" w:rsidRPr="0088193B" w:rsidRDefault="002D4D5F" w:rsidP="007C4BD7">
            <w:pPr>
              <w:pStyle w:val="TAL"/>
            </w:pPr>
            <w:r w:rsidRPr="0088193B">
              <w:t>Transport block 2:</w:t>
            </w:r>
          </w:p>
          <w:p w14:paraId="73FA420E" w14:textId="77777777" w:rsidR="002D4D5F" w:rsidRPr="0088193B" w:rsidRDefault="002D4D5F" w:rsidP="007C4BD7">
            <w:pPr>
              <w:pStyle w:val="TAL"/>
            </w:pPr>
            <w:r w:rsidRPr="0088193B">
              <w:t xml:space="preserve">MAC PDU </w:t>
            </w:r>
          </w:p>
          <w:p w14:paraId="62C4FF81" w14:textId="77777777" w:rsidR="002D4D5F" w:rsidRPr="0088193B" w:rsidRDefault="002D4D5F" w:rsidP="007C4BD7">
            <w:pPr>
              <w:pStyle w:val="TAL"/>
            </w:pPr>
            <w:r w:rsidRPr="0088193B">
              <w:t>DCI: (DCI Format 2A, RA type 0, RBA(</w:t>
            </w:r>
            <w:r w:rsidRPr="0088193B">
              <w:rPr>
                <w:position w:val="-10"/>
              </w:rPr>
              <w:object w:dxaOrig="480" w:dyaOrig="340" w14:anchorId="456880C2">
                <v:shape id="_x0000_i2366" type="#_x0000_t75" style="width:24.75pt;height:16.5pt" o:ole="">
                  <v:imagedata r:id="rId182" o:title=""/>
                </v:shape>
                <o:OLEObject Type="Embed" ProgID="Equation.3" ShapeID="_x0000_i2366" DrawAspect="Content" ObjectID="_1799746856" r:id="rId1521"/>
              </w:object>
            </w:r>
            <w:r w:rsidRPr="0088193B">
              <w:t xml:space="preserve">), </w:t>
            </w:r>
            <w:r w:rsidRPr="0088193B">
              <w:rPr>
                <w:position w:val="-12"/>
              </w:rPr>
              <w:object w:dxaOrig="620" w:dyaOrig="380" w14:anchorId="55206EA3">
                <v:shape id="_x0000_i2367" type="#_x0000_t75" style="width:30.75pt;height:18.75pt" o:ole="">
                  <v:imagedata r:id="rId1522" o:title=""/>
                </v:shape>
                <o:OLEObject Type="Embed" ProgID="Equation.3" ShapeID="_x0000_i2367" DrawAspect="Content" ObjectID="_1799746857" r:id="rId1523"/>
              </w:object>
            </w:r>
            <w:r w:rsidRPr="0088193B">
              <w:t xml:space="preserve">, </w:t>
            </w:r>
            <w:r w:rsidRPr="0088193B">
              <w:rPr>
                <w:position w:val="-12"/>
              </w:rPr>
              <w:object w:dxaOrig="639" w:dyaOrig="380" w14:anchorId="58414D16">
                <v:shape id="_x0000_i2368" type="#_x0000_t75" style="width:32.25pt;height:18.75pt" o:ole="">
                  <v:imagedata r:id="rId1524" o:title=""/>
                </v:shape>
                <o:OLEObject Type="Embed" ProgID="Equation.3" ShapeID="_x0000_i2368" DrawAspect="Content" ObjectID="_1799746858" r:id="rId1525"/>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3A8AF1C6" w14:textId="77777777" w:rsidR="002D4D5F" w:rsidRPr="0088193B" w:rsidRDefault="002D4D5F" w:rsidP="007C4B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F6A00B5" w14:textId="77777777" w:rsidR="002D4D5F" w:rsidRPr="0088193B" w:rsidRDefault="002D4D5F" w:rsidP="007C4BD7">
            <w:pPr>
              <w:pStyle w:val="TAC"/>
            </w:pPr>
            <w:r w:rsidRPr="0088193B">
              <w:t>-</w:t>
            </w:r>
          </w:p>
        </w:tc>
      </w:tr>
      <w:tr w:rsidR="002D4D5F" w:rsidRPr="0088193B" w14:paraId="7CB43531" w14:textId="77777777">
        <w:tc>
          <w:tcPr>
            <w:tcW w:w="534" w:type="dxa"/>
            <w:tcBorders>
              <w:top w:val="single" w:sz="4" w:space="0" w:color="auto"/>
              <w:left w:val="single" w:sz="4" w:space="0" w:color="auto"/>
              <w:bottom w:val="single" w:sz="4" w:space="0" w:color="auto"/>
              <w:right w:val="single" w:sz="4" w:space="0" w:color="auto"/>
            </w:tcBorders>
          </w:tcPr>
          <w:p w14:paraId="39AA0AFA" w14:textId="77777777" w:rsidR="002D4D5F" w:rsidRPr="0088193B" w:rsidRDefault="002D4D5F" w:rsidP="007C4BD7">
            <w:pPr>
              <w:pStyle w:val="TAC"/>
              <w:rPr>
                <w:lang w:eastAsia="zh-CN"/>
              </w:rPr>
            </w:pPr>
            <w:smartTag w:uri="urn:schemas-microsoft-com:office:smarttags" w:element="PersonName">
              <w:smartTagPr>
                <w:attr w:name="UnitName" w:val="a"/>
                <w:attr w:name="SourceValue" w:val="3"/>
                <w:attr w:name="HasSpace" w:val="False"/>
                <w:attr w:name="Negative" w:val="False"/>
                <w:attr w:name="NumberType" w:val="1"/>
                <w:attr w:name="TCSC" w:val="0"/>
              </w:smartTagPr>
              <w:r w:rsidRPr="0088193B">
                <w:rPr>
                  <w:lang w:eastAsia="zh-CN"/>
                </w:rPr>
                <w:t>3a</w:t>
              </w:r>
            </w:smartTag>
          </w:p>
        </w:tc>
        <w:tc>
          <w:tcPr>
            <w:tcW w:w="2976" w:type="dxa"/>
            <w:tcBorders>
              <w:top w:val="single" w:sz="4" w:space="0" w:color="auto"/>
              <w:left w:val="single" w:sz="4" w:space="0" w:color="auto"/>
              <w:bottom w:val="single" w:sz="4" w:space="0" w:color="auto"/>
              <w:right w:val="single" w:sz="4" w:space="0" w:color="auto"/>
            </w:tcBorders>
          </w:tcPr>
          <w:p w14:paraId="4B73E074" w14:textId="77777777" w:rsidR="002D4D5F" w:rsidRPr="0088193B" w:rsidRDefault="002D4D5F" w:rsidP="007C4BD7">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7768E7E" w14:textId="77777777" w:rsidR="002D4D5F" w:rsidRPr="0088193B" w:rsidRDefault="002D4D5F" w:rsidP="007C4BD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5A455522" w14:textId="77777777" w:rsidR="002D4D5F" w:rsidRPr="0088193B" w:rsidRDefault="002D4D5F" w:rsidP="007C4BD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0DFDFA1" w14:textId="77777777" w:rsidR="002D4D5F" w:rsidRPr="0088193B" w:rsidRDefault="002D4D5F" w:rsidP="007C4BD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1792FB02" w14:textId="77777777" w:rsidR="002D4D5F" w:rsidRPr="0088193B" w:rsidRDefault="002D4D5F" w:rsidP="007C4BD7">
            <w:pPr>
              <w:pStyle w:val="TAC"/>
              <w:rPr>
                <w:lang w:eastAsia="zh-CN"/>
              </w:rPr>
            </w:pPr>
            <w:r w:rsidRPr="0088193B">
              <w:rPr>
                <w:lang w:eastAsia="zh-CN"/>
              </w:rPr>
              <w:t>-</w:t>
            </w:r>
          </w:p>
        </w:tc>
      </w:tr>
      <w:tr w:rsidR="002D4D5F" w:rsidRPr="0088193B" w14:paraId="299448BD" w14:textId="77777777">
        <w:trPr>
          <w:trHeight w:val="934"/>
        </w:trPr>
        <w:tc>
          <w:tcPr>
            <w:tcW w:w="534" w:type="dxa"/>
            <w:tcBorders>
              <w:top w:val="single" w:sz="4" w:space="0" w:color="auto"/>
              <w:left w:val="single" w:sz="4" w:space="0" w:color="auto"/>
              <w:bottom w:val="single" w:sz="4" w:space="0" w:color="auto"/>
              <w:right w:val="single" w:sz="4" w:space="0" w:color="auto"/>
            </w:tcBorders>
          </w:tcPr>
          <w:p w14:paraId="2869A538" w14:textId="77777777" w:rsidR="002D4D5F" w:rsidRPr="0088193B" w:rsidRDefault="002D4D5F" w:rsidP="007C4BD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77F4181A" w14:textId="77777777" w:rsidR="002D4D5F" w:rsidRPr="0088193B" w:rsidRDefault="002D4D5F" w:rsidP="007C4BD7">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6A4D9794" w14:textId="77777777" w:rsidR="002D4D5F" w:rsidRPr="0088193B" w:rsidRDefault="002D4D5F" w:rsidP="007C4BD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DBCE59A" w14:textId="77777777" w:rsidR="002D4D5F" w:rsidRPr="0088193B" w:rsidRDefault="002D4D5F" w:rsidP="007C4BD7">
            <w:pPr>
              <w:pStyle w:val="TAL"/>
            </w:pPr>
            <w:r w:rsidRPr="0088193B">
              <w:t>( N</w:t>
            </w:r>
            <w:r w:rsidRPr="0088193B">
              <w:rPr>
                <w:vertAlign w:val="subscript"/>
              </w:rPr>
              <w:t xml:space="preserve">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12C120CF" w14:textId="77777777" w:rsidR="002D4D5F" w:rsidRPr="0088193B" w:rsidRDefault="002D4D5F" w:rsidP="007C4BD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16147334" w14:textId="77777777" w:rsidR="002D4D5F" w:rsidRPr="0088193B" w:rsidRDefault="002D4D5F" w:rsidP="007C4BD7">
            <w:pPr>
              <w:pStyle w:val="TAC"/>
            </w:pPr>
            <w:r w:rsidRPr="0088193B">
              <w:t>P</w:t>
            </w:r>
          </w:p>
        </w:tc>
      </w:tr>
    </w:tbl>
    <w:p w14:paraId="38B75300" w14:textId="77777777" w:rsidR="002D4D5F" w:rsidRPr="0088193B" w:rsidRDefault="002D4D5F" w:rsidP="002D4D5F"/>
    <w:p w14:paraId="6BF806C2" w14:textId="77777777" w:rsidR="002D4D5F" w:rsidRPr="0088193B" w:rsidRDefault="002D4D5F" w:rsidP="002D4D5F">
      <w:pPr>
        <w:pStyle w:val="H6"/>
      </w:pPr>
      <w:r w:rsidRPr="0088193B">
        <w:t>7.1.7.1.5.3.3</w:t>
      </w:r>
      <w:r w:rsidRPr="0088193B">
        <w:tab/>
        <w:t>Specific Message Contents</w:t>
      </w:r>
    </w:p>
    <w:p w14:paraId="25281F90" w14:textId="77777777" w:rsidR="00553AB5" w:rsidRPr="0088193B" w:rsidRDefault="00553AB5" w:rsidP="00553AB5">
      <w:pPr>
        <w:pStyle w:val="TH"/>
        <w:rPr>
          <w:i/>
        </w:rPr>
      </w:pPr>
      <w:r w:rsidRPr="0088193B">
        <w:t xml:space="preserve">Table 7.1.7.1.5.3.3-1: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53AB5" w:rsidRPr="0088193B" w14:paraId="7C71D7AF" w14:textId="77777777">
        <w:trPr>
          <w:gridBefore w:val="1"/>
          <w:wBefore w:w="9" w:type="dxa"/>
        </w:trPr>
        <w:tc>
          <w:tcPr>
            <w:tcW w:w="9738" w:type="dxa"/>
            <w:gridSpan w:val="4"/>
          </w:tcPr>
          <w:p w14:paraId="0F4F9E1F" w14:textId="77777777" w:rsidR="00553AB5" w:rsidRPr="0088193B" w:rsidRDefault="00553AB5" w:rsidP="00355DAA">
            <w:pPr>
              <w:pStyle w:val="TAL"/>
            </w:pPr>
            <w:r w:rsidRPr="0088193B">
              <w:t>Derivation Path: 36.508 table 4.6.1-23</w:t>
            </w:r>
          </w:p>
        </w:tc>
      </w:tr>
      <w:tr w:rsidR="00553AB5" w:rsidRPr="0088193B" w14:paraId="6C896DD7" w14:textId="77777777">
        <w:tblPrEx>
          <w:tblCellMar>
            <w:left w:w="108" w:type="dxa"/>
            <w:right w:w="108" w:type="dxa"/>
          </w:tblCellMar>
        </w:tblPrEx>
        <w:tc>
          <w:tcPr>
            <w:tcW w:w="4535" w:type="dxa"/>
            <w:gridSpan w:val="2"/>
          </w:tcPr>
          <w:p w14:paraId="366C5F44" w14:textId="77777777" w:rsidR="00553AB5" w:rsidRPr="0088193B" w:rsidRDefault="00553AB5" w:rsidP="00355DAA">
            <w:pPr>
              <w:pStyle w:val="TAH"/>
            </w:pPr>
            <w:r w:rsidRPr="0088193B">
              <w:t>Information Element</w:t>
            </w:r>
          </w:p>
        </w:tc>
        <w:tc>
          <w:tcPr>
            <w:tcW w:w="2267" w:type="dxa"/>
          </w:tcPr>
          <w:p w14:paraId="768F95EE" w14:textId="77777777" w:rsidR="00553AB5" w:rsidRPr="0088193B" w:rsidRDefault="00553AB5" w:rsidP="00355DAA">
            <w:pPr>
              <w:pStyle w:val="TAH"/>
            </w:pPr>
            <w:r w:rsidRPr="0088193B">
              <w:t>Value/remark</w:t>
            </w:r>
          </w:p>
        </w:tc>
        <w:tc>
          <w:tcPr>
            <w:tcW w:w="1700" w:type="dxa"/>
          </w:tcPr>
          <w:p w14:paraId="7D77D0AE" w14:textId="77777777" w:rsidR="00553AB5" w:rsidRPr="0088193B" w:rsidRDefault="00553AB5" w:rsidP="00355DAA">
            <w:pPr>
              <w:pStyle w:val="TAH"/>
            </w:pPr>
            <w:r w:rsidRPr="0088193B">
              <w:t>Comment</w:t>
            </w:r>
          </w:p>
        </w:tc>
        <w:tc>
          <w:tcPr>
            <w:tcW w:w="1245" w:type="dxa"/>
          </w:tcPr>
          <w:p w14:paraId="788DA1E9" w14:textId="77777777" w:rsidR="00553AB5" w:rsidRPr="0088193B" w:rsidRDefault="00553AB5" w:rsidP="00355DAA">
            <w:pPr>
              <w:pStyle w:val="TAH"/>
            </w:pPr>
            <w:r w:rsidRPr="0088193B">
              <w:t>Condition</w:t>
            </w:r>
          </w:p>
        </w:tc>
      </w:tr>
      <w:tr w:rsidR="00553AB5" w:rsidRPr="0088193B" w14:paraId="077AEEE1" w14:textId="77777777">
        <w:tblPrEx>
          <w:tblCellMar>
            <w:left w:w="108" w:type="dxa"/>
            <w:right w:w="108" w:type="dxa"/>
          </w:tblCellMar>
        </w:tblPrEx>
        <w:tc>
          <w:tcPr>
            <w:tcW w:w="4535" w:type="dxa"/>
            <w:gridSpan w:val="2"/>
          </w:tcPr>
          <w:p w14:paraId="6F47B73B" w14:textId="77777777" w:rsidR="00553AB5" w:rsidRPr="0088193B" w:rsidRDefault="00553AB5" w:rsidP="00355DAA">
            <w:pPr>
              <w:pStyle w:val="TAL"/>
            </w:pPr>
            <w:r w:rsidRPr="0088193B">
              <w:t>UECapabilityInformation ::= SEQUENCE {</w:t>
            </w:r>
          </w:p>
        </w:tc>
        <w:tc>
          <w:tcPr>
            <w:tcW w:w="2267" w:type="dxa"/>
          </w:tcPr>
          <w:p w14:paraId="2D4D4274" w14:textId="77777777" w:rsidR="00553AB5" w:rsidRPr="0088193B" w:rsidRDefault="00553AB5" w:rsidP="00355DAA">
            <w:pPr>
              <w:pStyle w:val="TAL"/>
            </w:pPr>
          </w:p>
        </w:tc>
        <w:tc>
          <w:tcPr>
            <w:tcW w:w="1700" w:type="dxa"/>
          </w:tcPr>
          <w:p w14:paraId="07FB24E6" w14:textId="77777777" w:rsidR="00553AB5" w:rsidRPr="0088193B" w:rsidRDefault="00553AB5" w:rsidP="00355DAA">
            <w:pPr>
              <w:pStyle w:val="TAL"/>
            </w:pPr>
          </w:p>
        </w:tc>
        <w:tc>
          <w:tcPr>
            <w:tcW w:w="1245" w:type="dxa"/>
          </w:tcPr>
          <w:p w14:paraId="48C34D57" w14:textId="77777777" w:rsidR="00553AB5" w:rsidRPr="0088193B" w:rsidRDefault="00553AB5" w:rsidP="00355DAA">
            <w:pPr>
              <w:pStyle w:val="TAL"/>
            </w:pPr>
          </w:p>
        </w:tc>
      </w:tr>
      <w:tr w:rsidR="00553AB5" w:rsidRPr="0088193B" w14:paraId="5DBE0D87" w14:textId="77777777">
        <w:tblPrEx>
          <w:tblCellMar>
            <w:left w:w="108" w:type="dxa"/>
            <w:right w:w="108" w:type="dxa"/>
          </w:tblCellMar>
        </w:tblPrEx>
        <w:tc>
          <w:tcPr>
            <w:tcW w:w="4535" w:type="dxa"/>
            <w:gridSpan w:val="2"/>
          </w:tcPr>
          <w:p w14:paraId="122AF346" w14:textId="77777777" w:rsidR="00553AB5" w:rsidRPr="0088193B" w:rsidRDefault="00553AB5" w:rsidP="00355DAA">
            <w:pPr>
              <w:pStyle w:val="TAL"/>
            </w:pPr>
            <w:r w:rsidRPr="0088193B">
              <w:t xml:space="preserve">  criticalExtensions CHOICE {</w:t>
            </w:r>
          </w:p>
        </w:tc>
        <w:tc>
          <w:tcPr>
            <w:tcW w:w="2267" w:type="dxa"/>
          </w:tcPr>
          <w:p w14:paraId="14C38D7D" w14:textId="77777777" w:rsidR="00553AB5" w:rsidRPr="0088193B" w:rsidRDefault="00553AB5" w:rsidP="00355DAA">
            <w:pPr>
              <w:pStyle w:val="TAL"/>
            </w:pPr>
          </w:p>
        </w:tc>
        <w:tc>
          <w:tcPr>
            <w:tcW w:w="1700" w:type="dxa"/>
          </w:tcPr>
          <w:p w14:paraId="2D17ABB5" w14:textId="77777777" w:rsidR="00553AB5" w:rsidRPr="0088193B" w:rsidRDefault="00553AB5" w:rsidP="00355DAA">
            <w:pPr>
              <w:pStyle w:val="TAL"/>
            </w:pPr>
          </w:p>
        </w:tc>
        <w:tc>
          <w:tcPr>
            <w:tcW w:w="1245" w:type="dxa"/>
          </w:tcPr>
          <w:p w14:paraId="00231A8C" w14:textId="77777777" w:rsidR="00553AB5" w:rsidRPr="0088193B" w:rsidRDefault="00553AB5" w:rsidP="00355DAA">
            <w:pPr>
              <w:pStyle w:val="TAL"/>
            </w:pPr>
          </w:p>
        </w:tc>
      </w:tr>
      <w:tr w:rsidR="00553AB5" w:rsidRPr="0088193B" w14:paraId="138E79E9" w14:textId="77777777">
        <w:tblPrEx>
          <w:tblCellMar>
            <w:left w:w="108" w:type="dxa"/>
            <w:right w:w="108" w:type="dxa"/>
          </w:tblCellMar>
        </w:tblPrEx>
        <w:tc>
          <w:tcPr>
            <w:tcW w:w="4535" w:type="dxa"/>
            <w:gridSpan w:val="2"/>
          </w:tcPr>
          <w:p w14:paraId="5F19D560" w14:textId="77777777" w:rsidR="00553AB5" w:rsidRPr="0088193B" w:rsidRDefault="00553AB5" w:rsidP="00355DAA">
            <w:pPr>
              <w:pStyle w:val="TAL"/>
            </w:pPr>
            <w:r w:rsidRPr="0088193B">
              <w:t xml:space="preserve">    c1 CHOICE{</w:t>
            </w:r>
          </w:p>
        </w:tc>
        <w:tc>
          <w:tcPr>
            <w:tcW w:w="2267" w:type="dxa"/>
          </w:tcPr>
          <w:p w14:paraId="7D1BAA39" w14:textId="77777777" w:rsidR="00553AB5" w:rsidRPr="0088193B" w:rsidRDefault="00553AB5" w:rsidP="00355DAA">
            <w:pPr>
              <w:pStyle w:val="TAL"/>
            </w:pPr>
          </w:p>
        </w:tc>
        <w:tc>
          <w:tcPr>
            <w:tcW w:w="1700" w:type="dxa"/>
          </w:tcPr>
          <w:p w14:paraId="295E518E" w14:textId="77777777" w:rsidR="00553AB5" w:rsidRPr="0088193B" w:rsidRDefault="00553AB5" w:rsidP="00355DAA">
            <w:pPr>
              <w:pStyle w:val="TAL"/>
            </w:pPr>
          </w:p>
        </w:tc>
        <w:tc>
          <w:tcPr>
            <w:tcW w:w="1245" w:type="dxa"/>
          </w:tcPr>
          <w:p w14:paraId="226B9060" w14:textId="77777777" w:rsidR="00553AB5" w:rsidRPr="0088193B" w:rsidRDefault="00553AB5" w:rsidP="00355DAA">
            <w:pPr>
              <w:pStyle w:val="TAL"/>
            </w:pPr>
          </w:p>
        </w:tc>
      </w:tr>
      <w:tr w:rsidR="00553AB5" w:rsidRPr="0088193B" w14:paraId="46C904E8" w14:textId="77777777">
        <w:tblPrEx>
          <w:tblCellMar>
            <w:left w:w="108" w:type="dxa"/>
            <w:right w:w="108" w:type="dxa"/>
          </w:tblCellMar>
        </w:tblPrEx>
        <w:tc>
          <w:tcPr>
            <w:tcW w:w="4535" w:type="dxa"/>
            <w:gridSpan w:val="2"/>
          </w:tcPr>
          <w:p w14:paraId="5BE79A9D" w14:textId="77777777" w:rsidR="00553AB5" w:rsidRPr="0088193B" w:rsidRDefault="00553AB5" w:rsidP="00355DAA">
            <w:pPr>
              <w:pStyle w:val="TAL"/>
            </w:pPr>
            <w:r w:rsidRPr="0088193B">
              <w:t xml:space="preserve">      ueCapabilityInformation-r8 SEQUENCE {</w:t>
            </w:r>
          </w:p>
        </w:tc>
        <w:tc>
          <w:tcPr>
            <w:tcW w:w="2267" w:type="dxa"/>
          </w:tcPr>
          <w:p w14:paraId="5F235100" w14:textId="77777777" w:rsidR="00553AB5" w:rsidRPr="0088193B" w:rsidRDefault="00553AB5" w:rsidP="00355DAA">
            <w:pPr>
              <w:pStyle w:val="TAL"/>
            </w:pPr>
          </w:p>
        </w:tc>
        <w:tc>
          <w:tcPr>
            <w:tcW w:w="1700" w:type="dxa"/>
          </w:tcPr>
          <w:p w14:paraId="68E75047" w14:textId="77777777" w:rsidR="00553AB5" w:rsidRPr="0088193B" w:rsidRDefault="00553AB5" w:rsidP="00355DAA">
            <w:pPr>
              <w:pStyle w:val="TAL"/>
            </w:pPr>
          </w:p>
        </w:tc>
        <w:tc>
          <w:tcPr>
            <w:tcW w:w="1245" w:type="dxa"/>
          </w:tcPr>
          <w:p w14:paraId="0CFFA77C" w14:textId="77777777" w:rsidR="00553AB5" w:rsidRPr="0088193B" w:rsidRDefault="00553AB5" w:rsidP="00355DAA">
            <w:pPr>
              <w:pStyle w:val="TAL"/>
            </w:pPr>
          </w:p>
        </w:tc>
      </w:tr>
      <w:tr w:rsidR="00553AB5" w:rsidRPr="0088193B" w14:paraId="1FFC725B" w14:textId="77777777">
        <w:tblPrEx>
          <w:tblCellMar>
            <w:left w:w="108" w:type="dxa"/>
            <w:right w:w="108" w:type="dxa"/>
          </w:tblCellMar>
        </w:tblPrEx>
        <w:tc>
          <w:tcPr>
            <w:tcW w:w="4535" w:type="dxa"/>
            <w:gridSpan w:val="2"/>
          </w:tcPr>
          <w:p w14:paraId="28CE0F5A" w14:textId="77777777" w:rsidR="00553AB5" w:rsidRPr="0088193B" w:rsidRDefault="00553AB5" w:rsidP="00355DAA">
            <w:pPr>
              <w:pStyle w:val="TAL"/>
            </w:pPr>
            <w:r w:rsidRPr="0088193B">
              <w:t xml:space="preserve">        ue-CapabilityRAT-ContainerList SEQUENCE (SIZE (1..maxRAT-Capabilities)) OF SEQUENCE {</w:t>
            </w:r>
          </w:p>
        </w:tc>
        <w:tc>
          <w:tcPr>
            <w:tcW w:w="2267" w:type="dxa"/>
          </w:tcPr>
          <w:p w14:paraId="042FA5B9" w14:textId="77777777" w:rsidR="00553AB5" w:rsidRPr="0088193B" w:rsidRDefault="00553AB5" w:rsidP="00355DAA">
            <w:pPr>
              <w:pStyle w:val="TAL"/>
            </w:pPr>
            <w:r w:rsidRPr="0088193B">
              <w:t>1 entry</w:t>
            </w:r>
          </w:p>
        </w:tc>
        <w:tc>
          <w:tcPr>
            <w:tcW w:w="1700" w:type="dxa"/>
          </w:tcPr>
          <w:p w14:paraId="32F55C43" w14:textId="77777777" w:rsidR="00553AB5" w:rsidRPr="0088193B" w:rsidRDefault="00553AB5" w:rsidP="00355DAA">
            <w:pPr>
              <w:pStyle w:val="TAL"/>
            </w:pPr>
          </w:p>
        </w:tc>
        <w:tc>
          <w:tcPr>
            <w:tcW w:w="1245" w:type="dxa"/>
          </w:tcPr>
          <w:p w14:paraId="09E136B5" w14:textId="77777777" w:rsidR="00553AB5" w:rsidRPr="0088193B" w:rsidRDefault="00553AB5" w:rsidP="00355DAA">
            <w:pPr>
              <w:pStyle w:val="TAL"/>
            </w:pPr>
          </w:p>
        </w:tc>
      </w:tr>
      <w:tr w:rsidR="00553AB5" w:rsidRPr="0088193B" w14:paraId="0C52E82C" w14:textId="77777777">
        <w:tblPrEx>
          <w:tblCellMar>
            <w:left w:w="108" w:type="dxa"/>
            <w:right w:w="108" w:type="dxa"/>
          </w:tblCellMar>
        </w:tblPrEx>
        <w:tc>
          <w:tcPr>
            <w:tcW w:w="4535" w:type="dxa"/>
            <w:gridSpan w:val="2"/>
          </w:tcPr>
          <w:p w14:paraId="32BBD42B" w14:textId="77777777" w:rsidR="00553AB5" w:rsidRPr="0088193B" w:rsidRDefault="00553AB5" w:rsidP="00355DAA">
            <w:pPr>
              <w:pStyle w:val="TAL"/>
            </w:pPr>
            <w:r w:rsidRPr="0088193B">
              <w:t xml:space="preserve">          ueCapabilityRAT-Container</w:t>
            </w:r>
          </w:p>
        </w:tc>
        <w:tc>
          <w:tcPr>
            <w:tcW w:w="2267" w:type="dxa"/>
            <w:shd w:val="clear" w:color="auto" w:fill="auto"/>
          </w:tcPr>
          <w:p w14:paraId="6AC7378E" w14:textId="77777777" w:rsidR="00553AB5" w:rsidRPr="0088193B" w:rsidRDefault="00553AB5" w:rsidP="00355DAA">
            <w:pPr>
              <w:pStyle w:val="TAL"/>
            </w:pPr>
          </w:p>
        </w:tc>
        <w:tc>
          <w:tcPr>
            <w:tcW w:w="1700" w:type="dxa"/>
          </w:tcPr>
          <w:p w14:paraId="77AB3CCA" w14:textId="77777777" w:rsidR="00553AB5" w:rsidRPr="0088193B" w:rsidRDefault="00553AB5" w:rsidP="00355DAA">
            <w:pPr>
              <w:pStyle w:val="TAL"/>
            </w:pPr>
          </w:p>
        </w:tc>
        <w:tc>
          <w:tcPr>
            <w:tcW w:w="1245" w:type="dxa"/>
          </w:tcPr>
          <w:p w14:paraId="7F481B79" w14:textId="77777777" w:rsidR="00553AB5" w:rsidRPr="0088193B" w:rsidRDefault="00553AB5" w:rsidP="00355DAA">
            <w:pPr>
              <w:pStyle w:val="TAL"/>
            </w:pPr>
          </w:p>
        </w:tc>
      </w:tr>
      <w:tr w:rsidR="00553AB5" w:rsidRPr="0088193B" w14:paraId="18CECE8F" w14:textId="77777777">
        <w:tblPrEx>
          <w:tblCellMar>
            <w:left w:w="108" w:type="dxa"/>
            <w:right w:w="108" w:type="dxa"/>
          </w:tblCellMar>
        </w:tblPrEx>
        <w:tc>
          <w:tcPr>
            <w:tcW w:w="4535" w:type="dxa"/>
            <w:gridSpan w:val="2"/>
          </w:tcPr>
          <w:p w14:paraId="63A19329" w14:textId="77777777" w:rsidR="00553AB5" w:rsidRPr="0088193B" w:rsidRDefault="00553AB5" w:rsidP="00355DAA">
            <w:pPr>
              <w:pStyle w:val="TAL"/>
            </w:pPr>
            <w:r w:rsidRPr="0088193B">
              <w:t xml:space="preserve">            ue-EUTRA-Capability SEQUENCE {</w:t>
            </w:r>
          </w:p>
        </w:tc>
        <w:tc>
          <w:tcPr>
            <w:tcW w:w="2267" w:type="dxa"/>
            <w:shd w:val="clear" w:color="auto" w:fill="auto"/>
          </w:tcPr>
          <w:p w14:paraId="4897680E" w14:textId="77777777" w:rsidR="00553AB5" w:rsidRPr="0088193B" w:rsidRDefault="00553AB5" w:rsidP="00355DAA">
            <w:pPr>
              <w:pStyle w:val="TAL"/>
            </w:pPr>
          </w:p>
        </w:tc>
        <w:tc>
          <w:tcPr>
            <w:tcW w:w="1700" w:type="dxa"/>
          </w:tcPr>
          <w:p w14:paraId="737FCAF5" w14:textId="77777777" w:rsidR="00553AB5" w:rsidRPr="0088193B" w:rsidRDefault="00553AB5" w:rsidP="00355DAA">
            <w:pPr>
              <w:pStyle w:val="TAL"/>
            </w:pPr>
          </w:p>
        </w:tc>
        <w:tc>
          <w:tcPr>
            <w:tcW w:w="1245" w:type="dxa"/>
          </w:tcPr>
          <w:p w14:paraId="089A0C19" w14:textId="77777777" w:rsidR="00553AB5" w:rsidRPr="0088193B" w:rsidRDefault="00553AB5" w:rsidP="00355DAA">
            <w:pPr>
              <w:pStyle w:val="TAL"/>
            </w:pPr>
          </w:p>
        </w:tc>
      </w:tr>
      <w:tr w:rsidR="00553AB5" w:rsidRPr="0088193B" w14:paraId="68B43364" w14:textId="77777777">
        <w:tblPrEx>
          <w:tblCellMar>
            <w:left w:w="108" w:type="dxa"/>
            <w:right w:w="108" w:type="dxa"/>
          </w:tblCellMar>
        </w:tblPrEx>
        <w:tc>
          <w:tcPr>
            <w:tcW w:w="4535" w:type="dxa"/>
            <w:gridSpan w:val="2"/>
          </w:tcPr>
          <w:p w14:paraId="50D7159F" w14:textId="77777777" w:rsidR="00553AB5" w:rsidRPr="0088193B" w:rsidRDefault="00553AB5" w:rsidP="00355DAA">
            <w:pPr>
              <w:pStyle w:val="TAL"/>
            </w:pPr>
            <w:r w:rsidRPr="0088193B">
              <w:t xml:space="preserve">              ue-Category</w:t>
            </w:r>
          </w:p>
        </w:tc>
        <w:tc>
          <w:tcPr>
            <w:tcW w:w="2267" w:type="dxa"/>
            <w:shd w:val="clear" w:color="auto" w:fill="auto"/>
          </w:tcPr>
          <w:p w14:paraId="66654E26" w14:textId="77777777" w:rsidR="00553AB5" w:rsidRPr="0088193B" w:rsidRDefault="00553AB5" w:rsidP="00355DAA">
            <w:pPr>
              <w:pStyle w:val="TAL"/>
            </w:pPr>
            <w:r w:rsidRPr="0088193B">
              <w:t>Checked against UE Category indications in the PICS</w:t>
            </w:r>
          </w:p>
        </w:tc>
        <w:tc>
          <w:tcPr>
            <w:tcW w:w="1700" w:type="dxa"/>
          </w:tcPr>
          <w:p w14:paraId="5773FC64" w14:textId="77777777" w:rsidR="00553AB5" w:rsidRPr="0088193B" w:rsidRDefault="00553AB5" w:rsidP="00355DAA">
            <w:pPr>
              <w:pStyle w:val="TAL"/>
            </w:pPr>
          </w:p>
        </w:tc>
        <w:tc>
          <w:tcPr>
            <w:tcW w:w="1245" w:type="dxa"/>
          </w:tcPr>
          <w:p w14:paraId="17A67A72" w14:textId="77777777" w:rsidR="00553AB5" w:rsidRPr="0088193B" w:rsidRDefault="00553AB5" w:rsidP="00355DAA">
            <w:pPr>
              <w:pStyle w:val="TAL"/>
            </w:pPr>
          </w:p>
        </w:tc>
      </w:tr>
      <w:tr w:rsidR="00553AB5" w:rsidRPr="0088193B" w14:paraId="356FC07D" w14:textId="77777777">
        <w:tblPrEx>
          <w:tblCellMar>
            <w:left w:w="108" w:type="dxa"/>
            <w:right w:w="108" w:type="dxa"/>
          </w:tblCellMar>
        </w:tblPrEx>
        <w:tc>
          <w:tcPr>
            <w:tcW w:w="4535" w:type="dxa"/>
            <w:gridSpan w:val="2"/>
          </w:tcPr>
          <w:p w14:paraId="64246435" w14:textId="77777777" w:rsidR="00553AB5" w:rsidRPr="0088193B" w:rsidRDefault="00553AB5" w:rsidP="00355DAA">
            <w:pPr>
              <w:pStyle w:val="TAL"/>
            </w:pPr>
            <w:r w:rsidRPr="0088193B">
              <w:t xml:space="preserve">              }</w:t>
            </w:r>
          </w:p>
        </w:tc>
        <w:tc>
          <w:tcPr>
            <w:tcW w:w="2267" w:type="dxa"/>
            <w:shd w:val="clear" w:color="auto" w:fill="auto"/>
          </w:tcPr>
          <w:p w14:paraId="63254022" w14:textId="77777777" w:rsidR="00553AB5" w:rsidRPr="0088193B" w:rsidRDefault="00553AB5" w:rsidP="00355DAA">
            <w:pPr>
              <w:pStyle w:val="TAL"/>
            </w:pPr>
          </w:p>
        </w:tc>
        <w:tc>
          <w:tcPr>
            <w:tcW w:w="1700" w:type="dxa"/>
          </w:tcPr>
          <w:p w14:paraId="271A545C" w14:textId="77777777" w:rsidR="00553AB5" w:rsidRPr="0088193B" w:rsidRDefault="00553AB5" w:rsidP="00355DAA">
            <w:pPr>
              <w:pStyle w:val="TAL"/>
            </w:pPr>
          </w:p>
        </w:tc>
        <w:tc>
          <w:tcPr>
            <w:tcW w:w="1245" w:type="dxa"/>
          </w:tcPr>
          <w:p w14:paraId="38231880" w14:textId="77777777" w:rsidR="00553AB5" w:rsidRPr="0088193B" w:rsidRDefault="00553AB5" w:rsidP="00355DAA">
            <w:pPr>
              <w:pStyle w:val="TAL"/>
            </w:pPr>
          </w:p>
        </w:tc>
      </w:tr>
      <w:tr w:rsidR="00553AB5" w:rsidRPr="0088193B" w14:paraId="49FF6F5C" w14:textId="77777777">
        <w:tblPrEx>
          <w:tblCellMar>
            <w:left w:w="108" w:type="dxa"/>
            <w:right w:w="108" w:type="dxa"/>
          </w:tblCellMar>
        </w:tblPrEx>
        <w:tc>
          <w:tcPr>
            <w:tcW w:w="4535" w:type="dxa"/>
            <w:gridSpan w:val="2"/>
          </w:tcPr>
          <w:p w14:paraId="1B385B05" w14:textId="77777777" w:rsidR="00553AB5" w:rsidRPr="0088193B" w:rsidRDefault="00553AB5" w:rsidP="00355DAA">
            <w:pPr>
              <w:pStyle w:val="TAL"/>
            </w:pPr>
            <w:r w:rsidRPr="0088193B">
              <w:t xml:space="preserve">            }</w:t>
            </w:r>
          </w:p>
        </w:tc>
        <w:tc>
          <w:tcPr>
            <w:tcW w:w="2267" w:type="dxa"/>
          </w:tcPr>
          <w:p w14:paraId="5C089FF6" w14:textId="77777777" w:rsidR="00553AB5" w:rsidRPr="0088193B" w:rsidRDefault="00553AB5" w:rsidP="00355DAA">
            <w:pPr>
              <w:pStyle w:val="TAL"/>
            </w:pPr>
          </w:p>
        </w:tc>
        <w:tc>
          <w:tcPr>
            <w:tcW w:w="1700" w:type="dxa"/>
          </w:tcPr>
          <w:p w14:paraId="51ED95B4" w14:textId="77777777" w:rsidR="00553AB5" w:rsidRPr="0088193B" w:rsidRDefault="00553AB5" w:rsidP="00355DAA">
            <w:pPr>
              <w:pStyle w:val="TAL"/>
            </w:pPr>
          </w:p>
        </w:tc>
        <w:tc>
          <w:tcPr>
            <w:tcW w:w="1245" w:type="dxa"/>
          </w:tcPr>
          <w:p w14:paraId="22950577" w14:textId="77777777" w:rsidR="00553AB5" w:rsidRPr="0088193B" w:rsidRDefault="00553AB5" w:rsidP="00355DAA">
            <w:pPr>
              <w:pStyle w:val="TAL"/>
            </w:pPr>
          </w:p>
        </w:tc>
      </w:tr>
      <w:tr w:rsidR="00553AB5" w:rsidRPr="0088193B" w14:paraId="0E1A7589" w14:textId="77777777">
        <w:tblPrEx>
          <w:tblCellMar>
            <w:left w:w="108" w:type="dxa"/>
            <w:right w:w="108" w:type="dxa"/>
          </w:tblCellMar>
        </w:tblPrEx>
        <w:tc>
          <w:tcPr>
            <w:tcW w:w="4535" w:type="dxa"/>
            <w:gridSpan w:val="2"/>
          </w:tcPr>
          <w:p w14:paraId="6760010C" w14:textId="77777777" w:rsidR="00553AB5" w:rsidRPr="0088193B" w:rsidRDefault="00553AB5" w:rsidP="00355DAA">
            <w:pPr>
              <w:pStyle w:val="TAL"/>
            </w:pPr>
            <w:r w:rsidRPr="0088193B">
              <w:t xml:space="preserve">          }</w:t>
            </w:r>
          </w:p>
        </w:tc>
        <w:tc>
          <w:tcPr>
            <w:tcW w:w="2267" w:type="dxa"/>
          </w:tcPr>
          <w:p w14:paraId="69152763" w14:textId="77777777" w:rsidR="00553AB5" w:rsidRPr="0088193B" w:rsidRDefault="00553AB5" w:rsidP="00355DAA">
            <w:pPr>
              <w:pStyle w:val="TAL"/>
            </w:pPr>
          </w:p>
        </w:tc>
        <w:tc>
          <w:tcPr>
            <w:tcW w:w="1700" w:type="dxa"/>
          </w:tcPr>
          <w:p w14:paraId="6B94EEBC" w14:textId="77777777" w:rsidR="00553AB5" w:rsidRPr="0088193B" w:rsidRDefault="00553AB5" w:rsidP="00355DAA">
            <w:pPr>
              <w:pStyle w:val="TAL"/>
            </w:pPr>
          </w:p>
        </w:tc>
        <w:tc>
          <w:tcPr>
            <w:tcW w:w="1245" w:type="dxa"/>
          </w:tcPr>
          <w:p w14:paraId="4B97801B" w14:textId="77777777" w:rsidR="00553AB5" w:rsidRPr="0088193B" w:rsidRDefault="00553AB5" w:rsidP="00355DAA">
            <w:pPr>
              <w:pStyle w:val="TAL"/>
            </w:pPr>
          </w:p>
        </w:tc>
      </w:tr>
      <w:tr w:rsidR="00553AB5" w:rsidRPr="0088193B" w14:paraId="7FF55FD9" w14:textId="77777777">
        <w:tblPrEx>
          <w:tblCellMar>
            <w:left w:w="108" w:type="dxa"/>
            <w:right w:w="108" w:type="dxa"/>
          </w:tblCellMar>
        </w:tblPrEx>
        <w:tc>
          <w:tcPr>
            <w:tcW w:w="4535" w:type="dxa"/>
            <w:gridSpan w:val="2"/>
          </w:tcPr>
          <w:p w14:paraId="281BC790" w14:textId="77777777" w:rsidR="00553AB5" w:rsidRPr="0088193B" w:rsidRDefault="00553AB5" w:rsidP="00355DAA">
            <w:pPr>
              <w:pStyle w:val="TAL"/>
            </w:pPr>
            <w:r w:rsidRPr="0088193B">
              <w:t xml:space="preserve">      }</w:t>
            </w:r>
          </w:p>
        </w:tc>
        <w:tc>
          <w:tcPr>
            <w:tcW w:w="2267" w:type="dxa"/>
          </w:tcPr>
          <w:p w14:paraId="4CC39B08" w14:textId="77777777" w:rsidR="00553AB5" w:rsidRPr="0088193B" w:rsidRDefault="00553AB5" w:rsidP="00355DAA">
            <w:pPr>
              <w:pStyle w:val="TAL"/>
            </w:pPr>
          </w:p>
        </w:tc>
        <w:tc>
          <w:tcPr>
            <w:tcW w:w="1700" w:type="dxa"/>
          </w:tcPr>
          <w:p w14:paraId="071F52D5" w14:textId="77777777" w:rsidR="00553AB5" w:rsidRPr="0088193B" w:rsidRDefault="00553AB5" w:rsidP="00355DAA">
            <w:pPr>
              <w:pStyle w:val="TAL"/>
            </w:pPr>
          </w:p>
        </w:tc>
        <w:tc>
          <w:tcPr>
            <w:tcW w:w="1245" w:type="dxa"/>
          </w:tcPr>
          <w:p w14:paraId="57B96F72" w14:textId="77777777" w:rsidR="00553AB5" w:rsidRPr="0088193B" w:rsidRDefault="00553AB5" w:rsidP="00355DAA">
            <w:pPr>
              <w:pStyle w:val="TAL"/>
            </w:pPr>
          </w:p>
        </w:tc>
      </w:tr>
      <w:tr w:rsidR="00553AB5" w:rsidRPr="0088193B" w14:paraId="3255936E" w14:textId="77777777">
        <w:tblPrEx>
          <w:tblCellMar>
            <w:left w:w="108" w:type="dxa"/>
            <w:right w:w="108" w:type="dxa"/>
          </w:tblCellMar>
        </w:tblPrEx>
        <w:tc>
          <w:tcPr>
            <w:tcW w:w="4535" w:type="dxa"/>
            <w:gridSpan w:val="2"/>
          </w:tcPr>
          <w:p w14:paraId="036AF635" w14:textId="77777777" w:rsidR="00553AB5" w:rsidRPr="0088193B" w:rsidRDefault="00553AB5" w:rsidP="00355DAA">
            <w:pPr>
              <w:pStyle w:val="TAL"/>
            </w:pPr>
            <w:r w:rsidRPr="0088193B">
              <w:t xml:space="preserve">    }</w:t>
            </w:r>
          </w:p>
        </w:tc>
        <w:tc>
          <w:tcPr>
            <w:tcW w:w="2267" w:type="dxa"/>
          </w:tcPr>
          <w:p w14:paraId="3973F1CC" w14:textId="77777777" w:rsidR="00553AB5" w:rsidRPr="0088193B" w:rsidRDefault="00553AB5" w:rsidP="00355DAA">
            <w:pPr>
              <w:pStyle w:val="TAL"/>
            </w:pPr>
          </w:p>
        </w:tc>
        <w:tc>
          <w:tcPr>
            <w:tcW w:w="1700" w:type="dxa"/>
          </w:tcPr>
          <w:p w14:paraId="300FEED6" w14:textId="77777777" w:rsidR="00553AB5" w:rsidRPr="0088193B" w:rsidRDefault="00553AB5" w:rsidP="00355DAA">
            <w:pPr>
              <w:pStyle w:val="TAL"/>
            </w:pPr>
          </w:p>
        </w:tc>
        <w:tc>
          <w:tcPr>
            <w:tcW w:w="1245" w:type="dxa"/>
          </w:tcPr>
          <w:p w14:paraId="6E4A4568" w14:textId="77777777" w:rsidR="00553AB5" w:rsidRPr="0088193B" w:rsidRDefault="00553AB5" w:rsidP="00355DAA">
            <w:pPr>
              <w:pStyle w:val="TAL"/>
            </w:pPr>
          </w:p>
        </w:tc>
      </w:tr>
      <w:tr w:rsidR="00553AB5" w:rsidRPr="0088193B" w14:paraId="15901476" w14:textId="77777777">
        <w:tblPrEx>
          <w:tblCellMar>
            <w:left w:w="108" w:type="dxa"/>
            <w:right w:w="108" w:type="dxa"/>
          </w:tblCellMar>
        </w:tblPrEx>
        <w:tc>
          <w:tcPr>
            <w:tcW w:w="4535" w:type="dxa"/>
            <w:gridSpan w:val="2"/>
          </w:tcPr>
          <w:p w14:paraId="1805A520" w14:textId="77777777" w:rsidR="00553AB5" w:rsidRPr="0088193B" w:rsidRDefault="00553AB5" w:rsidP="00355DAA">
            <w:pPr>
              <w:pStyle w:val="TAL"/>
            </w:pPr>
            <w:r w:rsidRPr="0088193B">
              <w:t xml:space="preserve">  }</w:t>
            </w:r>
          </w:p>
        </w:tc>
        <w:tc>
          <w:tcPr>
            <w:tcW w:w="2267" w:type="dxa"/>
          </w:tcPr>
          <w:p w14:paraId="2B9C7F03" w14:textId="77777777" w:rsidR="00553AB5" w:rsidRPr="0088193B" w:rsidRDefault="00553AB5" w:rsidP="00355DAA">
            <w:pPr>
              <w:pStyle w:val="TAL"/>
            </w:pPr>
          </w:p>
        </w:tc>
        <w:tc>
          <w:tcPr>
            <w:tcW w:w="1700" w:type="dxa"/>
          </w:tcPr>
          <w:p w14:paraId="2DC16D62" w14:textId="77777777" w:rsidR="00553AB5" w:rsidRPr="0088193B" w:rsidRDefault="00553AB5" w:rsidP="00355DAA">
            <w:pPr>
              <w:pStyle w:val="TAL"/>
            </w:pPr>
          </w:p>
        </w:tc>
        <w:tc>
          <w:tcPr>
            <w:tcW w:w="1245" w:type="dxa"/>
          </w:tcPr>
          <w:p w14:paraId="708E1387" w14:textId="77777777" w:rsidR="00553AB5" w:rsidRPr="0088193B" w:rsidRDefault="00553AB5" w:rsidP="00355DAA">
            <w:pPr>
              <w:pStyle w:val="TAL"/>
            </w:pPr>
          </w:p>
        </w:tc>
      </w:tr>
    </w:tbl>
    <w:p w14:paraId="536DB46E" w14:textId="77777777" w:rsidR="0035271D" w:rsidRPr="0088193B" w:rsidRDefault="0035271D" w:rsidP="0035271D"/>
    <w:p w14:paraId="32AFB754" w14:textId="77777777" w:rsidR="00F16A4A" w:rsidRPr="0088193B" w:rsidRDefault="00F16A4A" w:rsidP="00F16A4A">
      <w:pPr>
        <w:pStyle w:val="Heading5"/>
      </w:pPr>
      <w:r w:rsidRPr="0088193B">
        <w:t>7.1.7.1.6</w:t>
      </w:r>
      <w:r w:rsidRPr="0088193B">
        <w:tab/>
        <w:t xml:space="preserve">DL-SCH </w:t>
      </w:r>
      <w:r w:rsidR="00A75725" w:rsidRPr="0088193B">
        <w:t>t</w:t>
      </w:r>
      <w:r w:rsidRPr="0088193B">
        <w:t xml:space="preserve">ransport </w:t>
      </w:r>
      <w:r w:rsidR="00A75725" w:rsidRPr="0088193B">
        <w:t>b</w:t>
      </w:r>
      <w:r w:rsidRPr="0088193B">
        <w:t xml:space="preserve">lock </w:t>
      </w:r>
      <w:r w:rsidR="00A75725" w:rsidRPr="0088193B">
        <w:t>s</w:t>
      </w:r>
      <w:r w:rsidRPr="0088193B">
        <w:t>ize selection / DCI format 2A / RA type 1 / Two transport blocks enabled / Transport block to codeword swap flag value set to ’1’</w:t>
      </w:r>
    </w:p>
    <w:p w14:paraId="1A18E36A" w14:textId="77777777" w:rsidR="00F16A4A" w:rsidRPr="0088193B" w:rsidRDefault="00F16A4A" w:rsidP="00F16A4A">
      <w:pPr>
        <w:pStyle w:val="H6"/>
        <w:rPr>
          <w:snapToGrid w:val="0"/>
        </w:rPr>
      </w:pPr>
      <w:r w:rsidRPr="0088193B">
        <w:t>7.1.7.1.6.1</w:t>
      </w:r>
      <w:r w:rsidRPr="0088193B">
        <w:tab/>
        <w:t>Test</w:t>
      </w:r>
      <w:r w:rsidRPr="0088193B">
        <w:rPr>
          <w:snapToGrid w:val="0"/>
        </w:rPr>
        <w:t xml:space="preserve"> Purpose (TP)</w:t>
      </w:r>
    </w:p>
    <w:p w14:paraId="47D92170" w14:textId="77777777" w:rsidR="00F16A4A" w:rsidRPr="0088193B" w:rsidRDefault="00F16A4A" w:rsidP="00F16A4A">
      <w:pPr>
        <w:pStyle w:val="H6"/>
      </w:pPr>
      <w:r w:rsidRPr="0088193B">
        <w:t>(1)</w:t>
      </w:r>
    </w:p>
    <w:p w14:paraId="6FE4ADE9" w14:textId="77777777" w:rsidR="00F16A4A" w:rsidRPr="0088193B" w:rsidRDefault="00F16A4A" w:rsidP="00F16A4A">
      <w:pPr>
        <w:pStyle w:val="PL"/>
        <w:rPr>
          <w:noProof w:val="0"/>
        </w:rPr>
      </w:pPr>
      <w:r w:rsidRPr="0088193B">
        <w:rPr>
          <w:b/>
          <w:bCs/>
          <w:noProof w:val="0"/>
        </w:rPr>
        <w:t>with</w:t>
      </w:r>
      <w:r w:rsidRPr="0088193B">
        <w:rPr>
          <w:noProof w:val="0"/>
        </w:rPr>
        <w:t xml:space="preserve"> { UE in E-UTRA RRC_CONNECTED state }</w:t>
      </w:r>
    </w:p>
    <w:p w14:paraId="32F0B6E3" w14:textId="77777777" w:rsidR="00F16A4A" w:rsidRPr="0088193B" w:rsidRDefault="00F16A4A" w:rsidP="00F16A4A">
      <w:pPr>
        <w:pStyle w:val="PL"/>
        <w:rPr>
          <w:noProof w:val="0"/>
        </w:rPr>
      </w:pPr>
      <w:r w:rsidRPr="0088193B">
        <w:rPr>
          <w:b/>
          <w:bCs/>
          <w:noProof w:val="0"/>
        </w:rPr>
        <w:t>ensure that</w:t>
      </w:r>
      <w:r w:rsidRPr="0088193B">
        <w:rPr>
          <w:noProof w:val="0"/>
        </w:rPr>
        <w:t xml:space="preserve"> {</w:t>
      </w:r>
    </w:p>
    <w:p w14:paraId="57A4E407" w14:textId="77777777" w:rsidR="00F16A4A" w:rsidRPr="0088193B" w:rsidRDefault="00F16A4A" w:rsidP="00F16A4A">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1,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5C373815">
          <v:shape id="_x0000_i2369" type="#_x0000_t75" style="width:24.75pt;height:16.5pt" o:ole="">
            <v:imagedata r:id="rId182" o:title=""/>
          </v:shape>
          <o:OLEObject Type="Embed" ProgID="Equation.3" ShapeID="_x0000_i2369" DrawAspect="Content" ObjectID="_1799746859" r:id="rId1526"/>
        </w:object>
      </w:r>
      <w:r w:rsidRPr="0088193B">
        <w:rPr>
          <w:noProof w:val="0"/>
        </w:rPr>
        <w:t xml:space="preserve"> physical resource blocks, the Transport block to codeword swap flag value set to ’1’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4D6F5778">
          <v:shape id="_x0000_i2370" type="#_x0000_t75" style="width:21.75pt;height:16.5pt" o:ole="">
            <v:imagedata r:id="rId180" o:title=""/>
          </v:shape>
          <o:OLEObject Type="Embed" ProgID="Equation.3" ShapeID="_x0000_i2370" DrawAspect="Content" ObjectID="_1799746860" r:id="rId1527"/>
        </w:object>
      </w:r>
      <w:r w:rsidRPr="0088193B">
        <w:rPr>
          <w:noProof w:val="0"/>
        </w:rPr>
        <w:t>for two transport blocks</w:t>
      </w:r>
      <w:r w:rsidRPr="0088193B">
        <w:rPr>
          <w:noProof w:val="0"/>
          <w:lang w:eastAsia="zh-CN"/>
        </w:rPr>
        <w:t xml:space="preserve"> </w:t>
      </w:r>
      <w:r w:rsidRPr="0088193B">
        <w:rPr>
          <w:noProof w:val="0"/>
        </w:rPr>
        <w:t>}</w:t>
      </w:r>
    </w:p>
    <w:p w14:paraId="6BCCB7E8" w14:textId="77777777" w:rsidR="00F16A4A" w:rsidRPr="0088193B" w:rsidRDefault="00F16A4A" w:rsidP="00F16A4A">
      <w:pPr>
        <w:pStyle w:val="PL"/>
        <w:rPr>
          <w:noProof w:val="0"/>
        </w:rPr>
      </w:pPr>
      <w:r w:rsidRPr="0088193B">
        <w:rPr>
          <w:noProof w:val="0"/>
        </w:rPr>
        <w:t xml:space="preserve">    </w:t>
      </w:r>
      <w:r w:rsidRPr="0088193B">
        <w:rPr>
          <w:b/>
          <w:bCs/>
          <w:noProof w:val="0"/>
        </w:rPr>
        <w:t>then</w:t>
      </w:r>
      <w:r w:rsidRPr="0088193B">
        <w:rPr>
          <w:noProof w:val="0"/>
        </w:rPr>
        <w:t xml:space="preserve"> { UE decodes the two transport blocks of sizes correspondent to the read </w:t>
      </w:r>
      <w:r w:rsidRPr="0088193B">
        <w:rPr>
          <w:noProof w:val="0"/>
          <w:position w:val="-10"/>
        </w:rPr>
        <w:object w:dxaOrig="480" w:dyaOrig="340" w14:anchorId="437B6844">
          <v:shape id="_x0000_i2371" type="#_x0000_t75" style="width:24.75pt;height:16.5pt" o:ole="">
            <v:imagedata r:id="rId182" o:title=""/>
          </v:shape>
          <o:OLEObject Type="Embed" ProgID="Equation.3" ShapeID="_x0000_i2371" DrawAspect="Content" ObjectID="_1799746861" r:id="rId1528"/>
        </w:object>
      </w:r>
      <w:r w:rsidRPr="0088193B">
        <w:rPr>
          <w:noProof w:val="0"/>
        </w:rPr>
        <w:t xml:space="preserve"> and </w:t>
      </w:r>
      <w:r w:rsidRPr="0088193B">
        <w:rPr>
          <w:noProof w:val="0"/>
          <w:position w:val="-10"/>
        </w:rPr>
        <w:object w:dxaOrig="440" w:dyaOrig="340" w14:anchorId="705BD217">
          <v:shape id="_x0000_i2372" type="#_x0000_t75" style="width:21.75pt;height:16.5pt" o:ole="">
            <v:imagedata r:id="rId180" o:title=""/>
          </v:shape>
          <o:OLEObject Type="Embed" ProgID="Equation.3" ShapeID="_x0000_i2372" DrawAspect="Content" ObjectID="_1799746862" r:id="rId1529"/>
        </w:object>
      </w:r>
      <w:r w:rsidRPr="0088193B">
        <w:rPr>
          <w:noProof w:val="0"/>
        </w:rPr>
        <w:t xml:space="preserve">for transport block 1 and </w:t>
      </w:r>
      <w:r w:rsidRPr="0088193B">
        <w:rPr>
          <w:noProof w:val="0"/>
          <w:position w:val="-10"/>
        </w:rPr>
        <w:object w:dxaOrig="440" w:dyaOrig="340" w14:anchorId="0D97B0F3">
          <v:shape id="_x0000_i2373" type="#_x0000_t75" style="width:21.75pt;height:16.5pt" o:ole="">
            <v:imagedata r:id="rId180" o:title=""/>
          </v:shape>
          <o:OLEObject Type="Embed" ProgID="Equation.3" ShapeID="_x0000_i2373" DrawAspect="Content" ObjectID="_1799746863" r:id="rId1530"/>
        </w:object>
      </w:r>
      <w:r w:rsidRPr="0088193B">
        <w:rPr>
          <w:noProof w:val="0"/>
        </w:rPr>
        <w:t>for transport block 2</w: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27B8378B" w14:textId="77777777" w:rsidR="00F16A4A" w:rsidRPr="0088193B" w:rsidRDefault="00F16A4A" w:rsidP="00F16A4A">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61379780" w14:textId="77777777" w:rsidR="00F16A4A" w:rsidRPr="0088193B" w:rsidRDefault="00F16A4A" w:rsidP="00F16A4A">
      <w:pPr>
        <w:pStyle w:val="PL"/>
        <w:rPr>
          <w:noProof w:val="0"/>
        </w:rPr>
      </w:pPr>
    </w:p>
    <w:p w14:paraId="2CBBF8B2" w14:textId="77777777" w:rsidR="00F16A4A" w:rsidRPr="0088193B" w:rsidRDefault="00F16A4A" w:rsidP="00F16A4A">
      <w:pPr>
        <w:pStyle w:val="H6"/>
      </w:pPr>
      <w:r w:rsidRPr="0088193B">
        <w:t>7.1.7.1.6.2</w:t>
      </w:r>
      <w:r w:rsidRPr="0088193B">
        <w:tab/>
        <w:t>Conformance requirements</w:t>
      </w:r>
    </w:p>
    <w:p w14:paraId="42408D6B" w14:textId="77777777" w:rsidR="00F16A4A" w:rsidRPr="0088193B" w:rsidRDefault="00F16A4A" w:rsidP="00F16A4A">
      <w:r w:rsidRPr="0088193B">
        <w:t>References: The conformance requirements covered in the current TC are specified in: TS 36.212, clauses 5.3.3.1.2,  5.3.3.1.5 and 5.3.3.1.5A; TS 36.213, clauses 7.1.6.</w:t>
      </w:r>
      <w:r w:rsidR="002F4809" w:rsidRPr="0088193B">
        <w:rPr>
          <w:lang w:eastAsia="zh-CN"/>
        </w:rPr>
        <w:t>2</w:t>
      </w:r>
      <w:r w:rsidRPr="0088193B">
        <w:t>, 7.1.7, 7.1.7.1, 7.1.7.2</w:t>
      </w:r>
      <w:r w:rsidR="0013288B" w:rsidRPr="0088193B">
        <w:t>,</w:t>
      </w:r>
      <w:r w:rsidRPr="0088193B">
        <w:t xml:space="preserve"> 7.1.7.2.1</w:t>
      </w:r>
      <w:r w:rsidR="0013288B" w:rsidRPr="0088193B">
        <w:t xml:space="preserve"> and 7.1.7.2.2</w:t>
      </w:r>
      <w:r w:rsidRPr="0088193B">
        <w:t>; and TS 36.306 clause 4.1</w:t>
      </w:r>
      <w:r w:rsidR="008C43F4" w:rsidRPr="0088193B">
        <w:t xml:space="preserve"> and 4.1A</w:t>
      </w:r>
      <w:r w:rsidRPr="0088193B">
        <w:t>.</w:t>
      </w:r>
    </w:p>
    <w:p w14:paraId="417E2A06" w14:textId="77777777" w:rsidR="00F16A4A" w:rsidRPr="0088193B" w:rsidRDefault="00F16A4A" w:rsidP="00F16A4A">
      <w:r w:rsidRPr="0088193B">
        <w:t>[TS 36.212 clause 5.3.3.1.2]</w:t>
      </w:r>
    </w:p>
    <w:p w14:paraId="201EEE17" w14:textId="77777777" w:rsidR="00F16A4A" w:rsidRPr="0088193B" w:rsidRDefault="00F16A4A" w:rsidP="00F16A4A">
      <w:r w:rsidRPr="0088193B">
        <w:t>...</w:t>
      </w:r>
    </w:p>
    <w:p w14:paraId="5DA0ADE3" w14:textId="77777777" w:rsidR="00F16A4A" w:rsidRPr="0088193B" w:rsidRDefault="00F16A4A" w:rsidP="00F16A4A">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16A4A" w:rsidRPr="0088193B" w14:paraId="292FD7C3" w14:textId="77777777" w:rsidTr="00F41E60">
        <w:trPr>
          <w:jc w:val="center"/>
        </w:trPr>
        <w:tc>
          <w:tcPr>
            <w:tcW w:w="4219" w:type="dxa"/>
          </w:tcPr>
          <w:p w14:paraId="783BCCE1" w14:textId="77777777" w:rsidR="00F16A4A" w:rsidRPr="0088193B" w:rsidRDefault="00F16A4A" w:rsidP="007C4BD7">
            <w:pPr>
              <w:pStyle w:val="TAC"/>
            </w:pPr>
            <w:r w:rsidRPr="0088193B">
              <w:t>{12, 14, 16 ,20, 24, 26, 32, 40, 44, 56}</w:t>
            </w:r>
          </w:p>
        </w:tc>
      </w:tr>
    </w:tbl>
    <w:p w14:paraId="2B752FC7" w14:textId="77777777" w:rsidR="00F16A4A" w:rsidRPr="0088193B" w:rsidRDefault="00F16A4A" w:rsidP="00F16A4A"/>
    <w:p w14:paraId="49B6BA43" w14:textId="77777777" w:rsidR="00F16A4A" w:rsidRPr="0088193B" w:rsidRDefault="00F16A4A" w:rsidP="00F16A4A">
      <w:r w:rsidRPr="0088193B">
        <w:t>[TS 36.212 clause 5.3.3.1.5]</w:t>
      </w:r>
    </w:p>
    <w:p w14:paraId="0214756F" w14:textId="77777777" w:rsidR="00F16A4A" w:rsidRPr="0088193B" w:rsidRDefault="00F16A4A" w:rsidP="00F16A4A">
      <w:pPr>
        <w:pStyle w:val="TH"/>
      </w:pPr>
      <w:r w:rsidRPr="0088193B">
        <w:t>Table 5.3.3.1.5-1: Transport block to codeword mapping</w:t>
      </w:r>
      <w:r w:rsidRPr="0088193B">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F16A4A" w:rsidRPr="0088193B" w14:paraId="7C7F5ADB" w14:textId="77777777" w:rsidTr="00F41E60">
        <w:trPr>
          <w:jc w:val="center"/>
        </w:trPr>
        <w:tc>
          <w:tcPr>
            <w:tcW w:w="0" w:type="auto"/>
            <w:vAlign w:val="center"/>
          </w:tcPr>
          <w:p w14:paraId="65E9D5AD" w14:textId="77777777" w:rsidR="00F16A4A" w:rsidRPr="0088193B" w:rsidRDefault="00F16A4A" w:rsidP="007C4BD7">
            <w:pPr>
              <w:pStyle w:val="TAH"/>
            </w:pPr>
            <w:r w:rsidRPr="0088193B">
              <w:t>transport block</w:t>
            </w:r>
            <w:r w:rsidRPr="0088193B">
              <w:br/>
              <w:t>to codeword</w:t>
            </w:r>
            <w:r w:rsidRPr="0088193B">
              <w:br/>
              <w:t>swap flag value</w:t>
            </w:r>
          </w:p>
        </w:tc>
        <w:tc>
          <w:tcPr>
            <w:tcW w:w="0" w:type="auto"/>
            <w:vAlign w:val="center"/>
          </w:tcPr>
          <w:p w14:paraId="56B72A16" w14:textId="77777777" w:rsidR="00F16A4A" w:rsidRPr="0088193B" w:rsidRDefault="00F16A4A" w:rsidP="007C4BD7">
            <w:pPr>
              <w:pStyle w:val="TAH"/>
            </w:pPr>
            <w:r w:rsidRPr="0088193B">
              <w:t>codeword 0</w:t>
            </w:r>
            <w:r w:rsidRPr="0088193B">
              <w:br/>
              <w:t>(enabled)</w:t>
            </w:r>
          </w:p>
        </w:tc>
        <w:tc>
          <w:tcPr>
            <w:tcW w:w="0" w:type="auto"/>
            <w:vAlign w:val="center"/>
          </w:tcPr>
          <w:p w14:paraId="4BD66F79" w14:textId="77777777" w:rsidR="00F16A4A" w:rsidRPr="0088193B" w:rsidRDefault="00F16A4A" w:rsidP="007C4BD7">
            <w:pPr>
              <w:pStyle w:val="TAH"/>
            </w:pPr>
            <w:r w:rsidRPr="0088193B">
              <w:t>codeword 1</w:t>
            </w:r>
            <w:r w:rsidRPr="0088193B">
              <w:br/>
              <w:t>(enabled)</w:t>
            </w:r>
          </w:p>
        </w:tc>
      </w:tr>
      <w:tr w:rsidR="00F16A4A" w:rsidRPr="0088193B" w14:paraId="75E5938A" w14:textId="77777777" w:rsidTr="00F41E60">
        <w:trPr>
          <w:jc w:val="center"/>
        </w:trPr>
        <w:tc>
          <w:tcPr>
            <w:tcW w:w="0" w:type="auto"/>
            <w:vAlign w:val="center"/>
          </w:tcPr>
          <w:p w14:paraId="3CCD84F6"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0</w:t>
            </w:r>
          </w:p>
        </w:tc>
        <w:tc>
          <w:tcPr>
            <w:tcW w:w="0" w:type="auto"/>
            <w:vAlign w:val="center"/>
          </w:tcPr>
          <w:p w14:paraId="33729F85"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transport block 1</w:t>
            </w:r>
          </w:p>
        </w:tc>
        <w:tc>
          <w:tcPr>
            <w:tcW w:w="0" w:type="auto"/>
            <w:vAlign w:val="center"/>
          </w:tcPr>
          <w:p w14:paraId="4F5E761A"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transport block 2</w:t>
            </w:r>
          </w:p>
        </w:tc>
      </w:tr>
      <w:tr w:rsidR="00F16A4A" w:rsidRPr="0088193B" w14:paraId="0B04B854" w14:textId="77777777" w:rsidTr="00F41E60">
        <w:trPr>
          <w:jc w:val="center"/>
        </w:trPr>
        <w:tc>
          <w:tcPr>
            <w:tcW w:w="0" w:type="auto"/>
            <w:vAlign w:val="center"/>
          </w:tcPr>
          <w:p w14:paraId="035A1C02"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1</w:t>
            </w:r>
          </w:p>
        </w:tc>
        <w:tc>
          <w:tcPr>
            <w:tcW w:w="0" w:type="auto"/>
            <w:vAlign w:val="center"/>
          </w:tcPr>
          <w:p w14:paraId="32F12A68"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transport block 2</w:t>
            </w:r>
          </w:p>
        </w:tc>
        <w:tc>
          <w:tcPr>
            <w:tcW w:w="0" w:type="auto"/>
            <w:vAlign w:val="center"/>
          </w:tcPr>
          <w:p w14:paraId="68F49BAA" w14:textId="77777777" w:rsidR="00F16A4A" w:rsidRPr="0088193B" w:rsidRDefault="00F16A4A" w:rsidP="00F41E60">
            <w:pPr>
              <w:spacing w:before="60" w:after="60"/>
              <w:jc w:val="center"/>
              <w:rPr>
                <w:rFonts w:ascii="Arial" w:hAnsi="Arial" w:cs="Arial"/>
                <w:sz w:val="18"/>
                <w:szCs w:val="18"/>
              </w:rPr>
            </w:pPr>
            <w:r w:rsidRPr="0088193B">
              <w:rPr>
                <w:rFonts w:ascii="Arial" w:hAnsi="Arial" w:cs="Arial"/>
                <w:sz w:val="18"/>
                <w:szCs w:val="18"/>
              </w:rPr>
              <w:t>transport block 1</w:t>
            </w:r>
          </w:p>
        </w:tc>
      </w:tr>
    </w:tbl>
    <w:p w14:paraId="4F2033C0" w14:textId="77777777" w:rsidR="00F16A4A" w:rsidRPr="0088193B" w:rsidRDefault="00F16A4A" w:rsidP="00F16A4A"/>
    <w:p w14:paraId="216E204C" w14:textId="77777777" w:rsidR="00F16A4A" w:rsidRPr="0088193B" w:rsidRDefault="00F16A4A" w:rsidP="00F16A4A">
      <w:r w:rsidRPr="0088193B">
        <w:t>[TS 36.212 clause 5.3.3.1.5A]</w:t>
      </w:r>
    </w:p>
    <w:p w14:paraId="18D9CB65" w14:textId="77777777" w:rsidR="00F16A4A" w:rsidRPr="0088193B" w:rsidRDefault="00F16A4A" w:rsidP="00F16A4A">
      <w:r w:rsidRPr="0088193B">
        <w:t>The following information is transmitted by means of the DCI format 2A:</w:t>
      </w:r>
    </w:p>
    <w:p w14:paraId="765C959D" w14:textId="77777777" w:rsidR="00F16A4A" w:rsidRPr="0088193B" w:rsidRDefault="00F16A4A" w:rsidP="00F16A4A">
      <w:pPr>
        <w:pStyle w:val="B10"/>
      </w:pPr>
      <w:r w:rsidRPr="0088193B">
        <w:t>- Resource allocation header (resource allocation type 0 / type 1) – 1 bit as defined in section 7.1.6 of [3]</w:t>
      </w:r>
    </w:p>
    <w:p w14:paraId="58E4A384" w14:textId="77777777" w:rsidR="00F16A4A" w:rsidRPr="0088193B" w:rsidRDefault="00F16A4A" w:rsidP="00F16A4A">
      <w:pPr>
        <w:pStyle w:val="B10"/>
        <w:ind w:hanging="1"/>
      </w:pPr>
      <w:r w:rsidRPr="0088193B">
        <w:rPr>
          <w:lang w:eastAsia="zh-CN"/>
        </w:rPr>
        <w:t>If downlink bandwidth is less than or equal to 10 PRBs, there is no resource allocation header and resource allocation type 0 is assumed.</w:t>
      </w:r>
    </w:p>
    <w:p w14:paraId="5661E5FA" w14:textId="77777777" w:rsidR="00F16A4A" w:rsidRPr="0088193B" w:rsidRDefault="00F16A4A" w:rsidP="00F16A4A">
      <w:pPr>
        <w:pStyle w:val="B10"/>
      </w:pPr>
      <w:r w:rsidRPr="0088193B">
        <w:t>- Resource block assignment:</w:t>
      </w:r>
    </w:p>
    <w:p w14:paraId="04C09EA9" w14:textId="77777777" w:rsidR="00F16A4A" w:rsidRPr="0088193B" w:rsidRDefault="00F16A4A" w:rsidP="00F16A4A">
      <w:r w:rsidRPr="0088193B">
        <w:t>...</w:t>
      </w:r>
    </w:p>
    <w:p w14:paraId="6C937004" w14:textId="77777777" w:rsidR="00F16A4A" w:rsidRPr="0088193B" w:rsidRDefault="00F16A4A" w:rsidP="00F16A4A">
      <w:pPr>
        <w:pStyle w:val="B10"/>
        <w:ind w:firstLine="0"/>
      </w:pPr>
      <w:r w:rsidRPr="0088193B">
        <w:t xml:space="preserve">- For resource allocation type 1 as defined in section 7.1.6.2 of [3] </w:t>
      </w:r>
    </w:p>
    <w:p w14:paraId="6F3D3340" w14:textId="77777777" w:rsidR="00F16A4A" w:rsidRPr="0088193B" w:rsidRDefault="00F16A4A" w:rsidP="00F16A4A">
      <w:pPr>
        <w:pStyle w:val="B10"/>
        <w:ind w:left="852" w:firstLine="0"/>
      </w:pPr>
      <w:r w:rsidRPr="0088193B">
        <w:t xml:space="preserve">- </w:t>
      </w:r>
      <w:r w:rsidRPr="0088193B">
        <w:rPr>
          <w:position w:val="-10"/>
        </w:rPr>
        <w:object w:dxaOrig="840" w:dyaOrig="300" w14:anchorId="0F6BFFAB">
          <v:shape id="_x0000_i2374" type="#_x0000_t75" style="width:42pt;height:15pt" o:ole="">
            <v:imagedata r:id="rId1069" o:title=""/>
          </v:shape>
          <o:OLEObject Type="Embed" ProgID="Equation.3" ShapeID="_x0000_i2374" DrawAspect="Content" ObjectID="_1799746864" r:id="rId1531"/>
        </w:object>
      </w:r>
      <w:r w:rsidRPr="0088193B">
        <w:t xml:space="preserve"> bits of this field are used as a header specific to this resource allocation type to indicate the selected resource blocks subset </w:t>
      </w:r>
    </w:p>
    <w:p w14:paraId="19E40A60" w14:textId="77777777" w:rsidR="00F16A4A" w:rsidRPr="0088193B" w:rsidRDefault="00F16A4A" w:rsidP="00F16A4A">
      <w:pPr>
        <w:pStyle w:val="B10"/>
        <w:ind w:firstLine="284"/>
      </w:pPr>
      <w:r w:rsidRPr="0088193B">
        <w:t>- 1 bit indicates a shift of the resource allocation span</w:t>
      </w:r>
    </w:p>
    <w:p w14:paraId="5C6EBC8C" w14:textId="77777777" w:rsidR="00F16A4A" w:rsidRPr="0088193B" w:rsidRDefault="00F16A4A" w:rsidP="00F16A4A">
      <w:pPr>
        <w:pStyle w:val="B10"/>
        <w:ind w:firstLine="284"/>
      </w:pPr>
      <w:r w:rsidRPr="0088193B">
        <w:t xml:space="preserve">- </w:t>
      </w:r>
      <w:r w:rsidRPr="0088193B">
        <w:rPr>
          <w:position w:val="-10"/>
        </w:rPr>
        <w:object w:dxaOrig="2220" w:dyaOrig="400" w14:anchorId="3D3C0F19">
          <v:shape id="_x0000_i2375" type="#_x0000_t75" style="width:111.75pt;height:20.25pt" o:ole="">
            <v:imagedata r:id="rId1071" o:title=""/>
          </v:shape>
          <o:OLEObject Type="Embed" ProgID="Equation.3" ShapeID="_x0000_i2375" DrawAspect="Content" ObjectID="_1799746865" r:id="rId1532"/>
        </w:object>
      </w:r>
      <w:r w:rsidRPr="0088193B">
        <w:t xml:space="preserve"> bits provide the resource allocation</w:t>
      </w:r>
    </w:p>
    <w:p w14:paraId="1F441F21" w14:textId="77777777" w:rsidR="00F16A4A" w:rsidRPr="0088193B" w:rsidRDefault="00F16A4A" w:rsidP="00F16A4A">
      <w:pPr>
        <w:pStyle w:val="B10"/>
      </w:pPr>
      <w:r w:rsidRPr="0088193B">
        <w:t>where the value of P depends on the number of DL resource blocks as indicated in subclause [7.1.6.1] of [3]</w:t>
      </w:r>
    </w:p>
    <w:p w14:paraId="136AE76B" w14:textId="77777777" w:rsidR="00F16A4A" w:rsidRPr="0088193B" w:rsidRDefault="00F16A4A" w:rsidP="00F16A4A">
      <w:r w:rsidRPr="0088193B">
        <w:t>...</w:t>
      </w:r>
    </w:p>
    <w:p w14:paraId="073CB0B7" w14:textId="77777777" w:rsidR="00F16A4A" w:rsidRPr="0088193B" w:rsidRDefault="00F16A4A" w:rsidP="00F16A4A">
      <w:pPr>
        <w:pStyle w:val="B10"/>
      </w:pPr>
      <w:r w:rsidRPr="0088193B">
        <w:t>- Transport block to codeword swap flag – 1 bit</w:t>
      </w:r>
    </w:p>
    <w:p w14:paraId="3E5422D7" w14:textId="77777777" w:rsidR="00F16A4A" w:rsidRPr="0088193B" w:rsidRDefault="00F16A4A" w:rsidP="00F16A4A">
      <w:r w:rsidRPr="0088193B">
        <w:t>In addition, for transport block 1:</w:t>
      </w:r>
    </w:p>
    <w:p w14:paraId="3CC95B16" w14:textId="77777777" w:rsidR="00F16A4A" w:rsidRPr="0088193B" w:rsidRDefault="00F16A4A" w:rsidP="00F16A4A">
      <w:pPr>
        <w:pStyle w:val="B10"/>
      </w:pPr>
      <w:r w:rsidRPr="0088193B">
        <w:t>- Modulation and coding scheme – 5 bits as defined in section 7.1.7 of [3]</w:t>
      </w:r>
    </w:p>
    <w:p w14:paraId="13B831B0" w14:textId="77777777" w:rsidR="00F16A4A" w:rsidRPr="0088193B" w:rsidRDefault="00F16A4A" w:rsidP="00F16A4A">
      <w:pPr>
        <w:pStyle w:val="B10"/>
      </w:pPr>
      <w:r w:rsidRPr="0088193B">
        <w:t>- New data indicator – 1 bit</w:t>
      </w:r>
    </w:p>
    <w:p w14:paraId="1C56E67C" w14:textId="77777777" w:rsidR="00F16A4A" w:rsidRPr="0088193B" w:rsidRDefault="00F16A4A" w:rsidP="00F16A4A">
      <w:pPr>
        <w:pStyle w:val="B10"/>
      </w:pPr>
      <w:r w:rsidRPr="0088193B">
        <w:t>- Redundancy version – 2 bits</w:t>
      </w:r>
    </w:p>
    <w:p w14:paraId="4CD4E9B4" w14:textId="77777777" w:rsidR="00F16A4A" w:rsidRPr="0088193B" w:rsidRDefault="00F16A4A" w:rsidP="00F16A4A">
      <w:r w:rsidRPr="0088193B">
        <w:t>In addition, for transport block</w:t>
      </w:r>
      <w:r w:rsidRPr="0088193B" w:rsidDel="00D513CB">
        <w:t xml:space="preserve"> </w:t>
      </w:r>
      <w:r w:rsidRPr="0088193B">
        <w:t>2:</w:t>
      </w:r>
    </w:p>
    <w:p w14:paraId="1F16833F" w14:textId="77777777" w:rsidR="00F16A4A" w:rsidRPr="0088193B" w:rsidRDefault="00F16A4A" w:rsidP="00F16A4A">
      <w:pPr>
        <w:pStyle w:val="B10"/>
      </w:pPr>
      <w:r w:rsidRPr="0088193B">
        <w:t>- Modulation and coding scheme – 5 bits as defined in section 7.1.7 of [3]</w:t>
      </w:r>
    </w:p>
    <w:p w14:paraId="3DB5CE18" w14:textId="77777777" w:rsidR="00F16A4A" w:rsidRPr="0088193B" w:rsidRDefault="00F16A4A" w:rsidP="00F16A4A">
      <w:pPr>
        <w:pStyle w:val="B10"/>
      </w:pPr>
      <w:r w:rsidRPr="0088193B">
        <w:t>- New data indicator – 1 bit</w:t>
      </w:r>
    </w:p>
    <w:p w14:paraId="02B05021" w14:textId="77777777" w:rsidR="00F16A4A" w:rsidRPr="0088193B" w:rsidRDefault="00F16A4A" w:rsidP="00F16A4A">
      <w:pPr>
        <w:pStyle w:val="B10"/>
      </w:pPr>
      <w:r w:rsidRPr="0088193B">
        <w:t>- Redundancy version – 2 bits</w:t>
      </w:r>
    </w:p>
    <w:p w14:paraId="40FEBA8F" w14:textId="77777777" w:rsidR="00F16A4A" w:rsidRPr="0088193B" w:rsidRDefault="00F16A4A" w:rsidP="00F16A4A">
      <w:r w:rsidRPr="0088193B">
        <w:t>...</w:t>
      </w:r>
    </w:p>
    <w:p w14:paraId="0747DF1D" w14:textId="77777777" w:rsidR="00F16A4A" w:rsidRPr="0088193B" w:rsidRDefault="00F16A4A" w:rsidP="00F16A4A">
      <w:r w:rsidRPr="0088193B">
        <w:t>If both transport blocks are enabled, the transport block to codeword mapping is specified according to Table 5.3.3.1.5</w:t>
      </w:r>
      <w:r w:rsidRPr="0088193B">
        <w:noBreakHyphen/>
        <w:t>1.</w:t>
      </w:r>
    </w:p>
    <w:p w14:paraId="6B4719E0" w14:textId="77777777" w:rsidR="00F16A4A" w:rsidRPr="0088193B" w:rsidRDefault="00F16A4A" w:rsidP="00F16A4A">
      <w:r w:rsidRPr="0088193B">
        <w:t>...</w:t>
      </w:r>
    </w:p>
    <w:p w14:paraId="21B88503" w14:textId="77777777" w:rsidR="00F16A4A" w:rsidRPr="0088193B" w:rsidRDefault="00F16A4A" w:rsidP="00F16A4A">
      <w:r w:rsidRPr="0088193B">
        <w:t>If the number of information bits in format 2A belongs to one of the sizes in Table 5.3.3.1.2-1, one zero bit shall be appended to format 2A.</w:t>
      </w:r>
    </w:p>
    <w:p w14:paraId="3ED38773" w14:textId="77777777" w:rsidR="00F16A4A" w:rsidRPr="0088193B" w:rsidRDefault="00F16A4A" w:rsidP="00F16A4A">
      <w:r w:rsidRPr="0088193B">
        <w:t>[TS 36.213 clause 7.1.6.</w:t>
      </w:r>
      <w:r w:rsidR="002F4809" w:rsidRPr="0088193B">
        <w:rPr>
          <w:lang w:eastAsia="zh-CN"/>
        </w:rPr>
        <w:t>2</w:t>
      </w:r>
      <w:r w:rsidRPr="0088193B">
        <w:t>]</w:t>
      </w:r>
    </w:p>
    <w:p w14:paraId="54002BEE" w14:textId="77777777" w:rsidR="002F4809" w:rsidRPr="0088193B" w:rsidRDefault="002F4809" w:rsidP="002F4809">
      <w:r w:rsidRPr="0088193B">
        <w:t xml:space="preserve">In resource allocations of type 1, a resource block assignment information of size </w:t>
      </w:r>
      <w:r w:rsidRPr="0088193B">
        <w:rPr>
          <w:position w:val="-10"/>
        </w:rPr>
        <w:object w:dxaOrig="540" w:dyaOrig="360" w14:anchorId="441C12F7">
          <v:shape id="_x0000_i2376" type="#_x0000_t75" style="width:27pt;height:18.75pt" o:ole="">
            <v:imagedata r:id="rId982" o:title=""/>
          </v:shape>
          <o:OLEObject Type="Embed" ProgID="Equation.3" ShapeID="_x0000_i2376" DrawAspect="Content" ObjectID="_1799746866" r:id="rId1533"/>
        </w:object>
      </w:r>
      <w:r w:rsidRPr="0088193B">
        <w:t xml:space="preserve"> indicates to a scheduled UE the VRBs from the set of VRBs from one of </w:t>
      </w:r>
      <w:r w:rsidRPr="0088193B">
        <w:rPr>
          <w:i/>
        </w:rPr>
        <w:t>P</w:t>
      </w:r>
      <w:r w:rsidRPr="0088193B">
        <w:t xml:space="preserve"> RBG subsets. The virtual resource blocks used are of localized type as defined in subclause 6.2.3.1 of [3].</w:t>
      </w:r>
      <w:r w:rsidRPr="0088193B">
        <w:rPr>
          <w:sz w:val="19"/>
          <w:szCs w:val="19"/>
        </w:rPr>
        <w:t xml:space="preserve"> </w:t>
      </w:r>
      <w:r w:rsidRPr="0088193B">
        <w:t xml:space="preserve">Also </w:t>
      </w:r>
      <w:r w:rsidRPr="0088193B">
        <w:rPr>
          <w:i/>
        </w:rPr>
        <w:t>P</w:t>
      </w:r>
      <w:r w:rsidRPr="0088193B">
        <w:t xml:space="preserve"> is the RBG size associated with the system bandwidth as shown in Table 7.1.6.1-1. A RBG subset </w:t>
      </w:r>
      <w:r w:rsidRPr="0088193B">
        <w:rPr>
          <w:position w:val="-10"/>
        </w:rPr>
        <w:object w:dxaOrig="240" w:dyaOrig="260" w14:anchorId="04106241">
          <v:shape id="_x0000_i2377" type="#_x0000_t75" style="width:11.25pt;height:13.5pt" o:ole="">
            <v:imagedata r:id="rId1074" o:title=""/>
          </v:shape>
          <o:OLEObject Type="Embed" ProgID="Equation.3" ShapeID="_x0000_i2377" DrawAspect="Content" ObjectID="_1799746867" r:id="rId1534"/>
        </w:object>
      </w:r>
      <w:r w:rsidRPr="0088193B">
        <w:t xml:space="preserve">, where </w:t>
      </w:r>
      <w:r w:rsidRPr="0088193B">
        <w:rPr>
          <w:position w:val="-10"/>
        </w:rPr>
        <w:object w:dxaOrig="1020" w:dyaOrig="320" w14:anchorId="039606E6">
          <v:shape id="_x0000_i2378" type="#_x0000_t75" style="width:51pt;height:15.75pt" o:ole="">
            <v:imagedata r:id="rId1076" o:title=""/>
          </v:shape>
          <o:OLEObject Type="Embed" ProgID="Equation.3" ShapeID="_x0000_i2378" DrawAspect="Content" ObjectID="_1799746868" r:id="rId1535"/>
        </w:object>
      </w:r>
      <w:r w:rsidRPr="0088193B">
        <w:t xml:space="preserve">, consists of every </w:t>
      </w:r>
      <w:r w:rsidRPr="0088193B">
        <w:rPr>
          <w:position w:val="-4"/>
        </w:rPr>
        <w:object w:dxaOrig="240" w:dyaOrig="260" w14:anchorId="2D934A45">
          <v:shape id="_x0000_i2379" type="#_x0000_t75" style="width:11.25pt;height:13.5pt" o:ole="">
            <v:imagedata r:id="rId1078" o:title=""/>
          </v:shape>
          <o:OLEObject Type="Embed" ProgID="Equation.3" ShapeID="_x0000_i2379" DrawAspect="Content" ObjectID="_1799746869" r:id="rId1536"/>
        </w:object>
      </w:r>
      <w:r w:rsidRPr="0088193B">
        <w:t xml:space="preserve">th RBG starting from RBG </w:t>
      </w:r>
      <w:r w:rsidRPr="0088193B">
        <w:rPr>
          <w:position w:val="-10"/>
        </w:rPr>
        <w:object w:dxaOrig="240" w:dyaOrig="260" w14:anchorId="0695130F">
          <v:shape id="_x0000_i2380" type="#_x0000_t75" style="width:11.25pt;height:13.5pt" o:ole="">
            <v:imagedata r:id="rId1074" o:title=""/>
          </v:shape>
          <o:OLEObject Type="Embed" ProgID="Equation.3" ShapeID="_x0000_i2380" DrawAspect="Content" ObjectID="_1799746870" r:id="rId1537"/>
        </w:object>
      </w:r>
      <w:r w:rsidRPr="0088193B">
        <w:t xml:space="preserve">. The resource block assignment information consists of three fields [4]. </w:t>
      </w:r>
    </w:p>
    <w:p w14:paraId="25A22B8B" w14:textId="77777777" w:rsidR="002F4809" w:rsidRPr="0088193B" w:rsidRDefault="002F4809" w:rsidP="002F4809">
      <w:r w:rsidRPr="0088193B">
        <w:t xml:space="preserve">The first field with </w:t>
      </w:r>
      <w:r w:rsidRPr="0088193B">
        <w:rPr>
          <w:position w:val="-14"/>
        </w:rPr>
        <w:object w:dxaOrig="940" w:dyaOrig="400" w14:anchorId="2008DFB2">
          <v:shape id="_x0000_i2381" type="#_x0000_t75" style="width:47.25pt;height:20.25pt" o:ole="">
            <v:imagedata r:id="rId1081" o:title=""/>
          </v:shape>
          <o:OLEObject Type="Embed" ProgID="Equation.3" ShapeID="_x0000_i2381" DrawAspect="Content" ObjectID="_1799746871" r:id="rId1538"/>
        </w:object>
      </w:r>
      <w:r w:rsidRPr="0088193B">
        <w:t xml:space="preserve">bits is used to indicate the selected RBG subset among </w:t>
      </w:r>
      <w:r w:rsidRPr="0088193B">
        <w:rPr>
          <w:position w:val="-4"/>
        </w:rPr>
        <w:object w:dxaOrig="240" w:dyaOrig="260" w14:anchorId="0F7A80D1">
          <v:shape id="_x0000_i2382" type="#_x0000_t75" style="width:11.25pt;height:13.5pt" o:ole="">
            <v:imagedata r:id="rId1078" o:title=""/>
          </v:shape>
          <o:OLEObject Type="Embed" ProgID="Equation.3" ShapeID="_x0000_i2382" DrawAspect="Content" ObjectID="_1799746872" r:id="rId1539"/>
        </w:object>
      </w:r>
      <w:r w:rsidRPr="0088193B">
        <w:t xml:space="preserve"> RBG subsets.</w:t>
      </w:r>
    </w:p>
    <w:p w14:paraId="596D446B" w14:textId="77777777" w:rsidR="002F4809" w:rsidRPr="0088193B" w:rsidRDefault="002F4809" w:rsidP="002F4809">
      <w:r w:rsidRPr="0088193B">
        <w:t>The second field with one bit is used to indicate a shift of the resource allocation span within a subset. A bit value of 1 indicates shift is triggered. Shift is not triggered otherwise.</w:t>
      </w:r>
    </w:p>
    <w:p w14:paraId="4FE69D4E" w14:textId="77777777" w:rsidR="002F4809" w:rsidRPr="0088193B" w:rsidRDefault="002F4809" w:rsidP="002F4809">
      <w:r w:rsidRPr="0088193B">
        <w:t xml:space="preserve">The third field includes a bitmap, where each bit of the bitmap addresses a single VRB in the selected RBG subset in such a way that MSB to LSB of the bitmap are mapped to the VRBs in the increasing frequency order. The VRB is allocated to the UE if the corresponding bit value in the bit field is 1, the VRB is not allocated to the UE otherwise.  The portion of the bitmap used to address VRBs in a selected RBG subset has size </w:t>
      </w:r>
      <w:r w:rsidRPr="0088193B">
        <w:rPr>
          <w:position w:val="-10"/>
        </w:rPr>
        <w:object w:dxaOrig="660" w:dyaOrig="340" w14:anchorId="69AC7A89">
          <v:shape id="_x0000_i2383" type="#_x0000_t75" style="width:32.25pt;height:16.5pt" o:ole="">
            <v:imagedata r:id="rId1084" o:title=""/>
          </v:shape>
          <o:OLEObject Type="Embed" ProgID="Equation.3" ShapeID="_x0000_i2383" DrawAspect="Content" ObjectID="_1799746873" r:id="rId1540"/>
        </w:object>
      </w:r>
      <w:r w:rsidRPr="0088193B">
        <w:t xml:space="preserve"> and is defined as </w:t>
      </w:r>
    </w:p>
    <w:p w14:paraId="5D2D8A68" w14:textId="77777777" w:rsidR="002F4809" w:rsidRPr="0088193B" w:rsidRDefault="002F4809" w:rsidP="002F4809">
      <w:pPr>
        <w:pStyle w:val="EQ"/>
        <w:jc w:val="center"/>
        <w:rPr>
          <w:noProof w:val="0"/>
        </w:rPr>
      </w:pPr>
      <w:r w:rsidRPr="0088193B">
        <w:rPr>
          <w:noProof w:val="0"/>
          <w:position w:val="-16"/>
        </w:rPr>
        <w:object w:dxaOrig="3120" w:dyaOrig="460" w14:anchorId="18E5C4D8">
          <v:shape id="_x0000_i2384" type="#_x0000_t75" style="width:155.25pt;height:22.5pt" o:ole="">
            <v:imagedata r:id="rId1086" o:title=""/>
          </v:shape>
          <o:OLEObject Type="Embed" ProgID="Equation.3" ShapeID="_x0000_i2384" DrawAspect="Content" ObjectID="_1799746874" r:id="rId1541"/>
        </w:object>
      </w:r>
    </w:p>
    <w:p w14:paraId="3723A627" w14:textId="77777777" w:rsidR="002F4809" w:rsidRPr="0088193B" w:rsidRDefault="002F4809" w:rsidP="002F4809">
      <w:r w:rsidRPr="0088193B">
        <w:t xml:space="preserve">The addressable VRB numbers of a selected RBG subset start from an offset, </w:t>
      </w:r>
      <w:r w:rsidRPr="0088193B">
        <w:rPr>
          <w:position w:val="-12"/>
        </w:rPr>
        <w:object w:dxaOrig="840" w:dyaOrig="360" w14:anchorId="41BD5B99">
          <v:shape id="_x0000_i2385" type="#_x0000_t75" style="width:42pt;height:18.75pt" o:ole="">
            <v:imagedata r:id="rId1088" o:title=""/>
          </v:shape>
          <o:OLEObject Type="Embed" ProgID="Equation.3" ShapeID="_x0000_i2385" DrawAspect="Content" ObjectID="_1799746875" r:id="rId1542"/>
        </w:object>
      </w:r>
      <w:r w:rsidRPr="0088193B">
        <w:t xml:space="preserve"> to the smallest VRB number within the selected RBG subset, which is mapped to the MSB of the bitmap. The offset is in terms of the number of VRBs and is done within the selected RBG subset. If the value of the bit in the second field for shift of the resource allocation span is set to 0, the offset for RBG subset </w:t>
      </w:r>
      <w:r w:rsidRPr="0088193B">
        <w:rPr>
          <w:position w:val="-10"/>
        </w:rPr>
        <w:object w:dxaOrig="240" w:dyaOrig="260" w14:anchorId="186FE137">
          <v:shape id="_x0000_i2386" type="#_x0000_t75" style="width:11.25pt;height:13.5pt" o:ole="">
            <v:imagedata r:id="rId1074" o:title=""/>
          </v:shape>
          <o:OLEObject Type="Embed" ProgID="Equation.3" ShapeID="_x0000_i2386" DrawAspect="Content" ObjectID="_1799746876" r:id="rId1543"/>
        </w:object>
      </w:r>
      <w:r w:rsidRPr="0088193B">
        <w:t xml:space="preserve"> is given by </w:t>
      </w:r>
      <w:r w:rsidRPr="0088193B">
        <w:rPr>
          <w:position w:val="-12"/>
        </w:rPr>
        <w:object w:dxaOrig="1200" w:dyaOrig="360" w14:anchorId="171FAC49">
          <v:shape id="_x0000_i2387" type="#_x0000_t75" style="width:60.75pt;height:18.75pt" o:ole="">
            <v:imagedata r:id="rId1091" o:title=""/>
          </v:shape>
          <o:OLEObject Type="Embed" ProgID="Equation.3" ShapeID="_x0000_i2387" DrawAspect="Content" ObjectID="_1799746877" r:id="rId1544"/>
        </w:object>
      </w:r>
      <w:r w:rsidRPr="0088193B">
        <w:t xml:space="preserve">. Otherwise, the offset for RBG subset </w:t>
      </w:r>
      <w:r w:rsidRPr="0088193B">
        <w:rPr>
          <w:position w:val="-10"/>
        </w:rPr>
        <w:object w:dxaOrig="240" w:dyaOrig="260" w14:anchorId="352133ED">
          <v:shape id="_x0000_i2388" type="#_x0000_t75" style="width:11.25pt;height:13.5pt" o:ole="">
            <v:imagedata r:id="rId1074" o:title=""/>
          </v:shape>
          <o:OLEObject Type="Embed" ProgID="Equation.3" ShapeID="_x0000_i2388" DrawAspect="Content" ObjectID="_1799746878" r:id="rId1545"/>
        </w:object>
      </w:r>
      <w:r w:rsidRPr="0088193B">
        <w:t xml:space="preserve"> is given by </w:t>
      </w:r>
      <w:r w:rsidRPr="0088193B">
        <w:rPr>
          <w:position w:val="-12"/>
        </w:rPr>
        <w:object w:dxaOrig="3180" w:dyaOrig="380" w14:anchorId="55D1E8E8">
          <v:shape id="_x0000_i2389" type="#_x0000_t75" style="width:159pt;height:19.5pt" o:ole="">
            <v:imagedata r:id="rId1094" o:title=""/>
          </v:shape>
          <o:OLEObject Type="Embed" ProgID="Equation.3" ShapeID="_x0000_i2389" DrawAspect="Content" ObjectID="_1799746879" r:id="rId1546"/>
        </w:object>
      </w:r>
      <w:r w:rsidRPr="0088193B">
        <w:t xml:space="preserve">, where the LSB of the bitmap is justified with the highest VRB number within the selected RBG subset. </w:t>
      </w:r>
      <w:r w:rsidRPr="0088193B">
        <w:rPr>
          <w:position w:val="-10"/>
        </w:rPr>
        <w:object w:dxaOrig="1340" w:dyaOrig="360" w14:anchorId="70E0F601">
          <v:shape id="_x0000_i2390" type="#_x0000_t75" style="width:66.75pt;height:18.75pt" o:ole="">
            <v:imagedata r:id="rId1096" o:title=""/>
          </v:shape>
          <o:OLEObject Type="Embed" ProgID="Equation.3" ShapeID="_x0000_i2390" DrawAspect="Content" ObjectID="_1799746880" r:id="rId1547"/>
        </w:object>
      </w:r>
      <w:r w:rsidRPr="0088193B">
        <w:t xml:space="preserve">is the number of VRBs in RBG subset </w:t>
      </w:r>
      <w:r w:rsidRPr="0088193B">
        <w:rPr>
          <w:position w:val="-10"/>
        </w:rPr>
        <w:object w:dxaOrig="240" w:dyaOrig="260" w14:anchorId="014A6985">
          <v:shape id="_x0000_i2391" type="#_x0000_t75" style="width:11.25pt;height:13.5pt" o:ole="">
            <v:imagedata r:id="rId1074" o:title=""/>
          </v:shape>
          <o:OLEObject Type="Embed" ProgID="Equation.3" ShapeID="_x0000_i2391" DrawAspect="Content" ObjectID="_1799746881" r:id="rId1548"/>
        </w:object>
      </w:r>
      <w:r w:rsidRPr="0088193B">
        <w:t xml:space="preserve">and can be calculated by the following equation, </w:t>
      </w:r>
    </w:p>
    <w:p w14:paraId="6DA9EEFF" w14:textId="77777777" w:rsidR="002F4809" w:rsidRPr="0088193B" w:rsidRDefault="002F4809" w:rsidP="002F4809">
      <w:pPr>
        <w:pStyle w:val="EQ"/>
        <w:jc w:val="center"/>
        <w:rPr>
          <w:noProof w:val="0"/>
        </w:rPr>
      </w:pPr>
      <w:r w:rsidRPr="0088193B">
        <w:rPr>
          <w:noProof w:val="0"/>
          <w:position w:val="-102"/>
        </w:rPr>
        <w:object w:dxaOrig="6540" w:dyaOrig="2140" w14:anchorId="1EBECF30">
          <v:shape id="_x0000_i2392" type="#_x0000_t75" style="width:321.75pt;height:104.25pt" o:ole="">
            <v:imagedata r:id="rId1549" o:title=""/>
          </v:shape>
          <o:OLEObject Type="Embed" ProgID="Equation.3" ShapeID="_x0000_i2392" DrawAspect="Content" ObjectID="_1799746882" r:id="rId1550"/>
        </w:object>
      </w:r>
    </w:p>
    <w:p w14:paraId="2B429BC2" w14:textId="77777777" w:rsidR="002F4809" w:rsidRPr="0088193B" w:rsidRDefault="002F4809" w:rsidP="002F4809">
      <w:r w:rsidRPr="0088193B">
        <w:t xml:space="preserve">Consequently, when RBG subset </w:t>
      </w:r>
      <w:r w:rsidRPr="0088193B">
        <w:rPr>
          <w:position w:val="-10"/>
        </w:rPr>
        <w:object w:dxaOrig="200" w:dyaOrig="240" w14:anchorId="191F1CF0">
          <v:shape id="_x0000_i2393" type="#_x0000_t75" style="width:9.75pt;height:11.25pt" o:ole="">
            <v:imagedata r:id="rId1101" o:title=""/>
          </v:shape>
          <o:OLEObject Type="Embed" ProgID="Equation.DSMT4" ShapeID="_x0000_i2393" DrawAspect="Content" ObjectID="_1799746883" r:id="rId1551"/>
        </w:object>
      </w:r>
      <w:r w:rsidRPr="0088193B">
        <w:t xml:space="preserve"> is indicated, bit </w:t>
      </w:r>
      <w:r w:rsidRPr="0088193B">
        <w:rPr>
          <w:position w:val="-6"/>
        </w:rPr>
        <w:object w:dxaOrig="139" w:dyaOrig="240" w14:anchorId="59A5E084">
          <v:shape id="_x0000_i2394" type="#_x0000_t75" style="width:6.75pt;height:11.25pt" o:ole="">
            <v:imagedata r:id="rId1103" o:title=""/>
          </v:shape>
          <o:OLEObject Type="Embed" ProgID="Equation.DSMT4" ShapeID="_x0000_i2394" DrawAspect="Content" ObjectID="_1799746884" r:id="rId1552"/>
        </w:object>
      </w:r>
      <w:r w:rsidRPr="0088193B">
        <w:t xml:space="preserve"> for </w:t>
      </w:r>
      <w:r w:rsidRPr="0088193B">
        <w:rPr>
          <w:position w:val="-10"/>
        </w:rPr>
        <w:object w:dxaOrig="1740" w:dyaOrig="340" w14:anchorId="4BA3086C">
          <v:shape id="_x0000_i2395" type="#_x0000_t75" style="width:87pt;height:16.5pt" o:ole="">
            <v:imagedata r:id="rId1105" o:title=""/>
          </v:shape>
          <o:OLEObject Type="Embed" ProgID="Equation.DSMT4" ShapeID="_x0000_i2395" DrawAspect="Content" ObjectID="_1799746885" r:id="rId1553"/>
        </w:object>
      </w:r>
      <w:r w:rsidRPr="0088193B">
        <w:t xml:space="preserve"> in the bitmap field indicates VRB number,</w:t>
      </w:r>
    </w:p>
    <w:p w14:paraId="355E2357" w14:textId="77777777" w:rsidR="00F16A4A" w:rsidRPr="0088193B" w:rsidRDefault="002F4809" w:rsidP="002F4809">
      <w:pPr>
        <w:pStyle w:val="EQ"/>
        <w:jc w:val="center"/>
        <w:rPr>
          <w:noProof w:val="0"/>
        </w:rPr>
      </w:pPr>
      <w:r w:rsidRPr="0088193B">
        <w:rPr>
          <w:noProof w:val="0"/>
          <w:position w:val="-26"/>
        </w:rPr>
        <w:object w:dxaOrig="5100" w:dyaOrig="620" w14:anchorId="4886FEEF">
          <v:shape id="_x0000_i2396" type="#_x0000_t75" style="width:255.75pt;height:30.75pt" o:ole="">
            <v:imagedata r:id="rId1554" o:title=""/>
          </v:shape>
          <o:OLEObject Type="Embed" ProgID="Equation.3" ShapeID="_x0000_i2396" DrawAspect="Content" ObjectID="_1799746886" r:id="rId1555"/>
        </w:object>
      </w:r>
      <w:r w:rsidRPr="0088193B">
        <w:rPr>
          <w:noProof w:val="0"/>
        </w:rPr>
        <w:t>.</w:t>
      </w:r>
    </w:p>
    <w:p w14:paraId="777E8D7B" w14:textId="77777777" w:rsidR="00F16A4A" w:rsidRPr="0088193B" w:rsidRDefault="00F16A4A" w:rsidP="00F16A4A">
      <w:r w:rsidRPr="0088193B">
        <w:t>[TS 36.213 clause 7.1.7]</w:t>
      </w:r>
    </w:p>
    <w:p w14:paraId="4D068F75" w14:textId="77777777" w:rsidR="00F16A4A" w:rsidRPr="0088193B" w:rsidRDefault="00F16A4A" w:rsidP="00F16A4A">
      <w:pPr>
        <w:spacing w:after="120"/>
        <w:rPr>
          <w:lang w:eastAsia="ko-KR"/>
        </w:rPr>
      </w:pPr>
      <w:r w:rsidRPr="0088193B">
        <w:rPr>
          <w:lang w:eastAsia="ko-KR"/>
        </w:rPr>
        <w:t>To determine the modulation order and transport block size(s) in the physical downlink shared channel, the UE shall first</w:t>
      </w:r>
    </w:p>
    <w:p w14:paraId="0FBA6B60" w14:textId="77777777" w:rsidR="00F16A4A" w:rsidRPr="0088193B" w:rsidRDefault="0066054B" w:rsidP="0066054B">
      <w:pPr>
        <w:pStyle w:val="B10"/>
      </w:pPr>
      <w:r w:rsidRPr="0088193B">
        <w:rPr>
          <w:lang w:eastAsia="ko-KR"/>
        </w:rPr>
        <w:t>-</w:t>
      </w:r>
      <w:r w:rsidRPr="0088193B">
        <w:rPr>
          <w:lang w:eastAsia="ko-KR"/>
        </w:rPr>
        <w:tab/>
      </w:r>
      <w:r w:rsidR="00F16A4A" w:rsidRPr="0088193B">
        <w:rPr>
          <w:lang w:eastAsia="ko-KR"/>
        </w:rPr>
        <w:t>read the 5-bit “modulation and coding scheme” field (</w:t>
      </w:r>
      <w:r w:rsidR="00F16A4A" w:rsidRPr="0088193B">
        <w:rPr>
          <w:position w:val="-10"/>
        </w:rPr>
        <w:object w:dxaOrig="440" w:dyaOrig="340" w14:anchorId="7DEEFFA5">
          <v:shape id="_x0000_i2397" type="#_x0000_t75" style="width:21.75pt;height:16.5pt" o:ole="">
            <v:imagedata r:id="rId180" o:title=""/>
          </v:shape>
          <o:OLEObject Type="Embed" ProgID="Equation.3" ShapeID="_x0000_i2397" DrawAspect="Content" ObjectID="_1799746887" r:id="rId1556"/>
        </w:object>
      </w:r>
      <w:r w:rsidR="00F16A4A" w:rsidRPr="0088193B">
        <w:rPr>
          <w:lang w:eastAsia="ko-KR"/>
        </w:rPr>
        <w:t>) in the DCI</w:t>
      </w:r>
    </w:p>
    <w:p w14:paraId="7DB5FC9E" w14:textId="77777777" w:rsidR="00F16A4A" w:rsidRPr="0088193B" w:rsidRDefault="00F16A4A" w:rsidP="00F16A4A">
      <w:pPr>
        <w:spacing w:after="120"/>
        <w:rPr>
          <w:lang w:eastAsia="ko-KR"/>
        </w:rPr>
      </w:pPr>
      <w:r w:rsidRPr="0088193B">
        <w:rPr>
          <w:lang w:eastAsia="ko-KR"/>
        </w:rPr>
        <w:t>and second if the DCI CRC is scrambled by P-RNTI, RA-RNTI, or SI-RNTI then</w:t>
      </w:r>
    </w:p>
    <w:p w14:paraId="49A922D3" w14:textId="77777777" w:rsidR="00F16A4A" w:rsidRPr="0088193B" w:rsidRDefault="00F16A4A" w:rsidP="00F16A4A">
      <w:r w:rsidRPr="0088193B">
        <w:t>...</w:t>
      </w:r>
    </w:p>
    <w:p w14:paraId="78A9C201" w14:textId="77777777" w:rsidR="00F16A4A" w:rsidRPr="0088193B" w:rsidRDefault="00F16A4A" w:rsidP="00F16A4A">
      <w:pPr>
        <w:spacing w:after="120"/>
      </w:pPr>
      <w:r w:rsidRPr="0088193B">
        <w:rPr>
          <w:lang w:eastAsia="ko-KR"/>
        </w:rPr>
        <w:t>else</w:t>
      </w:r>
    </w:p>
    <w:p w14:paraId="238499E6" w14:textId="77777777" w:rsidR="00F16A4A" w:rsidRPr="0088193B" w:rsidRDefault="0066054B" w:rsidP="0066054B">
      <w:pPr>
        <w:pStyle w:val="B10"/>
        <w:rPr>
          <w:lang w:eastAsia="ko-KR"/>
        </w:rPr>
      </w:pPr>
      <w:r w:rsidRPr="0088193B">
        <w:rPr>
          <w:lang w:eastAsia="ko-KR"/>
        </w:rPr>
        <w:t>-</w:t>
      </w:r>
      <w:r w:rsidRPr="0088193B">
        <w:rPr>
          <w:lang w:eastAsia="ko-KR"/>
        </w:rPr>
        <w:tab/>
      </w:r>
      <w:r w:rsidR="00F16A4A" w:rsidRPr="0088193B">
        <w:rPr>
          <w:lang w:eastAsia="ko-KR"/>
        </w:rPr>
        <w:t xml:space="preserve">set the Table 7.1.7.2.1-1 column indicator </w:t>
      </w:r>
      <w:r w:rsidR="00F16A4A" w:rsidRPr="0088193B">
        <w:rPr>
          <w:position w:val="-10"/>
        </w:rPr>
        <w:object w:dxaOrig="540" w:dyaOrig="360" w14:anchorId="54D26190">
          <v:shape id="_x0000_i2398" type="#_x0000_t75" style="width:27pt;height:18.75pt" o:ole="">
            <v:imagedata r:id="rId186" o:title=""/>
          </v:shape>
          <o:OLEObject Type="Embed" ProgID="Equation.3" ShapeID="_x0000_i2398" DrawAspect="Content" ObjectID="_1799746888" r:id="rId1557"/>
        </w:object>
      </w:r>
      <w:r w:rsidR="00F16A4A" w:rsidRPr="0088193B">
        <w:t xml:space="preserve"> to</w:t>
      </w:r>
      <w:r w:rsidR="00F16A4A" w:rsidRPr="0088193B">
        <w:rPr>
          <w:lang w:eastAsia="ko-KR"/>
        </w:rPr>
        <w:t xml:space="preserve"> </w:t>
      </w:r>
      <w:r w:rsidR="00F16A4A" w:rsidRPr="0088193B">
        <w:t xml:space="preserve">the </w:t>
      </w:r>
      <w:r w:rsidR="00F16A4A" w:rsidRPr="0088193B">
        <w:rPr>
          <w:lang w:eastAsia="ko-KR"/>
        </w:rPr>
        <w:t xml:space="preserve">total number of allocated PRBs </w:t>
      </w:r>
      <w:r w:rsidR="00F16A4A" w:rsidRPr="0088193B">
        <w:t xml:space="preserve">based on the procedure defined in </w:t>
      </w:r>
      <w:r w:rsidR="00F16A4A" w:rsidRPr="0088193B">
        <w:rPr>
          <w:lang w:eastAsia="ko-KR"/>
        </w:rPr>
        <w:t>Section 7.1.6.</w:t>
      </w:r>
    </w:p>
    <w:p w14:paraId="3110D802" w14:textId="77777777" w:rsidR="00F16A4A" w:rsidRPr="0088193B" w:rsidRDefault="00F16A4A" w:rsidP="00F16A4A">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6E3B9B31" w14:textId="77777777" w:rsidR="00F16A4A" w:rsidRPr="0088193B" w:rsidRDefault="00F16A4A" w:rsidP="00F16A4A">
      <w:pPr>
        <w:ind w:left="1420"/>
        <w:rPr>
          <w:lang w:eastAsia="ko-KR"/>
        </w:rPr>
      </w:pP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25F5BEA3">
          <v:shape id="_x0000_i2399" type="#_x0000_t75" style="width:155.25pt;height:24.75pt" o:ole="">
            <v:imagedata r:id="rId190" o:title=""/>
          </v:shape>
          <o:OLEObject Type="Embed" ProgID="Equation.DSMT4" ShapeID="_x0000_i2399" DrawAspect="Content" ObjectID="_1799746889" r:id="rId1558"/>
        </w:object>
      </w:r>
      <w:r w:rsidRPr="0088193B">
        <w:rPr>
          <w:lang w:eastAsia="zh-CN"/>
        </w:rPr>
        <w:t>,</w:t>
      </w:r>
      <w:r w:rsidRPr="0088193B">
        <w:t xml:space="preserve"> </w:t>
      </w:r>
    </w:p>
    <w:p w14:paraId="7FBD982A" w14:textId="77777777" w:rsidR="00F16A4A" w:rsidRPr="0088193B" w:rsidRDefault="00F16A4A" w:rsidP="00F16A4A">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5F9F2737">
          <v:shape id="_x0000_i2400" type="#_x0000_t75" style="width:60.75pt;height:16.5pt" o:ole="">
            <v:imagedata r:id="rId192" o:title=""/>
          </v:shape>
          <o:OLEObject Type="Embed" ProgID="Equation.3" ShapeID="_x0000_i2400" DrawAspect="Content" ObjectID="_1799746890" r:id="rId1559"/>
        </w:object>
      </w:r>
      <w:r w:rsidRPr="0088193B">
        <w:t>.</w:t>
      </w:r>
    </w:p>
    <w:p w14:paraId="27837CB8" w14:textId="77777777" w:rsidR="00F16A4A" w:rsidRPr="0088193B" w:rsidRDefault="00F16A4A" w:rsidP="00F16A4A">
      <w:pPr>
        <w:rPr>
          <w:lang w:eastAsia="ko-KR"/>
        </w:rPr>
      </w:pPr>
      <w:r w:rsidRPr="0088193B">
        <w:rPr>
          <w:lang w:eastAsia="ko-KR"/>
        </w:rPr>
        <w:t xml:space="preserve">The UE may skip decoding a transport block in an initial transmission if the effective channel code rate is higher than 0.930,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7A546340" w14:textId="77777777" w:rsidR="00F16A4A" w:rsidRPr="0088193B" w:rsidRDefault="00F16A4A" w:rsidP="00F16A4A">
      <w:r w:rsidRPr="0088193B">
        <w:t>[TS 36.213 clause 7.1.7.1]</w:t>
      </w:r>
    </w:p>
    <w:p w14:paraId="1270883D" w14:textId="77777777" w:rsidR="00F16A4A" w:rsidRPr="0088193B" w:rsidRDefault="00F16A4A" w:rsidP="00F16A4A">
      <w:pPr>
        <w:rPr>
          <w:lang w:eastAsia="ko-KR"/>
        </w:rPr>
      </w:pPr>
      <w:r w:rsidRPr="0088193B">
        <w:rPr>
          <w:lang w:eastAsia="ko-KR"/>
        </w:rPr>
        <w:t xml:space="preserve">The UE shall use </w:t>
      </w:r>
      <w:r w:rsidRPr="0088193B">
        <w:rPr>
          <w:b/>
          <w:bCs/>
          <w:position w:val="-10"/>
        </w:rPr>
        <w:object w:dxaOrig="320" w:dyaOrig="300" w14:anchorId="77B04510">
          <v:shape id="_x0000_i2401" type="#_x0000_t75" style="width:15.75pt;height:15pt" o:ole="">
            <v:imagedata r:id="rId526" o:title=""/>
          </v:shape>
          <o:OLEObject Type="Embed" ProgID="Equation.3" ShapeID="_x0000_i2401" DrawAspect="Content" ObjectID="_1799746891" r:id="rId1560"/>
        </w:object>
      </w:r>
      <w:r w:rsidRPr="0088193B">
        <w:rPr>
          <w:b/>
          <w:bCs/>
        </w:rPr>
        <w:t xml:space="preserve">= </w:t>
      </w:r>
      <w:r w:rsidRPr="0088193B">
        <w:rPr>
          <w:bCs/>
        </w:rPr>
        <w:t>2</w:t>
      </w:r>
      <w:r w:rsidRPr="0088193B">
        <w:rPr>
          <w:lang w:eastAsia="ko-KR"/>
        </w:rPr>
        <w:t xml:space="preserve"> if the DCI CRC is scrambled by P-RNTI, RA-RNTI, or SI-RNTI, otherwise, the UE shall use</w:t>
      </w:r>
      <w:r w:rsidRPr="0088193B">
        <w:rPr>
          <w:position w:val="-10"/>
        </w:rPr>
        <w:object w:dxaOrig="440" w:dyaOrig="340" w14:anchorId="40568015">
          <v:shape id="_x0000_i2402" type="#_x0000_t75" style="width:21.75pt;height:16.5pt" o:ole="">
            <v:imagedata r:id="rId180" o:title=""/>
          </v:shape>
          <o:OLEObject Type="Embed" ProgID="Equation.3" ShapeID="_x0000_i2402" DrawAspect="Content" ObjectID="_1799746892" r:id="rId1561"/>
        </w:object>
      </w:r>
      <w:r w:rsidRPr="0088193B">
        <w:t xml:space="preserve">and Table 7.1.7.1-1 to </w:t>
      </w:r>
      <w:r w:rsidRPr="0088193B">
        <w:rPr>
          <w:lang w:eastAsia="ko-KR"/>
        </w:rPr>
        <w:t>determine the modulation order (</w:t>
      </w:r>
      <w:r w:rsidRPr="0088193B">
        <w:rPr>
          <w:b/>
          <w:bCs/>
          <w:position w:val="-10"/>
        </w:rPr>
        <w:object w:dxaOrig="320" w:dyaOrig="300" w14:anchorId="517C767A">
          <v:shape id="_x0000_i2403" type="#_x0000_t75" style="width:15.75pt;height:15pt" o:ole="">
            <v:imagedata r:id="rId526" o:title=""/>
          </v:shape>
          <o:OLEObject Type="Embed" ProgID="Equation.3" ShapeID="_x0000_i2403" DrawAspect="Content" ObjectID="_1799746893" r:id="rId1562"/>
        </w:object>
      </w:r>
      <w:r w:rsidRPr="0088193B">
        <w:rPr>
          <w:lang w:eastAsia="ko-KR"/>
        </w:rPr>
        <w:t>) used in the physical downlink shared channel.</w:t>
      </w:r>
    </w:p>
    <w:p w14:paraId="0227348D" w14:textId="77777777" w:rsidR="00F16A4A" w:rsidRPr="0088193B" w:rsidRDefault="00F16A4A" w:rsidP="00F16A4A">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F16A4A" w:rsidRPr="0088193B" w14:paraId="694FCD75" w14:textId="77777777" w:rsidTr="00F41E60">
        <w:tc>
          <w:tcPr>
            <w:tcW w:w="1260" w:type="dxa"/>
          </w:tcPr>
          <w:p w14:paraId="3517B507" w14:textId="77777777" w:rsidR="00F16A4A" w:rsidRPr="0088193B" w:rsidRDefault="00F16A4A" w:rsidP="007C4BD7">
            <w:pPr>
              <w:pStyle w:val="TAH"/>
              <w:rPr>
                <w:bCs/>
              </w:rPr>
            </w:pPr>
            <w:r w:rsidRPr="0088193B">
              <w:rPr>
                <w:bCs/>
              </w:rPr>
              <w:t>MCS Index</w:t>
            </w:r>
            <w:r w:rsidRPr="0088193B">
              <w:rPr>
                <w:bCs/>
              </w:rPr>
              <w:br/>
            </w:r>
            <w:r w:rsidRPr="0088193B">
              <w:rPr>
                <w:position w:val="-10"/>
              </w:rPr>
              <w:object w:dxaOrig="440" w:dyaOrig="340" w14:anchorId="2ED9FFC9">
                <v:shape id="_x0000_i2404" type="#_x0000_t75" style="width:21.75pt;height:16.5pt" o:ole="">
                  <v:imagedata r:id="rId180" o:title=""/>
                </v:shape>
                <o:OLEObject Type="Embed" ProgID="Equation.3" ShapeID="_x0000_i2404" DrawAspect="Content" ObjectID="_1799746894" r:id="rId1563"/>
              </w:object>
            </w:r>
          </w:p>
        </w:tc>
        <w:tc>
          <w:tcPr>
            <w:tcW w:w="1800" w:type="dxa"/>
          </w:tcPr>
          <w:p w14:paraId="6988A309" w14:textId="77777777" w:rsidR="00F16A4A" w:rsidRPr="0088193B" w:rsidRDefault="00F16A4A" w:rsidP="007C4BD7">
            <w:pPr>
              <w:pStyle w:val="TAH"/>
              <w:rPr>
                <w:bCs/>
              </w:rPr>
            </w:pPr>
            <w:r w:rsidRPr="0088193B">
              <w:rPr>
                <w:bCs/>
              </w:rPr>
              <w:t>Modulation Order</w:t>
            </w:r>
            <w:r w:rsidRPr="0088193B">
              <w:rPr>
                <w:bCs/>
              </w:rPr>
              <w:br/>
            </w:r>
            <w:r w:rsidRPr="0088193B">
              <w:rPr>
                <w:bCs/>
                <w:position w:val="-10"/>
              </w:rPr>
              <w:object w:dxaOrig="320" w:dyaOrig="300" w14:anchorId="7C369736">
                <v:shape id="_x0000_i2405" type="#_x0000_t75" style="width:15.75pt;height:15pt" o:ole="">
                  <v:imagedata r:id="rId526" o:title=""/>
                </v:shape>
                <o:OLEObject Type="Embed" ProgID="Equation.3" ShapeID="_x0000_i2405" DrawAspect="Content" ObjectID="_1799746895" r:id="rId1564"/>
              </w:object>
            </w:r>
          </w:p>
        </w:tc>
        <w:tc>
          <w:tcPr>
            <w:tcW w:w="1170" w:type="dxa"/>
          </w:tcPr>
          <w:p w14:paraId="39E38AC7" w14:textId="77777777" w:rsidR="00F16A4A" w:rsidRPr="0088193B" w:rsidRDefault="00F16A4A" w:rsidP="007C4BD7">
            <w:pPr>
              <w:pStyle w:val="TAH"/>
              <w:rPr>
                <w:bCs/>
              </w:rPr>
            </w:pPr>
            <w:r w:rsidRPr="0088193B">
              <w:rPr>
                <w:bCs/>
              </w:rPr>
              <w:t>TBS Index</w:t>
            </w:r>
            <w:r w:rsidRPr="0088193B">
              <w:rPr>
                <w:bCs/>
              </w:rPr>
              <w:br/>
            </w:r>
            <w:r w:rsidRPr="0088193B">
              <w:rPr>
                <w:position w:val="-10"/>
              </w:rPr>
              <w:object w:dxaOrig="400" w:dyaOrig="340" w14:anchorId="5553E09C">
                <v:shape id="_x0000_i2406" type="#_x0000_t75" style="width:20.25pt;height:16.5pt" o:ole="">
                  <v:imagedata r:id="rId598" o:title=""/>
                </v:shape>
                <o:OLEObject Type="Embed" ProgID="Equation.3" ShapeID="_x0000_i2406" DrawAspect="Content" ObjectID="_1799746896" r:id="rId1565"/>
              </w:object>
            </w:r>
          </w:p>
        </w:tc>
      </w:tr>
      <w:tr w:rsidR="00F16A4A" w:rsidRPr="0088193B" w14:paraId="0003B424" w14:textId="77777777" w:rsidTr="00F41E60">
        <w:tc>
          <w:tcPr>
            <w:tcW w:w="1260" w:type="dxa"/>
          </w:tcPr>
          <w:p w14:paraId="3589E130" w14:textId="77777777" w:rsidR="00F16A4A" w:rsidRPr="0088193B" w:rsidRDefault="00F16A4A" w:rsidP="007C4BD7">
            <w:pPr>
              <w:pStyle w:val="TAC"/>
            </w:pPr>
            <w:r w:rsidRPr="0088193B">
              <w:t>0</w:t>
            </w:r>
          </w:p>
        </w:tc>
        <w:tc>
          <w:tcPr>
            <w:tcW w:w="1800" w:type="dxa"/>
          </w:tcPr>
          <w:p w14:paraId="0590C68F" w14:textId="77777777" w:rsidR="00F16A4A" w:rsidRPr="0088193B" w:rsidRDefault="00F16A4A" w:rsidP="007C4BD7">
            <w:pPr>
              <w:pStyle w:val="TAC"/>
            </w:pPr>
            <w:r w:rsidRPr="0088193B">
              <w:t>2</w:t>
            </w:r>
          </w:p>
        </w:tc>
        <w:tc>
          <w:tcPr>
            <w:tcW w:w="1170" w:type="dxa"/>
          </w:tcPr>
          <w:p w14:paraId="1E1E0071" w14:textId="77777777" w:rsidR="00F16A4A" w:rsidRPr="0088193B" w:rsidRDefault="00F16A4A" w:rsidP="007C4BD7">
            <w:pPr>
              <w:pStyle w:val="TAC"/>
            </w:pPr>
            <w:r w:rsidRPr="0088193B">
              <w:t>0</w:t>
            </w:r>
          </w:p>
        </w:tc>
      </w:tr>
      <w:tr w:rsidR="00F16A4A" w:rsidRPr="0088193B" w14:paraId="6DC85BC3" w14:textId="77777777" w:rsidTr="00F41E60">
        <w:tc>
          <w:tcPr>
            <w:tcW w:w="1260" w:type="dxa"/>
          </w:tcPr>
          <w:p w14:paraId="29226853" w14:textId="77777777" w:rsidR="00F16A4A" w:rsidRPr="0088193B" w:rsidRDefault="00F16A4A" w:rsidP="007C4BD7">
            <w:pPr>
              <w:pStyle w:val="TAC"/>
            </w:pPr>
            <w:r w:rsidRPr="0088193B">
              <w:t>1</w:t>
            </w:r>
          </w:p>
        </w:tc>
        <w:tc>
          <w:tcPr>
            <w:tcW w:w="1800" w:type="dxa"/>
          </w:tcPr>
          <w:p w14:paraId="2809082E" w14:textId="77777777" w:rsidR="00F16A4A" w:rsidRPr="0088193B" w:rsidRDefault="00F16A4A" w:rsidP="007C4BD7">
            <w:pPr>
              <w:pStyle w:val="TAC"/>
            </w:pPr>
            <w:r w:rsidRPr="0088193B">
              <w:t>2</w:t>
            </w:r>
          </w:p>
        </w:tc>
        <w:tc>
          <w:tcPr>
            <w:tcW w:w="1170" w:type="dxa"/>
          </w:tcPr>
          <w:p w14:paraId="7D8B8DB5" w14:textId="77777777" w:rsidR="00F16A4A" w:rsidRPr="0088193B" w:rsidRDefault="00F16A4A" w:rsidP="007C4BD7">
            <w:pPr>
              <w:pStyle w:val="TAC"/>
            </w:pPr>
            <w:r w:rsidRPr="0088193B">
              <w:t>1</w:t>
            </w:r>
          </w:p>
        </w:tc>
      </w:tr>
      <w:tr w:rsidR="00F16A4A" w:rsidRPr="0088193B" w14:paraId="1997F041" w14:textId="77777777" w:rsidTr="00F41E60">
        <w:tc>
          <w:tcPr>
            <w:tcW w:w="1260" w:type="dxa"/>
          </w:tcPr>
          <w:p w14:paraId="3A754BF0" w14:textId="77777777" w:rsidR="00F16A4A" w:rsidRPr="0088193B" w:rsidRDefault="00F16A4A" w:rsidP="007C4BD7">
            <w:pPr>
              <w:pStyle w:val="TAC"/>
            </w:pPr>
            <w:r w:rsidRPr="0088193B">
              <w:t>2</w:t>
            </w:r>
          </w:p>
        </w:tc>
        <w:tc>
          <w:tcPr>
            <w:tcW w:w="1800" w:type="dxa"/>
          </w:tcPr>
          <w:p w14:paraId="40EF1905" w14:textId="77777777" w:rsidR="00F16A4A" w:rsidRPr="0088193B" w:rsidRDefault="00F16A4A" w:rsidP="007C4BD7">
            <w:pPr>
              <w:pStyle w:val="TAC"/>
            </w:pPr>
            <w:r w:rsidRPr="0088193B">
              <w:t>2</w:t>
            </w:r>
          </w:p>
        </w:tc>
        <w:tc>
          <w:tcPr>
            <w:tcW w:w="1170" w:type="dxa"/>
          </w:tcPr>
          <w:p w14:paraId="2F9F9EB2" w14:textId="77777777" w:rsidR="00F16A4A" w:rsidRPr="0088193B" w:rsidRDefault="00F16A4A" w:rsidP="007C4BD7">
            <w:pPr>
              <w:pStyle w:val="TAC"/>
            </w:pPr>
            <w:r w:rsidRPr="0088193B">
              <w:t>2</w:t>
            </w:r>
          </w:p>
        </w:tc>
      </w:tr>
      <w:tr w:rsidR="00F16A4A" w:rsidRPr="0088193B" w14:paraId="59913B55" w14:textId="77777777" w:rsidTr="00F41E60">
        <w:tc>
          <w:tcPr>
            <w:tcW w:w="1260" w:type="dxa"/>
          </w:tcPr>
          <w:p w14:paraId="74E89C11" w14:textId="77777777" w:rsidR="00F16A4A" w:rsidRPr="0088193B" w:rsidRDefault="00F16A4A" w:rsidP="007C4BD7">
            <w:pPr>
              <w:pStyle w:val="TAC"/>
            </w:pPr>
            <w:r w:rsidRPr="0088193B">
              <w:t>3</w:t>
            </w:r>
          </w:p>
        </w:tc>
        <w:tc>
          <w:tcPr>
            <w:tcW w:w="1800" w:type="dxa"/>
          </w:tcPr>
          <w:p w14:paraId="1AB829B2" w14:textId="77777777" w:rsidR="00F16A4A" w:rsidRPr="0088193B" w:rsidRDefault="00F16A4A" w:rsidP="007C4BD7">
            <w:pPr>
              <w:pStyle w:val="TAC"/>
            </w:pPr>
            <w:r w:rsidRPr="0088193B">
              <w:t>2</w:t>
            </w:r>
          </w:p>
        </w:tc>
        <w:tc>
          <w:tcPr>
            <w:tcW w:w="1170" w:type="dxa"/>
          </w:tcPr>
          <w:p w14:paraId="26244C56" w14:textId="77777777" w:rsidR="00F16A4A" w:rsidRPr="0088193B" w:rsidRDefault="00F16A4A" w:rsidP="007C4BD7">
            <w:pPr>
              <w:pStyle w:val="TAC"/>
            </w:pPr>
            <w:r w:rsidRPr="0088193B">
              <w:t>3</w:t>
            </w:r>
          </w:p>
        </w:tc>
      </w:tr>
      <w:tr w:rsidR="00F16A4A" w:rsidRPr="0088193B" w14:paraId="18877E5B" w14:textId="77777777" w:rsidTr="00F41E60">
        <w:tc>
          <w:tcPr>
            <w:tcW w:w="1260" w:type="dxa"/>
          </w:tcPr>
          <w:p w14:paraId="339E1FA5" w14:textId="77777777" w:rsidR="00F16A4A" w:rsidRPr="0088193B" w:rsidRDefault="00F16A4A" w:rsidP="007C4BD7">
            <w:pPr>
              <w:pStyle w:val="TAC"/>
            </w:pPr>
            <w:r w:rsidRPr="0088193B">
              <w:t>4</w:t>
            </w:r>
          </w:p>
        </w:tc>
        <w:tc>
          <w:tcPr>
            <w:tcW w:w="1800" w:type="dxa"/>
          </w:tcPr>
          <w:p w14:paraId="5430C8C5" w14:textId="77777777" w:rsidR="00F16A4A" w:rsidRPr="0088193B" w:rsidRDefault="00F16A4A" w:rsidP="007C4BD7">
            <w:pPr>
              <w:pStyle w:val="TAC"/>
            </w:pPr>
            <w:r w:rsidRPr="0088193B">
              <w:t>2</w:t>
            </w:r>
          </w:p>
        </w:tc>
        <w:tc>
          <w:tcPr>
            <w:tcW w:w="1170" w:type="dxa"/>
          </w:tcPr>
          <w:p w14:paraId="6E930082" w14:textId="77777777" w:rsidR="00F16A4A" w:rsidRPr="0088193B" w:rsidRDefault="00F16A4A" w:rsidP="007C4BD7">
            <w:pPr>
              <w:pStyle w:val="TAC"/>
            </w:pPr>
            <w:r w:rsidRPr="0088193B">
              <w:t>4</w:t>
            </w:r>
          </w:p>
        </w:tc>
      </w:tr>
      <w:tr w:rsidR="00F16A4A" w:rsidRPr="0088193B" w14:paraId="2772C54D" w14:textId="77777777" w:rsidTr="00F41E60">
        <w:tc>
          <w:tcPr>
            <w:tcW w:w="1260" w:type="dxa"/>
          </w:tcPr>
          <w:p w14:paraId="210717BE" w14:textId="77777777" w:rsidR="00F16A4A" w:rsidRPr="0088193B" w:rsidRDefault="00F16A4A" w:rsidP="007C4BD7">
            <w:pPr>
              <w:pStyle w:val="TAC"/>
            </w:pPr>
            <w:r w:rsidRPr="0088193B">
              <w:t>5</w:t>
            </w:r>
          </w:p>
        </w:tc>
        <w:tc>
          <w:tcPr>
            <w:tcW w:w="1800" w:type="dxa"/>
          </w:tcPr>
          <w:p w14:paraId="28268DB8" w14:textId="77777777" w:rsidR="00F16A4A" w:rsidRPr="0088193B" w:rsidRDefault="00F16A4A" w:rsidP="007C4BD7">
            <w:pPr>
              <w:pStyle w:val="TAC"/>
            </w:pPr>
            <w:r w:rsidRPr="0088193B">
              <w:t>2</w:t>
            </w:r>
          </w:p>
        </w:tc>
        <w:tc>
          <w:tcPr>
            <w:tcW w:w="1170" w:type="dxa"/>
          </w:tcPr>
          <w:p w14:paraId="6A17A070" w14:textId="77777777" w:rsidR="00F16A4A" w:rsidRPr="0088193B" w:rsidRDefault="00F16A4A" w:rsidP="007C4BD7">
            <w:pPr>
              <w:pStyle w:val="TAC"/>
            </w:pPr>
            <w:r w:rsidRPr="0088193B">
              <w:t>5</w:t>
            </w:r>
          </w:p>
        </w:tc>
      </w:tr>
      <w:tr w:rsidR="00F16A4A" w:rsidRPr="0088193B" w14:paraId="32EE504F" w14:textId="77777777" w:rsidTr="00F41E60">
        <w:tc>
          <w:tcPr>
            <w:tcW w:w="1260" w:type="dxa"/>
          </w:tcPr>
          <w:p w14:paraId="7907E1ED" w14:textId="77777777" w:rsidR="00F16A4A" w:rsidRPr="0088193B" w:rsidRDefault="00F16A4A" w:rsidP="007C4BD7">
            <w:pPr>
              <w:pStyle w:val="TAC"/>
            </w:pPr>
            <w:r w:rsidRPr="0088193B">
              <w:t>6</w:t>
            </w:r>
          </w:p>
        </w:tc>
        <w:tc>
          <w:tcPr>
            <w:tcW w:w="1800" w:type="dxa"/>
          </w:tcPr>
          <w:p w14:paraId="3E7341D3" w14:textId="77777777" w:rsidR="00F16A4A" w:rsidRPr="0088193B" w:rsidRDefault="00F16A4A" w:rsidP="007C4BD7">
            <w:pPr>
              <w:pStyle w:val="TAC"/>
            </w:pPr>
            <w:r w:rsidRPr="0088193B">
              <w:t>2</w:t>
            </w:r>
          </w:p>
        </w:tc>
        <w:tc>
          <w:tcPr>
            <w:tcW w:w="1170" w:type="dxa"/>
          </w:tcPr>
          <w:p w14:paraId="66B117E3" w14:textId="77777777" w:rsidR="00F16A4A" w:rsidRPr="0088193B" w:rsidRDefault="00F16A4A" w:rsidP="007C4BD7">
            <w:pPr>
              <w:pStyle w:val="TAC"/>
            </w:pPr>
            <w:r w:rsidRPr="0088193B">
              <w:t>6</w:t>
            </w:r>
          </w:p>
        </w:tc>
      </w:tr>
      <w:tr w:rsidR="00F16A4A" w:rsidRPr="0088193B" w14:paraId="2181BFA9" w14:textId="77777777" w:rsidTr="00F41E60">
        <w:tc>
          <w:tcPr>
            <w:tcW w:w="1260" w:type="dxa"/>
          </w:tcPr>
          <w:p w14:paraId="7B8BAF4D" w14:textId="77777777" w:rsidR="00F16A4A" w:rsidRPr="0088193B" w:rsidRDefault="00F16A4A" w:rsidP="007C4BD7">
            <w:pPr>
              <w:pStyle w:val="TAC"/>
            </w:pPr>
            <w:r w:rsidRPr="0088193B">
              <w:t>7</w:t>
            </w:r>
          </w:p>
        </w:tc>
        <w:tc>
          <w:tcPr>
            <w:tcW w:w="1800" w:type="dxa"/>
          </w:tcPr>
          <w:p w14:paraId="38D11D8D" w14:textId="77777777" w:rsidR="00F16A4A" w:rsidRPr="0088193B" w:rsidRDefault="00F16A4A" w:rsidP="007C4BD7">
            <w:pPr>
              <w:pStyle w:val="TAC"/>
            </w:pPr>
            <w:r w:rsidRPr="0088193B">
              <w:t>2</w:t>
            </w:r>
          </w:p>
        </w:tc>
        <w:tc>
          <w:tcPr>
            <w:tcW w:w="1170" w:type="dxa"/>
          </w:tcPr>
          <w:p w14:paraId="4967785F" w14:textId="77777777" w:rsidR="00F16A4A" w:rsidRPr="0088193B" w:rsidRDefault="00F16A4A" w:rsidP="007C4BD7">
            <w:pPr>
              <w:pStyle w:val="TAC"/>
            </w:pPr>
            <w:r w:rsidRPr="0088193B">
              <w:t>7</w:t>
            </w:r>
          </w:p>
        </w:tc>
      </w:tr>
      <w:tr w:rsidR="00F16A4A" w:rsidRPr="0088193B" w14:paraId="0BBC326A" w14:textId="77777777" w:rsidTr="00F41E60">
        <w:tc>
          <w:tcPr>
            <w:tcW w:w="1260" w:type="dxa"/>
          </w:tcPr>
          <w:p w14:paraId="09A2867F" w14:textId="77777777" w:rsidR="00F16A4A" w:rsidRPr="0088193B" w:rsidRDefault="00F16A4A" w:rsidP="007C4BD7">
            <w:pPr>
              <w:pStyle w:val="TAC"/>
            </w:pPr>
            <w:r w:rsidRPr="0088193B">
              <w:t>8</w:t>
            </w:r>
          </w:p>
        </w:tc>
        <w:tc>
          <w:tcPr>
            <w:tcW w:w="1800" w:type="dxa"/>
          </w:tcPr>
          <w:p w14:paraId="3B0E7048" w14:textId="77777777" w:rsidR="00F16A4A" w:rsidRPr="0088193B" w:rsidRDefault="00F16A4A" w:rsidP="007C4BD7">
            <w:pPr>
              <w:pStyle w:val="TAC"/>
            </w:pPr>
            <w:r w:rsidRPr="0088193B">
              <w:t>2</w:t>
            </w:r>
          </w:p>
        </w:tc>
        <w:tc>
          <w:tcPr>
            <w:tcW w:w="1170" w:type="dxa"/>
          </w:tcPr>
          <w:p w14:paraId="33F65233" w14:textId="77777777" w:rsidR="00F16A4A" w:rsidRPr="0088193B" w:rsidRDefault="00F16A4A" w:rsidP="007C4BD7">
            <w:pPr>
              <w:pStyle w:val="TAC"/>
            </w:pPr>
            <w:r w:rsidRPr="0088193B">
              <w:t>8</w:t>
            </w:r>
          </w:p>
        </w:tc>
      </w:tr>
      <w:tr w:rsidR="00F16A4A" w:rsidRPr="0088193B" w14:paraId="6AD2B652" w14:textId="77777777" w:rsidTr="00F41E60">
        <w:tc>
          <w:tcPr>
            <w:tcW w:w="1260" w:type="dxa"/>
          </w:tcPr>
          <w:p w14:paraId="4DE6D5B6" w14:textId="77777777" w:rsidR="00F16A4A" w:rsidRPr="0088193B" w:rsidRDefault="00F16A4A" w:rsidP="007C4BD7">
            <w:pPr>
              <w:pStyle w:val="TAC"/>
            </w:pPr>
            <w:r w:rsidRPr="0088193B">
              <w:t>9</w:t>
            </w:r>
          </w:p>
        </w:tc>
        <w:tc>
          <w:tcPr>
            <w:tcW w:w="1800" w:type="dxa"/>
          </w:tcPr>
          <w:p w14:paraId="2BA192B7" w14:textId="77777777" w:rsidR="00F16A4A" w:rsidRPr="0088193B" w:rsidRDefault="00F16A4A" w:rsidP="007C4BD7">
            <w:pPr>
              <w:pStyle w:val="TAC"/>
            </w:pPr>
            <w:r w:rsidRPr="0088193B">
              <w:t>2</w:t>
            </w:r>
          </w:p>
        </w:tc>
        <w:tc>
          <w:tcPr>
            <w:tcW w:w="1170" w:type="dxa"/>
          </w:tcPr>
          <w:p w14:paraId="70864A06" w14:textId="77777777" w:rsidR="00F16A4A" w:rsidRPr="0088193B" w:rsidRDefault="00F16A4A" w:rsidP="007C4BD7">
            <w:pPr>
              <w:pStyle w:val="TAC"/>
            </w:pPr>
            <w:r w:rsidRPr="0088193B">
              <w:t>9</w:t>
            </w:r>
          </w:p>
        </w:tc>
      </w:tr>
      <w:tr w:rsidR="00F16A4A" w:rsidRPr="0088193B" w14:paraId="49BD9F39" w14:textId="77777777" w:rsidTr="00F41E60">
        <w:tc>
          <w:tcPr>
            <w:tcW w:w="1260" w:type="dxa"/>
          </w:tcPr>
          <w:p w14:paraId="30A96898" w14:textId="77777777" w:rsidR="00F16A4A" w:rsidRPr="0088193B" w:rsidRDefault="00F16A4A" w:rsidP="007C4BD7">
            <w:pPr>
              <w:pStyle w:val="TAC"/>
            </w:pPr>
            <w:r w:rsidRPr="0088193B">
              <w:t>10</w:t>
            </w:r>
          </w:p>
        </w:tc>
        <w:tc>
          <w:tcPr>
            <w:tcW w:w="1800" w:type="dxa"/>
          </w:tcPr>
          <w:p w14:paraId="6E1E4BFC" w14:textId="77777777" w:rsidR="00F16A4A" w:rsidRPr="0088193B" w:rsidRDefault="00F16A4A" w:rsidP="007C4BD7">
            <w:pPr>
              <w:pStyle w:val="TAC"/>
            </w:pPr>
            <w:r w:rsidRPr="0088193B">
              <w:t>4</w:t>
            </w:r>
          </w:p>
        </w:tc>
        <w:tc>
          <w:tcPr>
            <w:tcW w:w="1170" w:type="dxa"/>
          </w:tcPr>
          <w:p w14:paraId="1B55E84D" w14:textId="77777777" w:rsidR="00F16A4A" w:rsidRPr="0088193B" w:rsidRDefault="00F16A4A" w:rsidP="007C4BD7">
            <w:pPr>
              <w:pStyle w:val="TAC"/>
            </w:pPr>
            <w:r w:rsidRPr="0088193B">
              <w:t>9</w:t>
            </w:r>
          </w:p>
        </w:tc>
      </w:tr>
      <w:tr w:rsidR="00F16A4A" w:rsidRPr="0088193B" w14:paraId="2CC0ED85" w14:textId="77777777" w:rsidTr="00F41E60">
        <w:tc>
          <w:tcPr>
            <w:tcW w:w="1260" w:type="dxa"/>
          </w:tcPr>
          <w:p w14:paraId="0A9231F7" w14:textId="77777777" w:rsidR="00F16A4A" w:rsidRPr="0088193B" w:rsidRDefault="00F16A4A" w:rsidP="007C4BD7">
            <w:pPr>
              <w:pStyle w:val="TAC"/>
            </w:pPr>
            <w:r w:rsidRPr="0088193B">
              <w:t>11</w:t>
            </w:r>
          </w:p>
        </w:tc>
        <w:tc>
          <w:tcPr>
            <w:tcW w:w="1800" w:type="dxa"/>
          </w:tcPr>
          <w:p w14:paraId="2593858F" w14:textId="77777777" w:rsidR="00F16A4A" w:rsidRPr="0088193B" w:rsidRDefault="00F16A4A" w:rsidP="007C4BD7">
            <w:pPr>
              <w:pStyle w:val="TAC"/>
            </w:pPr>
            <w:r w:rsidRPr="0088193B">
              <w:t>4</w:t>
            </w:r>
          </w:p>
        </w:tc>
        <w:tc>
          <w:tcPr>
            <w:tcW w:w="1170" w:type="dxa"/>
          </w:tcPr>
          <w:p w14:paraId="2777749A" w14:textId="77777777" w:rsidR="00F16A4A" w:rsidRPr="0088193B" w:rsidRDefault="00F16A4A" w:rsidP="007C4BD7">
            <w:pPr>
              <w:pStyle w:val="TAC"/>
            </w:pPr>
            <w:r w:rsidRPr="0088193B">
              <w:t>10</w:t>
            </w:r>
          </w:p>
        </w:tc>
      </w:tr>
      <w:tr w:rsidR="00F16A4A" w:rsidRPr="0088193B" w14:paraId="45A49296" w14:textId="77777777" w:rsidTr="00F41E60">
        <w:tc>
          <w:tcPr>
            <w:tcW w:w="1260" w:type="dxa"/>
          </w:tcPr>
          <w:p w14:paraId="0064DC4A" w14:textId="77777777" w:rsidR="00F16A4A" w:rsidRPr="0088193B" w:rsidRDefault="00F16A4A" w:rsidP="007C4BD7">
            <w:pPr>
              <w:pStyle w:val="TAC"/>
            </w:pPr>
            <w:r w:rsidRPr="0088193B">
              <w:t>12</w:t>
            </w:r>
          </w:p>
        </w:tc>
        <w:tc>
          <w:tcPr>
            <w:tcW w:w="1800" w:type="dxa"/>
          </w:tcPr>
          <w:p w14:paraId="3863B59C" w14:textId="77777777" w:rsidR="00F16A4A" w:rsidRPr="0088193B" w:rsidRDefault="00F16A4A" w:rsidP="007C4BD7">
            <w:pPr>
              <w:pStyle w:val="TAC"/>
            </w:pPr>
            <w:r w:rsidRPr="0088193B">
              <w:t>4</w:t>
            </w:r>
          </w:p>
        </w:tc>
        <w:tc>
          <w:tcPr>
            <w:tcW w:w="1170" w:type="dxa"/>
          </w:tcPr>
          <w:p w14:paraId="643AFA63" w14:textId="77777777" w:rsidR="00F16A4A" w:rsidRPr="0088193B" w:rsidRDefault="00F16A4A" w:rsidP="007C4BD7">
            <w:pPr>
              <w:pStyle w:val="TAC"/>
            </w:pPr>
            <w:r w:rsidRPr="0088193B">
              <w:t>11</w:t>
            </w:r>
          </w:p>
        </w:tc>
      </w:tr>
      <w:tr w:rsidR="00F16A4A" w:rsidRPr="0088193B" w14:paraId="69589C88" w14:textId="77777777" w:rsidTr="00F41E60">
        <w:tc>
          <w:tcPr>
            <w:tcW w:w="1260" w:type="dxa"/>
          </w:tcPr>
          <w:p w14:paraId="5598708A" w14:textId="77777777" w:rsidR="00F16A4A" w:rsidRPr="0088193B" w:rsidRDefault="00F16A4A" w:rsidP="007C4BD7">
            <w:pPr>
              <w:pStyle w:val="TAC"/>
            </w:pPr>
            <w:r w:rsidRPr="0088193B">
              <w:t>13</w:t>
            </w:r>
          </w:p>
        </w:tc>
        <w:tc>
          <w:tcPr>
            <w:tcW w:w="1800" w:type="dxa"/>
          </w:tcPr>
          <w:p w14:paraId="54223520" w14:textId="77777777" w:rsidR="00F16A4A" w:rsidRPr="0088193B" w:rsidRDefault="00F16A4A" w:rsidP="007C4BD7">
            <w:pPr>
              <w:pStyle w:val="TAC"/>
            </w:pPr>
            <w:r w:rsidRPr="0088193B">
              <w:t>4</w:t>
            </w:r>
          </w:p>
        </w:tc>
        <w:tc>
          <w:tcPr>
            <w:tcW w:w="1170" w:type="dxa"/>
          </w:tcPr>
          <w:p w14:paraId="3F5CE20B" w14:textId="77777777" w:rsidR="00F16A4A" w:rsidRPr="0088193B" w:rsidRDefault="00F16A4A" w:rsidP="007C4BD7">
            <w:pPr>
              <w:pStyle w:val="TAC"/>
            </w:pPr>
            <w:r w:rsidRPr="0088193B">
              <w:t>12</w:t>
            </w:r>
          </w:p>
        </w:tc>
      </w:tr>
      <w:tr w:rsidR="00F16A4A" w:rsidRPr="0088193B" w14:paraId="6BED49B1" w14:textId="77777777" w:rsidTr="00F41E60">
        <w:tc>
          <w:tcPr>
            <w:tcW w:w="1260" w:type="dxa"/>
          </w:tcPr>
          <w:p w14:paraId="0779F3C3" w14:textId="77777777" w:rsidR="00F16A4A" w:rsidRPr="0088193B" w:rsidRDefault="00F16A4A" w:rsidP="007C4BD7">
            <w:pPr>
              <w:pStyle w:val="TAC"/>
            </w:pPr>
            <w:r w:rsidRPr="0088193B">
              <w:t>14</w:t>
            </w:r>
          </w:p>
        </w:tc>
        <w:tc>
          <w:tcPr>
            <w:tcW w:w="1800" w:type="dxa"/>
          </w:tcPr>
          <w:p w14:paraId="6C8937F5" w14:textId="77777777" w:rsidR="00F16A4A" w:rsidRPr="0088193B" w:rsidRDefault="00F16A4A" w:rsidP="007C4BD7">
            <w:pPr>
              <w:pStyle w:val="TAC"/>
            </w:pPr>
            <w:r w:rsidRPr="0088193B">
              <w:t>4</w:t>
            </w:r>
          </w:p>
        </w:tc>
        <w:tc>
          <w:tcPr>
            <w:tcW w:w="1170" w:type="dxa"/>
          </w:tcPr>
          <w:p w14:paraId="6734B414" w14:textId="77777777" w:rsidR="00F16A4A" w:rsidRPr="0088193B" w:rsidRDefault="00F16A4A" w:rsidP="007C4BD7">
            <w:pPr>
              <w:pStyle w:val="TAC"/>
            </w:pPr>
            <w:r w:rsidRPr="0088193B">
              <w:t>13</w:t>
            </w:r>
          </w:p>
        </w:tc>
      </w:tr>
      <w:tr w:rsidR="00F16A4A" w:rsidRPr="0088193B" w14:paraId="1F933884" w14:textId="77777777" w:rsidTr="00F41E60">
        <w:tc>
          <w:tcPr>
            <w:tcW w:w="1260" w:type="dxa"/>
          </w:tcPr>
          <w:p w14:paraId="0930F0C2" w14:textId="77777777" w:rsidR="00F16A4A" w:rsidRPr="0088193B" w:rsidRDefault="00F16A4A" w:rsidP="007C4BD7">
            <w:pPr>
              <w:pStyle w:val="TAC"/>
            </w:pPr>
            <w:r w:rsidRPr="0088193B">
              <w:t>15</w:t>
            </w:r>
          </w:p>
        </w:tc>
        <w:tc>
          <w:tcPr>
            <w:tcW w:w="1800" w:type="dxa"/>
          </w:tcPr>
          <w:p w14:paraId="3590F3DB" w14:textId="77777777" w:rsidR="00F16A4A" w:rsidRPr="0088193B" w:rsidRDefault="00F16A4A" w:rsidP="007C4BD7">
            <w:pPr>
              <w:pStyle w:val="TAC"/>
            </w:pPr>
            <w:r w:rsidRPr="0088193B">
              <w:t>4</w:t>
            </w:r>
          </w:p>
        </w:tc>
        <w:tc>
          <w:tcPr>
            <w:tcW w:w="1170" w:type="dxa"/>
          </w:tcPr>
          <w:p w14:paraId="14E7E6F0" w14:textId="77777777" w:rsidR="00F16A4A" w:rsidRPr="0088193B" w:rsidRDefault="00F16A4A" w:rsidP="007C4BD7">
            <w:pPr>
              <w:pStyle w:val="TAC"/>
            </w:pPr>
            <w:r w:rsidRPr="0088193B">
              <w:t>14</w:t>
            </w:r>
          </w:p>
        </w:tc>
      </w:tr>
      <w:tr w:rsidR="00F16A4A" w:rsidRPr="0088193B" w14:paraId="7053289E" w14:textId="77777777" w:rsidTr="00F41E60">
        <w:tc>
          <w:tcPr>
            <w:tcW w:w="1260" w:type="dxa"/>
          </w:tcPr>
          <w:p w14:paraId="6DEBE3B0" w14:textId="77777777" w:rsidR="00F16A4A" w:rsidRPr="0088193B" w:rsidRDefault="00F16A4A" w:rsidP="007C4BD7">
            <w:pPr>
              <w:pStyle w:val="TAC"/>
            </w:pPr>
            <w:r w:rsidRPr="0088193B">
              <w:t>16</w:t>
            </w:r>
          </w:p>
        </w:tc>
        <w:tc>
          <w:tcPr>
            <w:tcW w:w="1800" w:type="dxa"/>
          </w:tcPr>
          <w:p w14:paraId="0D8AB893" w14:textId="77777777" w:rsidR="00F16A4A" w:rsidRPr="0088193B" w:rsidRDefault="00F16A4A" w:rsidP="007C4BD7">
            <w:pPr>
              <w:pStyle w:val="TAC"/>
            </w:pPr>
            <w:r w:rsidRPr="0088193B">
              <w:t>4</w:t>
            </w:r>
          </w:p>
        </w:tc>
        <w:tc>
          <w:tcPr>
            <w:tcW w:w="1170" w:type="dxa"/>
          </w:tcPr>
          <w:p w14:paraId="1DD78698" w14:textId="77777777" w:rsidR="00F16A4A" w:rsidRPr="0088193B" w:rsidRDefault="00F16A4A" w:rsidP="007C4BD7">
            <w:pPr>
              <w:pStyle w:val="TAC"/>
            </w:pPr>
            <w:r w:rsidRPr="0088193B">
              <w:t>15</w:t>
            </w:r>
          </w:p>
        </w:tc>
      </w:tr>
      <w:tr w:rsidR="00F16A4A" w:rsidRPr="0088193B" w14:paraId="507DB88A" w14:textId="77777777" w:rsidTr="00F41E60">
        <w:tc>
          <w:tcPr>
            <w:tcW w:w="1260" w:type="dxa"/>
          </w:tcPr>
          <w:p w14:paraId="414A2677" w14:textId="77777777" w:rsidR="00F16A4A" w:rsidRPr="0088193B" w:rsidRDefault="00F16A4A" w:rsidP="007C4BD7">
            <w:pPr>
              <w:pStyle w:val="TAC"/>
            </w:pPr>
            <w:r w:rsidRPr="0088193B">
              <w:t>17</w:t>
            </w:r>
          </w:p>
        </w:tc>
        <w:tc>
          <w:tcPr>
            <w:tcW w:w="1800" w:type="dxa"/>
          </w:tcPr>
          <w:p w14:paraId="54B280D1" w14:textId="77777777" w:rsidR="00F16A4A" w:rsidRPr="0088193B" w:rsidRDefault="00F16A4A" w:rsidP="007C4BD7">
            <w:pPr>
              <w:pStyle w:val="TAC"/>
            </w:pPr>
            <w:r w:rsidRPr="0088193B">
              <w:t>6</w:t>
            </w:r>
          </w:p>
        </w:tc>
        <w:tc>
          <w:tcPr>
            <w:tcW w:w="1170" w:type="dxa"/>
          </w:tcPr>
          <w:p w14:paraId="5F04A6BE" w14:textId="77777777" w:rsidR="00F16A4A" w:rsidRPr="0088193B" w:rsidRDefault="00F16A4A" w:rsidP="007C4BD7">
            <w:pPr>
              <w:pStyle w:val="TAC"/>
            </w:pPr>
            <w:r w:rsidRPr="0088193B">
              <w:t>15</w:t>
            </w:r>
          </w:p>
        </w:tc>
      </w:tr>
      <w:tr w:rsidR="00F16A4A" w:rsidRPr="0088193B" w14:paraId="53477DBA" w14:textId="77777777" w:rsidTr="00F41E60">
        <w:tc>
          <w:tcPr>
            <w:tcW w:w="1260" w:type="dxa"/>
          </w:tcPr>
          <w:p w14:paraId="021D6718" w14:textId="77777777" w:rsidR="00F16A4A" w:rsidRPr="0088193B" w:rsidRDefault="00F16A4A" w:rsidP="007C4BD7">
            <w:pPr>
              <w:pStyle w:val="TAC"/>
            </w:pPr>
            <w:r w:rsidRPr="0088193B">
              <w:t>18</w:t>
            </w:r>
          </w:p>
        </w:tc>
        <w:tc>
          <w:tcPr>
            <w:tcW w:w="1800" w:type="dxa"/>
          </w:tcPr>
          <w:p w14:paraId="3D08B8D8" w14:textId="77777777" w:rsidR="00F16A4A" w:rsidRPr="0088193B" w:rsidRDefault="00F16A4A" w:rsidP="007C4BD7">
            <w:pPr>
              <w:pStyle w:val="TAC"/>
            </w:pPr>
            <w:r w:rsidRPr="0088193B">
              <w:t>6</w:t>
            </w:r>
          </w:p>
        </w:tc>
        <w:tc>
          <w:tcPr>
            <w:tcW w:w="1170" w:type="dxa"/>
          </w:tcPr>
          <w:p w14:paraId="12A807FF" w14:textId="77777777" w:rsidR="00F16A4A" w:rsidRPr="0088193B" w:rsidRDefault="00F16A4A" w:rsidP="007C4BD7">
            <w:pPr>
              <w:pStyle w:val="TAC"/>
            </w:pPr>
            <w:r w:rsidRPr="0088193B">
              <w:t>16</w:t>
            </w:r>
          </w:p>
        </w:tc>
      </w:tr>
      <w:tr w:rsidR="00F16A4A" w:rsidRPr="0088193B" w14:paraId="422A55E2" w14:textId="77777777" w:rsidTr="00F41E60">
        <w:tc>
          <w:tcPr>
            <w:tcW w:w="1260" w:type="dxa"/>
          </w:tcPr>
          <w:p w14:paraId="78AF3C55" w14:textId="77777777" w:rsidR="00F16A4A" w:rsidRPr="0088193B" w:rsidRDefault="00F16A4A" w:rsidP="007C4BD7">
            <w:pPr>
              <w:pStyle w:val="TAC"/>
            </w:pPr>
            <w:r w:rsidRPr="0088193B">
              <w:t>19</w:t>
            </w:r>
          </w:p>
        </w:tc>
        <w:tc>
          <w:tcPr>
            <w:tcW w:w="1800" w:type="dxa"/>
          </w:tcPr>
          <w:p w14:paraId="75AA7B11" w14:textId="77777777" w:rsidR="00F16A4A" w:rsidRPr="0088193B" w:rsidRDefault="00F16A4A" w:rsidP="007C4BD7">
            <w:pPr>
              <w:pStyle w:val="TAC"/>
            </w:pPr>
            <w:r w:rsidRPr="0088193B">
              <w:t>6</w:t>
            </w:r>
          </w:p>
        </w:tc>
        <w:tc>
          <w:tcPr>
            <w:tcW w:w="1170" w:type="dxa"/>
          </w:tcPr>
          <w:p w14:paraId="2840347D" w14:textId="77777777" w:rsidR="00F16A4A" w:rsidRPr="0088193B" w:rsidRDefault="00F16A4A" w:rsidP="007C4BD7">
            <w:pPr>
              <w:pStyle w:val="TAC"/>
            </w:pPr>
            <w:r w:rsidRPr="0088193B">
              <w:t>17</w:t>
            </w:r>
          </w:p>
        </w:tc>
      </w:tr>
      <w:tr w:rsidR="00F16A4A" w:rsidRPr="0088193B" w14:paraId="4B3FD5A7" w14:textId="77777777" w:rsidTr="00F41E60">
        <w:tc>
          <w:tcPr>
            <w:tcW w:w="1260" w:type="dxa"/>
          </w:tcPr>
          <w:p w14:paraId="6D2D9AF6" w14:textId="77777777" w:rsidR="00F16A4A" w:rsidRPr="0088193B" w:rsidRDefault="00F16A4A" w:rsidP="007C4BD7">
            <w:pPr>
              <w:pStyle w:val="TAC"/>
            </w:pPr>
            <w:r w:rsidRPr="0088193B">
              <w:t>20</w:t>
            </w:r>
          </w:p>
        </w:tc>
        <w:tc>
          <w:tcPr>
            <w:tcW w:w="1800" w:type="dxa"/>
          </w:tcPr>
          <w:p w14:paraId="099EC3BC" w14:textId="77777777" w:rsidR="00F16A4A" w:rsidRPr="0088193B" w:rsidRDefault="00F16A4A" w:rsidP="007C4BD7">
            <w:pPr>
              <w:pStyle w:val="TAC"/>
            </w:pPr>
            <w:r w:rsidRPr="0088193B">
              <w:t>6</w:t>
            </w:r>
          </w:p>
        </w:tc>
        <w:tc>
          <w:tcPr>
            <w:tcW w:w="1170" w:type="dxa"/>
          </w:tcPr>
          <w:p w14:paraId="2AC7BA39" w14:textId="77777777" w:rsidR="00F16A4A" w:rsidRPr="0088193B" w:rsidRDefault="00F16A4A" w:rsidP="007C4BD7">
            <w:pPr>
              <w:pStyle w:val="TAC"/>
            </w:pPr>
            <w:r w:rsidRPr="0088193B">
              <w:t>18</w:t>
            </w:r>
          </w:p>
        </w:tc>
      </w:tr>
      <w:tr w:rsidR="00F16A4A" w:rsidRPr="0088193B" w14:paraId="257357C0" w14:textId="77777777" w:rsidTr="00F41E60">
        <w:tc>
          <w:tcPr>
            <w:tcW w:w="1260" w:type="dxa"/>
          </w:tcPr>
          <w:p w14:paraId="6AF4434E" w14:textId="77777777" w:rsidR="00F16A4A" w:rsidRPr="0088193B" w:rsidRDefault="00F16A4A" w:rsidP="007C4BD7">
            <w:pPr>
              <w:pStyle w:val="TAC"/>
            </w:pPr>
            <w:r w:rsidRPr="0088193B">
              <w:t>21</w:t>
            </w:r>
          </w:p>
        </w:tc>
        <w:tc>
          <w:tcPr>
            <w:tcW w:w="1800" w:type="dxa"/>
          </w:tcPr>
          <w:p w14:paraId="37C6E6CC" w14:textId="77777777" w:rsidR="00F16A4A" w:rsidRPr="0088193B" w:rsidRDefault="00F16A4A" w:rsidP="007C4BD7">
            <w:pPr>
              <w:pStyle w:val="TAC"/>
            </w:pPr>
            <w:r w:rsidRPr="0088193B">
              <w:t>6</w:t>
            </w:r>
          </w:p>
        </w:tc>
        <w:tc>
          <w:tcPr>
            <w:tcW w:w="1170" w:type="dxa"/>
          </w:tcPr>
          <w:p w14:paraId="6490E378" w14:textId="77777777" w:rsidR="00F16A4A" w:rsidRPr="0088193B" w:rsidRDefault="00F16A4A" w:rsidP="007C4BD7">
            <w:pPr>
              <w:pStyle w:val="TAC"/>
            </w:pPr>
            <w:r w:rsidRPr="0088193B">
              <w:t>19</w:t>
            </w:r>
          </w:p>
        </w:tc>
      </w:tr>
      <w:tr w:rsidR="00F16A4A" w:rsidRPr="0088193B" w14:paraId="2D75670A" w14:textId="77777777" w:rsidTr="00F41E60">
        <w:tc>
          <w:tcPr>
            <w:tcW w:w="1260" w:type="dxa"/>
          </w:tcPr>
          <w:p w14:paraId="54FA1C78" w14:textId="77777777" w:rsidR="00F16A4A" w:rsidRPr="0088193B" w:rsidRDefault="00F16A4A" w:rsidP="007C4BD7">
            <w:pPr>
              <w:pStyle w:val="TAC"/>
            </w:pPr>
            <w:r w:rsidRPr="0088193B">
              <w:t>22</w:t>
            </w:r>
          </w:p>
        </w:tc>
        <w:tc>
          <w:tcPr>
            <w:tcW w:w="1800" w:type="dxa"/>
          </w:tcPr>
          <w:p w14:paraId="1A22F885" w14:textId="77777777" w:rsidR="00F16A4A" w:rsidRPr="0088193B" w:rsidRDefault="00F16A4A" w:rsidP="007C4BD7">
            <w:pPr>
              <w:pStyle w:val="TAC"/>
            </w:pPr>
            <w:r w:rsidRPr="0088193B">
              <w:t>6</w:t>
            </w:r>
          </w:p>
        </w:tc>
        <w:tc>
          <w:tcPr>
            <w:tcW w:w="1170" w:type="dxa"/>
          </w:tcPr>
          <w:p w14:paraId="4AA4C063" w14:textId="77777777" w:rsidR="00F16A4A" w:rsidRPr="0088193B" w:rsidRDefault="00F16A4A" w:rsidP="007C4BD7">
            <w:pPr>
              <w:pStyle w:val="TAC"/>
            </w:pPr>
            <w:r w:rsidRPr="0088193B">
              <w:t>20</w:t>
            </w:r>
          </w:p>
        </w:tc>
      </w:tr>
      <w:tr w:rsidR="00F16A4A" w:rsidRPr="0088193B" w14:paraId="266E09B5" w14:textId="77777777" w:rsidTr="00F41E60">
        <w:tc>
          <w:tcPr>
            <w:tcW w:w="1260" w:type="dxa"/>
          </w:tcPr>
          <w:p w14:paraId="0BFEB2A4" w14:textId="77777777" w:rsidR="00F16A4A" w:rsidRPr="0088193B" w:rsidRDefault="00F16A4A" w:rsidP="007C4BD7">
            <w:pPr>
              <w:pStyle w:val="TAC"/>
            </w:pPr>
            <w:r w:rsidRPr="0088193B">
              <w:t>23</w:t>
            </w:r>
          </w:p>
        </w:tc>
        <w:tc>
          <w:tcPr>
            <w:tcW w:w="1800" w:type="dxa"/>
          </w:tcPr>
          <w:p w14:paraId="45180669" w14:textId="77777777" w:rsidR="00F16A4A" w:rsidRPr="0088193B" w:rsidRDefault="00F16A4A" w:rsidP="007C4BD7">
            <w:pPr>
              <w:pStyle w:val="TAC"/>
            </w:pPr>
            <w:r w:rsidRPr="0088193B">
              <w:t>6</w:t>
            </w:r>
          </w:p>
        </w:tc>
        <w:tc>
          <w:tcPr>
            <w:tcW w:w="1170" w:type="dxa"/>
          </w:tcPr>
          <w:p w14:paraId="45BAB2E6" w14:textId="77777777" w:rsidR="00F16A4A" w:rsidRPr="0088193B" w:rsidRDefault="00F16A4A" w:rsidP="007C4BD7">
            <w:pPr>
              <w:pStyle w:val="TAC"/>
            </w:pPr>
            <w:r w:rsidRPr="0088193B">
              <w:t>21</w:t>
            </w:r>
          </w:p>
        </w:tc>
      </w:tr>
      <w:tr w:rsidR="00F16A4A" w:rsidRPr="0088193B" w14:paraId="4964DEA2" w14:textId="77777777" w:rsidTr="00F41E60">
        <w:tc>
          <w:tcPr>
            <w:tcW w:w="1260" w:type="dxa"/>
          </w:tcPr>
          <w:p w14:paraId="66772AA9" w14:textId="77777777" w:rsidR="00F16A4A" w:rsidRPr="0088193B" w:rsidRDefault="00F16A4A" w:rsidP="007C4BD7">
            <w:pPr>
              <w:pStyle w:val="TAC"/>
            </w:pPr>
            <w:r w:rsidRPr="0088193B">
              <w:t>24</w:t>
            </w:r>
          </w:p>
        </w:tc>
        <w:tc>
          <w:tcPr>
            <w:tcW w:w="1800" w:type="dxa"/>
          </w:tcPr>
          <w:p w14:paraId="04AC814C" w14:textId="77777777" w:rsidR="00F16A4A" w:rsidRPr="0088193B" w:rsidRDefault="00F16A4A" w:rsidP="007C4BD7">
            <w:pPr>
              <w:pStyle w:val="TAC"/>
            </w:pPr>
            <w:r w:rsidRPr="0088193B">
              <w:t>6</w:t>
            </w:r>
          </w:p>
        </w:tc>
        <w:tc>
          <w:tcPr>
            <w:tcW w:w="1170" w:type="dxa"/>
          </w:tcPr>
          <w:p w14:paraId="68E8E34D" w14:textId="77777777" w:rsidR="00F16A4A" w:rsidRPr="0088193B" w:rsidRDefault="00F16A4A" w:rsidP="007C4BD7">
            <w:pPr>
              <w:pStyle w:val="TAC"/>
            </w:pPr>
            <w:r w:rsidRPr="0088193B">
              <w:t>22</w:t>
            </w:r>
          </w:p>
        </w:tc>
      </w:tr>
      <w:tr w:rsidR="00F16A4A" w:rsidRPr="0088193B" w14:paraId="33BF8A55" w14:textId="77777777" w:rsidTr="00F41E60">
        <w:tc>
          <w:tcPr>
            <w:tcW w:w="1260" w:type="dxa"/>
          </w:tcPr>
          <w:p w14:paraId="3DBDC8A4" w14:textId="77777777" w:rsidR="00F16A4A" w:rsidRPr="0088193B" w:rsidRDefault="00F16A4A" w:rsidP="007C4BD7">
            <w:pPr>
              <w:pStyle w:val="TAC"/>
            </w:pPr>
            <w:r w:rsidRPr="0088193B">
              <w:t>25</w:t>
            </w:r>
          </w:p>
        </w:tc>
        <w:tc>
          <w:tcPr>
            <w:tcW w:w="1800" w:type="dxa"/>
          </w:tcPr>
          <w:p w14:paraId="34C7029C" w14:textId="77777777" w:rsidR="00F16A4A" w:rsidRPr="0088193B" w:rsidRDefault="00F16A4A" w:rsidP="007C4BD7">
            <w:pPr>
              <w:pStyle w:val="TAC"/>
            </w:pPr>
            <w:r w:rsidRPr="0088193B">
              <w:t>6</w:t>
            </w:r>
          </w:p>
        </w:tc>
        <w:tc>
          <w:tcPr>
            <w:tcW w:w="1170" w:type="dxa"/>
          </w:tcPr>
          <w:p w14:paraId="51BBFC01" w14:textId="77777777" w:rsidR="00F16A4A" w:rsidRPr="0088193B" w:rsidRDefault="00F16A4A" w:rsidP="007C4BD7">
            <w:pPr>
              <w:pStyle w:val="TAC"/>
            </w:pPr>
            <w:r w:rsidRPr="0088193B">
              <w:t>23</w:t>
            </w:r>
          </w:p>
        </w:tc>
      </w:tr>
      <w:tr w:rsidR="00F16A4A" w:rsidRPr="0088193B" w14:paraId="4BE9A8ED" w14:textId="77777777" w:rsidTr="00F41E60">
        <w:tc>
          <w:tcPr>
            <w:tcW w:w="1260" w:type="dxa"/>
          </w:tcPr>
          <w:p w14:paraId="562A9BCB" w14:textId="77777777" w:rsidR="00F16A4A" w:rsidRPr="0088193B" w:rsidRDefault="00F16A4A" w:rsidP="007C4BD7">
            <w:pPr>
              <w:pStyle w:val="TAC"/>
            </w:pPr>
            <w:r w:rsidRPr="0088193B">
              <w:t>26</w:t>
            </w:r>
          </w:p>
        </w:tc>
        <w:tc>
          <w:tcPr>
            <w:tcW w:w="1800" w:type="dxa"/>
          </w:tcPr>
          <w:p w14:paraId="3BA7AE70" w14:textId="77777777" w:rsidR="00F16A4A" w:rsidRPr="0088193B" w:rsidRDefault="00F16A4A" w:rsidP="007C4BD7">
            <w:pPr>
              <w:pStyle w:val="TAC"/>
            </w:pPr>
            <w:r w:rsidRPr="0088193B">
              <w:t>6</w:t>
            </w:r>
          </w:p>
        </w:tc>
        <w:tc>
          <w:tcPr>
            <w:tcW w:w="1170" w:type="dxa"/>
          </w:tcPr>
          <w:p w14:paraId="2ADBC38C" w14:textId="77777777" w:rsidR="00F16A4A" w:rsidRPr="0088193B" w:rsidRDefault="00F16A4A" w:rsidP="007C4BD7">
            <w:pPr>
              <w:pStyle w:val="TAC"/>
            </w:pPr>
            <w:r w:rsidRPr="0088193B">
              <w:t>24</w:t>
            </w:r>
          </w:p>
        </w:tc>
      </w:tr>
      <w:tr w:rsidR="00F16A4A" w:rsidRPr="0088193B" w14:paraId="40CF602F" w14:textId="77777777" w:rsidTr="00F41E60">
        <w:tc>
          <w:tcPr>
            <w:tcW w:w="1260" w:type="dxa"/>
          </w:tcPr>
          <w:p w14:paraId="5E02687C" w14:textId="77777777" w:rsidR="00F16A4A" w:rsidRPr="0088193B" w:rsidRDefault="00F16A4A" w:rsidP="007C4BD7">
            <w:pPr>
              <w:pStyle w:val="TAC"/>
            </w:pPr>
            <w:r w:rsidRPr="0088193B">
              <w:t>27</w:t>
            </w:r>
          </w:p>
        </w:tc>
        <w:tc>
          <w:tcPr>
            <w:tcW w:w="1800" w:type="dxa"/>
          </w:tcPr>
          <w:p w14:paraId="1D6F3577" w14:textId="77777777" w:rsidR="00F16A4A" w:rsidRPr="0088193B" w:rsidRDefault="00F16A4A" w:rsidP="007C4BD7">
            <w:pPr>
              <w:pStyle w:val="TAC"/>
            </w:pPr>
            <w:r w:rsidRPr="0088193B">
              <w:t>6</w:t>
            </w:r>
          </w:p>
        </w:tc>
        <w:tc>
          <w:tcPr>
            <w:tcW w:w="1170" w:type="dxa"/>
          </w:tcPr>
          <w:p w14:paraId="4E62D698" w14:textId="77777777" w:rsidR="00F16A4A" w:rsidRPr="0088193B" w:rsidRDefault="00F16A4A" w:rsidP="007C4BD7">
            <w:pPr>
              <w:pStyle w:val="TAC"/>
            </w:pPr>
            <w:r w:rsidRPr="0088193B">
              <w:t>25</w:t>
            </w:r>
          </w:p>
        </w:tc>
      </w:tr>
      <w:tr w:rsidR="00F16A4A" w:rsidRPr="0088193B" w14:paraId="2DAC918E" w14:textId="77777777" w:rsidTr="00F41E60">
        <w:tc>
          <w:tcPr>
            <w:tcW w:w="1260" w:type="dxa"/>
          </w:tcPr>
          <w:p w14:paraId="6EA9B22E" w14:textId="77777777" w:rsidR="00F16A4A" w:rsidRPr="0088193B" w:rsidRDefault="00F16A4A" w:rsidP="007C4BD7">
            <w:pPr>
              <w:pStyle w:val="TAC"/>
            </w:pPr>
            <w:r w:rsidRPr="0088193B">
              <w:t>28</w:t>
            </w:r>
          </w:p>
        </w:tc>
        <w:tc>
          <w:tcPr>
            <w:tcW w:w="1800" w:type="dxa"/>
          </w:tcPr>
          <w:p w14:paraId="7F257702" w14:textId="77777777" w:rsidR="00F16A4A" w:rsidRPr="0088193B" w:rsidRDefault="00F16A4A" w:rsidP="007C4BD7">
            <w:pPr>
              <w:pStyle w:val="TAC"/>
            </w:pPr>
            <w:r w:rsidRPr="0088193B">
              <w:t>6</w:t>
            </w:r>
          </w:p>
        </w:tc>
        <w:tc>
          <w:tcPr>
            <w:tcW w:w="1170" w:type="dxa"/>
          </w:tcPr>
          <w:p w14:paraId="5B5381EF" w14:textId="77777777" w:rsidR="00F16A4A" w:rsidRPr="0088193B" w:rsidRDefault="00F16A4A" w:rsidP="007C4BD7">
            <w:pPr>
              <w:pStyle w:val="TAC"/>
            </w:pPr>
            <w:r w:rsidRPr="0088193B">
              <w:t>26</w:t>
            </w:r>
          </w:p>
        </w:tc>
      </w:tr>
      <w:tr w:rsidR="00F16A4A" w:rsidRPr="0088193B" w14:paraId="79F38331" w14:textId="77777777" w:rsidTr="00F41E60">
        <w:tc>
          <w:tcPr>
            <w:tcW w:w="1260" w:type="dxa"/>
          </w:tcPr>
          <w:p w14:paraId="5058C55C" w14:textId="77777777" w:rsidR="00F16A4A" w:rsidRPr="0088193B" w:rsidRDefault="00F16A4A" w:rsidP="007C4BD7">
            <w:pPr>
              <w:pStyle w:val="TAC"/>
            </w:pPr>
            <w:r w:rsidRPr="0088193B">
              <w:t>29</w:t>
            </w:r>
          </w:p>
        </w:tc>
        <w:tc>
          <w:tcPr>
            <w:tcW w:w="1800" w:type="dxa"/>
          </w:tcPr>
          <w:p w14:paraId="78982CEA" w14:textId="77777777" w:rsidR="00F16A4A" w:rsidRPr="0088193B" w:rsidRDefault="00F16A4A" w:rsidP="007C4BD7">
            <w:pPr>
              <w:pStyle w:val="TAC"/>
            </w:pPr>
            <w:r w:rsidRPr="0088193B">
              <w:t>2</w:t>
            </w:r>
          </w:p>
        </w:tc>
        <w:tc>
          <w:tcPr>
            <w:tcW w:w="1170" w:type="dxa"/>
            <w:vMerge w:val="restart"/>
            <w:vAlign w:val="center"/>
          </w:tcPr>
          <w:p w14:paraId="01000CB1" w14:textId="77777777" w:rsidR="00F16A4A" w:rsidRPr="0088193B" w:rsidRDefault="00F16A4A" w:rsidP="007C4BD7">
            <w:pPr>
              <w:pStyle w:val="TAC"/>
            </w:pPr>
            <w:r w:rsidRPr="0088193B">
              <w:t>reserved</w:t>
            </w:r>
          </w:p>
        </w:tc>
      </w:tr>
      <w:tr w:rsidR="00F16A4A" w:rsidRPr="0088193B" w14:paraId="605FB6D0" w14:textId="77777777" w:rsidTr="00F41E60">
        <w:tc>
          <w:tcPr>
            <w:tcW w:w="1260" w:type="dxa"/>
          </w:tcPr>
          <w:p w14:paraId="0DFCE50B" w14:textId="77777777" w:rsidR="00F16A4A" w:rsidRPr="0088193B" w:rsidRDefault="00F16A4A" w:rsidP="007C4BD7">
            <w:pPr>
              <w:pStyle w:val="TAC"/>
            </w:pPr>
            <w:r w:rsidRPr="0088193B">
              <w:t>30</w:t>
            </w:r>
          </w:p>
        </w:tc>
        <w:tc>
          <w:tcPr>
            <w:tcW w:w="1800" w:type="dxa"/>
          </w:tcPr>
          <w:p w14:paraId="39EB87C6" w14:textId="77777777" w:rsidR="00F16A4A" w:rsidRPr="0088193B" w:rsidRDefault="00F16A4A" w:rsidP="007C4BD7">
            <w:pPr>
              <w:pStyle w:val="TAC"/>
            </w:pPr>
            <w:r w:rsidRPr="0088193B">
              <w:t>4</w:t>
            </w:r>
          </w:p>
        </w:tc>
        <w:tc>
          <w:tcPr>
            <w:tcW w:w="1170" w:type="dxa"/>
            <w:vMerge/>
          </w:tcPr>
          <w:p w14:paraId="1BC49A4A" w14:textId="77777777" w:rsidR="00F16A4A" w:rsidRPr="0088193B" w:rsidRDefault="00F16A4A" w:rsidP="007C4BD7">
            <w:pPr>
              <w:pStyle w:val="TAC"/>
            </w:pPr>
          </w:p>
        </w:tc>
      </w:tr>
      <w:tr w:rsidR="00F16A4A" w:rsidRPr="0088193B" w14:paraId="4247D880" w14:textId="77777777" w:rsidTr="00F41E60">
        <w:tc>
          <w:tcPr>
            <w:tcW w:w="1260" w:type="dxa"/>
          </w:tcPr>
          <w:p w14:paraId="52F530AA" w14:textId="77777777" w:rsidR="00F16A4A" w:rsidRPr="0088193B" w:rsidRDefault="00F16A4A" w:rsidP="007C4BD7">
            <w:pPr>
              <w:pStyle w:val="TAC"/>
            </w:pPr>
            <w:r w:rsidRPr="0088193B">
              <w:t>31</w:t>
            </w:r>
          </w:p>
        </w:tc>
        <w:tc>
          <w:tcPr>
            <w:tcW w:w="1800" w:type="dxa"/>
          </w:tcPr>
          <w:p w14:paraId="2358C134" w14:textId="77777777" w:rsidR="00F16A4A" w:rsidRPr="0088193B" w:rsidRDefault="00F16A4A" w:rsidP="007C4BD7">
            <w:pPr>
              <w:pStyle w:val="TAC"/>
            </w:pPr>
            <w:r w:rsidRPr="0088193B">
              <w:t>6</w:t>
            </w:r>
          </w:p>
        </w:tc>
        <w:tc>
          <w:tcPr>
            <w:tcW w:w="1170" w:type="dxa"/>
            <w:vMerge/>
          </w:tcPr>
          <w:p w14:paraId="1EF89A65" w14:textId="77777777" w:rsidR="00F16A4A" w:rsidRPr="0088193B" w:rsidRDefault="00F16A4A" w:rsidP="007C4BD7">
            <w:pPr>
              <w:pStyle w:val="TAC"/>
            </w:pPr>
          </w:p>
        </w:tc>
      </w:tr>
    </w:tbl>
    <w:p w14:paraId="59498F19" w14:textId="77777777" w:rsidR="00F16A4A" w:rsidRPr="0088193B" w:rsidRDefault="00F16A4A" w:rsidP="00F16A4A"/>
    <w:p w14:paraId="7603A1CC" w14:textId="77777777" w:rsidR="00F16A4A" w:rsidRPr="0088193B" w:rsidRDefault="00F16A4A" w:rsidP="00F16A4A">
      <w:r w:rsidRPr="0088193B">
        <w:t>[TS 36.213 clause 7.1.7.2]</w:t>
      </w:r>
    </w:p>
    <w:p w14:paraId="046308A6" w14:textId="77777777" w:rsidR="00F16A4A" w:rsidRPr="0088193B" w:rsidRDefault="00F16A4A" w:rsidP="00F16A4A">
      <w:pPr>
        <w:rPr>
          <w:rFonts w:eastAsia="MS Mincho"/>
        </w:rPr>
      </w:pPr>
      <w:r w:rsidRPr="0088193B">
        <w:t xml:space="preserve">If the DCI CRC </w:t>
      </w:r>
      <w:r w:rsidRPr="0088193B">
        <w:rPr>
          <w:lang w:eastAsia="ko-KR"/>
        </w:rPr>
        <w:t xml:space="preserve">is scrambled by P-RNTI, RA-RNTI, or SI-RNTI then </w:t>
      </w:r>
    </w:p>
    <w:p w14:paraId="664F6D64" w14:textId="77777777" w:rsidR="00F16A4A" w:rsidRPr="0088193B" w:rsidRDefault="00F16A4A" w:rsidP="00F16A4A">
      <w:pPr>
        <w:pStyle w:val="B10"/>
        <w:rPr>
          <w:lang w:eastAsia="ko-KR"/>
        </w:rPr>
      </w:pPr>
      <w:r w:rsidRPr="0088193B">
        <w:rPr>
          <w:rFonts w:eastAsia="MS Mincho"/>
        </w:rPr>
        <w:t>-</w:t>
      </w:r>
      <w:r w:rsidRPr="0088193B">
        <w:rPr>
          <w:rFonts w:eastAsia="MS Mincho"/>
        </w:rPr>
        <w:tab/>
        <w:t>for DCI format 1A:</w:t>
      </w:r>
    </w:p>
    <w:p w14:paraId="10249229" w14:textId="77777777" w:rsidR="00F16A4A" w:rsidRPr="0088193B" w:rsidRDefault="00F16A4A" w:rsidP="00F16A4A">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0DDCB364">
          <v:shape id="_x0000_i2407" type="#_x0000_t75" style="width:20.25pt;height:16.5pt" o:ole="">
            <v:imagedata r:id="rId598" o:title=""/>
          </v:shape>
          <o:OLEObject Type="Embed" ProgID="Equation.3" ShapeID="_x0000_i2407" DrawAspect="Content" ObjectID="_1799746897" r:id="rId1566"/>
        </w:object>
      </w:r>
      <w:r w:rsidRPr="0088193B">
        <w:rPr>
          <w:lang w:eastAsia="ko-KR"/>
        </w:rPr>
        <w:t xml:space="preserve">) equal to </w:t>
      </w:r>
      <w:r w:rsidRPr="0088193B">
        <w:rPr>
          <w:position w:val="-10"/>
        </w:rPr>
        <w:object w:dxaOrig="440" w:dyaOrig="340" w14:anchorId="66DABA53">
          <v:shape id="_x0000_i2408" type="#_x0000_t75" style="width:21.75pt;height:16.5pt" o:ole="">
            <v:imagedata r:id="rId180" o:title=""/>
          </v:shape>
          <o:OLEObject Type="Embed" ProgID="Equation.3" ShapeID="_x0000_i2408" DrawAspect="Content" ObjectID="_1799746898" r:id="rId1567"/>
        </w:object>
      </w:r>
      <w:r w:rsidRPr="0088193B">
        <w:rPr>
          <w:rFonts w:eastAsia="MS Mincho"/>
        </w:rPr>
        <w:t xml:space="preserve"> and determine its TBS by the procedure in Section 7.1.7.2.1.</w:t>
      </w:r>
    </w:p>
    <w:p w14:paraId="6607F9E5" w14:textId="77777777" w:rsidR="00F16A4A" w:rsidRPr="0088193B" w:rsidRDefault="00F16A4A" w:rsidP="00F16A4A">
      <w:r w:rsidRPr="0088193B">
        <w:t>...</w:t>
      </w:r>
    </w:p>
    <w:p w14:paraId="5B0ABF93" w14:textId="77777777" w:rsidR="00F16A4A" w:rsidRPr="0088193B" w:rsidRDefault="00F16A4A" w:rsidP="00F16A4A">
      <w:pPr>
        <w:rPr>
          <w:lang w:eastAsia="ko-KR"/>
        </w:rPr>
      </w:pPr>
      <w:r w:rsidRPr="0088193B">
        <w:rPr>
          <w:lang w:eastAsia="ko-KR"/>
        </w:rPr>
        <w:t>else</w:t>
      </w:r>
    </w:p>
    <w:p w14:paraId="46644E22" w14:textId="77777777" w:rsidR="00F16A4A" w:rsidRPr="0088193B" w:rsidRDefault="00F16A4A" w:rsidP="00F16A4A">
      <w:pPr>
        <w:pStyle w:val="B10"/>
      </w:pPr>
      <w:r w:rsidRPr="0088193B">
        <w:rPr>
          <w:lang w:eastAsia="ko-KR"/>
        </w:rPr>
        <w:t>-</w:t>
      </w:r>
      <w:r w:rsidRPr="0088193B">
        <w:rPr>
          <w:lang w:eastAsia="ko-KR"/>
        </w:rPr>
        <w:tab/>
        <w:t>f</w:t>
      </w:r>
      <w:r w:rsidRPr="0088193B">
        <w:t>or</w:t>
      </w:r>
      <w:r w:rsidRPr="0088193B">
        <w:rPr>
          <w:position w:val="-10"/>
        </w:rPr>
        <w:object w:dxaOrig="1180" w:dyaOrig="340" w14:anchorId="702AE86D">
          <v:shape id="_x0000_i2409" type="#_x0000_t75" style="width:59.25pt;height:16.5pt" o:ole="">
            <v:imagedata r:id="rId524" o:title=""/>
          </v:shape>
          <o:OLEObject Type="Embed" ProgID="Equation.3" ShapeID="_x0000_i2409" DrawAspect="Content" ObjectID="_1799746899" r:id="rId1568"/>
        </w:object>
      </w:r>
      <w:r w:rsidRPr="0088193B">
        <w:t>, the UE shall first determine the TBS index (</w:t>
      </w:r>
      <w:r w:rsidRPr="0088193B">
        <w:rPr>
          <w:position w:val="-10"/>
        </w:rPr>
        <w:object w:dxaOrig="400" w:dyaOrig="340" w14:anchorId="39239B7A">
          <v:shape id="_x0000_i2410" type="#_x0000_t75" style="width:20.25pt;height:16.5pt" o:ole="">
            <v:imagedata r:id="rId598" o:title=""/>
          </v:shape>
          <o:OLEObject Type="Embed" ProgID="Equation.3" ShapeID="_x0000_i2410" DrawAspect="Content" ObjectID="_1799746900" r:id="rId1569"/>
        </w:object>
      </w:r>
      <w:r w:rsidRPr="0088193B">
        <w:t>) using</w:t>
      </w:r>
      <w:r w:rsidRPr="0088193B">
        <w:rPr>
          <w:position w:val="-10"/>
        </w:rPr>
        <w:object w:dxaOrig="440" w:dyaOrig="340" w14:anchorId="26107728">
          <v:shape id="_x0000_i2411" type="#_x0000_t75" style="width:21.75pt;height:16.5pt" o:ole="">
            <v:imagedata r:id="rId180" o:title=""/>
          </v:shape>
          <o:OLEObject Type="Embed" ProgID="Equation.3" ShapeID="_x0000_i2411" DrawAspect="Content" ObjectID="_1799746901" r:id="rId1570"/>
        </w:object>
      </w:r>
      <w:r w:rsidRPr="0088193B">
        <w:t>and Table 7.1.7.1-1</w:t>
      </w:r>
      <w:r w:rsidRPr="0088193B">
        <w:rPr>
          <w:rFonts w:eastAsia="Batang"/>
          <w:lang w:eastAsia="ko-KR"/>
        </w:rPr>
        <w:t xml:space="preserve"> except if the transport block is disabled in DCI formats 2 and 2A as specified below</w:t>
      </w:r>
      <w:r w:rsidRPr="0088193B">
        <w:t xml:space="preserve">. </w:t>
      </w:r>
      <w:r w:rsidRPr="0088193B">
        <w:rPr>
          <w:lang w:eastAsia="ko-KR"/>
        </w:rPr>
        <w:t xml:space="preserve">For a transport block that is not mapped to two-layer spatial multiplexing, the TBS is determined by the procedure in Section 7.1.7.2.1. For a transport block that is mapped to two-layer spatial multiplexing, the TBS is determined by the procedure in Section 7.1.7.2.2. </w:t>
      </w:r>
    </w:p>
    <w:p w14:paraId="11163F21" w14:textId="77777777" w:rsidR="00F16A4A" w:rsidRPr="0088193B" w:rsidRDefault="00F16A4A" w:rsidP="00F16A4A">
      <w:pPr>
        <w:pStyle w:val="B10"/>
      </w:pPr>
      <w:r w:rsidRPr="0088193B">
        <w:t>-</w:t>
      </w:r>
      <w:r w:rsidRPr="0088193B">
        <w:tab/>
        <w:t>for</w:t>
      </w:r>
      <w:r w:rsidRPr="0088193B">
        <w:rPr>
          <w:position w:val="-10"/>
        </w:rPr>
        <w:object w:dxaOrig="1260" w:dyaOrig="340" w14:anchorId="60B7F938">
          <v:shape id="_x0000_i2412" type="#_x0000_t75" style="width:63pt;height:16.5pt" o:ole="">
            <v:imagedata r:id="rId551" o:title=""/>
          </v:shape>
          <o:OLEObject Type="Embed" ProgID="Equation.3" ShapeID="_x0000_i2412" DrawAspect="Content" ObjectID="_1799746902" r:id="rId1571"/>
        </w:object>
      </w:r>
      <w:r w:rsidRPr="0088193B">
        <w:t xml:space="preserve">, </w:t>
      </w:r>
      <w:r w:rsidRPr="0088193B">
        <w:rPr>
          <w:lang w:eastAsia="ko-KR"/>
        </w:rPr>
        <w:t xml:space="preserve">the TBS is assumed to be as determined from DCI transported in the latest PDCCH for the same transport block using </w:t>
      </w:r>
      <w:r w:rsidRPr="0088193B">
        <w:rPr>
          <w:position w:val="-10"/>
        </w:rPr>
        <w:object w:dxaOrig="1180" w:dyaOrig="340" w14:anchorId="0CE0C252">
          <v:shape id="_x0000_i2413" type="#_x0000_t75" style="width:59.25pt;height:16.5pt" o:ole="">
            <v:imagedata r:id="rId524" o:title=""/>
          </v:shape>
          <o:OLEObject Type="Embed" ProgID="Equation.3" ShapeID="_x0000_i2413" DrawAspect="Content" ObjectID="_1799746903" r:id="rId1572"/>
        </w:object>
      </w:r>
      <w:r w:rsidRPr="0088193B">
        <w:t xml:space="preserve">. </w:t>
      </w:r>
      <w:r w:rsidRPr="0088193B">
        <w:rPr>
          <w:rFonts w:eastAsia="Batang"/>
          <w:lang w:eastAsia="ko-KR"/>
        </w:rPr>
        <w:t>If</w:t>
      </w:r>
      <w:r w:rsidRPr="0088193B">
        <w:t xml:space="preserve"> there is no latest PDCCH</w:t>
      </w:r>
      <w:r w:rsidRPr="0088193B">
        <w:rPr>
          <w:rFonts w:eastAsia="Batang"/>
          <w:lang w:eastAsia="ko-KR"/>
        </w:rPr>
        <w:t xml:space="preserve"> for the same transport block using</w:t>
      </w:r>
      <w:r w:rsidRPr="0088193B">
        <w:rPr>
          <w:position w:val="-12"/>
        </w:rPr>
        <w:object w:dxaOrig="1320" w:dyaOrig="380" w14:anchorId="258B89A0">
          <v:shape id="_x0000_i2414" type="#_x0000_t75" style="width:57.75pt;height:16.5pt" o:ole="">
            <v:imagedata r:id="rId1022" o:title=""/>
          </v:shape>
          <o:OLEObject Type="Embed" ProgID="Equation.3" ShapeID="_x0000_i2414" DrawAspect="Content" ObjectID="_1799746904" r:id="rId1573"/>
        </w:object>
      </w:r>
      <w:r w:rsidRPr="0088193B">
        <w:t xml:space="preserve">, and if the initial PDSCH </w:t>
      </w:r>
      <w:r w:rsidRPr="0088193B">
        <w:rPr>
          <w:rFonts w:eastAsia="Batang"/>
          <w:lang w:eastAsia="ko-KR"/>
        </w:rPr>
        <w:t xml:space="preserve">for the same transport block </w:t>
      </w:r>
      <w:r w:rsidRPr="0088193B">
        <w:t xml:space="preserve">is semi-persistently scheduled, the TBS shall be determined from the most recent semi-persistent scheduling </w:t>
      </w:r>
      <w:r w:rsidRPr="0088193B">
        <w:rPr>
          <w:rFonts w:eastAsia="Batang"/>
          <w:lang w:eastAsia="ko-KR"/>
        </w:rPr>
        <w:t xml:space="preserve">assignment </w:t>
      </w:r>
      <w:r w:rsidRPr="0088193B">
        <w:t>PDCCH.</w:t>
      </w:r>
    </w:p>
    <w:p w14:paraId="1D808120" w14:textId="77777777" w:rsidR="00F16A4A" w:rsidRPr="0088193B" w:rsidRDefault="00F16A4A" w:rsidP="00F16A4A">
      <w:pPr>
        <w:pStyle w:val="B10"/>
      </w:pPr>
      <w:r w:rsidRPr="0088193B">
        <w:rPr>
          <w:rFonts w:eastAsia="Batang"/>
          <w:lang w:eastAsia="ko-KR"/>
        </w:rPr>
        <w:t>-</w:t>
      </w:r>
      <w:r w:rsidRPr="0088193B">
        <w:rPr>
          <w:rFonts w:eastAsia="Batang"/>
          <w:lang w:eastAsia="ko-KR"/>
        </w:rPr>
        <w:tab/>
        <w:t>I</w:t>
      </w:r>
      <w:r w:rsidRPr="0088193B">
        <w:t>n DCI formats 2</w:t>
      </w:r>
      <w:r w:rsidRPr="0088193B">
        <w:rPr>
          <w:rFonts w:eastAsia="Batang"/>
          <w:lang w:eastAsia="ko-KR"/>
        </w:rPr>
        <w:t xml:space="preserve"> and 2A a transport block is disabled i</w:t>
      </w:r>
      <w:r w:rsidRPr="0088193B">
        <w:t xml:space="preserve">f </w:t>
      </w:r>
      <w:r w:rsidRPr="0088193B">
        <w:rPr>
          <w:position w:val="-10"/>
        </w:rPr>
        <w:object w:dxaOrig="720" w:dyaOrig="340" w14:anchorId="752B7DB0">
          <v:shape id="_x0000_i2415" type="#_x0000_t75" style="width:36pt;height:16.5pt" o:ole="">
            <v:imagedata r:id="rId1024" o:title=""/>
          </v:shape>
          <o:OLEObject Type="Embed" ProgID="Equation.3" ShapeID="_x0000_i2415" DrawAspect="Content" ObjectID="_1799746905" r:id="rId1574"/>
        </w:object>
      </w:r>
      <w:r w:rsidRPr="0088193B">
        <w:t xml:space="preserve"> and if </w:t>
      </w:r>
      <w:r w:rsidRPr="0088193B">
        <w:rPr>
          <w:i/>
        </w:rPr>
        <w:t>rv</w:t>
      </w:r>
      <w:r w:rsidRPr="0088193B">
        <w:rPr>
          <w:i/>
          <w:vertAlign w:val="subscript"/>
        </w:rPr>
        <w:t>idx</w:t>
      </w:r>
      <w:r w:rsidRPr="0088193B">
        <w:t xml:space="preserve"> = 1</w:t>
      </w:r>
      <w:r w:rsidRPr="0088193B">
        <w:rPr>
          <w:rFonts w:eastAsia="Batang"/>
          <w:lang w:eastAsia="ko-KR"/>
        </w:rPr>
        <w:t xml:space="preserve"> otherwise the transport block is enabled.</w:t>
      </w:r>
    </w:p>
    <w:p w14:paraId="65E65B93" w14:textId="77777777" w:rsidR="00F16A4A" w:rsidRPr="0088193B" w:rsidRDefault="00F16A4A" w:rsidP="00F16A4A">
      <w:r w:rsidRPr="0088193B">
        <w:t>The NDI and HARQ process ID, as signalled on PDCCH, and the TBS, as determined above, shall be delivered to higher layers.</w:t>
      </w:r>
    </w:p>
    <w:p w14:paraId="51540406" w14:textId="77777777" w:rsidR="00F16A4A" w:rsidRPr="0088193B" w:rsidRDefault="00F16A4A" w:rsidP="00F16A4A">
      <w:r w:rsidRPr="0088193B">
        <w:t>[TS 36.213 clause 7.1.7.2.1]</w:t>
      </w:r>
    </w:p>
    <w:p w14:paraId="1F2B2A0E" w14:textId="77777777" w:rsidR="00F16A4A" w:rsidRPr="0088193B" w:rsidRDefault="00F16A4A" w:rsidP="00F16A4A">
      <w:r w:rsidRPr="0088193B">
        <w:t>For</w:t>
      </w:r>
      <w:r w:rsidRPr="0088193B">
        <w:rPr>
          <w:position w:val="-10"/>
        </w:rPr>
        <w:object w:dxaOrig="1260" w:dyaOrig="340" w14:anchorId="2081BC7B">
          <v:shape id="_x0000_i2416" type="#_x0000_t75" style="width:63pt;height:16.5pt" o:ole="">
            <v:imagedata r:id="rId1026" o:title=""/>
          </v:shape>
          <o:OLEObject Type="Embed" ProgID="Equation.3" ShapeID="_x0000_i2416" DrawAspect="Content" ObjectID="_1799746906" r:id="rId1575"/>
        </w:object>
      </w:r>
      <w:r w:rsidRPr="0088193B">
        <w:t>, the TBS is given by the (</w:t>
      </w:r>
      <w:r w:rsidRPr="0088193B">
        <w:rPr>
          <w:position w:val="-10"/>
        </w:rPr>
        <w:object w:dxaOrig="400" w:dyaOrig="340" w14:anchorId="2C2871C2">
          <v:shape id="_x0000_i2417" type="#_x0000_t75" style="width:20.25pt;height:16.5pt" o:ole="">
            <v:imagedata r:id="rId598" o:title=""/>
          </v:shape>
          <o:OLEObject Type="Embed" ProgID="Equation.3" ShapeID="_x0000_i2417" DrawAspect="Content" ObjectID="_1799746907" r:id="rId1576"/>
        </w:object>
      </w:r>
      <w:r w:rsidRPr="0088193B">
        <w:t>,</w:t>
      </w:r>
      <w:r w:rsidRPr="0088193B">
        <w:rPr>
          <w:position w:val="-10"/>
        </w:rPr>
        <w:object w:dxaOrig="480" w:dyaOrig="340" w14:anchorId="26A0E65C">
          <v:shape id="_x0000_i2418" type="#_x0000_t75" style="width:24.75pt;height:16.5pt" o:ole="">
            <v:imagedata r:id="rId182" o:title=""/>
          </v:shape>
          <o:OLEObject Type="Embed" ProgID="Equation.3" ShapeID="_x0000_i2418" DrawAspect="Content" ObjectID="_1799746908" r:id="rId1577"/>
        </w:object>
      </w:r>
      <w:r w:rsidRPr="0088193B">
        <w:t>) entry of Table 7.1.7.2.1-1.</w:t>
      </w:r>
    </w:p>
    <w:p w14:paraId="55F926B0" w14:textId="77777777" w:rsidR="00F16A4A" w:rsidRPr="0088193B" w:rsidRDefault="00F16A4A" w:rsidP="00F16A4A">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F16A4A" w:rsidRPr="0088193B" w14:paraId="7E17E5B3" w14:textId="77777777" w:rsidTr="00F41E60">
        <w:tc>
          <w:tcPr>
            <w:tcW w:w="720" w:type="dxa"/>
            <w:vMerge w:val="restart"/>
            <w:vAlign w:val="center"/>
          </w:tcPr>
          <w:p w14:paraId="524E1257" w14:textId="77777777" w:rsidR="00F16A4A" w:rsidRPr="0088193B" w:rsidRDefault="00F16A4A" w:rsidP="007C4BD7">
            <w:pPr>
              <w:pStyle w:val="TAH"/>
            </w:pPr>
            <w:r w:rsidRPr="0088193B">
              <w:rPr>
                <w:position w:val="-10"/>
              </w:rPr>
              <w:object w:dxaOrig="400" w:dyaOrig="340" w14:anchorId="05B22AD2">
                <v:shape id="_x0000_i2419" type="#_x0000_t75" style="width:20.25pt;height:16.5pt" o:ole="">
                  <v:imagedata r:id="rId598" o:title=""/>
                </v:shape>
                <o:OLEObject Type="Embed" ProgID="Equation.3" ShapeID="_x0000_i2419" DrawAspect="Content" ObjectID="_1799746909" r:id="rId1578"/>
              </w:object>
            </w:r>
          </w:p>
        </w:tc>
        <w:tc>
          <w:tcPr>
            <w:tcW w:w="7200" w:type="dxa"/>
            <w:gridSpan w:val="10"/>
          </w:tcPr>
          <w:p w14:paraId="18227CBC" w14:textId="77777777" w:rsidR="00F16A4A" w:rsidRPr="0088193B" w:rsidRDefault="00F16A4A" w:rsidP="007C4BD7">
            <w:pPr>
              <w:pStyle w:val="TAH"/>
            </w:pPr>
            <w:r w:rsidRPr="0088193B">
              <w:rPr>
                <w:position w:val="-10"/>
              </w:rPr>
              <w:object w:dxaOrig="480" w:dyaOrig="340" w14:anchorId="1F217423">
                <v:shape id="_x0000_i2420" type="#_x0000_t75" style="width:24.75pt;height:16.5pt" o:ole="">
                  <v:imagedata r:id="rId182" o:title=""/>
                </v:shape>
                <o:OLEObject Type="Embed" ProgID="Equation.3" ShapeID="_x0000_i2420" DrawAspect="Content" ObjectID="_1799746910" r:id="rId1579"/>
              </w:object>
            </w:r>
          </w:p>
        </w:tc>
      </w:tr>
      <w:tr w:rsidR="00F41E60" w:rsidRPr="0088193B" w14:paraId="053C7872" w14:textId="77777777" w:rsidTr="00F41E60">
        <w:tc>
          <w:tcPr>
            <w:tcW w:w="720" w:type="dxa"/>
            <w:vMerge/>
          </w:tcPr>
          <w:p w14:paraId="75D40713" w14:textId="77777777" w:rsidR="00F16A4A" w:rsidRPr="0088193B" w:rsidRDefault="00F16A4A" w:rsidP="007C4BD7">
            <w:pPr>
              <w:pStyle w:val="TAH"/>
            </w:pPr>
          </w:p>
        </w:tc>
        <w:tc>
          <w:tcPr>
            <w:tcW w:w="720" w:type="dxa"/>
          </w:tcPr>
          <w:p w14:paraId="62205844" w14:textId="77777777" w:rsidR="00F16A4A" w:rsidRPr="0088193B" w:rsidRDefault="00F16A4A" w:rsidP="007C4BD7">
            <w:pPr>
              <w:pStyle w:val="TAH"/>
            </w:pPr>
            <w:r w:rsidRPr="0088193B">
              <w:t>1</w:t>
            </w:r>
          </w:p>
        </w:tc>
        <w:tc>
          <w:tcPr>
            <w:tcW w:w="720" w:type="dxa"/>
          </w:tcPr>
          <w:p w14:paraId="0DE705FE" w14:textId="77777777" w:rsidR="00F16A4A" w:rsidRPr="0088193B" w:rsidRDefault="00F16A4A" w:rsidP="007C4BD7">
            <w:pPr>
              <w:pStyle w:val="TAH"/>
            </w:pPr>
            <w:r w:rsidRPr="0088193B">
              <w:t>2</w:t>
            </w:r>
          </w:p>
        </w:tc>
        <w:tc>
          <w:tcPr>
            <w:tcW w:w="720" w:type="dxa"/>
          </w:tcPr>
          <w:p w14:paraId="72DD9A37" w14:textId="77777777" w:rsidR="00F16A4A" w:rsidRPr="0088193B" w:rsidRDefault="00F16A4A" w:rsidP="007C4BD7">
            <w:pPr>
              <w:pStyle w:val="TAH"/>
            </w:pPr>
            <w:r w:rsidRPr="0088193B">
              <w:t>3</w:t>
            </w:r>
          </w:p>
        </w:tc>
        <w:tc>
          <w:tcPr>
            <w:tcW w:w="720" w:type="dxa"/>
          </w:tcPr>
          <w:p w14:paraId="3A7231FB" w14:textId="77777777" w:rsidR="00F16A4A" w:rsidRPr="0088193B" w:rsidRDefault="00F16A4A" w:rsidP="007C4BD7">
            <w:pPr>
              <w:pStyle w:val="TAH"/>
            </w:pPr>
            <w:r w:rsidRPr="0088193B">
              <w:t>4</w:t>
            </w:r>
          </w:p>
        </w:tc>
        <w:tc>
          <w:tcPr>
            <w:tcW w:w="720" w:type="dxa"/>
          </w:tcPr>
          <w:p w14:paraId="49F449B8" w14:textId="77777777" w:rsidR="00F16A4A" w:rsidRPr="0088193B" w:rsidRDefault="00F16A4A" w:rsidP="007C4BD7">
            <w:pPr>
              <w:pStyle w:val="TAH"/>
            </w:pPr>
            <w:r w:rsidRPr="0088193B">
              <w:t>5</w:t>
            </w:r>
          </w:p>
        </w:tc>
        <w:tc>
          <w:tcPr>
            <w:tcW w:w="720" w:type="dxa"/>
          </w:tcPr>
          <w:p w14:paraId="3BBCE206" w14:textId="77777777" w:rsidR="00F16A4A" w:rsidRPr="0088193B" w:rsidRDefault="00F16A4A" w:rsidP="007C4BD7">
            <w:pPr>
              <w:pStyle w:val="TAH"/>
            </w:pPr>
            <w:r w:rsidRPr="0088193B">
              <w:t>6</w:t>
            </w:r>
          </w:p>
        </w:tc>
        <w:tc>
          <w:tcPr>
            <w:tcW w:w="720" w:type="dxa"/>
          </w:tcPr>
          <w:p w14:paraId="5837D346" w14:textId="77777777" w:rsidR="00F16A4A" w:rsidRPr="0088193B" w:rsidRDefault="00F16A4A" w:rsidP="007C4BD7">
            <w:pPr>
              <w:pStyle w:val="TAH"/>
            </w:pPr>
            <w:r w:rsidRPr="0088193B">
              <w:t>7</w:t>
            </w:r>
          </w:p>
        </w:tc>
        <w:tc>
          <w:tcPr>
            <w:tcW w:w="720" w:type="dxa"/>
          </w:tcPr>
          <w:p w14:paraId="70B10F20" w14:textId="77777777" w:rsidR="00F16A4A" w:rsidRPr="0088193B" w:rsidRDefault="00F16A4A" w:rsidP="007C4BD7">
            <w:pPr>
              <w:pStyle w:val="TAH"/>
            </w:pPr>
            <w:r w:rsidRPr="0088193B">
              <w:t>8</w:t>
            </w:r>
          </w:p>
        </w:tc>
        <w:tc>
          <w:tcPr>
            <w:tcW w:w="720" w:type="dxa"/>
          </w:tcPr>
          <w:p w14:paraId="539E31A4" w14:textId="77777777" w:rsidR="00F16A4A" w:rsidRPr="0088193B" w:rsidRDefault="00F16A4A" w:rsidP="007C4BD7">
            <w:pPr>
              <w:pStyle w:val="TAH"/>
            </w:pPr>
            <w:r w:rsidRPr="0088193B">
              <w:t>9</w:t>
            </w:r>
          </w:p>
        </w:tc>
        <w:tc>
          <w:tcPr>
            <w:tcW w:w="720" w:type="dxa"/>
          </w:tcPr>
          <w:p w14:paraId="76E33385" w14:textId="77777777" w:rsidR="00F16A4A" w:rsidRPr="0088193B" w:rsidRDefault="00F16A4A" w:rsidP="007C4BD7">
            <w:pPr>
              <w:pStyle w:val="TAH"/>
            </w:pPr>
            <w:r w:rsidRPr="0088193B">
              <w:t>10</w:t>
            </w:r>
          </w:p>
        </w:tc>
      </w:tr>
      <w:tr w:rsidR="00F41E60" w:rsidRPr="0088193B" w14:paraId="6538655A" w14:textId="77777777" w:rsidTr="00F41E60">
        <w:tc>
          <w:tcPr>
            <w:tcW w:w="720" w:type="dxa"/>
          </w:tcPr>
          <w:p w14:paraId="7BE55C17" w14:textId="77777777" w:rsidR="00F16A4A" w:rsidRPr="0088193B" w:rsidRDefault="00F16A4A" w:rsidP="007C4BD7">
            <w:pPr>
              <w:pStyle w:val="TAC"/>
            </w:pPr>
            <w:r w:rsidRPr="0088193B">
              <w:t>0</w:t>
            </w:r>
          </w:p>
        </w:tc>
        <w:tc>
          <w:tcPr>
            <w:tcW w:w="720" w:type="dxa"/>
          </w:tcPr>
          <w:p w14:paraId="290AE4C7" w14:textId="77777777" w:rsidR="00F16A4A" w:rsidRPr="0088193B" w:rsidRDefault="00F16A4A" w:rsidP="007C4BD7">
            <w:pPr>
              <w:pStyle w:val="TAC"/>
            </w:pPr>
            <w:r w:rsidRPr="0088193B">
              <w:t>16</w:t>
            </w:r>
          </w:p>
        </w:tc>
        <w:tc>
          <w:tcPr>
            <w:tcW w:w="720" w:type="dxa"/>
          </w:tcPr>
          <w:p w14:paraId="21F77B0A" w14:textId="77777777" w:rsidR="00F16A4A" w:rsidRPr="0088193B" w:rsidRDefault="00F16A4A" w:rsidP="007C4BD7">
            <w:pPr>
              <w:pStyle w:val="TAC"/>
            </w:pPr>
            <w:r w:rsidRPr="0088193B">
              <w:t>32</w:t>
            </w:r>
          </w:p>
        </w:tc>
        <w:tc>
          <w:tcPr>
            <w:tcW w:w="720" w:type="dxa"/>
          </w:tcPr>
          <w:p w14:paraId="2E37F2D2" w14:textId="77777777" w:rsidR="00F16A4A" w:rsidRPr="0088193B" w:rsidRDefault="00F16A4A" w:rsidP="007C4BD7">
            <w:pPr>
              <w:pStyle w:val="TAC"/>
            </w:pPr>
            <w:r w:rsidRPr="0088193B">
              <w:t>56</w:t>
            </w:r>
          </w:p>
        </w:tc>
        <w:tc>
          <w:tcPr>
            <w:tcW w:w="720" w:type="dxa"/>
          </w:tcPr>
          <w:p w14:paraId="336B2101" w14:textId="77777777" w:rsidR="00F16A4A" w:rsidRPr="0088193B" w:rsidRDefault="00F16A4A" w:rsidP="007C4BD7">
            <w:pPr>
              <w:pStyle w:val="TAC"/>
            </w:pPr>
            <w:r w:rsidRPr="0088193B">
              <w:t>88</w:t>
            </w:r>
          </w:p>
        </w:tc>
        <w:tc>
          <w:tcPr>
            <w:tcW w:w="720" w:type="dxa"/>
          </w:tcPr>
          <w:p w14:paraId="2FDDFE7A" w14:textId="77777777" w:rsidR="00F16A4A" w:rsidRPr="0088193B" w:rsidRDefault="00F16A4A" w:rsidP="007C4BD7">
            <w:pPr>
              <w:pStyle w:val="TAC"/>
            </w:pPr>
            <w:r w:rsidRPr="0088193B">
              <w:t>120</w:t>
            </w:r>
          </w:p>
        </w:tc>
        <w:tc>
          <w:tcPr>
            <w:tcW w:w="720" w:type="dxa"/>
          </w:tcPr>
          <w:p w14:paraId="7278635C" w14:textId="77777777" w:rsidR="00F16A4A" w:rsidRPr="0088193B" w:rsidRDefault="00F16A4A" w:rsidP="007C4BD7">
            <w:pPr>
              <w:pStyle w:val="TAC"/>
            </w:pPr>
            <w:r w:rsidRPr="0088193B">
              <w:t>152</w:t>
            </w:r>
          </w:p>
        </w:tc>
        <w:tc>
          <w:tcPr>
            <w:tcW w:w="720" w:type="dxa"/>
          </w:tcPr>
          <w:p w14:paraId="0F88C6D9" w14:textId="77777777" w:rsidR="00F16A4A" w:rsidRPr="0088193B" w:rsidRDefault="00F16A4A" w:rsidP="007C4BD7">
            <w:pPr>
              <w:pStyle w:val="TAC"/>
            </w:pPr>
            <w:r w:rsidRPr="0088193B">
              <w:t>176</w:t>
            </w:r>
          </w:p>
        </w:tc>
        <w:tc>
          <w:tcPr>
            <w:tcW w:w="720" w:type="dxa"/>
          </w:tcPr>
          <w:p w14:paraId="0D412137" w14:textId="77777777" w:rsidR="00F16A4A" w:rsidRPr="0088193B" w:rsidRDefault="00F16A4A" w:rsidP="007C4BD7">
            <w:pPr>
              <w:pStyle w:val="TAC"/>
            </w:pPr>
            <w:r w:rsidRPr="0088193B">
              <w:t>208</w:t>
            </w:r>
          </w:p>
        </w:tc>
        <w:tc>
          <w:tcPr>
            <w:tcW w:w="720" w:type="dxa"/>
          </w:tcPr>
          <w:p w14:paraId="16A3FF2B" w14:textId="77777777" w:rsidR="00F16A4A" w:rsidRPr="0088193B" w:rsidRDefault="00F16A4A" w:rsidP="007C4BD7">
            <w:pPr>
              <w:pStyle w:val="TAC"/>
            </w:pPr>
            <w:r w:rsidRPr="0088193B">
              <w:t>224</w:t>
            </w:r>
          </w:p>
        </w:tc>
        <w:tc>
          <w:tcPr>
            <w:tcW w:w="720" w:type="dxa"/>
          </w:tcPr>
          <w:p w14:paraId="2C80D356" w14:textId="77777777" w:rsidR="00F16A4A" w:rsidRPr="0088193B" w:rsidRDefault="00F16A4A" w:rsidP="007C4BD7">
            <w:pPr>
              <w:pStyle w:val="TAC"/>
            </w:pPr>
            <w:r w:rsidRPr="0088193B">
              <w:t>256</w:t>
            </w:r>
          </w:p>
        </w:tc>
      </w:tr>
      <w:tr w:rsidR="00F41E60" w:rsidRPr="0088193B" w14:paraId="461BDEE7" w14:textId="77777777" w:rsidTr="00F41E60">
        <w:tc>
          <w:tcPr>
            <w:tcW w:w="720" w:type="dxa"/>
          </w:tcPr>
          <w:p w14:paraId="3F95291A" w14:textId="77777777" w:rsidR="00F16A4A" w:rsidRPr="0088193B" w:rsidRDefault="00F16A4A" w:rsidP="007C4BD7">
            <w:pPr>
              <w:pStyle w:val="TAC"/>
            </w:pPr>
            <w:r w:rsidRPr="0088193B">
              <w:t>1</w:t>
            </w:r>
          </w:p>
        </w:tc>
        <w:tc>
          <w:tcPr>
            <w:tcW w:w="720" w:type="dxa"/>
          </w:tcPr>
          <w:p w14:paraId="5856AA81" w14:textId="77777777" w:rsidR="00F16A4A" w:rsidRPr="0088193B" w:rsidRDefault="00F16A4A" w:rsidP="007C4BD7">
            <w:pPr>
              <w:pStyle w:val="TAC"/>
            </w:pPr>
            <w:r w:rsidRPr="0088193B">
              <w:t>24</w:t>
            </w:r>
          </w:p>
        </w:tc>
        <w:tc>
          <w:tcPr>
            <w:tcW w:w="720" w:type="dxa"/>
          </w:tcPr>
          <w:p w14:paraId="0FD7EB76" w14:textId="77777777" w:rsidR="00F16A4A" w:rsidRPr="0088193B" w:rsidRDefault="00F16A4A" w:rsidP="007C4BD7">
            <w:pPr>
              <w:pStyle w:val="TAC"/>
            </w:pPr>
            <w:r w:rsidRPr="0088193B">
              <w:t>56</w:t>
            </w:r>
          </w:p>
        </w:tc>
        <w:tc>
          <w:tcPr>
            <w:tcW w:w="720" w:type="dxa"/>
          </w:tcPr>
          <w:p w14:paraId="6970C41D" w14:textId="77777777" w:rsidR="00F16A4A" w:rsidRPr="0088193B" w:rsidRDefault="00F16A4A" w:rsidP="007C4BD7">
            <w:pPr>
              <w:pStyle w:val="TAC"/>
            </w:pPr>
            <w:r w:rsidRPr="0088193B">
              <w:t>88</w:t>
            </w:r>
          </w:p>
        </w:tc>
        <w:tc>
          <w:tcPr>
            <w:tcW w:w="720" w:type="dxa"/>
          </w:tcPr>
          <w:p w14:paraId="262079DC" w14:textId="77777777" w:rsidR="00F16A4A" w:rsidRPr="0088193B" w:rsidRDefault="00F16A4A" w:rsidP="007C4BD7">
            <w:pPr>
              <w:pStyle w:val="TAC"/>
            </w:pPr>
            <w:r w:rsidRPr="0088193B">
              <w:t>144</w:t>
            </w:r>
          </w:p>
        </w:tc>
        <w:tc>
          <w:tcPr>
            <w:tcW w:w="720" w:type="dxa"/>
          </w:tcPr>
          <w:p w14:paraId="46EFA0EC" w14:textId="77777777" w:rsidR="00F16A4A" w:rsidRPr="0088193B" w:rsidRDefault="00F16A4A" w:rsidP="007C4BD7">
            <w:pPr>
              <w:pStyle w:val="TAC"/>
            </w:pPr>
            <w:r w:rsidRPr="0088193B">
              <w:t>176</w:t>
            </w:r>
          </w:p>
        </w:tc>
        <w:tc>
          <w:tcPr>
            <w:tcW w:w="720" w:type="dxa"/>
          </w:tcPr>
          <w:p w14:paraId="71FD59D2" w14:textId="77777777" w:rsidR="00F16A4A" w:rsidRPr="0088193B" w:rsidRDefault="00F16A4A" w:rsidP="007C4BD7">
            <w:pPr>
              <w:pStyle w:val="TAC"/>
            </w:pPr>
            <w:r w:rsidRPr="0088193B">
              <w:t>208</w:t>
            </w:r>
          </w:p>
        </w:tc>
        <w:tc>
          <w:tcPr>
            <w:tcW w:w="720" w:type="dxa"/>
          </w:tcPr>
          <w:p w14:paraId="1F6BB032" w14:textId="77777777" w:rsidR="00F16A4A" w:rsidRPr="0088193B" w:rsidRDefault="00F16A4A" w:rsidP="007C4BD7">
            <w:pPr>
              <w:pStyle w:val="TAC"/>
            </w:pPr>
            <w:r w:rsidRPr="0088193B">
              <w:t>224</w:t>
            </w:r>
          </w:p>
        </w:tc>
        <w:tc>
          <w:tcPr>
            <w:tcW w:w="720" w:type="dxa"/>
          </w:tcPr>
          <w:p w14:paraId="01533F04" w14:textId="77777777" w:rsidR="00F16A4A" w:rsidRPr="0088193B" w:rsidRDefault="00F16A4A" w:rsidP="007C4BD7">
            <w:pPr>
              <w:pStyle w:val="TAC"/>
            </w:pPr>
            <w:r w:rsidRPr="0088193B">
              <w:t>256</w:t>
            </w:r>
          </w:p>
        </w:tc>
        <w:tc>
          <w:tcPr>
            <w:tcW w:w="720" w:type="dxa"/>
          </w:tcPr>
          <w:p w14:paraId="71A52F8D" w14:textId="77777777" w:rsidR="00F16A4A" w:rsidRPr="0088193B" w:rsidRDefault="00F16A4A" w:rsidP="007C4BD7">
            <w:pPr>
              <w:pStyle w:val="TAC"/>
            </w:pPr>
            <w:r w:rsidRPr="0088193B">
              <w:t>328</w:t>
            </w:r>
          </w:p>
        </w:tc>
        <w:tc>
          <w:tcPr>
            <w:tcW w:w="720" w:type="dxa"/>
          </w:tcPr>
          <w:p w14:paraId="691E2FC7" w14:textId="77777777" w:rsidR="00F16A4A" w:rsidRPr="0088193B" w:rsidRDefault="00F16A4A" w:rsidP="007C4BD7">
            <w:pPr>
              <w:pStyle w:val="TAC"/>
            </w:pPr>
            <w:r w:rsidRPr="0088193B">
              <w:t>344</w:t>
            </w:r>
          </w:p>
        </w:tc>
      </w:tr>
      <w:tr w:rsidR="00F41E60" w:rsidRPr="0088193B" w14:paraId="45167E16" w14:textId="77777777" w:rsidTr="00F41E60">
        <w:tc>
          <w:tcPr>
            <w:tcW w:w="720" w:type="dxa"/>
          </w:tcPr>
          <w:p w14:paraId="36431631" w14:textId="77777777" w:rsidR="00F16A4A" w:rsidRPr="0088193B" w:rsidRDefault="00F16A4A" w:rsidP="007C4BD7">
            <w:pPr>
              <w:pStyle w:val="TAC"/>
            </w:pPr>
            <w:r w:rsidRPr="0088193B">
              <w:t>2</w:t>
            </w:r>
          </w:p>
        </w:tc>
        <w:tc>
          <w:tcPr>
            <w:tcW w:w="720" w:type="dxa"/>
          </w:tcPr>
          <w:p w14:paraId="46B71A36" w14:textId="77777777" w:rsidR="00F16A4A" w:rsidRPr="0088193B" w:rsidRDefault="00F16A4A" w:rsidP="007C4BD7">
            <w:pPr>
              <w:pStyle w:val="TAC"/>
            </w:pPr>
            <w:r w:rsidRPr="0088193B">
              <w:t>32</w:t>
            </w:r>
          </w:p>
        </w:tc>
        <w:tc>
          <w:tcPr>
            <w:tcW w:w="720" w:type="dxa"/>
          </w:tcPr>
          <w:p w14:paraId="79755D3C" w14:textId="77777777" w:rsidR="00F16A4A" w:rsidRPr="0088193B" w:rsidRDefault="00F16A4A" w:rsidP="007C4BD7">
            <w:pPr>
              <w:pStyle w:val="TAC"/>
            </w:pPr>
            <w:r w:rsidRPr="0088193B">
              <w:t>72</w:t>
            </w:r>
          </w:p>
        </w:tc>
        <w:tc>
          <w:tcPr>
            <w:tcW w:w="720" w:type="dxa"/>
          </w:tcPr>
          <w:p w14:paraId="2686BBE9" w14:textId="77777777" w:rsidR="00F16A4A" w:rsidRPr="0088193B" w:rsidRDefault="00F16A4A" w:rsidP="007C4BD7">
            <w:pPr>
              <w:pStyle w:val="TAC"/>
            </w:pPr>
            <w:r w:rsidRPr="0088193B">
              <w:t>144</w:t>
            </w:r>
          </w:p>
        </w:tc>
        <w:tc>
          <w:tcPr>
            <w:tcW w:w="720" w:type="dxa"/>
          </w:tcPr>
          <w:p w14:paraId="19E3AFE4" w14:textId="77777777" w:rsidR="00F16A4A" w:rsidRPr="0088193B" w:rsidRDefault="00F16A4A" w:rsidP="007C4BD7">
            <w:pPr>
              <w:pStyle w:val="TAC"/>
            </w:pPr>
            <w:r w:rsidRPr="0088193B">
              <w:t>176</w:t>
            </w:r>
          </w:p>
        </w:tc>
        <w:tc>
          <w:tcPr>
            <w:tcW w:w="720" w:type="dxa"/>
          </w:tcPr>
          <w:p w14:paraId="4EDF73ED" w14:textId="77777777" w:rsidR="00F16A4A" w:rsidRPr="0088193B" w:rsidRDefault="00F16A4A" w:rsidP="007C4BD7">
            <w:pPr>
              <w:pStyle w:val="TAC"/>
            </w:pPr>
            <w:r w:rsidRPr="0088193B">
              <w:t>208</w:t>
            </w:r>
          </w:p>
        </w:tc>
        <w:tc>
          <w:tcPr>
            <w:tcW w:w="720" w:type="dxa"/>
          </w:tcPr>
          <w:p w14:paraId="6D6F2A7B" w14:textId="77777777" w:rsidR="00F16A4A" w:rsidRPr="0088193B" w:rsidRDefault="00F16A4A" w:rsidP="007C4BD7">
            <w:pPr>
              <w:pStyle w:val="TAC"/>
            </w:pPr>
            <w:r w:rsidRPr="0088193B">
              <w:t>256</w:t>
            </w:r>
          </w:p>
        </w:tc>
        <w:tc>
          <w:tcPr>
            <w:tcW w:w="720" w:type="dxa"/>
          </w:tcPr>
          <w:p w14:paraId="5CBD934A" w14:textId="77777777" w:rsidR="00F16A4A" w:rsidRPr="0088193B" w:rsidRDefault="00F16A4A" w:rsidP="007C4BD7">
            <w:pPr>
              <w:pStyle w:val="TAC"/>
            </w:pPr>
            <w:r w:rsidRPr="0088193B">
              <w:t>296</w:t>
            </w:r>
          </w:p>
        </w:tc>
        <w:tc>
          <w:tcPr>
            <w:tcW w:w="720" w:type="dxa"/>
          </w:tcPr>
          <w:p w14:paraId="6FC85938" w14:textId="77777777" w:rsidR="00F16A4A" w:rsidRPr="0088193B" w:rsidRDefault="00F16A4A" w:rsidP="007C4BD7">
            <w:pPr>
              <w:pStyle w:val="TAC"/>
            </w:pPr>
            <w:r w:rsidRPr="0088193B">
              <w:t>328</w:t>
            </w:r>
          </w:p>
        </w:tc>
        <w:tc>
          <w:tcPr>
            <w:tcW w:w="720" w:type="dxa"/>
          </w:tcPr>
          <w:p w14:paraId="7413A34A" w14:textId="77777777" w:rsidR="00F16A4A" w:rsidRPr="0088193B" w:rsidRDefault="00F16A4A" w:rsidP="007C4BD7">
            <w:pPr>
              <w:pStyle w:val="TAC"/>
            </w:pPr>
            <w:r w:rsidRPr="0088193B">
              <w:t>376</w:t>
            </w:r>
          </w:p>
        </w:tc>
        <w:tc>
          <w:tcPr>
            <w:tcW w:w="720" w:type="dxa"/>
          </w:tcPr>
          <w:p w14:paraId="306C4818" w14:textId="77777777" w:rsidR="00F16A4A" w:rsidRPr="0088193B" w:rsidRDefault="00F16A4A" w:rsidP="007C4BD7">
            <w:pPr>
              <w:pStyle w:val="TAC"/>
            </w:pPr>
            <w:r w:rsidRPr="0088193B">
              <w:t>424</w:t>
            </w:r>
          </w:p>
        </w:tc>
      </w:tr>
      <w:tr w:rsidR="00F41E60" w:rsidRPr="0088193B" w14:paraId="574BCFD3" w14:textId="77777777" w:rsidTr="00F41E60">
        <w:tc>
          <w:tcPr>
            <w:tcW w:w="720" w:type="dxa"/>
          </w:tcPr>
          <w:p w14:paraId="0AEFE2C5" w14:textId="77777777" w:rsidR="00F16A4A" w:rsidRPr="0088193B" w:rsidRDefault="00F16A4A" w:rsidP="007C4BD7">
            <w:pPr>
              <w:pStyle w:val="TAC"/>
            </w:pPr>
            <w:r w:rsidRPr="0088193B">
              <w:t>3</w:t>
            </w:r>
          </w:p>
        </w:tc>
        <w:tc>
          <w:tcPr>
            <w:tcW w:w="720" w:type="dxa"/>
          </w:tcPr>
          <w:p w14:paraId="2FDB4BB3" w14:textId="77777777" w:rsidR="00F16A4A" w:rsidRPr="0088193B" w:rsidRDefault="00F16A4A" w:rsidP="007C4BD7">
            <w:pPr>
              <w:pStyle w:val="TAC"/>
            </w:pPr>
            <w:r w:rsidRPr="0088193B">
              <w:t>40</w:t>
            </w:r>
          </w:p>
        </w:tc>
        <w:tc>
          <w:tcPr>
            <w:tcW w:w="720" w:type="dxa"/>
          </w:tcPr>
          <w:p w14:paraId="0AF3EB58" w14:textId="77777777" w:rsidR="00F16A4A" w:rsidRPr="0088193B" w:rsidRDefault="00F16A4A" w:rsidP="007C4BD7">
            <w:pPr>
              <w:pStyle w:val="TAC"/>
            </w:pPr>
            <w:r w:rsidRPr="0088193B">
              <w:t>104</w:t>
            </w:r>
          </w:p>
        </w:tc>
        <w:tc>
          <w:tcPr>
            <w:tcW w:w="720" w:type="dxa"/>
          </w:tcPr>
          <w:p w14:paraId="4A98563A" w14:textId="77777777" w:rsidR="00F16A4A" w:rsidRPr="0088193B" w:rsidRDefault="00F16A4A" w:rsidP="007C4BD7">
            <w:pPr>
              <w:pStyle w:val="TAC"/>
            </w:pPr>
            <w:r w:rsidRPr="0088193B">
              <w:t>176</w:t>
            </w:r>
          </w:p>
        </w:tc>
        <w:tc>
          <w:tcPr>
            <w:tcW w:w="720" w:type="dxa"/>
          </w:tcPr>
          <w:p w14:paraId="5130BEF1" w14:textId="77777777" w:rsidR="00F16A4A" w:rsidRPr="0088193B" w:rsidRDefault="00F16A4A" w:rsidP="007C4BD7">
            <w:pPr>
              <w:pStyle w:val="TAC"/>
            </w:pPr>
            <w:r w:rsidRPr="0088193B">
              <w:t>208</w:t>
            </w:r>
          </w:p>
        </w:tc>
        <w:tc>
          <w:tcPr>
            <w:tcW w:w="720" w:type="dxa"/>
          </w:tcPr>
          <w:p w14:paraId="561A1584" w14:textId="77777777" w:rsidR="00F16A4A" w:rsidRPr="0088193B" w:rsidRDefault="00F16A4A" w:rsidP="007C4BD7">
            <w:pPr>
              <w:pStyle w:val="TAC"/>
            </w:pPr>
            <w:r w:rsidRPr="0088193B">
              <w:t>256</w:t>
            </w:r>
          </w:p>
        </w:tc>
        <w:tc>
          <w:tcPr>
            <w:tcW w:w="720" w:type="dxa"/>
          </w:tcPr>
          <w:p w14:paraId="41B84D5B" w14:textId="77777777" w:rsidR="00F16A4A" w:rsidRPr="0088193B" w:rsidRDefault="00F16A4A" w:rsidP="007C4BD7">
            <w:pPr>
              <w:pStyle w:val="TAC"/>
            </w:pPr>
            <w:r w:rsidRPr="0088193B">
              <w:t>328</w:t>
            </w:r>
          </w:p>
        </w:tc>
        <w:tc>
          <w:tcPr>
            <w:tcW w:w="720" w:type="dxa"/>
          </w:tcPr>
          <w:p w14:paraId="567C852F" w14:textId="77777777" w:rsidR="00F16A4A" w:rsidRPr="0088193B" w:rsidRDefault="00F16A4A" w:rsidP="007C4BD7">
            <w:pPr>
              <w:pStyle w:val="TAC"/>
            </w:pPr>
            <w:r w:rsidRPr="0088193B">
              <w:t>392</w:t>
            </w:r>
          </w:p>
        </w:tc>
        <w:tc>
          <w:tcPr>
            <w:tcW w:w="720" w:type="dxa"/>
          </w:tcPr>
          <w:p w14:paraId="020E2FD9" w14:textId="77777777" w:rsidR="00F16A4A" w:rsidRPr="0088193B" w:rsidRDefault="00F16A4A" w:rsidP="007C4BD7">
            <w:pPr>
              <w:pStyle w:val="TAC"/>
            </w:pPr>
            <w:r w:rsidRPr="0088193B">
              <w:t>440</w:t>
            </w:r>
          </w:p>
        </w:tc>
        <w:tc>
          <w:tcPr>
            <w:tcW w:w="720" w:type="dxa"/>
          </w:tcPr>
          <w:p w14:paraId="754E4E27" w14:textId="77777777" w:rsidR="00F16A4A" w:rsidRPr="0088193B" w:rsidRDefault="00F16A4A" w:rsidP="007C4BD7">
            <w:pPr>
              <w:pStyle w:val="TAC"/>
            </w:pPr>
            <w:r w:rsidRPr="0088193B">
              <w:t>504</w:t>
            </w:r>
          </w:p>
        </w:tc>
        <w:tc>
          <w:tcPr>
            <w:tcW w:w="720" w:type="dxa"/>
          </w:tcPr>
          <w:p w14:paraId="58192275" w14:textId="77777777" w:rsidR="00F16A4A" w:rsidRPr="0088193B" w:rsidRDefault="00F16A4A" w:rsidP="007C4BD7">
            <w:pPr>
              <w:pStyle w:val="TAC"/>
            </w:pPr>
            <w:r w:rsidRPr="0088193B">
              <w:t>568</w:t>
            </w:r>
          </w:p>
        </w:tc>
      </w:tr>
      <w:tr w:rsidR="00F41E60" w:rsidRPr="0088193B" w14:paraId="4280BCB5" w14:textId="77777777" w:rsidTr="00F41E60">
        <w:tc>
          <w:tcPr>
            <w:tcW w:w="720" w:type="dxa"/>
          </w:tcPr>
          <w:p w14:paraId="1270AC05" w14:textId="77777777" w:rsidR="00F16A4A" w:rsidRPr="0088193B" w:rsidRDefault="00F16A4A" w:rsidP="007C4BD7">
            <w:pPr>
              <w:pStyle w:val="TAC"/>
            </w:pPr>
            <w:r w:rsidRPr="0088193B">
              <w:t>4</w:t>
            </w:r>
          </w:p>
        </w:tc>
        <w:tc>
          <w:tcPr>
            <w:tcW w:w="720" w:type="dxa"/>
          </w:tcPr>
          <w:p w14:paraId="0783F18B" w14:textId="77777777" w:rsidR="00F16A4A" w:rsidRPr="0088193B" w:rsidRDefault="00F16A4A" w:rsidP="007C4BD7">
            <w:pPr>
              <w:pStyle w:val="TAC"/>
            </w:pPr>
            <w:r w:rsidRPr="0088193B">
              <w:t>56</w:t>
            </w:r>
          </w:p>
        </w:tc>
        <w:tc>
          <w:tcPr>
            <w:tcW w:w="720" w:type="dxa"/>
          </w:tcPr>
          <w:p w14:paraId="6BD61E09" w14:textId="77777777" w:rsidR="00F16A4A" w:rsidRPr="0088193B" w:rsidRDefault="00F16A4A" w:rsidP="007C4BD7">
            <w:pPr>
              <w:pStyle w:val="TAC"/>
            </w:pPr>
            <w:r w:rsidRPr="0088193B">
              <w:t>120</w:t>
            </w:r>
          </w:p>
        </w:tc>
        <w:tc>
          <w:tcPr>
            <w:tcW w:w="720" w:type="dxa"/>
          </w:tcPr>
          <w:p w14:paraId="104B367C" w14:textId="77777777" w:rsidR="00F16A4A" w:rsidRPr="0088193B" w:rsidRDefault="00F16A4A" w:rsidP="007C4BD7">
            <w:pPr>
              <w:pStyle w:val="TAC"/>
            </w:pPr>
            <w:r w:rsidRPr="0088193B">
              <w:t>208</w:t>
            </w:r>
          </w:p>
        </w:tc>
        <w:tc>
          <w:tcPr>
            <w:tcW w:w="720" w:type="dxa"/>
          </w:tcPr>
          <w:p w14:paraId="3075E639" w14:textId="77777777" w:rsidR="00F16A4A" w:rsidRPr="0088193B" w:rsidRDefault="00F16A4A" w:rsidP="007C4BD7">
            <w:pPr>
              <w:pStyle w:val="TAC"/>
            </w:pPr>
            <w:r w:rsidRPr="0088193B">
              <w:t>256</w:t>
            </w:r>
          </w:p>
        </w:tc>
        <w:tc>
          <w:tcPr>
            <w:tcW w:w="720" w:type="dxa"/>
          </w:tcPr>
          <w:p w14:paraId="360DF4DF" w14:textId="77777777" w:rsidR="00F16A4A" w:rsidRPr="0088193B" w:rsidRDefault="00F16A4A" w:rsidP="007C4BD7">
            <w:pPr>
              <w:pStyle w:val="TAC"/>
            </w:pPr>
            <w:r w:rsidRPr="0088193B">
              <w:t>328</w:t>
            </w:r>
          </w:p>
        </w:tc>
        <w:tc>
          <w:tcPr>
            <w:tcW w:w="720" w:type="dxa"/>
          </w:tcPr>
          <w:p w14:paraId="5077D285" w14:textId="77777777" w:rsidR="00F16A4A" w:rsidRPr="0088193B" w:rsidRDefault="00F16A4A" w:rsidP="007C4BD7">
            <w:pPr>
              <w:pStyle w:val="TAC"/>
            </w:pPr>
            <w:r w:rsidRPr="0088193B">
              <w:t>408</w:t>
            </w:r>
          </w:p>
        </w:tc>
        <w:tc>
          <w:tcPr>
            <w:tcW w:w="720" w:type="dxa"/>
          </w:tcPr>
          <w:p w14:paraId="1FD42B69" w14:textId="77777777" w:rsidR="00F16A4A" w:rsidRPr="0088193B" w:rsidRDefault="00F16A4A" w:rsidP="007C4BD7">
            <w:pPr>
              <w:pStyle w:val="TAC"/>
            </w:pPr>
            <w:r w:rsidRPr="0088193B">
              <w:t>488</w:t>
            </w:r>
          </w:p>
        </w:tc>
        <w:tc>
          <w:tcPr>
            <w:tcW w:w="720" w:type="dxa"/>
          </w:tcPr>
          <w:p w14:paraId="29920E9F" w14:textId="77777777" w:rsidR="00F16A4A" w:rsidRPr="0088193B" w:rsidRDefault="00F16A4A" w:rsidP="007C4BD7">
            <w:pPr>
              <w:pStyle w:val="TAC"/>
            </w:pPr>
            <w:r w:rsidRPr="0088193B">
              <w:t>552</w:t>
            </w:r>
          </w:p>
        </w:tc>
        <w:tc>
          <w:tcPr>
            <w:tcW w:w="720" w:type="dxa"/>
          </w:tcPr>
          <w:p w14:paraId="6347BB6F" w14:textId="77777777" w:rsidR="00F16A4A" w:rsidRPr="0088193B" w:rsidRDefault="00F16A4A" w:rsidP="007C4BD7">
            <w:pPr>
              <w:pStyle w:val="TAC"/>
            </w:pPr>
            <w:r w:rsidRPr="0088193B">
              <w:t>632</w:t>
            </w:r>
          </w:p>
        </w:tc>
        <w:tc>
          <w:tcPr>
            <w:tcW w:w="720" w:type="dxa"/>
          </w:tcPr>
          <w:p w14:paraId="51EE6AB7" w14:textId="77777777" w:rsidR="00F16A4A" w:rsidRPr="0088193B" w:rsidRDefault="00F16A4A" w:rsidP="007C4BD7">
            <w:pPr>
              <w:pStyle w:val="TAC"/>
            </w:pPr>
            <w:r w:rsidRPr="0088193B">
              <w:t>696</w:t>
            </w:r>
          </w:p>
        </w:tc>
      </w:tr>
      <w:tr w:rsidR="00F41E60" w:rsidRPr="0088193B" w14:paraId="2F4FD879" w14:textId="77777777" w:rsidTr="00F41E60">
        <w:tc>
          <w:tcPr>
            <w:tcW w:w="720" w:type="dxa"/>
          </w:tcPr>
          <w:p w14:paraId="5FD43781" w14:textId="77777777" w:rsidR="00F16A4A" w:rsidRPr="0088193B" w:rsidRDefault="00F16A4A" w:rsidP="007C4BD7">
            <w:pPr>
              <w:pStyle w:val="TAC"/>
            </w:pPr>
            <w:r w:rsidRPr="0088193B">
              <w:t>5</w:t>
            </w:r>
          </w:p>
        </w:tc>
        <w:tc>
          <w:tcPr>
            <w:tcW w:w="720" w:type="dxa"/>
          </w:tcPr>
          <w:p w14:paraId="6B624234" w14:textId="77777777" w:rsidR="00F16A4A" w:rsidRPr="0088193B" w:rsidRDefault="00F16A4A" w:rsidP="007C4BD7">
            <w:pPr>
              <w:pStyle w:val="TAC"/>
            </w:pPr>
            <w:r w:rsidRPr="0088193B">
              <w:t>72</w:t>
            </w:r>
          </w:p>
        </w:tc>
        <w:tc>
          <w:tcPr>
            <w:tcW w:w="720" w:type="dxa"/>
          </w:tcPr>
          <w:p w14:paraId="3392A5C6" w14:textId="77777777" w:rsidR="00F16A4A" w:rsidRPr="0088193B" w:rsidRDefault="00F16A4A" w:rsidP="007C4BD7">
            <w:pPr>
              <w:pStyle w:val="TAC"/>
            </w:pPr>
            <w:r w:rsidRPr="0088193B">
              <w:t>144</w:t>
            </w:r>
          </w:p>
        </w:tc>
        <w:tc>
          <w:tcPr>
            <w:tcW w:w="720" w:type="dxa"/>
          </w:tcPr>
          <w:p w14:paraId="1BEE7187" w14:textId="77777777" w:rsidR="00F16A4A" w:rsidRPr="0088193B" w:rsidRDefault="00F16A4A" w:rsidP="007C4BD7">
            <w:pPr>
              <w:pStyle w:val="TAC"/>
            </w:pPr>
            <w:r w:rsidRPr="0088193B">
              <w:t>224</w:t>
            </w:r>
          </w:p>
        </w:tc>
        <w:tc>
          <w:tcPr>
            <w:tcW w:w="720" w:type="dxa"/>
          </w:tcPr>
          <w:p w14:paraId="2585FE4B" w14:textId="77777777" w:rsidR="00F16A4A" w:rsidRPr="0088193B" w:rsidRDefault="00F16A4A" w:rsidP="007C4BD7">
            <w:pPr>
              <w:pStyle w:val="TAC"/>
            </w:pPr>
            <w:r w:rsidRPr="0088193B">
              <w:t>328</w:t>
            </w:r>
          </w:p>
        </w:tc>
        <w:tc>
          <w:tcPr>
            <w:tcW w:w="720" w:type="dxa"/>
          </w:tcPr>
          <w:p w14:paraId="20794A35" w14:textId="77777777" w:rsidR="00F16A4A" w:rsidRPr="0088193B" w:rsidRDefault="00F16A4A" w:rsidP="007C4BD7">
            <w:pPr>
              <w:pStyle w:val="TAC"/>
            </w:pPr>
            <w:r w:rsidRPr="0088193B">
              <w:t>424</w:t>
            </w:r>
          </w:p>
        </w:tc>
        <w:tc>
          <w:tcPr>
            <w:tcW w:w="720" w:type="dxa"/>
          </w:tcPr>
          <w:p w14:paraId="68208741" w14:textId="77777777" w:rsidR="00F16A4A" w:rsidRPr="0088193B" w:rsidRDefault="00F16A4A" w:rsidP="007C4BD7">
            <w:pPr>
              <w:pStyle w:val="TAC"/>
            </w:pPr>
            <w:r w:rsidRPr="0088193B">
              <w:t>504</w:t>
            </w:r>
          </w:p>
        </w:tc>
        <w:tc>
          <w:tcPr>
            <w:tcW w:w="720" w:type="dxa"/>
          </w:tcPr>
          <w:p w14:paraId="42F1A4B3" w14:textId="77777777" w:rsidR="00F16A4A" w:rsidRPr="0088193B" w:rsidRDefault="00F16A4A" w:rsidP="007C4BD7">
            <w:pPr>
              <w:pStyle w:val="TAC"/>
            </w:pPr>
            <w:r w:rsidRPr="0088193B">
              <w:t>600</w:t>
            </w:r>
          </w:p>
        </w:tc>
        <w:tc>
          <w:tcPr>
            <w:tcW w:w="720" w:type="dxa"/>
          </w:tcPr>
          <w:p w14:paraId="4B4849EF" w14:textId="77777777" w:rsidR="00F16A4A" w:rsidRPr="0088193B" w:rsidRDefault="00F16A4A" w:rsidP="007C4BD7">
            <w:pPr>
              <w:pStyle w:val="TAC"/>
            </w:pPr>
            <w:r w:rsidRPr="0088193B">
              <w:t>680</w:t>
            </w:r>
          </w:p>
        </w:tc>
        <w:tc>
          <w:tcPr>
            <w:tcW w:w="720" w:type="dxa"/>
          </w:tcPr>
          <w:p w14:paraId="2F4926AC" w14:textId="77777777" w:rsidR="00F16A4A" w:rsidRPr="0088193B" w:rsidRDefault="00F16A4A" w:rsidP="007C4BD7">
            <w:pPr>
              <w:pStyle w:val="TAC"/>
            </w:pPr>
            <w:r w:rsidRPr="0088193B">
              <w:t>776</w:t>
            </w:r>
          </w:p>
        </w:tc>
        <w:tc>
          <w:tcPr>
            <w:tcW w:w="720" w:type="dxa"/>
          </w:tcPr>
          <w:p w14:paraId="245D6DF3" w14:textId="77777777" w:rsidR="00F16A4A" w:rsidRPr="0088193B" w:rsidRDefault="00F16A4A" w:rsidP="007C4BD7">
            <w:pPr>
              <w:pStyle w:val="TAC"/>
            </w:pPr>
            <w:r w:rsidRPr="0088193B">
              <w:t>872</w:t>
            </w:r>
          </w:p>
        </w:tc>
      </w:tr>
      <w:tr w:rsidR="00F41E60" w:rsidRPr="0088193B" w14:paraId="1E89BCEC" w14:textId="77777777" w:rsidTr="00F41E60">
        <w:tc>
          <w:tcPr>
            <w:tcW w:w="720" w:type="dxa"/>
          </w:tcPr>
          <w:p w14:paraId="25306197" w14:textId="77777777" w:rsidR="00F16A4A" w:rsidRPr="0088193B" w:rsidRDefault="00F16A4A" w:rsidP="007C4BD7">
            <w:pPr>
              <w:pStyle w:val="TAC"/>
            </w:pPr>
            <w:r w:rsidRPr="0088193B">
              <w:t>6</w:t>
            </w:r>
          </w:p>
        </w:tc>
        <w:tc>
          <w:tcPr>
            <w:tcW w:w="720" w:type="dxa"/>
          </w:tcPr>
          <w:p w14:paraId="4C1CAA35" w14:textId="77777777" w:rsidR="00F16A4A" w:rsidRPr="0088193B" w:rsidRDefault="00F16A4A" w:rsidP="007C4BD7">
            <w:pPr>
              <w:pStyle w:val="TAC"/>
            </w:pPr>
            <w:r w:rsidRPr="0088193B">
              <w:t>328</w:t>
            </w:r>
          </w:p>
        </w:tc>
        <w:tc>
          <w:tcPr>
            <w:tcW w:w="720" w:type="dxa"/>
          </w:tcPr>
          <w:p w14:paraId="02BA909E" w14:textId="77777777" w:rsidR="00F16A4A" w:rsidRPr="0088193B" w:rsidRDefault="00F16A4A" w:rsidP="007C4BD7">
            <w:pPr>
              <w:pStyle w:val="TAC"/>
            </w:pPr>
            <w:r w:rsidRPr="0088193B">
              <w:t>176</w:t>
            </w:r>
          </w:p>
        </w:tc>
        <w:tc>
          <w:tcPr>
            <w:tcW w:w="720" w:type="dxa"/>
          </w:tcPr>
          <w:p w14:paraId="4A4ABD50" w14:textId="77777777" w:rsidR="00F16A4A" w:rsidRPr="0088193B" w:rsidRDefault="00F16A4A" w:rsidP="007C4BD7">
            <w:pPr>
              <w:pStyle w:val="TAC"/>
            </w:pPr>
            <w:r w:rsidRPr="0088193B">
              <w:t>256</w:t>
            </w:r>
          </w:p>
        </w:tc>
        <w:tc>
          <w:tcPr>
            <w:tcW w:w="720" w:type="dxa"/>
          </w:tcPr>
          <w:p w14:paraId="304D7D95" w14:textId="77777777" w:rsidR="00F16A4A" w:rsidRPr="0088193B" w:rsidRDefault="00F16A4A" w:rsidP="007C4BD7">
            <w:pPr>
              <w:pStyle w:val="TAC"/>
            </w:pPr>
            <w:r w:rsidRPr="0088193B">
              <w:t>392</w:t>
            </w:r>
          </w:p>
        </w:tc>
        <w:tc>
          <w:tcPr>
            <w:tcW w:w="720" w:type="dxa"/>
          </w:tcPr>
          <w:p w14:paraId="27D78D9B" w14:textId="77777777" w:rsidR="00F16A4A" w:rsidRPr="0088193B" w:rsidRDefault="00F16A4A" w:rsidP="007C4BD7">
            <w:pPr>
              <w:pStyle w:val="TAC"/>
            </w:pPr>
            <w:r w:rsidRPr="0088193B">
              <w:t>504</w:t>
            </w:r>
          </w:p>
        </w:tc>
        <w:tc>
          <w:tcPr>
            <w:tcW w:w="720" w:type="dxa"/>
          </w:tcPr>
          <w:p w14:paraId="136029EF" w14:textId="77777777" w:rsidR="00F16A4A" w:rsidRPr="0088193B" w:rsidRDefault="00F16A4A" w:rsidP="007C4BD7">
            <w:pPr>
              <w:pStyle w:val="TAC"/>
            </w:pPr>
            <w:r w:rsidRPr="0088193B">
              <w:t>600</w:t>
            </w:r>
          </w:p>
        </w:tc>
        <w:tc>
          <w:tcPr>
            <w:tcW w:w="720" w:type="dxa"/>
          </w:tcPr>
          <w:p w14:paraId="6B357942" w14:textId="77777777" w:rsidR="00F16A4A" w:rsidRPr="0088193B" w:rsidRDefault="00F16A4A" w:rsidP="007C4BD7">
            <w:pPr>
              <w:pStyle w:val="TAC"/>
            </w:pPr>
            <w:r w:rsidRPr="0088193B">
              <w:t>712</w:t>
            </w:r>
          </w:p>
        </w:tc>
        <w:tc>
          <w:tcPr>
            <w:tcW w:w="720" w:type="dxa"/>
          </w:tcPr>
          <w:p w14:paraId="7D79C518" w14:textId="77777777" w:rsidR="00F16A4A" w:rsidRPr="0088193B" w:rsidRDefault="00F16A4A" w:rsidP="007C4BD7">
            <w:pPr>
              <w:pStyle w:val="TAC"/>
            </w:pPr>
            <w:r w:rsidRPr="0088193B">
              <w:t>808</w:t>
            </w:r>
          </w:p>
        </w:tc>
        <w:tc>
          <w:tcPr>
            <w:tcW w:w="720" w:type="dxa"/>
          </w:tcPr>
          <w:p w14:paraId="438B2E1E" w14:textId="77777777" w:rsidR="00F16A4A" w:rsidRPr="0088193B" w:rsidRDefault="00F16A4A" w:rsidP="007C4BD7">
            <w:pPr>
              <w:pStyle w:val="TAC"/>
            </w:pPr>
            <w:r w:rsidRPr="0088193B">
              <w:t>936</w:t>
            </w:r>
          </w:p>
        </w:tc>
        <w:tc>
          <w:tcPr>
            <w:tcW w:w="720" w:type="dxa"/>
          </w:tcPr>
          <w:p w14:paraId="4D750D3D" w14:textId="77777777" w:rsidR="00F16A4A" w:rsidRPr="0088193B" w:rsidRDefault="00F16A4A" w:rsidP="007C4BD7">
            <w:pPr>
              <w:pStyle w:val="TAC"/>
            </w:pPr>
            <w:r w:rsidRPr="0088193B">
              <w:t>1032</w:t>
            </w:r>
          </w:p>
        </w:tc>
      </w:tr>
      <w:tr w:rsidR="00F41E60" w:rsidRPr="0088193B" w14:paraId="67CD1441" w14:textId="77777777" w:rsidTr="00F41E60">
        <w:tc>
          <w:tcPr>
            <w:tcW w:w="720" w:type="dxa"/>
          </w:tcPr>
          <w:p w14:paraId="25216275" w14:textId="77777777" w:rsidR="00F16A4A" w:rsidRPr="0088193B" w:rsidRDefault="00F16A4A" w:rsidP="007C4BD7">
            <w:pPr>
              <w:pStyle w:val="TAC"/>
            </w:pPr>
            <w:r w:rsidRPr="0088193B">
              <w:t>7</w:t>
            </w:r>
          </w:p>
        </w:tc>
        <w:tc>
          <w:tcPr>
            <w:tcW w:w="720" w:type="dxa"/>
          </w:tcPr>
          <w:p w14:paraId="0CCAE93D" w14:textId="77777777" w:rsidR="00F16A4A" w:rsidRPr="0088193B" w:rsidRDefault="00F16A4A" w:rsidP="007C4BD7">
            <w:pPr>
              <w:pStyle w:val="TAC"/>
            </w:pPr>
            <w:r w:rsidRPr="0088193B">
              <w:t>104</w:t>
            </w:r>
          </w:p>
        </w:tc>
        <w:tc>
          <w:tcPr>
            <w:tcW w:w="720" w:type="dxa"/>
          </w:tcPr>
          <w:p w14:paraId="5F628E9E" w14:textId="77777777" w:rsidR="00F16A4A" w:rsidRPr="0088193B" w:rsidRDefault="00F16A4A" w:rsidP="007C4BD7">
            <w:pPr>
              <w:pStyle w:val="TAC"/>
            </w:pPr>
            <w:r w:rsidRPr="0088193B">
              <w:t>224</w:t>
            </w:r>
          </w:p>
        </w:tc>
        <w:tc>
          <w:tcPr>
            <w:tcW w:w="720" w:type="dxa"/>
          </w:tcPr>
          <w:p w14:paraId="63062BD9" w14:textId="77777777" w:rsidR="00F16A4A" w:rsidRPr="0088193B" w:rsidRDefault="00F16A4A" w:rsidP="007C4BD7">
            <w:pPr>
              <w:pStyle w:val="TAC"/>
            </w:pPr>
            <w:r w:rsidRPr="0088193B">
              <w:t>328</w:t>
            </w:r>
          </w:p>
        </w:tc>
        <w:tc>
          <w:tcPr>
            <w:tcW w:w="720" w:type="dxa"/>
          </w:tcPr>
          <w:p w14:paraId="7ECD059C" w14:textId="77777777" w:rsidR="00F16A4A" w:rsidRPr="0088193B" w:rsidRDefault="00F16A4A" w:rsidP="007C4BD7">
            <w:pPr>
              <w:pStyle w:val="TAC"/>
            </w:pPr>
            <w:r w:rsidRPr="0088193B">
              <w:t>472</w:t>
            </w:r>
          </w:p>
        </w:tc>
        <w:tc>
          <w:tcPr>
            <w:tcW w:w="720" w:type="dxa"/>
          </w:tcPr>
          <w:p w14:paraId="1A5D3373" w14:textId="77777777" w:rsidR="00F16A4A" w:rsidRPr="0088193B" w:rsidRDefault="00F16A4A" w:rsidP="007C4BD7">
            <w:pPr>
              <w:pStyle w:val="TAC"/>
            </w:pPr>
            <w:r w:rsidRPr="0088193B">
              <w:t>584</w:t>
            </w:r>
          </w:p>
        </w:tc>
        <w:tc>
          <w:tcPr>
            <w:tcW w:w="720" w:type="dxa"/>
          </w:tcPr>
          <w:p w14:paraId="048B8D56" w14:textId="77777777" w:rsidR="00F16A4A" w:rsidRPr="0088193B" w:rsidRDefault="00F16A4A" w:rsidP="007C4BD7">
            <w:pPr>
              <w:pStyle w:val="TAC"/>
            </w:pPr>
            <w:r w:rsidRPr="0088193B">
              <w:t>712</w:t>
            </w:r>
          </w:p>
        </w:tc>
        <w:tc>
          <w:tcPr>
            <w:tcW w:w="720" w:type="dxa"/>
          </w:tcPr>
          <w:p w14:paraId="78B9C573" w14:textId="77777777" w:rsidR="00F16A4A" w:rsidRPr="0088193B" w:rsidRDefault="00F16A4A" w:rsidP="007C4BD7">
            <w:pPr>
              <w:pStyle w:val="TAC"/>
            </w:pPr>
            <w:r w:rsidRPr="0088193B">
              <w:t>840</w:t>
            </w:r>
          </w:p>
        </w:tc>
        <w:tc>
          <w:tcPr>
            <w:tcW w:w="720" w:type="dxa"/>
          </w:tcPr>
          <w:p w14:paraId="09D8C93D" w14:textId="77777777" w:rsidR="00F16A4A" w:rsidRPr="0088193B" w:rsidRDefault="00F16A4A" w:rsidP="007C4BD7">
            <w:pPr>
              <w:pStyle w:val="TAC"/>
            </w:pPr>
            <w:r w:rsidRPr="0088193B">
              <w:t>968</w:t>
            </w:r>
          </w:p>
        </w:tc>
        <w:tc>
          <w:tcPr>
            <w:tcW w:w="720" w:type="dxa"/>
          </w:tcPr>
          <w:p w14:paraId="5CACD165" w14:textId="77777777" w:rsidR="00F16A4A" w:rsidRPr="0088193B" w:rsidRDefault="00F16A4A" w:rsidP="007C4BD7">
            <w:pPr>
              <w:pStyle w:val="TAC"/>
            </w:pPr>
            <w:r w:rsidRPr="0088193B">
              <w:t>1096</w:t>
            </w:r>
          </w:p>
        </w:tc>
        <w:tc>
          <w:tcPr>
            <w:tcW w:w="720" w:type="dxa"/>
          </w:tcPr>
          <w:p w14:paraId="6CE9FE48" w14:textId="77777777" w:rsidR="00F16A4A" w:rsidRPr="0088193B" w:rsidRDefault="00F16A4A" w:rsidP="007C4BD7">
            <w:pPr>
              <w:pStyle w:val="TAC"/>
            </w:pPr>
            <w:r w:rsidRPr="0088193B">
              <w:t>1224</w:t>
            </w:r>
          </w:p>
        </w:tc>
      </w:tr>
      <w:tr w:rsidR="00F41E60" w:rsidRPr="0088193B" w14:paraId="7C3CC4ED" w14:textId="77777777" w:rsidTr="00F41E60">
        <w:tc>
          <w:tcPr>
            <w:tcW w:w="720" w:type="dxa"/>
          </w:tcPr>
          <w:p w14:paraId="418EE472" w14:textId="77777777" w:rsidR="00F16A4A" w:rsidRPr="0088193B" w:rsidRDefault="00F16A4A" w:rsidP="007C4BD7">
            <w:pPr>
              <w:pStyle w:val="TAC"/>
            </w:pPr>
            <w:r w:rsidRPr="0088193B">
              <w:t>8</w:t>
            </w:r>
          </w:p>
        </w:tc>
        <w:tc>
          <w:tcPr>
            <w:tcW w:w="720" w:type="dxa"/>
          </w:tcPr>
          <w:p w14:paraId="21DEB34C" w14:textId="77777777" w:rsidR="00F16A4A" w:rsidRPr="0088193B" w:rsidRDefault="00F16A4A" w:rsidP="007C4BD7">
            <w:pPr>
              <w:pStyle w:val="TAC"/>
            </w:pPr>
            <w:r w:rsidRPr="0088193B">
              <w:t>120</w:t>
            </w:r>
          </w:p>
        </w:tc>
        <w:tc>
          <w:tcPr>
            <w:tcW w:w="720" w:type="dxa"/>
          </w:tcPr>
          <w:p w14:paraId="779121D4" w14:textId="77777777" w:rsidR="00F16A4A" w:rsidRPr="0088193B" w:rsidRDefault="00F16A4A" w:rsidP="007C4BD7">
            <w:pPr>
              <w:pStyle w:val="TAC"/>
            </w:pPr>
            <w:r w:rsidRPr="0088193B">
              <w:t>256</w:t>
            </w:r>
          </w:p>
        </w:tc>
        <w:tc>
          <w:tcPr>
            <w:tcW w:w="720" w:type="dxa"/>
          </w:tcPr>
          <w:p w14:paraId="15CBBD33" w14:textId="77777777" w:rsidR="00F16A4A" w:rsidRPr="0088193B" w:rsidRDefault="00F16A4A" w:rsidP="007C4BD7">
            <w:pPr>
              <w:pStyle w:val="TAC"/>
            </w:pPr>
            <w:r w:rsidRPr="0088193B">
              <w:t>392</w:t>
            </w:r>
          </w:p>
        </w:tc>
        <w:tc>
          <w:tcPr>
            <w:tcW w:w="720" w:type="dxa"/>
          </w:tcPr>
          <w:p w14:paraId="442618AE" w14:textId="77777777" w:rsidR="00F16A4A" w:rsidRPr="0088193B" w:rsidRDefault="00F16A4A" w:rsidP="007C4BD7">
            <w:pPr>
              <w:pStyle w:val="TAC"/>
            </w:pPr>
            <w:r w:rsidRPr="0088193B">
              <w:t>536</w:t>
            </w:r>
          </w:p>
        </w:tc>
        <w:tc>
          <w:tcPr>
            <w:tcW w:w="720" w:type="dxa"/>
          </w:tcPr>
          <w:p w14:paraId="048DAC2C" w14:textId="77777777" w:rsidR="00F16A4A" w:rsidRPr="0088193B" w:rsidRDefault="00F16A4A" w:rsidP="007C4BD7">
            <w:pPr>
              <w:pStyle w:val="TAC"/>
            </w:pPr>
            <w:r w:rsidRPr="0088193B">
              <w:t>680</w:t>
            </w:r>
          </w:p>
        </w:tc>
        <w:tc>
          <w:tcPr>
            <w:tcW w:w="720" w:type="dxa"/>
          </w:tcPr>
          <w:p w14:paraId="4A12C91C" w14:textId="77777777" w:rsidR="00F16A4A" w:rsidRPr="0088193B" w:rsidRDefault="00F16A4A" w:rsidP="007C4BD7">
            <w:pPr>
              <w:pStyle w:val="TAC"/>
            </w:pPr>
            <w:r w:rsidRPr="0088193B">
              <w:t>808</w:t>
            </w:r>
          </w:p>
        </w:tc>
        <w:tc>
          <w:tcPr>
            <w:tcW w:w="720" w:type="dxa"/>
          </w:tcPr>
          <w:p w14:paraId="4DBA08B1" w14:textId="77777777" w:rsidR="00F16A4A" w:rsidRPr="0088193B" w:rsidRDefault="00F16A4A" w:rsidP="007C4BD7">
            <w:pPr>
              <w:pStyle w:val="TAC"/>
            </w:pPr>
            <w:r w:rsidRPr="0088193B">
              <w:t>968</w:t>
            </w:r>
          </w:p>
        </w:tc>
        <w:tc>
          <w:tcPr>
            <w:tcW w:w="720" w:type="dxa"/>
          </w:tcPr>
          <w:p w14:paraId="74EC601D" w14:textId="77777777" w:rsidR="00F16A4A" w:rsidRPr="0088193B" w:rsidRDefault="00F16A4A" w:rsidP="007C4BD7">
            <w:pPr>
              <w:pStyle w:val="TAC"/>
            </w:pPr>
            <w:r w:rsidRPr="0088193B">
              <w:t>1096</w:t>
            </w:r>
          </w:p>
        </w:tc>
        <w:tc>
          <w:tcPr>
            <w:tcW w:w="720" w:type="dxa"/>
          </w:tcPr>
          <w:p w14:paraId="2B30355E" w14:textId="77777777" w:rsidR="00F16A4A" w:rsidRPr="0088193B" w:rsidRDefault="00F16A4A" w:rsidP="007C4BD7">
            <w:pPr>
              <w:pStyle w:val="TAC"/>
            </w:pPr>
            <w:r w:rsidRPr="0088193B">
              <w:t>1256</w:t>
            </w:r>
          </w:p>
        </w:tc>
        <w:tc>
          <w:tcPr>
            <w:tcW w:w="720" w:type="dxa"/>
          </w:tcPr>
          <w:p w14:paraId="737C224C" w14:textId="77777777" w:rsidR="00F16A4A" w:rsidRPr="0088193B" w:rsidRDefault="00F16A4A" w:rsidP="007C4BD7">
            <w:pPr>
              <w:pStyle w:val="TAC"/>
            </w:pPr>
            <w:r w:rsidRPr="0088193B">
              <w:t>1384</w:t>
            </w:r>
          </w:p>
        </w:tc>
      </w:tr>
      <w:tr w:rsidR="00F41E60" w:rsidRPr="0088193B" w14:paraId="24780306" w14:textId="77777777" w:rsidTr="00F41E60">
        <w:tc>
          <w:tcPr>
            <w:tcW w:w="720" w:type="dxa"/>
          </w:tcPr>
          <w:p w14:paraId="425BBA19" w14:textId="77777777" w:rsidR="00F16A4A" w:rsidRPr="0088193B" w:rsidRDefault="00F16A4A" w:rsidP="007C4BD7">
            <w:pPr>
              <w:pStyle w:val="TAC"/>
            </w:pPr>
            <w:r w:rsidRPr="0088193B">
              <w:t>9</w:t>
            </w:r>
          </w:p>
        </w:tc>
        <w:tc>
          <w:tcPr>
            <w:tcW w:w="720" w:type="dxa"/>
          </w:tcPr>
          <w:p w14:paraId="53FF309D" w14:textId="77777777" w:rsidR="00F16A4A" w:rsidRPr="0088193B" w:rsidRDefault="00F16A4A" w:rsidP="007C4BD7">
            <w:pPr>
              <w:pStyle w:val="TAC"/>
            </w:pPr>
            <w:r w:rsidRPr="0088193B">
              <w:t>136</w:t>
            </w:r>
          </w:p>
        </w:tc>
        <w:tc>
          <w:tcPr>
            <w:tcW w:w="720" w:type="dxa"/>
          </w:tcPr>
          <w:p w14:paraId="7FF8E793" w14:textId="77777777" w:rsidR="00F16A4A" w:rsidRPr="0088193B" w:rsidRDefault="00F16A4A" w:rsidP="007C4BD7">
            <w:pPr>
              <w:pStyle w:val="TAC"/>
            </w:pPr>
            <w:r w:rsidRPr="0088193B">
              <w:t>296</w:t>
            </w:r>
          </w:p>
        </w:tc>
        <w:tc>
          <w:tcPr>
            <w:tcW w:w="720" w:type="dxa"/>
          </w:tcPr>
          <w:p w14:paraId="0AD8EBDD" w14:textId="77777777" w:rsidR="00F16A4A" w:rsidRPr="0088193B" w:rsidRDefault="00F16A4A" w:rsidP="007C4BD7">
            <w:pPr>
              <w:pStyle w:val="TAC"/>
            </w:pPr>
            <w:r w:rsidRPr="0088193B">
              <w:t>456</w:t>
            </w:r>
          </w:p>
        </w:tc>
        <w:tc>
          <w:tcPr>
            <w:tcW w:w="720" w:type="dxa"/>
          </w:tcPr>
          <w:p w14:paraId="3EDD41B2" w14:textId="77777777" w:rsidR="00F16A4A" w:rsidRPr="0088193B" w:rsidRDefault="00F16A4A" w:rsidP="007C4BD7">
            <w:pPr>
              <w:pStyle w:val="TAC"/>
            </w:pPr>
            <w:r w:rsidRPr="0088193B">
              <w:t>616</w:t>
            </w:r>
          </w:p>
        </w:tc>
        <w:tc>
          <w:tcPr>
            <w:tcW w:w="720" w:type="dxa"/>
          </w:tcPr>
          <w:p w14:paraId="492E1D49" w14:textId="77777777" w:rsidR="00F16A4A" w:rsidRPr="0088193B" w:rsidRDefault="00F16A4A" w:rsidP="007C4BD7">
            <w:pPr>
              <w:pStyle w:val="TAC"/>
            </w:pPr>
            <w:r w:rsidRPr="0088193B">
              <w:t>776</w:t>
            </w:r>
          </w:p>
        </w:tc>
        <w:tc>
          <w:tcPr>
            <w:tcW w:w="720" w:type="dxa"/>
          </w:tcPr>
          <w:p w14:paraId="09264846" w14:textId="77777777" w:rsidR="00F16A4A" w:rsidRPr="0088193B" w:rsidRDefault="00F16A4A" w:rsidP="007C4BD7">
            <w:pPr>
              <w:pStyle w:val="TAC"/>
            </w:pPr>
            <w:r w:rsidRPr="0088193B">
              <w:t>936</w:t>
            </w:r>
          </w:p>
        </w:tc>
        <w:tc>
          <w:tcPr>
            <w:tcW w:w="720" w:type="dxa"/>
          </w:tcPr>
          <w:p w14:paraId="1CAF553D" w14:textId="77777777" w:rsidR="00F16A4A" w:rsidRPr="0088193B" w:rsidRDefault="00F16A4A" w:rsidP="007C4BD7">
            <w:pPr>
              <w:pStyle w:val="TAC"/>
            </w:pPr>
            <w:r w:rsidRPr="0088193B">
              <w:t>1096</w:t>
            </w:r>
          </w:p>
        </w:tc>
        <w:tc>
          <w:tcPr>
            <w:tcW w:w="720" w:type="dxa"/>
          </w:tcPr>
          <w:p w14:paraId="0D65B44B" w14:textId="77777777" w:rsidR="00F16A4A" w:rsidRPr="0088193B" w:rsidRDefault="00F16A4A" w:rsidP="007C4BD7">
            <w:pPr>
              <w:pStyle w:val="TAC"/>
            </w:pPr>
            <w:r w:rsidRPr="0088193B">
              <w:t>1256</w:t>
            </w:r>
          </w:p>
        </w:tc>
        <w:tc>
          <w:tcPr>
            <w:tcW w:w="720" w:type="dxa"/>
          </w:tcPr>
          <w:p w14:paraId="11C25E64" w14:textId="77777777" w:rsidR="00F16A4A" w:rsidRPr="0088193B" w:rsidRDefault="00F16A4A" w:rsidP="007C4BD7">
            <w:pPr>
              <w:pStyle w:val="TAC"/>
            </w:pPr>
            <w:r w:rsidRPr="0088193B">
              <w:t>1416</w:t>
            </w:r>
          </w:p>
        </w:tc>
        <w:tc>
          <w:tcPr>
            <w:tcW w:w="720" w:type="dxa"/>
          </w:tcPr>
          <w:p w14:paraId="68ABDE32" w14:textId="77777777" w:rsidR="00F16A4A" w:rsidRPr="0088193B" w:rsidRDefault="00F16A4A" w:rsidP="007C4BD7">
            <w:pPr>
              <w:pStyle w:val="TAC"/>
            </w:pPr>
            <w:r w:rsidRPr="0088193B">
              <w:t>1544</w:t>
            </w:r>
          </w:p>
        </w:tc>
      </w:tr>
      <w:tr w:rsidR="00F41E60" w:rsidRPr="0088193B" w14:paraId="7DF032D2" w14:textId="77777777" w:rsidTr="00F41E60">
        <w:tc>
          <w:tcPr>
            <w:tcW w:w="720" w:type="dxa"/>
          </w:tcPr>
          <w:p w14:paraId="2B18D55F" w14:textId="77777777" w:rsidR="00F16A4A" w:rsidRPr="0088193B" w:rsidRDefault="00F16A4A" w:rsidP="007C4BD7">
            <w:pPr>
              <w:pStyle w:val="TAC"/>
            </w:pPr>
            <w:r w:rsidRPr="0088193B">
              <w:t>10</w:t>
            </w:r>
          </w:p>
        </w:tc>
        <w:tc>
          <w:tcPr>
            <w:tcW w:w="720" w:type="dxa"/>
          </w:tcPr>
          <w:p w14:paraId="72BE6F55" w14:textId="77777777" w:rsidR="00F16A4A" w:rsidRPr="0088193B" w:rsidRDefault="00F16A4A" w:rsidP="007C4BD7">
            <w:pPr>
              <w:pStyle w:val="TAC"/>
            </w:pPr>
            <w:r w:rsidRPr="0088193B">
              <w:t>144</w:t>
            </w:r>
          </w:p>
        </w:tc>
        <w:tc>
          <w:tcPr>
            <w:tcW w:w="720" w:type="dxa"/>
          </w:tcPr>
          <w:p w14:paraId="0EC1F735" w14:textId="77777777" w:rsidR="00F16A4A" w:rsidRPr="0088193B" w:rsidRDefault="00F16A4A" w:rsidP="007C4BD7">
            <w:pPr>
              <w:pStyle w:val="TAC"/>
            </w:pPr>
            <w:r w:rsidRPr="0088193B">
              <w:t>328</w:t>
            </w:r>
          </w:p>
        </w:tc>
        <w:tc>
          <w:tcPr>
            <w:tcW w:w="720" w:type="dxa"/>
          </w:tcPr>
          <w:p w14:paraId="42357250" w14:textId="77777777" w:rsidR="00F16A4A" w:rsidRPr="0088193B" w:rsidRDefault="00F16A4A" w:rsidP="007C4BD7">
            <w:pPr>
              <w:pStyle w:val="TAC"/>
            </w:pPr>
            <w:r w:rsidRPr="0088193B">
              <w:t>504</w:t>
            </w:r>
          </w:p>
        </w:tc>
        <w:tc>
          <w:tcPr>
            <w:tcW w:w="720" w:type="dxa"/>
          </w:tcPr>
          <w:p w14:paraId="176F3A89" w14:textId="77777777" w:rsidR="00F16A4A" w:rsidRPr="0088193B" w:rsidRDefault="00F16A4A" w:rsidP="007C4BD7">
            <w:pPr>
              <w:pStyle w:val="TAC"/>
            </w:pPr>
            <w:r w:rsidRPr="0088193B">
              <w:t>680</w:t>
            </w:r>
          </w:p>
        </w:tc>
        <w:tc>
          <w:tcPr>
            <w:tcW w:w="720" w:type="dxa"/>
          </w:tcPr>
          <w:p w14:paraId="21255A96" w14:textId="77777777" w:rsidR="00F16A4A" w:rsidRPr="0088193B" w:rsidRDefault="00F16A4A" w:rsidP="007C4BD7">
            <w:pPr>
              <w:pStyle w:val="TAC"/>
            </w:pPr>
            <w:r w:rsidRPr="0088193B">
              <w:t>872</w:t>
            </w:r>
          </w:p>
        </w:tc>
        <w:tc>
          <w:tcPr>
            <w:tcW w:w="720" w:type="dxa"/>
          </w:tcPr>
          <w:p w14:paraId="3110E48A" w14:textId="77777777" w:rsidR="00F16A4A" w:rsidRPr="0088193B" w:rsidRDefault="00F16A4A" w:rsidP="007C4BD7">
            <w:pPr>
              <w:pStyle w:val="TAC"/>
            </w:pPr>
            <w:r w:rsidRPr="0088193B">
              <w:t>1032</w:t>
            </w:r>
          </w:p>
        </w:tc>
        <w:tc>
          <w:tcPr>
            <w:tcW w:w="720" w:type="dxa"/>
          </w:tcPr>
          <w:p w14:paraId="701C56E0" w14:textId="77777777" w:rsidR="00F16A4A" w:rsidRPr="0088193B" w:rsidRDefault="00F16A4A" w:rsidP="007C4BD7">
            <w:pPr>
              <w:pStyle w:val="TAC"/>
            </w:pPr>
            <w:r w:rsidRPr="0088193B">
              <w:t>1224</w:t>
            </w:r>
          </w:p>
        </w:tc>
        <w:tc>
          <w:tcPr>
            <w:tcW w:w="720" w:type="dxa"/>
          </w:tcPr>
          <w:p w14:paraId="0A3DB9ED" w14:textId="77777777" w:rsidR="00F16A4A" w:rsidRPr="0088193B" w:rsidRDefault="00F16A4A" w:rsidP="007C4BD7">
            <w:pPr>
              <w:pStyle w:val="TAC"/>
            </w:pPr>
            <w:r w:rsidRPr="0088193B">
              <w:t>1384</w:t>
            </w:r>
          </w:p>
        </w:tc>
        <w:tc>
          <w:tcPr>
            <w:tcW w:w="720" w:type="dxa"/>
          </w:tcPr>
          <w:p w14:paraId="7D1277F6" w14:textId="77777777" w:rsidR="00F16A4A" w:rsidRPr="0088193B" w:rsidRDefault="00F16A4A" w:rsidP="007C4BD7">
            <w:pPr>
              <w:pStyle w:val="TAC"/>
            </w:pPr>
            <w:r w:rsidRPr="0088193B">
              <w:t>1544</w:t>
            </w:r>
          </w:p>
        </w:tc>
        <w:tc>
          <w:tcPr>
            <w:tcW w:w="720" w:type="dxa"/>
          </w:tcPr>
          <w:p w14:paraId="4891016B" w14:textId="77777777" w:rsidR="00F16A4A" w:rsidRPr="0088193B" w:rsidRDefault="00F16A4A" w:rsidP="007C4BD7">
            <w:pPr>
              <w:pStyle w:val="TAC"/>
            </w:pPr>
            <w:r w:rsidRPr="0088193B">
              <w:t>1736</w:t>
            </w:r>
          </w:p>
        </w:tc>
      </w:tr>
      <w:tr w:rsidR="00F41E60" w:rsidRPr="0088193B" w14:paraId="28BCCCA9" w14:textId="77777777" w:rsidTr="00F41E60">
        <w:tc>
          <w:tcPr>
            <w:tcW w:w="720" w:type="dxa"/>
          </w:tcPr>
          <w:p w14:paraId="02DA910A" w14:textId="77777777" w:rsidR="00F16A4A" w:rsidRPr="0088193B" w:rsidRDefault="00F16A4A" w:rsidP="007C4BD7">
            <w:pPr>
              <w:pStyle w:val="TAC"/>
            </w:pPr>
            <w:r w:rsidRPr="0088193B">
              <w:t>11</w:t>
            </w:r>
          </w:p>
        </w:tc>
        <w:tc>
          <w:tcPr>
            <w:tcW w:w="720" w:type="dxa"/>
          </w:tcPr>
          <w:p w14:paraId="15FACBBB" w14:textId="77777777" w:rsidR="00F16A4A" w:rsidRPr="0088193B" w:rsidRDefault="00F16A4A" w:rsidP="007C4BD7">
            <w:pPr>
              <w:pStyle w:val="TAC"/>
            </w:pPr>
            <w:r w:rsidRPr="0088193B">
              <w:t>176</w:t>
            </w:r>
          </w:p>
        </w:tc>
        <w:tc>
          <w:tcPr>
            <w:tcW w:w="720" w:type="dxa"/>
          </w:tcPr>
          <w:p w14:paraId="51668706" w14:textId="77777777" w:rsidR="00F16A4A" w:rsidRPr="0088193B" w:rsidRDefault="00F16A4A" w:rsidP="007C4BD7">
            <w:pPr>
              <w:pStyle w:val="TAC"/>
            </w:pPr>
            <w:r w:rsidRPr="0088193B">
              <w:t>376</w:t>
            </w:r>
          </w:p>
        </w:tc>
        <w:tc>
          <w:tcPr>
            <w:tcW w:w="720" w:type="dxa"/>
          </w:tcPr>
          <w:p w14:paraId="6556C399" w14:textId="77777777" w:rsidR="00F16A4A" w:rsidRPr="0088193B" w:rsidRDefault="00F16A4A" w:rsidP="007C4BD7">
            <w:pPr>
              <w:pStyle w:val="TAC"/>
            </w:pPr>
            <w:r w:rsidRPr="0088193B">
              <w:t>584</w:t>
            </w:r>
          </w:p>
        </w:tc>
        <w:tc>
          <w:tcPr>
            <w:tcW w:w="720" w:type="dxa"/>
          </w:tcPr>
          <w:p w14:paraId="4C9ABD4B" w14:textId="77777777" w:rsidR="00F16A4A" w:rsidRPr="0088193B" w:rsidRDefault="00F16A4A" w:rsidP="007C4BD7">
            <w:pPr>
              <w:pStyle w:val="TAC"/>
            </w:pPr>
            <w:r w:rsidRPr="0088193B">
              <w:t>776</w:t>
            </w:r>
          </w:p>
        </w:tc>
        <w:tc>
          <w:tcPr>
            <w:tcW w:w="720" w:type="dxa"/>
          </w:tcPr>
          <w:p w14:paraId="675CB19F" w14:textId="77777777" w:rsidR="00F16A4A" w:rsidRPr="0088193B" w:rsidRDefault="00F16A4A" w:rsidP="007C4BD7">
            <w:pPr>
              <w:pStyle w:val="TAC"/>
            </w:pPr>
            <w:r w:rsidRPr="0088193B">
              <w:t>1000</w:t>
            </w:r>
          </w:p>
        </w:tc>
        <w:tc>
          <w:tcPr>
            <w:tcW w:w="720" w:type="dxa"/>
          </w:tcPr>
          <w:p w14:paraId="6A17169F" w14:textId="77777777" w:rsidR="00F16A4A" w:rsidRPr="0088193B" w:rsidRDefault="00F16A4A" w:rsidP="007C4BD7">
            <w:pPr>
              <w:pStyle w:val="TAC"/>
            </w:pPr>
            <w:r w:rsidRPr="0088193B">
              <w:t>1192</w:t>
            </w:r>
          </w:p>
        </w:tc>
        <w:tc>
          <w:tcPr>
            <w:tcW w:w="720" w:type="dxa"/>
          </w:tcPr>
          <w:p w14:paraId="12CBC741" w14:textId="77777777" w:rsidR="00F16A4A" w:rsidRPr="0088193B" w:rsidRDefault="00F16A4A" w:rsidP="007C4BD7">
            <w:pPr>
              <w:pStyle w:val="TAC"/>
            </w:pPr>
            <w:r w:rsidRPr="0088193B">
              <w:t>1384</w:t>
            </w:r>
          </w:p>
        </w:tc>
        <w:tc>
          <w:tcPr>
            <w:tcW w:w="720" w:type="dxa"/>
          </w:tcPr>
          <w:p w14:paraId="2EA7B4E6" w14:textId="77777777" w:rsidR="00F16A4A" w:rsidRPr="0088193B" w:rsidRDefault="00F16A4A" w:rsidP="007C4BD7">
            <w:pPr>
              <w:pStyle w:val="TAC"/>
            </w:pPr>
            <w:r w:rsidRPr="0088193B">
              <w:t>1608</w:t>
            </w:r>
          </w:p>
        </w:tc>
        <w:tc>
          <w:tcPr>
            <w:tcW w:w="720" w:type="dxa"/>
          </w:tcPr>
          <w:p w14:paraId="72D39C71" w14:textId="77777777" w:rsidR="00F16A4A" w:rsidRPr="0088193B" w:rsidRDefault="00F16A4A" w:rsidP="007C4BD7">
            <w:pPr>
              <w:pStyle w:val="TAC"/>
            </w:pPr>
            <w:r w:rsidRPr="0088193B">
              <w:t>1800</w:t>
            </w:r>
          </w:p>
        </w:tc>
        <w:tc>
          <w:tcPr>
            <w:tcW w:w="720" w:type="dxa"/>
          </w:tcPr>
          <w:p w14:paraId="3B25806E" w14:textId="77777777" w:rsidR="00F16A4A" w:rsidRPr="0088193B" w:rsidRDefault="00F16A4A" w:rsidP="007C4BD7">
            <w:pPr>
              <w:pStyle w:val="TAC"/>
            </w:pPr>
            <w:r w:rsidRPr="0088193B">
              <w:t>2024</w:t>
            </w:r>
          </w:p>
        </w:tc>
      </w:tr>
      <w:tr w:rsidR="00F41E60" w:rsidRPr="0088193B" w14:paraId="27D21E4F" w14:textId="77777777" w:rsidTr="00F41E60">
        <w:tc>
          <w:tcPr>
            <w:tcW w:w="720" w:type="dxa"/>
          </w:tcPr>
          <w:p w14:paraId="6E043AEB" w14:textId="77777777" w:rsidR="00F16A4A" w:rsidRPr="0088193B" w:rsidRDefault="00F16A4A" w:rsidP="007C4BD7">
            <w:pPr>
              <w:pStyle w:val="TAC"/>
            </w:pPr>
            <w:r w:rsidRPr="0088193B">
              <w:t>12</w:t>
            </w:r>
          </w:p>
        </w:tc>
        <w:tc>
          <w:tcPr>
            <w:tcW w:w="720" w:type="dxa"/>
          </w:tcPr>
          <w:p w14:paraId="33554D2C" w14:textId="77777777" w:rsidR="00F16A4A" w:rsidRPr="0088193B" w:rsidRDefault="00F16A4A" w:rsidP="007C4BD7">
            <w:pPr>
              <w:pStyle w:val="TAC"/>
            </w:pPr>
            <w:r w:rsidRPr="0088193B">
              <w:t>208</w:t>
            </w:r>
          </w:p>
        </w:tc>
        <w:tc>
          <w:tcPr>
            <w:tcW w:w="720" w:type="dxa"/>
          </w:tcPr>
          <w:p w14:paraId="6A7E57F0" w14:textId="77777777" w:rsidR="00F16A4A" w:rsidRPr="0088193B" w:rsidRDefault="00F16A4A" w:rsidP="007C4BD7">
            <w:pPr>
              <w:pStyle w:val="TAC"/>
            </w:pPr>
            <w:r w:rsidRPr="0088193B">
              <w:t>440</w:t>
            </w:r>
          </w:p>
        </w:tc>
        <w:tc>
          <w:tcPr>
            <w:tcW w:w="720" w:type="dxa"/>
          </w:tcPr>
          <w:p w14:paraId="0C0092EB" w14:textId="77777777" w:rsidR="00F16A4A" w:rsidRPr="0088193B" w:rsidRDefault="00F16A4A" w:rsidP="007C4BD7">
            <w:pPr>
              <w:pStyle w:val="TAC"/>
            </w:pPr>
            <w:r w:rsidRPr="0088193B">
              <w:t>680</w:t>
            </w:r>
          </w:p>
        </w:tc>
        <w:tc>
          <w:tcPr>
            <w:tcW w:w="720" w:type="dxa"/>
          </w:tcPr>
          <w:p w14:paraId="0D10F719" w14:textId="77777777" w:rsidR="00F16A4A" w:rsidRPr="0088193B" w:rsidRDefault="00F16A4A" w:rsidP="007C4BD7">
            <w:pPr>
              <w:pStyle w:val="TAC"/>
            </w:pPr>
            <w:r w:rsidRPr="0088193B">
              <w:t>904</w:t>
            </w:r>
          </w:p>
        </w:tc>
        <w:tc>
          <w:tcPr>
            <w:tcW w:w="720" w:type="dxa"/>
          </w:tcPr>
          <w:p w14:paraId="5EE4369F" w14:textId="77777777" w:rsidR="00F16A4A" w:rsidRPr="0088193B" w:rsidRDefault="00F16A4A" w:rsidP="007C4BD7">
            <w:pPr>
              <w:pStyle w:val="TAC"/>
            </w:pPr>
            <w:r w:rsidRPr="0088193B">
              <w:t>1128</w:t>
            </w:r>
          </w:p>
        </w:tc>
        <w:tc>
          <w:tcPr>
            <w:tcW w:w="720" w:type="dxa"/>
          </w:tcPr>
          <w:p w14:paraId="741068F8" w14:textId="77777777" w:rsidR="00F16A4A" w:rsidRPr="0088193B" w:rsidRDefault="00F16A4A" w:rsidP="007C4BD7">
            <w:pPr>
              <w:pStyle w:val="TAC"/>
            </w:pPr>
            <w:r w:rsidRPr="0088193B">
              <w:t>1352</w:t>
            </w:r>
          </w:p>
        </w:tc>
        <w:tc>
          <w:tcPr>
            <w:tcW w:w="720" w:type="dxa"/>
          </w:tcPr>
          <w:p w14:paraId="3497F1EC" w14:textId="77777777" w:rsidR="00F16A4A" w:rsidRPr="0088193B" w:rsidRDefault="00F16A4A" w:rsidP="007C4BD7">
            <w:pPr>
              <w:pStyle w:val="TAC"/>
            </w:pPr>
            <w:r w:rsidRPr="0088193B">
              <w:t>1608</w:t>
            </w:r>
          </w:p>
        </w:tc>
        <w:tc>
          <w:tcPr>
            <w:tcW w:w="720" w:type="dxa"/>
          </w:tcPr>
          <w:p w14:paraId="4428C014" w14:textId="77777777" w:rsidR="00F16A4A" w:rsidRPr="0088193B" w:rsidRDefault="00F16A4A" w:rsidP="007C4BD7">
            <w:pPr>
              <w:pStyle w:val="TAC"/>
            </w:pPr>
            <w:r w:rsidRPr="0088193B">
              <w:t>1800</w:t>
            </w:r>
          </w:p>
        </w:tc>
        <w:tc>
          <w:tcPr>
            <w:tcW w:w="720" w:type="dxa"/>
          </w:tcPr>
          <w:p w14:paraId="6A5D94D5" w14:textId="77777777" w:rsidR="00F16A4A" w:rsidRPr="0088193B" w:rsidRDefault="00F16A4A" w:rsidP="007C4BD7">
            <w:pPr>
              <w:pStyle w:val="TAC"/>
            </w:pPr>
            <w:r w:rsidRPr="0088193B">
              <w:t>2024</w:t>
            </w:r>
          </w:p>
        </w:tc>
        <w:tc>
          <w:tcPr>
            <w:tcW w:w="720" w:type="dxa"/>
          </w:tcPr>
          <w:p w14:paraId="232399DB" w14:textId="77777777" w:rsidR="00F16A4A" w:rsidRPr="0088193B" w:rsidRDefault="00F16A4A" w:rsidP="007C4BD7">
            <w:pPr>
              <w:pStyle w:val="TAC"/>
            </w:pPr>
            <w:r w:rsidRPr="0088193B">
              <w:t>2280</w:t>
            </w:r>
          </w:p>
        </w:tc>
      </w:tr>
      <w:tr w:rsidR="00F41E60" w:rsidRPr="0088193B" w14:paraId="59FB7B29" w14:textId="77777777" w:rsidTr="00F41E60">
        <w:tc>
          <w:tcPr>
            <w:tcW w:w="720" w:type="dxa"/>
          </w:tcPr>
          <w:p w14:paraId="42E17592" w14:textId="77777777" w:rsidR="00F16A4A" w:rsidRPr="0088193B" w:rsidRDefault="00F16A4A" w:rsidP="007C4BD7">
            <w:pPr>
              <w:pStyle w:val="TAC"/>
            </w:pPr>
            <w:r w:rsidRPr="0088193B">
              <w:t>13</w:t>
            </w:r>
          </w:p>
        </w:tc>
        <w:tc>
          <w:tcPr>
            <w:tcW w:w="720" w:type="dxa"/>
          </w:tcPr>
          <w:p w14:paraId="5E6836B5" w14:textId="77777777" w:rsidR="00F16A4A" w:rsidRPr="0088193B" w:rsidRDefault="00F16A4A" w:rsidP="007C4BD7">
            <w:pPr>
              <w:pStyle w:val="TAC"/>
            </w:pPr>
            <w:r w:rsidRPr="0088193B">
              <w:t>224</w:t>
            </w:r>
          </w:p>
        </w:tc>
        <w:tc>
          <w:tcPr>
            <w:tcW w:w="720" w:type="dxa"/>
          </w:tcPr>
          <w:p w14:paraId="5F07A155" w14:textId="77777777" w:rsidR="00F16A4A" w:rsidRPr="0088193B" w:rsidRDefault="00F16A4A" w:rsidP="007C4BD7">
            <w:pPr>
              <w:pStyle w:val="TAC"/>
            </w:pPr>
            <w:r w:rsidRPr="0088193B">
              <w:t>488</w:t>
            </w:r>
          </w:p>
        </w:tc>
        <w:tc>
          <w:tcPr>
            <w:tcW w:w="720" w:type="dxa"/>
          </w:tcPr>
          <w:p w14:paraId="42C52314" w14:textId="77777777" w:rsidR="00F16A4A" w:rsidRPr="0088193B" w:rsidRDefault="00F16A4A" w:rsidP="007C4BD7">
            <w:pPr>
              <w:pStyle w:val="TAC"/>
            </w:pPr>
            <w:r w:rsidRPr="0088193B">
              <w:t>744</w:t>
            </w:r>
          </w:p>
        </w:tc>
        <w:tc>
          <w:tcPr>
            <w:tcW w:w="720" w:type="dxa"/>
          </w:tcPr>
          <w:p w14:paraId="1FDF9102" w14:textId="77777777" w:rsidR="00F16A4A" w:rsidRPr="0088193B" w:rsidRDefault="00F16A4A" w:rsidP="007C4BD7">
            <w:pPr>
              <w:pStyle w:val="TAC"/>
            </w:pPr>
            <w:r w:rsidRPr="0088193B">
              <w:t>1000</w:t>
            </w:r>
          </w:p>
        </w:tc>
        <w:tc>
          <w:tcPr>
            <w:tcW w:w="720" w:type="dxa"/>
          </w:tcPr>
          <w:p w14:paraId="5ECAABED" w14:textId="77777777" w:rsidR="00F16A4A" w:rsidRPr="0088193B" w:rsidRDefault="00F16A4A" w:rsidP="007C4BD7">
            <w:pPr>
              <w:pStyle w:val="TAC"/>
            </w:pPr>
            <w:r w:rsidRPr="0088193B">
              <w:t>1256</w:t>
            </w:r>
          </w:p>
        </w:tc>
        <w:tc>
          <w:tcPr>
            <w:tcW w:w="720" w:type="dxa"/>
          </w:tcPr>
          <w:p w14:paraId="203297C3" w14:textId="77777777" w:rsidR="00F16A4A" w:rsidRPr="0088193B" w:rsidRDefault="00F16A4A" w:rsidP="007C4BD7">
            <w:pPr>
              <w:pStyle w:val="TAC"/>
            </w:pPr>
            <w:r w:rsidRPr="0088193B">
              <w:t>1544</w:t>
            </w:r>
          </w:p>
        </w:tc>
        <w:tc>
          <w:tcPr>
            <w:tcW w:w="720" w:type="dxa"/>
          </w:tcPr>
          <w:p w14:paraId="4FF4E68F" w14:textId="77777777" w:rsidR="00F16A4A" w:rsidRPr="0088193B" w:rsidRDefault="00F16A4A" w:rsidP="007C4BD7">
            <w:pPr>
              <w:pStyle w:val="TAC"/>
            </w:pPr>
            <w:r w:rsidRPr="0088193B">
              <w:t>1800</w:t>
            </w:r>
          </w:p>
        </w:tc>
        <w:tc>
          <w:tcPr>
            <w:tcW w:w="720" w:type="dxa"/>
          </w:tcPr>
          <w:p w14:paraId="013DEA2C" w14:textId="77777777" w:rsidR="00F16A4A" w:rsidRPr="0088193B" w:rsidRDefault="00F16A4A" w:rsidP="007C4BD7">
            <w:pPr>
              <w:pStyle w:val="TAC"/>
            </w:pPr>
            <w:r w:rsidRPr="0088193B">
              <w:t>2024</w:t>
            </w:r>
          </w:p>
        </w:tc>
        <w:tc>
          <w:tcPr>
            <w:tcW w:w="720" w:type="dxa"/>
          </w:tcPr>
          <w:p w14:paraId="3F4D54E1" w14:textId="77777777" w:rsidR="00F16A4A" w:rsidRPr="0088193B" w:rsidRDefault="00F16A4A" w:rsidP="007C4BD7">
            <w:pPr>
              <w:pStyle w:val="TAC"/>
            </w:pPr>
            <w:r w:rsidRPr="0088193B">
              <w:t>2280</w:t>
            </w:r>
          </w:p>
        </w:tc>
        <w:tc>
          <w:tcPr>
            <w:tcW w:w="720" w:type="dxa"/>
          </w:tcPr>
          <w:p w14:paraId="14BE0CBD" w14:textId="77777777" w:rsidR="00F16A4A" w:rsidRPr="0088193B" w:rsidRDefault="00F16A4A" w:rsidP="007C4BD7">
            <w:pPr>
              <w:pStyle w:val="TAC"/>
            </w:pPr>
            <w:r w:rsidRPr="0088193B">
              <w:t>2536</w:t>
            </w:r>
          </w:p>
        </w:tc>
      </w:tr>
      <w:tr w:rsidR="00F41E60" w:rsidRPr="0088193B" w14:paraId="606E6672" w14:textId="77777777" w:rsidTr="00F41E60">
        <w:tc>
          <w:tcPr>
            <w:tcW w:w="720" w:type="dxa"/>
          </w:tcPr>
          <w:p w14:paraId="1FB0BF32" w14:textId="77777777" w:rsidR="00F16A4A" w:rsidRPr="0088193B" w:rsidRDefault="00F16A4A" w:rsidP="007C4BD7">
            <w:pPr>
              <w:pStyle w:val="TAC"/>
            </w:pPr>
            <w:r w:rsidRPr="0088193B">
              <w:t>14</w:t>
            </w:r>
          </w:p>
        </w:tc>
        <w:tc>
          <w:tcPr>
            <w:tcW w:w="720" w:type="dxa"/>
          </w:tcPr>
          <w:p w14:paraId="5AA398D6" w14:textId="77777777" w:rsidR="00F16A4A" w:rsidRPr="0088193B" w:rsidRDefault="00F16A4A" w:rsidP="007C4BD7">
            <w:pPr>
              <w:pStyle w:val="TAC"/>
            </w:pPr>
            <w:r w:rsidRPr="0088193B">
              <w:t>256</w:t>
            </w:r>
          </w:p>
        </w:tc>
        <w:tc>
          <w:tcPr>
            <w:tcW w:w="720" w:type="dxa"/>
          </w:tcPr>
          <w:p w14:paraId="512B2202" w14:textId="77777777" w:rsidR="00F16A4A" w:rsidRPr="0088193B" w:rsidRDefault="00F16A4A" w:rsidP="007C4BD7">
            <w:pPr>
              <w:pStyle w:val="TAC"/>
            </w:pPr>
            <w:r w:rsidRPr="0088193B">
              <w:t>552</w:t>
            </w:r>
          </w:p>
        </w:tc>
        <w:tc>
          <w:tcPr>
            <w:tcW w:w="720" w:type="dxa"/>
          </w:tcPr>
          <w:p w14:paraId="7EC47F83" w14:textId="77777777" w:rsidR="00F16A4A" w:rsidRPr="0088193B" w:rsidRDefault="00F16A4A" w:rsidP="007C4BD7">
            <w:pPr>
              <w:pStyle w:val="TAC"/>
            </w:pPr>
            <w:r w:rsidRPr="0088193B">
              <w:t>840</w:t>
            </w:r>
          </w:p>
        </w:tc>
        <w:tc>
          <w:tcPr>
            <w:tcW w:w="720" w:type="dxa"/>
          </w:tcPr>
          <w:p w14:paraId="535CCE28" w14:textId="77777777" w:rsidR="00F16A4A" w:rsidRPr="0088193B" w:rsidRDefault="00F16A4A" w:rsidP="007C4BD7">
            <w:pPr>
              <w:pStyle w:val="TAC"/>
            </w:pPr>
            <w:r w:rsidRPr="0088193B">
              <w:t>1128</w:t>
            </w:r>
          </w:p>
        </w:tc>
        <w:tc>
          <w:tcPr>
            <w:tcW w:w="720" w:type="dxa"/>
          </w:tcPr>
          <w:p w14:paraId="2A5DC141" w14:textId="77777777" w:rsidR="00F16A4A" w:rsidRPr="0088193B" w:rsidRDefault="00F16A4A" w:rsidP="007C4BD7">
            <w:pPr>
              <w:pStyle w:val="TAC"/>
            </w:pPr>
            <w:r w:rsidRPr="0088193B">
              <w:t>1416</w:t>
            </w:r>
          </w:p>
        </w:tc>
        <w:tc>
          <w:tcPr>
            <w:tcW w:w="720" w:type="dxa"/>
          </w:tcPr>
          <w:p w14:paraId="69CBA397" w14:textId="77777777" w:rsidR="00F16A4A" w:rsidRPr="0088193B" w:rsidRDefault="00F16A4A" w:rsidP="007C4BD7">
            <w:pPr>
              <w:pStyle w:val="TAC"/>
            </w:pPr>
            <w:r w:rsidRPr="0088193B">
              <w:t>1736</w:t>
            </w:r>
          </w:p>
        </w:tc>
        <w:tc>
          <w:tcPr>
            <w:tcW w:w="720" w:type="dxa"/>
          </w:tcPr>
          <w:p w14:paraId="444FD4E9" w14:textId="77777777" w:rsidR="00F16A4A" w:rsidRPr="0088193B" w:rsidRDefault="00F16A4A" w:rsidP="007C4BD7">
            <w:pPr>
              <w:pStyle w:val="TAC"/>
            </w:pPr>
            <w:r w:rsidRPr="0088193B">
              <w:t>1992</w:t>
            </w:r>
          </w:p>
        </w:tc>
        <w:tc>
          <w:tcPr>
            <w:tcW w:w="720" w:type="dxa"/>
          </w:tcPr>
          <w:p w14:paraId="45A7CE8D" w14:textId="77777777" w:rsidR="00F16A4A" w:rsidRPr="0088193B" w:rsidRDefault="00F16A4A" w:rsidP="007C4BD7">
            <w:pPr>
              <w:pStyle w:val="TAC"/>
            </w:pPr>
            <w:r w:rsidRPr="0088193B">
              <w:t>2280</w:t>
            </w:r>
          </w:p>
        </w:tc>
        <w:tc>
          <w:tcPr>
            <w:tcW w:w="720" w:type="dxa"/>
          </w:tcPr>
          <w:p w14:paraId="51ABE43E" w14:textId="77777777" w:rsidR="00F16A4A" w:rsidRPr="0088193B" w:rsidRDefault="00F16A4A" w:rsidP="007C4BD7">
            <w:pPr>
              <w:pStyle w:val="TAC"/>
            </w:pPr>
            <w:r w:rsidRPr="0088193B">
              <w:t>2600</w:t>
            </w:r>
          </w:p>
        </w:tc>
        <w:tc>
          <w:tcPr>
            <w:tcW w:w="720" w:type="dxa"/>
          </w:tcPr>
          <w:p w14:paraId="4A600360" w14:textId="77777777" w:rsidR="00F16A4A" w:rsidRPr="0088193B" w:rsidRDefault="00F16A4A" w:rsidP="007C4BD7">
            <w:pPr>
              <w:pStyle w:val="TAC"/>
            </w:pPr>
            <w:r w:rsidRPr="0088193B">
              <w:t>2856</w:t>
            </w:r>
          </w:p>
        </w:tc>
      </w:tr>
      <w:tr w:rsidR="00F41E60" w:rsidRPr="0088193B" w14:paraId="228265BD" w14:textId="77777777" w:rsidTr="00F41E60">
        <w:tc>
          <w:tcPr>
            <w:tcW w:w="720" w:type="dxa"/>
          </w:tcPr>
          <w:p w14:paraId="065D04D3" w14:textId="77777777" w:rsidR="00F16A4A" w:rsidRPr="0088193B" w:rsidRDefault="00F16A4A" w:rsidP="007C4BD7">
            <w:pPr>
              <w:pStyle w:val="TAC"/>
            </w:pPr>
            <w:r w:rsidRPr="0088193B">
              <w:t>15</w:t>
            </w:r>
          </w:p>
        </w:tc>
        <w:tc>
          <w:tcPr>
            <w:tcW w:w="720" w:type="dxa"/>
          </w:tcPr>
          <w:p w14:paraId="398ECB39" w14:textId="77777777" w:rsidR="00F16A4A" w:rsidRPr="0088193B" w:rsidRDefault="00F16A4A" w:rsidP="007C4BD7">
            <w:pPr>
              <w:pStyle w:val="TAC"/>
            </w:pPr>
            <w:r w:rsidRPr="0088193B">
              <w:t>280</w:t>
            </w:r>
          </w:p>
        </w:tc>
        <w:tc>
          <w:tcPr>
            <w:tcW w:w="720" w:type="dxa"/>
          </w:tcPr>
          <w:p w14:paraId="361728DE" w14:textId="77777777" w:rsidR="00F16A4A" w:rsidRPr="0088193B" w:rsidRDefault="00F16A4A" w:rsidP="007C4BD7">
            <w:pPr>
              <w:pStyle w:val="TAC"/>
            </w:pPr>
            <w:r w:rsidRPr="0088193B">
              <w:t>600</w:t>
            </w:r>
          </w:p>
        </w:tc>
        <w:tc>
          <w:tcPr>
            <w:tcW w:w="720" w:type="dxa"/>
          </w:tcPr>
          <w:p w14:paraId="31879A5A" w14:textId="77777777" w:rsidR="00F16A4A" w:rsidRPr="0088193B" w:rsidRDefault="00F16A4A" w:rsidP="007C4BD7">
            <w:pPr>
              <w:pStyle w:val="TAC"/>
            </w:pPr>
            <w:r w:rsidRPr="0088193B">
              <w:t>904</w:t>
            </w:r>
          </w:p>
        </w:tc>
        <w:tc>
          <w:tcPr>
            <w:tcW w:w="720" w:type="dxa"/>
          </w:tcPr>
          <w:p w14:paraId="3A393009" w14:textId="77777777" w:rsidR="00F16A4A" w:rsidRPr="0088193B" w:rsidRDefault="00F16A4A" w:rsidP="007C4BD7">
            <w:pPr>
              <w:pStyle w:val="TAC"/>
            </w:pPr>
            <w:r w:rsidRPr="0088193B">
              <w:t>1224</w:t>
            </w:r>
          </w:p>
        </w:tc>
        <w:tc>
          <w:tcPr>
            <w:tcW w:w="720" w:type="dxa"/>
          </w:tcPr>
          <w:p w14:paraId="3EF48BBB" w14:textId="77777777" w:rsidR="00F16A4A" w:rsidRPr="0088193B" w:rsidRDefault="00F16A4A" w:rsidP="007C4BD7">
            <w:pPr>
              <w:pStyle w:val="TAC"/>
            </w:pPr>
            <w:r w:rsidRPr="0088193B">
              <w:t>1544</w:t>
            </w:r>
          </w:p>
        </w:tc>
        <w:tc>
          <w:tcPr>
            <w:tcW w:w="720" w:type="dxa"/>
          </w:tcPr>
          <w:p w14:paraId="46A16331" w14:textId="77777777" w:rsidR="00F16A4A" w:rsidRPr="0088193B" w:rsidRDefault="00F16A4A" w:rsidP="007C4BD7">
            <w:pPr>
              <w:pStyle w:val="TAC"/>
            </w:pPr>
            <w:r w:rsidRPr="0088193B">
              <w:t>1800</w:t>
            </w:r>
          </w:p>
        </w:tc>
        <w:tc>
          <w:tcPr>
            <w:tcW w:w="720" w:type="dxa"/>
          </w:tcPr>
          <w:p w14:paraId="38673BF9" w14:textId="77777777" w:rsidR="00F16A4A" w:rsidRPr="0088193B" w:rsidRDefault="00F16A4A" w:rsidP="007C4BD7">
            <w:pPr>
              <w:pStyle w:val="TAC"/>
            </w:pPr>
            <w:r w:rsidRPr="0088193B">
              <w:t>2152</w:t>
            </w:r>
          </w:p>
        </w:tc>
        <w:tc>
          <w:tcPr>
            <w:tcW w:w="720" w:type="dxa"/>
          </w:tcPr>
          <w:p w14:paraId="6B748BE2" w14:textId="77777777" w:rsidR="00F16A4A" w:rsidRPr="0088193B" w:rsidRDefault="00F16A4A" w:rsidP="007C4BD7">
            <w:pPr>
              <w:pStyle w:val="TAC"/>
            </w:pPr>
            <w:r w:rsidRPr="0088193B">
              <w:t>2472</w:t>
            </w:r>
          </w:p>
        </w:tc>
        <w:tc>
          <w:tcPr>
            <w:tcW w:w="720" w:type="dxa"/>
          </w:tcPr>
          <w:p w14:paraId="7127416E" w14:textId="77777777" w:rsidR="00F16A4A" w:rsidRPr="0088193B" w:rsidRDefault="00F16A4A" w:rsidP="007C4BD7">
            <w:pPr>
              <w:pStyle w:val="TAC"/>
            </w:pPr>
            <w:r w:rsidRPr="0088193B">
              <w:t>2728</w:t>
            </w:r>
          </w:p>
        </w:tc>
        <w:tc>
          <w:tcPr>
            <w:tcW w:w="720" w:type="dxa"/>
          </w:tcPr>
          <w:p w14:paraId="0A05FB32" w14:textId="77777777" w:rsidR="00F16A4A" w:rsidRPr="0088193B" w:rsidRDefault="00F16A4A" w:rsidP="007C4BD7">
            <w:pPr>
              <w:pStyle w:val="TAC"/>
            </w:pPr>
            <w:r w:rsidRPr="0088193B">
              <w:t>3112</w:t>
            </w:r>
          </w:p>
        </w:tc>
      </w:tr>
      <w:tr w:rsidR="00F41E60" w:rsidRPr="0088193B" w14:paraId="2C98CE6A" w14:textId="77777777" w:rsidTr="00F41E60">
        <w:tc>
          <w:tcPr>
            <w:tcW w:w="720" w:type="dxa"/>
          </w:tcPr>
          <w:p w14:paraId="7F85BC74" w14:textId="77777777" w:rsidR="00F16A4A" w:rsidRPr="0088193B" w:rsidRDefault="00F16A4A" w:rsidP="007C4BD7">
            <w:pPr>
              <w:pStyle w:val="TAC"/>
            </w:pPr>
            <w:r w:rsidRPr="0088193B">
              <w:t>16</w:t>
            </w:r>
          </w:p>
        </w:tc>
        <w:tc>
          <w:tcPr>
            <w:tcW w:w="720" w:type="dxa"/>
          </w:tcPr>
          <w:p w14:paraId="489BA234" w14:textId="77777777" w:rsidR="00F16A4A" w:rsidRPr="0088193B" w:rsidRDefault="00F16A4A" w:rsidP="007C4BD7">
            <w:pPr>
              <w:pStyle w:val="TAC"/>
            </w:pPr>
            <w:r w:rsidRPr="0088193B">
              <w:t>328</w:t>
            </w:r>
          </w:p>
        </w:tc>
        <w:tc>
          <w:tcPr>
            <w:tcW w:w="720" w:type="dxa"/>
          </w:tcPr>
          <w:p w14:paraId="15AA8CAB" w14:textId="77777777" w:rsidR="00F16A4A" w:rsidRPr="0088193B" w:rsidRDefault="00F16A4A" w:rsidP="007C4BD7">
            <w:pPr>
              <w:pStyle w:val="TAC"/>
            </w:pPr>
            <w:r w:rsidRPr="0088193B">
              <w:t>632</w:t>
            </w:r>
          </w:p>
        </w:tc>
        <w:tc>
          <w:tcPr>
            <w:tcW w:w="720" w:type="dxa"/>
          </w:tcPr>
          <w:p w14:paraId="4AE3458D" w14:textId="77777777" w:rsidR="00F16A4A" w:rsidRPr="0088193B" w:rsidRDefault="00F16A4A" w:rsidP="007C4BD7">
            <w:pPr>
              <w:pStyle w:val="TAC"/>
            </w:pPr>
            <w:r w:rsidRPr="0088193B">
              <w:t>968</w:t>
            </w:r>
          </w:p>
        </w:tc>
        <w:tc>
          <w:tcPr>
            <w:tcW w:w="720" w:type="dxa"/>
          </w:tcPr>
          <w:p w14:paraId="0BF00C5D" w14:textId="77777777" w:rsidR="00F16A4A" w:rsidRPr="0088193B" w:rsidRDefault="00F16A4A" w:rsidP="007C4BD7">
            <w:pPr>
              <w:pStyle w:val="TAC"/>
            </w:pPr>
            <w:r w:rsidRPr="0088193B">
              <w:t>1288</w:t>
            </w:r>
          </w:p>
        </w:tc>
        <w:tc>
          <w:tcPr>
            <w:tcW w:w="720" w:type="dxa"/>
          </w:tcPr>
          <w:p w14:paraId="131712F8" w14:textId="77777777" w:rsidR="00F16A4A" w:rsidRPr="0088193B" w:rsidRDefault="00F16A4A" w:rsidP="007C4BD7">
            <w:pPr>
              <w:pStyle w:val="TAC"/>
            </w:pPr>
            <w:r w:rsidRPr="0088193B">
              <w:t>1608</w:t>
            </w:r>
          </w:p>
        </w:tc>
        <w:tc>
          <w:tcPr>
            <w:tcW w:w="720" w:type="dxa"/>
          </w:tcPr>
          <w:p w14:paraId="773F7CFF" w14:textId="77777777" w:rsidR="00F16A4A" w:rsidRPr="0088193B" w:rsidRDefault="00F16A4A" w:rsidP="007C4BD7">
            <w:pPr>
              <w:pStyle w:val="TAC"/>
            </w:pPr>
            <w:r w:rsidRPr="0088193B">
              <w:t>1928</w:t>
            </w:r>
          </w:p>
        </w:tc>
        <w:tc>
          <w:tcPr>
            <w:tcW w:w="720" w:type="dxa"/>
          </w:tcPr>
          <w:p w14:paraId="59AB38B9" w14:textId="77777777" w:rsidR="00F16A4A" w:rsidRPr="0088193B" w:rsidRDefault="00F16A4A" w:rsidP="007C4BD7">
            <w:pPr>
              <w:pStyle w:val="TAC"/>
            </w:pPr>
            <w:r w:rsidRPr="0088193B">
              <w:t>2280</w:t>
            </w:r>
          </w:p>
        </w:tc>
        <w:tc>
          <w:tcPr>
            <w:tcW w:w="720" w:type="dxa"/>
          </w:tcPr>
          <w:p w14:paraId="18ABF53D" w14:textId="77777777" w:rsidR="00F16A4A" w:rsidRPr="0088193B" w:rsidRDefault="00F16A4A" w:rsidP="007C4BD7">
            <w:pPr>
              <w:pStyle w:val="TAC"/>
            </w:pPr>
            <w:r w:rsidRPr="0088193B">
              <w:t>2600</w:t>
            </w:r>
          </w:p>
        </w:tc>
        <w:tc>
          <w:tcPr>
            <w:tcW w:w="720" w:type="dxa"/>
          </w:tcPr>
          <w:p w14:paraId="17EBEB72" w14:textId="77777777" w:rsidR="00F16A4A" w:rsidRPr="0088193B" w:rsidRDefault="00F16A4A" w:rsidP="007C4BD7">
            <w:pPr>
              <w:pStyle w:val="TAC"/>
            </w:pPr>
            <w:r w:rsidRPr="0088193B">
              <w:t>2984</w:t>
            </w:r>
          </w:p>
        </w:tc>
        <w:tc>
          <w:tcPr>
            <w:tcW w:w="720" w:type="dxa"/>
          </w:tcPr>
          <w:p w14:paraId="50B4366D" w14:textId="77777777" w:rsidR="00F16A4A" w:rsidRPr="0088193B" w:rsidRDefault="00F16A4A" w:rsidP="007C4BD7">
            <w:pPr>
              <w:pStyle w:val="TAC"/>
            </w:pPr>
            <w:r w:rsidRPr="0088193B">
              <w:t>3240</w:t>
            </w:r>
          </w:p>
        </w:tc>
      </w:tr>
      <w:tr w:rsidR="00F41E60" w:rsidRPr="0088193B" w14:paraId="0F84F735" w14:textId="77777777" w:rsidTr="00F41E60">
        <w:tc>
          <w:tcPr>
            <w:tcW w:w="720" w:type="dxa"/>
          </w:tcPr>
          <w:p w14:paraId="7D3371AD" w14:textId="77777777" w:rsidR="00F16A4A" w:rsidRPr="0088193B" w:rsidRDefault="00F16A4A" w:rsidP="007C4BD7">
            <w:pPr>
              <w:pStyle w:val="TAC"/>
            </w:pPr>
            <w:r w:rsidRPr="0088193B">
              <w:t>17</w:t>
            </w:r>
          </w:p>
        </w:tc>
        <w:tc>
          <w:tcPr>
            <w:tcW w:w="720" w:type="dxa"/>
          </w:tcPr>
          <w:p w14:paraId="399CEA64" w14:textId="77777777" w:rsidR="00F16A4A" w:rsidRPr="0088193B" w:rsidRDefault="00F16A4A" w:rsidP="007C4BD7">
            <w:pPr>
              <w:pStyle w:val="TAC"/>
            </w:pPr>
            <w:r w:rsidRPr="0088193B">
              <w:t>336</w:t>
            </w:r>
          </w:p>
        </w:tc>
        <w:tc>
          <w:tcPr>
            <w:tcW w:w="720" w:type="dxa"/>
          </w:tcPr>
          <w:p w14:paraId="53D8D193" w14:textId="77777777" w:rsidR="00F16A4A" w:rsidRPr="0088193B" w:rsidRDefault="00F16A4A" w:rsidP="007C4BD7">
            <w:pPr>
              <w:pStyle w:val="TAC"/>
            </w:pPr>
            <w:r w:rsidRPr="0088193B">
              <w:t>696</w:t>
            </w:r>
          </w:p>
        </w:tc>
        <w:tc>
          <w:tcPr>
            <w:tcW w:w="720" w:type="dxa"/>
          </w:tcPr>
          <w:p w14:paraId="3FECC6AD" w14:textId="77777777" w:rsidR="00F16A4A" w:rsidRPr="0088193B" w:rsidRDefault="00F16A4A" w:rsidP="007C4BD7">
            <w:pPr>
              <w:pStyle w:val="TAC"/>
            </w:pPr>
            <w:r w:rsidRPr="0088193B">
              <w:t>1064</w:t>
            </w:r>
          </w:p>
        </w:tc>
        <w:tc>
          <w:tcPr>
            <w:tcW w:w="720" w:type="dxa"/>
          </w:tcPr>
          <w:p w14:paraId="798E9F41" w14:textId="77777777" w:rsidR="00F16A4A" w:rsidRPr="0088193B" w:rsidRDefault="00F16A4A" w:rsidP="007C4BD7">
            <w:pPr>
              <w:pStyle w:val="TAC"/>
            </w:pPr>
            <w:r w:rsidRPr="0088193B">
              <w:t>1416</w:t>
            </w:r>
          </w:p>
        </w:tc>
        <w:tc>
          <w:tcPr>
            <w:tcW w:w="720" w:type="dxa"/>
          </w:tcPr>
          <w:p w14:paraId="6F807A98" w14:textId="77777777" w:rsidR="00F16A4A" w:rsidRPr="0088193B" w:rsidRDefault="00F16A4A" w:rsidP="007C4BD7">
            <w:pPr>
              <w:pStyle w:val="TAC"/>
            </w:pPr>
            <w:r w:rsidRPr="0088193B">
              <w:t>1800</w:t>
            </w:r>
          </w:p>
        </w:tc>
        <w:tc>
          <w:tcPr>
            <w:tcW w:w="720" w:type="dxa"/>
          </w:tcPr>
          <w:p w14:paraId="2EEC0E55" w14:textId="77777777" w:rsidR="00F16A4A" w:rsidRPr="0088193B" w:rsidRDefault="00F16A4A" w:rsidP="007C4BD7">
            <w:pPr>
              <w:pStyle w:val="TAC"/>
            </w:pPr>
            <w:r w:rsidRPr="0088193B">
              <w:t>2152</w:t>
            </w:r>
          </w:p>
        </w:tc>
        <w:tc>
          <w:tcPr>
            <w:tcW w:w="720" w:type="dxa"/>
          </w:tcPr>
          <w:p w14:paraId="30EEA91F" w14:textId="77777777" w:rsidR="00F16A4A" w:rsidRPr="0088193B" w:rsidRDefault="00F16A4A" w:rsidP="007C4BD7">
            <w:pPr>
              <w:pStyle w:val="TAC"/>
            </w:pPr>
            <w:r w:rsidRPr="0088193B">
              <w:t>2536</w:t>
            </w:r>
          </w:p>
        </w:tc>
        <w:tc>
          <w:tcPr>
            <w:tcW w:w="720" w:type="dxa"/>
          </w:tcPr>
          <w:p w14:paraId="4EDAE6B9" w14:textId="77777777" w:rsidR="00F16A4A" w:rsidRPr="0088193B" w:rsidRDefault="00F16A4A" w:rsidP="007C4BD7">
            <w:pPr>
              <w:pStyle w:val="TAC"/>
            </w:pPr>
            <w:r w:rsidRPr="0088193B">
              <w:t>2856</w:t>
            </w:r>
          </w:p>
        </w:tc>
        <w:tc>
          <w:tcPr>
            <w:tcW w:w="720" w:type="dxa"/>
          </w:tcPr>
          <w:p w14:paraId="3ED22697" w14:textId="77777777" w:rsidR="00F16A4A" w:rsidRPr="0088193B" w:rsidRDefault="00F16A4A" w:rsidP="007C4BD7">
            <w:pPr>
              <w:pStyle w:val="TAC"/>
            </w:pPr>
            <w:r w:rsidRPr="0088193B">
              <w:t>3240</w:t>
            </w:r>
          </w:p>
        </w:tc>
        <w:tc>
          <w:tcPr>
            <w:tcW w:w="720" w:type="dxa"/>
          </w:tcPr>
          <w:p w14:paraId="1F1F5177" w14:textId="77777777" w:rsidR="00F16A4A" w:rsidRPr="0088193B" w:rsidRDefault="00F16A4A" w:rsidP="007C4BD7">
            <w:pPr>
              <w:pStyle w:val="TAC"/>
            </w:pPr>
            <w:r w:rsidRPr="0088193B">
              <w:t>3624</w:t>
            </w:r>
          </w:p>
        </w:tc>
      </w:tr>
      <w:tr w:rsidR="00F41E60" w:rsidRPr="0088193B" w14:paraId="322737E1" w14:textId="77777777" w:rsidTr="00F41E60">
        <w:tc>
          <w:tcPr>
            <w:tcW w:w="720" w:type="dxa"/>
          </w:tcPr>
          <w:p w14:paraId="7B0C6FD6" w14:textId="77777777" w:rsidR="00F16A4A" w:rsidRPr="0088193B" w:rsidRDefault="00F16A4A" w:rsidP="007C4BD7">
            <w:pPr>
              <w:pStyle w:val="TAC"/>
            </w:pPr>
            <w:r w:rsidRPr="0088193B">
              <w:t>18</w:t>
            </w:r>
          </w:p>
        </w:tc>
        <w:tc>
          <w:tcPr>
            <w:tcW w:w="720" w:type="dxa"/>
          </w:tcPr>
          <w:p w14:paraId="272B5ECD" w14:textId="77777777" w:rsidR="00F16A4A" w:rsidRPr="0088193B" w:rsidRDefault="00F16A4A" w:rsidP="007C4BD7">
            <w:pPr>
              <w:pStyle w:val="TAC"/>
            </w:pPr>
            <w:r w:rsidRPr="0088193B">
              <w:t>376</w:t>
            </w:r>
          </w:p>
        </w:tc>
        <w:tc>
          <w:tcPr>
            <w:tcW w:w="720" w:type="dxa"/>
          </w:tcPr>
          <w:p w14:paraId="45E0B444" w14:textId="77777777" w:rsidR="00F16A4A" w:rsidRPr="0088193B" w:rsidRDefault="00F16A4A" w:rsidP="007C4BD7">
            <w:pPr>
              <w:pStyle w:val="TAC"/>
            </w:pPr>
            <w:r w:rsidRPr="0088193B">
              <w:t>776</w:t>
            </w:r>
          </w:p>
        </w:tc>
        <w:tc>
          <w:tcPr>
            <w:tcW w:w="720" w:type="dxa"/>
          </w:tcPr>
          <w:p w14:paraId="58706DB7" w14:textId="77777777" w:rsidR="00F16A4A" w:rsidRPr="0088193B" w:rsidRDefault="00F16A4A" w:rsidP="007C4BD7">
            <w:pPr>
              <w:pStyle w:val="TAC"/>
            </w:pPr>
            <w:r w:rsidRPr="0088193B">
              <w:t>1160</w:t>
            </w:r>
          </w:p>
        </w:tc>
        <w:tc>
          <w:tcPr>
            <w:tcW w:w="720" w:type="dxa"/>
          </w:tcPr>
          <w:p w14:paraId="6C2DFD97" w14:textId="77777777" w:rsidR="00F16A4A" w:rsidRPr="0088193B" w:rsidRDefault="00F16A4A" w:rsidP="007C4BD7">
            <w:pPr>
              <w:pStyle w:val="TAC"/>
            </w:pPr>
            <w:r w:rsidRPr="0088193B">
              <w:t>1544</w:t>
            </w:r>
          </w:p>
        </w:tc>
        <w:tc>
          <w:tcPr>
            <w:tcW w:w="720" w:type="dxa"/>
          </w:tcPr>
          <w:p w14:paraId="3B666A37" w14:textId="77777777" w:rsidR="00F16A4A" w:rsidRPr="0088193B" w:rsidRDefault="00F16A4A" w:rsidP="007C4BD7">
            <w:pPr>
              <w:pStyle w:val="TAC"/>
            </w:pPr>
            <w:r w:rsidRPr="0088193B">
              <w:t>1992</w:t>
            </w:r>
          </w:p>
        </w:tc>
        <w:tc>
          <w:tcPr>
            <w:tcW w:w="720" w:type="dxa"/>
          </w:tcPr>
          <w:p w14:paraId="63058A3C" w14:textId="77777777" w:rsidR="00F16A4A" w:rsidRPr="0088193B" w:rsidRDefault="00F16A4A" w:rsidP="007C4BD7">
            <w:pPr>
              <w:pStyle w:val="TAC"/>
            </w:pPr>
            <w:r w:rsidRPr="0088193B">
              <w:t>2344</w:t>
            </w:r>
          </w:p>
        </w:tc>
        <w:tc>
          <w:tcPr>
            <w:tcW w:w="720" w:type="dxa"/>
          </w:tcPr>
          <w:p w14:paraId="6694F9DC" w14:textId="77777777" w:rsidR="00F16A4A" w:rsidRPr="0088193B" w:rsidRDefault="00F16A4A" w:rsidP="007C4BD7">
            <w:pPr>
              <w:pStyle w:val="TAC"/>
            </w:pPr>
            <w:r w:rsidRPr="0088193B">
              <w:t>2792</w:t>
            </w:r>
          </w:p>
        </w:tc>
        <w:tc>
          <w:tcPr>
            <w:tcW w:w="720" w:type="dxa"/>
          </w:tcPr>
          <w:p w14:paraId="7C42537F" w14:textId="77777777" w:rsidR="00F16A4A" w:rsidRPr="0088193B" w:rsidRDefault="00F16A4A" w:rsidP="007C4BD7">
            <w:pPr>
              <w:pStyle w:val="TAC"/>
            </w:pPr>
            <w:r w:rsidRPr="0088193B">
              <w:t>3112</w:t>
            </w:r>
          </w:p>
        </w:tc>
        <w:tc>
          <w:tcPr>
            <w:tcW w:w="720" w:type="dxa"/>
          </w:tcPr>
          <w:p w14:paraId="178A2287" w14:textId="77777777" w:rsidR="00F16A4A" w:rsidRPr="0088193B" w:rsidRDefault="00F16A4A" w:rsidP="007C4BD7">
            <w:pPr>
              <w:pStyle w:val="TAC"/>
            </w:pPr>
            <w:r w:rsidRPr="0088193B">
              <w:t>3624</w:t>
            </w:r>
          </w:p>
        </w:tc>
        <w:tc>
          <w:tcPr>
            <w:tcW w:w="720" w:type="dxa"/>
          </w:tcPr>
          <w:p w14:paraId="295B6465" w14:textId="77777777" w:rsidR="00F16A4A" w:rsidRPr="0088193B" w:rsidRDefault="00F16A4A" w:rsidP="007C4BD7">
            <w:pPr>
              <w:pStyle w:val="TAC"/>
            </w:pPr>
            <w:r w:rsidRPr="0088193B">
              <w:t>4008</w:t>
            </w:r>
          </w:p>
        </w:tc>
      </w:tr>
      <w:tr w:rsidR="00F41E60" w:rsidRPr="0088193B" w14:paraId="7B229356" w14:textId="77777777" w:rsidTr="00F41E60">
        <w:tc>
          <w:tcPr>
            <w:tcW w:w="720" w:type="dxa"/>
          </w:tcPr>
          <w:p w14:paraId="25978DA1" w14:textId="77777777" w:rsidR="00F16A4A" w:rsidRPr="0088193B" w:rsidRDefault="00F16A4A" w:rsidP="007C4BD7">
            <w:pPr>
              <w:pStyle w:val="TAC"/>
            </w:pPr>
            <w:r w:rsidRPr="0088193B">
              <w:t>19</w:t>
            </w:r>
          </w:p>
        </w:tc>
        <w:tc>
          <w:tcPr>
            <w:tcW w:w="720" w:type="dxa"/>
          </w:tcPr>
          <w:p w14:paraId="422119A1" w14:textId="77777777" w:rsidR="00F16A4A" w:rsidRPr="0088193B" w:rsidRDefault="00F16A4A" w:rsidP="007C4BD7">
            <w:pPr>
              <w:pStyle w:val="TAC"/>
            </w:pPr>
            <w:r w:rsidRPr="0088193B">
              <w:t>408</w:t>
            </w:r>
          </w:p>
        </w:tc>
        <w:tc>
          <w:tcPr>
            <w:tcW w:w="720" w:type="dxa"/>
          </w:tcPr>
          <w:p w14:paraId="0AE0FB8D" w14:textId="77777777" w:rsidR="00F16A4A" w:rsidRPr="0088193B" w:rsidRDefault="00F16A4A" w:rsidP="007C4BD7">
            <w:pPr>
              <w:pStyle w:val="TAC"/>
            </w:pPr>
            <w:r w:rsidRPr="0088193B">
              <w:t>840</w:t>
            </w:r>
          </w:p>
        </w:tc>
        <w:tc>
          <w:tcPr>
            <w:tcW w:w="720" w:type="dxa"/>
          </w:tcPr>
          <w:p w14:paraId="741EFD54" w14:textId="77777777" w:rsidR="00F16A4A" w:rsidRPr="0088193B" w:rsidRDefault="00F16A4A" w:rsidP="007C4BD7">
            <w:pPr>
              <w:pStyle w:val="TAC"/>
            </w:pPr>
            <w:r w:rsidRPr="0088193B">
              <w:t>1288</w:t>
            </w:r>
          </w:p>
        </w:tc>
        <w:tc>
          <w:tcPr>
            <w:tcW w:w="720" w:type="dxa"/>
          </w:tcPr>
          <w:p w14:paraId="63E966B1" w14:textId="77777777" w:rsidR="00F16A4A" w:rsidRPr="0088193B" w:rsidRDefault="00F16A4A" w:rsidP="007C4BD7">
            <w:pPr>
              <w:pStyle w:val="TAC"/>
            </w:pPr>
            <w:r w:rsidRPr="0088193B">
              <w:t>1736</w:t>
            </w:r>
          </w:p>
        </w:tc>
        <w:tc>
          <w:tcPr>
            <w:tcW w:w="720" w:type="dxa"/>
          </w:tcPr>
          <w:p w14:paraId="0C1572CA" w14:textId="77777777" w:rsidR="00F16A4A" w:rsidRPr="0088193B" w:rsidRDefault="00F16A4A" w:rsidP="007C4BD7">
            <w:pPr>
              <w:pStyle w:val="TAC"/>
            </w:pPr>
            <w:r w:rsidRPr="0088193B">
              <w:t>2152</w:t>
            </w:r>
          </w:p>
        </w:tc>
        <w:tc>
          <w:tcPr>
            <w:tcW w:w="720" w:type="dxa"/>
          </w:tcPr>
          <w:p w14:paraId="2DE164BC" w14:textId="77777777" w:rsidR="00F16A4A" w:rsidRPr="0088193B" w:rsidRDefault="00F16A4A" w:rsidP="007C4BD7">
            <w:pPr>
              <w:pStyle w:val="TAC"/>
            </w:pPr>
            <w:r w:rsidRPr="0088193B">
              <w:t>2600</w:t>
            </w:r>
          </w:p>
        </w:tc>
        <w:tc>
          <w:tcPr>
            <w:tcW w:w="720" w:type="dxa"/>
          </w:tcPr>
          <w:p w14:paraId="3AE2405C" w14:textId="77777777" w:rsidR="00F16A4A" w:rsidRPr="0088193B" w:rsidRDefault="00F16A4A" w:rsidP="007C4BD7">
            <w:pPr>
              <w:pStyle w:val="TAC"/>
            </w:pPr>
            <w:r w:rsidRPr="0088193B">
              <w:t>2984</w:t>
            </w:r>
          </w:p>
        </w:tc>
        <w:tc>
          <w:tcPr>
            <w:tcW w:w="720" w:type="dxa"/>
          </w:tcPr>
          <w:p w14:paraId="14CBEEE1" w14:textId="77777777" w:rsidR="00F16A4A" w:rsidRPr="0088193B" w:rsidRDefault="00F16A4A" w:rsidP="007C4BD7">
            <w:pPr>
              <w:pStyle w:val="TAC"/>
            </w:pPr>
            <w:r w:rsidRPr="0088193B">
              <w:t>3496</w:t>
            </w:r>
          </w:p>
        </w:tc>
        <w:tc>
          <w:tcPr>
            <w:tcW w:w="720" w:type="dxa"/>
          </w:tcPr>
          <w:p w14:paraId="6E97DEF7" w14:textId="77777777" w:rsidR="00F16A4A" w:rsidRPr="0088193B" w:rsidRDefault="00F16A4A" w:rsidP="007C4BD7">
            <w:pPr>
              <w:pStyle w:val="TAC"/>
            </w:pPr>
            <w:r w:rsidRPr="0088193B">
              <w:t>3880</w:t>
            </w:r>
          </w:p>
        </w:tc>
        <w:tc>
          <w:tcPr>
            <w:tcW w:w="720" w:type="dxa"/>
          </w:tcPr>
          <w:p w14:paraId="53519088" w14:textId="77777777" w:rsidR="00F16A4A" w:rsidRPr="0088193B" w:rsidRDefault="00F16A4A" w:rsidP="007C4BD7">
            <w:pPr>
              <w:pStyle w:val="TAC"/>
            </w:pPr>
            <w:r w:rsidRPr="0088193B">
              <w:t>4264</w:t>
            </w:r>
          </w:p>
        </w:tc>
      </w:tr>
      <w:tr w:rsidR="00F41E60" w:rsidRPr="0088193B" w14:paraId="58B8488C" w14:textId="77777777" w:rsidTr="00F41E60">
        <w:tc>
          <w:tcPr>
            <w:tcW w:w="720" w:type="dxa"/>
          </w:tcPr>
          <w:p w14:paraId="787B3397" w14:textId="77777777" w:rsidR="00F16A4A" w:rsidRPr="0088193B" w:rsidRDefault="00F16A4A" w:rsidP="007C4BD7">
            <w:pPr>
              <w:pStyle w:val="TAC"/>
            </w:pPr>
            <w:r w:rsidRPr="0088193B">
              <w:t>20</w:t>
            </w:r>
          </w:p>
        </w:tc>
        <w:tc>
          <w:tcPr>
            <w:tcW w:w="720" w:type="dxa"/>
          </w:tcPr>
          <w:p w14:paraId="297710AF" w14:textId="77777777" w:rsidR="00F16A4A" w:rsidRPr="0088193B" w:rsidRDefault="00F16A4A" w:rsidP="007C4BD7">
            <w:pPr>
              <w:pStyle w:val="TAC"/>
            </w:pPr>
            <w:r w:rsidRPr="0088193B">
              <w:t>440</w:t>
            </w:r>
          </w:p>
        </w:tc>
        <w:tc>
          <w:tcPr>
            <w:tcW w:w="720" w:type="dxa"/>
          </w:tcPr>
          <w:p w14:paraId="57C7C18B" w14:textId="77777777" w:rsidR="00F16A4A" w:rsidRPr="0088193B" w:rsidRDefault="00F16A4A" w:rsidP="007C4BD7">
            <w:pPr>
              <w:pStyle w:val="TAC"/>
            </w:pPr>
            <w:r w:rsidRPr="0088193B">
              <w:t>904</w:t>
            </w:r>
          </w:p>
        </w:tc>
        <w:tc>
          <w:tcPr>
            <w:tcW w:w="720" w:type="dxa"/>
          </w:tcPr>
          <w:p w14:paraId="2558E5A3" w14:textId="77777777" w:rsidR="00F16A4A" w:rsidRPr="0088193B" w:rsidRDefault="00F16A4A" w:rsidP="007C4BD7">
            <w:pPr>
              <w:pStyle w:val="TAC"/>
            </w:pPr>
            <w:r w:rsidRPr="0088193B">
              <w:t>1384</w:t>
            </w:r>
          </w:p>
        </w:tc>
        <w:tc>
          <w:tcPr>
            <w:tcW w:w="720" w:type="dxa"/>
          </w:tcPr>
          <w:p w14:paraId="5E6E6685" w14:textId="77777777" w:rsidR="00F16A4A" w:rsidRPr="0088193B" w:rsidRDefault="00F16A4A" w:rsidP="007C4BD7">
            <w:pPr>
              <w:pStyle w:val="TAC"/>
            </w:pPr>
            <w:r w:rsidRPr="0088193B">
              <w:t>1864</w:t>
            </w:r>
          </w:p>
        </w:tc>
        <w:tc>
          <w:tcPr>
            <w:tcW w:w="720" w:type="dxa"/>
          </w:tcPr>
          <w:p w14:paraId="4C5FE105" w14:textId="77777777" w:rsidR="00F16A4A" w:rsidRPr="0088193B" w:rsidRDefault="00F16A4A" w:rsidP="007C4BD7">
            <w:pPr>
              <w:pStyle w:val="TAC"/>
            </w:pPr>
            <w:r w:rsidRPr="0088193B">
              <w:t>2344</w:t>
            </w:r>
          </w:p>
        </w:tc>
        <w:tc>
          <w:tcPr>
            <w:tcW w:w="720" w:type="dxa"/>
          </w:tcPr>
          <w:p w14:paraId="15485B74" w14:textId="77777777" w:rsidR="00F16A4A" w:rsidRPr="0088193B" w:rsidRDefault="00F16A4A" w:rsidP="007C4BD7">
            <w:pPr>
              <w:pStyle w:val="TAC"/>
            </w:pPr>
            <w:r w:rsidRPr="0088193B">
              <w:t>2792</w:t>
            </w:r>
          </w:p>
        </w:tc>
        <w:tc>
          <w:tcPr>
            <w:tcW w:w="720" w:type="dxa"/>
          </w:tcPr>
          <w:p w14:paraId="13E9346E" w14:textId="77777777" w:rsidR="00F16A4A" w:rsidRPr="0088193B" w:rsidRDefault="00F16A4A" w:rsidP="007C4BD7">
            <w:pPr>
              <w:pStyle w:val="TAC"/>
            </w:pPr>
            <w:r w:rsidRPr="0088193B">
              <w:t>3240</w:t>
            </w:r>
          </w:p>
        </w:tc>
        <w:tc>
          <w:tcPr>
            <w:tcW w:w="720" w:type="dxa"/>
          </w:tcPr>
          <w:p w14:paraId="748D17C8" w14:textId="77777777" w:rsidR="00F16A4A" w:rsidRPr="0088193B" w:rsidRDefault="00F16A4A" w:rsidP="007C4BD7">
            <w:pPr>
              <w:pStyle w:val="TAC"/>
            </w:pPr>
            <w:r w:rsidRPr="0088193B">
              <w:t>3752</w:t>
            </w:r>
          </w:p>
        </w:tc>
        <w:tc>
          <w:tcPr>
            <w:tcW w:w="720" w:type="dxa"/>
          </w:tcPr>
          <w:p w14:paraId="63D639DB" w14:textId="77777777" w:rsidR="00F16A4A" w:rsidRPr="0088193B" w:rsidRDefault="00F16A4A" w:rsidP="007C4BD7">
            <w:pPr>
              <w:pStyle w:val="TAC"/>
            </w:pPr>
            <w:r w:rsidRPr="0088193B">
              <w:t>4136</w:t>
            </w:r>
          </w:p>
        </w:tc>
        <w:tc>
          <w:tcPr>
            <w:tcW w:w="720" w:type="dxa"/>
          </w:tcPr>
          <w:p w14:paraId="2C767D79" w14:textId="77777777" w:rsidR="00F16A4A" w:rsidRPr="0088193B" w:rsidRDefault="00F16A4A" w:rsidP="007C4BD7">
            <w:pPr>
              <w:pStyle w:val="TAC"/>
            </w:pPr>
            <w:r w:rsidRPr="0088193B">
              <w:t>4584</w:t>
            </w:r>
          </w:p>
        </w:tc>
      </w:tr>
      <w:tr w:rsidR="00F41E60" w:rsidRPr="0088193B" w14:paraId="47570826" w14:textId="77777777" w:rsidTr="00F41E60">
        <w:tc>
          <w:tcPr>
            <w:tcW w:w="720" w:type="dxa"/>
          </w:tcPr>
          <w:p w14:paraId="30C4088A" w14:textId="77777777" w:rsidR="00F16A4A" w:rsidRPr="0088193B" w:rsidRDefault="00F16A4A" w:rsidP="007C4BD7">
            <w:pPr>
              <w:pStyle w:val="TAC"/>
            </w:pPr>
            <w:r w:rsidRPr="0088193B">
              <w:t>21</w:t>
            </w:r>
          </w:p>
        </w:tc>
        <w:tc>
          <w:tcPr>
            <w:tcW w:w="720" w:type="dxa"/>
          </w:tcPr>
          <w:p w14:paraId="6B885C43" w14:textId="77777777" w:rsidR="00F16A4A" w:rsidRPr="0088193B" w:rsidRDefault="00F16A4A" w:rsidP="007C4BD7">
            <w:pPr>
              <w:pStyle w:val="TAC"/>
            </w:pPr>
            <w:r w:rsidRPr="0088193B">
              <w:t>488</w:t>
            </w:r>
          </w:p>
        </w:tc>
        <w:tc>
          <w:tcPr>
            <w:tcW w:w="720" w:type="dxa"/>
          </w:tcPr>
          <w:p w14:paraId="69487724" w14:textId="77777777" w:rsidR="00F16A4A" w:rsidRPr="0088193B" w:rsidRDefault="00F16A4A" w:rsidP="007C4BD7">
            <w:pPr>
              <w:pStyle w:val="TAC"/>
            </w:pPr>
            <w:r w:rsidRPr="0088193B">
              <w:t>1000</w:t>
            </w:r>
          </w:p>
        </w:tc>
        <w:tc>
          <w:tcPr>
            <w:tcW w:w="720" w:type="dxa"/>
          </w:tcPr>
          <w:p w14:paraId="1C0F8336" w14:textId="77777777" w:rsidR="00F16A4A" w:rsidRPr="0088193B" w:rsidRDefault="00F16A4A" w:rsidP="007C4BD7">
            <w:pPr>
              <w:pStyle w:val="TAC"/>
            </w:pPr>
            <w:r w:rsidRPr="0088193B">
              <w:t>1480</w:t>
            </w:r>
          </w:p>
        </w:tc>
        <w:tc>
          <w:tcPr>
            <w:tcW w:w="720" w:type="dxa"/>
          </w:tcPr>
          <w:p w14:paraId="1A296E02" w14:textId="77777777" w:rsidR="00F16A4A" w:rsidRPr="0088193B" w:rsidRDefault="00F16A4A" w:rsidP="007C4BD7">
            <w:pPr>
              <w:pStyle w:val="TAC"/>
            </w:pPr>
            <w:r w:rsidRPr="0088193B">
              <w:t>1992</w:t>
            </w:r>
          </w:p>
        </w:tc>
        <w:tc>
          <w:tcPr>
            <w:tcW w:w="720" w:type="dxa"/>
          </w:tcPr>
          <w:p w14:paraId="426E0FD4" w14:textId="77777777" w:rsidR="00F16A4A" w:rsidRPr="0088193B" w:rsidRDefault="00F16A4A" w:rsidP="007C4BD7">
            <w:pPr>
              <w:pStyle w:val="TAC"/>
            </w:pPr>
            <w:r w:rsidRPr="0088193B">
              <w:t>2472</w:t>
            </w:r>
          </w:p>
        </w:tc>
        <w:tc>
          <w:tcPr>
            <w:tcW w:w="720" w:type="dxa"/>
          </w:tcPr>
          <w:p w14:paraId="13620E56" w14:textId="77777777" w:rsidR="00F16A4A" w:rsidRPr="0088193B" w:rsidRDefault="00F16A4A" w:rsidP="007C4BD7">
            <w:pPr>
              <w:pStyle w:val="TAC"/>
            </w:pPr>
            <w:r w:rsidRPr="0088193B">
              <w:t>2984</w:t>
            </w:r>
          </w:p>
        </w:tc>
        <w:tc>
          <w:tcPr>
            <w:tcW w:w="720" w:type="dxa"/>
          </w:tcPr>
          <w:p w14:paraId="33CCB64F" w14:textId="77777777" w:rsidR="00F16A4A" w:rsidRPr="0088193B" w:rsidRDefault="00F16A4A" w:rsidP="007C4BD7">
            <w:pPr>
              <w:pStyle w:val="TAC"/>
            </w:pPr>
            <w:r w:rsidRPr="0088193B">
              <w:t>3496</w:t>
            </w:r>
          </w:p>
        </w:tc>
        <w:tc>
          <w:tcPr>
            <w:tcW w:w="720" w:type="dxa"/>
          </w:tcPr>
          <w:p w14:paraId="4F7ACFF6" w14:textId="77777777" w:rsidR="00F16A4A" w:rsidRPr="0088193B" w:rsidRDefault="00F16A4A" w:rsidP="007C4BD7">
            <w:pPr>
              <w:pStyle w:val="TAC"/>
            </w:pPr>
            <w:r w:rsidRPr="0088193B">
              <w:t>4008</w:t>
            </w:r>
          </w:p>
        </w:tc>
        <w:tc>
          <w:tcPr>
            <w:tcW w:w="720" w:type="dxa"/>
          </w:tcPr>
          <w:p w14:paraId="3588F359" w14:textId="77777777" w:rsidR="00F16A4A" w:rsidRPr="0088193B" w:rsidRDefault="00F16A4A" w:rsidP="007C4BD7">
            <w:pPr>
              <w:pStyle w:val="TAC"/>
            </w:pPr>
            <w:r w:rsidRPr="0088193B">
              <w:t>4584</w:t>
            </w:r>
          </w:p>
        </w:tc>
        <w:tc>
          <w:tcPr>
            <w:tcW w:w="720" w:type="dxa"/>
          </w:tcPr>
          <w:p w14:paraId="61EC7525" w14:textId="77777777" w:rsidR="00F16A4A" w:rsidRPr="0088193B" w:rsidRDefault="00F16A4A" w:rsidP="007C4BD7">
            <w:pPr>
              <w:pStyle w:val="TAC"/>
            </w:pPr>
            <w:r w:rsidRPr="0088193B">
              <w:t>4968</w:t>
            </w:r>
          </w:p>
        </w:tc>
      </w:tr>
      <w:tr w:rsidR="00F41E60" w:rsidRPr="0088193B" w14:paraId="26E3D064" w14:textId="77777777" w:rsidTr="00F41E60">
        <w:tc>
          <w:tcPr>
            <w:tcW w:w="720" w:type="dxa"/>
          </w:tcPr>
          <w:p w14:paraId="70E06F5F" w14:textId="77777777" w:rsidR="00F16A4A" w:rsidRPr="0088193B" w:rsidRDefault="00F16A4A" w:rsidP="007C4BD7">
            <w:pPr>
              <w:pStyle w:val="TAC"/>
            </w:pPr>
            <w:r w:rsidRPr="0088193B">
              <w:t>22</w:t>
            </w:r>
          </w:p>
        </w:tc>
        <w:tc>
          <w:tcPr>
            <w:tcW w:w="720" w:type="dxa"/>
          </w:tcPr>
          <w:p w14:paraId="6D1D79FB" w14:textId="77777777" w:rsidR="00F16A4A" w:rsidRPr="0088193B" w:rsidRDefault="00F16A4A" w:rsidP="007C4BD7">
            <w:pPr>
              <w:pStyle w:val="TAC"/>
            </w:pPr>
            <w:r w:rsidRPr="0088193B">
              <w:t>520</w:t>
            </w:r>
          </w:p>
        </w:tc>
        <w:tc>
          <w:tcPr>
            <w:tcW w:w="720" w:type="dxa"/>
          </w:tcPr>
          <w:p w14:paraId="1EDD96BC" w14:textId="77777777" w:rsidR="00F16A4A" w:rsidRPr="0088193B" w:rsidRDefault="00F16A4A" w:rsidP="007C4BD7">
            <w:pPr>
              <w:pStyle w:val="TAC"/>
            </w:pPr>
            <w:r w:rsidRPr="0088193B">
              <w:t>1064</w:t>
            </w:r>
          </w:p>
        </w:tc>
        <w:tc>
          <w:tcPr>
            <w:tcW w:w="720" w:type="dxa"/>
          </w:tcPr>
          <w:p w14:paraId="35EC6A36" w14:textId="77777777" w:rsidR="00F16A4A" w:rsidRPr="0088193B" w:rsidRDefault="00F16A4A" w:rsidP="007C4BD7">
            <w:pPr>
              <w:pStyle w:val="TAC"/>
            </w:pPr>
            <w:r w:rsidRPr="0088193B">
              <w:t>1608</w:t>
            </w:r>
          </w:p>
        </w:tc>
        <w:tc>
          <w:tcPr>
            <w:tcW w:w="720" w:type="dxa"/>
          </w:tcPr>
          <w:p w14:paraId="49B37122" w14:textId="77777777" w:rsidR="00F16A4A" w:rsidRPr="0088193B" w:rsidRDefault="00F16A4A" w:rsidP="007C4BD7">
            <w:pPr>
              <w:pStyle w:val="TAC"/>
            </w:pPr>
            <w:r w:rsidRPr="0088193B">
              <w:t>2152</w:t>
            </w:r>
          </w:p>
        </w:tc>
        <w:tc>
          <w:tcPr>
            <w:tcW w:w="720" w:type="dxa"/>
          </w:tcPr>
          <w:p w14:paraId="04080530" w14:textId="77777777" w:rsidR="00F16A4A" w:rsidRPr="0088193B" w:rsidRDefault="00F16A4A" w:rsidP="007C4BD7">
            <w:pPr>
              <w:pStyle w:val="TAC"/>
            </w:pPr>
            <w:r w:rsidRPr="0088193B">
              <w:t>2664</w:t>
            </w:r>
          </w:p>
        </w:tc>
        <w:tc>
          <w:tcPr>
            <w:tcW w:w="720" w:type="dxa"/>
          </w:tcPr>
          <w:p w14:paraId="42BBC220" w14:textId="77777777" w:rsidR="00F16A4A" w:rsidRPr="0088193B" w:rsidRDefault="00F16A4A" w:rsidP="007C4BD7">
            <w:pPr>
              <w:pStyle w:val="TAC"/>
            </w:pPr>
            <w:r w:rsidRPr="0088193B">
              <w:t>3240</w:t>
            </w:r>
          </w:p>
        </w:tc>
        <w:tc>
          <w:tcPr>
            <w:tcW w:w="720" w:type="dxa"/>
          </w:tcPr>
          <w:p w14:paraId="38132E9A" w14:textId="77777777" w:rsidR="00F16A4A" w:rsidRPr="0088193B" w:rsidRDefault="00F16A4A" w:rsidP="007C4BD7">
            <w:pPr>
              <w:pStyle w:val="TAC"/>
            </w:pPr>
            <w:r w:rsidRPr="0088193B">
              <w:t>3752</w:t>
            </w:r>
          </w:p>
        </w:tc>
        <w:tc>
          <w:tcPr>
            <w:tcW w:w="720" w:type="dxa"/>
          </w:tcPr>
          <w:p w14:paraId="52EF8FC7" w14:textId="77777777" w:rsidR="00F16A4A" w:rsidRPr="0088193B" w:rsidRDefault="00F16A4A" w:rsidP="007C4BD7">
            <w:pPr>
              <w:pStyle w:val="TAC"/>
            </w:pPr>
            <w:r w:rsidRPr="0088193B">
              <w:t>4264</w:t>
            </w:r>
          </w:p>
        </w:tc>
        <w:tc>
          <w:tcPr>
            <w:tcW w:w="720" w:type="dxa"/>
          </w:tcPr>
          <w:p w14:paraId="4B6BAA39" w14:textId="77777777" w:rsidR="00F16A4A" w:rsidRPr="0088193B" w:rsidRDefault="00F16A4A" w:rsidP="007C4BD7">
            <w:pPr>
              <w:pStyle w:val="TAC"/>
            </w:pPr>
            <w:r w:rsidRPr="0088193B">
              <w:t>4776</w:t>
            </w:r>
          </w:p>
        </w:tc>
        <w:tc>
          <w:tcPr>
            <w:tcW w:w="720" w:type="dxa"/>
          </w:tcPr>
          <w:p w14:paraId="7C6E19E1" w14:textId="77777777" w:rsidR="00F16A4A" w:rsidRPr="0088193B" w:rsidRDefault="00F16A4A" w:rsidP="007C4BD7">
            <w:pPr>
              <w:pStyle w:val="TAC"/>
            </w:pPr>
            <w:r w:rsidRPr="0088193B">
              <w:t>5352</w:t>
            </w:r>
          </w:p>
        </w:tc>
      </w:tr>
      <w:tr w:rsidR="00F41E60" w:rsidRPr="0088193B" w14:paraId="73613D45" w14:textId="77777777" w:rsidTr="00F41E60">
        <w:tc>
          <w:tcPr>
            <w:tcW w:w="720" w:type="dxa"/>
          </w:tcPr>
          <w:p w14:paraId="0CBE455A" w14:textId="77777777" w:rsidR="00F16A4A" w:rsidRPr="0088193B" w:rsidRDefault="00F16A4A" w:rsidP="007C4BD7">
            <w:pPr>
              <w:pStyle w:val="TAC"/>
            </w:pPr>
            <w:r w:rsidRPr="0088193B">
              <w:t>23</w:t>
            </w:r>
          </w:p>
        </w:tc>
        <w:tc>
          <w:tcPr>
            <w:tcW w:w="720" w:type="dxa"/>
          </w:tcPr>
          <w:p w14:paraId="7A7749EF" w14:textId="77777777" w:rsidR="00F16A4A" w:rsidRPr="0088193B" w:rsidRDefault="00F16A4A" w:rsidP="007C4BD7">
            <w:pPr>
              <w:pStyle w:val="TAC"/>
            </w:pPr>
            <w:r w:rsidRPr="0088193B">
              <w:t>552</w:t>
            </w:r>
          </w:p>
        </w:tc>
        <w:tc>
          <w:tcPr>
            <w:tcW w:w="720" w:type="dxa"/>
          </w:tcPr>
          <w:p w14:paraId="4D5C5786" w14:textId="77777777" w:rsidR="00F16A4A" w:rsidRPr="0088193B" w:rsidRDefault="00F16A4A" w:rsidP="007C4BD7">
            <w:pPr>
              <w:pStyle w:val="TAC"/>
            </w:pPr>
            <w:r w:rsidRPr="0088193B">
              <w:t>1128</w:t>
            </w:r>
          </w:p>
        </w:tc>
        <w:tc>
          <w:tcPr>
            <w:tcW w:w="720" w:type="dxa"/>
          </w:tcPr>
          <w:p w14:paraId="6A9699B3" w14:textId="77777777" w:rsidR="00F16A4A" w:rsidRPr="0088193B" w:rsidRDefault="00F16A4A" w:rsidP="007C4BD7">
            <w:pPr>
              <w:pStyle w:val="TAC"/>
            </w:pPr>
            <w:r w:rsidRPr="0088193B">
              <w:t>1736</w:t>
            </w:r>
          </w:p>
        </w:tc>
        <w:tc>
          <w:tcPr>
            <w:tcW w:w="720" w:type="dxa"/>
          </w:tcPr>
          <w:p w14:paraId="2E93690E" w14:textId="77777777" w:rsidR="00F16A4A" w:rsidRPr="0088193B" w:rsidRDefault="00F16A4A" w:rsidP="007C4BD7">
            <w:pPr>
              <w:pStyle w:val="TAC"/>
            </w:pPr>
            <w:r w:rsidRPr="0088193B">
              <w:t>2280</w:t>
            </w:r>
          </w:p>
        </w:tc>
        <w:tc>
          <w:tcPr>
            <w:tcW w:w="720" w:type="dxa"/>
          </w:tcPr>
          <w:p w14:paraId="68320FAE" w14:textId="77777777" w:rsidR="00F16A4A" w:rsidRPr="0088193B" w:rsidRDefault="00F16A4A" w:rsidP="007C4BD7">
            <w:pPr>
              <w:pStyle w:val="TAC"/>
            </w:pPr>
            <w:r w:rsidRPr="0088193B">
              <w:t>2856</w:t>
            </w:r>
          </w:p>
        </w:tc>
        <w:tc>
          <w:tcPr>
            <w:tcW w:w="720" w:type="dxa"/>
          </w:tcPr>
          <w:p w14:paraId="63907EFE" w14:textId="77777777" w:rsidR="00F16A4A" w:rsidRPr="0088193B" w:rsidRDefault="00F16A4A" w:rsidP="007C4BD7">
            <w:pPr>
              <w:pStyle w:val="TAC"/>
            </w:pPr>
            <w:r w:rsidRPr="0088193B">
              <w:t>3496</w:t>
            </w:r>
          </w:p>
        </w:tc>
        <w:tc>
          <w:tcPr>
            <w:tcW w:w="720" w:type="dxa"/>
          </w:tcPr>
          <w:p w14:paraId="3964CEFC" w14:textId="77777777" w:rsidR="00F16A4A" w:rsidRPr="0088193B" w:rsidRDefault="00F16A4A" w:rsidP="007C4BD7">
            <w:pPr>
              <w:pStyle w:val="TAC"/>
            </w:pPr>
            <w:r w:rsidRPr="0088193B">
              <w:t>4008</w:t>
            </w:r>
          </w:p>
        </w:tc>
        <w:tc>
          <w:tcPr>
            <w:tcW w:w="720" w:type="dxa"/>
          </w:tcPr>
          <w:p w14:paraId="6B6564EC" w14:textId="77777777" w:rsidR="00F16A4A" w:rsidRPr="0088193B" w:rsidRDefault="00F16A4A" w:rsidP="007C4BD7">
            <w:pPr>
              <w:pStyle w:val="TAC"/>
            </w:pPr>
            <w:r w:rsidRPr="0088193B">
              <w:t>4584</w:t>
            </w:r>
          </w:p>
        </w:tc>
        <w:tc>
          <w:tcPr>
            <w:tcW w:w="720" w:type="dxa"/>
          </w:tcPr>
          <w:p w14:paraId="2BDDA799" w14:textId="77777777" w:rsidR="00F16A4A" w:rsidRPr="0088193B" w:rsidRDefault="00F16A4A" w:rsidP="007C4BD7">
            <w:pPr>
              <w:pStyle w:val="TAC"/>
            </w:pPr>
            <w:r w:rsidRPr="0088193B">
              <w:t>5160</w:t>
            </w:r>
          </w:p>
        </w:tc>
        <w:tc>
          <w:tcPr>
            <w:tcW w:w="720" w:type="dxa"/>
          </w:tcPr>
          <w:p w14:paraId="717367C7" w14:textId="77777777" w:rsidR="00F16A4A" w:rsidRPr="0088193B" w:rsidRDefault="00F16A4A" w:rsidP="007C4BD7">
            <w:pPr>
              <w:pStyle w:val="TAC"/>
            </w:pPr>
            <w:r w:rsidRPr="0088193B">
              <w:t>5736</w:t>
            </w:r>
          </w:p>
        </w:tc>
      </w:tr>
      <w:tr w:rsidR="00F41E60" w:rsidRPr="0088193B" w14:paraId="779F12B4" w14:textId="77777777" w:rsidTr="00F41E60">
        <w:tc>
          <w:tcPr>
            <w:tcW w:w="720" w:type="dxa"/>
          </w:tcPr>
          <w:p w14:paraId="74786332" w14:textId="77777777" w:rsidR="00F16A4A" w:rsidRPr="0088193B" w:rsidRDefault="00F16A4A" w:rsidP="007C4BD7">
            <w:pPr>
              <w:pStyle w:val="TAC"/>
            </w:pPr>
            <w:r w:rsidRPr="0088193B">
              <w:t>24</w:t>
            </w:r>
          </w:p>
        </w:tc>
        <w:tc>
          <w:tcPr>
            <w:tcW w:w="720" w:type="dxa"/>
          </w:tcPr>
          <w:p w14:paraId="49825AFE" w14:textId="77777777" w:rsidR="00F16A4A" w:rsidRPr="0088193B" w:rsidRDefault="00F16A4A" w:rsidP="007C4BD7">
            <w:pPr>
              <w:pStyle w:val="TAC"/>
            </w:pPr>
            <w:r w:rsidRPr="0088193B">
              <w:t>584</w:t>
            </w:r>
          </w:p>
        </w:tc>
        <w:tc>
          <w:tcPr>
            <w:tcW w:w="720" w:type="dxa"/>
          </w:tcPr>
          <w:p w14:paraId="28E9966B" w14:textId="77777777" w:rsidR="00F16A4A" w:rsidRPr="0088193B" w:rsidRDefault="00F16A4A" w:rsidP="007C4BD7">
            <w:pPr>
              <w:pStyle w:val="TAC"/>
            </w:pPr>
            <w:r w:rsidRPr="0088193B">
              <w:t>1192</w:t>
            </w:r>
          </w:p>
        </w:tc>
        <w:tc>
          <w:tcPr>
            <w:tcW w:w="720" w:type="dxa"/>
          </w:tcPr>
          <w:p w14:paraId="243C600A" w14:textId="77777777" w:rsidR="00F16A4A" w:rsidRPr="0088193B" w:rsidRDefault="00F16A4A" w:rsidP="007C4BD7">
            <w:pPr>
              <w:pStyle w:val="TAC"/>
            </w:pPr>
            <w:r w:rsidRPr="0088193B">
              <w:t>1800</w:t>
            </w:r>
          </w:p>
        </w:tc>
        <w:tc>
          <w:tcPr>
            <w:tcW w:w="720" w:type="dxa"/>
          </w:tcPr>
          <w:p w14:paraId="3B3D18F4" w14:textId="77777777" w:rsidR="00F16A4A" w:rsidRPr="0088193B" w:rsidRDefault="00F16A4A" w:rsidP="007C4BD7">
            <w:pPr>
              <w:pStyle w:val="TAC"/>
            </w:pPr>
            <w:r w:rsidRPr="0088193B">
              <w:t>2408</w:t>
            </w:r>
          </w:p>
        </w:tc>
        <w:tc>
          <w:tcPr>
            <w:tcW w:w="720" w:type="dxa"/>
          </w:tcPr>
          <w:p w14:paraId="31F320C2" w14:textId="77777777" w:rsidR="00F16A4A" w:rsidRPr="0088193B" w:rsidRDefault="00F16A4A" w:rsidP="007C4BD7">
            <w:pPr>
              <w:pStyle w:val="TAC"/>
            </w:pPr>
            <w:r w:rsidRPr="0088193B">
              <w:t>2984</w:t>
            </w:r>
          </w:p>
        </w:tc>
        <w:tc>
          <w:tcPr>
            <w:tcW w:w="720" w:type="dxa"/>
          </w:tcPr>
          <w:p w14:paraId="573C7D54" w14:textId="77777777" w:rsidR="00F16A4A" w:rsidRPr="0088193B" w:rsidRDefault="00F16A4A" w:rsidP="007C4BD7">
            <w:pPr>
              <w:pStyle w:val="TAC"/>
            </w:pPr>
            <w:r w:rsidRPr="0088193B">
              <w:t>3624</w:t>
            </w:r>
          </w:p>
        </w:tc>
        <w:tc>
          <w:tcPr>
            <w:tcW w:w="720" w:type="dxa"/>
          </w:tcPr>
          <w:p w14:paraId="46A0EAF6" w14:textId="77777777" w:rsidR="00F16A4A" w:rsidRPr="0088193B" w:rsidRDefault="00F16A4A" w:rsidP="007C4BD7">
            <w:pPr>
              <w:pStyle w:val="TAC"/>
            </w:pPr>
            <w:r w:rsidRPr="0088193B">
              <w:t>4264</w:t>
            </w:r>
          </w:p>
        </w:tc>
        <w:tc>
          <w:tcPr>
            <w:tcW w:w="720" w:type="dxa"/>
          </w:tcPr>
          <w:p w14:paraId="2662CB57" w14:textId="77777777" w:rsidR="00F16A4A" w:rsidRPr="0088193B" w:rsidRDefault="00F16A4A" w:rsidP="007C4BD7">
            <w:pPr>
              <w:pStyle w:val="TAC"/>
            </w:pPr>
            <w:r w:rsidRPr="0088193B">
              <w:t>4968</w:t>
            </w:r>
          </w:p>
        </w:tc>
        <w:tc>
          <w:tcPr>
            <w:tcW w:w="720" w:type="dxa"/>
          </w:tcPr>
          <w:p w14:paraId="371F98A1" w14:textId="77777777" w:rsidR="00F16A4A" w:rsidRPr="0088193B" w:rsidRDefault="00F16A4A" w:rsidP="007C4BD7">
            <w:pPr>
              <w:pStyle w:val="TAC"/>
            </w:pPr>
            <w:r w:rsidRPr="0088193B">
              <w:t>5544</w:t>
            </w:r>
          </w:p>
        </w:tc>
        <w:tc>
          <w:tcPr>
            <w:tcW w:w="720" w:type="dxa"/>
          </w:tcPr>
          <w:p w14:paraId="522F3207" w14:textId="77777777" w:rsidR="00F16A4A" w:rsidRPr="0088193B" w:rsidRDefault="00F16A4A" w:rsidP="007C4BD7">
            <w:pPr>
              <w:pStyle w:val="TAC"/>
            </w:pPr>
            <w:r w:rsidRPr="0088193B">
              <w:t>5992</w:t>
            </w:r>
          </w:p>
        </w:tc>
      </w:tr>
      <w:tr w:rsidR="00F41E60" w:rsidRPr="0088193B" w14:paraId="31328E10" w14:textId="77777777" w:rsidTr="00F41E60">
        <w:tc>
          <w:tcPr>
            <w:tcW w:w="720" w:type="dxa"/>
          </w:tcPr>
          <w:p w14:paraId="2C9D6D44" w14:textId="77777777" w:rsidR="00F16A4A" w:rsidRPr="0088193B" w:rsidRDefault="00F16A4A" w:rsidP="007C4BD7">
            <w:pPr>
              <w:pStyle w:val="TAC"/>
            </w:pPr>
            <w:r w:rsidRPr="0088193B">
              <w:t>25</w:t>
            </w:r>
          </w:p>
        </w:tc>
        <w:tc>
          <w:tcPr>
            <w:tcW w:w="720" w:type="dxa"/>
          </w:tcPr>
          <w:p w14:paraId="2E759682" w14:textId="77777777" w:rsidR="00F16A4A" w:rsidRPr="0088193B" w:rsidRDefault="00F16A4A" w:rsidP="007C4BD7">
            <w:pPr>
              <w:pStyle w:val="TAC"/>
            </w:pPr>
            <w:r w:rsidRPr="0088193B">
              <w:t>616</w:t>
            </w:r>
          </w:p>
        </w:tc>
        <w:tc>
          <w:tcPr>
            <w:tcW w:w="720" w:type="dxa"/>
          </w:tcPr>
          <w:p w14:paraId="701BB3AB" w14:textId="77777777" w:rsidR="00F16A4A" w:rsidRPr="0088193B" w:rsidRDefault="00F16A4A" w:rsidP="007C4BD7">
            <w:pPr>
              <w:pStyle w:val="TAC"/>
            </w:pPr>
            <w:r w:rsidRPr="0088193B">
              <w:t>1256</w:t>
            </w:r>
          </w:p>
        </w:tc>
        <w:tc>
          <w:tcPr>
            <w:tcW w:w="720" w:type="dxa"/>
          </w:tcPr>
          <w:p w14:paraId="71C89B08" w14:textId="77777777" w:rsidR="00F16A4A" w:rsidRPr="0088193B" w:rsidRDefault="00F16A4A" w:rsidP="007C4BD7">
            <w:pPr>
              <w:pStyle w:val="TAC"/>
            </w:pPr>
            <w:r w:rsidRPr="0088193B">
              <w:t>1864</w:t>
            </w:r>
          </w:p>
        </w:tc>
        <w:tc>
          <w:tcPr>
            <w:tcW w:w="720" w:type="dxa"/>
          </w:tcPr>
          <w:p w14:paraId="37F0821C" w14:textId="77777777" w:rsidR="00F16A4A" w:rsidRPr="0088193B" w:rsidRDefault="00F16A4A" w:rsidP="007C4BD7">
            <w:pPr>
              <w:pStyle w:val="TAC"/>
            </w:pPr>
            <w:r w:rsidRPr="0088193B">
              <w:t>2536</w:t>
            </w:r>
          </w:p>
        </w:tc>
        <w:tc>
          <w:tcPr>
            <w:tcW w:w="720" w:type="dxa"/>
          </w:tcPr>
          <w:p w14:paraId="20BC3DEC" w14:textId="77777777" w:rsidR="00F16A4A" w:rsidRPr="0088193B" w:rsidRDefault="00F16A4A" w:rsidP="007C4BD7">
            <w:pPr>
              <w:pStyle w:val="TAC"/>
            </w:pPr>
            <w:r w:rsidRPr="0088193B">
              <w:t>3112</w:t>
            </w:r>
          </w:p>
        </w:tc>
        <w:tc>
          <w:tcPr>
            <w:tcW w:w="720" w:type="dxa"/>
          </w:tcPr>
          <w:p w14:paraId="70A040BA" w14:textId="77777777" w:rsidR="00F16A4A" w:rsidRPr="0088193B" w:rsidRDefault="00F16A4A" w:rsidP="007C4BD7">
            <w:pPr>
              <w:pStyle w:val="TAC"/>
            </w:pPr>
            <w:r w:rsidRPr="0088193B">
              <w:t>3752</w:t>
            </w:r>
          </w:p>
        </w:tc>
        <w:tc>
          <w:tcPr>
            <w:tcW w:w="720" w:type="dxa"/>
          </w:tcPr>
          <w:p w14:paraId="4EE01009" w14:textId="77777777" w:rsidR="00F16A4A" w:rsidRPr="0088193B" w:rsidRDefault="00F16A4A" w:rsidP="007C4BD7">
            <w:pPr>
              <w:pStyle w:val="TAC"/>
            </w:pPr>
            <w:r w:rsidRPr="0088193B">
              <w:t>4392</w:t>
            </w:r>
          </w:p>
        </w:tc>
        <w:tc>
          <w:tcPr>
            <w:tcW w:w="720" w:type="dxa"/>
          </w:tcPr>
          <w:p w14:paraId="04D41BD7" w14:textId="77777777" w:rsidR="00F16A4A" w:rsidRPr="0088193B" w:rsidRDefault="00F16A4A" w:rsidP="007C4BD7">
            <w:pPr>
              <w:pStyle w:val="TAC"/>
            </w:pPr>
            <w:r w:rsidRPr="0088193B">
              <w:t>5160</w:t>
            </w:r>
          </w:p>
        </w:tc>
        <w:tc>
          <w:tcPr>
            <w:tcW w:w="720" w:type="dxa"/>
          </w:tcPr>
          <w:p w14:paraId="583CB02A" w14:textId="77777777" w:rsidR="00F16A4A" w:rsidRPr="0088193B" w:rsidRDefault="00F16A4A" w:rsidP="007C4BD7">
            <w:pPr>
              <w:pStyle w:val="TAC"/>
            </w:pPr>
            <w:r w:rsidRPr="0088193B">
              <w:t>5736</w:t>
            </w:r>
          </w:p>
        </w:tc>
        <w:tc>
          <w:tcPr>
            <w:tcW w:w="720" w:type="dxa"/>
          </w:tcPr>
          <w:p w14:paraId="2B3F29C7" w14:textId="77777777" w:rsidR="00F16A4A" w:rsidRPr="0088193B" w:rsidRDefault="00F16A4A" w:rsidP="007C4BD7">
            <w:pPr>
              <w:pStyle w:val="TAC"/>
            </w:pPr>
            <w:r w:rsidRPr="0088193B">
              <w:t>6200</w:t>
            </w:r>
          </w:p>
        </w:tc>
      </w:tr>
      <w:tr w:rsidR="00F41E60" w:rsidRPr="0088193B" w14:paraId="6862E640" w14:textId="77777777" w:rsidTr="00F41E60">
        <w:tc>
          <w:tcPr>
            <w:tcW w:w="720" w:type="dxa"/>
          </w:tcPr>
          <w:p w14:paraId="7B80BC53" w14:textId="77777777" w:rsidR="00F16A4A" w:rsidRPr="0088193B" w:rsidRDefault="00F16A4A" w:rsidP="007C4BD7">
            <w:pPr>
              <w:pStyle w:val="TAC"/>
            </w:pPr>
            <w:r w:rsidRPr="0088193B">
              <w:t>26</w:t>
            </w:r>
          </w:p>
        </w:tc>
        <w:tc>
          <w:tcPr>
            <w:tcW w:w="720" w:type="dxa"/>
          </w:tcPr>
          <w:p w14:paraId="14C5A50E" w14:textId="77777777" w:rsidR="00F16A4A" w:rsidRPr="0088193B" w:rsidRDefault="00F16A4A" w:rsidP="007C4BD7">
            <w:pPr>
              <w:pStyle w:val="TAC"/>
            </w:pPr>
            <w:r w:rsidRPr="0088193B">
              <w:t>712</w:t>
            </w:r>
          </w:p>
        </w:tc>
        <w:tc>
          <w:tcPr>
            <w:tcW w:w="720" w:type="dxa"/>
          </w:tcPr>
          <w:p w14:paraId="7D59C8F3" w14:textId="77777777" w:rsidR="00F16A4A" w:rsidRPr="0088193B" w:rsidRDefault="00F16A4A" w:rsidP="007C4BD7">
            <w:pPr>
              <w:pStyle w:val="TAC"/>
            </w:pPr>
            <w:r w:rsidRPr="0088193B">
              <w:t>1480</w:t>
            </w:r>
          </w:p>
        </w:tc>
        <w:tc>
          <w:tcPr>
            <w:tcW w:w="720" w:type="dxa"/>
          </w:tcPr>
          <w:p w14:paraId="787EFB53" w14:textId="77777777" w:rsidR="00F16A4A" w:rsidRPr="0088193B" w:rsidRDefault="00F16A4A" w:rsidP="007C4BD7">
            <w:pPr>
              <w:pStyle w:val="TAC"/>
            </w:pPr>
            <w:r w:rsidRPr="0088193B">
              <w:t>2216</w:t>
            </w:r>
          </w:p>
        </w:tc>
        <w:tc>
          <w:tcPr>
            <w:tcW w:w="720" w:type="dxa"/>
          </w:tcPr>
          <w:p w14:paraId="3A7C9278" w14:textId="77777777" w:rsidR="00F16A4A" w:rsidRPr="0088193B" w:rsidRDefault="00F16A4A" w:rsidP="007C4BD7">
            <w:pPr>
              <w:pStyle w:val="TAC"/>
            </w:pPr>
            <w:r w:rsidRPr="0088193B">
              <w:t>2984</w:t>
            </w:r>
          </w:p>
        </w:tc>
        <w:tc>
          <w:tcPr>
            <w:tcW w:w="720" w:type="dxa"/>
          </w:tcPr>
          <w:p w14:paraId="580BCE0C" w14:textId="77777777" w:rsidR="00F16A4A" w:rsidRPr="0088193B" w:rsidRDefault="00F16A4A" w:rsidP="007C4BD7">
            <w:pPr>
              <w:pStyle w:val="TAC"/>
            </w:pPr>
            <w:r w:rsidRPr="0088193B">
              <w:t>3752</w:t>
            </w:r>
          </w:p>
        </w:tc>
        <w:tc>
          <w:tcPr>
            <w:tcW w:w="720" w:type="dxa"/>
          </w:tcPr>
          <w:p w14:paraId="57EC9500" w14:textId="77777777" w:rsidR="00F16A4A" w:rsidRPr="0088193B" w:rsidRDefault="00F16A4A" w:rsidP="007C4BD7">
            <w:pPr>
              <w:pStyle w:val="TAC"/>
            </w:pPr>
            <w:r w:rsidRPr="0088193B">
              <w:t>4392</w:t>
            </w:r>
          </w:p>
        </w:tc>
        <w:tc>
          <w:tcPr>
            <w:tcW w:w="720" w:type="dxa"/>
          </w:tcPr>
          <w:p w14:paraId="2A1CF765" w14:textId="77777777" w:rsidR="00F16A4A" w:rsidRPr="0088193B" w:rsidRDefault="00F16A4A" w:rsidP="007C4BD7">
            <w:pPr>
              <w:pStyle w:val="TAC"/>
            </w:pPr>
            <w:r w:rsidRPr="0088193B">
              <w:t>5160</w:t>
            </w:r>
          </w:p>
        </w:tc>
        <w:tc>
          <w:tcPr>
            <w:tcW w:w="720" w:type="dxa"/>
          </w:tcPr>
          <w:p w14:paraId="344BA1BA" w14:textId="77777777" w:rsidR="00F16A4A" w:rsidRPr="0088193B" w:rsidRDefault="00F16A4A" w:rsidP="007C4BD7">
            <w:pPr>
              <w:pStyle w:val="TAC"/>
            </w:pPr>
            <w:r w:rsidRPr="0088193B">
              <w:t>5992</w:t>
            </w:r>
          </w:p>
        </w:tc>
        <w:tc>
          <w:tcPr>
            <w:tcW w:w="720" w:type="dxa"/>
          </w:tcPr>
          <w:p w14:paraId="548833B6" w14:textId="77777777" w:rsidR="00F16A4A" w:rsidRPr="0088193B" w:rsidRDefault="00F16A4A" w:rsidP="007C4BD7">
            <w:pPr>
              <w:pStyle w:val="TAC"/>
            </w:pPr>
            <w:r w:rsidRPr="0088193B">
              <w:t>6712</w:t>
            </w:r>
          </w:p>
        </w:tc>
        <w:tc>
          <w:tcPr>
            <w:tcW w:w="720" w:type="dxa"/>
          </w:tcPr>
          <w:p w14:paraId="0834B07A" w14:textId="77777777" w:rsidR="00F16A4A" w:rsidRPr="0088193B" w:rsidRDefault="00F16A4A" w:rsidP="007C4BD7">
            <w:pPr>
              <w:pStyle w:val="TAC"/>
            </w:pPr>
            <w:r w:rsidRPr="0088193B">
              <w:t>7480</w:t>
            </w:r>
          </w:p>
        </w:tc>
      </w:tr>
      <w:tr w:rsidR="00F16A4A" w:rsidRPr="0088193B" w14:paraId="1D680795" w14:textId="77777777" w:rsidTr="00F41E60">
        <w:tc>
          <w:tcPr>
            <w:tcW w:w="720" w:type="dxa"/>
            <w:vMerge w:val="restart"/>
            <w:vAlign w:val="center"/>
          </w:tcPr>
          <w:p w14:paraId="35280C5A" w14:textId="77777777" w:rsidR="00F16A4A" w:rsidRPr="0088193B" w:rsidRDefault="00F16A4A" w:rsidP="007C4BD7">
            <w:pPr>
              <w:pStyle w:val="TAH"/>
            </w:pPr>
            <w:r w:rsidRPr="0088193B">
              <w:object w:dxaOrig="400" w:dyaOrig="340" w14:anchorId="61711EE1">
                <v:shape id="_x0000_i2421" type="#_x0000_t75" style="width:20.25pt;height:16.5pt" o:ole="">
                  <v:imagedata r:id="rId598" o:title=""/>
                </v:shape>
                <o:OLEObject Type="Embed" ProgID="Equation.3" ShapeID="_x0000_i2421" DrawAspect="Content" ObjectID="_1799746911" r:id="rId1580"/>
              </w:object>
            </w:r>
          </w:p>
        </w:tc>
        <w:tc>
          <w:tcPr>
            <w:tcW w:w="7200" w:type="dxa"/>
            <w:gridSpan w:val="10"/>
          </w:tcPr>
          <w:p w14:paraId="5C6EB023" w14:textId="77777777" w:rsidR="00F16A4A" w:rsidRPr="0088193B" w:rsidRDefault="00F16A4A" w:rsidP="007C4BD7">
            <w:pPr>
              <w:pStyle w:val="TAH"/>
            </w:pPr>
            <w:r w:rsidRPr="0088193B">
              <w:object w:dxaOrig="480" w:dyaOrig="340" w14:anchorId="4BBA9878">
                <v:shape id="_x0000_i2422" type="#_x0000_t75" style="width:24.75pt;height:16.5pt" o:ole="">
                  <v:imagedata r:id="rId182" o:title=""/>
                </v:shape>
                <o:OLEObject Type="Embed" ProgID="Equation.3" ShapeID="_x0000_i2422" DrawAspect="Content" ObjectID="_1799746912" r:id="rId1581"/>
              </w:object>
            </w:r>
          </w:p>
        </w:tc>
      </w:tr>
      <w:tr w:rsidR="00F41E60" w:rsidRPr="0088193B" w14:paraId="390F6B4A" w14:textId="77777777" w:rsidTr="00F41E60">
        <w:tc>
          <w:tcPr>
            <w:tcW w:w="720" w:type="dxa"/>
            <w:vMerge/>
          </w:tcPr>
          <w:p w14:paraId="3AF7A2F1" w14:textId="77777777" w:rsidR="00F16A4A" w:rsidRPr="0088193B" w:rsidRDefault="00F16A4A" w:rsidP="007C4BD7">
            <w:pPr>
              <w:pStyle w:val="TAH"/>
            </w:pPr>
          </w:p>
        </w:tc>
        <w:tc>
          <w:tcPr>
            <w:tcW w:w="720" w:type="dxa"/>
          </w:tcPr>
          <w:p w14:paraId="4932B9CA" w14:textId="77777777" w:rsidR="00F16A4A" w:rsidRPr="0088193B" w:rsidRDefault="00F16A4A" w:rsidP="007C4BD7">
            <w:pPr>
              <w:pStyle w:val="TAH"/>
            </w:pPr>
            <w:r w:rsidRPr="0088193B">
              <w:t>11</w:t>
            </w:r>
          </w:p>
        </w:tc>
        <w:tc>
          <w:tcPr>
            <w:tcW w:w="720" w:type="dxa"/>
          </w:tcPr>
          <w:p w14:paraId="3A0E43BD" w14:textId="77777777" w:rsidR="00F16A4A" w:rsidRPr="0088193B" w:rsidRDefault="00F16A4A" w:rsidP="007C4BD7">
            <w:pPr>
              <w:pStyle w:val="TAH"/>
            </w:pPr>
            <w:r w:rsidRPr="0088193B">
              <w:t>12</w:t>
            </w:r>
          </w:p>
        </w:tc>
        <w:tc>
          <w:tcPr>
            <w:tcW w:w="720" w:type="dxa"/>
          </w:tcPr>
          <w:p w14:paraId="50497CD4" w14:textId="77777777" w:rsidR="00F16A4A" w:rsidRPr="0088193B" w:rsidRDefault="00F16A4A" w:rsidP="007C4BD7">
            <w:pPr>
              <w:pStyle w:val="TAH"/>
            </w:pPr>
            <w:r w:rsidRPr="0088193B">
              <w:t>13</w:t>
            </w:r>
          </w:p>
        </w:tc>
        <w:tc>
          <w:tcPr>
            <w:tcW w:w="720" w:type="dxa"/>
          </w:tcPr>
          <w:p w14:paraId="2E46C2AF" w14:textId="77777777" w:rsidR="00F16A4A" w:rsidRPr="0088193B" w:rsidRDefault="00F16A4A" w:rsidP="007C4BD7">
            <w:pPr>
              <w:pStyle w:val="TAH"/>
            </w:pPr>
            <w:r w:rsidRPr="0088193B">
              <w:t>14</w:t>
            </w:r>
          </w:p>
        </w:tc>
        <w:tc>
          <w:tcPr>
            <w:tcW w:w="720" w:type="dxa"/>
          </w:tcPr>
          <w:p w14:paraId="6BA77C1A" w14:textId="77777777" w:rsidR="00F16A4A" w:rsidRPr="0088193B" w:rsidRDefault="00F16A4A" w:rsidP="007C4BD7">
            <w:pPr>
              <w:pStyle w:val="TAH"/>
            </w:pPr>
            <w:r w:rsidRPr="0088193B">
              <w:t>15</w:t>
            </w:r>
          </w:p>
        </w:tc>
        <w:tc>
          <w:tcPr>
            <w:tcW w:w="720" w:type="dxa"/>
          </w:tcPr>
          <w:p w14:paraId="1350EB0F" w14:textId="77777777" w:rsidR="00F16A4A" w:rsidRPr="0088193B" w:rsidRDefault="00F16A4A" w:rsidP="007C4BD7">
            <w:pPr>
              <w:pStyle w:val="TAH"/>
            </w:pPr>
            <w:r w:rsidRPr="0088193B">
              <w:t>16</w:t>
            </w:r>
          </w:p>
        </w:tc>
        <w:tc>
          <w:tcPr>
            <w:tcW w:w="720" w:type="dxa"/>
          </w:tcPr>
          <w:p w14:paraId="22564A6F" w14:textId="77777777" w:rsidR="00F16A4A" w:rsidRPr="0088193B" w:rsidRDefault="00F16A4A" w:rsidP="007C4BD7">
            <w:pPr>
              <w:pStyle w:val="TAH"/>
            </w:pPr>
            <w:r w:rsidRPr="0088193B">
              <w:t>17</w:t>
            </w:r>
          </w:p>
        </w:tc>
        <w:tc>
          <w:tcPr>
            <w:tcW w:w="720" w:type="dxa"/>
          </w:tcPr>
          <w:p w14:paraId="63724FB3" w14:textId="77777777" w:rsidR="00F16A4A" w:rsidRPr="0088193B" w:rsidRDefault="00F16A4A" w:rsidP="007C4BD7">
            <w:pPr>
              <w:pStyle w:val="TAH"/>
            </w:pPr>
            <w:r w:rsidRPr="0088193B">
              <w:t>18</w:t>
            </w:r>
          </w:p>
        </w:tc>
        <w:tc>
          <w:tcPr>
            <w:tcW w:w="720" w:type="dxa"/>
          </w:tcPr>
          <w:p w14:paraId="33687BE4" w14:textId="77777777" w:rsidR="00F16A4A" w:rsidRPr="0088193B" w:rsidRDefault="00F16A4A" w:rsidP="007C4BD7">
            <w:pPr>
              <w:pStyle w:val="TAH"/>
            </w:pPr>
            <w:r w:rsidRPr="0088193B">
              <w:t>19</w:t>
            </w:r>
          </w:p>
        </w:tc>
        <w:tc>
          <w:tcPr>
            <w:tcW w:w="720" w:type="dxa"/>
          </w:tcPr>
          <w:p w14:paraId="4A65A8F4" w14:textId="77777777" w:rsidR="00F16A4A" w:rsidRPr="0088193B" w:rsidRDefault="00F16A4A" w:rsidP="007C4BD7">
            <w:pPr>
              <w:pStyle w:val="TAH"/>
            </w:pPr>
            <w:r w:rsidRPr="0088193B">
              <w:t>20</w:t>
            </w:r>
          </w:p>
        </w:tc>
      </w:tr>
      <w:tr w:rsidR="00F41E60" w:rsidRPr="0088193B" w14:paraId="17767CF8" w14:textId="77777777" w:rsidTr="00F41E60">
        <w:tc>
          <w:tcPr>
            <w:tcW w:w="720" w:type="dxa"/>
          </w:tcPr>
          <w:p w14:paraId="1F93B6C6" w14:textId="77777777" w:rsidR="00F16A4A" w:rsidRPr="0088193B" w:rsidRDefault="00F16A4A" w:rsidP="007C4BD7">
            <w:pPr>
              <w:pStyle w:val="TAC"/>
            </w:pPr>
            <w:r w:rsidRPr="0088193B">
              <w:t>0</w:t>
            </w:r>
          </w:p>
        </w:tc>
        <w:tc>
          <w:tcPr>
            <w:tcW w:w="720" w:type="dxa"/>
          </w:tcPr>
          <w:p w14:paraId="00D788F3" w14:textId="77777777" w:rsidR="00F16A4A" w:rsidRPr="0088193B" w:rsidRDefault="00F16A4A" w:rsidP="007C4BD7">
            <w:pPr>
              <w:pStyle w:val="TAC"/>
            </w:pPr>
            <w:r w:rsidRPr="0088193B">
              <w:t>288</w:t>
            </w:r>
          </w:p>
        </w:tc>
        <w:tc>
          <w:tcPr>
            <w:tcW w:w="720" w:type="dxa"/>
          </w:tcPr>
          <w:p w14:paraId="67AD7C89" w14:textId="77777777" w:rsidR="00F16A4A" w:rsidRPr="0088193B" w:rsidRDefault="00F16A4A" w:rsidP="007C4BD7">
            <w:pPr>
              <w:pStyle w:val="TAC"/>
            </w:pPr>
            <w:r w:rsidRPr="0088193B">
              <w:t>328</w:t>
            </w:r>
          </w:p>
        </w:tc>
        <w:tc>
          <w:tcPr>
            <w:tcW w:w="720" w:type="dxa"/>
          </w:tcPr>
          <w:p w14:paraId="058F7EB2" w14:textId="77777777" w:rsidR="00F16A4A" w:rsidRPr="0088193B" w:rsidRDefault="00F16A4A" w:rsidP="007C4BD7">
            <w:pPr>
              <w:pStyle w:val="TAC"/>
            </w:pPr>
            <w:r w:rsidRPr="0088193B">
              <w:t>344</w:t>
            </w:r>
          </w:p>
        </w:tc>
        <w:tc>
          <w:tcPr>
            <w:tcW w:w="720" w:type="dxa"/>
          </w:tcPr>
          <w:p w14:paraId="6CFC3952" w14:textId="77777777" w:rsidR="00F16A4A" w:rsidRPr="0088193B" w:rsidRDefault="00F16A4A" w:rsidP="007C4BD7">
            <w:pPr>
              <w:pStyle w:val="TAC"/>
            </w:pPr>
            <w:r w:rsidRPr="0088193B">
              <w:t>376</w:t>
            </w:r>
          </w:p>
        </w:tc>
        <w:tc>
          <w:tcPr>
            <w:tcW w:w="720" w:type="dxa"/>
          </w:tcPr>
          <w:p w14:paraId="232FE3A5" w14:textId="77777777" w:rsidR="00F16A4A" w:rsidRPr="0088193B" w:rsidRDefault="00F16A4A" w:rsidP="007C4BD7">
            <w:pPr>
              <w:pStyle w:val="TAC"/>
            </w:pPr>
            <w:r w:rsidRPr="0088193B">
              <w:t>392</w:t>
            </w:r>
          </w:p>
        </w:tc>
        <w:tc>
          <w:tcPr>
            <w:tcW w:w="720" w:type="dxa"/>
          </w:tcPr>
          <w:p w14:paraId="7F3CF74C" w14:textId="77777777" w:rsidR="00F16A4A" w:rsidRPr="0088193B" w:rsidRDefault="00F16A4A" w:rsidP="007C4BD7">
            <w:pPr>
              <w:pStyle w:val="TAC"/>
            </w:pPr>
            <w:r w:rsidRPr="0088193B">
              <w:t>424</w:t>
            </w:r>
          </w:p>
        </w:tc>
        <w:tc>
          <w:tcPr>
            <w:tcW w:w="720" w:type="dxa"/>
          </w:tcPr>
          <w:p w14:paraId="60E80DF3" w14:textId="77777777" w:rsidR="00F16A4A" w:rsidRPr="0088193B" w:rsidRDefault="00F16A4A" w:rsidP="007C4BD7">
            <w:pPr>
              <w:pStyle w:val="TAC"/>
            </w:pPr>
            <w:r w:rsidRPr="0088193B">
              <w:t>456</w:t>
            </w:r>
          </w:p>
        </w:tc>
        <w:tc>
          <w:tcPr>
            <w:tcW w:w="720" w:type="dxa"/>
          </w:tcPr>
          <w:p w14:paraId="416C207C" w14:textId="77777777" w:rsidR="00F16A4A" w:rsidRPr="0088193B" w:rsidRDefault="00F16A4A" w:rsidP="007C4BD7">
            <w:pPr>
              <w:pStyle w:val="TAC"/>
            </w:pPr>
            <w:r w:rsidRPr="0088193B">
              <w:t>488</w:t>
            </w:r>
          </w:p>
        </w:tc>
        <w:tc>
          <w:tcPr>
            <w:tcW w:w="720" w:type="dxa"/>
          </w:tcPr>
          <w:p w14:paraId="6C26FC87" w14:textId="77777777" w:rsidR="00F16A4A" w:rsidRPr="0088193B" w:rsidRDefault="00F16A4A" w:rsidP="007C4BD7">
            <w:pPr>
              <w:pStyle w:val="TAC"/>
            </w:pPr>
            <w:r w:rsidRPr="0088193B">
              <w:t>504</w:t>
            </w:r>
          </w:p>
        </w:tc>
        <w:tc>
          <w:tcPr>
            <w:tcW w:w="720" w:type="dxa"/>
          </w:tcPr>
          <w:p w14:paraId="2EB2ABD3" w14:textId="77777777" w:rsidR="00F16A4A" w:rsidRPr="0088193B" w:rsidRDefault="00F16A4A" w:rsidP="007C4BD7">
            <w:pPr>
              <w:pStyle w:val="TAC"/>
            </w:pPr>
            <w:r w:rsidRPr="0088193B">
              <w:t>536</w:t>
            </w:r>
          </w:p>
        </w:tc>
      </w:tr>
      <w:tr w:rsidR="00F41E60" w:rsidRPr="0088193B" w14:paraId="366F569D" w14:textId="77777777" w:rsidTr="00F41E60">
        <w:tc>
          <w:tcPr>
            <w:tcW w:w="720" w:type="dxa"/>
          </w:tcPr>
          <w:p w14:paraId="37A4FC3A" w14:textId="77777777" w:rsidR="00F16A4A" w:rsidRPr="0088193B" w:rsidRDefault="00F16A4A" w:rsidP="007C4BD7">
            <w:pPr>
              <w:pStyle w:val="TAC"/>
            </w:pPr>
            <w:r w:rsidRPr="0088193B">
              <w:t>1</w:t>
            </w:r>
          </w:p>
        </w:tc>
        <w:tc>
          <w:tcPr>
            <w:tcW w:w="720" w:type="dxa"/>
          </w:tcPr>
          <w:p w14:paraId="4F6D1782" w14:textId="77777777" w:rsidR="00F16A4A" w:rsidRPr="0088193B" w:rsidRDefault="00F16A4A" w:rsidP="007C4BD7">
            <w:pPr>
              <w:pStyle w:val="TAC"/>
            </w:pPr>
            <w:r w:rsidRPr="0088193B">
              <w:t>376</w:t>
            </w:r>
          </w:p>
        </w:tc>
        <w:tc>
          <w:tcPr>
            <w:tcW w:w="720" w:type="dxa"/>
          </w:tcPr>
          <w:p w14:paraId="272BB949" w14:textId="77777777" w:rsidR="00F16A4A" w:rsidRPr="0088193B" w:rsidRDefault="00F16A4A" w:rsidP="007C4BD7">
            <w:pPr>
              <w:pStyle w:val="TAC"/>
            </w:pPr>
            <w:r w:rsidRPr="0088193B">
              <w:t>424</w:t>
            </w:r>
          </w:p>
        </w:tc>
        <w:tc>
          <w:tcPr>
            <w:tcW w:w="720" w:type="dxa"/>
          </w:tcPr>
          <w:p w14:paraId="536FDDF1" w14:textId="77777777" w:rsidR="00F16A4A" w:rsidRPr="0088193B" w:rsidRDefault="00F16A4A" w:rsidP="007C4BD7">
            <w:pPr>
              <w:pStyle w:val="TAC"/>
            </w:pPr>
            <w:r w:rsidRPr="0088193B">
              <w:t>456</w:t>
            </w:r>
          </w:p>
        </w:tc>
        <w:tc>
          <w:tcPr>
            <w:tcW w:w="720" w:type="dxa"/>
          </w:tcPr>
          <w:p w14:paraId="05A237C7" w14:textId="77777777" w:rsidR="00F16A4A" w:rsidRPr="0088193B" w:rsidRDefault="00F16A4A" w:rsidP="007C4BD7">
            <w:pPr>
              <w:pStyle w:val="TAC"/>
            </w:pPr>
            <w:r w:rsidRPr="0088193B">
              <w:t>488</w:t>
            </w:r>
          </w:p>
        </w:tc>
        <w:tc>
          <w:tcPr>
            <w:tcW w:w="720" w:type="dxa"/>
          </w:tcPr>
          <w:p w14:paraId="3B427CE0" w14:textId="77777777" w:rsidR="00F16A4A" w:rsidRPr="0088193B" w:rsidRDefault="00F16A4A" w:rsidP="007C4BD7">
            <w:pPr>
              <w:pStyle w:val="TAC"/>
            </w:pPr>
            <w:r w:rsidRPr="0088193B">
              <w:t>520</w:t>
            </w:r>
          </w:p>
        </w:tc>
        <w:tc>
          <w:tcPr>
            <w:tcW w:w="720" w:type="dxa"/>
          </w:tcPr>
          <w:p w14:paraId="00BD5DF8" w14:textId="77777777" w:rsidR="00F16A4A" w:rsidRPr="0088193B" w:rsidRDefault="00F16A4A" w:rsidP="007C4BD7">
            <w:pPr>
              <w:pStyle w:val="TAC"/>
            </w:pPr>
            <w:r w:rsidRPr="0088193B">
              <w:t>568</w:t>
            </w:r>
          </w:p>
        </w:tc>
        <w:tc>
          <w:tcPr>
            <w:tcW w:w="720" w:type="dxa"/>
          </w:tcPr>
          <w:p w14:paraId="7BCA963B" w14:textId="77777777" w:rsidR="00F16A4A" w:rsidRPr="0088193B" w:rsidRDefault="00F16A4A" w:rsidP="007C4BD7">
            <w:pPr>
              <w:pStyle w:val="TAC"/>
            </w:pPr>
            <w:r w:rsidRPr="0088193B">
              <w:t>600</w:t>
            </w:r>
          </w:p>
        </w:tc>
        <w:tc>
          <w:tcPr>
            <w:tcW w:w="720" w:type="dxa"/>
          </w:tcPr>
          <w:p w14:paraId="25F25CE8" w14:textId="77777777" w:rsidR="00F16A4A" w:rsidRPr="0088193B" w:rsidRDefault="00F16A4A" w:rsidP="007C4BD7">
            <w:pPr>
              <w:pStyle w:val="TAC"/>
            </w:pPr>
            <w:r w:rsidRPr="0088193B">
              <w:t>632</w:t>
            </w:r>
          </w:p>
        </w:tc>
        <w:tc>
          <w:tcPr>
            <w:tcW w:w="720" w:type="dxa"/>
          </w:tcPr>
          <w:p w14:paraId="5DE2FEE1" w14:textId="77777777" w:rsidR="00F16A4A" w:rsidRPr="0088193B" w:rsidRDefault="00F16A4A" w:rsidP="007C4BD7">
            <w:pPr>
              <w:pStyle w:val="TAC"/>
            </w:pPr>
            <w:r w:rsidRPr="0088193B">
              <w:t>680</w:t>
            </w:r>
          </w:p>
        </w:tc>
        <w:tc>
          <w:tcPr>
            <w:tcW w:w="720" w:type="dxa"/>
          </w:tcPr>
          <w:p w14:paraId="6858EC55" w14:textId="77777777" w:rsidR="00F16A4A" w:rsidRPr="0088193B" w:rsidRDefault="00F16A4A" w:rsidP="007C4BD7">
            <w:pPr>
              <w:pStyle w:val="TAC"/>
            </w:pPr>
            <w:r w:rsidRPr="0088193B">
              <w:t>712</w:t>
            </w:r>
          </w:p>
        </w:tc>
      </w:tr>
      <w:tr w:rsidR="00F41E60" w:rsidRPr="0088193B" w14:paraId="072EF67C" w14:textId="77777777" w:rsidTr="00F41E60">
        <w:tc>
          <w:tcPr>
            <w:tcW w:w="720" w:type="dxa"/>
          </w:tcPr>
          <w:p w14:paraId="685AA7CA" w14:textId="77777777" w:rsidR="00F16A4A" w:rsidRPr="0088193B" w:rsidRDefault="00F16A4A" w:rsidP="007C4BD7">
            <w:pPr>
              <w:pStyle w:val="TAC"/>
            </w:pPr>
            <w:r w:rsidRPr="0088193B">
              <w:t>2</w:t>
            </w:r>
          </w:p>
        </w:tc>
        <w:tc>
          <w:tcPr>
            <w:tcW w:w="720" w:type="dxa"/>
          </w:tcPr>
          <w:p w14:paraId="78E3D9A7" w14:textId="77777777" w:rsidR="00F16A4A" w:rsidRPr="0088193B" w:rsidRDefault="00F16A4A" w:rsidP="007C4BD7">
            <w:pPr>
              <w:pStyle w:val="TAC"/>
            </w:pPr>
            <w:r w:rsidRPr="0088193B">
              <w:t>472</w:t>
            </w:r>
          </w:p>
        </w:tc>
        <w:tc>
          <w:tcPr>
            <w:tcW w:w="720" w:type="dxa"/>
          </w:tcPr>
          <w:p w14:paraId="5821E3BD" w14:textId="77777777" w:rsidR="00F16A4A" w:rsidRPr="0088193B" w:rsidRDefault="00F16A4A" w:rsidP="007C4BD7">
            <w:pPr>
              <w:pStyle w:val="TAC"/>
            </w:pPr>
            <w:r w:rsidRPr="0088193B">
              <w:t>520</w:t>
            </w:r>
          </w:p>
        </w:tc>
        <w:tc>
          <w:tcPr>
            <w:tcW w:w="720" w:type="dxa"/>
          </w:tcPr>
          <w:p w14:paraId="272A9E1B" w14:textId="77777777" w:rsidR="00F16A4A" w:rsidRPr="0088193B" w:rsidRDefault="00F16A4A" w:rsidP="007C4BD7">
            <w:pPr>
              <w:pStyle w:val="TAC"/>
            </w:pPr>
            <w:r w:rsidRPr="0088193B">
              <w:t>568</w:t>
            </w:r>
          </w:p>
        </w:tc>
        <w:tc>
          <w:tcPr>
            <w:tcW w:w="720" w:type="dxa"/>
          </w:tcPr>
          <w:p w14:paraId="2900407C" w14:textId="77777777" w:rsidR="00F16A4A" w:rsidRPr="0088193B" w:rsidRDefault="00F16A4A" w:rsidP="007C4BD7">
            <w:pPr>
              <w:pStyle w:val="TAC"/>
            </w:pPr>
            <w:r w:rsidRPr="0088193B">
              <w:t>616</w:t>
            </w:r>
          </w:p>
        </w:tc>
        <w:tc>
          <w:tcPr>
            <w:tcW w:w="720" w:type="dxa"/>
          </w:tcPr>
          <w:p w14:paraId="09B6A440" w14:textId="77777777" w:rsidR="00F16A4A" w:rsidRPr="0088193B" w:rsidRDefault="00F16A4A" w:rsidP="007C4BD7">
            <w:pPr>
              <w:pStyle w:val="TAC"/>
            </w:pPr>
            <w:r w:rsidRPr="0088193B">
              <w:t>648</w:t>
            </w:r>
          </w:p>
        </w:tc>
        <w:tc>
          <w:tcPr>
            <w:tcW w:w="720" w:type="dxa"/>
          </w:tcPr>
          <w:p w14:paraId="3EC7DE80" w14:textId="77777777" w:rsidR="00F16A4A" w:rsidRPr="0088193B" w:rsidRDefault="00F16A4A" w:rsidP="007C4BD7">
            <w:pPr>
              <w:pStyle w:val="TAC"/>
            </w:pPr>
            <w:r w:rsidRPr="0088193B">
              <w:t>696</w:t>
            </w:r>
          </w:p>
        </w:tc>
        <w:tc>
          <w:tcPr>
            <w:tcW w:w="720" w:type="dxa"/>
          </w:tcPr>
          <w:p w14:paraId="14AFB7A2" w14:textId="77777777" w:rsidR="00F16A4A" w:rsidRPr="0088193B" w:rsidRDefault="00F16A4A" w:rsidP="007C4BD7">
            <w:pPr>
              <w:pStyle w:val="TAC"/>
            </w:pPr>
            <w:r w:rsidRPr="0088193B">
              <w:t>744</w:t>
            </w:r>
          </w:p>
        </w:tc>
        <w:tc>
          <w:tcPr>
            <w:tcW w:w="720" w:type="dxa"/>
          </w:tcPr>
          <w:p w14:paraId="3424813E" w14:textId="77777777" w:rsidR="00F16A4A" w:rsidRPr="0088193B" w:rsidRDefault="00F16A4A" w:rsidP="007C4BD7">
            <w:pPr>
              <w:pStyle w:val="TAC"/>
            </w:pPr>
            <w:r w:rsidRPr="0088193B">
              <w:t>776</w:t>
            </w:r>
          </w:p>
        </w:tc>
        <w:tc>
          <w:tcPr>
            <w:tcW w:w="720" w:type="dxa"/>
          </w:tcPr>
          <w:p w14:paraId="777EF49F" w14:textId="77777777" w:rsidR="00F16A4A" w:rsidRPr="0088193B" w:rsidRDefault="00F16A4A" w:rsidP="007C4BD7">
            <w:pPr>
              <w:pStyle w:val="TAC"/>
            </w:pPr>
            <w:r w:rsidRPr="0088193B">
              <w:t>840</w:t>
            </w:r>
          </w:p>
        </w:tc>
        <w:tc>
          <w:tcPr>
            <w:tcW w:w="720" w:type="dxa"/>
          </w:tcPr>
          <w:p w14:paraId="5C7B7471" w14:textId="77777777" w:rsidR="00F16A4A" w:rsidRPr="0088193B" w:rsidRDefault="00F16A4A" w:rsidP="007C4BD7">
            <w:pPr>
              <w:pStyle w:val="TAC"/>
            </w:pPr>
            <w:r w:rsidRPr="0088193B">
              <w:t>872</w:t>
            </w:r>
          </w:p>
        </w:tc>
      </w:tr>
      <w:tr w:rsidR="00F41E60" w:rsidRPr="0088193B" w14:paraId="0DDE3FC0" w14:textId="77777777" w:rsidTr="00F41E60">
        <w:tc>
          <w:tcPr>
            <w:tcW w:w="720" w:type="dxa"/>
          </w:tcPr>
          <w:p w14:paraId="2FB2A7F3" w14:textId="77777777" w:rsidR="00F16A4A" w:rsidRPr="0088193B" w:rsidRDefault="00F16A4A" w:rsidP="007C4BD7">
            <w:pPr>
              <w:pStyle w:val="TAC"/>
            </w:pPr>
            <w:r w:rsidRPr="0088193B">
              <w:t>3</w:t>
            </w:r>
          </w:p>
        </w:tc>
        <w:tc>
          <w:tcPr>
            <w:tcW w:w="720" w:type="dxa"/>
          </w:tcPr>
          <w:p w14:paraId="73E1D1E4" w14:textId="77777777" w:rsidR="00F16A4A" w:rsidRPr="0088193B" w:rsidRDefault="00F16A4A" w:rsidP="007C4BD7">
            <w:pPr>
              <w:pStyle w:val="TAC"/>
            </w:pPr>
            <w:r w:rsidRPr="0088193B">
              <w:t>616</w:t>
            </w:r>
          </w:p>
        </w:tc>
        <w:tc>
          <w:tcPr>
            <w:tcW w:w="720" w:type="dxa"/>
          </w:tcPr>
          <w:p w14:paraId="393E1602" w14:textId="77777777" w:rsidR="00F16A4A" w:rsidRPr="0088193B" w:rsidRDefault="00F16A4A" w:rsidP="007C4BD7">
            <w:pPr>
              <w:pStyle w:val="TAC"/>
            </w:pPr>
            <w:r w:rsidRPr="0088193B">
              <w:t>680</w:t>
            </w:r>
          </w:p>
        </w:tc>
        <w:tc>
          <w:tcPr>
            <w:tcW w:w="720" w:type="dxa"/>
          </w:tcPr>
          <w:p w14:paraId="1DDF2013" w14:textId="77777777" w:rsidR="00F16A4A" w:rsidRPr="0088193B" w:rsidRDefault="00F16A4A" w:rsidP="007C4BD7">
            <w:pPr>
              <w:pStyle w:val="TAC"/>
            </w:pPr>
            <w:r w:rsidRPr="0088193B">
              <w:t>744</w:t>
            </w:r>
          </w:p>
        </w:tc>
        <w:tc>
          <w:tcPr>
            <w:tcW w:w="720" w:type="dxa"/>
          </w:tcPr>
          <w:p w14:paraId="13DE281C" w14:textId="77777777" w:rsidR="00F16A4A" w:rsidRPr="0088193B" w:rsidRDefault="00F16A4A" w:rsidP="007C4BD7">
            <w:pPr>
              <w:pStyle w:val="TAC"/>
            </w:pPr>
            <w:r w:rsidRPr="0088193B">
              <w:t>808</w:t>
            </w:r>
          </w:p>
        </w:tc>
        <w:tc>
          <w:tcPr>
            <w:tcW w:w="720" w:type="dxa"/>
          </w:tcPr>
          <w:p w14:paraId="4CB57E48" w14:textId="77777777" w:rsidR="00F16A4A" w:rsidRPr="0088193B" w:rsidRDefault="00F16A4A" w:rsidP="007C4BD7">
            <w:pPr>
              <w:pStyle w:val="TAC"/>
            </w:pPr>
            <w:r w:rsidRPr="0088193B">
              <w:t>872</w:t>
            </w:r>
          </w:p>
        </w:tc>
        <w:tc>
          <w:tcPr>
            <w:tcW w:w="720" w:type="dxa"/>
          </w:tcPr>
          <w:p w14:paraId="69BA6E44" w14:textId="77777777" w:rsidR="00F16A4A" w:rsidRPr="0088193B" w:rsidRDefault="00F16A4A" w:rsidP="007C4BD7">
            <w:pPr>
              <w:pStyle w:val="TAC"/>
            </w:pPr>
            <w:r w:rsidRPr="0088193B">
              <w:t>904</w:t>
            </w:r>
          </w:p>
        </w:tc>
        <w:tc>
          <w:tcPr>
            <w:tcW w:w="720" w:type="dxa"/>
          </w:tcPr>
          <w:p w14:paraId="302505F0" w14:textId="77777777" w:rsidR="00F16A4A" w:rsidRPr="0088193B" w:rsidRDefault="00F16A4A" w:rsidP="007C4BD7">
            <w:pPr>
              <w:pStyle w:val="TAC"/>
            </w:pPr>
            <w:r w:rsidRPr="0088193B">
              <w:t>968</w:t>
            </w:r>
          </w:p>
        </w:tc>
        <w:tc>
          <w:tcPr>
            <w:tcW w:w="720" w:type="dxa"/>
          </w:tcPr>
          <w:p w14:paraId="17619CDC" w14:textId="77777777" w:rsidR="00F16A4A" w:rsidRPr="0088193B" w:rsidRDefault="00F16A4A" w:rsidP="007C4BD7">
            <w:pPr>
              <w:pStyle w:val="TAC"/>
            </w:pPr>
            <w:r w:rsidRPr="0088193B">
              <w:t>1032</w:t>
            </w:r>
          </w:p>
        </w:tc>
        <w:tc>
          <w:tcPr>
            <w:tcW w:w="720" w:type="dxa"/>
          </w:tcPr>
          <w:p w14:paraId="16CB6124" w14:textId="77777777" w:rsidR="00F16A4A" w:rsidRPr="0088193B" w:rsidRDefault="00F16A4A" w:rsidP="007C4BD7">
            <w:pPr>
              <w:pStyle w:val="TAC"/>
            </w:pPr>
            <w:r w:rsidRPr="0088193B">
              <w:t>1096</w:t>
            </w:r>
          </w:p>
        </w:tc>
        <w:tc>
          <w:tcPr>
            <w:tcW w:w="720" w:type="dxa"/>
          </w:tcPr>
          <w:p w14:paraId="135A64EB" w14:textId="77777777" w:rsidR="00F16A4A" w:rsidRPr="0088193B" w:rsidRDefault="00F16A4A" w:rsidP="007C4BD7">
            <w:pPr>
              <w:pStyle w:val="TAC"/>
            </w:pPr>
            <w:r w:rsidRPr="0088193B">
              <w:t>1160</w:t>
            </w:r>
          </w:p>
        </w:tc>
      </w:tr>
      <w:tr w:rsidR="00F41E60" w:rsidRPr="0088193B" w14:paraId="22070320" w14:textId="77777777" w:rsidTr="00F41E60">
        <w:tc>
          <w:tcPr>
            <w:tcW w:w="720" w:type="dxa"/>
          </w:tcPr>
          <w:p w14:paraId="22405AF4" w14:textId="77777777" w:rsidR="00F16A4A" w:rsidRPr="0088193B" w:rsidRDefault="00F16A4A" w:rsidP="007C4BD7">
            <w:pPr>
              <w:pStyle w:val="TAC"/>
            </w:pPr>
            <w:r w:rsidRPr="0088193B">
              <w:t>4</w:t>
            </w:r>
          </w:p>
        </w:tc>
        <w:tc>
          <w:tcPr>
            <w:tcW w:w="720" w:type="dxa"/>
          </w:tcPr>
          <w:p w14:paraId="19EE10F1" w14:textId="77777777" w:rsidR="00F16A4A" w:rsidRPr="0088193B" w:rsidRDefault="00F16A4A" w:rsidP="007C4BD7">
            <w:pPr>
              <w:pStyle w:val="TAC"/>
            </w:pPr>
            <w:r w:rsidRPr="0088193B">
              <w:t>776</w:t>
            </w:r>
          </w:p>
        </w:tc>
        <w:tc>
          <w:tcPr>
            <w:tcW w:w="720" w:type="dxa"/>
          </w:tcPr>
          <w:p w14:paraId="5D0CC045" w14:textId="77777777" w:rsidR="00F16A4A" w:rsidRPr="0088193B" w:rsidRDefault="00F16A4A" w:rsidP="007C4BD7">
            <w:pPr>
              <w:pStyle w:val="TAC"/>
            </w:pPr>
            <w:r w:rsidRPr="0088193B">
              <w:t>840</w:t>
            </w:r>
          </w:p>
        </w:tc>
        <w:tc>
          <w:tcPr>
            <w:tcW w:w="720" w:type="dxa"/>
          </w:tcPr>
          <w:p w14:paraId="4D390549" w14:textId="77777777" w:rsidR="00F16A4A" w:rsidRPr="0088193B" w:rsidRDefault="00F16A4A" w:rsidP="007C4BD7">
            <w:pPr>
              <w:pStyle w:val="TAC"/>
            </w:pPr>
            <w:r w:rsidRPr="0088193B">
              <w:t>904</w:t>
            </w:r>
          </w:p>
        </w:tc>
        <w:tc>
          <w:tcPr>
            <w:tcW w:w="720" w:type="dxa"/>
          </w:tcPr>
          <w:p w14:paraId="1F8CA2C7" w14:textId="77777777" w:rsidR="00F16A4A" w:rsidRPr="0088193B" w:rsidRDefault="00F16A4A" w:rsidP="007C4BD7">
            <w:pPr>
              <w:pStyle w:val="TAC"/>
            </w:pPr>
            <w:r w:rsidRPr="0088193B">
              <w:t>1000</w:t>
            </w:r>
          </w:p>
        </w:tc>
        <w:tc>
          <w:tcPr>
            <w:tcW w:w="720" w:type="dxa"/>
          </w:tcPr>
          <w:p w14:paraId="714D7D4A" w14:textId="77777777" w:rsidR="00F16A4A" w:rsidRPr="0088193B" w:rsidRDefault="00F16A4A" w:rsidP="007C4BD7">
            <w:pPr>
              <w:pStyle w:val="TAC"/>
            </w:pPr>
            <w:r w:rsidRPr="0088193B">
              <w:t>1064</w:t>
            </w:r>
          </w:p>
        </w:tc>
        <w:tc>
          <w:tcPr>
            <w:tcW w:w="720" w:type="dxa"/>
          </w:tcPr>
          <w:p w14:paraId="44CC6749" w14:textId="77777777" w:rsidR="00F16A4A" w:rsidRPr="0088193B" w:rsidRDefault="00F16A4A" w:rsidP="007C4BD7">
            <w:pPr>
              <w:pStyle w:val="TAC"/>
            </w:pPr>
            <w:r w:rsidRPr="0088193B">
              <w:t>1128</w:t>
            </w:r>
          </w:p>
        </w:tc>
        <w:tc>
          <w:tcPr>
            <w:tcW w:w="720" w:type="dxa"/>
          </w:tcPr>
          <w:p w14:paraId="70A32878" w14:textId="77777777" w:rsidR="00F16A4A" w:rsidRPr="0088193B" w:rsidRDefault="00F16A4A" w:rsidP="007C4BD7">
            <w:pPr>
              <w:pStyle w:val="TAC"/>
            </w:pPr>
            <w:r w:rsidRPr="0088193B">
              <w:t>1192</w:t>
            </w:r>
          </w:p>
        </w:tc>
        <w:tc>
          <w:tcPr>
            <w:tcW w:w="720" w:type="dxa"/>
          </w:tcPr>
          <w:p w14:paraId="3E547257" w14:textId="77777777" w:rsidR="00F16A4A" w:rsidRPr="0088193B" w:rsidRDefault="00F16A4A" w:rsidP="007C4BD7">
            <w:pPr>
              <w:pStyle w:val="TAC"/>
            </w:pPr>
            <w:r w:rsidRPr="0088193B">
              <w:t>1288</w:t>
            </w:r>
          </w:p>
        </w:tc>
        <w:tc>
          <w:tcPr>
            <w:tcW w:w="720" w:type="dxa"/>
          </w:tcPr>
          <w:p w14:paraId="48B33910" w14:textId="77777777" w:rsidR="00F16A4A" w:rsidRPr="0088193B" w:rsidRDefault="00F16A4A" w:rsidP="007C4BD7">
            <w:pPr>
              <w:pStyle w:val="TAC"/>
            </w:pPr>
            <w:r w:rsidRPr="0088193B">
              <w:t>1352</w:t>
            </w:r>
          </w:p>
        </w:tc>
        <w:tc>
          <w:tcPr>
            <w:tcW w:w="720" w:type="dxa"/>
          </w:tcPr>
          <w:p w14:paraId="1EA10344" w14:textId="77777777" w:rsidR="00F16A4A" w:rsidRPr="0088193B" w:rsidRDefault="00F16A4A" w:rsidP="007C4BD7">
            <w:pPr>
              <w:pStyle w:val="TAC"/>
            </w:pPr>
            <w:r w:rsidRPr="0088193B">
              <w:t>1416</w:t>
            </w:r>
          </w:p>
        </w:tc>
      </w:tr>
      <w:tr w:rsidR="00F41E60" w:rsidRPr="0088193B" w14:paraId="198D38BA" w14:textId="77777777" w:rsidTr="00F41E60">
        <w:tc>
          <w:tcPr>
            <w:tcW w:w="720" w:type="dxa"/>
          </w:tcPr>
          <w:p w14:paraId="020F97AE" w14:textId="77777777" w:rsidR="00F16A4A" w:rsidRPr="0088193B" w:rsidRDefault="00F16A4A" w:rsidP="007C4BD7">
            <w:pPr>
              <w:pStyle w:val="TAC"/>
            </w:pPr>
            <w:r w:rsidRPr="0088193B">
              <w:t>5</w:t>
            </w:r>
          </w:p>
        </w:tc>
        <w:tc>
          <w:tcPr>
            <w:tcW w:w="720" w:type="dxa"/>
          </w:tcPr>
          <w:p w14:paraId="2B3A9267" w14:textId="77777777" w:rsidR="00F16A4A" w:rsidRPr="0088193B" w:rsidRDefault="00F16A4A" w:rsidP="007C4BD7">
            <w:pPr>
              <w:pStyle w:val="TAC"/>
            </w:pPr>
            <w:r w:rsidRPr="0088193B">
              <w:t>968</w:t>
            </w:r>
          </w:p>
        </w:tc>
        <w:tc>
          <w:tcPr>
            <w:tcW w:w="720" w:type="dxa"/>
          </w:tcPr>
          <w:p w14:paraId="010F4900" w14:textId="77777777" w:rsidR="00F16A4A" w:rsidRPr="0088193B" w:rsidRDefault="00F16A4A" w:rsidP="007C4BD7">
            <w:pPr>
              <w:pStyle w:val="TAC"/>
            </w:pPr>
            <w:r w:rsidRPr="0088193B">
              <w:t>1032</w:t>
            </w:r>
          </w:p>
        </w:tc>
        <w:tc>
          <w:tcPr>
            <w:tcW w:w="720" w:type="dxa"/>
          </w:tcPr>
          <w:p w14:paraId="4270255F" w14:textId="77777777" w:rsidR="00F16A4A" w:rsidRPr="0088193B" w:rsidRDefault="00F16A4A" w:rsidP="007C4BD7">
            <w:pPr>
              <w:pStyle w:val="TAC"/>
            </w:pPr>
            <w:r w:rsidRPr="0088193B">
              <w:t>1128</w:t>
            </w:r>
          </w:p>
        </w:tc>
        <w:tc>
          <w:tcPr>
            <w:tcW w:w="720" w:type="dxa"/>
          </w:tcPr>
          <w:p w14:paraId="635672F8" w14:textId="77777777" w:rsidR="00F16A4A" w:rsidRPr="0088193B" w:rsidRDefault="00F16A4A" w:rsidP="007C4BD7">
            <w:pPr>
              <w:pStyle w:val="TAC"/>
            </w:pPr>
            <w:r w:rsidRPr="0088193B">
              <w:t>1224</w:t>
            </w:r>
          </w:p>
        </w:tc>
        <w:tc>
          <w:tcPr>
            <w:tcW w:w="720" w:type="dxa"/>
          </w:tcPr>
          <w:p w14:paraId="06858803" w14:textId="77777777" w:rsidR="00F16A4A" w:rsidRPr="0088193B" w:rsidRDefault="00F16A4A" w:rsidP="007C4BD7">
            <w:pPr>
              <w:pStyle w:val="TAC"/>
            </w:pPr>
            <w:r w:rsidRPr="0088193B">
              <w:t>1320</w:t>
            </w:r>
          </w:p>
        </w:tc>
        <w:tc>
          <w:tcPr>
            <w:tcW w:w="720" w:type="dxa"/>
          </w:tcPr>
          <w:p w14:paraId="4BBF8E7E" w14:textId="77777777" w:rsidR="00F16A4A" w:rsidRPr="0088193B" w:rsidRDefault="00F16A4A" w:rsidP="007C4BD7">
            <w:pPr>
              <w:pStyle w:val="TAC"/>
            </w:pPr>
            <w:r w:rsidRPr="0088193B">
              <w:t>1384</w:t>
            </w:r>
          </w:p>
        </w:tc>
        <w:tc>
          <w:tcPr>
            <w:tcW w:w="720" w:type="dxa"/>
          </w:tcPr>
          <w:p w14:paraId="0ECA427B" w14:textId="77777777" w:rsidR="00F16A4A" w:rsidRPr="0088193B" w:rsidRDefault="00F16A4A" w:rsidP="007C4BD7">
            <w:pPr>
              <w:pStyle w:val="TAC"/>
            </w:pPr>
            <w:r w:rsidRPr="0088193B">
              <w:t>1480</w:t>
            </w:r>
          </w:p>
        </w:tc>
        <w:tc>
          <w:tcPr>
            <w:tcW w:w="720" w:type="dxa"/>
          </w:tcPr>
          <w:p w14:paraId="00651FD6" w14:textId="77777777" w:rsidR="00F16A4A" w:rsidRPr="0088193B" w:rsidRDefault="00F16A4A" w:rsidP="007C4BD7">
            <w:pPr>
              <w:pStyle w:val="TAC"/>
            </w:pPr>
            <w:r w:rsidRPr="0088193B">
              <w:t>1544</w:t>
            </w:r>
          </w:p>
        </w:tc>
        <w:tc>
          <w:tcPr>
            <w:tcW w:w="720" w:type="dxa"/>
          </w:tcPr>
          <w:p w14:paraId="4282FC3B" w14:textId="77777777" w:rsidR="00F16A4A" w:rsidRPr="0088193B" w:rsidRDefault="00F16A4A" w:rsidP="007C4BD7">
            <w:pPr>
              <w:pStyle w:val="TAC"/>
            </w:pPr>
            <w:r w:rsidRPr="0088193B">
              <w:t>1672</w:t>
            </w:r>
          </w:p>
        </w:tc>
        <w:tc>
          <w:tcPr>
            <w:tcW w:w="720" w:type="dxa"/>
          </w:tcPr>
          <w:p w14:paraId="361332B6" w14:textId="77777777" w:rsidR="00F16A4A" w:rsidRPr="0088193B" w:rsidRDefault="00F16A4A" w:rsidP="007C4BD7">
            <w:pPr>
              <w:pStyle w:val="TAC"/>
            </w:pPr>
            <w:r w:rsidRPr="0088193B">
              <w:t>1736</w:t>
            </w:r>
          </w:p>
        </w:tc>
      </w:tr>
      <w:tr w:rsidR="00F41E60" w:rsidRPr="0088193B" w14:paraId="5182C6AC" w14:textId="77777777" w:rsidTr="00F41E60">
        <w:tc>
          <w:tcPr>
            <w:tcW w:w="720" w:type="dxa"/>
          </w:tcPr>
          <w:p w14:paraId="59C5EB6B" w14:textId="77777777" w:rsidR="00F16A4A" w:rsidRPr="0088193B" w:rsidRDefault="00F16A4A" w:rsidP="007C4BD7">
            <w:pPr>
              <w:pStyle w:val="TAC"/>
            </w:pPr>
            <w:r w:rsidRPr="0088193B">
              <w:t>6</w:t>
            </w:r>
          </w:p>
        </w:tc>
        <w:tc>
          <w:tcPr>
            <w:tcW w:w="720" w:type="dxa"/>
          </w:tcPr>
          <w:p w14:paraId="18E55C63" w14:textId="77777777" w:rsidR="00F16A4A" w:rsidRPr="0088193B" w:rsidRDefault="00F16A4A" w:rsidP="007C4BD7">
            <w:pPr>
              <w:pStyle w:val="TAC"/>
            </w:pPr>
            <w:r w:rsidRPr="0088193B">
              <w:t>1128</w:t>
            </w:r>
          </w:p>
        </w:tc>
        <w:tc>
          <w:tcPr>
            <w:tcW w:w="720" w:type="dxa"/>
          </w:tcPr>
          <w:p w14:paraId="321606C0" w14:textId="77777777" w:rsidR="00F16A4A" w:rsidRPr="0088193B" w:rsidRDefault="00F16A4A" w:rsidP="007C4BD7">
            <w:pPr>
              <w:pStyle w:val="TAC"/>
            </w:pPr>
            <w:r w:rsidRPr="0088193B">
              <w:t>1224</w:t>
            </w:r>
          </w:p>
        </w:tc>
        <w:tc>
          <w:tcPr>
            <w:tcW w:w="720" w:type="dxa"/>
          </w:tcPr>
          <w:p w14:paraId="120DC3DA" w14:textId="77777777" w:rsidR="00F16A4A" w:rsidRPr="0088193B" w:rsidRDefault="00F16A4A" w:rsidP="007C4BD7">
            <w:pPr>
              <w:pStyle w:val="TAC"/>
            </w:pPr>
            <w:r w:rsidRPr="0088193B">
              <w:t>1352</w:t>
            </w:r>
          </w:p>
        </w:tc>
        <w:tc>
          <w:tcPr>
            <w:tcW w:w="720" w:type="dxa"/>
          </w:tcPr>
          <w:p w14:paraId="351F3C57" w14:textId="77777777" w:rsidR="00F16A4A" w:rsidRPr="0088193B" w:rsidRDefault="00F16A4A" w:rsidP="007C4BD7">
            <w:pPr>
              <w:pStyle w:val="TAC"/>
            </w:pPr>
            <w:r w:rsidRPr="0088193B">
              <w:t>1480</w:t>
            </w:r>
          </w:p>
        </w:tc>
        <w:tc>
          <w:tcPr>
            <w:tcW w:w="720" w:type="dxa"/>
          </w:tcPr>
          <w:p w14:paraId="0A5AADA6" w14:textId="77777777" w:rsidR="00F16A4A" w:rsidRPr="0088193B" w:rsidRDefault="00F16A4A" w:rsidP="007C4BD7">
            <w:pPr>
              <w:pStyle w:val="TAC"/>
            </w:pPr>
            <w:r w:rsidRPr="0088193B">
              <w:t>1544</w:t>
            </w:r>
          </w:p>
        </w:tc>
        <w:tc>
          <w:tcPr>
            <w:tcW w:w="720" w:type="dxa"/>
          </w:tcPr>
          <w:p w14:paraId="53C47D30" w14:textId="77777777" w:rsidR="00F16A4A" w:rsidRPr="0088193B" w:rsidRDefault="00F16A4A" w:rsidP="007C4BD7">
            <w:pPr>
              <w:pStyle w:val="TAC"/>
            </w:pPr>
            <w:r w:rsidRPr="0088193B">
              <w:t>1672</w:t>
            </w:r>
          </w:p>
        </w:tc>
        <w:tc>
          <w:tcPr>
            <w:tcW w:w="720" w:type="dxa"/>
          </w:tcPr>
          <w:p w14:paraId="34038A02" w14:textId="77777777" w:rsidR="00F16A4A" w:rsidRPr="0088193B" w:rsidRDefault="00F16A4A" w:rsidP="007C4BD7">
            <w:pPr>
              <w:pStyle w:val="TAC"/>
            </w:pPr>
            <w:r w:rsidRPr="0088193B">
              <w:t>1736</w:t>
            </w:r>
          </w:p>
        </w:tc>
        <w:tc>
          <w:tcPr>
            <w:tcW w:w="720" w:type="dxa"/>
          </w:tcPr>
          <w:p w14:paraId="06D233F7" w14:textId="77777777" w:rsidR="00F16A4A" w:rsidRPr="0088193B" w:rsidRDefault="00F16A4A" w:rsidP="007C4BD7">
            <w:pPr>
              <w:pStyle w:val="TAC"/>
            </w:pPr>
            <w:r w:rsidRPr="0088193B">
              <w:t>1864</w:t>
            </w:r>
          </w:p>
        </w:tc>
        <w:tc>
          <w:tcPr>
            <w:tcW w:w="720" w:type="dxa"/>
          </w:tcPr>
          <w:p w14:paraId="492037E9" w14:textId="77777777" w:rsidR="00F16A4A" w:rsidRPr="0088193B" w:rsidRDefault="00F16A4A" w:rsidP="007C4BD7">
            <w:pPr>
              <w:pStyle w:val="TAC"/>
            </w:pPr>
            <w:r w:rsidRPr="0088193B">
              <w:t>1992</w:t>
            </w:r>
          </w:p>
        </w:tc>
        <w:tc>
          <w:tcPr>
            <w:tcW w:w="720" w:type="dxa"/>
          </w:tcPr>
          <w:p w14:paraId="740DD3C9" w14:textId="77777777" w:rsidR="00F16A4A" w:rsidRPr="0088193B" w:rsidRDefault="00F16A4A" w:rsidP="007C4BD7">
            <w:pPr>
              <w:pStyle w:val="TAC"/>
            </w:pPr>
            <w:r w:rsidRPr="0088193B">
              <w:t>2088</w:t>
            </w:r>
          </w:p>
        </w:tc>
      </w:tr>
      <w:tr w:rsidR="00F41E60" w:rsidRPr="0088193B" w14:paraId="0E60127A" w14:textId="77777777" w:rsidTr="00F41E60">
        <w:tc>
          <w:tcPr>
            <w:tcW w:w="720" w:type="dxa"/>
          </w:tcPr>
          <w:p w14:paraId="210C89AE" w14:textId="77777777" w:rsidR="00F16A4A" w:rsidRPr="0088193B" w:rsidRDefault="00F16A4A" w:rsidP="007C4BD7">
            <w:pPr>
              <w:pStyle w:val="TAC"/>
            </w:pPr>
            <w:r w:rsidRPr="0088193B">
              <w:t>7</w:t>
            </w:r>
          </w:p>
        </w:tc>
        <w:tc>
          <w:tcPr>
            <w:tcW w:w="720" w:type="dxa"/>
          </w:tcPr>
          <w:p w14:paraId="790A9FD7" w14:textId="77777777" w:rsidR="00F16A4A" w:rsidRPr="0088193B" w:rsidRDefault="00F16A4A" w:rsidP="007C4BD7">
            <w:pPr>
              <w:pStyle w:val="TAC"/>
            </w:pPr>
            <w:r w:rsidRPr="0088193B">
              <w:t>1320</w:t>
            </w:r>
          </w:p>
        </w:tc>
        <w:tc>
          <w:tcPr>
            <w:tcW w:w="720" w:type="dxa"/>
          </w:tcPr>
          <w:p w14:paraId="27A2EDD3" w14:textId="77777777" w:rsidR="00F16A4A" w:rsidRPr="0088193B" w:rsidRDefault="00F16A4A" w:rsidP="007C4BD7">
            <w:pPr>
              <w:pStyle w:val="TAC"/>
            </w:pPr>
            <w:r w:rsidRPr="0088193B">
              <w:t>1480</w:t>
            </w:r>
          </w:p>
        </w:tc>
        <w:tc>
          <w:tcPr>
            <w:tcW w:w="720" w:type="dxa"/>
          </w:tcPr>
          <w:p w14:paraId="308A6EBA" w14:textId="77777777" w:rsidR="00F16A4A" w:rsidRPr="0088193B" w:rsidRDefault="00F16A4A" w:rsidP="007C4BD7">
            <w:pPr>
              <w:pStyle w:val="TAC"/>
            </w:pPr>
            <w:r w:rsidRPr="0088193B">
              <w:t>1608</w:t>
            </w:r>
          </w:p>
        </w:tc>
        <w:tc>
          <w:tcPr>
            <w:tcW w:w="720" w:type="dxa"/>
          </w:tcPr>
          <w:p w14:paraId="49C69C74" w14:textId="77777777" w:rsidR="00F16A4A" w:rsidRPr="0088193B" w:rsidRDefault="00F16A4A" w:rsidP="007C4BD7">
            <w:pPr>
              <w:pStyle w:val="TAC"/>
            </w:pPr>
            <w:r w:rsidRPr="0088193B">
              <w:t>1672</w:t>
            </w:r>
          </w:p>
        </w:tc>
        <w:tc>
          <w:tcPr>
            <w:tcW w:w="720" w:type="dxa"/>
          </w:tcPr>
          <w:p w14:paraId="636CE189" w14:textId="77777777" w:rsidR="00F16A4A" w:rsidRPr="0088193B" w:rsidRDefault="00F16A4A" w:rsidP="007C4BD7">
            <w:pPr>
              <w:pStyle w:val="TAC"/>
            </w:pPr>
            <w:r w:rsidRPr="0088193B">
              <w:t>1800</w:t>
            </w:r>
          </w:p>
        </w:tc>
        <w:tc>
          <w:tcPr>
            <w:tcW w:w="720" w:type="dxa"/>
          </w:tcPr>
          <w:p w14:paraId="631524FA" w14:textId="77777777" w:rsidR="00F16A4A" w:rsidRPr="0088193B" w:rsidRDefault="00F16A4A" w:rsidP="007C4BD7">
            <w:pPr>
              <w:pStyle w:val="TAC"/>
            </w:pPr>
            <w:r w:rsidRPr="0088193B">
              <w:t>1928</w:t>
            </w:r>
          </w:p>
        </w:tc>
        <w:tc>
          <w:tcPr>
            <w:tcW w:w="720" w:type="dxa"/>
          </w:tcPr>
          <w:p w14:paraId="3D386D5A" w14:textId="77777777" w:rsidR="00F16A4A" w:rsidRPr="0088193B" w:rsidRDefault="00F16A4A" w:rsidP="007C4BD7">
            <w:pPr>
              <w:pStyle w:val="TAC"/>
            </w:pPr>
            <w:r w:rsidRPr="0088193B">
              <w:t>2088</w:t>
            </w:r>
          </w:p>
        </w:tc>
        <w:tc>
          <w:tcPr>
            <w:tcW w:w="720" w:type="dxa"/>
          </w:tcPr>
          <w:p w14:paraId="38C7EA11" w14:textId="77777777" w:rsidR="00F16A4A" w:rsidRPr="0088193B" w:rsidRDefault="00F16A4A" w:rsidP="007C4BD7">
            <w:pPr>
              <w:pStyle w:val="TAC"/>
            </w:pPr>
            <w:r w:rsidRPr="0088193B">
              <w:t>2216</w:t>
            </w:r>
          </w:p>
        </w:tc>
        <w:tc>
          <w:tcPr>
            <w:tcW w:w="720" w:type="dxa"/>
          </w:tcPr>
          <w:p w14:paraId="686B55E1" w14:textId="77777777" w:rsidR="00F16A4A" w:rsidRPr="0088193B" w:rsidRDefault="00F16A4A" w:rsidP="007C4BD7">
            <w:pPr>
              <w:pStyle w:val="TAC"/>
            </w:pPr>
            <w:r w:rsidRPr="0088193B">
              <w:t>2344</w:t>
            </w:r>
          </w:p>
        </w:tc>
        <w:tc>
          <w:tcPr>
            <w:tcW w:w="720" w:type="dxa"/>
          </w:tcPr>
          <w:p w14:paraId="78CA926B" w14:textId="77777777" w:rsidR="00F16A4A" w:rsidRPr="0088193B" w:rsidRDefault="00F16A4A" w:rsidP="007C4BD7">
            <w:pPr>
              <w:pStyle w:val="TAC"/>
            </w:pPr>
            <w:r w:rsidRPr="0088193B">
              <w:t>2472</w:t>
            </w:r>
          </w:p>
        </w:tc>
      </w:tr>
      <w:tr w:rsidR="00F41E60" w:rsidRPr="0088193B" w14:paraId="7EB09A4B" w14:textId="77777777" w:rsidTr="00F41E60">
        <w:tc>
          <w:tcPr>
            <w:tcW w:w="720" w:type="dxa"/>
          </w:tcPr>
          <w:p w14:paraId="16B192B0" w14:textId="77777777" w:rsidR="00F16A4A" w:rsidRPr="0088193B" w:rsidRDefault="00F16A4A" w:rsidP="007C4BD7">
            <w:pPr>
              <w:pStyle w:val="TAC"/>
            </w:pPr>
            <w:r w:rsidRPr="0088193B">
              <w:t>8</w:t>
            </w:r>
          </w:p>
        </w:tc>
        <w:tc>
          <w:tcPr>
            <w:tcW w:w="720" w:type="dxa"/>
          </w:tcPr>
          <w:p w14:paraId="35551E8A" w14:textId="77777777" w:rsidR="00F16A4A" w:rsidRPr="0088193B" w:rsidRDefault="00F16A4A" w:rsidP="007C4BD7">
            <w:pPr>
              <w:pStyle w:val="TAC"/>
            </w:pPr>
            <w:r w:rsidRPr="0088193B">
              <w:t>1544</w:t>
            </w:r>
          </w:p>
        </w:tc>
        <w:tc>
          <w:tcPr>
            <w:tcW w:w="720" w:type="dxa"/>
          </w:tcPr>
          <w:p w14:paraId="1D815B3E" w14:textId="77777777" w:rsidR="00F16A4A" w:rsidRPr="0088193B" w:rsidRDefault="00F16A4A" w:rsidP="007C4BD7">
            <w:pPr>
              <w:pStyle w:val="TAC"/>
            </w:pPr>
            <w:r w:rsidRPr="0088193B">
              <w:t>1672</w:t>
            </w:r>
          </w:p>
        </w:tc>
        <w:tc>
          <w:tcPr>
            <w:tcW w:w="720" w:type="dxa"/>
          </w:tcPr>
          <w:p w14:paraId="06961B77" w14:textId="77777777" w:rsidR="00F16A4A" w:rsidRPr="0088193B" w:rsidRDefault="00F16A4A" w:rsidP="007C4BD7">
            <w:pPr>
              <w:pStyle w:val="TAC"/>
            </w:pPr>
            <w:r w:rsidRPr="0088193B">
              <w:t>1800</w:t>
            </w:r>
          </w:p>
        </w:tc>
        <w:tc>
          <w:tcPr>
            <w:tcW w:w="720" w:type="dxa"/>
          </w:tcPr>
          <w:p w14:paraId="47A851B6" w14:textId="77777777" w:rsidR="00F16A4A" w:rsidRPr="0088193B" w:rsidRDefault="00F16A4A" w:rsidP="007C4BD7">
            <w:pPr>
              <w:pStyle w:val="TAC"/>
            </w:pPr>
            <w:r w:rsidRPr="0088193B">
              <w:t>1928</w:t>
            </w:r>
          </w:p>
        </w:tc>
        <w:tc>
          <w:tcPr>
            <w:tcW w:w="720" w:type="dxa"/>
          </w:tcPr>
          <w:p w14:paraId="1F5396C6" w14:textId="77777777" w:rsidR="00F16A4A" w:rsidRPr="0088193B" w:rsidRDefault="00F16A4A" w:rsidP="007C4BD7">
            <w:pPr>
              <w:pStyle w:val="TAC"/>
            </w:pPr>
            <w:r w:rsidRPr="0088193B">
              <w:t>2088</w:t>
            </w:r>
          </w:p>
        </w:tc>
        <w:tc>
          <w:tcPr>
            <w:tcW w:w="720" w:type="dxa"/>
          </w:tcPr>
          <w:p w14:paraId="64CBF3BB" w14:textId="77777777" w:rsidR="00F16A4A" w:rsidRPr="0088193B" w:rsidRDefault="00F16A4A" w:rsidP="007C4BD7">
            <w:pPr>
              <w:pStyle w:val="TAC"/>
            </w:pPr>
            <w:r w:rsidRPr="0088193B">
              <w:t>2216</w:t>
            </w:r>
          </w:p>
        </w:tc>
        <w:tc>
          <w:tcPr>
            <w:tcW w:w="720" w:type="dxa"/>
          </w:tcPr>
          <w:p w14:paraId="7F5249E9" w14:textId="77777777" w:rsidR="00F16A4A" w:rsidRPr="0088193B" w:rsidRDefault="00F16A4A" w:rsidP="007C4BD7">
            <w:pPr>
              <w:pStyle w:val="TAC"/>
            </w:pPr>
            <w:r w:rsidRPr="0088193B">
              <w:t>2344</w:t>
            </w:r>
          </w:p>
        </w:tc>
        <w:tc>
          <w:tcPr>
            <w:tcW w:w="720" w:type="dxa"/>
          </w:tcPr>
          <w:p w14:paraId="12EA6EF3" w14:textId="77777777" w:rsidR="00F16A4A" w:rsidRPr="0088193B" w:rsidRDefault="00F16A4A" w:rsidP="007C4BD7">
            <w:pPr>
              <w:pStyle w:val="TAC"/>
            </w:pPr>
            <w:r w:rsidRPr="0088193B">
              <w:t>2536</w:t>
            </w:r>
          </w:p>
        </w:tc>
        <w:tc>
          <w:tcPr>
            <w:tcW w:w="720" w:type="dxa"/>
          </w:tcPr>
          <w:p w14:paraId="46AF2B21" w14:textId="77777777" w:rsidR="00F16A4A" w:rsidRPr="0088193B" w:rsidRDefault="00F16A4A" w:rsidP="007C4BD7">
            <w:pPr>
              <w:pStyle w:val="TAC"/>
            </w:pPr>
            <w:r w:rsidRPr="0088193B">
              <w:t>2664</w:t>
            </w:r>
          </w:p>
        </w:tc>
        <w:tc>
          <w:tcPr>
            <w:tcW w:w="720" w:type="dxa"/>
          </w:tcPr>
          <w:p w14:paraId="49167C6F" w14:textId="77777777" w:rsidR="00F16A4A" w:rsidRPr="0088193B" w:rsidRDefault="00F16A4A" w:rsidP="007C4BD7">
            <w:pPr>
              <w:pStyle w:val="TAC"/>
            </w:pPr>
            <w:r w:rsidRPr="0088193B">
              <w:t>2792</w:t>
            </w:r>
          </w:p>
        </w:tc>
      </w:tr>
      <w:tr w:rsidR="00F41E60" w:rsidRPr="0088193B" w14:paraId="2D21D904" w14:textId="77777777" w:rsidTr="00F41E60">
        <w:tc>
          <w:tcPr>
            <w:tcW w:w="720" w:type="dxa"/>
          </w:tcPr>
          <w:p w14:paraId="581C25A2" w14:textId="77777777" w:rsidR="00F16A4A" w:rsidRPr="0088193B" w:rsidRDefault="00F16A4A" w:rsidP="007C4BD7">
            <w:pPr>
              <w:pStyle w:val="TAC"/>
            </w:pPr>
            <w:r w:rsidRPr="0088193B">
              <w:t>9</w:t>
            </w:r>
          </w:p>
        </w:tc>
        <w:tc>
          <w:tcPr>
            <w:tcW w:w="720" w:type="dxa"/>
          </w:tcPr>
          <w:p w14:paraId="4ADC9164" w14:textId="77777777" w:rsidR="00F16A4A" w:rsidRPr="0088193B" w:rsidRDefault="00F16A4A" w:rsidP="007C4BD7">
            <w:pPr>
              <w:pStyle w:val="TAC"/>
            </w:pPr>
            <w:r w:rsidRPr="0088193B">
              <w:t>1736</w:t>
            </w:r>
          </w:p>
        </w:tc>
        <w:tc>
          <w:tcPr>
            <w:tcW w:w="720" w:type="dxa"/>
          </w:tcPr>
          <w:p w14:paraId="0AC2857E" w14:textId="77777777" w:rsidR="00F16A4A" w:rsidRPr="0088193B" w:rsidRDefault="00F16A4A" w:rsidP="007C4BD7">
            <w:pPr>
              <w:pStyle w:val="TAC"/>
            </w:pPr>
            <w:r w:rsidRPr="0088193B">
              <w:t>1864</w:t>
            </w:r>
          </w:p>
        </w:tc>
        <w:tc>
          <w:tcPr>
            <w:tcW w:w="720" w:type="dxa"/>
          </w:tcPr>
          <w:p w14:paraId="6387F648" w14:textId="77777777" w:rsidR="00F16A4A" w:rsidRPr="0088193B" w:rsidRDefault="00F16A4A" w:rsidP="007C4BD7">
            <w:pPr>
              <w:pStyle w:val="TAC"/>
            </w:pPr>
            <w:r w:rsidRPr="0088193B">
              <w:t>2024</w:t>
            </w:r>
          </w:p>
        </w:tc>
        <w:tc>
          <w:tcPr>
            <w:tcW w:w="720" w:type="dxa"/>
          </w:tcPr>
          <w:p w14:paraId="72001B3E" w14:textId="77777777" w:rsidR="00F16A4A" w:rsidRPr="0088193B" w:rsidRDefault="00F16A4A" w:rsidP="007C4BD7">
            <w:pPr>
              <w:pStyle w:val="TAC"/>
            </w:pPr>
            <w:r w:rsidRPr="0088193B">
              <w:t>2216</w:t>
            </w:r>
          </w:p>
        </w:tc>
        <w:tc>
          <w:tcPr>
            <w:tcW w:w="720" w:type="dxa"/>
          </w:tcPr>
          <w:p w14:paraId="092219BB" w14:textId="77777777" w:rsidR="00F16A4A" w:rsidRPr="0088193B" w:rsidRDefault="00F16A4A" w:rsidP="007C4BD7">
            <w:pPr>
              <w:pStyle w:val="TAC"/>
            </w:pPr>
            <w:r w:rsidRPr="0088193B">
              <w:t>2344</w:t>
            </w:r>
          </w:p>
        </w:tc>
        <w:tc>
          <w:tcPr>
            <w:tcW w:w="720" w:type="dxa"/>
          </w:tcPr>
          <w:p w14:paraId="7C41C650" w14:textId="77777777" w:rsidR="00F16A4A" w:rsidRPr="0088193B" w:rsidRDefault="00F16A4A" w:rsidP="007C4BD7">
            <w:pPr>
              <w:pStyle w:val="TAC"/>
            </w:pPr>
            <w:r w:rsidRPr="0088193B">
              <w:t>2536</w:t>
            </w:r>
          </w:p>
        </w:tc>
        <w:tc>
          <w:tcPr>
            <w:tcW w:w="720" w:type="dxa"/>
          </w:tcPr>
          <w:p w14:paraId="0261F1CA" w14:textId="77777777" w:rsidR="00F16A4A" w:rsidRPr="0088193B" w:rsidRDefault="00F16A4A" w:rsidP="007C4BD7">
            <w:pPr>
              <w:pStyle w:val="TAC"/>
            </w:pPr>
            <w:r w:rsidRPr="0088193B">
              <w:t>2664</w:t>
            </w:r>
          </w:p>
        </w:tc>
        <w:tc>
          <w:tcPr>
            <w:tcW w:w="720" w:type="dxa"/>
          </w:tcPr>
          <w:p w14:paraId="02857647" w14:textId="77777777" w:rsidR="00F16A4A" w:rsidRPr="0088193B" w:rsidRDefault="00F16A4A" w:rsidP="007C4BD7">
            <w:pPr>
              <w:pStyle w:val="TAC"/>
            </w:pPr>
            <w:r w:rsidRPr="0088193B">
              <w:t>2856</w:t>
            </w:r>
          </w:p>
        </w:tc>
        <w:tc>
          <w:tcPr>
            <w:tcW w:w="720" w:type="dxa"/>
          </w:tcPr>
          <w:p w14:paraId="5517357F" w14:textId="77777777" w:rsidR="00F16A4A" w:rsidRPr="0088193B" w:rsidRDefault="00F16A4A" w:rsidP="007C4BD7">
            <w:pPr>
              <w:pStyle w:val="TAC"/>
            </w:pPr>
            <w:r w:rsidRPr="0088193B">
              <w:t>2984</w:t>
            </w:r>
          </w:p>
        </w:tc>
        <w:tc>
          <w:tcPr>
            <w:tcW w:w="720" w:type="dxa"/>
          </w:tcPr>
          <w:p w14:paraId="766C2058" w14:textId="77777777" w:rsidR="00F16A4A" w:rsidRPr="0088193B" w:rsidRDefault="00F16A4A" w:rsidP="007C4BD7">
            <w:pPr>
              <w:pStyle w:val="TAC"/>
            </w:pPr>
            <w:r w:rsidRPr="0088193B">
              <w:t>3112</w:t>
            </w:r>
          </w:p>
        </w:tc>
      </w:tr>
      <w:tr w:rsidR="00F41E60" w:rsidRPr="0088193B" w14:paraId="65B73AEA" w14:textId="77777777" w:rsidTr="00F41E60">
        <w:tc>
          <w:tcPr>
            <w:tcW w:w="720" w:type="dxa"/>
          </w:tcPr>
          <w:p w14:paraId="068F2A79" w14:textId="77777777" w:rsidR="00F16A4A" w:rsidRPr="0088193B" w:rsidRDefault="00F16A4A" w:rsidP="007C4BD7">
            <w:pPr>
              <w:pStyle w:val="TAC"/>
            </w:pPr>
            <w:r w:rsidRPr="0088193B">
              <w:t>10</w:t>
            </w:r>
          </w:p>
        </w:tc>
        <w:tc>
          <w:tcPr>
            <w:tcW w:w="720" w:type="dxa"/>
          </w:tcPr>
          <w:p w14:paraId="3D5D2A64" w14:textId="77777777" w:rsidR="00F16A4A" w:rsidRPr="0088193B" w:rsidRDefault="00F16A4A" w:rsidP="007C4BD7">
            <w:pPr>
              <w:pStyle w:val="TAC"/>
            </w:pPr>
            <w:r w:rsidRPr="0088193B">
              <w:t>1928</w:t>
            </w:r>
          </w:p>
        </w:tc>
        <w:tc>
          <w:tcPr>
            <w:tcW w:w="720" w:type="dxa"/>
          </w:tcPr>
          <w:p w14:paraId="3A300E47" w14:textId="77777777" w:rsidR="00F16A4A" w:rsidRPr="0088193B" w:rsidRDefault="00F16A4A" w:rsidP="007C4BD7">
            <w:pPr>
              <w:pStyle w:val="TAC"/>
            </w:pPr>
            <w:r w:rsidRPr="0088193B">
              <w:t>2088</w:t>
            </w:r>
          </w:p>
        </w:tc>
        <w:tc>
          <w:tcPr>
            <w:tcW w:w="720" w:type="dxa"/>
          </w:tcPr>
          <w:p w14:paraId="60A08C5D" w14:textId="77777777" w:rsidR="00F16A4A" w:rsidRPr="0088193B" w:rsidRDefault="00F16A4A" w:rsidP="007C4BD7">
            <w:pPr>
              <w:pStyle w:val="TAC"/>
            </w:pPr>
            <w:r w:rsidRPr="0088193B">
              <w:t>2280</w:t>
            </w:r>
          </w:p>
        </w:tc>
        <w:tc>
          <w:tcPr>
            <w:tcW w:w="720" w:type="dxa"/>
          </w:tcPr>
          <w:p w14:paraId="0A35AC12" w14:textId="77777777" w:rsidR="00F16A4A" w:rsidRPr="0088193B" w:rsidRDefault="00F16A4A" w:rsidP="007C4BD7">
            <w:pPr>
              <w:pStyle w:val="TAC"/>
            </w:pPr>
            <w:r w:rsidRPr="0088193B">
              <w:t>2472</w:t>
            </w:r>
          </w:p>
        </w:tc>
        <w:tc>
          <w:tcPr>
            <w:tcW w:w="720" w:type="dxa"/>
          </w:tcPr>
          <w:p w14:paraId="4816F1AD" w14:textId="77777777" w:rsidR="00F16A4A" w:rsidRPr="0088193B" w:rsidRDefault="00F16A4A" w:rsidP="007C4BD7">
            <w:pPr>
              <w:pStyle w:val="TAC"/>
            </w:pPr>
            <w:r w:rsidRPr="0088193B">
              <w:t>2664</w:t>
            </w:r>
          </w:p>
        </w:tc>
        <w:tc>
          <w:tcPr>
            <w:tcW w:w="720" w:type="dxa"/>
          </w:tcPr>
          <w:p w14:paraId="33424A19" w14:textId="77777777" w:rsidR="00F16A4A" w:rsidRPr="0088193B" w:rsidRDefault="00F16A4A" w:rsidP="007C4BD7">
            <w:pPr>
              <w:pStyle w:val="TAC"/>
            </w:pPr>
            <w:r w:rsidRPr="0088193B">
              <w:t>2792</w:t>
            </w:r>
          </w:p>
        </w:tc>
        <w:tc>
          <w:tcPr>
            <w:tcW w:w="720" w:type="dxa"/>
          </w:tcPr>
          <w:p w14:paraId="1121692B" w14:textId="77777777" w:rsidR="00F16A4A" w:rsidRPr="0088193B" w:rsidRDefault="00F16A4A" w:rsidP="007C4BD7">
            <w:pPr>
              <w:pStyle w:val="TAC"/>
            </w:pPr>
            <w:r w:rsidRPr="0088193B">
              <w:t>2984</w:t>
            </w:r>
          </w:p>
        </w:tc>
        <w:tc>
          <w:tcPr>
            <w:tcW w:w="720" w:type="dxa"/>
          </w:tcPr>
          <w:p w14:paraId="49CC400E" w14:textId="77777777" w:rsidR="00F16A4A" w:rsidRPr="0088193B" w:rsidRDefault="00F16A4A" w:rsidP="007C4BD7">
            <w:pPr>
              <w:pStyle w:val="TAC"/>
            </w:pPr>
            <w:r w:rsidRPr="0088193B">
              <w:t>3112</w:t>
            </w:r>
          </w:p>
        </w:tc>
        <w:tc>
          <w:tcPr>
            <w:tcW w:w="720" w:type="dxa"/>
          </w:tcPr>
          <w:p w14:paraId="3BC24416" w14:textId="77777777" w:rsidR="00F16A4A" w:rsidRPr="0088193B" w:rsidRDefault="00F16A4A" w:rsidP="007C4BD7">
            <w:pPr>
              <w:pStyle w:val="TAC"/>
            </w:pPr>
            <w:r w:rsidRPr="0088193B">
              <w:t>3368</w:t>
            </w:r>
          </w:p>
        </w:tc>
        <w:tc>
          <w:tcPr>
            <w:tcW w:w="720" w:type="dxa"/>
          </w:tcPr>
          <w:p w14:paraId="26BAC228" w14:textId="77777777" w:rsidR="00F16A4A" w:rsidRPr="0088193B" w:rsidRDefault="00F16A4A" w:rsidP="007C4BD7">
            <w:pPr>
              <w:pStyle w:val="TAC"/>
            </w:pPr>
            <w:r w:rsidRPr="0088193B">
              <w:t>3496</w:t>
            </w:r>
          </w:p>
        </w:tc>
      </w:tr>
      <w:tr w:rsidR="00F41E60" w:rsidRPr="0088193B" w14:paraId="1E9AA943" w14:textId="77777777" w:rsidTr="00F41E60">
        <w:tc>
          <w:tcPr>
            <w:tcW w:w="720" w:type="dxa"/>
          </w:tcPr>
          <w:p w14:paraId="415C20AA" w14:textId="77777777" w:rsidR="00F16A4A" w:rsidRPr="0088193B" w:rsidRDefault="00F16A4A" w:rsidP="007C4BD7">
            <w:pPr>
              <w:pStyle w:val="TAC"/>
            </w:pPr>
            <w:r w:rsidRPr="0088193B">
              <w:t>11</w:t>
            </w:r>
          </w:p>
        </w:tc>
        <w:tc>
          <w:tcPr>
            <w:tcW w:w="720" w:type="dxa"/>
          </w:tcPr>
          <w:p w14:paraId="065DE4B1" w14:textId="77777777" w:rsidR="00F16A4A" w:rsidRPr="0088193B" w:rsidRDefault="00F16A4A" w:rsidP="007C4BD7">
            <w:pPr>
              <w:pStyle w:val="TAC"/>
            </w:pPr>
            <w:r w:rsidRPr="0088193B">
              <w:t>2216</w:t>
            </w:r>
          </w:p>
        </w:tc>
        <w:tc>
          <w:tcPr>
            <w:tcW w:w="720" w:type="dxa"/>
          </w:tcPr>
          <w:p w14:paraId="5B1AFFFD" w14:textId="77777777" w:rsidR="00F16A4A" w:rsidRPr="0088193B" w:rsidRDefault="00F16A4A" w:rsidP="007C4BD7">
            <w:pPr>
              <w:pStyle w:val="TAC"/>
            </w:pPr>
            <w:r w:rsidRPr="0088193B">
              <w:t>2408</w:t>
            </w:r>
          </w:p>
        </w:tc>
        <w:tc>
          <w:tcPr>
            <w:tcW w:w="720" w:type="dxa"/>
          </w:tcPr>
          <w:p w14:paraId="35DB74C3" w14:textId="77777777" w:rsidR="00F16A4A" w:rsidRPr="0088193B" w:rsidRDefault="00F16A4A" w:rsidP="007C4BD7">
            <w:pPr>
              <w:pStyle w:val="TAC"/>
            </w:pPr>
            <w:r w:rsidRPr="0088193B">
              <w:t>2600</w:t>
            </w:r>
          </w:p>
        </w:tc>
        <w:tc>
          <w:tcPr>
            <w:tcW w:w="720" w:type="dxa"/>
          </w:tcPr>
          <w:p w14:paraId="3F1B2D3D" w14:textId="77777777" w:rsidR="00F16A4A" w:rsidRPr="0088193B" w:rsidRDefault="00F16A4A" w:rsidP="007C4BD7">
            <w:pPr>
              <w:pStyle w:val="TAC"/>
            </w:pPr>
            <w:r w:rsidRPr="0088193B">
              <w:t>2792</w:t>
            </w:r>
          </w:p>
        </w:tc>
        <w:tc>
          <w:tcPr>
            <w:tcW w:w="720" w:type="dxa"/>
          </w:tcPr>
          <w:p w14:paraId="10A3532E" w14:textId="77777777" w:rsidR="00F16A4A" w:rsidRPr="0088193B" w:rsidRDefault="00F16A4A" w:rsidP="007C4BD7">
            <w:pPr>
              <w:pStyle w:val="TAC"/>
            </w:pPr>
            <w:r w:rsidRPr="0088193B">
              <w:t>2984</w:t>
            </w:r>
          </w:p>
        </w:tc>
        <w:tc>
          <w:tcPr>
            <w:tcW w:w="720" w:type="dxa"/>
          </w:tcPr>
          <w:p w14:paraId="64BAD344" w14:textId="77777777" w:rsidR="00F16A4A" w:rsidRPr="0088193B" w:rsidRDefault="00F16A4A" w:rsidP="007C4BD7">
            <w:pPr>
              <w:pStyle w:val="TAC"/>
            </w:pPr>
            <w:r w:rsidRPr="0088193B">
              <w:t>3240</w:t>
            </w:r>
          </w:p>
        </w:tc>
        <w:tc>
          <w:tcPr>
            <w:tcW w:w="720" w:type="dxa"/>
          </w:tcPr>
          <w:p w14:paraId="6E47C373" w14:textId="77777777" w:rsidR="00F16A4A" w:rsidRPr="0088193B" w:rsidRDefault="00F16A4A" w:rsidP="007C4BD7">
            <w:pPr>
              <w:pStyle w:val="TAC"/>
            </w:pPr>
            <w:r w:rsidRPr="0088193B">
              <w:t>3496</w:t>
            </w:r>
          </w:p>
        </w:tc>
        <w:tc>
          <w:tcPr>
            <w:tcW w:w="720" w:type="dxa"/>
          </w:tcPr>
          <w:p w14:paraId="5221F442" w14:textId="77777777" w:rsidR="00F16A4A" w:rsidRPr="0088193B" w:rsidRDefault="00F16A4A" w:rsidP="007C4BD7">
            <w:pPr>
              <w:pStyle w:val="TAC"/>
            </w:pPr>
            <w:r w:rsidRPr="0088193B">
              <w:t>3624</w:t>
            </w:r>
          </w:p>
        </w:tc>
        <w:tc>
          <w:tcPr>
            <w:tcW w:w="720" w:type="dxa"/>
          </w:tcPr>
          <w:p w14:paraId="7BA46DF3" w14:textId="77777777" w:rsidR="00F16A4A" w:rsidRPr="0088193B" w:rsidRDefault="00F16A4A" w:rsidP="007C4BD7">
            <w:pPr>
              <w:pStyle w:val="TAC"/>
            </w:pPr>
            <w:r w:rsidRPr="0088193B">
              <w:t>3880</w:t>
            </w:r>
          </w:p>
        </w:tc>
        <w:tc>
          <w:tcPr>
            <w:tcW w:w="720" w:type="dxa"/>
          </w:tcPr>
          <w:p w14:paraId="6E1B0BA5" w14:textId="77777777" w:rsidR="00F16A4A" w:rsidRPr="0088193B" w:rsidRDefault="00F16A4A" w:rsidP="007C4BD7">
            <w:pPr>
              <w:pStyle w:val="TAC"/>
            </w:pPr>
            <w:r w:rsidRPr="0088193B">
              <w:t>4008</w:t>
            </w:r>
          </w:p>
        </w:tc>
      </w:tr>
      <w:tr w:rsidR="00F41E60" w:rsidRPr="0088193B" w14:paraId="7F2DCBFB" w14:textId="77777777" w:rsidTr="00F41E60">
        <w:tc>
          <w:tcPr>
            <w:tcW w:w="720" w:type="dxa"/>
          </w:tcPr>
          <w:p w14:paraId="2E5C2D9B" w14:textId="77777777" w:rsidR="00F16A4A" w:rsidRPr="0088193B" w:rsidRDefault="00F16A4A" w:rsidP="007C4BD7">
            <w:pPr>
              <w:pStyle w:val="TAC"/>
            </w:pPr>
            <w:r w:rsidRPr="0088193B">
              <w:t>12</w:t>
            </w:r>
          </w:p>
        </w:tc>
        <w:tc>
          <w:tcPr>
            <w:tcW w:w="720" w:type="dxa"/>
          </w:tcPr>
          <w:p w14:paraId="214E6AFA" w14:textId="77777777" w:rsidR="00F16A4A" w:rsidRPr="0088193B" w:rsidRDefault="00F16A4A" w:rsidP="007C4BD7">
            <w:pPr>
              <w:pStyle w:val="TAC"/>
            </w:pPr>
            <w:r w:rsidRPr="0088193B">
              <w:t>2472</w:t>
            </w:r>
          </w:p>
        </w:tc>
        <w:tc>
          <w:tcPr>
            <w:tcW w:w="720" w:type="dxa"/>
          </w:tcPr>
          <w:p w14:paraId="586AC03A" w14:textId="77777777" w:rsidR="00F16A4A" w:rsidRPr="0088193B" w:rsidRDefault="00F16A4A" w:rsidP="007C4BD7">
            <w:pPr>
              <w:pStyle w:val="TAC"/>
            </w:pPr>
            <w:r w:rsidRPr="0088193B">
              <w:t>2728</w:t>
            </w:r>
          </w:p>
        </w:tc>
        <w:tc>
          <w:tcPr>
            <w:tcW w:w="720" w:type="dxa"/>
          </w:tcPr>
          <w:p w14:paraId="125D4EE2" w14:textId="77777777" w:rsidR="00F16A4A" w:rsidRPr="0088193B" w:rsidRDefault="00F16A4A" w:rsidP="007C4BD7">
            <w:pPr>
              <w:pStyle w:val="TAC"/>
            </w:pPr>
            <w:r w:rsidRPr="0088193B">
              <w:t>2984</w:t>
            </w:r>
          </w:p>
        </w:tc>
        <w:tc>
          <w:tcPr>
            <w:tcW w:w="720" w:type="dxa"/>
          </w:tcPr>
          <w:p w14:paraId="20A7F777" w14:textId="77777777" w:rsidR="00F16A4A" w:rsidRPr="0088193B" w:rsidRDefault="00F16A4A" w:rsidP="007C4BD7">
            <w:pPr>
              <w:pStyle w:val="TAC"/>
            </w:pPr>
            <w:r w:rsidRPr="0088193B">
              <w:t>3240</w:t>
            </w:r>
          </w:p>
        </w:tc>
        <w:tc>
          <w:tcPr>
            <w:tcW w:w="720" w:type="dxa"/>
          </w:tcPr>
          <w:p w14:paraId="66CD4F05" w14:textId="77777777" w:rsidR="00F16A4A" w:rsidRPr="0088193B" w:rsidRDefault="00F16A4A" w:rsidP="007C4BD7">
            <w:pPr>
              <w:pStyle w:val="TAC"/>
            </w:pPr>
            <w:r w:rsidRPr="0088193B">
              <w:t>3368</w:t>
            </w:r>
          </w:p>
        </w:tc>
        <w:tc>
          <w:tcPr>
            <w:tcW w:w="720" w:type="dxa"/>
          </w:tcPr>
          <w:p w14:paraId="6D5D54E5" w14:textId="77777777" w:rsidR="00F16A4A" w:rsidRPr="0088193B" w:rsidRDefault="00F16A4A" w:rsidP="007C4BD7">
            <w:pPr>
              <w:pStyle w:val="TAC"/>
            </w:pPr>
            <w:r w:rsidRPr="0088193B">
              <w:t>3624</w:t>
            </w:r>
          </w:p>
        </w:tc>
        <w:tc>
          <w:tcPr>
            <w:tcW w:w="720" w:type="dxa"/>
          </w:tcPr>
          <w:p w14:paraId="308ECC7A" w14:textId="77777777" w:rsidR="00F16A4A" w:rsidRPr="0088193B" w:rsidRDefault="00F16A4A" w:rsidP="007C4BD7">
            <w:pPr>
              <w:pStyle w:val="TAC"/>
            </w:pPr>
            <w:r w:rsidRPr="0088193B">
              <w:t>3880</w:t>
            </w:r>
          </w:p>
        </w:tc>
        <w:tc>
          <w:tcPr>
            <w:tcW w:w="720" w:type="dxa"/>
          </w:tcPr>
          <w:p w14:paraId="714744C0" w14:textId="77777777" w:rsidR="00F16A4A" w:rsidRPr="0088193B" w:rsidRDefault="00F16A4A" w:rsidP="007C4BD7">
            <w:pPr>
              <w:pStyle w:val="TAC"/>
            </w:pPr>
            <w:r w:rsidRPr="0088193B">
              <w:t>4136</w:t>
            </w:r>
          </w:p>
        </w:tc>
        <w:tc>
          <w:tcPr>
            <w:tcW w:w="720" w:type="dxa"/>
          </w:tcPr>
          <w:p w14:paraId="5625712F" w14:textId="77777777" w:rsidR="00F16A4A" w:rsidRPr="0088193B" w:rsidRDefault="00F16A4A" w:rsidP="007C4BD7">
            <w:pPr>
              <w:pStyle w:val="TAC"/>
            </w:pPr>
            <w:r w:rsidRPr="0088193B">
              <w:t>4392</w:t>
            </w:r>
          </w:p>
        </w:tc>
        <w:tc>
          <w:tcPr>
            <w:tcW w:w="720" w:type="dxa"/>
          </w:tcPr>
          <w:p w14:paraId="75740697" w14:textId="77777777" w:rsidR="00F16A4A" w:rsidRPr="0088193B" w:rsidRDefault="00F16A4A" w:rsidP="007C4BD7">
            <w:pPr>
              <w:pStyle w:val="TAC"/>
            </w:pPr>
            <w:r w:rsidRPr="0088193B">
              <w:t>4584</w:t>
            </w:r>
          </w:p>
        </w:tc>
      </w:tr>
      <w:tr w:rsidR="00F41E60" w:rsidRPr="0088193B" w14:paraId="79AD9780" w14:textId="77777777" w:rsidTr="00F41E60">
        <w:tc>
          <w:tcPr>
            <w:tcW w:w="720" w:type="dxa"/>
          </w:tcPr>
          <w:p w14:paraId="1AF76993" w14:textId="77777777" w:rsidR="00F16A4A" w:rsidRPr="0088193B" w:rsidRDefault="00F16A4A" w:rsidP="007C4BD7">
            <w:pPr>
              <w:pStyle w:val="TAC"/>
            </w:pPr>
            <w:r w:rsidRPr="0088193B">
              <w:t>13</w:t>
            </w:r>
          </w:p>
        </w:tc>
        <w:tc>
          <w:tcPr>
            <w:tcW w:w="720" w:type="dxa"/>
          </w:tcPr>
          <w:p w14:paraId="2099FCF4" w14:textId="77777777" w:rsidR="00F16A4A" w:rsidRPr="0088193B" w:rsidRDefault="00F16A4A" w:rsidP="007C4BD7">
            <w:pPr>
              <w:pStyle w:val="TAC"/>
            </w:pPr>
            <w:r w:rsidRPr="0088193B">
              <w:t>2856</w:t>
            </w:r>
          </w:p>
        </w:tc>
        <w:tc>
          <w:tcPr>
            <w:tcW w:w="720" w:type="dxa"/>
          </w:tcPr>
          <w:p w14:paraId="4E89DA3B" w14:textId="77777777" w:rsidR="00F16A4A" w:rsidRPr="0088193B" w:rsidRDefault="00F16A4A" w:rsidP="007C4BD7">
            <w:pPr>
              <w:pStyle w:val="TAC"/>
            </w:pPr>
            <w:r w:rsidRPr="0088193B">
              <w:t>3112</w:t>
            </w:r>
          </w:p>
        </w:tc>
        <w:tc>
          <w:tcPr>
            <w:tcW w:w="720" w:type="dxa"/>
          </w:tcPr>
          <w:p w14:paraId="1985EF1D" w14:textId="77777777" w:rsidR="00F16A4A" w:rsidRPr="0088193B" w:rsidRDefault="00F16A4A" w:rsidP="007C4BD7">
            <w:pPr>
              <w:pStyle w:val="TAC"/>
            </w:pPr>
            <w:r w:rsidRPr="0088193B">
              <w:t>3368</w:t>
            </w:r>
          </w:p>
        </w:tc>
        <w:tc>
          <w:tcPr>
            <w:tcW w:w="720" w:type="dxa"/>
          </w:tcPr>
          <w:p w14:paraId="4232F1AB" w14:textId="77777777" w:rsidR="00F16A4A" w:rsidRPr="0088193B" w:rsidRDefault="00F16A4A" w:rsidP="007C4BD7">
            <w:pPr>
              <w:pStyle w:val="TAC"/>
            </w:pPr>
            <w:r w:rsidRPr="0088193B">
              <w:t>3624</w:t>
            </w:r>
          </w:p>
        </w:tc>
        <w:tc>
          <w:tcPr>
            <w:tcW w:w="720" w:type="dxa"/>
          </w:tcPr>
          <w:p w14:paraId="376E078F" w14:textId="77777777" w:rsidR="00F16A4A" w:rsidRPr="0088193B" w:rsidRDefault="00F16A4A" w:rsidP="007C4BD7">
            <w:pPr>
              <w:pStyle w:val="TAC"/>
            </w:pPr>
            <w:r w:rsidRPr="0088193B">
              <w:t>3880</w:t>
            </w:r>
          </w:p>
        </w:tc>
        <w:tc>
          <w:tcPr>
            <w:tcW w:w="720" w:type="dxa"/>
          </w:tcPr>
          <w:p w14:paraId="1324DC02" w14:textId="77777777" w:rsidR="00F16A4A" w:rsidRPr="0088193B" w:rsidRDefault="00F16A4A" w:rsidP="007C4BD7">
            <w:pPr>
              <w:pStyle w:val="TAC"/>
            </w:pPr>
            <w:r w:rsidRPr="0088193B">
              <w:t>4136</w:t>
            </w:r>
          </w:p>
        </w:tc>
        <w:tc>
          <w:tcPr>
            <w:tcW w:w="720" w:type="dxa"/>
          </w:tcPr>
          <w:p w14:paraId="0818F127" w14:textId="77777777" w:rsidR="00F16A4A" w:rsidRPr="0088193B" w:rsidRDefault="00F16A4A" w:rsidP="007C4BD7">
            <w:pPr>
              <w:pStyle w:val="TAC"/>
            </w:pPr>
            <w:r w:rsidRPr="0088193B">
              <w:t>4392</w:t>
            </w:r>
          </w:p>
        </w:tc>
        <w:tc>
          <w:tcPr>
            <w:tcW w:w="720" w:type="dxa"/>
          </w:tcPr>
          <w:p w14:paraId="3FE81007" w14:textId="77777777" w:rsidR="00F16A4A" w:rsidRPr="0088193B" w:rsidRDefault="00F16A4A" w:rsidP="007C4BD7">
            <w:pPr>
              <w:pStyle w:val="TAC"/>
            </w:pPr>
            <w:r w:rsidRPr="0088193B">
              <w:t>4584</w:t>
            </w:r>
          </w:p>
        </w:tc>
        <w:tc>
          <w:tcPr>
            <w:tcW w:w="720" w:type="dxa"/>
          </w:tcPr>
          <w:p w14:paraId="44BBB27C" w14:textId="77777777" w:rsidR="00F16A4A" w:rsidRPr="0088193B" w:rsidRDefault="00F16A4A" w:rsidP="007C4BD7">
            <w:pPr>
              <w:pStyle w:val="TAC"/>
            </w:pPr>
            <w:r w:rsidRPr="0088193B">
              <w:t>4968</w:t>
            </w:r>
          </w:p>
        </w:tc>
        <w:tc>
          <w:tcPr>
            <w:tcW w:w="720" w:type="dxa"/>
          </w:tcPr>
          <w:p w14:paraId="6FBB25FF" w14:textId="77777777" w:rsidR="00F16A4A" w:rsidRPr="0088193B" w:rsidRDefault="00F16A4A" w:rsidP="007C4BD7">
            <w:pPr>
              <w:pStyle w:val="TAC"/>
            </w:pPr>
            <w:r w:rsidRPr="0088193B">
              <w:t>5160</w:t>
            </w:r>
          </w:p>
        </w:tc>
      </w:tr>
      <w:tr w:rsidR="00F41E60" w:rsidRPr="0088193B" w14:paraId="1917FD64" w14:textId="77777777" w:rsidTr="00F41E60">
        <w:tc>
          <w:tcPr>
            <w:tcW w:w="720" w:type="dxa"/>
          </w:tcPr>
          <w:p w14:paraId="139A110C" w14:textId="77777777" w:rsidR="00F16A4A" w:rsidRPr="0088193B" w:rsidRDefault="00F16A4A" w:rsidP="007C4BD7">
            <w:pPr>
              <w:pStyle w:val="TAC"/>
            </w:pPr>
            <w:r w:rsidRPr="0088193B">
              <w:t>14</w:t>
            </w:r>
          </w:p>
        </w:tc>
        <w:tc>
          <w:tcPr>
            <w:tcW w:w="720" w:type="dxa"/>
          </w:tcPr>
          <w:p w14:paraId="188CC377" w14:textId="77777777" w:rsidR="00F16A4A" w:rsidRPr="0088193B" w:rsidRDefault="00F16A4A" w:rsidP="007C4BD7">
            <w:pPr>
              <w:pStyle w:val="TAC"/>
            </w:pPr>
            <w:r w:rsidRPr="0088193B">
              <w:t>3112</w:t>
            </w:r>
          </w:p>
        </w:tc>
        <w:tc>
          <w:tcPr>
            <w:tcW w:w="720" w:type="dxa"/>
          </w:tcPr>
          <w:p w14:paraId="6B33785B" w14:textId="77777777" w:rsidR="00F16A4A" w:rsidRPr="0088193B" w:rsidRDefault="00F16A4A" w:rsidP="007C4BD7">
            <w:pPr>
              <w:pStyle w:val="TAC"/>
            </w:pPr>
            <w:r w:rsidRPr="0088193B">
              <w:t>3496</w:t>
            </w:r>
          </w:p>
        </w:tc>
        <w:tc>
          <w:tcPr>
            <w:tcW w:w="720" w:type="dxa"/>
          </w:tcPr>
          <w:p w14:paraId="309D29E1" w14:textId="77777777" w:rsidR="00F16A4A" w:rsidRPr="0088193B" w:rsidRDefault="00F16A4A" w:rsidP="007C4BD7">
            <w:pPr>
              <w:pStyle w:val="TAC"/>
            </w:pPr>
            <w:r w:rsidRPr="0088193B">
              <w:t>3752</w:t>
            </w:r>
          </w:p>
        </w:tc>
        <w:tc>
          <w:tcPr>
            <w:tcW w:w="720" w:type="dxa"/>
          </w:tcPr>
          <w:p w14:paraId="185C6918" w14:textId="77777777" w:rsidR="00F16A4A" w:rsidRPr="0088193B" w:rsidRDefault="00F16A4A" w:rsidP="007C4BD7">
            <w:pPr>
              <w:pStyle w:val="TAC"/>
            </w:pPr>
            <w:r w:rsidRPr="0088193B">
              <w:t>4008</w:t>
            </w:r>
          </w:p>
        </w:tc>
        <w:tc>
          <w:tcPr>
            <w:tcW w:w="720" w:type="dxa"/>
          </w:tcPr>
          <w:p w14:paraId="2C3874B8" w14:textId="77777777" w:rsidR="00F16A4A" w:rsidRPr="0088193B" w:rsidRDefault="00F16A4A" w:rsidP="007C4BD7">
            <w:pPr>
              <w:pStyle w:val="TAC"/>
            </w:pPr>
            <w:r w:rsidRPr="0088193B">
              <w:t>4264</w:t>
            </w:r>
          </w:p>
        </w:tc>
        <w:tc>
          <w:tcPr>
            <w:tcW w:w="720" w:type="dxa"/>
          </w:tcPr>
          <w:p w14:paraId="0CE276C3" w14:textId="77777777" w:rsidR="00F16A4A" w:rsidRPr="0088193B" w:rsidRDefault="00F16A4A" w:rsidP="007C4BD7">
            <w:pPr>
              <w:pStyle w:val="TAC"/>
            </w:pPr>
            <w:r w:rsidRPr="0088193B">
              <w:t>4584</w:t>
            </w:r>
          </w:p>
        </w:tc>
        <w:tc>
          <w:tcPr>
            <w:tcW w:w="720" w:type="dxa"/>
          </w:tcPr>
          <w:p w14:paraId="66F2C7FE" w14:textId="77777777" w:rsidR="00F16A4A" w:rsidRPr="0088193B" w:rsidRDefault="00F16A4A" w:rsidP="007C4BD7">
            <w:pPr>
              <w:pStyle w:val="TAC"/>
            </w:pPr>
            <w:r w:rsidRPr="0088193B">
              <w:t>4968</w:t>
            </w:r>
          </w:p>
        </w:tc>
        <w:tc>
          <w:tcPr>
            <w:tcW w:w="720" w:type="dxa"/>
          </w:tcPr>
          <w:p w14:paraId="0AEF3B1C" w14:textId="77777777" w:rsidR="00F16A4A" w:rsidRPr="0088193B" w:rsidRDefault="00F16A4A" w:rsidP="007C4BD7">
            <w:pPr>
              <w:pStyle w:val="TAC"/>
            </w:pPr>
            <w:r w:rsidRPr="0088193B">
              <w:t>5160</w:t>
            </w:r>
          </w:p>
        </w:tc>
        <w:tc>
          <w:tcPr>
            <w:tcW w:w="720" w:type="dxa"/>
          </w:tcPr>
          <w:p w14:paraId="16BB60DD" w14:textId="77777777" w:rsidR="00F16A4A" w:rsidRPr="0088193B" w:rsidRDefault="00F16A4A" w:rsidP="007C4BD7">
            <w:pPr>
              <w:pStyle w:val="TAC"/>
            </w:pPr>
            <w:r w:rsidRPr="0088193B">
              <w:t>5544</w:t>
            </w:r>
          </w:p>
        </w:tc>
        <w:tc>
          <w:tcPr>
            <w:tcW w:w="720" w:type="dxa"/>
          </w:tcPr>
          <w:p w14:paraId="2D7FC0E6" w14:textId="77777777" w:rsidR="00F16A4A" w:rsidRPr="0088193B" w:rsidRDefault="00F16A4A" w:rsidP="007C4BD7">
            <w:pPr>
              <w:pStyle w:val="TAC"/>
            </w:pPr>
            <w:r w:rsidRPr="0088193B">
              <w:t>5736</w:t>
            </w:r>
          </w:p>
        </w:tc>
      </w:tr>
      <w:tr w:rsidR="00F41E60" w:rsidRPr="0088193B" w14:paraId="1A8F5615" w14:textId="77777777" w:rsidTr="00F41E60">
        <w:tc>
          <w:tcPr>
            <w:tcW w:w="720" w:type="dxa"/>
          </w:tcPr>
          <w:p w14:paraId="4860A3E5" w14:textId="77777777" w:rsidR="00F16A4A" w:rsidRPr="0088193B" w:rsidRDefault="00F16A4A" w:rsidP="007C4BD7">
            <w:pPr>
              <w:pStyle w:val="TAC"/>
            </w:pPr>
            <w:r w:rsidRPr="0088193B">
              <w:t>15</w:t>
            </w:r>
          </w:p>
        </w:tc>
        <w:tc>
          <w:tcPr>
            <w:tcW w:w="720" w:type="dxa"/>
          </w:tcPr>
          <w:p w14:paraId="3E7C555E" w14:textId="77777777" w:rsidR="00F16A4A" w:rsidRPr="0088193B" w:rsidRDefault="00F16A4A" w:rsidP="007C4BD7">
            <w:pPr>
              <w:pStyle w:val="TAC"/>
            </w:pPr>
            <w:r w:rsidRPr="0088193B">
              <w:t>3368</w:t>
            </w:r>
          </w:p>
        </w:tc>
        <w:tc>
          <w:tcPr>
            <w:tcW w:w="720" w:type="dxa"/>
          </w:tcPr>
          <w:p w14:paraId="42E3D46F" w14:textId="77777777" w:rsidR="00F16A4A" w:rsidRPr="0088193B" w:rsidRDefault="00F16A4A" w:rsidP="007C4BD7">
            <w:pPr>
              <w:pStyle w:val="TAC"/>
            </w:pPr>
            <w:r w:rsidRPr="0088193B">
              <w:t>3624</w:t>
            </w:r>
          </w:p>
        </w:tc>
        <w:tc>
          <w:tcPr>
            <w:tcW w:w="720" w:type="dxa"/>
          </w:tcPr>
          <w:p w14:paraId="395985A2" w14:textId="77777777" w:rsidR="00F16A4A" w:rsidRPr="0088193B" w:rsidRDefault="00F16A4A" w:rsidP="007C4BD7">
            <w:pPr>
              <w:pStyle w:val="TAC"/>
            </w:pPr>
            <w:r w:rsidRPr="0088193B">
              <w:t>4008</w:t>
            </w:r>
          </w:p>
        </w:tc>
        <w:tc>
          <w:tcPr>
            <w:tcW w:w="720" w:type="dxa"/>
          </w:tcPr>
          <w:p w14:paraId="3A68737D" w14:textId="77777777" w:rsidR="00F16A4A" w:rsidRPr="0088193B" w:rsidRDefault="00F16A4A" w:rsidP="007C4BD7">
            <w:pPr>
              <w:pStyle w:val="TAC"/>
            </w:pPr>
            <w:r w:rsidRPr="0088193B">
              <w:t>4264</w:t>
            </w:r>
          </w:p>
        </w:tc>
        <w:tc>
          <w:tcPr>
            <w:tcW w:w="720" w:type="dxa"/>
          </w:tcPr>
          <w:p w14:paraId="542361DE" w14:textId="77777777" w:rsidR="00F16A4A" w:rsidRPr="0088193B" w:rsidRDefault="00F16A4A" w:rsidP="007C4BD7">
            <w:pPr>
              <w:pStyle w:val="TAC"/>
            </w:pPr>
            <w:r w:rsidRPr="0088193B">
              <w:t>4584</w:t>
            </w:r>
          </w:p>
        </w:tc>
        <w:tc>
          <w:tcPr>
            <w:tcW w:w="720" w:type="dxa"/>
          </w:tcPr>
          <w:p w14:paraId="6C6E6B38" w14:textId="77777777" w:rsidR="00F16A4A" w:rsidRPr="0088193B" w:rsidRDefault="00F16A4A" w:rsidP="007C4BD7">
            <w:pPr>
              <w:pStyle w:val="TAC"/>
            </w:pPr>
            <w:r w:rsidRPr="0088193B">
              <w:t>4968</w:t>
            </w:r>
          </w:p>
        </w:tc>
        <w:tc>
          <w:tcPr>
            <w:tcW w:w="720" w:type="dxa"/>
          </w:tcPr>
          <w:p w14:paraId="631440EC" w14:textId="77777777" w:rsidR="00F16A4A" w:rsidRPr="0088193B" w:rsidRDefault="00F16A4A" w:rsidP="007C4BD7">
            <w:pPr>
              <w:pStyle w:val="TAC"/>
            </w:pPr>
            <w:r w:rsidRPr="0088193B">
              <w:t>5160</w:t>
            </w:r>
          </w:p>
        </w:tc>
        <w:tc>
          <w:tcPr>
            <w:tcW w:w="720" w:type="dxa"/>
          </w:tcPr>
          <w:p w14:paraId="1B0B880F" w14:textId="77777777" w:rsidR="00F16A4A" w:rsidRPr="0088193B" w:rsidRDefault="00F16A4A" w:rsidP="007C4BD7">
            <w:pPr>
              <w:pStyle w:val="TAC"/>
            </w:pPr>
            <w:r w:rsidRPr="0088193B">
              <w:t>5544</w:t>
            </w:r>
          </w:p>
        </w:tc>
        <w:tc>
          <w:tcPr>
            <w:tcW w:w="720" w:type="dxa"/>
          </w:tcPr>
          <w:p w14:paraId="246F77A0" w14:textId="77777777" w:rsidR="00F16A4A" w:rsidRPr="0088193B" w:rsidRDefault="00F16A4A" w:rsidP="007C4BD7">
            <w:pPr>
              <w:pStyle w:val="TAC"/>
            </w:pPr>
            <w:r w:rsidRPr="0088193B">
              <w:t>5736</w:t>
            </w:r>
          </w:p>
        </w:tc>
        <w:tc>
          <w:tcPr>
            <w:tcW w:w="720" w:type="dxa"/>
          </w:tcPr>
          <w:p w14:paraId="634CF63C" w14:textId="77777777" w:rsidR="00F16A4A" w:rsidRPr="0088193B" w:rsidRDefault="00F16A4A" w:rsidP="007C4BD7">
            <w:pPr>
              <w:pStyle w:val="TAC"/>
            </w:pPr>
            <w:r w:rsidRPr="0088193B">
              <w:t>6200</w:t>
            </w:r>
          </w:p>
        </w:tc>
      </w:tr>
      <w:tr w:rsidR="00F41E60" w:rsidRPr="0088193B" w14:paraId="1C680F46" w14:textId="77777777" w:rsidTr="00F41E60">
        <w:tc>
          <w:tcPr>
            <w:tcW w:w="720" w:type="dxa"/>
          </w:tcPr>
          <w:p w14:paraId="07E627E4" w14:textId="77777777" w:rsidR="00F16A4A" w:rsidRPr="0088193B" w:rsidRDefault="00F16A4A" w:rsidP="007C4BD7">
            <w:pPr>
              <w:pStyle w:val="TAC"/>
            </w:pPr>
            <w:r w:rsidRPr="0088193B">
              <w:t>16</w:t>
            </w:r>
          </w:p>
        </w:tc>
        <w:tc>
          <w:tcPr>
            <w:tcW w:w="720" w:type="dxa"/>
          </w:tcPr>
          <w:p w14:paraId="23951B83" w14:textId="77777777" w:rsidR="00F16A4A" w:rsidRPr="0088193B" w:rsidRDefault="00F16A4A" w:rsidP="007C4BD7">
            <w:pPr>
              <w:pStyle w:val="TAC"/>
            </w:pPr>
            <w:r w:rsidRPr="0088193B">
              <w:t>3624</w:t>
            </w:r>
          </w:p>
        </w:tc>
        <w:tc>
          <w:tcPr>
            <w:tcW w:w="720" w:type="dxa"/>
          </w:tcPr>
          <w:p w14:paraId="2A4D4795" w14:textId="77777777" w:rsidR="00F16A4A" w:rsidRPr="0088193B" w:rsidRDefault="00F16A4A" w:rsidP="007C4BD7">
            <w:pPr>
              <w:pStyle w:val="TAC"/>
            </w:pPr>
            <w:r w:rsidRPr="0088193B">
              <w:t>3880</w:t>
            </w:r>
          </w:p>
        </w:tc>
        <w:tc>
          <w:tcPr>
            <w:tcW w:w="720" w:type="dxa"/>
          </w:tcPr>
          <w:p w14:paraId="71BFF48B" w14:textId="77777777" w:rsidR="00F16A4A" w:rsidRPr="0088193B" w:rsidRDefault="00F16A4A" w:rsidP="007C4BD7">
            <w:pPr>
              <w:pStyle w:val="TAC"/>
            </w:pPr>
            <w:r w:rsidRPr="0088193B">
              <w:t>4264</w:t>
            </w:r>
          </w:p>
        </w:tc>
        <w:tc>
          <w:tcPr>
            <w:tcW w:w="720" w:type="dxa"/>
          </w:tcPr>
          <w:p w14:paraId="6C157B65" w14:textId="77777777" w:rsidR="00F16A4A" w:rsidRPr="0088193B" w:rsidRDefault="00F16A4A" w:rsidP="007C4BD7">
            <w:pPr>
              <w:pStyle w:val="TAC"/>
            </w:pPr>
            <w:r w:rsidRPr="0088193B">
              <w:t>4584</w:t>
            </w:r>
          </w:p>
        </w:tc>
        <w:tc>
          <w:tcPr>
            <w:tcW w:w="720" w:type="dxa"/>
          </w:tcPr>
          <w:p w14:paraId="0F2BB81F" w14:textId="77777777" w:rsidR="00F16A4A" w:rsidRPr="0088193B" w:rsidRDefault="00F16A4A" w:rsidP="007C4BD7">
            <w:pPr>
              <w:pStyle w:val="TAC"/>
            </w:pPr>
            <w:r w:rsidRPr="0088193B">
              <w:t>4968</w:t>
            </w:r>
          </w:p>
        </w:tc>
        <w:tc>
          <w:tcPr>
            <w:tcW w:w="720" w:type="dxa"/>
          </w:tcPr>
          <w:p w14:paraId="1B433C6E" w14:textId="77777777" w:rsidR="00F16A4A" w:rsidRPr="0088193B" w:rsidRDefault="00F16A4A" w:rsidP="007C4BD7">
            <w:pPr>
              <w:pStyle w:val="TAC"/>
            </w:pPr>
            <w:r w:rsidRPr="0088193B">
              <w:t>5160</w:t>
            </w:r>
          </w:p>
        </w:tc>
        <w:tc>
          <w:tcPr>
            <w:tcW w:w="720" w:type="dxa"/>
          </w:tcPr>
          <w:p w14:paraId="7D720027" w14:textId="77777777" w:rsidR="00F16A4A" w:rsidRPr="0088193B" w:rsidRDefault="00F16A4A" w:rsidP="007C4BD7">
            <w:pPr>
              <w:pStyle w:val="TAC"/>
            </w:pPr>
            <w:r w:rsidRPr="0088193B">
              <w:t>5544</w:t>
            </w:r>
          </w:p>
        </w:tc>
        <w:tc>
          <w:tcPr>
            <w:tcW w:w="720" w:type="dxa"/>
          </w:tcPr>
          <w:p w14:paraId="197CE137" w14:textId="77777777" w:rsidR="00F16A4A" w:rsidRPr="0088193B" w:rsidRDefault="00F16A4A" w:rsidP="007C4BD7">
            <w:pPr>
              <w:pStyle w:val="TAC"/>
            </w:pPr>
            <w:r w:rsidRPr="0088193B">
              <w:t>5992</w:t>
            </w:r>
          </w:p>
        </w:tc>
        <w:tc>
          <w:tcPr>
            <w:tcW w:w="720" w:type="dxa"/>
          </w:tcPr>
          <w:p w14:paraId="66D8B6FF" w14:textId="77777777" w:rsidR="00F16A4A" w:rsidRPr="0088193B" w:rsidRDefault="00F16A4A" w:rsidP="007C4BD7">
            <w:pPr>
              <w:pStyle w:val="TAC"/>
            </w:pPr>
            <w:r w:rsidRPr="0088193B">
              <w:t>6200</w:t>
            </w:r>
          </w:p>
        </w:tc>
        <w:tc>
          <w:tcPr>
            <w:tcW w:w="720" w:type="dxa"/>
          </w:tcPr>
          <w:p w14:paraId="22F1416F" w14:textId="77777777" w:rsidR="00F16A4A" w:rsidRPr="0088193B" w:rsidRDefault="00F16A4A" w:rsidP="007C4BD7">
            <w:pPr>
              <w:pStyle w:val="TAC"/>
            </w:pPr>
            <w:r w:rsidRPr="0088193B">
              <w:t>6456</w:t>
            </w:r>
          </w:p>
        </w:tc>
      </w:tr>
      <w:tr w:rsidR="00F41E60" w:rsidRPr="0088193B" w14:paraId="037C4EDC" w14:textId="77777777" w:rsidTr="00F41E60">
        <w:tc>
          <w:tcPr>
            <w:tcW w:w="720" w:type="dxa"/>
          </w:tcPr>
          <w:p w14:paraId="5F1EC300" w14:textId="77777777" w:rsidR="00F16A4A" w:rsidRPr="0088193B" w:rsidRDefault="00F16A4A" w:rsidP="007C4BD7">
            <w:pPr>
              <w:pStyle w:val="TAC"/>
            </w:pPr>
            <w:r w:rsidRPr="0088193B">
              <w:t>17</w:t>
            </w:r>
          </w:p>
        </w:tc>
        <w:tc>
          <w:tcPr>
            <w:tcW w:w="720" w:type="dxa"/>
          </w:tcPr>
          <w:p w14:paraId="3A2BB749" w14:textId="77777777" w:rsidR="00F16A4A" w:rsidRPr="0088193B" w:rsidRDefault="00F16A4A" w:rsidP="007C4BD7">
            <w:pPr>
              <w:pStyle w:val="TAC"/>
            </w:pPr>
            <w:r w:rsidRPr="0088193B">
              <w:t>4008</w:t>
            </w:r>
          </w:p>
        </w:tc>
        <w:tc>
          <w:tcPr>
            <w:tcW w:w="720" w:type="dxa"/>
          </w:tcPr>
          <w:p w14:paraId="3A232EA8" w14:textId="77777777" w:rsidR="00F16A4A" w:rsidRPr="0088193B" w:rsidRDefault="00F16A4A" w:rsidP="007C4BD7">
            <w:pPr>
              <w:pStyle w:val="TAC"/>
            </w:pPr>
            <w:r w:rsidRPr="0088193B">
              <w:t>4392</w:t>
            </w:r>
          </w:p>
        </w:tc>
        <w:tc>
          <w:tcPr>
            <w:tcW w:w="720" w:type="dxa"/>
          </w:tcPr>
          <w:p w14:paraId="72C1B347" w14:textId="77777777" w:rsidR="00F16A4A" w:rsidRPr="0088193B" w:rsidRDefault="00F16A4A" w:rsidP="007C4BD7">
            <w:pPr>
              <w:pStyle w:val="TAC"/>
            </w:pPr>
            <w:r w:rsidRPr="0088193B">
              <w:t>4776</w:t>
            </w:r>
          </w:p>
        </w:tc>
        <w:tc>
          <w:tcPr>
            <w:tcW w:w="720" w:type="dxa"/>
          </w:tcPr>
          <w:p w14:paraId="0C07993E" w14:textId="77777777" w:rsidR="00F16A4A" w:rsidRPr="0088193B" w:rsidRDefault="00F16A4A" w:rsidP="007C4BD7">
            <w:pPr>
              <w:pStyle w:val="TAC"/>
            </w:pPr>
            <w:r w:rsidRPr="0088193B">
              <w:t>5160</w:t>
            </w:r>
          </w:p>
        </w:tc>
        <w:tc>
          <w:tcPr>
            <w:tcW w:w="720" w:type="dxa"/>
          </w:tcPr>
          <w:p w14:paraId="1A8E891C" w14:textId="77777777" w:rsidR="00F16A4A" w:rsidRPr="0088193B" w:rsidRDefault="00F16A4A" w:rsidP="007C4BD7">
            <w:pPr>
              <w:pStyle w:val="TAC"/>
            </w:pPr>
            <w:r w:rsidRPr="0088193B">
              <w:t>5352</w:t>
            </w:r>
          </w:p>
        </w:tc>
        <w:tc>
          <w:tcPr>
            <w:tcW w:w="720" w:type="dxa"/>
          </w:tcPr>
          <w:p w14:paraId="692EC9BE" w14:textId="77777777" w:rsidR="00F16A4A" w:rsidRPr="0088193B" w:rsidRDefault="00F16A4A" w:rsidP="007C4BD7">
            <w:pPr>
              <w:pStyle w:val="TAC"/>
            </w:pPr>
            <w:r w:rsidRPr="0088193B">
              <w:t>5736</w:t>
            </w:r>
          </w:p>
        </w:tc>
        <w:tc>
          <w:tcPr>
            <w:tcW w:w="720" w:type="dxa"/>
          </w:tcPr>
          <w:p w14:paraId="42FE5E4E" w14:textId="77777777" w:rsidR="00F16A4A" w:rsidRPr="0088193B" w:rsidRDefault="00F16A4A" w:rsidP="007C4BD7">
            <w:pPr>
              <w:pStyle w:val="TAC"/>
            </w:pPr>
            <w:r w:rsidRPr="0088193B">
              <w:t>6200</w:t>
            </w:r>
          </w:p>
        </w:tc>
        <w:tc>
          <w:tcPr>
            <w:tcW w:w="720" w:type="dxa"/>
          </w:tcPr>
          <w:p w14:paraId="3374BFD6" w14:textId="77777777" w:rsidR="00F16A4A" w:rsidRPr="0088193B" w:rsidRDefault="00F16A4A" w:rsidP="007C4BD7">
            <w:pPr>
              <w:pStyle w:val="TAC"/>
            </w:pPr>
            <w:r w:rsidRPr="0088193B">
              <w:t>6456</w:t>
            </w:r>
          </w:p>
        </w:tc>
        <w:tc>
          <w:tcPr>
            <w:tcW w:w="720" w:type="dxa"/>
          </w:tcPr>
          <w:p w14:paraId="20F044FE" w14:textId="77777777" w:rsidR="00F16A4A" w:rsidRPr="0088193B" w:rsidRDefault="00F16A4A" w:rsidP="007C4BD7">
            <w:pPr>
              <w:pStyle w:val="TAC"/>
            </w:pPr>
            <w:r w:rsidRPr="0088193B">
              <w:t>6712</w:t>
            </w:r>
          </w:p>
        </w:tc>
        <w:tc>
          <w:tcPr>
            <w:tcW w:w="720" w:type="dxa"/>
          </w:tcPr>
          <w:p w14:paraId="3C938C5B" w14:textId="77777777" w:rsidR="00F16A4A" w:rsidRPr="0088193B" w:rsidRDefault="00F16A4A" w:rsidP="007C4BD7">
            <w:pPr>
              <w:pStyle w:val="TAC"/>
            </w:pPr>
            <w:r w:rsidRPr="0088193B">
              <w:t>7224</w:t>
            </w:r>
          </w:p>
        </w:tc>
      </w:tr>
      <w:tr w:rsidR="00F41E60" w:rsidRPr="0088193B" w14:paraId="192A0258" w14:textId="77777777" w:rsidTr="00F41E60">
        <w:tc>
          <w:tcPr>
            <w:tcW w:w="720" w:type="dxa"/>
          </w:tcPr>
          <w:p w14:paraId="52EA128E" w14:textId="77777777" w:rsidR="00F16A4A" w:rsidRPr="0088193B" w:rsidRDefault="00F16A4A" w:rsidP="007C4BD7">
            <w:pPr>
              <w:pStyle w:val="TAC"/>
            </w:pPr>
            <w:r w:rsidRPr="0088193B">
              <w:t>18</w:t>
            </w:r>
          </w:p>
        </w:tc>
        <w:tc>
          <w:tcPr>
            <w:tcW w:w="720" w:type="dxa"/>
          </w:tcPr>
          <w:p w14:paraId="78D6BA1C" w14:textId="77777777" w:rsidR="00F16A4A" w:rsidRPr="0088193B" w:rsidRDefault="00F16A4A" w:rsidP="007C4BD7">
            <w:pPr>
              <w:pStyle w:val="TAC"/>
            </w:pPr>
            <w:r w:rsidRPr="0088193B">
              <w:t>4392</w:t>
            </w:r>
          </w:p>
        </w:tc>
        <w:tc>
          <w:tcPr>
            <w:tcW w:w="720" w:type="dxa"/>
          </w:tcPr>
          <w:p w14:paraId="60AEACEC" w14:textId="77777777" w:rsidR="00F16A4A" w:rsidRPr="0088193B" w:rsidRDefault="00F16A4A" w:rsidP="007C4BD7">
            <w:pPr>
              <w:pStyle w:val="TAC"/>
            </w:pPr>
            <w:r w:rsidRPr="0088193B">
              <w:t>4776</w:t>
            </w:r>
          </w:p>
        </w:tc>
        <w:tc>
          <w:tcPr>
            <w:tcW w:w="720" w:type="dxa"/>
          </w:tcPr>
          <w:p w14:paraId="282CB12D" w14:textId="77777777" w:rsidR="00F16A4A" w:rsidRPr="0088193B" w:rsidRDefault="00F16A4A" w:rsidP="007C4BD7">
            <w:pPr>
              <w:pStyle w:val="TAC"/>
            </w:pPr>
            <w:r w:rsidRPr="0088193B">
              <w:t>5160</w:t>
            </w:r>
          </w:p>
        </w:tc>
        <w:tc>
          <w:tcPr>
            <w:tcW w:w="720" w:type="dxa"/>
          </w:tcPr>
          <w:p w14:paraId="5595E436" w14:textId="77777777" w:rsidR="00F16A4A" w:rsidRPr="0088193B" w:rsidRDefault="00F16A4A" w:rsidP="007C4BD7">
            <w:pPr>
              <w:pStyle w:val="TAC"/>
            </w:pPr>
            <w:r w:rsidRPr="0088193B">
              <w:t>5544</w:t>
            </w:r>
          </w:p>
        </w:tc>
        <w:tc>
          <w:tcPr>
            <w:tcW w:w="720" w:type="dxa"/>
          </w:tcPr>
          <w:p w14:paraId="7260D5CA" w14:textId="77777777" w:rsidR="00F16A4A" w:rsidRPr="0088193B" w:rsidRDefault="00F16A4A" w:rsidP="007C4BD7">
            <w:pPr>
              <w:pStyle w:val="TAC"/>
            </w:pPr>
            <w:r w:rsidRPr="0088193B">
              <w:t>5992</w:t>
            </w:r>
          </w:p>
        </w:tc>
        <w:tc>
          <w:tcPr>
            <w:tcW w:w="720" w:type="dxa"/>
          </w:tcPr>
          <w:p w14:paraId="07F68EFD" w14:textId="77777777" w:rsidR="00F16A4A" w:rsidRPr="0088193B" w:rsidRDefault="00F16A4A" w:rsidP="007C4BD7">
            <w:pPr>
              <w:pStyle w:val="TAC"/>
            </w:pPr>
            <w:r w:rsidRPr="0088193B">
              <w:t>6200</w:t>
            </w:r>
          </w:p>
        </w:tc>
        <w:tc>
          <w:tcPr>
            <w:tcW w:w="720" w:type="dxa"/>
          </w:tcPr>
          <w:p w14:paraId="18D822E8" w14:textId="77777777" w:rsidR="00F16A4A" w:rsidRPr="0088193B" w:rsidRDefault="00F16A4A" w:rsidP="007C4BD7">
            <w:pPr>
              <w:pStyle w:val="TAC"/>
            </w:pPr>
            <w:r w:rsidRPr="0088193B">
              <w:t>6712</w:t>
            </w:r>
          </w:p>
        </w:tc>
        <w:tc>
          <w:tcPr>
            <w:tcW w:w="720" w:type="dxa"/>
          </w:tcPr>
          <w:p w14:paraId="36BFCB17" w14:textId="77777777" w:rsidR="00F16A4A" w:rsidRPr="0088193B" w:rsidRDefault="00F16A4A" w:rsidP="007C4BD7">
            <w:pPr>
              <w:pStyle w:val="TAC"/>
            </w:pPr>
            <w:r w:rsidRPr="0088193B">
              <w:t>7224</w:t>
            </w:r>
          </w:p>
        </w:tc>
        <w:tc>
          <w:tcPr>
            <w:tcW w:w="720" w:type="dxa"/>
          </w:tcPr>
          <w:p w14:paraId="76DEFCA8" w14:textId="77777777" w:rsidR="00F16A4A" w:rsidRPr="0088193B" w:rsidRDefault="00F16A4A" w:rsidP="007C4BD7">
            <w:pPr>
              <w:pStyle w:val="TAC"/>
            </w:pPr>
            <w:r w:rsidRPr="0088193B">
              <w:t>7480</w:t>
            </w:r>
          </w:p>
        </w:tc>
        <w:tc>
          <w:tcPr>
            <w:tcW w:w="720" w:type="dxa"/>
          </w:tcPr>
          <w:p w14:paraId="638FA7EC" w14:textId="77777777" w:rsidR="00F16A4A" w:rsidRPr="0088193B" w:rsidRDefault="00F16A4A" w:rsidP="007C4BD7">
            <w:pPr>
              <w:pStyle w:val="TAC"/>
            </w:pPr>
            <w:r w:rsidRPr="0088193B">
              <w:t>7992</w:t>
            </w:r>
          </w:p>
        </w:tc>
      </w:tr>
      <w:tr w:rsidR="00F41E60" w:rsidRPr="0088193B" w14:paraId="798A04B2" w14:textId="77777777" w:rsidTr="00F41E60">
        <w:tc>
          <w:tcPr>
            <w:tcW w:w="720" w:type="dxa"/>
          </w:tcPr>
          <w:p w14:paraId="7BA8BC3D" w14:textId="77777777" w:rsidR="00F16A4A" w:rsidRPr="0088193B" w:rsidRDefault="00F16A4A" w:rsidP="007C4BD7">
            <w:pPr>
              <w:pStyle w:val="TAC"/>
            </w:pPr>
            <w:r w:rsidRPr="0088193B">
              <w:t>19</w:t>
            </w:r>
          </w:p>
        </w:tc>
        <w:tc>
          <w:tcPr>
            <w:tcW w:w="720" w:type="dxa"/>
          </w:tcPr>
          <w:p w14:paraId="134A5AF0" w14:textId="77777777" w:rsidR="00F16A4A" w:rsidRPr="0088193B" w:rsidRDefault="00F16A4A" w:rsidP="007C4BD7">
            <w:pPr>
              <w:pStyle w:val="TAC"/>
            </w:pPr>
            <w:r w:rsidRPr="0088193B">
              <w:t>4776</w:t>
            </w:r>
          </w:p>
        </w:tc>
        <w:tc>
          <w:tcPr>
            <w:tcW w:w="720" w:type="dxa"/>
          </w:tcPr>
          <w:p w14:paraId="268F5685" w14:textId="77777777" w:rsidR="00F16A4A" w:rsidRPr="0088193B" w:rsidRDefault="00F16A4A" w:rsidP="007C4BD7">
            <w:pPr>
              <w:pStyle w:val="TAC"/>
            </w:pPr>
            <w:r w:rsidRPr="0088193B">
              <w:t>5160</w:t>
            </w:r>
          </w:p>
        </w:tc>
        <w:tc>
          <w:tcPr>
            <w:tcW w:w="720" w:type="dxa"/>
          </w:tcPr>
          <w:p w14:paraId="63F70208" w14:textId="77777777" w:rsidR="00F16A4A" w:rsidRPr="0088193B" w:rsidRDefault="00F16A4A" w:rsidP="007C4BD7">
            <w:pPr>
              <w:pStyle w:val="TAC"/>
            </w:pPr>
            <w:r w:rsidRPr="0088193B">
              <w:t>5544</w:t>
            </w:r>
          </w:p>
        </w:tc>
        <w:tc>
          <w:tcPr>
            <w:tcW w:w="720" w:type="dxa"/>
          </w:tcPr>
          <w:p w14:paraId="1615E552" w14:textId="77777777" w:rsidR="00F16A4A" w:rsidRPr="0088193B" w:rsidRDefault="00F16A4A" w:rsidP="007C4BD7">
            <w:pPr>
              <w:pStyle w:val="TAC"/>
            </w:pPr>
            <w:r w:rsidRPr="0088193B">
              <w:t>5992</w:t>
            </w:r>
          </w:p>
        </w:tc>
        <w:tc>
          <w:tcPr>
            <w:tcW w:w="720" w:type="dxa"/>
          </w:tcPr>
          <w:p w14:paraId="610B2A4B" w14:textId="77777777" w:rsidR="00F16A4A" w:rsidRPr="0088193B" w:rsidRDefault="00F16A4A" w:rsidP="007C4BD7">
            <w:pPr>
              <w:pStyle w:val="TAC"/>
            </w:pPr>
            <w:r w:rsidRPr="0088193B">
              <w:t>6456</w:t>
            </w:r>
          </w:p>
        </w:tc>
        <w:tc>
          <w:tcPr>
            <w:tcW w:w="720" w:type="dxa"/>
          </w:tcPr>
          <w:p w14:paraId="04625F3C" w14:textId="77777777" w:rsidR="00F16A4A" w:rsidRPr="0088193B" w:rsidRDefault="00F16A4A" w:rsidP="007C4BD7">
            <w:pPr>
              <w:pStyle w:val="TAC"/>
            </w:pPr>
            <w:r w:rsidRPr="0088193B">
              <w:t>6968</w:t>
            </w:r>
          </w:p>
        </w:tc>
        <w:tc>
          <w:tcPr>
            <w:tcW w:w="720" w:type="dxa"/>
          </w:tcPr>
          <w:p w14:paraId="4CEC280F" w14:textId="77777777" w:rsidR="00F16A4A" w:rsidRPr="0088193B" w:rsidRDefault="00F16A4A" w:rsidP="007C4BD7">
            <w:pPr>
              <w:pStyle w:val="TAC"/>
            </w:pPr>
            <w:r w:rsidRPr="0088193B">
              <w:t>7224</w:t>
            </w:r>
          </w:p>
        </w:tc>
        <w:tc>
          <w:tcPr>
            <w:tcW w:w="720" w:type="dxa"/>
          </w:tcPr>
          <w:p w14:paraId="1AC9A82F" w14:textId="77777777" w:rsidR="00F16A4A" w:rsidRPr="0088193B" w:rsidRDefault="00F16A4A" w:rsidP="007C4BD7">
            <w:pPr>
              <w:pStyle w:val="TAC"/>
            </w:pPr>
            <w:r w:rsidRPr="0088193B">
              <w:t>7736</w:t>
            </w:r>
          </w:p>
        </w:tc>
        <w:tc>
          <w:tcPr>
            <w:tcW w:w="720" w:type="dxa"/>
          </w:tcPr>
          <w:p w14:paraId="4545D9A8" w14:textId="77777777" w:rsidR="00F16A4A" w:rsidRPr="0088193B" w:rsidRDefault="00F16A4A" w:rsidP="007C4BD7">
            <w:pPr>
              <w:pStyle w:val="TAC"/>
            </w:pPr>
            <w:r w:rsidRPr="0088193B">
              <w:t>8248</w:t>
            </w:r>
          </w:p>
        </w:tc>
        <w:tc>
          <w:tcPr>
            <w:tcW w:w="720" w:type="dxa"/>
          </w:tcPr>
          <w:p w14:paraId="23BBDFEB" w14:textId="77777777" w:rsidR="00F16A4A" w:rsidRPr="0088193B" w:rsidRDefault="00F16A4A" w:rsidP="007C4BD7">
            <w:pPr>
              <w:pStyle w:val="TAC"/>
            </w:pPr>
            <w:r w:rsidRPr="0088193B">
              <w:t>8504</w:t>
            </w:r>
          </w:p>
        </w:tc>
      </w:tr>
      <w:tr w:rsidR="00F41E60" w:rsidRPr="0088193B" w14:paraId="085704E7" w14:textId="77777777" w:rsidTr="00F41E60">
        <w:tc>
          <w:tcPr>
            <w:tcW w:w="720" w:type="dxa"/>
          </w:tcPr>
          <w:p w14:paraId="3EE3280F" w14:textId="77777777" w:rsidR="00F16A4A" w:rsidRPr="0088193B" w:rsidRDefault="00F16A4A" w:rsidP="007C4BD7">
            <w:pPr>
              <w:pStyle w:val="TAC"/>
            </w:pPr>
            <w:r w:rsidRPr="0088193B">
              <w:t>20</w:t>
            </w:r>
          </w:p>
        </w:tc>
        <w:tc>
          <w:tcPr>
            <w:tcW w:w="720" w:type="dxa"/>
          </w:tcPr>
          <w:p w14:paraId="2B84A9FB" w14:textId="77777777" w:rsidR="00F16A4A" w:rsidRPr="0088193B" w:rsidRDefault="00F16A4A" w:rsidP="007C4BD7">
            <w:pPr>
              <w:pStyle w:val="TAC"/>
            </w:pPr>
            <w:r w:rsidRPr="0088193B">
              <w:t>5160</w:t>
            </w:r>
          </w:p>
        </w:tc>
        <w:tc>
          <w:tcPr>
            <w:tcW w:w="720" w:type="dxa"/>
          </w:tcPr>
          <w:p w14:paraId="1B79D68E" w14:textId="77777777" w:rsidR="00F16A4A" w:rsidRPr="0088193B" w:rsidRDefault="00F16A4A" w:rsidP="007C4BD7">
            <w:pPr>
              <w:pStyle w:val="TAC"/>
            </w:pPr>
            <w:r w:rsidRPr="0088193B">
              <w:t>5544</w:t>
            </w:r>
          </w:p>
        </w:tc>
        <w:tc>
          <w:tcPr>
            <w:tcW w:w="720" w:type="dxa"/>
          </w:tcPr>
          <w:p w14:paraId="2C28CD4B" w14:textId="77777777" w:rsidR="00F16A4A" w:rsidRPr="0088193B" w:rsidRDefault="00F16A4A" w:rsidP="007C4BD7">
            <w:pPr>
              <w:pStyle w:val="TAC"/>
            </w:pPr>
            <w:r w:rsidRPr="0088193B">
              <w:t>5992</w:t>
            </w:r>
          </w:p>
        </w:tc>
        <w:tc>
          <w:tcPr>
            <w:tcW w:w="720" w:type="dxa"/>
          </w:tcPr>
          <w:p w14:paraId="34588991" w14:textId="77777777" w:rsidR="00F16A4A" w:rsidRPr="0088193B" w:rsidRDefault="00F16A4A" w:rsidP="007C4BD7">
            <w:pPr>
              <w:pStyle w:val="TAC"/>
            </w:pPr>
            <w:r w:rsidRPr="0088193B">
              <w:t>6456</w:t>
            </w:r>
          </w:p>
        </w:tc>
        <w:tc>
          <w:tcPr>
            <w:tcW w:w="720" w:type="dxa"/>
          </w:tcPr>
          <w:p w14:paraId="43A258EA" w14:textId="77777777" w:rsidR="00F16A4A" w:rsidRPr="0088193B" w:rsidRDefault="00F16A4A" w:rsidP="007C4BD7">
            <w:pPr>
              <w:pStyle w:val="TAC"/>
            </w:pPr>
            <w:r w:rsidRPr="0088193B">
              <w:t>6968</w:t>
            </w:r>
          </w:p>
        </w:tc>
        <w:tc>
          <w:tcPr>
            <w:tcW w:w="720" w:type="dxa"/>
          </w:tcPr>
          <w:p w14:paraId="4639EFA9" w14:textId="77777777" w:rsidR="00F16A4A" w:rsidRPr="0088193B" w:rsidRDefault="00F16A4A" w:rsidP="007C4BD7">
            <w:pPr>
              <w:pStyle w:val="TAC"/>
            </w:pPr>
            <w:r w:rsidRPr="0088193B">
              <w:t>7480</w:t>
            </w:r>
          </w:p>
        </w:tc>
        <w:tc>
          <w:tcPr>
            <w:tcW w:w="720" w:type="dxa"/>
          </w:tcPr>
          <w:p w14:paraId="37ABFA64" w14:textId="77777777" w:rsidR="00F16A4A" w:rsidRPr="0088193B" w:rsidRDefault="00F16A4A" w:rsidP="007C4BD7">
            <w:pPr>
              <w:pStyle w:val="TAC"/>
            </w:pPr>
            <w:r w:rsidRPr="0088193B">
              <w:t>7992</w:t>
            </w:r>
          </w:p>
        </w:tc>
        <w:tc>
          <w:tcPr>
            <w:tcW w:w="720" w:type="dxa"/>
          </w:tcPr>
          <w:p w14:paraId="5BB1998E" w14:textId="77777777" w:rsidR="00F16A4A" w:rsidRPr="0088193B" w:rsidRDefault="00F16A4A" w:rsidP="007C4BD7">
            <w:pPr>
              <w:pStyle w:val="TAC"/>
            </w:pPr>
            <w:r w:rsidRPr="0088193B">
              <w:t>8248</w:t>
            </w:r>
          </w:p>
        </w:tc>
        <w:tc>
          <w:tcPr>
            <w:tcW w:w="720" w:type="dxa"/>
          </w:tcPr>
          <w:p w14:paraId="475CC483" w14:textId="77777777" w:rsidR="00F16A4A" w:rsidRPr="0088193B" w:rsidRDefault="00F16A4A" w:rsidP="007C4BD7">
            <w:pPr>
              <w:pStyle w:val="TAC"/>
            </w:pPr>
            <w:r w:rsidRPr="0088193B">
              <w:t>8760</w:t>
            </w:r>
          </w:p>
        </w:tc>
        <w:tc>
          <w:tcPr>
            <w:tcW w:w="720" w:type="dxa"/>
          </w:tcPr>
          <w:p w14:paraId="4CEBACF5" w14:textId="77777777" w:rsidR="00F16A4A" w:rsidRPr="0088193B" w:rsidRDefault="00F16A4A" w:rsidP="007C4BD7">
            <w:pPr>
              <w:pStyle w:val="TAC"/>
            </w:pPr>
            <w:r w:rsidRPr="0088193B">
              <w:t>9144</w:t>
            </w:r>
          </w:p>
        </w:tc>
      </w:tr>
      <w:tr w:rsidR="00F41E60" w:rsidRPr="0088193B" w14:paraId="20B88191" w14:textId="77777777" w:rsidTr="00F41E60">
        <w:tc>
          <w:tcPr>
            <w:tcW w:w="720" w:type="dxa"/>
          </w:tcPr>
          <w:p w14:paraId="0D63D9DA" w14:textId="77777777" w:rsidR="00F16A4A" w:rsidRPr="0088193B" w:rsidRDefault="00F16A4A" w:rsidP="007C4BD7">
            <w:pPr>
              <w:pStyle w:val="TAC"/>
            </w:pPr>
            <w:r w:rsidRPr="0088193B">
              <w:t>21</w:t>
            </w:r>
          </w:p>
        </w:tc>
        <w:tc>
          <w:tcPr>
            <w:tcW w:w="720" w:type="dxa"/>
          </w:tcPr>
          <w:p w14:paraId="4AA9420F" w14:textId="77777777" w:rsidR="00F16A4A" w:rsidRPr="0088193B" w:rsidRDefault="00F16A4A" w:rsidP="007C4BD7">
            <w:pPr>
              <w:pStyle w:val="TAC"/>
            </w:pPr>
            <w:r w:rsidRPr="0088193B">
              <w:t>5544</w:t>
            </w:r>
          </w:p>
        </w:tc>
        <w:tc>
          <w:tcPr>
            <w:tcW w:w="720" w:type="dxa"/>
          </w:tcPr>
          <w:p w14:paraId="5A580653" w14:textId="77777777" w:rsidR="00F16A4A" w:rsidRPr="0088193B" w:rsidRDefault="00F16A4A" w:rsidP="007C4BD7">
            <w:pPr>
              <w:pStyle w:val="TAC"/>
            </w:pPr>
            <w:r w:rsidRPr="0088193B">
              <w:t>5992</w:t>
            </w:r>
          </w:p>
        </w:tc>
        <w:tc>
          <w:tcPr>
            <w:tcW w:w="720" w:type="dxa"/>
          </w:tcPr>
          <w:p w14:paraId="7DF785ED" w14:textId="77777777" w:rsidR="00F16A4A" w:rsidRPr="0088193B" w:rsidRDefault="00F16A4A" w:rsidP="007C4BD7">
            <w:pPr>
              <w:pStyle w:val="TAC"/>
            </w:pPr>
            <w:r w:rsidRPr="0088193B">
              <w:t>6456</w:t>
            </w:r>
          </w:p>
        </w:tc>
        <w:tc>
          <w:tcPr>
            <w:tcW w:w="720" w:type="dxa"/>
          </w:tcPr>
          <w:p w14:paraId="1BD9C4E5" w14:textId="77777777" w:rsidR="00F16A4A" w:rsidRPr="0088193B" w:rsidRDefault="00F16A4A" w:rsidP="007C4BD7">
            <w:pPr>
              <w:pStyle w:val="TAC"/>
            </w:pPr>
            <w:r w:rsidRPr="0088193B">
              <w:t>6968</w:t>
            </w:r>
          </w:p>
        </w:tc>
        <w:tc>
          <w:tcPr>
            <w:tcW w:w="720" w:type="dxa"/>
          </w:tcPr>
          <w:p w14:paraId="0C6338F8" w14:textId="77777777" w:rsidR="00F16A4A" w:rsidRPr="0088193B" w:rsidRDefault="00F16A4A" w:rsidP="007C4BD7">
            <w:pPr>
              <w:pStyle w:val="TAC"/>
            </w:pPr>
            <w:r w:rsidRPr="0088193B">
              <w:t>7480</w:t>
            </w:r>
          </w:p>
        </w:tc>
        <w:tc>
          <w:tcPr>
            <w:tcW w:w="720" w:type="dxa"/>
          </w:tcPr>
          <w:p w14:paraId="558D4946" w14:textId="77777777" w:rsidR="00F16A4A" w:rsidRPr="0088193B" w:rsidRDefault="00F16A4A" w:rsidP="007C4BD7">
            <w:pPr>
              <w:pStyle w:val="TAC"/>
            </w:pPr>
            <w:r w:rsidRPr="0088193B">
              <w:t>7992</w:t>
            </w:r>
          </w:p>
        </w:tc>
        <w:tc>
          <w:tcPr>
            <w:tcW w:w="720" w:type="dxa"/>
          </w:tcPr>
          <w:p w14:paraId="2840F1B3" w14:textId="77777777" w:rsidR="00F16A4A" w:rsidRPr="0088193B" w:rsidRDefault="00F16A4A" w:rsidP="007C4BD7">
            <w:pPr>
              <w:pStyle w:val="TAC"/>
            </w:pPr>
            <w:r w:rsidRPr="0088193B">
              <w:t>8504</w:t>
            </w:r>
          </w:p>
        </w:tc>
        <w:tc>
          <w:tcPr>
            <w:tcW w:w="720" w:type="dxa"/>
          </w:tcPr>
          <w:p w14:paraId="5E852FC0" w14:textId="77777777" w:rsidR="00F16A4A" w:rsidRPr="0088193B" w:rsidRDefault="00F16A4A" w:rsidP="007C4BD7">
            <w:pPr>
              <w:pStyle w:val="TAC"/>
            </w:pPr>
            <w:r w:rsidRPr="0088193B">
              <w:t>9144</w:t>
            </w:r>
          </w:p>
        </w:tc>
        <w:tc>
          <w:tcPr>
            <w:tcW w:w="720" w:type="dxa"/>
          </w:tcPr>
          <w:p w14:paraId="3685BCC8" w14:textId="77777777" w:rsidR="00F16A4A" w:rsidRPr="0088193B" w:rsidRDefault="00F16A4A" w:rsidP="007C4BD7">
            <w:pPr>
              <w:pStyle w:val="TAC"/>
            </w:pPr>
            <w:r w:rsidRPr="0088193B">
              <w:t>9528</w:t>
            </w:r>
          </w:p>
        </w:tc>
        <w:tc>
          <w:tcPr>
            <w:tcW w:w="720" w:type="dxa"/>
          </w:tcPr>
          <w:p w14:paraId="43A80AF0" w14:textId="77777777" w:rsidR="00F16A4A" w:rsidRPr="0088193B" w:rsidRDefault="00F16A4A" w:rsidP="007C4BD7">
            <w:pPr>
              <w:pStyle w:val="TAC"/>
            </w:pPr>
            <w:r w:rsidRPr="0088193B">
              <w:t>9912</w:t>
            </w:r>
          </w:p>
        </w:tc>
      </w:tr>
      <w:tr w:rsidR="00F41E60" w:rsidRPr="0088193B" w14:paraId="3D75D351" w14:textId="77777777" w:rsidTr="00F41E60">
        <w:tc>
          <w:tcPr>
            <w:tcW w:w="720" w:type="dxa"/>
          </w:tcPr>
          <w:p w14:paraId="614F4C20" w14:textId="77777777" w:rsidR="00F16A4A" w:rsidRPr="0088193B" w:rsidRDefault="00F16A4A" w:rsidP="007C4BD7">
            <w:pPr>
              <w:pStyle w:val="TAC"/>
            </w:pPr>
            <w:r w:rsidRPr="0088193B">
              <w:t>22</w:t>
            </w:r>
          </w:p>
        </w:tc>
        <w:tc>
          <w:tcPr>
            <w:tcW w:w="720" w:type="dxa"/>
          </w:tcPr>
          <w:p w14:paraId="3A284729" w14:textId="77777777" w:rsidR="00F16A4A" w:rsidRPr="0088193B" w:rsidRDefault="00F16A4A" w:rsidP="007C4BD7">
            <w:pPr>
              <w:pStyle w:val="TAC"/>
            </w:pPr>
            <w:r w:rsidRPr="0088193B">
              <w:t>5992</w:t>
            </w:r>
          </w:p>
        </w:tc>
        <w:tc>
          <w:tcPr>
            <w:tcW w:w="720" w:type="dxa"/>
          </w:tcPr>
          <w:p w14:paraId="363EBA13" w14:textId="77777777" w:rsidR="00F16A4A" w:rsidRPr="0088193B" w:rsidRDefault="00F16A4A" w:rsidP="007C4BD7">
            <w:pPr>
              <w:pStyle w:val="TAC"/>
            </w:pPr>
            <w:r w:rsidRPr="0088193B">
              <w:t>6456</w:t>
            </w:r>
          </w:p>
        </w:tc>
        <w:tc>
          <w:tcPr>
            <w:tcW w:w="720" w:type="dxa"/>
          </w:tcPr>
          <w:p w14:paraId="1F753E00" w14:textId="77777777" w:rsidR="00F16A4A" w:rsidRPr="0088193B" w:rsidRDefault="00F16A4A" w:rsidP="007C4BD7">
            <w:pPr>
              <w:pStyle w:val="TAC"/>
            </w:pPr>
            <w:r w:rsidRPr="0088193B">
              <w:t>6968</w:t>
            </w:r>
          </w:p>
        </w:tc>
        <w:tc>
          <w:tcPr>
            <w:tcW w:w="720" w:type="dxa"/>
          </w:tcPr>
          <w:p w14:paraId="6FD84A55" w14:textId="77777777" w:rsidR="00F16A4A" w:rsidRPr="0088193B" w:rsidRDefault="00F16A4A" w:rsidP="007C4BD7">
            <w:pPr>
              <w:pStyle w:val="TAC"/>
            </w:pPr>
            <w:r w:rsidRPr="0088193B">
              <w:t>7480</w:t>
            </w:r>
          </w:p>
        </w:tc>
        <w:tc>
          <w:tcPr>
            <w:tcW w:w="720" w:type="dxa"/>
          </w:tcPr>
          <w:p w14:paraId="57A891E5" w14:textId="77777777" w:rsidR="00F16A4A" w:rsidRPr="0088193B" w:rsidRDefault="00F16A4A" w:rsidP="007C4BD7">
            <w:pPr>
              <w:pStyle w:val="TAC"/>
            </w:pPr>
            <w:r w:rsidRPr="0088193B">
              <w:t>7992</w:t>
            </w:r>
          </w:p>
        </w:tc>
        <w:tc>
          <w:tcPr>
            <w:tcW w:w="720" w:type="dxa"/>
          </w:tcPr>
          <w:p w14:paraId="78F1D122" w14:textId="77777777" w:rsidR="00F16A4A" w:rsidRPr="0088193B" w:rsidRDefault="00F16A4A" w:rsidP="007C4BD7">
            <w:pPr>
              <w:pStyle w:val="TAC"/>
            </w:pPr>
            <w:r w:rsidRPr="0088193B">
              <w:t>8504</w:t>
            </w:r>
          </w:p>
        </w:tc>
        <w:tc>
          <w:tcPr>
            <w:tcW w:w="720" w:type="dxa"/>
          </w:tcPr>
          <w:p w14:paraId="6FF10879" w14:textId="77777777" w:rsidR="00F16A4A" w:rsidRPr="0088193B" w:rsidRDefault="00F16A4A" w:rsidP="007C4BD7">
            <w:pPr>
              <w:pStyle w:val="TAC"/>
            </w:pPr>
            <w:r w:rsidRPr="0088193B">
              <w:t>9144</w:t>
            </w:r>
          </w:p>
        </w:tc>
        <w:tc>
          <w:tcPr>
            <w:tcW w:w="720" w:type="dxa"/>
          </w:tcPr>
          <w:p w14:paraId="0CDF055E" w14:textId="77777777" w:rsidR="00F16A4A" w:rsidRPr="0088193B" w:rsidRDefault="00F16A4A" w:rsidP="007C4BD7">
            <w:pPr>
              <w:pStyle w:val="TAC"/>
            </w:pPr>
            <w:r w:rsidRPr="0088193B">
              <w:t>9528</w:t>
            </w:r>
          </w:p>
        </w:tc>
        <w:tc>
          <w:tcPr>
            <w:tcW w:w="720" w:type="dxa"/>
          </w:tcPr>
          <w:p w14:paraId="62DDA0EB" w14:textId="77777777" w:rsidR="00F16A4A" w:rsidRPr="0088193B" w:rsidRDefault="00F16A4A" w:rsidP="007C4BD7">
            <w:pPr>
              <w:pStyle w:val="TAC"/>
            </w:pPr>
            <w:r w:rsidRPr="0088193B">
              <w:t>10296</w:t>
            </w:r>
          </w:p>
        </w:tc>
        <w:tc>
          <w:tcPr>
            <w:tcW w:w="720" w:type="dxa"/>
          </w:tcPr>
          <w:p w14:paraId="6B7332EE" w14:textId="77777777" w:rsidR="00F16A4A" w:rsidRPr="0088193B" w:rsidRDefault="00F16A4A" w:rsidP="007C4BD7">
            <w:pPr>
              <w:pStyle w:val="TAC"/>
            </w:pPr>
            <w:r w:rsidRPr="0088193B">
              <w:t>10680</w:t>
            </w:r>
          </w:p>
        </w:tc>
      </w:tr>
      <w:tr w:rsidR="00F41E60" w:rsidRPr="0088193B" w14:paraId="6696907F" w14:textId="77777777" w:rsidTr="00F41E60">
        <w:tc>
          <w:tcPr>
            <w:tcW w:w="720" w:type="dxa"/>
          </w:tcPr>
          <w:p w14:paraId="6C3891D4" w14:textId="77777777" w:rsidR="00F16A4A" w:rsidRPr="0088193B" w:rsidRDefault="00F16A4A" w:rsidP="007C4BD7">
            <w:pPr>
              <w:pStyle w:val="TAC"/>
            </w:pPr>
            <w:r w:rsidRPr="0088193B">
              <w:t>23</w:t>
            </w:r>
          </w:p>
        </w:tc>
        <w:tc>
          <w:tcPr>
            <w:tcW w:w="720" w:type="dxa"/>
          </w:tcPr>
          <w:p w14:paraId="513F7630" w14:textId="77777777" w:rsidR="00F16A4A" w:rsidRPr="0088193B" w:rsidRDefault="00F16A4A" w:rsidP="007C4BD7">
            <w:pPr>
              <w:pStyle w:val="TAC"/>
            </w:pPr>
            <w:r w:rsidRPr="0088193B">
              <w:t>6200</w:t>
            </w:r>
          </w:p>
        </w:tc>
        <w:tc>
          <w:tcPr>
            <w:tcW w:w="720" w:type="dxa"/>
          </w:tcPr>
          <w:p w14:paraId="0AA5F92A" w14:textId="77777777" w:rsidR="00F16A4A" w:rsidRPr="0088193B" w:rsidRDefault="00F16A4A" w:rsidP="007C4BD7">
            <w:pPr>
              <w:pStyle w:val="TAC"/>
            </w:pPr>
            <w:r w:rsidRPr="0088193B">
              <w:t>6968</w:t>
            </w:r>
          </w:p>
        </w:tc>
        <w:tc>
          <w:tcPr>
            <w:tcW w:w="720" w:type="dxa"/>
          </w:tcPr>
          <w:p w14:paraId="1C547F0D" w14:textId="77777777" w:rsidR="00F16A4A" w:rsidRPr="0088193B" w:rsidRDefault="00F16A4A" w:rsidP="007C4BD7">
            <w:pPr>
              <w:pStyle w:val="TAC"/>
            </w:pPr>
            <w:r w:rsidRPr="0088193B">
              <w:t>7480</w:t>
            </w:r>
          </w:p>
        </w:tc>
        <w:tc>
          <w:tcPr>
            <w:tcW w:w="720" w:type="dxa"/>
          </w:tcPr>
          <w:p w14:paraId="709AD170" w14:textId="77777777" w:rsidR="00F16A4A" w:rsidRPr="0088193B" w:rsidRDefault="00F16A4A" w:rsidP="007C4BD7">
            <w:pPr>
              <w:pStyle w:val="TAC"/>
            </w:pPr>
            <w:r w:rsidRPr="0088193B">
              <w:t>7992</w:t>
            </w:r>
          </w:p>
        </w:tc>
        <w:tc>
          <w:tcPr>
            <w:tcW w:w="720" w:type="dxa"/>
          </w:tcPr>
          <w:p w14:paraId="7E61ACF8" w14:textId="77777777" w:rsidR="00F16A4A" w:rsidRPr="0088193B" w:rsidRDefault="00F16A4A" w:rsidP="007C4BD7">
            <w:pPr>
              <w:pStyle w:val="TAC"/>
            </w:pPr>
            <w:r w:rsidRPr="0088193B">
              <w:t>8504</w:t>
            </w:r>
          </w:p>
        </w:tc>
        <w:tc>
          <w:tcPr>
            <w:tcW w:w="720" w:type="dxa"/>
          </w:tcPr>
          <w:p w14:paraId="0435ACE5" w14:textId="77777777" w:rsidR="00F16A4A" w:rsidRPr="0088193B" w:rsidRDefault="00F16A4A" w:rsidP="007C4BD7">
            <w:pPr>
              <w:pStyle w:val="TAC"/>
            </w:pPr>
            <w:r w:rsidRPr="0088193B">
              <w:t>9144</w:t>
            </w:r>
          </w:p>
        </w:tc>
        <w:tc>
          <w:tcPr>
            <w:tcW w:w="720" w:type="dxa"/>
          </w:tcPr>
          <w:p w14:paraId="1A3677FA" w14:textId="77777777" w:rsidR="00F16A4A" w:rsidRPr="0088193B" w:rsidRDefault="00F16A4A" w:rsidP="007C4BD7">
            <w:pPr>
              <w:pStyle w:val="TAC"/>
            </w:pPr>
            <w:r w:rsidRPr="0088193B">
              <w:t>9912</w:t>
            </w:r>
          </w:p>
        </w:tc>
        <w:tc>
          <w:tcPr>
            <w:tcW w:w="720" w:type="dxa"/>
          </w:tcPr>
          <w:p w14:paraId="36A580CC" w14:textId="77777777" w:rsidR="00F16A4A" w:rsidRPr="0088193B" w:rsidRDefault="00F16A4A" w:rsidP="007C4BD7">
            <w:pPr>
              <w:pStyle w:val="TAC"/>
            </w:pPr>
            <w:r w:rsidRPr="0088193B">
              <w:t>10296</w:t>
            </w:r>
          </w:p>
        </w:tc>
        <w:tc>
          <w:tcPr>
            <w:tcW w:w="720" w:type="dxa"/>
          </w:tcPr>
          <w:p w14:paraId="064AD6D3" w14:textId="77777777" w:rsidR="00F16A4A" w:rsidRPr="0088193B" w:rsidRDefault="00F16A4A" w:rsidP="007C4BD7">
            <w:pPr>
              <w:pStyle w:val="TAC"/>
            </w:pPr>
            <w:r w:rsidRPr="0088193B">
              <w:t>11064</w:t>
            </w:r>
          </w:p>
        </w:tc>
        <w:tc>
          <w:tcPr>
            <w:tcW w:w="720" w:type="dxa"/>
          </w:tcPr>
          <w:p w14:paraId="001FFF6C" w14:textId="77777777" w:rsidR="00F16A4A" w:rsidRPr="0088193B" w:rsidRDefault="00F16A4A" w:rsidP="007C4BD7">
            <w:pPr>
              <w:pStyle w:val="TAC"/>
            </w:pPr>
            <w:r w:rsidRPr="0088193B">
              <w:t>11448</w:t>
            </w:r>
          </w:p>
        </w:tc>
      </w:tr>
      <w:tr w:rsidR="00F41E60" w:rsidRPr="0088193B" w14:paraId="270BF065" w14:textId="77777777" w:rsidTr="00F41E60">
        <w:tc>
          <w:tcPr>
            <w:tcW w:w="720" w:type="dxa"/>
          </w:tcPr>
          <w:p w14:paraId="3932562B" w14:textId="77777777" w:rsidR="00F16A4A" w:rsidRPr="0088193B" w:rsidRDefault="00F16A4A" w:rsidP="007C4BD7">
            <w:pPr>
              <w:pStyle w:val="TAC"/>
            </w:pPr>
            <w:r w:rsidRPr="0088193B">
              <w:t>24</w:t>
            </w:r>
          </w:p>
        </w:tc>
        <w:tc>
          <w:tcPr>
            <w:tcW w:w="720" w:type="dxa"/>
          </w:tcPr>
          <w:p w14:paraId="5B20856A" w14:textId="77777777" w:rsidR="00F16A4A" w:rsidRPr="0088193B" w:rsidRDefault="00F16A4A" w:rsidP="007C4BD7">
            <w:pPr>
              <w:pStyle w:val="TAC"/>
            </w:pPr>
            <w:r w:rsidRPr="0088193B">
              <w:t>6712</w:t>
            </w:r>
          </w:p>
        </w:tc>
        <w:tc>
          <w:tcPr>
            <w:tcW w:w="720" w:type="dxa"/>
          </w:tcPr>
          <w:p w14:paraId="09AB0C87" w14:textId="77777777" w:rsidR="00F16A4A" w:rsidRPr="0088193B" w:rsidRDefault="00F16A4A" w:rsidP="007C4BD7">
            <w:pPr>
              <w:pStyle w:val="TAC"/>
            </w:pPr>
            <w:r w:rsidRPr="0088193B">
              <w:t>7224</w:t>
            </w:r>
          </w:p>
        </w:tc>
        <w:tc>
          <w:tcPr>
            <w:tcW w:w="720" w:type="dxa"/>
          </w:tcPr>
          <w:p w14:paraId="020C426E" w14:textId="77777777" w:rsidR="00F16A4A" w:rsidRPr="0088193B" w:rsidRDefault="00F16A4A" w:rsidP="007C4BD7">
            <w:pPr>
              <w:pStyle w:val="TAC"/>
            </w:pPr>
            <w:r w:rsidRPr="0088193B">
              <w:t>7992</w:t>
            </w:r>
          </w:p>
        </w:tc>
        <w:tc>
          <w:tcPr>
            <w:tcW w:w="720" w:type="dxa"/>
          </w:tcPr>
          <w:p w14:paraId="2B5D2FF5" w14:textId="77777777" w:rsidR="00F16A4A" w:rsidRPr="0088193B" w:rsidRDefault="00F16A4A" w:rsidP="007C4BD7">
            <w:pPr>
              <w:pStyle w:val="TAC"/>
            </w:pPr>
            <w:r w:rsidRPr="0088193B">
              <w:t>8504</w:t>
            </w:r>
          </w:p>
        </w:tc>
        <w:tc>
          <w:tcPr>
            <w:tcW w:w="720" w:type="dxa"/>
          </w:tcPr>
          <w:p w14:paraId="3105941D" w14:textId="77777777" w:rsidR="00F16A4A" w:rsidRPr="0088193B" w:rsidRDefault="00F16A4A" w:rsidP="007C4BD7">
            <w:pPr>
              <w:pStyle w:val="TAC"/>
            </w:pPr>
            <w:r w:rsidRPr="0088193B">
              <w:t>9144</w:t>
            </w:r>
          </w:p>
        </w:tc>
        <w:tc>
          <w:tcPr>
            <w:tcW w:w="720" w:type="dxa"/>
          </w:tcPr>
          <w:p w14:paraId="3E0FD94D" w14:textId="77777777" w:rsidR="00F16A4A" w:rsidRPr="0088193B" w:rsidRDefault="00F16A4A" w:rsidP="007C4BD7">
            <w:pPr>
              <w:pStyle w:val="TAC"/>
            </w:pPr>
            <w:r w:rsidRPr="0088193B">
              <w:t>9912</w:t>
            </w:r>
          </w:p>
        </w:tc>
        <w:tc>
          <w:tcPr>
            <w:tcW w:w="720" w:type="dxa"/>
          </w:tcPr>
          <w:p w14:paraId="011044BB" w14:textId="77777777" w:rsidR="00F16A4A" w:rsidRPr="0088193B" w:rsidRDefault="00F16A4A" w:rsidP="007C4BD7">
            <w:pPr>
              <w:pStyle w:val="TAC"/>
            </w:pPr>
            <w:r w:rsidRPr="0088193B">
              <w:t>10296</w:t>
            </w:r>
          </w:p>
        </w:tc>
        <w:tc>
          <w:tcPr>
            <w:tcW w:w="720" w:type="dxa"/>
          </w:tcPr>
          <w:p w14:paraId="682960AB" w14:textId="77777777" w:rsidR="00F16A4A" w:rsidRPr="0088193B" w:rsidRDefault="00F16A4A" w:rsidP="007C4BD7">
            <w:pPr>
              <w:pStyle w:val="TAC"/>
            </w:pPr>
            <w:r w:rsidRPr="0088193B">
              <w:t>11064</w:t>
            </w:r>
          </w:p>
        </w:tc>
        <w:tc>
          <w:tcPr>
            <w:tcW w:w="720" w:type="dxa"/>
          </w:tcPr>
          <w:p w14:paraId="166E7CCE" w14:textId="77777777" w:rsidR="00F16A4A" w:rsidRPr="0088193B" w:rsidRDefault="00F16A4A" w:rsidP="007C4BD7">
            <w:pPr>
              <w:pStyle w:val="TAC"/>
            </w:pPr>
            <w:r w:rsidRPr="0088193B">
              <w:t>11448</w:t>
            </w:r>
          </w:p>
        </w:tc>
        <w:tc>
          <w:tcPr>
            <w:tcW w:w="720" w:type="dxa"/>
          </w:tcPr>
          <w:p w14:paraId="27B6B35E" w14:textId="77777777" w:rsidR="00F16A4A" w:rsidRPr="0088193B" w:rsidRDefault="00F16A4A" w:rsidP="007C4BD7">
            <w:pPr>
              <w:pStyle w:val="TAC"/>
            </w:pPr>
            <w:r w:rsidRPr="0088193B">
              <w:t>12216</w:t>
            </w:r>
          </w:p>
        </w:tc>
      </w:tr>
      <w:tr w:rsidR="00F41E60" w:rsidRPr="0088193B" w14:paraId="0F12D62B" w14:textId="77777777" w:rsidTr="00F41E60">
        <w:tc>
          <w:tcPr>
            <w:tcW w:w="720" w:type="dxa"/>
          </w:tcPr>
          <w:p w14:paraId="101224F7" w14:textId="77777777" w:rsidR="00F16A4A" w:rsidRPr="0088193B" w:rsidRDefault="00F16A4A" w:rsidP="007C4BD7">
            <w:pPr>
              <w:pStyle w:val="TAC"/>
            </w:pPr>
            <w:r w:rsidRPr="0088193B">
              <w:t>25</w:t>
            </w:r>
          </w:p>
        </w:tc>
        <w:tc>
          <w:tcPr>
            <w:tcW w:w="720" w:type="dxa"/>
          </w:tcPr>
          <w:p w14:paraId="2320DC24" w14:textId="77777777" w:rsidR="00F16A4A" w:rsidRPr="0088193B" w:rsidRDefault="00F16A4A" w:rsidP="007C4BD7">
            <w:pPr>
              <w:pStyle w:val="TAC"/>
            </w:pPr>
            <w:r w:rsidRPr="0088193B">
              <w:t>6968</w:t>
            </w:r>
          </w:p>
        </w:tc>
        <w:tc>
          <w:tcPr>
            <w:tcW w:w="720" w:type="dxa"/>
          </w:tcPr>
          <w:p w14:paraId="3EAA24B3" w14:textId="77777777" w:rsidR="00F16A4A" w:rsidRPr="0088193B" w:rsidRDefault="00F16A4A" w:rsidP="007C4BD7">
            <w:pPr>
              <w:pStyle w:val="TAC"/>
            </w:pPr>
            <w:r w:rsidRPr="0088193B">
              <w:t>7480</w:t>
            </w:r>
          </w:p>
        </w:tc>
        <w:tc>
          <w:tcPr>
            <w:tcW w:w="720" w:type="dxa"/>
          </w:tcPr>
          <w:p w14:paraId="204EB5C7" w14:textId="77777777" w:rsidR="00F16A4A" w:rsidRPr="0088193B" w:rsidRDefault="00F16A4A" w:rsidP="007C4BD7">
            <w:pPr>
              <w:pStyle w:val="TAC"/>
            </w:pPr>
            <w:r w:rsidRPr="0088193B">
              <w:t>8248</w:t>
            </w:r>
          </w:p>
        </w:tc>
        <w:tc>
          <w:tcPr>
            <w:tcW w:w="720" w:type="dxa"/>
          </w:tcPr>
          <w:p w14:paraId="06A06977" w14:textId="77777777" w:rsidR="00F16A4A" w:rsidRPr="0088193B" w:rsidRDefault="00F16A4A" w:rsidP="007C4BD7">
            <w:pPr>
              <w:pStyle w:val="TAC"/>
            </w:pPr>
            <w:r w:rsidRPr="0088193B">
              <w:t>8760</w:t>
            </w:r>
          </w:p>
        </w:tc>
        <w:tc>
          <w:tcPr>
            <w:tcW w:w="720" w:type="dxa"/>
          </w:tcPr>
          <w:p w14:paraId="52FAA95C" w14:textId="77777777" w:rsidR="00F16A4A" w:rsidRPr="0088193B" w:rsidRDefault="00F16A4A" w:rsidP="007C4BD7">
            <w:pPr>
              <w:pStyle w:val="TAC"/>
            </w:pPr>
            <w:r w:rsidRPr="0088193B">
              <w:t>9528</w:t>
            </w:r>
          </w:p>
        </w:tc>
        <w:tc>
          <w:tcPr>
            <w:tcW w:w="720" w:type="dxa"/>
          </w:tcPr>
          <w:p w14:paraId="754011EC" w14:textId="77777777" w:rsidR="00F16A4A" w:rsidRPr="0088193B" w:rsidRDefault="00F16A4A" w:rsidP="007C4BD7">
            <w:pPr>
              <w:pStyle w:val="TAC"/>
            </w:pPr>
            <w:r w:rsidRPr="0088193B">
              <w:t>10296</w:t>
            </w:r>
          </w:p>
        </w:tc>
        <w:tc>
          <w:tcPr>
            <w:tcW w:w="720" w:type="dxa"/>
          </w:tcPr>
          <w:p w14:paraId="35FC9354" w14:textId="77777777" w:rsidR="00F16A4A" w:rsidRPr="0088193B" w:rsidRDefault="00F16A4A" w:rsidP="007C4BD7">
            <w:pPr>
              <w:pStyle w:val="TAC"/>
            </w:pPr>
            <w:r w:rsidRPr="0088193B">
              <w:t>10680</w:t>
            </w:r>
          </w:p>
        </w:tc>
        <w:tc>
          <w:tcPr>
            <w:tcW w:w="720" w:type="dxa"/>
          </w:tcPr>
          <w:p w14:paraId="35ACDC73" w14:textId="77777777" w:rsidR="00F16A4A" w:rsidRPr="0088193B" w:rsidRDefault="00F16A4A" w:rsidP="007C4BD7">
            <w:pPr>
              <w:pStyle w:val="TAC"/>
            </w:pPr>
            <w:r w:rsidRPr="0088193B">
              <w:t>11448</w:t>
            </w:r>
          </w:p>
        </w:tc>
        <w:tc>
          <w:tcPr>
            <w:tcW w:w="720" w:type="dxa"/>
          </w:tcPr>
          <w:p w14:paraId="439206F0" w14:textId="77777777" w:rsidR="00F16A4A" w:rsidRPr="0088193B" w:rsidRDefault="00F16A4A" w:rsidP="007C4BD7">
            <w:pPr>
              <w:pStyle w:val="TAC"/>
            </w:pPr>
            <w:r w:rsidRPr="0088193B">
              <w:t>12216</w:t>
            </w:r>
          </w:p>
        </w:tc>
        <w:tc>
          <w:tcPr>
            <w:tcW w:w="720" w:type="dxa"/>
          </w:tcPr>
          <w:p w14:paraId="5420F2E3" w14:textId="77777777" w:rsidR="00F16A4A" w:rsidRPr="0088193B" w:rsidRDefault="00F16A4A" w:rsidP="007C4BD7">
            <w:pPr>
              <w:pStyle w:val="TAC"/>
            </w:pPr>
            <w:r w:rsidRPr="0088193B">
              <w:t>12576</w:t>
            </w:r>
          </w:p>
        </w:tc>
      </w:tr>
      <w:tr w:rsidR="00F41E60" w:rsidRPr="0088193B" w14:paraId="5E2CE24F" w14:textId="77777777" w:rsidTr="00F41E60">
        <w:tc>
          <w:tcPr>
            <w:tcW w:w="720" w:type="dxa"/>
          </w:tcPr>
          <w:p w14:paraId="60AEF215" w14:textId="77777777" w:rsidR="00F16A4A" w:rsidRPr="0088193B" w:rsidRDefault="00F16A4A" w:rsidP="007C4BD7">
            <w:pPr>
              <w:pStyle w:val="TAC"/>
            </w:pPr>
            <w:r w:rsidRPr="0088193B">
              <w:t>26</w:t>
            </w:r>
          </w:p>
        </w:tc>
        <w:tc>
          <w:tcPr>
            <w:tcW w:w="720" w:type="dxa"/>
          </w:tcPr>
          <w:p w14:paraId="3289EDE4" w14:textId="77777777" w:rsidR="00F16A4A" w:rsidRPr="0088193B" w:rsidRDefault="00F16A4A" w:rsidP="007C4BD7">
            <w:pPr>
              <w:pStyle w:val="TAC"/>
            </w:pPr>
            <w:r w:rsidRPr="0088193B">
              <w:t>8248</w:t>
            </w:r>
          </w:p>
        </w:tc>
        <w:tc>
          <w:tcPr>
            <w:tcW w:w="720" w:type="dxa"/>
          </w:tcPr>
          <w:p w14:paraId="70780AA2" w14:textId="77777777" w:rsidR="00F16A4A" w:rsidRPr="0088193B" w:rsidRDefault="00F16A4A" w:rsidP="007C4BD7">
            <w:pPr>
              <w:pStyle w:val="TAC"/>
            </w:pPr>
            <w:r w:rsidRPr="0088193B">
              <w:t>8760</w:t>
            </w:r>
          </w:p>
        </w:tc>
        <w:tc>
          <w:tcPr>
            <w:tcW w:w="720" w:type="dxa"/>
          </w:tcPr>
          <w:p w14:paraId="483CDBA4" w14:textId="77777777" w:rsidR="00F16A4A" w:rsidRPr="0088193B" w:rsidRDefault="00F16A4A" w:rsidP="007C4BD7">
            <w:pPr>
              <w:pStyle w:val="TAC"/>
            </w:pPr>
            <w:r w:rsidRPr="0088193B">
              <w:t>9528</w:t>
            </w:r>
          </w:p>
        </w:tc>
        <w:tc>
          <w:tcPr>
            <w:tcW w:w="720" w:type="dxa"/>
          </w:tcPr>
          <w:p w14:paraId="61C306E8" w14:textId="77777777" w:rsidR="00F16A4A" w:rsidRPr="0088193B" w:rsidRDefault="00F16A4A" w:rsidP="007C4BD7">
            <w:pPr>
              <w:pStyle w:val="TAC"/>
            </w:pPr>
            <w:r w:rsidRPr="0088193B">
              <w:t>10296</w:t>
            </w:r>
          </w:p>
        </w:tc>
        <w:tc>
          <w:tcPr>
            <w:tcW w:w="720" w:type="dxa"/>
          </w:tcPr>
          <w:p w14:paraId="11ECD471" w14:textId="77777777" w:rsidR="00F16A4A" w:rsidRPr="0088193B" w:rsidRDefault="00F16A4A" w:rsidP="007C4BD7">
            <w:pPr>
              <w:pStyle w:val="TAC"/>
            </w:pPr>
            <w:r w:rsidRPr="0088193B">
              <w:t>11064</w:t>
            </w:r>
          </w:p>
        </w:tc>
        <w:tc>
          <w:tcPr>
            <w:tcW w:w="720" w:type="dxa"/>
          </w:tcPr>
          <w:p w14:paraId="459EA494" w14:textId="77777777" w:rsidR="00F16A4A" w:rsidRPr="0088193B" w:rsidRDefault="00F16A4A" w:rsidP="007C4BD7">
            <w:pPr>
              <w:pStyle w:val="TAC"/>
            </w:pPr>
            <w:r w:rsidRPr="0088193B">
              <w:t>11832</w:t>
            </w:r>
          </w:p>
        </w:tc>
        <w:tc>
          <w:tcPr>
            <w:tcW w:w="720" w:type="dxa"/>
          </w:tcPr>
          <w:p w14:paraId="721C9E13" w14:textId="77777777" w:rsidR="00F16A4A" w:rsidRPr="0088193B" w:rsidRDefault="00F16A4A" w:rsidP="007C4BD7">
            <w:pPr>
              <w:pStyle w:val="TAC"/>
            </w:pPr>
            <w:r w:rsidRPr="0088193B">
              <w:t>12576</w:t>
            </w:r>
          </w:p>
        </w:tc>
        <w:tc>
          <w:tcPr>
            <w:tcW w:w="720" w:type="dxa"/>
          </w:tcPr>
          <w:p w14:paraId="4EE936B6" w14:textId="77777777" w:rsidR="00F16A4A" w:rsidRPr="0088193B" w:rsidRDefault="00F16A4A" w:rsidP="007C4BD7">
            <w:pPr>
              <w:pStyle w:val="TAC"/>
            </w:pPr>
            <w:r w:rsidRPr="0088193B">
              <w:t>13536</w:t>
            </w:r>
          </w:p>
        </w:tc>
        <w:tc>
          <w:tcPr>
            <w:tcW w:w="720" w:type="dxa"/>
          </w:tcPr>
          <w:p w14:paraId="63E4CF0A" w14:textId="77777777" w:rsidR="00F16A4A" w:rsidRPr="0088193B" w:rsidRDefault="00F16A4A" w:rsidP="007C4BD7">
            <w:pPr>
              <w:pStyle w:val="TAC"/>
            </w:pPr>
            <w:r w:rsidRPr="0088193B">
              <w:t>14112</w:t>
            </w:r>
          </w:p>
        </w:tc>
        <w:tc>
          <w:tcPr>
            <w:tcW w:w="720" w:type="dxa"/>
          </w:tcPr>
          <w:p w14:paraId="5BE79430" w14:textId="77777777" w:rsidR="00F16A4A" w:rsidRPr="0088193B" w:rsidRDefault="00F16A4A" w:rsidP="007C4BD7">
            <w:pPr>
              <w:pStyle w:val="TAC"/>
            </w:pPr>
            <w:r w:rsidRPr="0088193B">
              <w:t>14688</w:t>
            </w:r>
          </w:p>
        </w:tc>
      </w:tr>
      <w:tr w:rsidR="00F16A4A" w:rsidRPr="0088193B" w14:paraId="20395391" w14:textId="77777777" w:rsidTr="00F41E60">
        <w:tc>
          <w:tcPr>
            <w:tcW w:w="720" w:type="dxa"/>
            <w:vMerge w:val="restart"/>
            <w:vAlign w:val="center"/>
          </w:tcPr>
          <w:p w14:paraId="7AF2C79D" w14:textId="77777777" w:rsidR="00F16A4A" w:rsidRPr="0088193B" w:rsidRDefault="00F16A4A" w:rsidP="007C4BD7">
            <w:pPr>
              <w:pStyle w:val="TAH"/>
            </w:pPr>
            <w:r w:rsidRPr="0088193B">
              <w:rPr>
                <w:position w:val="-10"/>
              </w:rPr>
              <w:object w:dxaOrig="400" w:dyaOrig="340" w14:anchorId="507821AA">
                <v:shape id="_x0000_i2423" type="#_x0000_t75" style="width:20.25pt;height:16.5pt" o:ole="">
                  <v:imagedata r:id="rId598" o:title=""/>
                </v:shape>
                <o:OLEObject Type="Embed" ProgID="Equation.3" ShapeID="_x0000_i2423" DrawAspect="Content" ObjectID="_1799746913" r:id="rId1582"/>
              </w:object>
            </w:r>
          </w:p>
        </w:tc>
        <w:tc>
          <w:tcPr>
            <w:tcW w:w="7200" w:type="dxa"/>
            <w:gridSpan w:val="10"/>
          </w:tcPr>
          <w:p w14:paraId="4EE0C6D9" w14:textId="77777777" w:rsidR="00F16A4A" w:rsidRPr="0088193B" w:rsidRDefault="00F16A4A" w:rsidP="007C4BD7">
            <w:pPr>
              <w:pStyle w:val="TAH"/>
            </w:pPr>
            <w:r w:rsidRPr="0088193B">
              <w:rPr>
                <w:position w:val="-10"/>
              </w:rPr>
              <w:object w:dxaOrig="480" w:dyaOrig="340" w14:anchorId="2BB04A14">
                <v:shape id="_x0000_i2424" type="#_x0000_t75" style="width:24.75pt;height:16.5pt" o:ole="">
                  <v:imagedata r:id="rId182" o:title=""/>
                </v:shape>
                <o:OLEObject Type="Embed" ProgID="Equation.3" ShapeID="_x0000_i2424" DrawAspect="Content" ObjectID="_1799746914" r:id="rId1583"/>
              </w:object>
            </w:r>
          </w:p>
        </w:tc>
      </w:tr>
      <w:tr w:rsidR="00F41E60" w:rsidRPr="0088193B" w14:paraId="7D837911" w14:textId="77777777" w:rsidTr="00F41E60">
        <w:tc>
          <w:tcPr>
            <w:tcW w:w="720" w:type="dxa"/>
            <w:vMerge/>
          </w:tcPr>
          <w:p w14:paraId="5247A842" w14:textId="77777777" w:rsidR="00F16A4A" w:rsidRPr="0088193B" w:rsidRDefault="00F16A4A" w:rsidP="007C4BD7">
            <w:pPr>
              <w:pStyle w:val="TAH"/>
            </w:pPr>
          </w:p>
        </w:tc>
        <w:tc>
          <w:tcPr>
            <w:tcW w:w="720" w:type="dxa"/>
          </w:tcPr>
          <w:p w14:paraId="220EC9DD" w14:textId="77777777" w:rsidR="00F16A4A" w:rsidRPr="0088193B" w:rsidRDefault="00F16A4A" w:rsidP="007C4BD7">
            <w:pPr>
              <w:pStyle w:val="TAH"/>
            </w:pPr>
            <w:r w:rsidRPr="0088193B">
              <w:t>21</w:t>
            </w:r>
          </w:p>
        </w:tc>
        <w:tc>
          <w:tcPr>
            <w:tcW w:w="720" w:type="dxa"/>
          </w:tcPr>
          <w:p w14:paraId="2C62ED9E" w14:textId="77777777" w:rsidR="00F16A4A" w:rsidRPr="0088193B" w:rsidRDefault="00F16A4A" w:rsidP="007C4BD7">
            <w:pPr>
              <w:pStyle w:val="TAH"/>
            </w:pPr>
            <w:r w:rsidRPr="0088193B">
              <w:t>22</w:t>
            </w:r>
          </w:p>
        </w:tc>
        <w:tc>
          <w:tcPr>
            <w:tcW w:w="720" w:type="dxa"/>
          </w:tcPr>
          <w:p w14:paraId="6A428111" w14:textId="77777777" w:rsidR="00F16A4A" w:rsidRPr="0088193B" w:rsidRDefault="00F16A4A" w:rsidP="007C4BD7">
            <w:pPr>
              <w:pStyle w:val="TAH"/>
            </w:pPr>
            <w:r w:rsidRPr="0088193B">
              <w:t>23</w:t>
            </w:r>
          </w:p>
        </w:tc>
        <w:tc>
          <w:tcPr>
            <w:tcW w:w="720" w:type="dxa"/>
          </w:tcPr>
          <w:p w14:paraId="145E4BA2" w14:textId="77777777" w:rsidR="00F16A4A" w:rsidRPr="0088193B" w:rsidRDefault="00F16A4A" w:rsidP="007C4BD7">
            <w:pPr>
              <w:pStyle w:val="TAH"/>
            </w:pPr>
            <w:r w:rsidRPr="0088193B">
              <w:t>24</w:t>
            </w:r>
          </w:p>
        </w:tc>
        <w:tc>
          <w:tcPr>
            <w:tcW w:w="720" w:type="dxa"/>
          </w:tcPr>
          <w:p w14:paraId="00885342" w14:textId="77777777" w:rsidR="00F16A4A" w:rsidRPr="0088193B" w:rsidRDefault="00F16A4A" w:rsidP="007C4BD7">
            <w:pPr>
              <w:pStyle w:val="TAH"/>
            </w:pPr>
            <w:r w:rsidRPr="0088193B">
              <w:t>25</w:t>
            </w:r>
          </w:p>
        </w:tc>
        <w:tc>
          <w:tcPr>
            <w:tcW w:w="720" w:type="dxa"/>
          </w:tcPr>
          <w:p w14:paraId="08EEB072" w14:textId="77777777" w:rsidR="00F16A4A" w:rsidRPr="0088193B" w:rsidRDefault="00F16A4A" w:rsidP="007C4BD7">
            <w:pPr>
              <w:pStyle w:val="TAH"/>
            </w:pPr>
            <w:r w:rsidRPr="0088193B">
              <w:t>26</w:t>
            </w:r>
          </w:p>
        </w:tc>
        <w:tc>
          <w:tcPr>
            <w:tcW w:w="720" w:type="dxa"/>
          </w:tcPr>
          <w:p w14:paraId="47F3B1FF" w14:textId="77777777" w:rsidR="00F16A4A" w:rsidRPr="0088193B" w:rsidRDefault="00F16A4A" w:rsidP="007C4BD7">
            <w:pPr>
              <w:pStyle w:val="TAH"/>
            </w:pPr>
            <w:r w:rsidRPr="0088193B">
              <w:t>27</w:t>
            </w:r>
          </w:p>
        </w:tc>
        <w:tc>
          <w:tcPr>
            <w:tcW w:w="720" w:type="dxa"/>
          </w:tcPr>
          <w:p w14:paraId="6B006BE6" w14:textId="77777777" w:rsidR="00F16A4A" w:rsidRPr="0088193B" w:rsidRDefault="00F16A4A" w:rsidP="007C4BD7">
            <w:pPr>
              <w:pStyle w:val="TAH"/>
            </w:pPr>
            <w:r w:rsidRPr="0088193B">
              <w:t>28</w:t>
            </w:r>
          </w:p>
        </w:tc>
        <w:tc>
          <w:tcPr>
            <w:tcW w:w="720" w:type="dxa"/>
          </w:tcPr>
          <w:p w14:paraId="0A383A10" w14:textId="77777777" w:rsidR="00F16A4A" w:rsidRPr="0088193B" w:rsidRDefault="00F16A4A" w:rsidP="007C4BD7">
            <w:pPr>
              <w:pStyle w:val="TAH"/>
            </w:pPr>
            <w:r w:rsidRPr="0088193B">
              <w:t>29</w:t>
            </w:r>
          </w:p>
        </w:tc>
        <w:tc>
          <w:tcPr>
            <w:tcW w:w="720" w:type="dxa"/>
          </w:tcPr>
          <w:p w14:paraId="2A1833AF" w14:textId="77777777" w:rsidR="00F16A4A" w:rsidRPr="0088193B" w:rsidRDefault="00F16A4A" w:rsidP="007C4BD7">
            <w:pPr>
              <w:pStyle w:val="TAH"/>
            </w:pPr>
            <w:r w:rsidRPr="0088193B">
              <w:t>30</w:t>
            </w:r>
          </w:p>
        </w:tc>
      </w:tr>
      <w:tr w:rsidR="00F41E60" w:rsidRPr="0088193B" w14:paraId="30948566" w14:textId="77777777" w:rsidTr="00F41E60">
        <w:tc>
          <w:tcPr>
            <w:tcW w:w="720" w:type="dxa"/>
          </w:tcPr>
          <w:p w14:paraId="37C87FBB" w14:textId="77777777" w:rsidR="00F16A4A" w:rsidRPr="0088193B" w:rsidRDefault="00F16A4A" w:rsidP="007C4BD7">
            <w:pPr>
              <w:pStyle w:val="TAC"/>
            </w:pPr>
            <w:r w:rsidRPr="0088193B">
              <w:t>0</w:t>
            </w:r>
          </w:p>
        </w:tc>
        <w:tc>
          <w:tcPr>
            <w:tcW w:w="720" w:type="dxa"/>
          </w:tcPr>
          <w:p w14:paraId="21D8FAD5" w14:textId="77777777" w:rsidR="00F16A4A" w:rsidRPr="0088193B" w:rsidRDefault="00F16A4A" w:rsidP="007C4BD7">
            <w:pPr>
              <w:pStyle w:val="TAC"/>
            </w:pPr>
            <w:r w:rsidRPr="0088193B">
              <w:t>568</w:t>
            </w:r>
          </w:p>
        </w:tc>
        <w:tc>
          <w:tcPr>
            <w:tcW w:w="720" w:type="dxa"/>
          </w:tcPr>
          <w:p w14:paraId="1C1B8550" w14:textId="77777777" w:rsidR="00F16A4A" w:rsidRPr="0088193B" w:rsidRDefault="00F16A4A" w:rsidP="007C4BD7">
            <w:pPr>
              <w:pStyle w:val="TAC"/>
            </w:pPr>
            <w:r w:rsidRPr="0088193B">
              <w:t>600</w:t>
            </w:r>
          </w:p>
        </w:tc>
        <w:tc>
          <w:tcPr>
            <w:tcW w:w="720" w:type="dxa"/>
          </w:tcPr>
          <w:p w14:paraId="66D60FEC" w14:textId="77777777" w:rsidR="00F16A4A" w:rsidRPr="0088193B" w:rsidRDefault="00F16A4A" w:rsidP="007C4BD7">
            <w:pPr>
              <w:pStyle w:val="TAC"/>
            </w:pPr>
            <w:r w:rsidRPr="0088193B">
              <w:t>616</w:t>
            </w:r>
          </w:p>
        </w:tc>
        <w:tc>
          <w:tcPr>
            <w:tcW w:w="720" w:type="dxa"/>
          </w:tcPr>
          <w:p w14:paraId="3D2DC3F9" w14:textId="77777777" w:rsidR="00F16A4A" w:rsidRPr="0088193B" w:rsidRDefault="00F16A4A" w:rsidP="007C4BD7">
            <w:pPr>
              <w:pStyle w:val="TAC"/>
            </w:pPr>
            <w:r w:rsidRPr="0088193B">
              <w:t>648</w:t>
            </w:r>
          </w:p>
        </w:tc>
        <w:tc>
          <w:tcPr>
            <w:tcW w:w="720" w:type="dxa"/>
          </w:tcPr>
          <w:p w14:paraId="1FC40F3C" w14:textId="77777777" w:rsidR="00F16A4A" w:rsidRPr="0088193B" w:rsidRDefault="00F16A4A" w:rsidP="007C4BD7">
            <w:pPr>
              <w:pStyle w:val="TAC"/>
            </w:pPr>
            <w:r w:rsidRPr="0088193B">
              <w:t>680</w:t>
            </w:r>
          </w:p>
        </w:tc>
        <w:tc>
          <w:tcPr>
            <w:tcW w:w="720" w:type="dxa"/>
          </w:tcPr>
          <w:p w14:paraId="3F893A3A" w14:textId="77777777" w:rsidR="00F16A4A" w:rsidRPr="0088193B" w:rsidRDefault="00F16A4A" w:rsidP="007C4BD7">
            <w:pPr>
              <w:pStyle w:val="TAC"/>
            </w:pPr>
            <w:r w:rsidRPr="0088193B">
              <w:t>712</w:t>
            </w:r>
          </w:p>
        </w:tc>
        <w:tc>
          <w:tcPr>
            <w:tcW w:w="720" w:type="dxa"/>
          </w:tcPr>
          <w:p w14:paraId="0E8B9D36" w14:textId="77777777" w:rsidR="00F16A4A" w:rsidRPr="0088193B" w:rsidRDefault="00F16A4A" w:rsidP="007C4BD7">
            <w:pPr>
              <w:pStyle w:val="TAC"/>
            </w:pPr>
            <w:r w:rsidRPr="0088193B">
              <w:t>744</w:t>
            </w:r>
          </w:p>
        </w:tc>
        <w:tc>
          <w:tcPr>
            <w:tcW w:w="720" w:type="dxa"/>
          </w:tcPr>
          <w:p w14:paraId="1D1AE7CD" w14:textId="77777777" w:rsidR="00F16A4A" w:rsidRPr="0088193B" w:rsidRDefault="00F16A4A" w:rsidP="007C4BD7">
            <w:pPr>
              <w:pStyle w:val="TAC"/>
            </w:pPr>
            <w:r w:rsidRPr="0088193B">
              <w:t>776</w:t>
            </w:r>
          </w:p>
        </w:tc>
        <w:tc>
          <w:tcPr>
            <w:tcW w:w="720" w:type="dxa"/>
          </w:tcPr>
          <w:p w14:paraId="2C3B6C61" w14:textId="77777777" w:rsidR="00F16A4A" w:rsidRPr="0088193B" w:rsidRDefault="00F16A4A" w:rsidP="007C4BD7">
            <w:pPr>
              <w:pStyle w:val="TAC"/>
            </w:pPr>
            <w:r w:rsidRPr="0088193B">
              <w:t>776</w:t>
            </w:r>
          </w:p>
        </w:tc>
        <w:tc>
          <w:tcPr>
            <w:tcW w:w="720" w:type="dxa"/>
          </w:tcPr>
          <w:p w14:paraId="7EB994F5" w14:textId="77777777" w:rsidR="00F16A4A" w:rsidRPr="0088193B" w:rsidRDefault="00F16A4A" w:rsidP="007C4BD7">
            <w:pPr>
              <w:pStyle w:val="TAC"/>
            </w:pPr>
            <w:r w:rsidRPr="0088193B">
              <w:t>808</w:t>
            </w:r>
          </w:p>
        </w:tc>
      </w:tr>
      <w:tr w:rsidR="00F41E60" w:rsidRPr="0088193B" w14:paraId="5DC50697" w14:textId="77777777" w:rsidTr="00F41E60">
        <w:tc>
          <w:tcPr>
            <w:tcW w:w="720" w:type="dxa"/>
          </w:tcPr>
          <w:p w14:paraId="4CCE6069" w14:textId="77777777" w:rsidR="00F16A4A" w:rsidRPr="0088193B" w:rsidRDefault="00F16A4A" w:rsidP="007C4BD7">
            <w:pPr>
              <w:pStyle w:val="TAC"/>
            </w:pPr>
            <w:r w:rsidRPr="0088193B">
              <w:t>1</w:t>
            </w:r>
          </w:p>
        </w:tc>
        <w:tc>
          <w:tcPr>
            <w:tcW w:w="720" w:type="dxa"/>
          </w:tcPr>
          <w:p w14:paraId="24558B7D" w14:textId="77777777" w:rsidR="00F16A4A" w:rsidRPr="0088193B" w:rsidRDefault="00F16A4A" w:rsidP="007C4BD7">
            <w:pPr>
              <w:pStyle w:val="TAC"/>
            </w:pPr>
            <w:r w:rsidRPr="0088193B">
              <w:t>744</w:t>
            </w:r>
          </w:p>
        </w:tc>
        <w:tc>
          <w:tcPr>
            <w:tcW w:w="720" w:type="dxa"/>
          </w:tcPr>
          <w:p w14:paraId="00D5111B" w14:textId="77777777" w:rsidR="00F16A4A" w:rsidRPr="0088193B" w:rsidRDefault="00F16A4A" w:rsidP="007C4BD7">
            <w:pPr>
              <w:pStyle w:val="TAC"/>
            </w:pPr>
            <w:r w:rsidRPr="0088193B">
              <w:t>776</w:t>
            </w:r>
          </w:p>
        </w:tc>
        <w:tc>
          <w:tcPr>
            <w:tcW w:w="720" w:type="dxa"/>
          </w:tcPr>
          <w:p w14:paraId="08FDF25B" w14:textId="77777777" w:rsidR="00F16A4A" w:rsidRPr="0088193B" w:rsidRDefault="00F16A4A" w:rsidP="007C4BD7">
            <w:pPr>
              <w:pStyle w:val="TAC"/>
            </w:pPr>
            <w:r w:rsidRPr="0088193B">
              <w:t>808</w:t>
            </w:r>
          </w:p>
        </w:tc>
        <w:tc>
          <w:tcPr>
            <w:tcW w:w="720" w:type="dxa"/>
          </w:tcPr>
          <w:p w14:paraId="114753B8" w14:textId="77777777" w:rsidR="00F16A4A" w:rsidRPr="0088193B" w:rsidRDefault="00F16A4A" w:rsidP="007C4BD7">
            <w:pPr>
              <w:pStyle w:val="TAC"/>
            </w:pPr>
            <w:r w:rsidRPr="0088193B">
              <w:t>872</w:t>
            </w:r>
          </w:p>
        </w:tc>
        <w:tc>
          <w:tcPr>
            <w:tcW w:w="720" w:type="dxa"/>
          </w:tcPr>
          <w:p w14:paraId="786383D5" w14:textId="77777777" w:rsidR="00F16A4A" w:rsidRPr="0088193B" w:rsidRDefault="00F16A4A" w:rsidP="007C4BD7">
            <w:pPr>
              <w:pStyle w:val="TAC"/>
            </w:pPr>
            <w:r w:rsidRPr="0088193B">
              <w:t>904</w:t>
            </w:r>
          </w:p>
        </w:tc>
        <w:tc>
          <w:tcPr>
            <w:tcW w:w="720" w:type="dxa"/>
          </w:tcPr>
          <w:p w14:paraId="1CC57D9A" w14:textId="77777777" w:rsidR="00F16A4A" w:rsidRPr="0088193B" w:rsidRDefault="00F16A4A" w:rsidP="007C4BD7">
            <w:pPr>
              <w:pStyle w:val="TAC"/>
            </w:pPr>
            <w:r w:rsidRPr="0088193B">
              <w:t>936</w:t>
            </w:r>
          </w:p>
        </w:tc>
        <w:tc>
          <w:tcPr>
            <w:tcW w:w="720" w:type="dxa"/>
          </w:tcPr>
          <w:p w14:paraId="5F703883" w14:textId="77777777" w:rsidR="00F16A4A" w:rsidRPr="0088193B" w:rsidRDefault="00F16A4A" w:rsidP="007C4BD7">
            <w:pPr>
              <w:pStyle w:val="TAC"/>
            </w:pPr>
            <w:r w:rsidRPr="0088193B">
              <w:t>968</w:t>
            </w:r>
          </w:p>
        </w:tc>
        <w:tc>
          <w:tcPr>
            <w:tcW w:w="720" w:type="dxa"/>
          </w:tcPr>
          <w:p w14:paraId="6F34E2F0" w14:textId="77777777" w:rsidR="00F16A4A" w:rsidRPr="0088193B" w:rsidRDefault="00F16A4A" w:rsidP="007C4BD7">
            <w:pPr>
              <w:pStyle w:val="TAC"/>
            </w:pPr>
            <w:r w:rsidRPr="0088193B">
              <w:t>1000</w:t>
            </w:r>
          </w:p>
        </w:tc>
        <w:tc>
          <w:tcPr>
            <w:tcW w:w="720" w:type="dxa"/>
          </w:tcPr>
          <w:p w14:paraId="5AF2F9DC" w14:textId="77777777" w:rsidR="00F16A4A" w:rsidRPr="0088193B" w:rsidRDefault="00F16A4A" w:rsidP="007C4BD7">
            <w:pPr>
              <w:pStyle w:val="TAC"/>
            </w:pPr>
            <w:r w:rsidRPr="0088193B">
              <w:t>1032</w:t>
            </w:r>
          </w:p>
        </w:tc>
        <w:tc>
          <w:tcPr>
            <w:tcW w:w="720" w:type="dxa"/>
          </w:tcPr>
          <w:p w14:paraId="366863AF" w14:textId="77777777" w:rsidR="00F16A4A" w:rsidRPr="0088193B" w:rsidRDefault="00F16A4A" w:rsidP="007C4BD7">
            <w:pPr>
              <w:pStyle w:val="TAC"/>
            </w:pPr>
            <w:r w:rsidRPr="0088193B">
              <w:t>1064</w:t>
            </w:r>
          </w:p>
        </w:tc>
      </w:tr>
      <w:tr w:rsidR="00F41E60" w:rsidRPr="0088193B" w14:paraId="72D22D5A" w14:textId="77777777" w:rsidTr="00F41E60">
        <w:tc>
          <w:tcPr>
            <w:tcW w:w="720" w:type="dxa"/>
          </w:tcPr>
          <w:p w14:paraId="6A9ABCC6" w14:textId="77777777" w:rsidR="00F16A4A" w:rsidRPr="0088193B" w:rsidRDefault="00F16A4A" w:rsidP="007C4BD7">
            <w:pPr>
              <w:pStyle w:val="TAC"/>
            </w:pPr>
            <w:r w:rsidRPr="0088193B">
              <w:t>2</w:t>
            </w:r>
          </w:p>
        </w:tc>
        <w:tc>
          <w:tcPr>
            <w:tcW w:w="720" w:type="dxa"/>
          </w:tcPr>
          <w:p w14:paraId="4D48E3AD" w14:textId="77777777" w:rsidR="00F16A4A" w:rsidRPr="0088193B" w:rsidRDefault="00F16A4A" w:rsidP="007C4BD7">
            <w:pPr>
              <w:pStyle w:val="TAC"/>
            </w:pPr>
            <w:r w:rsidRPr="0088193B">
              <w:t>936</w:t>
            </w:r>
          </w:p>
        </w:tc>
        <w:tc>
          <w:tcPr>
            <w:tcW w:w="720" w:type="dxa"/>
          </w:tcPr>
          <w:p w14:paraId="00534555" w14:textId="77777777" w:rsidR="00F16A4A" w:rsidRPr="0088193B" w:rsidRDefault="00F16A4A" w:rsidP="007C4BD7">
            <w:pPr>
              <w:pStyle w:val="TAC"/>
            </w:pPr>
            <w:r w:rsidRPr="0088193B">
              <w:t>968</w:t>
            </w:r>
          </w:p>
        </w:tc>
        <w:tc>
          <w:tcPr>
            <w:tcW w:w="720" w:type="dxa"/>
          </w:tcPr>
          <w:p w14:paraId="15978D6C" w14:textId="77777777" w:rsidR="00F16A4A" w:rsidRPr="0088193B" w:rsidRDefault="00F16A4A" w:rsidP="007C4BD7">
            <w:pPr>
              <w:pStyle w:val="TAC"/>
            </w:pPr>
            <w:r w:rsidRPr="0088193B">
              <w:t>1000</w:t>
            </w:r>
          </w:p>
        </w:tc>
        <w:tc>
          <w:tcPr>
            <w:tcW w:w="720" w:type="dxa"/>
          </w:tcPr>
          <w:p w14:paraId="72191CE8" w14:textId="77777777" w:rsidR="00F16A4A" w:rsidRPr="0088193B" w:rsidRDefault="00F16A4A" w:rsidP="007C4BD7">
            <w:pPr>
              <w:pStyle w:val="TAC"/>
            </w:pPr>
            <w:r w:rsidRPr="0088193B">
              <w:t>1064</w:t>
            </w:r>
          </w:p>
        </w:tc>
        <w:tc>
          <w:tcPr>
            <w:tcW w:w="720" w:type="dxa"/>
          </w:tcPr>
          <w:p w14:paraId="4876F316" w14:textId="77777777" w:rsidR="00F16A4A" w:rsidRPr="0088193B" w:rsidRDefault="00F16A4A" w:rsidP="007C4BD7">
            <w:pPr>
              <w:pStyle w:val="TAC"/>
            </w:pPr>
            <w:r w:rsidRPr="0088193B">
              <w:t>1096</w:t>
            </w:r>
          </w:p>
        </w:tc>
        <w:tc>
          <w:tcPr>
            <w:tcW w:w="720" w:type="dxa"/>
          </w:tcPr>
          <w:p w14:paraId="16587A52" w14:textId="77777777" w:rsidR="00F16A4A" w:rsidRPr="0088193B" w:rsidRDefault="00F16A4A" w:rsidP="007C4BD7">
            <w:pPr>
              <w:pStyle w:val="TAC"/>
            </w:pPr>
            <w:r w:rsidRPr="0088193B">
              <w:t>1160</w:t>
            </w:r>
          </w:p>
        </w:tc>
        <w:tc>
          <w:tcPr>
            <w:tcW w:w="720" w:type="dxa"/>
          </w:tcPr>
          <w:p w14:paraId="5B5961C5" w14:textId="77777777" w:rsidR="00F16A4A" w:rsidRPr="0088193B" w:rsidRDefault="00F16A4A" w:rsidP="007C4BD7">
            <w:pPr>
              <w:pStyle w:val="TAC"/>
            </w:pPr>
            <w:r w:rsidRPr="0088193B">
              <w:t>1192</w:t>
            </w:r>
          </w:p>
        </w:tc>
        <w:tc>
          <w:tcPr>
            <w:tcW w:w="720" w:type="dxa"/>
          </w:tcPr>
          <w:p w14:paraId="0F08B56F" w14:textId="77777777" w:rsidR="00F16A4A" w:rsidRPr="0088193B" w:rsidRDefault="00F16A4A" w:rsidP="007C4BD7">
            <w:pPr>
              <w:pStyle w:val="TAC"/>
            </w:pPr>
            <w:r w:rsidRPr="0088193B">
              <w:t>1256</w:t>
            </w:r>
          </w:p>
        </w:tc>
        <w:tc>
          <w:tcPr>
            <w:tcW w:w="720" w:type="dxa"/>
          </w:tcPr>
          <w:p w14:paraId="5C252842" w14:textId="77777777" w:rsidR="00F16A4A" w:rsidRPr="0088193B" w:rsidRDefault="00F16A4A" w:rsidP="007C4BD7">
            <w:pPr>
              <w:pStyle w:val="TAC"/>
            </w:pPr>
            <w:r w:rsidRPr="0088193B">
              <w:t>1288</w:t>
            </w:r>
          </w:p>
        </w:tc>
        <w:tc>
          <w:tcPr>
            <w:tcW w:w="720" w:type="dxa"/>
          </w:tcPr>
          <w:p w14:paraId="18864A04" w14:textId="77777777" w:rsidR="00F16A4A" w:rsidRPr="0088193B" w:rsidRDefault="00F16A4A" w:rsidP="007C4BD7">
            <w:pPr>
              <w:pStyle w:val="TAC"/>
            </w:pPr>
            <w:r w:rsidRPr="0088193B">
              <w:t>1320</w:t>
            </w:r>
          </w:p>
        </w:tc>
      </w:tr>
      <w:tr w:rsidR="00F41E60" w:rsidRPr="0088193B" w14:paraId="1EDD0344" w14:textId="77777777" w:rsidTr="00F41E60">
        <w:tc>
          <w:tcPr>
            <w:tcW w:w="720" w:type="dxa"/>
          </w:tcPr>
          <w:p w14:paraId="0422D4DA" w14:textId="77777777" w:rsidR="00F16A4A" w:rsidRPr="0088193B" w:rsidRDefault="00F16A4A" w:rsidP="007C4BD7">
            <w:pPr>
              <w:pStyle w:val="TAC"/>
            </w:pPr>
            <w:r w:rsidRPr="0088193B">
              <w:t>3</w:t>
            </w:r>
          </w:p>
        </w:tc>
        <w:tc>
          <w:tcPr>
            <w:tcW w:w="720" w:type="dxa"/>
          </w:tcPr>
          <w:p w14:paraId="474C6C1D" w14:textId="77777777" w:rsidR="00F16A4A" w:rsidRPr="0088193B" w:rsidRDefault="00F16A4A" w:rsidP="007C4BD7">
            <w:pPr>
              <w:pStyle w:val="TAC"/>
            </w:pPr>
            <w:r w:rsidRPr="0088193B">
              <w:t>1224</w:t>
            </w:r>
          </w:p>
        </w:tc>
        <w:tc>
          <w:tcPr>
            <w:tcW w:w="720" w:type="dxa"/>
          </w:tcPr>
          <w:p w14:paraId="59DC61DC" w14:textId="77777777" w:rsidR="00F16A4A" w:rsidRPr="0088193B" w:rsidRDefault="00F16A4A" w:rsidP="007C4BD7">
            <w:pPr>
              <w:pStyle w:val="TAC"/>
            </w:pPr>
            <w:r w:rsidRPr="0088193B">
              <w:t>1256</w:t>
            </w:r>
          </w:p>
        </w:tc>
        <w:tc>
          <w:tcPr>
            <w:tcW w:w="720" w:type="dxa"/>
          </w:tcPr>
          <w:p w14:paraId="76A32024" w14:textId="77777777" w:rsidR="00F16A4A" w:rsidRPr="0088193B" w:rsidRDefault="00F16A4A" w:rsidP="007C4BD7">
            <w:pPr>
              <w:pStyle w:val="TAC"/>
            </w:pPr>
            <w:r w:rsidRPr="0088193B">
              <w:t>1320</w:t>
            </w:r>
          </w:p>
        </w:tc>
        <w:tc>
          <w:tcPr>
            <w:tcW w:w="720" w:type="dxa"/>
          </w:tcPr>
          <w:p w14:paraId="6B150281" w14:textId="77777777" w:rsidR="00F16A4A" w:rsidRPr="0088193B" w:rsidRDefault="00F16A4A" w:rsidP="007C4BD7">
            <w:pPr>
              <w:pStyle w:val="TAC"/>
            </w:pPr>
            <w:r w:rsidRPr="0088193B">
              <w:t>1384</w:t>
            </w:r>
          </w:p>
        </w:tc>
        <w:tc>
          <w:tcPr>
            <w:tcW w:w="720" w:type="dxa"/>
          </w:tcPr>
          <w:p w14:paraId="200E11C4" w14:textId="77777777" w:rsidR="00F16A4A" w:rsidRPr="0088193B" w:rsidRDefault="00F16A4A" w:rsidP="007C4BD7">
            <w:pPr>
              <w:pStyle w:val="TAC"/>
            </w:pPr>
            <w:r w:rsidRPr="0088193B">
              <w:t>1416</w:t>
            </w:r>
          </w:p>
        </w:tc>
        <w:tc>
          <w:tcPr>
            <w:tcW w:w="720" w:type="dxa"/>
          </w:tcPr>
          <w:p w14:paraId="56CC4C44" w14:textId="77777777" w:rsidR="00F16A4A" w:rsidRPr="0088193B" w:rsidRDefault="00F16A4A" w:rsidP="007C4BD7">
            <w:pPr>
              <w:pStyle w:val="TAC"/>
            </w:pPr>
            <w:r w:rsidRPr="0088193B">
              <w:t>1480</w:t>
            </w:r>
          </w:p>
        </w:tc>
        <w:tc>
          <w:tcPr>
            <w:tcW w:w="720" w:type="dxa"/>
          </w:tcPr>
          <w:p w14:paraId="7696B227" w14:textId="77777777" w:rsidR="00F16A4A" w:rsidRPr="0088193B" w:rsidRDefault="00F16A4A" w:rsidP="007C4BD7">
            <w:pPr>
              <w:pStyle w:val="TAC"/>
            </w:pPr>
            <w:r w:rsidRPr="0088193B">
              <w:t>1544</w:t>
            </w:r>
          </w:p>
        </w:tc>
        <w:tc>
          <w:tcPr>
            <w:tcW w:w="720" w:type="dxa"/>
          </w:tcPr>
          <w:p w14:paraId="0E3D8020" w14:textId="77777777" w:rsidR="00F16A4A" w:rsidRPr="0088193B" w:rsidRDefault="00F16A4A" w:rsidP="007C4BD7">
            <w:pPr>
              <w:pStyle w:val="TAC"/>
            </w:pPr>
            <w:r w:rsidRPr="0088193B">
              <w:t>1608</w:t>
            </w:r>
          </w:p>
        </w:tc>
        <w:tc>
          <w:tcPr>
            <w:tcW w:w="720" w:type="dxa"/>
          </w:tcPr>
          <w:p w14:paraId="68690C23" w14:textId="77777777" w:rsidR="00F16A4A" w:rsidRPr="0088193B" w:rsidRDefault="00F16A4A" w:rsidP="007C4BD7">
            <w:pPr>
              <w:pStyle w:val="TAC"/>
            </w:pPr>
            <w:r w:rsidRPr="0088193B">
              <w:t>1672</w:t>
            </w:r>
          </w:p>
        </w:tc>
        <w:tc>
          <w:tcPr>
            <w:tcW w:w="720" w:type="dxa"/>
          </w:tcPr>
          <w:p w14:paraId="2103839E" w14:textId="77777777" w:rsidR="00F16A4A" w:rsidRPr="0088193B" w:rsidRDefault="00F16A4A" w:rsidP="007C4BD7">
            <w:pPr>
              <w:pStyle w:val="TAC"/>
            </w:pPr>
            <w:r w:rsidRPr="0088193B">
              <w:t>1736</w:t>
            </w:r>
          </w:p>
        </w:tc>
      </w:tr>
      <w:tr w:rsidR="00F41E60" w:rsidRPr="0088193B" w14:paraId="32E5369C" w14:textId="77777777" w:rsidTr="00F41E60">
        <w:tc>
          <w:tcPr>
            <w:tcW w:w="720" w:type="dxa"/>
          </w:tcPr>
          <w:p w14:paraId="1FD30A64" w14:textId="77777777" w:rsidR="00F16A4A" w:rsidRPr="0088193B" w:rsidRDefault="00F16A4A" w:rsidP="007C4BD7">
            <w:pPr>
              <w:pStyle w:val="TAC"/>
            </w:pPr>
            <w:r w:rsidRPr="0088193B">
              <w:t>4</w:t>
            </w:r>
          </w:p>
        </w:tc>
        <w:tc>
          <w:tcPr>
            <w:tcW w:w="720" w:type="dxa"/>
          </w:tcPr>
          <w:p w14:paraId="7E426B20" w14:textId="77777777" w:rsidR="00F16A4A" w:rsidRPr="0088193B" w:rsidRDefault="00F16A4A" w:rsidP="007C4BD7">
            <w:pPr>
              <w:pStyle w:val="TAC"/>
            </w:pPr>
            <w:r w:rsidRPr="0088193B">
              <w:t>1480</w:t>
            </w:r>
          </w:p>
        </w:tc>
        <w:tc>
          <w:tcPr>
            <w:tcW w:w="720" w:type="dxa"/>
          </w:tcPr>
          <w:p w14:paraId="5514B1CB" w14:textId="77777777" w:rsidR="00F16A4A" w:rsidRPr="0088193B" w:rsidRDefault="00F16A4A" w:rsidP="007C4BD7">
            <w:pPr>
              <w:pStyle w:val="TAC"/>
            </w:pPr>
            <w:r w:rsidRPr="0088193B">
              <w:t>1544</w:t>
            </w:r>
          </w:p>
        </w:tc>
        <w:tc>
          <w:tcPr>
            <w:tcW w:w="720" w:type="dxa"/>
          </w:tcPr>
          <w:p w14:paraId="15F5ACAA" w14:textId="77777777" w:rsidR="00F16A4A" w:rsidRPr="0088193B" w:rsidRDefault="00F16A4A" w:rsidP="007C4BD7">
            <w:pPr>
              <w:pStyle w:val="TAC"/>
            </w:pPr>
            <w:r w:rsidRPr="0088193B">
              <w:t>1608</w:t>
            </w:r>
          </w:p>
        </w:tc>
        <w:tc>
          <w:tcPr>
            <w:tcW w:w="720" w:type="dxa"/>
          </w:tcPr>
          <w:p w14:paraId="0CEDA929" w14:textId="77777777" w:rsidR="00F16A4A" w:rsidRPr="0088193B" w:rsidRDefault="00F16A4A" w:rsidP="007C4BD7">
            <w:pPr>
              <w:pStyle w:val="TAC"/>
            </w:pPr>
            <w:r w:rsidRPr="0088193B">
              <w:t>1736</w:t>
            </w:r>
          </w:p>
        </w:tc>
        <w:tc>
          <w:tcPr>
            <w:tcW w:w="720" w:type="dxa"/>
          </w:tcPr>
          <w:p w14:paraId="147F549A" w14:textId="77777777" w:rsidR="00F16A4A" w:rsidRPr="0088193B" w:rsidRDefault="00F16A4A" w:rsidP="007C4BD7">
            <w:pPr>
              <w:pStyle w:val="TAC"/>
            </w:pPr>
            <w:r w:rsidRPr="0088193B">
              <w:t>1800</w:t>
            </w:r>
          </w:p>
        </w:tc>
        <w:tc>
          <w:tcPr>
            <w:tcW w:w="720" w:type="dxa"/>
          </w:tcPr>
          <w:p w14:paraId="73DD4F17" w14:textId="77777777" w:rsidR="00F16A4A" w:rsidRPr="0088193B" w:rsidRDefault="00F16A4A" w:rsidP="007C4BD7">
            <w:pPr>
              <w:pStyle w:val="TAC"/>
            </w:pPr>
            <w:r w:rsidRPr="0088193B">
              <w:t>1864</w:t>
            </w:r>
          </w:p>
        </w:tc>
        <w:tc>
          <w:tcPr>
            <w:tcW w:w="720" w:type="dxa"/>
          </w:tcPr>
          <w:p w14:paraId="0C301993" w14:textId="77777777" w:rsidR="00F16A4A" w:rsidRPr="0088193B" w:rsidRDefault="00F16A4A" w:rsidP="007C4BD7">
            <w:pPr>
              <w:pStyle w:val="TAC"/>
            </w:pPr>
            <w:r w:rsidRPr="0088193B">
              <w:t>1928</w:t>
            </w:r>
          </w:p>
        </w:tc>
        <w:tc>
          <w:tcPr>
            <w:tcW w:w="720" w:type="dxa"/>
          </w:tcPr>
          <w:p w14:paraId="2C51C564" w14:textId="77777777" w:rsidR="00F16A4A" w:rsidRPr="0088193B" w:rsidRDefault="00F16A4A" w:rsidP="007C4BD7">
            <w:pPr>
              <w:pStyle w:val="TAC"/>
            </w:pPr>
            <w:r w:rsidRPr="0088193B">
              <w:t>1992</w:t>
            </w:r>
          </w:p>
        </w:tc>
        <w:tc>
          <w:tcPr>
            <w:tcW w:w="720" w:type="dxa"/>
          </w:tcPr>
          <w:p w14:paraId="580E4E84" w14:textId="77777777" w:rsidR="00F16A4A" w:rsidRPr="0088193B" w:rsidRDefault="00F16A4A" w:rsidP="007C4BD7">
            <w:pPr>
              <w:pStyle w:val="TAC"/>
            </w:pPr>
            <w:r w:rsidRPr="0088193B">
              <w:t>2088</w:t>
            </w:r>
          </w:p>
        </w:tc>
        <w:tc>
          <w:tcPr>
            <w:tcW w:w="720" w:type="dxa"/>
          </w:tcPr>
          <w:p w14:paraId="37E6F8D8" w14:textId="77777777" w:rsidR="00F16A4A" w:rsidRPr="0088193B" w:rsidRDefault="00F16A4A" w:rsidP="007C4BD7">
            <w:pPr>
              <w:pStyle w:val="TAC"/>
            </w:pPr>
            <w:r w:rsidRPr="0088193B">
              <w:t>2152</w:t>
            </w:r>
          </w:p>
        </w:tc>
      </w:tr>
      <w:tr w:rsidR="00F41E60" w:rsidRPr="0088193B" w14:paraId="2457CB87" w14:textId="77777777" w:rsidTr="00F41E60">
        <w:tc>
          <w:tcPr>
            <w:tcW w:w="720" w:type="dxa"/>
          </w:tcPr>
          <w:p w14:paraId="1E6CC4BB" w14:textId="77777777" w:rsidR="00F16A4A" w:rsidRPr="0088193B" w:rsidRDefault="00F16A4A" w:rsidP="007C4BD7">
            <w:pPr>
              <w:pStyle w:val="TAC"/>
            </w:pPr>
            <w:r w:rsidRPr="0088193B">
              <w:t>5</w:t>
            </w:r>
          </w:p>
        </w:tc>
        <w:tc>
          <w:tcPr>
            <w:tcW w:w="720" w:type="dxa"/>
          </w:tcPr>
          <w:p w14:paraId="4DC40D67" w14:textId="77777777" w:rsidR="00F16A4A" w:rsidRPr="0088193B" w:rsidRDefault="00F16A4A" w:rsidP="007C4BD7">
            <w:pPr>
              <w:pStyle w:val="TAC"/>
            </w:pPr>
            <w:r w:rsidRPr="0088193B">
              <w:t>1864</w:t>
            </w:r>
          </w:p>
        </w:tc>
        <w:tc>
          <w:tcPr>
            <w:tcW w:w="720" w:type="dxa"/>
          </w:tcPr>
          <w:p w14:paraId="75430F97" w14:textId="77777777" w:rsidR="00F16A4A" w:rsidRPr="0088193B" w:rsidRDefault="00F16A4A" w:rsidP="007C4BD7">
            <w:pPr>
              <w:pStyle w:val="TAC"/>
            </w:pPr>
            <w:r w:rsidRPr="0088193B">
              <w:t>1928</w:t>
            </w:r>
          </w:p>
        </w:tc>
        <w:tc>
          <w:tcPr>
            <w:tcW w:w="720" w:type="dxa"/>
          </w:tcPr>
          <w:p w14:paraId="28BA18A1" w14:textId="77777777" w:rsidR="00F16A4A" w:rsidRPr="0088193B" w:rsidRDefault="00F16A4A" w:rsidP="007C4BD7">
            <w:pPr>
              <w:pStyle w:val="TAC"/>
            </w:pPr>
            <w:r w:rsidRPr="0088193B">
              <w:t>2024</w:t>
            </w:r>
          </w:p>
        </w:tc>
        <w:tc>
          <w:tcPr>
            <w:tcW w:w="720" w:type="dxa"/>
          </w:tcPr>
          <w:p w14:paraId="064FAD3C" w14:textId="77777777" w:rsidR="00F16A4A" w:rsidRPr="0088193B" w:rsidRDefault="00F16A4A" w:rsidP="007C4BD7">
            <w:pPr>
              <w:pStyle w:val="TAC"/>
            </w:pPr>
            <w:r w:rsidRPr="0088193B">
              <w:t>2088</w:t>
            </w:r>
          </w:p>
        </w:tc>
        <w:tc>
          <w:tcPr>
            <w:tcW w:w="720" w:type="dxa"/>
          </w:tcPr>
          <w:p w14:paraId="39B59AFB" w14:textId="77777777" w:rsidR="00F16A4A" w:rsidRPr="0088193B" w:rsidRDefault="00F16A4A" w:rsidP="007C4BD7">
            <w:pPr>
              <w:pStyle w:val="TAC"/>
            </w:pPr>
            <w:r w:rsidRPr="0088193B">
              <w:t>2216</w:t>
            </w:r>
          </w:p>
        </w:tc>
        <w:tc>
          <w:tcPr>
            <w:tcW w:w="720" w:type="dxa"/>
          </w:tcPr>
          <w:p w14:paraId="07077444" w14:textId="77777777" w:rsidR="00F16A4A" w:rsidRPr="0088193B" w:rsidRDefault="00F16A4A" w:rsidP="007C4BD7">
            <w:pPr>
              <w:pStyle w:val="TAC"/>
            </w:pPr>
            <w:r w:rsidRPr="0088193B">
              <w:t>2280</w:t>
            </w:r>
          </w:p>
        </w:tc>
        <w:tc>
          <w:tcPr>
            <w:tcW w:w="720" w:type="dxa"/>
          </w:tcPr>
          <w:p w14:paraId="44040974" w14:textId="77777777" w:rsidR="00F16A4A" w:rsidRPr="0088193B" w:rsidRDefault="00F16A4A" w:rsidP="007C4BD7">
            <w:pPr>
              <w:pStyle w:val="TAC"/>
            </w:pPr>
            <w:r w:rsidRPr="0088193B">
              <w:t>2344</w:t>
            </w:r>
          </w:p>
        </w:tc>
        <w:tc>
          <w:tcPr>
            <w:tcW w:w="720" w:type="dxa"/>
          </w:tcPr>
          <w:p w14:paraId="69EB7C2F" w14:textId="77777777" w:rsidR="00F16A4A" w:rsidRPr="0088193B" w:rsidRDefault="00F16A4A" w:rsidP="007C4BD7">
            <w:pPr>
              <w:pStyle w:val="TAC"/>
            </w:pPr>
            <w:r w:rsidRPr="0088193B">
              <w:t>2472</w:t>
            </w:r>
          </w:p>
        </w:tc>
        <w:tc>
          <w:tcPr>
            <w:tcW w:w="720" w:type="dxa"/>
          </w:tcPr>
          <w:p w14:paraId="0A07F723" w14:textId="77777777" w:rsidR="00F16A4A" w:rsidRPr="0088193B" w:rsidRDefault="00F16A4A" w:rsidP="007C4BD7">
            <w:pPr>
              <w:pStyle w:val="TAC"/>
            </w:pPr>
            <w:r w:rsidRPr="0088193B">
              <w:t>2536</w:t>
            </w:r>
          </w:p>
        </w:tc>
        <w:tc>
          <w:tcPr>
            <w:tcW w:w="720" w:type="dxa"/>
          </w:tcPr>
          <w:p w14:paraId="6EA0A7F1" w14:textId="77777777" w:rsidR="00F16A4A" w:rsidRPr="0088193B" w:rsidRDefault="00F16A4A" w:rsidP="007C4BD7">
            <w:pPr>
              <w:pStyle w:val="TAC"/>
            </w:pPr>
            <w:r w:rsidRPr="0088193B">
              <w:t>2664</w:t>
            </w:r>
          </w:p>
        </w:tc>
      </w:tr>
      <w:tr w:rsidR="00F41E60" w:rsidRPr="0088193B" w14:paraId="0B61E470" w14:textId="77777777" w:rsidTr="00F41E60">
        <w:tc>
          <w:tcPr>
            <w:tcW w:w="720" w:type="dxa"/>
          </w:tcPr>
          <w:p w14:paraId="5727C100" w14:textId="77777777" w:rsidR="00F16A4A" w:rsidRPr="0088193B" w:rsidRDefault="00F16A4A" w:rsidP="007C4BD7">
            <w:pPr>
              <w:pStyle w:val="TAC"/>
            </w:pPr>
            <w:r w:rsidRPr="0088193B">
              <w:t>6</w:t>
            </w:r>
          </w:p>
        </w:tc>
        <w:tc>
          <w:tcPr>
            <w:tcW w:w="720" w:type="dxa"/>
          </w:tcPr>
          <w:p w14:paraId="2B23F75D" w14:textId="77777777" w:rsidR="00F16A4A" w:rsidRPr="0088193B" w:rsidRDefault="00F16A4A" w:rsidP="007C4BD7">
            <w:pPr>
              <w:pStyle w:val="TAC"/>
            </w:pPr>
            <w:r w:rsidRPr="0088193B">
              <w:t>2216</w:t>
            </w:r>
          </w:p>
        </w:tc>
        <w:tc>
          <w:tcPr>
            <w:tcW w:w="720" w:type="dxa"/>
          </w:tcPr>
          <w:p w14:paraId="1DD586E0" w14:textId="77777777" w:rsidR="00F16A4A" w:rsidRPr="0088193B" w:rsidRDefault="00F16A4A" w:rsidP="007C4BD7">
            <w:pPr>
              <w:pStyle w:val="TAC"/>
            </w:pPr>
            <w:r w:rsidRPr="0088193B">
              <w:t>2280</w:t>
            </w:r>
          </w:p>
        </w:tc>
        <w:tc>
          <w:tcPr>
            <w:tcW w:w="720" w:type="dxa"/>
          </w:tcPr>
          <w:p w14:paraId="23A3FBEB" w14:textId="77777777" w:rsidR="00F16A4A" w:rsidRPr="0088193B" w:rsidRDefault="00F16A4A" w:rsidP="007C4BD7">
            <w:pPr>
              <w:pStyle w:val="TAC"/>
            </w:pPr>
            <w:r w:rsidRPr="0088193B">
              <w:t>2408</w:t>
            </w:r>
          </w:p>
        </w:tc>
        <w:tc>
          <w:tcPr>
            <w:tcW w:w="720" w:type="dxa"/>
          </w:tcPr>
          <w:p w14:paraId="65043737" w14:textId="77777777" w:rsidR="00F16A4A" w:rsidRPr="0088193B" w:rsidRDefault="00F16A4A" w:rsidP="007C4BD7">
            <w:pPr>
              <w:pStyle w:val="TAC"/>
            </w:pPr>
            <w:r w:rsidRPr="0088193B">
              <w:t>2472</w:t>
            </w:r>
          </w:p>
        </w:tc>
        <w:tc>
          <w:tcPr>
            <w:tcW w:w="720" w:type="dxa"/>
          </w:tcPr>
          <w:p w14:paraId="6DC738CE" w14:textId="77777777" w:rsidR="00F16A4A" w:rsidRPr="0088193B" w:rsidRDefault="00F16A4A" w:rsidP="007C4BD7">
            <w:pPr>
              <w:pStyle w:val="TAC"/>
            </w:pPr>
            <w:r w:rsidRPr="0088193B">
              <w:t>2600</w:t>
            </w:r>
          </w:p>
        </w:tc>
        <w:tc>
          <w:tcPr>
            <w:tcW w:w="720" w:type="dxa"/>
          </w:tcPr>
          <w:p w14:paraId="0EDB3265" w14:textId="77777777" w:rsidR="00F16A4A" w:rsidRPr="0088193B" w:rsidRDefault="00F16A4A" w:rsidP="007C4BD7">
            <w:pPr>
              <w:pStyle w:val="TAC"/>
            </w:pPr>
            <w:r w:rsidRPr="0088193B">
              <w:t>2728</w:t>
            </w:r>
          </w:p>
        </w:tc>
        <w:tc>
          <w:tcPr>
            <w:tcW w:w="720" w:type="dxa"/>
          </w:tcPr>
          <w:p w14:paraId="0A291467" w14:textId="77777777" w:rsidR="00F16A4A" w:rsidRPr="0088193B" w:rsidRDefault="00F16A4A" w:rsidP="007C4BD7">
            <w:pPr>
              <w:pStyle w:val="TAC"/>
            </w:pPr>
            <w:r w:rsidRPr="0088193B">
              <w:t>2792</w:t>
            </w:r>
          </w:p>
        </w:tc>
        <w:tc>
          <w:tcPr>
            <w:tcW w:w="720" w:type="dxa"/>
          </w:tcPr>
          <w:p w14:paraId="6500605F" w14:textId="77777777" w:rsidR="00F16A4A" w:rsidRPr="0088193B" w:rsidRDefault="00F16A4A" w:rsidP="007C4BD7">
            <w:pPr>
              <w:pStyle w:val="TAC"/>
            </w:pPr>
            <w:r w:rsidRPr="0088193B">
              <w:t>2984</w:t>
            </w:r>
          </w:p>
        </w:tc>
        <w:tc>
          <w:tcPr>
            <w:tcW w:w="720" w:type="dxa"/>
          </w:tcPr>
          <w:p w14:paraId="5A7E1C1D" w14:textId="77777777" w:rsidR="00F16A4A" w:rsidRPr="0088193B" w:rsidRDefault="00F16A4A" w:rsidP="007C4BD7">
            <w:pPr>
              <w:pStyle w:val="TAC"/>
            </w:pPr>
            <w:r w:rsidRPr="0088193B">
              <w:t>2984</w:t>
            </w:r>
          </w:p>
        </w:tc>
        <w:tc>
          <w:tcPr>
            <w:tcW w:w="720" w:type="dxa"/>
          </w:tcPr>
          <w:p w14:paraId="33096B30" w14:textId="77777777" w:rsidR="00F16A4A" w:rsidRPr="0088193B" w:rsidRDefault="00F16A4A" w:rsidP="007C4BD7">
            <w:pPr>
              <w:pStyle w:val="TAC"/>
            </w:pPr>
            <w:r w:rsidRPr="0088193B">
              <w:t>3112</w:t>
            </w:r>
          </w:p>
        </w:tc>
      </w:tr>
      <w:tr w:rsidR="00F41E60" w:rsidRPr="0088193B" w14:paraId="161029C3" w14:textId="77777777" w:rsidTr="00F41E60">
        <w:tc>
          <w:tcPr>
            <w:tcW w:w="720" w:type="dxa"/>
          </w:tcPr>
          <w:p w14:paraId="4585418D" w14:textId="77777777" w:rsidR="00F16A4A" w:rsidRPr="0088193B" w:rsidRDefault="00F16A4A" w:rsidP="007C4BD7">
            <w:pPr>
              <w:pStyle w:val="TAC"/>
            </w:pPr>
            <w:r w:rsidRPr="0088193B">
              <w:t>7</w:t>
            </w:r>
          </w:p>
        </w:tc>
        <w:tc>
          <w:tcPr>
            <w:tcW w:w="720" w:type="dxa"/>
          </w:tcPr>
          <w:p w14:paraId="2430A626" w14:textId="77777777" w:rsidR="00F16A4A" w:rsidRPr="0088193B" w:rsidRDefault="00F16A4A" w:rsidP="007C4BD7">
            <w:pPr>
              <w:pStyle w:val="TAC"/>
            </w:pPr>
            <w:r w:rsidRPr="0088193B">
              <w:t>2536</w:t>
            </w:r>
          </w:p>
        </w:tc>
        <w:tc>
          <w:tcPr>
            <w:tcW w:w="720" w:type="dxa"/>
          </w:tcPr>
          <w:p w14:paraId="7962D72B" w14:textId="77777777" w:rsidR="00F16A4A" w:rsidRPr="0088193B" w:rsidRDefault="00F16A4A" w:rsidP="007C4BD7">
            <w:pPr>
              <w:pStyle w:val="TAC"/>
            </w:pPr>
            <w:r w:rsidRPr="0088193B">
              <w:t>2664</w:t>
            </w:r>
          </w:p>
        </w:tc>
        <w:tc>
          <w:tcPr>
            <w:tcW w:w="720" w:type="dxa"/>
          </w:tcPr>
          <w:p w14:paraId="5FE584E1" w14:textId="77777777" w:rsidR="00F16A4A" w:rsidRPr="0088193B" w:rsidRDefault="00F16A4A" w:rsidP="007C4BD7">
            <w:pPr>
              <w:pStyle w:val="TAC"/>
            </w:pPr>
            <w:r w:rsidRPr="0088193B">
              <w:t>2792</w:t>
            </w:r>
          </w:p>
        </w:tc>
        <w:tc>
          <w:tcPr>
            <w:tcW w:w="720" w:type="dxa"/>
          </w:tcPr>
          <w:p w14:paraId="03279A1D" w14:textId="77777777" w:rsidR="00F16A4A" w:rsidRPr="0088193B" w:rsidRDefault="00F16A4A" w:rsidP="007C4BD7">
            <w:pPr>
              <w:pStyle w:val="TAC"/>
            </w:pPr>
            <w:r w:rsidRPr="0088193B">
              <w:t>2984</w:t>
            </w:r>
          </w:p>
        </w:tc>
        <w:tc>
          <w:tcPr>
            <w:tcW w:w="720" w:type="dxa"/>
          </w:tcPr>
          <w:p w14:paraId="214FED01" w14:textId="77777777" w:rsidR="00F16A4A" w:rsidRPr="0088193B" w:rsidRDefault="00F16A4A" w:rsidP="007C4BD7">
            <w:pPr>
              <w:pStyle w:val="TAC"/>
            </w:pPr>
            <w:r w:rsidRPr="0088193B">
              <w:t>3112</w:t>
            </w:r>
          </w:p>
        </w:tc>
        <w:tc>
          <w:tcPr>
            <w:tcW w:w="720" w:type="dxa"/>
          </w:tcPr>
          <w:p w14:paraId="12440820" w14:textId="77777777" w:rsidR="00F16A4A" w:rsidRPr="0088193B" w:rsidRDefault="00F16A4A" w:rsidP="007C4BD7">
            <w:pPr>
              <w:pStyle w:val="TAC"/>
            </w:pPr>
            <w:r w:rsidRPr="0088193B">
              <w:t>3240</w:t>
            </w:r>
          </w:p>
        </w:tc>
        <w:tc>
          <w:tcPr>
            <w:tcW w:w="720" w:type="dxa"/>
          </w:tcPr>
          <w:p w14:paraId="56F8660D" w14:textId="77777777" w:rsidR="00F16A4A" w:rsidRPr="0088193B" w:rsidRDefault="00F16A4A" w:rsidP="007C4BD7">
            <w:pPr>
              <w:pStyle w:val="TAC"/>
            </w:pPr>
            <w:r w:rsidRPr="0088193B">
              <w:t>3368</w:t>
            </w:r>
          </w:p>
        </w:tc>
        <w:tc>
          <w:tcPr>
            <w:tcW w:w="720" w:type="dxa"/>
          </w:tcPr>
          <w:p w14:paraId="126FE3EE" w14:textId="77777777" w:rsidR="00F16A4A" w:rsidRPr="0088193B" w:rsidRDefault="00F16A4A" w:rsidP="007C4BD7">
            <w:pPr>
              <w:pStyle w:val="TAC"/>
            </w:pPr>
            <w:r w:rsidRPr="0088193B">
              <w:t>3368</w:t>
            </w:r>
          </w:p>
        </w:tc>
        <w:tc>
          <w:tcPr>
            <w:tcW w:w="720" w:type="dxa"/>
          </w:tcPr>
          <w:p w14:paraId="6987E7D1" w14:textId="77777777" w:rsidR="00F16A4A" w:rsidRPr="0088193B" w:rsidRDefault="00F16A4A" w:rsidP="007C4BD7">
            <w:pPr>
              <w:pStyle w:val="TAC"/>
            </w:pPr>
            <w:r w:rsidRPr="0088193B">
              <w:t>3496</w:t>
            </w:r>
          </w:p>
        </w:tc>
        <w:tc>
          <w:tcPr>
            <w:tcW w:w="720" w:type="dxa"/>
          </w:tcPr>
          <w:p w14:paraId="1DD52C46" w14:textId="77777777" w:rsidR="00F16A4A" w:rsidRPr="0088193B" w:rsidRDefault="00F16A4A" w:rsidP="007C4BD7">
            <w:pPr>
              <w:pStyle w:val="TAC"/>
            </w:pPr>
            <w:r w:rsidRPr="0088193B">
              <w:t>3624</w:t>
            </w:r>
          </w:p>
        </w:tc>
      </w:tr>
      <w:tr w:rsidR="00F41E60" w:rsidRPr="0088193B" w14:paraId="5C63C070" w14:textId="77777777" w:rsidTr="00F41E60">
        <w:tc>
          <w:tcPr>
            <w:tcW w:w="720" w:type="dxa"/>
          </w:tcPr>
          <w:p w14:paraId="051ED764" w14:textId="77777777" w:rsidR="00F16A4A" w:rsidRPr="0088193B" w:rsidRDefault="00F16A4A" w:rsidP="007C4BD7">
            <w:pPr>
              <w:pStyle w:val="TAC"/>
            </w:pPr>
            <w:r w:rsidRPr="0088193B">
              <w:t>8</w:t>
            </w:r>
          </w:p>
        </w:tc>
        <w:tc>
          <w:tcPr>
            <w:tcW w:w="720" w:type="dxa"/>
          </w:tcPr>
          <w:p w14:paraId="0B39B7A0" w14:textId="77777777" w:rsidR="00F16A4A" w:rsidRPr="0088193B" w:rsidRDefault="00F16A4A" w:rsidP="007C4BD7">
            <w:pPr>
              <w:pStyle w:val="TAC"/>
            </w:pPr>
            <w:r w:rsidRPr="0088193B">
              <w:t>2984</w:t>
            </w:r>
          </w:p>
        </w:tc>
        <w:tc>
          <w:tcPr>
            <w:tcW w:w="720" w:type="dxa"/>
          </w:tcPr>
          <w:p w14:paraId="4046339E" w14:textId="77777777" w:rsidR="00F16A4A" w:rsidRPr="0088193B" w:rsidRDefault="00F16A4A" w:rsidP="007C4BD7">
            <w:pPr>
              <w:pStyle w:val="TAC"/>
            </w:pPr>
            <w:r w:rsidRPr="0088193B">
              <w:t>3112</w:t>
            </w:r>
          </w:p>
        </w:tc>
        <w:tc>
          <w:tcPr>
            <w:tcW w:w="720" w:type="dxa"/>
          </w:tcPr>
          <w:p w14:paraId="6036FA9B" w14:textId="77777777" w:rsidR="00F16A4A" w:rsidRPr="0088193B" w:rsidRDefault="00F16A4A" w:rsidP="007C4BD7">
            <w:pPr>
              <w:pStyle w:val="TAC"/>
            </w:pPr>
            <w:r w:rsidRPr="0088193B">
              <w:t>3240</w:t>
            </w:r>
          </w:p>
        </w:tc>
        <w:tc>
          <w:tcPr>
            <w:tcW w:w="720" w:type="dxa"/>
          </w:tcPr>
          <w:p w14:paraId="3838EDB7" w14:textId="77777777" w:rsidR="00F16A4A" w:rsidRPr="0088193B" w:rsidRDefault="00F16A4A" w:rsidP="007C4BD7">
            <w:pPr>
              <w:pStyle w:val="TAC"/>
            </w:pPr>
            <w:r w:rsidRPr="0088193B">
              <w:t>3368</w:t>
            </w:r>
          </w:p>
        </w:tc>
        <w:tc>
          <w:tcPr>
            <w:tcW w:w="720" w:type="dxa"/>
          </w:tcPr>
          <w:p w14:paraId="7B046469" w14:textId="77777777" w:rsidR="00F16A4A" w:rsidRPr="0088193B" w:rsidRDefault="00F16A4A" w:rsidP="007C4BD7">
            <w:pPr>
              <w:pStyle w:val="TAC"/>
            </w:pPr>
            <w:r w:rsidRPr="0088193B">
              <w:t>3496</w:t>
            </w:r>
          </w:p>
        </w:tc>
        <w:tc>
          <w:tcPr>
            <w:tcW w:w="720" w:type="dxa"/>
          </w:tcPr>
          <w:p w14:paraId="728D15AA" w14:textId="77777777" w:rsidR="00F16A4A" w:rsidRPr="0088193B" w:rsidRDefault="00F16A4A" w:rsidP="007C4BD7">
            <w:pPr>
              <w:pStyle w:val="TAC"/>
            </w:pPr>
            <w:r w:rsidRPr="0088193B">
              <w:t>3624</w:t>
            </w:r>
          </w:p>
        </w:tc>
        <w:tc>
          <w:tcPr>
            <w:tcW w:w="720" w:type="dxa"/>
          </w:tcPr>
          <w:p w14:paraId="29850EF9" w14:textId="77777777" w:rsidR="00F16A4A" w:rsidRPr="0088193B" w:rsidRDefault="00F16A4A" w:rsidP="007C4BD7">
            <w:pPr>
              <w:pStyle w:val="TAC"/>
            </w:pPr>
            <w:r w:rsidRPr="0088193B">
              <w:t>3752</w:t>
            </w:r>
          </w:p>
        </w:tc>
        <w:tc>
          <w:tcPr>
            <w:tcW w:w="720" w:type="dxa"/>
          </w:tcPr>
          <w:p w14:paraId="709C35CE" w14:textId="77777777" w:rsidR="00F16A4A" w:rsidRPr="0088193B" w:rsidRDefault="00F16A4A" w:rsidP="007C4BD7">
            <w:pPr>
              <w:pStyle w:val="TAC"/>
            </w:pPr>
            <w:r w:rsidRPr="0088193B">
              <w:t>3880</w:t>
            </w:r>
          </w:p>
        </w:tc>
        <w:tc>
          <w:tcPr>
            <w:tcW w:w="720" w:type="dxa"/>
          </w:tcPr>
          <w:p w14:paraId="33C90763" w14:textId="77777777" w:rsidR="00F16A4A" w:rsidRPr="0088193B" w:rsidRDefault="00F16A4A" w:rsidP="007C4BD7">
            <w:pPr>
              <w:pStyle w:val="TAC"/>
            </w:pPr>
            <w:r w:rsidRPr="0088193B">
              <w:t>4008</w:t>
            </w:r>
          </w:p>
        </w:tc>
        <w:tc>
          <w:tcPr>
            <w:tcW w:w="720" w:type="dxa"/>
          </w:tcPr>
          <w:p w14:paraId="422D3C01" w14:textId="77777777" w:rsidR="00F16A4A" w:rsidRPr="0088193B" w:rsidRDefault="00F16A4A" w:rsidP="007C4BD7">
            <w:pPr>
              <w:pStyle w:val="TAC"/>
            </w:pPr>
            <w:r w:rsidRPr="0088193B">
              <w:t>4264</w:t>
            </w:r>
          </w:p>
        </w:tc>
      </w:tr>
      <w:tr w:rsidR="00F41E60" w:rsidRPr="0088193B" w14:paraId="0680FBA6" w14:textId="77777777" w:rsidTr="00F41E60">
        <w:tc>
          <w:tcPr>
            <w:tcW w:w="720" w:type="dxa"/>
          </w:tcPr>
          <w:p w14:paraId="79DA6CDD" w14:textId="77777777" w:rsidR="00F16A4A" w:rsidRPr="0088193B" w:rsidRDefault="00F16A4A" w:rsidP="007C4BD7">
            <w:pPr>
              <w:pStyle w:val="TAC"/>
            </w:pPr>
            <w:r w:rsidRPr="0088193B">
              <w:t>9</w:t>
            </w:r>
          </w:p>
        </w:tc>
        <w:tc>
          <w:tcPr>
            <w:tcW w:w="720" w:type="dxa"/>
          </w:tcPr>
          <w:p w14:paraId="4B8F54DE" w14:textId="77777777" w:rsidR="00F16A4A" w:rsidRPr="0088193B" w:rsidRDefault="00F16A4A" w:rsidP="007C4BD7">
            <w:pPr>
              <w:pStyle w:val="TAC"/>
            </w:pPr>
            <w:r w:rsidRPr="0088193B">
              <w:t>3368</w:t>
            </w:r>
          </w:p>
        </w:tc>
        <w:tc>
          <w:tcPr>
            <w:tcW w:w="720" w:type="dxa"/>
          </w:tcPr>
          <w:p w14:paraId="54B7A8C8" w14:textId="77777777" w:rsidR="00F16A4A" w:rsidRPr="0088193B" w:rsidRDefault="00F16A4A" w:rsidP="007C4BD7">
            <w:pPr>
              <w:pStyle w:val="TAC"/>
            </w:pPr>
            <w:r w:rsidRPr="0088193B">
              <w:t>3496</w:t>
            </w:r>
          </w:p>
        </w:tc>
        <w:tc>
          <w:tcPr>
            <w:tcW w:w="720" w:type="dxa"/>
          </w:tcPr>
          <w:p w14:paraId="24D2DC38" w14:textId="77777777" w:rsidR="00F16A4A" w:rsidRPr="0088193B" w:rsidRDefault="00F16A4A" w:rsidP="007C4BD7">
            <w:pPr>
              <w:pStyle w:val="TAC"/>
            </w:pPr>
            <w:r w:rsidRPr="0088193B">
              <w:t>3624</w:t>
            </w:r>
          </w:p>
        </w:tc>
        <w:tc>
          <w:tcPr>
            <w:tcW w:w="720" w:type="dxa"/>
          </w:tcPr>
          <w:p w14:paraId="485728D5" w14:textId="77777777" w:rsidR="00F16A4A" w:rsidRPr="0088193B" w:rsidRDefault="00F16A4A" w:rsidP="007C4BD7">
            <w:pPr>
              <w:pStyle w:val="TAC"/>
            </w:pPr>
            <w:r w:rsidRPr="0088193B">
              <w:t>3752</w:t>
            </w:r>
          </w:p>
        </w:tc>
        <w:tc>
          <w:tcPr>
            <w:tcW w:w="720" w:type="dxa"/>
          </w:tcPr>
          <w:p w14:paraId="52C66113" w14:textId="77777777" w:rsidR="00F16A4A" w:rsidRPr="0088193B" w:rsidRDefault="00F16A4A" w:rsidP="007C4BD7">
            <w:pPr>
              <w:pStyle w:val="TAC"/>
            </w:pPr>
            <w:r w:rsidRPr="0088193B">
              <w:t>4008</w:t>
            </w:r>
          </w:p>
        </w:tc>
        <w:tc>
          <w:tcPr>
            <w:tcW w:w="720" w:type="dxa"/>
          </w:tcPr>
          <w:p w14:paraId="1F86ECBF" w14:textId="77777777" w:rsidR="00F16A4A" w:rsidRPr="0088193B" w:rsidRDefault="00F16A4A" w:rsidP="007C4BD7">
            <w:pPr>
              <w:pStyle w:val="TAC"/>
            </w:pPr>
            <w:r w:rsidRPr="0088193B">
              <w:t>4136</w:t>
            </w:r>
          </w:p>
        </w:tc>
        <w:tc>
          <w:tcPr>
            <w:tcW w:w="720" w:type="dxa"/>
          </w:tcPr>
          <w:p w14:paraId="163522DF" w14:textId="77777777" w:rsidR="00F16A4A" w:rsidRPr="0088193B" w:rsidRDefault="00F16A4A" w:rsidP="007C4BD7">
            <w:pPr>
              <w:pStyle w:val="TAC"/>
            </w:pPr>
            <w:r w:rsidRPr="0088193B">
              <w:t>4264</w:t>
            </w:r>
          </w:p>
        </w:tc>
        <w:tc>
          <w:tcPr>
            <w:tcW w:w="720" w:type="dxa"/>
          </w:tcPr>
          <w:p w14:paraId="0F87836E" w14:textId="77777777" w:rsidR="00F16A4A" w:rsidRPr="0088193B" w:rsidRDefault="00F16A4A" w:rsidP="007C4BD7">
            <w:pPr>
              <w:pStyle w:val="TAC"/>
            </w:pPr>
            <w:r w:rsidRPr="0088193B">
              <w:t>4392</w:t>
            </w:r>
          </w:p>
        </w:tc>
        <w:tc>
          <w:tcPr>
            <w:tcW w:w="720" w:type="dxa"/>
          </w:tcPr>
          <w:p w14:paraId="5CC9D233" w14:textId="77777777" w:rsidR="00F16A4A" w:rsidRPr="0088193B" w:rsidRDefault="00F16A4A" w:rsidP="007C4BD7">
            <w:pPr>
              <w:pStyle w:val="TAC"/>
            </w:pPr>
            <w:r w:rsidRPr="0088193B">
              <w:t>4584</w:t>
            </w:r>
          </w:p>
        </w:tc>
        <w:tc>
          <w:tcPr>
            <w:tcW w:w="720" w:type="dxa"/>
          </w:tcPr>
          <w:p w14:paraId="4591D40E" w14:textId="77777777" w:rsidR="00F16A4A" w:rsidRPr="0088193B" w:rsidRDefault="00F16A4A" w:rsidP="007C4BD7">
            <w:pPr>
              <w:pStyle w:val="TAC"/>
            </w:pPr>
            <w:r w:rsidRPr="0088193B">
              <w:t>4776</w:t>
            </w:r>
          </w:p>
        </w:tc>
      </w:tr>
      <w:tr w:rsidR="00F41E60" w:rsidRPr="0088193B" w14:paraId="7D1E8D48" w14:textId="77777777" w:rsidTr="00F41E60">
        <w:tc>
          <w:tcPr>
            <w:tcW w:w="720" w:type="dxa"/>
          </w:tcPr>
          <w:p w14:paraId="1D42CBA0" w14:textId="77777777" w:rsidR="00F16A4A" w:rsidRPr="0088193B" w:rsidRDefault="00F16A4A" w:rsidP="007C4BD7">
            <w:pPr>
              <w:pStyle w:val="TAC"/>
            </w:pPr>
            <w:r w:rsidRPr="0088193B">
              <w:t>10</w:t>
            </w:r>
          </w:p>
        </w:tc>
        <w:tc>
          <w:tcPr>
            <w:tcW w:w="720" w:type="dxa"/>
          </w:tcPr>
          <w:p w14:paraId="268A7512" w14:textId="77777777" w:rsidR="00F16A4A" w:rsidRPr="0088193B" w:rsidRDefault="00F16A4A" w:rsidP="007C4BD7">
            <w:pPr>
              <w:pStyle w:val="TAC"/>
            </w:pPr>
            <w:r w:rsidRPr="0088193B">
              <w:t>3752</w:t>
            </w:r>
          </w:p>
        </w:tc>
        <w:tc>
          <w:tcPr>
            <w:tcW w:w="720" w:type="dxa"/>
          </w:tcPr>
          <w:p w14:paraId="28B9F301" w14:textId="77777777" w:rsidR="00F16A4A" w:rsidRPr="0088193B" w:rsidRDefault="00F16A4A" w:rsidP="007C4BD7">
            <w:pPr>
              <w:pStyle w:val="TAC"/>
            </w:pPr>
            <w:r w:rsidRPr="0088193B">
              <w:t>3880</w:t>
            </w:r>
          </w:p>
        </w:tc>
        <w:tc>
          <w:tcPr>
            <w:tcW w:w="720" w:type="dxa"/>
          </w:tcPr>
          <w:p w14:paraId="00AC4170" w14:textId="77777777" w:rsidR="00F16A4A" w:rsidRPr="0088193B" w:rsidRDefault="00F16A4A" w:rsidP="007C4BD7">
            <w:pPr>
              <w:pStyle w:val="TAC"/>
            </w:pPr>
            <w:r w:rsidRPr="0088193B">
              <w:t>4008</w:t>
            </w:r>
          </w:p>
        </w:tc>
        <w:tc>
          <w:tcPr>
            <w:tcW w:w="720" w:type="dxa"/>
          </w:tcPr>
          <w:p w14:paraId="6B571185" w14:textId="77777777" w:rsidR="00F16A4A" w:rsidRPr="0088193B" w:rsidRDefault="00F16A4A" w:rsidP="007C4BD7">
            <w:pPr>
              <w:pStyle w:val="TAC"/>
            </w:pPr>
            <w:r w:rsidRPr="0088193B">
              <w:t>4264</w:t>
            </w:r>
          </w:p>
        </w:tc>
        <w:tc>
          <w:tcPr>
            <w:tcW w:w="720" w:type="dxa"/>
          </w:tcPr>
          <w:p w14:paraId="0647FF20" w14:textId="77777777" w:rsidR="00F16A4A" w:rsidRPr="0088193B" w:rsidRDefault="00F16A4A" w:rsidP="007C4BD7">
            <w:pPr>
              <w:pStyle w:val="TAC"/>
            </w:pPr>
            <w:r w:rsidRPr="0088193B">
              <w:t>4392</w:t>
            </w:r>
          </w:p>
        </w:tc>
        <w:tc>
          <w:tcPr>
            <w:tcW w:w="720" w:type="dxa"/>
          </w:tcPr>
          <w:p w14:paraId="13132B8B" w14:textId="77777777" w:rsidR="00F16A4A" w:rsidRPr="0088193B" w:rsidRDefault="00F16A4A" w:rsidP="007C4BD7">
            <w:pPr>
              <w:pStyle w:val="TAC"/>
            </w:pPr>
            <w:r w:rsidRPr="0088193B">
              <w:t>4584</w:t>
            </w:r>
          </w:p>
        </w:tc>
        <w:tc>
          <w:tcPr>
            <w:tcW w:w="720" w:type="dxa"/>
          </w:tcPr>
          <w:p w14:paraId="617A40D2" w14:textId="77777777" w:rsidR="00F16A4A" w:rsidRPr="0088193B" w:rsidRDefault="00F16A4A" w:rsidP="007C4BD7">
            <w:pPr>
              <w:pStyle w:val="TAC"/>
            </w:pPr>
            <w:r w:rsidRPr="0088193B">
              <w:t>4776</w:t>
            </w:r>
          </w:p>
        </w:tc>
        <w:tc>
          <w:tcPr>
            <w:tcW w:w="720" w:type="dxa"/>
          </w:tcPr>
          <w:p w14:paraId="2A15A383" w14:textId="77777777" w:rsidR="00F16A4A" w:rsidRPr="0088193B" w:rsidRDefault="00F16A4A" w:rsidP="007C4BD7">
            <w:pPr>
              <w:pStyle w:val="TAC"/>
            </w:pPr>
            <w:r w:rsidRPr="0088193B">
              <w:t>4968</w:t>
            </w:r>
          </w:p>
        </w:tc>
        <w:tc>
          <w:tcPr>
            <w:tcW w:w="720" w:type="dxa"/>
          </w:tcPr>
          <w:p w14:paraId="1B2EAFA9" w14:textId="77777777" w:rsidR="00F16A4A" w:rsidRPr="0088193B" w:rsidRDefault="00F16A4A" w:rsidP="007C4BD7">
            <w:pPr>
              <w:pStyle w:val="TAC"/>
            </w:pPr>
            <w:r w:rsidRPr="0088193B">
              <w:t>5160</w:t>
            </w:r>
          </w:p>
        </w:tc>
        <w:tc>
          <w:tcPr>
            <w:tcW w:w="720" w:type="dxa"/>
          </w:tcPr>
          <w:p w14:paraId="69159C6A" w14:textId="77777777" w:rsidR="00F16A4A" w:rsidRPr="0088193B" w:rsidRDefault="00F16A4A" w:rsidP="007C4BD7">
            <w:pPr>
              <w:pStyle w:val="TAC"/>
            </w:pPr>
            <w:r w:rsidRPr="0088193B">
              <w:t>5352</w:t>
            </w:r>
          </w:p>
        </w:tc>
      </w:tr>
      <w:tr w:rsidR="00F41E60" w:rsidRPr="0088193B" w14:paraId="5C296DB9" w14:textId="77777777" w:rsidTr="00F41E60">
        <w:tc>
          <w:tcPr>
            <w:tcW w:w="720" w:type="dxa"/>
          </w:tcPr>
          <w:p w14:paraId="181F1040" w14:textId="77777777" w:rsidR="00F16A4A" w:rsidRPr="0088193B" w:rsidRDefault="00F16A4A" w:rsidP="007C4BD7">
            <w:pPr>
              <w:pStyle w:val="TAC"/>
            </w:pPr>
            <w:r w:rsidRPr="0088193B">
              <w:t>11</w:t>
            </w:r>
          </w:p>
        </w:tc>
        <w:tc>
          <w:tcPr>
            <w:tcW w:w="720" w:type="dxa"/>
          </w:tcPr>
          <w:p w14:paraId="7ABF1BEC" w14:textId="77777777" w:rsidR="00F16A4A" w:rsidRPr="0088193B" w:rsidRDefault="00F16A4A" w:rsidP="007C4BD7">
            <w:pPr>
              <w:pStyle w:val="TAC"/>
            </w:pPr>
            <w:r w:rsidRPr="0088193B">
              <w:t>4264</w:t>
            </w:r>
          </w:p>
        </w:tc>
        <w:tc>
          <w:tcPr>
            <w:tcW w:w="720" w:type="dxa"/>
          </w:tcPr>
          <w:p w14:paraId="109F212D" w14:textId="77777777" w:rsidR="00F16A4A" w:rsidRPr="0088193B" w:rsidRDefault="00F16A4A" w:rsidP="007C4BD7">
            <w:pPr>
              <w:pStyle w:val="TAC"/>
            </w:pPr>
            <w:r w:rsidRPr="0088193B">
              <w:t>4392</w:t>
            </w:r>
          </w:p>
        </w:tc>
        <w:tc>
          <w:tcPr>
            <w:tcW w:w="720" w:type="dxa"/>
          </w:tcPr>
          <w:p w14:paraId="43C87950" w14:textId="77777777" w:rsidR="00F16A4A" w:rsidRPr="0088193B" w:rsidRDefault="00F16A4A" w:rsidP="007C4BD7">
            <w:pPr>
              <w:pStyle w:val="TAC"/>
            </w:pPr>
            <w:r w:rsidRPr="0088193B">
              <w:t>4584</w:t>
            </w:r>
          </w:p>
        </w:tc>
        <w:tc>
          <w:tcPr>
            <w:tcW w:w="720" w:type="dxa"/>
          </w:tcPr>
          <w:p w14:paraId="7CE2D437" w14:textId="77777777" w:rsidR="00F16A4A" w:rsidRPr="0088193B" w:rsidRDefault="00F16A4A" w:rsidP="007C4BD7">
            <w:pPr>
              <w:pStyle w:val="TAC"/>
            </w:pPr>
            <w:r w:rsidRPr="0088193B">
              <w:t>4776</w:t>
            </w:r>
          </w:p>
        </w:tc>
        <w:tc>
          <w:tcPr>
            <w:tcW w:w="720" w:type="dxa"/>
          </w:tcPr>
          <w:p w14:paraId="24F4403D" w14:textId="77777777" w:rsidR="00F16A4A" w:rsidRPr="0088193B" w:rsidRDefault="00F16A4A" w:rsidP="007C4BD7">
            <w:pPr>
              <w:pStyle w:val="TAC"/>
            </w:pPr>
            <w:r w:rsidRPr="0088193B">
              <w:t>4968</w:t>
            </w:r>
          </w:p>
        </w:tc>
        <w:tc>
          <w:tcPr>
            <w:tcW w:w="720" w:type="dxa"/>
          </w:tcPr>
          <w:p w14:paraId="49511A2F" w14:textId="77777777" w:rsidR="00F16A4A" w:rsidRPr="0088193B" w:rsidRDefault="00F16A4A" w:rsidP="007C4BD7">
            <w:pPr>
              <w:pStyle w:val="TAC"/>
            </w:pPr>
            <w:r w:rsidRPr="0088193B">
              <w:t>5352</w:t>
            </w:r>
          </w:p>
        </w:tc>
        <w:tc>
          <w:tcPr>
            <w:tcW w:w="720" w:type="dxa"/>
          </w:tcPr>
          <w:p w14:paraId="4766557D" w14:textId="77777777" w:rsidR="00F16A4A" w:rsidRPr="0088193B" w:rsidRDefault="00F16A4A" w:rsidP="007C4BD7">
            <w:pPr>
              <w:pStyle w:val="TAC"/>
            </w:pPr>
            <w:r w:rsidRPr="0088193B">
              <w:t>5544</w:t>
            </w:r>
          </w:p>
        </w:tc>
        <w:tc>
          <w:tcPr>
            <w:tcW w:w="720" w:type="dxa"/>
          </w:tcPr>
          <w:p w14:paraId="3BEA8323" w14:textId="77777777" w:rsidR="00F16A4A" w:rsidRPr="0088193B" w:rsidRDefault="00F16A4A" w:rsidP="007C4BD7">
            <w:pPr>
              <w:pStyle w:val="TAC"/>
            </w:pPr>
            <w:r w:rsidRPr="0088193B">
              <w:t>5736</w:t>
            </w:r>
          </w:p>
        </w:tc>
        <w:tc>
          <w:tcPr>
            <w:tcW w:w="720" w:type="dxa"/>
          </w:tcPr>
          <w:p w14:paraId="2EB5B0AE" w14:textId="77777777" w:rsidR="00F16A4A" w:rsidRPr="0088193B" w:rsidRDefault="00F16A4A" w:rsidP="007C4BD7">
            <w:pPr>
              <w:pStyle w:val="TAC"/>
            </w:pPr>
            <w:r w:rsidRPr="0088193B">
              <w:t>5992</w:t>
            </w:r>
          </w:p>
        </w:tc>
        <w:tc>
          <w:tcPr>
            <w:tcW w:w="720" w:type="dxa"/>
          </w:tcPr>
          <w:p w14:paraId="0B47CA52" w14:textId="77777777" w:rsidR="00F16A4A" w:rsidRPr="0088193B" w:rsidRDefault="00F16A4A" w:rsidP="007C4BD7">
            <w:pPr>
              <w:pStyle w:val="TAC"/>
            </w:pPr>
            <w:r w:rsidRPr="0088193B">
              <w:t>5992</w:t>
            </w:r>
          </w:p>
        </w:tc>
      </w:tr>
      <w:tr w:rsidR="00F41E60" w:rsidRPr="0088193B" w14:paraId="7CA92E2B" w14:textId="77777777" w:rsidTr="00F41E60">
        <w:tc>
          <w:tcPr>
            <w:tcW w:w="720" w:type="dxa"/>
          </w:tcPr>
          <w:p w14:paraId="3C634C6A" w14:textId="77777777" w:rsidR="00F16A4A" w:rsidRPr="0088193B" w:rsidRDefault="00F16A4A" w:rsidP="007C4BD7">
            <w:pPr>
              <w:pStyle w:val="TAC"/>
            </w:pPr>
            <w:r w:rsidRPr="0088193B">
              <w:t>12</w:t>
            </w:r>
          </w:p>
        </w:tc>
        <w:tc>
          <w:tcPr>
            <w:tcW w:w="720" w:type="dxa"/>
          </w:tcPr>
          <w:p w14:paraId="4877622A" w14:textId="77777777" w:rsidR="00F16A4A" w:rsidRPr="0088193B" w:rsidRDefault="00F16A4A" w:rsidP="007C4BD7">
            <w:pPr>
              <w:pStyle w:val="TAC"/>
            </w:pPr>
            <w:r w:rsidRPr="0088193B">
              <w:t>4776</w:t>
            </w:r>
          </w:p>
        </w:tc>
        <w:tc>
          <w:tcPr>
            <w:tcW w:w="720" w:type="dxa"/>
          </w:tcPr>
          <w:p w14:paraId="26FDAF10" w14:textId="77777777" w:rsidR="00F16A4A" w:rsidRPr="0088193B" w:rsidRDefault="00F16A4A" w:rsidP="007C4BD7">
            <w:pPr>
              <w:pStyle w:val="TAC"/>
            </w:pPr>
            <w:r w:rsidRPr="0088193B">
              <w:t>4968</w:t>
            </w:r>
          </w:p>
        </w:tc>
        <w:tc>
          <w:tcPr>
            <w:tcW w:w="720" w:type="dxa"/>
          </w:tcPr>
          <w:p w14:paraId="6D31CF6D" w14:textId="77777777" w:rsidR="00F16A4A" w:rsidRPr="0088193B" w:rsidRDefault="00F16A4A" w:rsidP="007C4BD7">
            <w:pPr>
              <w:pStyle w:val="TAC"/>
            </w:pPr>
            <w:r w:rsidRPr="0088193B">
              <w:t>5352</w:t>
            </w:r>
          </w:p>
        </w:tc>
        <w:tc>
          <w:tcPr>
            <w:tcW w:w="720" w:type="dxa"/>
          </w:tcPr>
          <w:p w14:paraId="2AEF87E7" w14:textId="77777777" w:rsidR="00F16A4A" w:rsidRPr="0088193B" w:rsidRDefault="00F16A4A" w:rsidP="007C4BD7">
            <w:pPr>
              <w:pStyle w:val="TAC"/>
            </w:pPr>
            <w:r w:rsidRPr="0088193B">
              <w:t>5544</w:t>
            </w:r>
          </w:p>
        </w:tc>
        <w:tc>
          <w:tcPr>
            <w:tcW w:w="720" w:type="dxa"/>
          </w:tcPr>
          <w:p w14:paraId="423D73C6" w14:textId="77777777" w:rsidR="00F16A4A" w:rsidRPr="0088193B" w:rsidRDefault="00F16A4A" w:rsidP="007C4BD7">
            <w:pPr>
              <w:pStyle w:val="TAC"/>
            </w:pPr>
            <w:r w:rsidRPr="0088193B">
              <w:t>5736</w:t>
            </w:r>
          </w:p>
        </w:tc>
        <w:tc>
          <w:tcPr>
            <w:tcW w:w="720" w:type="dxa"/>
          </w:tcPr>
          <w:p w14:paraId="4A8F3803" w14:textId="77777777" w:rsidR="00F16A4A" w:rsidRPr="0088193B" w:rsidRDefault="00F16A4A" w:rsidP="007C4BD7">
            <w:pPr>
              <w:pStyle w:val="TAC"/>
            </w:pPr>
            <w:r w:rsidRPr="0088193B">
              <w:t>5992</w:t>
            </w:r>
          </w:p>
        </w:tc>
        <w:tc>
          <w:tcPr>
            <w:tcW w:w="720" w:type="dxa"/>
          </w:tcPr>
          <w:p w14:paraId="7364B70F" w14:textId="77777777" w:rsidR="00F16A4A" w:rsidRPr="0088193B" w:rsidRDefault="00F16A4A" w:rsidP="007C4BD7">
            <w:pPr>
              <w:pStyle w:val="TAC"/>
            </w:pPr>
            <w:r w:rsidRPr="0088193B">
              <w:t>6200</w:t>
            </w:r>
          </w:p>
        </w:tc>
        <w:tc>
          <w:tcPr>
            <w:tcW w:w="720" w:type="dxa"/>
          </w:tcPr>
          <w:p w14:paraId="79CFB0D5" w14:textId="77777777" w:rsidR="00F16A4A" w:rsidRPr="0088193B" w:rsidRDefault="00F16A4A" w:rsidP="007C4BD7">
            <w:pPr>
              <w:pStyle w:val="TAC"/>
            </w:pPr>
            <w:r w:rsidRPr="0088193B">
              <w:t>6456</w:t>
            </w:r>
          </w:p>
        </w:tc>
        <w:tc>
          <w:tcPr>
            <w:tcW w:w="720" w:type="dxa"/>
          </w:tcPr>
          <w:p w14:paraId="2FBFDB48" w14:textId="77777777" w:rsidR="00F16A4A" w:rsidRPr="0088193B" w:rsidRDefault="00F16A4A" w:rsidP="007C4BD7">
            <w:pPr>
              <w:pStyle w:val="TAC"/>
            </w:pPr>
            <w:r w:rsidRPr="0088193B">
              <w:t>6712</w:t>
            </w:r>
          </w:p>
        </w:tc>
        <w:tc>
          <w:tcPr>
            <w:tcW w:w="720" w:type="dxa"/>
          </w:tcPr>
          <w:p w14:paraId="6E4C3564" w14:textId="77777777" w:rsidR="00F16A4A" w:rsidRPr="0088193B" w:rsidRDefault="00F16A4A" w:rsidP="007C4BD7">
            <w:pPr>
              <w:pStyle w:val="TAC"/>
            </w:pPr>
            <w:r w:rsidRPr="0088193B">
              <w:t>6712</w:t>
            </w:r>
          </w:p>
        </w:tc>
      </w:tr>
      <w:tr w:rsidR="00F41E60" w:rsidRPr="0088193B" w14:paraId="1F5FDDD0" w14:textId="77777777" w:rsidTr="00F41E60">
        <w:tc>
          <w:tcPr>
            <w:tcW w:w="720" w:type="dxa"/>
          </w:tcPr>
          <w:p w14:paraId="015D16BE" w14:textId="77777777" w:rsidR="00F16A4A" w:rsidRPr="0088193B" w:rsidRDefault="00F16A4A" w:rsidP="007C4BD7">
            <w:pPr>
              <w:pStyle w:val="TAC"/>
            </w:pPr>
            <w:r w:rsidRPr="0088193B">
              <w:t>13</w:t>
            </w:r>
          </w:p>
        </w:tc>
        <w:tc>
          <w:tcPr>
            <w:tcW w:w="720" w:type="dxa"/>
          </w:tcPr>
          <w:p w14:paraId="6B3E38E2" w14:textId="77777777" w:rsidR="00F16A4A" w:rsidRPr="0088193B" w:rsidRDefault="00F16A4A" w:rsidP="007C4BD7">
            <w:pPr>
              <w:pStyle w:val="TAC"/>
            </w:pPr>
            <w:r w:rsidRPr="0088193B">
              <w:t>5352</w:t>
            </w:r>
          </w:p>
        </w:tc>
        <w:tc>
          <w:tcPr>
            <w:tcW w:w="720" w:type="dxa"/>
          </w:tcPr>
          <w:p w14:paraId="4D192958" w14:textId="77777777" w:rsidR="00F16A4A" w:rsidRPr="0088193B" w:rsidRDefault="00F16A4A" w:rsidP="007C4BD7">
            <w:pPr>
              <w:pStyle w:val="TAC"/>
            </w:pPr>
            <w:r w:rsidRPr="0088193B">
              <w:t>5736</w:t>
            </w:r>
          </w:p>
        </w:tc>
        <w:tc>
          <w:tcPr>
            <w:tcW w:w="720" w:type="dxa"/>
          </w:tcPr>
          <w:p w14:paraId="5953E1EB" w14:textId="77777777" w:rsidR="00F16A4A" w:rsidRPr="0088193B" w:rsidRDefault="00F16A4A" w:rsidP="007C4BD7">
            <w:pPr>
              <w:pStyle w:val="TAC"/>
            </w:pPr>
            <w:r w:rsidRPr="0088193B">
              <w:t>5992</w:t>
            </w:r>
          </w:p>
        </w:tc>
        <w:tc>
          <w:tcPr>
            <w:tcW w:w="720" w:type="dxa"/>
          </w:tcPr>
          <w:p w14:paraId="020EE31F" w14:textId="77777777" w:rsidR="00F16A4A" w:rsidRPr="0088193B" w:rsidRDefault="00F16A4A" w:rsidP="007C4BD7">
            <w:pPr>
              <w:pStyle w:val="TAC"/>
            </w:pPr>
            <w:r w:rsidRPr="0088193B">
              <w:t>6200</w:t>
            </w:r>
          </w:p>
        </w:tc>
        <w:tc>
          <w:tcPr>
            <w:tcW w:w="720" w:type="dxa"/>
          </w:tcPr>
          <w:p w14:paraId="102BBB36" w14:textId="77777777" w:rsidR="00F16A4A" w:rsidRPr="0088193B" w:rsidRDefault="00F16A4A" w:rsidP="007C4BD7">
            <w:pPr>
              <w:pStyle w:val="TAC"/>
            </w:pPr>
            <w:r w:rsidRPr="0088193B">
              <w:t>6456</w:t>
            </w:r>
          </w:p>
        </w:tc>
        <w:tc>
          <w:tcPr>
            <w:tcW w:w="720" w:type="dxa"/>
          </w:tcPr>
          <w:p w14:paraId="78B9BAC4" w14:textId="77777777" w:rsidR="00F16A4A" w:rsidRPr="0088193B" w:rsidRDefault="00F16A4A" w:rsidP="007C4BD7">
            <w:pPr>
              <w:pStyle w:val="TAC"/>
            </w:pPr>
            <w:r w:rsidRPr="0088193B">
              <w:t>6712</w:t>
            </w:r>
          </w:p>
        </w:tc>
        <w:tc>
          <w:tcPr>
            <w:tcW w:w="720" w:type="dxa"/>
          </w:tcPr>
          <w:p w14:paraId="083EF23C" w14:textId="77777777" w:rsidR="00F16A4A" w:rsidRPr="0088193B" w:rsidRDefault="00F16A4A" w:rsidP="007C4BD7">
            <w:pPr>
              <w:pStyle w:val="TAC"/>
            </w:pPr>
            <w:r w:rsidRPr="0088193B">
              <w:t>6968</w:t>
            </w:r>
          </w:p>
        </w:tc>
        <w:tc>
          <w:tcPr>
            <w:tcW w:w="720" w:type="dxa"/>
          </w:tcPr>
          <w:p w14:paraId="71DF932D" w14:textId="77777777" w:rsidR="00F16A4A" w:rsidRPr="0088193B" w:rsidRDefault="00F16A4A" w:rsidP="007C4BD7">
            <w:pPr>
              <w:pStyle w:val="TAC"/>
            </w:pPr>
            <w:r w:rsidRPr="0088193B">
              <w:t>7224</w:t>
            </w:r>
          </w:p>
        </w:tc>
        <w:tc>
          <w:tcPr>
            <w:tcW w:w="720" w:type="dxa"/>
          </w:tcPr>
          <w:p w14:paraId="291E2C12" w14:textId="77777777" w:rsidR="00F16A4A" w:rsidRPr="0088193B" w:rsidRDefault="00F16A4A" w:rsidP="007C4BD7">
            <w:pPr>
              <w:pStyle w:val="TAC"/>
            </w:pPr>
            <w:r w:rsidRPr="0088193B">
              <w:t>7480</w:t>
            </w:r>
          </w:p>
        </w:tc>
        <w:tc>
          <w:tcPr>
            <w:tcW w:w="720" w:type="dxa"/>
          </w:tcPr>
          <w:p w14:paraId="058D78CC" w14:textId="77777777" w:rsidR="00F16A4A" w:rsidRPr="0088193B" w:rsidRDefault="00F16A4A" w:rsidP="007C4BD7">
            <w:pPr>
              <w:pStyle w:val="TAC"/>
            </w:pPr>
            <w:r w:rsidRPr="0088193B">
              <w:t>7736</w:t>
            </w:r>
          </w:p>
        </w:tc>
      </w:tr>
      <w:tr w:rsidR="00F41E60" w:rsidRPr="0088193B" w14:paraId="6154AE8A" w14:textId="77777777" w:rsidTr="00F41E60">
        <w:tc>
          <w:tcPr>
            <w:tcW w:w="720" w:type="dxa"/>
          </w:tcPr>
          <w:p w14:paraId="3BCD34C7" w14:textId="77777777" w:rsidR="00F16A4A" w:rsidRPr="0088193B" w:rsidRDefault="00F16A4A" w:rsidP="007C4BD7">
            <w:pPr>
              <w:pStyle w:val="TAC"/>
            </w:pPr>
            <w:r w:rsidRPr="0088193B">
              <w:t>14</w:t>
            </w:r>
          </w:p>
        </w:tc>
        <w:tc>
          <w:tcPr>
            <w:tcW w:w="720" w:type="dxa"/>
          </w:tcPr>
          <w:p w14:paraId="4A6E8352" w14:textId="77777777" w:rsidR="00F16A4A" w:rsidRPr="0088193B" w:rsidRDefault="00F16A4A" w:rsidP="007C4BD7">
            <w:pPr>
              <w:pStyle w:val="TAC"/>
            </w:pPr>
            <w:r w:rsidRPr="0088193B">
              <w:t>5992</w:t>
            </w:r>
          </w:p>
        </w:tc>
        <w:tc>
          <w:tcPr>
            <w:tcW w:w="720" w:type="dxa"/>
          </w:tcPr>
          <w:p w14:paraId="0CB0B024" w14:textId="77777777" w:rsidR="00F16A4A" w:rsidRPr="0088193B" w:rsidRDefault="00F16A4A" w:rsidP="007C4BD7">
            <w:pPr>
              <w:pStyle w:val="TAC"/>
            </w:pPr>
            <w:r w:rsidRPr="0088193B">
              <w:t>6200</w:t>
            </w:r>
          </w:p>
        </w:tc>
        <w:tc>
          <w:tcPr>
            <w:tcW w:w="720" w:type="dxa"/>
          </w:tcPr>
          <w:p w14:paraId="71621643" w14:textId="77777777" w:rsidR="00F16A4A" w:rsidRPr="0088193B" w:rsidRDefault="00F16A4A" w:rsidP="007C4BD7">
            <w:pPr>
              <w:pStyle w:val="TAC"/>
            </w:pPr>
            <w:r w:rsidRPr="0088193B">
              <w:t>6456</w:t>
            </w:r>
          </w:p>
        </w:tc>
        <w:tc>
          <w:tcPr>
            <w:tcW w:w="720" w:type="dxa"/>
          </w:tcPr>
          <w:p w14:paraId="5AFD0997" w14:textId="77777777" w:rsidR="00F16A4A" w:rsidRPr="0088193B" w:rsidRDefault="00F16A4A" w:rsidP="007C4BD7">
            <w:pPr>
              <w:pStyle w:val="TAC"/>
            </w:pPr>
            <w:r w:rsidRPr="0088193B">
              <w:t>6968</w:t>
            </w:r>
          </w:p>
        </w:tc>
        <w:tc>
          <w:tcPr>
            <w:tcW w:w="720" w:type="dxa"/>
          </w:tcPr>
          <w:p w14:paraId="3865CC6F" w14:textId="77777777" w:rsidR="00F16A4A" w:rsidRPr="0088193B" w:rsidRDefault="00F16A4A" w:rsidP="007C4BD7">
            <w:pPr>
              <w:pStyle w:val="TAC"/>
            </w:pPr>
            <w:r w:rsidRPr="0088193B">
              <w:t>7224</w:t>
            </w:r>
          </w:p>
        </w:tc>
        <w:tc>
          <w:tcPr>
            <w:tcW w:w="720" w:type="dxa"/>
          </w:tcPr>
          <w:p w14:paraId="34608B5A" w14:textId="77777777" w:rsidR="00F16A4A" w:rsidRPr="0088193B" w:rsidRDefault="00F16A4A" w:rsidP="007C4BD7">
            <w:pPr>
              <w:pStyle w:val="TAC"/>
            </w:pPr>
            <w:r w:rsidRPr="0088193B">
              <w:t>7480</w:t>
            </w:r>
          </w:p>
        </w:tc>
        <w:tc>
          <w:tcPr>
            <w:tcW w:w="720" w:type="dxa"/>
          </w:tcPr>
          <w:p w14:paraId="76CECB0B" w14:textId="77777777" w:rsidR="00F16A4A" w:rsidRPr="0088193B" w:rsidRDefault="00F16A4A" w:rsidP="007C4BD7">
            <w:pPr>
              <w:pStyle w:val="TAC"/>
            </w:pPr>
            <w:r w:rsidRPr="0088193B">
              <w:t>7736</w:t>
            </w:r>
          </w:p>
        </w:tc>
        <w:tc>
          <w:tcPr>
            <w:tcW w:w="720" w:type="dxa"/>
          </w:tcPr>
          <w:p w14:paraId="76504C8B" w14:textId="77777777" w:rsidR="00F16A4A" w:rsidRPr="0088193B" w:rsidRDefault="00F16A4A" w:rsidP="007C4BD7">
            <w:pPr>
              <w:pStyle w:val="TAC"/>
            </w:pPr>
            <w:r w:rsidRPr="0088193B">
              <w:t>7992</w:t>
            </w:r>
          </w:p>
        </w:tc>
        <w:tc>
          <w:tcPr>
            <w:tcW w:w="720" w:type="dxa"/>
          </w:tcPr>
          <w:p w14:paraId="019571E7" w14:textId="77777777" w:rsidR="00F16A4A" w:rsidRPr="0088193B" w:rsidRDefault="00F16A4A" w:rsidP="007C4BD7">
            <w:pPr>
              <w:pStyle w:val="TAC"/>
            </w:pPr>
            <w:r w:rsidRPr="0088193B">
              <w:t>8248</w:t>
            </w:r>
          </w:p>
        </w:tc>
        <w:tc>
          <w:tcPr>
            <w:tcW w:w="720" w:type="dxa"/>
          </w:tcPr>
          <w:p w14:paraId="5D3F52B4" w14:textId="77777777" w:rsidR="00F16A4A" w:rsidRPr="0088193B" w:rsidRDefault="00F16A4A" w:rsidP="007C4BD7">
            <w:pPr>
              <w:pStyle w:val="TAC"/>
            </w:pPr>
            <w:r w:rsidRPr="0088193B">
              <w:t>8504</w:t>
            </w:r>
          </w:p>
        </w:tc>
      </w:tr>
      <w:tr w:rsidR="00F41E60" w:rsidRPr="0088193B" w14:paraId="117241A4" w14:textId="77777777" w:rsidTr="00F41E60">
        <w:tc>
          <w:tcPr>
            <w:tcW w:w="720" w:type="dxa"/>
          </w:tcPr>
          <w:p w14:paraId="08B8BFB3" w14:textId="77777777" w:rsidR="00F16A4A" w:rsidRPr="0088193B" w:rsidRDefault="00F16A4A" w:rsidP="007C4BD7">
            <w:pPr>
              <w:pStyle w:val="TAC"/>
            </w:pPr>
            <w:r w:rsidRPr="0088193B">
              <w:t>15</w:t>
            </w:r>
          </w:p>
        </w:tc>
        <w:tc>
          <w:tcPr>
            <w:tcW w:w="720" w:type="dxa"/>
          </w:tcPr>
          <w:p w14:paraId="329EE828" w14:textId="77777777" w:rsidR="00F16A4A" w:rsidRPr="0088193B" w:rsidRDefault="00F16A4A" w:rsidP="007C4BD7">
            <w:pPr>
              <w:pStyle w:val="TAC"/>
            </w:pPr>
            <w:r w:rsidRPr="0088193B">
              <w:t>6456</w:t>
            </w:r>
          </w:p>
        </w:tc>
        <w:tc>
          <w:tcPr>
            <w:tcW w:w="720" w:type="dxa"/>
          </w:tcPr>
          <w:p w14:paraId="153D0DDE" w14:textId="77777777" w:rsidR="00F16A4A" w:rsidRPr="0088193B" w:rsidRDefault="00F16A4A" w:rsidP="007C4BD7">
            <w:pPr>
              <w:pStyle w:val="TAC"/>
            </w:pPr>
            <w:r w:rsidRPr="0088193B">
              <w:t>6712</w:t>
            </w:r>
          </w:p>
        </w:tc>
        <w:tc>
          <w:tcPr>
            <w:tcW w:w="720" w:type="dxa"/>
          </w:tcPr>
          <w:p w14:paraId="6249AE20" w14:textId="77777777" w:rsidR="00F16A4A" w:rsidRPr="0088193B" w:rsidRDefault="00F16A4A" w:rsidP="007C4BD7">
            <w:pPr>
              <w:pStyle w:val="TAC"/>
            </w:pPr>
            <w:r w:rsidRPr="0088193B">
              <w:t>6968</w:t>
            </w:r>
          </w:p>
        </w:tc>
        <w:tc>
          <w:tcPr>
            <w:tcW w:w="720" w:type="dxa"/>
          </w:tcPr>
          <w:p w14:paraId="3FA9EF78" w14:textId="77777777" w:rsidR="00F16A4A" w:rsidRPr="0088193B" w:rsidRDefault="00F16A4A" w:rsidP="007C4BD7">
            <w:pPr>
              <w:pStyle w:val="TAC"/>
            </w:pPr>
            <w:r w:rsidRPr="0088193B">
              <w:t>7224</w:t>
            </w:r>
          </w:p>
        </w:tc>
        <w:tc>
          <w:tcPr>
            <w:tcW w:w="720" w:type="dxa"/>
          </w:tcPr>
          <w:p w14:paraId="7554B35F" w14:textId="77777777" w:rsidR="00F16A4A" w:rsidRPr="0088193B" w:rsidRDefault="00F16A4A" w:rsidP="007C4BD7">
            <w:pPr>
              <w:pStyle w:val="TAC"/>
            </w:pPr>
            <w:r w:rsidRPr="0088193B">
              <w:t>7736</w:t>
            </w:r>
          </w:p>
        </w:tc>
        <w:tc>
          <w:tcPr>
            <w:tcW w:w="720" w:type="dxa"/>
          </w:tcPr>
          <w:p w14:paraId="4D72291D" w14:textId="77777777" w:rsidR="00F16A4A" w:rsidRPr="0088193B" w:rsidRDefault="00F16A4A" w:rsidP="007C4BD7">
            <w:pPr>
              <w:pStyle w:val="TAC"/>
            </w:pPr>
            <w:r w:rsidRPr="0088193B">
              <w:t>7992</w:t>
            </w:r>
          </w:p>
        </w:tc>
        <w:tc>
          <w:tcPr>
            <w:tcW w:w="720" w:type="dxa"/>
          </w:tcPr>
          <w:p w14:paraId="2FA02310" w14:textId="77777777" w:rsidR="00F16A4A" w:rsidRPr="0088193B" w:rsidRDefault="00F16A4A" w:rsidP="007C4BD7">
            <w:pPr>
              <w:pStyle w:val="TAC"/>
            </w:pPr>
            <w:r w:rsidRPr="0088193B">
              <w:t>8248</w:t>
            </w:r>
          </w:p>
        </w:tc>
        <w:tc>
          <w:tcPr>
            <w:tcW w:w="720" w:type="dxa"/>
          </w:tcPr>
          <w:p w14:paraId="2D6DFB60" w14:textId="77777777" w:rsidR="00F16A4A" w:rsidRPr="0088193B" w:rsidRDefault="00F16A4A" w:rsidP="007C4BD7">
            <w:pPr>
              <w:pStyle w:val="TAC"/>
            </w:pPr>
            <w:r w:rsidRPr="0088193B">
              <w:t>8504</w:t>
            </w:r>
          </w:p>
        </w:tc>
        <w:tc>
          <w:tcPr>
            <w:tcW w:w="720" w:type="dxa"/>
          </w:tcPr>
          <w:p w14:paraId="6F514E31" w14:textId="77777777" w:rsidR="00F16A4A" w:rsidRPr="0088193B" w:rsidRDefault="00F16A4A" w:rsidP="007C4BD7">
            <w:pPr>
              <w:pStyle w:val="TAC"/>
            </w:pPr>
            <w:r w:rsidRPr="0088193B">
              <w:t>8760</w:t>
            </w:r>
          </w:p>
        </w:tc>
        <w:tc>
          <w:tcPr>
            <w:tcW w:w="720" w:type="dxa"/>
          </w:tcPr>
          <w:p w14:paraId="1D31901C" w14:textId="77777777" w:rsidR="00F16A4A" w:rsidRPr="0088193B" w:rsidRDefault="00F16A4A" w:rsidP="007C4BD7">
            <w:pPr>
              <w:pStyle w:val="TAC"/>
            </w:pPr>
            <w:r w:rsidRPr="0088193B">
              <w:t>9144</w:t>
            </w:r>
          </w:p>
        </w:tc>
      </w:tr>
      <w:tr w:rsidR="00F41E60" w:rsidRPr="0088193B" w14:paraId="5670AA9C" w14:textId="77777777" w:rsidTr="00F41E60">
        <w:tc>
          <w:tcPr>
            <w:tcW w:w="720" w:type="dxa"/>
          </w:tcPr>
          <w:p w14:paraId="674CDE48" w14:textId="77777777" w:rsidR="00F16A4A" w:rsidRPr="0088193B" w:rsidRDefault="00F16A4A" w:rsidP="007C4BD7">
            <w:pPr>
              <w:pStyle w:val="TAC"/>
            </w:pPr>
            <w:r w:rsidRPr="0088193B">
              <w:t>16</w:t>
            </w:r>
          </w:p>
        </w:tc>
        <w:tc>
          <w:tcPr>
            <w:tcW w:w="720" w:type="dxa"/>
          </w:tcPr>
          <w:p w14:paraId="0AF868B8" w14:textId="77777777" w:rsidR="00F16A4A" w:rsidRPr="0088193B" w:rsidRDefault="00F16A4A" w:rsidP="007C4BD7">
            <w:pPr>
              <w:pStyle w:val="TAC"/>
            </w:pPr>
            <w:r w:rsidRPr="0088193B">
              <w:t>6712</w:t>
            </w:r>
          </w:p>
        </w:tc>
        <w:tc>
          <w:tcPr>
            <w:tcW w:w="720" w:type="dxa"/>
          </w:tcPr>
          <w:p w14:paraId="76D61848" w14:textId="77777777" w:rsidR="00F16A4A" w:rsidRPr="0088193B" w:rsidRDefault="00F16A4A" w:rsidP="007C4BD7">
            <w:pPr>
              <w:pStyle w:val="TAC"/>
            </w:pPr>
            <w:r w:rsidRPr="0088193B">
              <w:t>7224</w:t>
            </w:r>
          </w:p>
        </w:tc>
        <w:tc>
          <w:tcPr>
            <w:tcW w:w="720" w:type="dxa"/>
          </w:tcPr>
          <w:p w14:paraId="0E6E8044" w14:textId="77777777" w:rsidR="00F16A4A" w:rsidRPr="0088193B" w:rsidRDefault="00F16A4A" w:rsidP="007C4BD7">
            <w:pPr>
              <w:pStyle w:val="TAC"/>
            </w:pPr>
            <w:r w:rsidRPr="0088193B">
              <w:t>7480</w:t>
            </w:r>
          </w:p>
        </w:tc>
        <w:tc>
          <w:tcPr>
            <w:tcW w:w="720" w:type="dxa"/>
          </w:tcPr>
          <w:p w14:paraId="403B58CA" w14:textId="77777777" w:rsidR="00F16A4A" w:rsidRPr="0088193B" w:rsidRDefault="00F16A4A" w:rsidP="007C4BD7">
            <w:pPr>
              <w:pStyle w:val="TAC"/>
            </w:pPr>
            <w:r w:rsidRPr="0088193B">
              <w:t>7736</w:t>
            </w:r>
          </w:p>
        </w:tc>
        <w:tc>
          <w:tcPr>
            <w:tcW w:w="720" w:type="dxa"/>
          </w:tcPr>
          <w:p w14:paraId="3FCA1E0A" w14:textId="77777777" w:rsidR="00F16A4A" w:rsidRPr="0088193B" w:rsidRDefault="00F16A4A" w:rsidP="007C4BD7">
            <w:pPr>
              <w:pStyle w:val="TAC"/>
            </w:pPr>
            <w:r w:rsidRPr="0088193B">
              <w:t>7992</w:t>
            </w:r>
          </w:p>
        </w:tc>
        <w:tc>
          <w:tcPr>
            <w:tcW w:w="720" w:type="dxa"/>
          </w:tcPr>
          <w:p w14:paraId="47EF4B9C" w14:textId="77777777" w:rsidR="00F16A4A" w:rsidRPr="0088193B" w:rsidRDefault="00F16A4A" w:rsidP="007C4BD7">
            <w:pPr>
              <w:pStyle w:val="TAC"/>
            </w:pPr>
            <w:r w:rsidRPr="0088193B">
              <w:t>8504</w:t>
            </w:r>
          </w:p>
        </w:tc>
        <w:tc>
          <w:tcPr>
            <w:tcW w:w="720" w:type="dxa"/>
          </w:tcPr>
          <w:p w14:paraId="423481AE" w14:textId="77777777" w:rsidR="00F16A4A" w:rsidRPr="0088193B" w:rsidRDefault="00F16A4A" w:rsidP="007C4BD7">
            <w:pPr>
              <w:pStyle w:val="TAC"/>
            </w:pPr>
            <w:r w:rsidRPr="0088193B">
              <w:t>8760</w:t>
            </w:r>
          </w:p>
        </w:tc>
        <w:tc>
          <w:tcPr>
            <w:tcW w:w="720" w:type="dxa"/>
          </w:tcPr>
          <w:p w14:paraId="735FBA2A" w14:textId="77777777" w:rsidR="00F16A4A" w:rsidRPr="0088193B" w:rsidRDefault="00F16A4A" w:rsidP="007C4BD7">
            <w:pPr>
              <w:pStyle w:val="TAC"/>
            </w:pPr>
            <w:r w:rsidRPr="0088193B">
              <w:t>9144</w:t>
            </w:r>
          </w:p>
        </w:tc>
        <w:tc>
          <w:tcPr>
            <w:tcW w:w="720" w:type="dxa"/>
          </w:tcPr>
          <w:p w14:paraId="3A75C1D0" w14:textId="77777777" w:rsidR="00F16A4A" w:rsidRPr="0088193B" w:rsidRDefault="00F16A4A" w:rsidP="007C4BD7">
            <w:pPr>
              <w:pStyle w:val="TAC"/>
            </w:pPr>
            <w:r w:rsidRPr="0088193B">
              <w:t>9528</w:t>
            </w:r>
          </w:p>
        </w:tc>
        <w:tc>
          <w:tcPr>
            <w:tcW w:w="720" w:type="dxa"/>
          </w:tcPr>
          <w:p w14:paraId="52991969" w14:textId="77777777" w:rsidR="00F16A4A" w:rsidRPr="0088193B" w:rsidRDefault="00F16A4A" w:rsidP="007C4BD7">
            <w:pPr>
              <w:pStyle w:val="TAC"/>
            </w:pPr>
            <w:r w:rsidRPr="0088193B">
              <w:t>9912</w:t>
            </w:r>
          </w:p>
        </w:tc>
      </w:tr>
      <w:tr w:rsidR="00F41E60" w:rsidRPr="0088193B" w14:paraId="4322A99D" w14:textId="77777777" w:rsidTr="00F41E60">
        <w:tc>
          <w:tcPr>
            <w:tcW w:w="720" w:type="dxa"/>
          </w:tcPr>
          <w:p w14:paraId="3B4DF7DE" w14:textId="77777777" w:rsidR="00F16A4A" w:rsidRPr="0088193B" w:rsidRDefault="00F16A4A" w:rsidP="007C4BD7">
            <w:pPr>
              <w:pStyle w:val="TAC"/>
            </w:pPr>
            <w:r w:rsidRPr="0088193B">
              <w:t>17</w:t>
            </w:r>
          </w:p>
        </w:tc>
        <w:tc>
          <w:tcPr>
            <w:tcW w:w="720" w:type="dxa"/>
          </w:tcPr>
          <w:p w14:paraId="392AC748" w14:textId="77777777" w:rsidR="00F16A4A" w:rsidRPr="0088193B" w:rsidRDefault="00F16A4A" w:rsidP="007C4BD7">
            <w:pPr>
              <w:pStyle w:val="TAC"/>
            </w:pPr>
            <w:r w:rsidRPr="0088193B">
              <w:t>7480</w:t>
            </w:r>
          </w:p>
        </w:tc>
        <w:tc>
          <w:tcPr>
            <w:tcW w:w="720" w:type="dxa"/>
          </w:tcPr>
          <w:p w14:paraId="392BE182" w14:textId="77777777" w:rsidR="00F16A4A" w:rsidRPr="0088193B" w:rsidRDefault="00F16A4A" w:rsidP="007C4BD7">
            <w:pPr>
              <w:pStyle w:val="TAC"/>
            </w:pPr>
            <w:r w:rsidRPr="0088193B">
              <w:t>7992</w:t>
            </w:r>
          </w:p>
        </w:tc>
        <w:tc>
          <w:tcPr>
            <w:tcW w:w="720" w:type="dxa"/>
          </w:tcPr>
          <w:p w14:paraId="63771596" w14:textId="77777777" w:rsidR="00F16A4A" w:rsidRPr="0088193B" w:rsidRDefault="00F16A4A" w:rsidP="007C4BD7">
            <w:pPr>
              <w:pStyle w:val="TAC"/>
            </w:pPr>
            <w:r w:rsidRPr="0088193B">
              <w:t>8248</w:t>
            </w:r>
          </w:p>
        </w:tc>
        <w:tc>
          <w:tcPr>
            <w:tcW w:w="720" w:type="dxa"/>
          </w:tcPr>
          <w:p w14:paraId="6A8401C4" w14:textId="77777777" w:rsidR="00F16A4A" w:rsidRPr="0088193B" w:rsidRDefault="00F16A4A" w:rsidP="007C4BD7">
            <w:pPr>
              <w:pStyle w:val="TAC"/>
            </w:pPr>
            <w:r w:rsidRPr="0088193B">
              <w:t>8760</w:t>
            </w:r>
          </w:p>
        </w:tc>
        <w:tc>
          <w:tcPr>
            <w:tcW w:w="720" w:type="dxa"/>
          </w:tcPr>
          <w:p w14:paraId="6544BA15" w14:textId="77777777" w:rsidR="00F16A4A" w:rsidRPr="0088193B" w:rsidRDefault="00F16A4A" w:rsidP="007C4BD7">
            <w:pPr>
              <w:pStyle w:val="TAC"/>
            </w:pPr>
            <w:r w:rsidRPr="0088193B">
              <w:t>9144</w:t>
            </w:r>
          </w:p>
        </w:tc>
        <w:tc>
          <w:tcPr>
            <w:tcW w:w="720" w:type="dxa"/>
          </w:tcPr>
          <w:p w14:paraId="18A39777" w14:textId="77777777" w:rsidR="00F16A4A" w:rsidRPr="0088193B" w:rsidRDefault="00F16A4A" w:rsidP="007C4BD7">
            <w:pPr>
              <w:pStyle w:val="TAC"/>
            </w:pPr>
            <w:r w:rsidRPr="0088193B">
              <w:t>9528</w:t>
            </w:r>
          </w:p>
        </w:tc>
        <w:tc>
          <w:tcPr>
            <w:tcW w:w="720" w:type="dxa"/>
          </w:tcPr>
          <w:p w14:paraId="56F66FEB" w14:textId="77777777" w:rsidR="00F16A4A" w:rsidRPr="0088193B" w:rsidRDefault="00F16A4A" w:rsidP="007C4BD7">
            <w:pPr>
              <w:pStyle w:val="TAC"/>
            </w:pPr>
            <w:r w:rsidRPr="0088193B">
              <w:t>9912</w:t>
            </w:r>
          </w:p>
        </w:tc>
        <w:tc>
          <w:tcPr>
            <w:tcW w:w="720" w:type="dxa"/>
          </w:tcPr>
          <w:p w14:paraId="47307358" w14:textId="77777777" w:rsidR="00F16A4A" w:rsidRPr="0088193B" w:rsidRDefault="00F16A4A" w:rsidP="007C4BD7">
            <w:pPr>
              <w:pStyle w:val="TAC"/>
            </w:pPr>
            <w:r w:rsidRPr="0088193B">
              <w:t>10296</w:t>
            </w:r>
          </w:p>
        </w:tc>
        <w:tc>
          <w:tcPr>
            <w:tcW w:w="720" w:type="dxa"/>
          </w:tcPr>
          <w:p w14:paraId="28C5E32B" w14:textId="77777777" w:rsidR="00F16A4A" w:rsidRPr="0088193B" w:rsidRDefault="00F16A4A" w:rsidP="007C4BD7">
            <w:pPr>
              <w:pStyle w:val="TAC"/>
            </w:pPr>
            <w:r w:rsidRPr="0088193B">
              <w:t>10296</w:t>
            </w:r>
          </w:p>
        </w:tc>
        <w:tc>
          <w:tcPr>
            <w:tcW w:w="720" w:type="dxa"/>
          </w:tcPr>
          <w:p w14:paraId="4AA8A730" w14:textId="77777777" w:rsidR="00F16A4A" w:rsidRPr="0088193B" w:rsidRDefault="00F16A4A" w:rsidP="007C4BD7">
            <w:pPr>
              <w:pStyle w:val="TAC"/>
            </w:pPr>
            <w:r w:rsidRPr="0088193B">
              <w:t>10680</w:t>
            </w:r>
          </w:p>
        </w:tc>
      </w:tr>
      <w:tr w:rsidR="00F41E60" w:rsidRPr="0088193B" w14:paraId="2E4F00B1" w14:textId="77777777" w:rsidTr="00F41E60">
        <w:tc>
          <w:tcPr>
            <w:tcW w:w="720" w:type="dxa"/>
          </w:tcPr>
          <w:p w14:paraId="23D1C953" w14:textId="77777777" w:rsidR="00F16A4A" w:rsidRPr="0088193B" w:rsidRDefault="00F16A4A" w:rsidP="007C4BD7">
            <w:pPr>
              <w:pStyle w:val="TAC"/>
            </w:pPr>
            <w:r w:rsidRPr="0088193B">
              <w:t>18</w:t>
            </w:r>
          </w:p>
        </w:tc>
        <w:tc>
          <w:tcPr>
            <w:tcW w:w="720" w:type="dxa"/>
          </w:tcPr>
          <w:p w14:paraId="42252E19" w14:textId="77777777" w:rsidR="00F16A4A" w:rsidRPr="0088193B" w:rsidRDefault="00F16A4A" w:rsidP="007C4BD7">
            <w:pPr>
              <w:pStyle w:val="TAC"/>
            </w:pPr>
            <w:r w:rsidRPr="0088193B">
              <w:t>8248</w:t>
            </w:r>
          </w:p>
        </w:tc>
        <w:tc>
          <w:tcPr>
            <w:tcW w:w="720" w:type="dxa"/>
          </w:tcPr>
          <w:p w14:paraId="276650B9" w14:textId="77777777" w:rsidR="00F16A4A" w:rsidRPr="0088193B" w:rsidRDefault="00F16A4A" w:rsidP="007C4BD7">
            <w:pPr>
              <w:pStyle w:val="TAC"/>
            </w:pPr>
            <w:r w:rsidRPr="0088193B">
              <w:t>8760</w:t>
            </w:r>
          </w:p>
        </w:tc>
        <w:tc>
          <w:tcPr>
            <w:tcW w:w="720" w:type="dxa"/>
          </w:tcPr>
          <w:p w14:paraId="1B33824E" w14:textId="77777777" w:rsidR="00F16A4A" w:rsidRPr="0088193B" w:rsidRDefault="00F16A4A" w:rsidP="007C4BD7">
            <w:pPr>
              <w:pStyle w:val="TAC"/>
            </w:pPr>
            <w:r w:rsidRPr="0088193B">
              <w:t>9144</w:t>
            </w:r>
          </w:p>
        </w:tc>
        <w:tc>
          <w:tcPr>
            <w:tcW w:w="720" w:type="dxa"/>
          </w:tcPr>
          <w:p w14:paraId="221AAD8C" w14:textId="77777777" w:rsidR="00F16A4A" w:rsidRPr="0088193B" w:rsidRDefault="00F16A4A" w:rsidP="007C4BD7">
            <w:pPr>
              <w:pStyle w:val="TAC"/>
            </w:pPr>
            <w:r w:rsidRPr="0088193B">
              <w:t>9528</w:t>
            </w:r>
          </w:p>
        </w:tc>
        <w:tc>
          <w:tcPr>
            <w:tcW w:w="720" w:type="dxa"/>
          </w:tcPr>
          <w:p w14:paraId="7480AB13" w14:textId="77777777" w:rsidR="00F16A4A" w:rsidRPr="0088193B" w:rsidRDefault="00F16A4A" w:rsidP="007C4BD7">
            <w:pPr>
              <w:pStyle w:val="TAC"/>
            </w:pPr>
            <w:r w:rsidRPr="0088193B">
              <w:t>9912</w:t>
            </w:r>
          </w:p>
        </w:tc>
        <w:tc>
          <w:tcPr>
            <w:tcW w:w="720" w:type="dxa"/>
          </w:tcPr>
          <w:p w14:paraId="072FE23B" w14:textId="77777777" w:rsidR="00F16A4A" w:rsidRPr="0088193B" w:rsidRDefault="00F16A4A" w:rsidP="007C4BD7">
            <w:pPr>
              <w:pStyle w:val="TAC"/>
            </w:pPr>
            <w:r w:rsidRPr="0088193B">
              <w:t>10296</w:t>
            </w:r>
          </w:p>
        </w:tc>
        <w:tc>
          <w:tcPr>
            <w:tcW w:w="720" w:type="dxa"/>
          </w:tcPr>
          <w:p w14:paraId="53069B51" w14:textId="77777777" w:rsidR="00F16A4A" w:rsidRPr="0088193B" w:rsidRDefault="00F16A4A" w:rsidP="007C4BD7">
            <w:pPr>
              <w:pStyle w:val="TAC"/>
            </w:pPr>
            <w:r w:rsidRPr="0088193B">
              <w:t>10680</w:t>
            </w:r>
          </w:p>
        </w:tc>
        <w:tc>
          <w:tcPr>
            <w:tcW w:w="720" w:type="dxa"/>
          </w:tcPr>
          <w:p w14:paraId="3F8160DF" w14:textId="77777777" w:rsidR="00F16A4A" w:rsidRPr="0088193B" w:rsidRDefault="00F16A4A" w:rsidP="007C4BD7">
            <w:pPr>
              <w:pStyle w:val="TAC"/>
            </w:pPr>
            <w:r w:rsidRPr="0088193B">
              <w:t>11064</w:t>
            </w:r>
          </w:p>
        </w:tc>
        <w:tc>
          <w:tcPr>
            <w:tcW w:w="720" w:type="dxa"/>
          </w:tcPr>
          <w:p w14:paraId="616E1ACF" w14:textId="77777777" w:rsidR="00F16A4A" w:rsidRPr="0088193B" w:rsidRDefault="00F16A4A" w:rsidP="007C4BD7">
            <w:pPr>
              <w:pStyle w:val="TAC"/>
            </w:pPr>
            <w:r w:rsidRPr="0088193B">
              <w:t>11448</w:t>
            </w:r>
          </w:p>
        </w:tc>
        <w:tc>
          <w:tcPr>
            <w:tcW w:w="720" w:type="dxa"/>
          </w:tcPr>
          <w:p w14:paraId="58076232" w14:textId="77777777" w:rsidR="00F16A4A" w:rsidRPr="0088193B" w:rsidRDefault="00F16A4A" w:rsidP="007C4BD7">
            <w:pPr>
              <w:pStyle w:val="TAC"/>
            </w:pPr>
            <w:r w:rsidRPr="0088193B">
              <w:t>11832</w:t>
            </w:r>
          </w:p>
        </w:tc>
      </w:tr>
      <w:tr w:rsidR="00F41E60" w:rsidRPr="0088193B" w14:paraId="425C253F" w14:textId="77777777" w:rsidTr="00F41E60">
        <w:tc>
          <w:tcPr>
            <w:tcW w:w="720" w:type="dxa"/>
          </w:tcPr>
          <w:p w14:paraId="27DA48B0" w14:textId="77777777" w:rsidR="00F16A4A" w:rsidRPr="0088193B" w:rsidRDefault="00F16A4A" w:rsidP="007C4BD7">
            <w:pPr>
              <w:pStyle w:val="TAC"/>
            </w:pPr>
            <w:r w:rsidRPr="0088193B">
              <w:t>19</w:t>
            </w:r>
          </w:p>
        </w:tc>
        <w:tc>
          <w:tcPr>
            <w:tcW w:w="720" w:type="dxa"/>
          </w:tcPr>
          <w:p w14:paraId="7C235F3A" w14:textId="77777777" w:rsidR="00F16A4A" w:rsidRPr="0088193B" w:rsidRDefault="00F16A4A" w:rsidP="007C4BD7">
            <w:pPr>
              <w:pStyle w:val="TAC"/>
            </w:pPr>
            <w:r w:rsidRPr="0088193B">
              <w:t>9144</w:t>
            </w:r>
          </w:p>
        </w:tc>
        <w:tc>
          <w:tcPr>
            <w:tcW w:w="720" w:type="dxa"/>
          </w:tcPr>
          <w:p w14:paraId="7409255C" w14:textId="77777777" w:rsidR="00F16A4A" w:rsidRPr="0088193B" w:rsidRDefault="00F16A4A" w:rsidP="007C4BD7">
            <w:pPr>
              <w:pStyle w:val="TAC"/>
            </w:pPr>
            <w:r w:rsidRPr="0088193B">
              <w:t>9528</w:t>
            </w:r>
          </w:p>
        </w:tc>
        <w:tc>
          <w:tcPr>
            <w:tcW w:w="720" w:type="dxa"/>
          </w:tcPr>
          <w:p w14:paraId="1DEB2CD7" w14:textId="77777777" w:rsidR="00F16A4A" w:rsidRPr="0088193B" w:rsidRDefault="00F16A4A" w:rsidP="007C4BD7">
            <w:pPr>
              <w:pStyle w:val="TAC"/>
            </w:pPr>
            <w:r w:rsidRPr="0088193B">
              <w:t>9912</w:t>
            </w:r>
          </w:p>
        </w:tc>
        <w:tc>
          <w:tcPr>
            <w:tcW w:w="720" w:type="dxa"/>
          </w:tcPr>
          <w:p w14:paraId="6223F5AA" w14:textId="77777777" w:rsidR="00F16A4A" w:rsidRPr="0088193B" w:rsidRDefault="00F16A4A" w:rsidP="007C4BD7">
            <w:pPr>
              <w:pStyle w:val="TAC"/>
            </w:pPr>
            <w:r w:rsidRPr="0088193B">
              <w:t>10296</w:t>
            </w:r>
          </w:p>
        </w:tc>
        <w:tc>
          <w:tcPr>
            <w:tcW w:w="720" w:type="dxa"/>
          </w:tcPr>
          <w:p w14:paraId="1894787D" w14:textId="77777777" w:rsidR="00F16A4A" w:rsidRPr="0088193B" w:rsidRDefault="00F16A4A" w:rsidP="007C4BD7">
            <w:pPr>
              <w:pStyle w:val="TAC"/>
            </w:pPr>
            <w:r w:rsidRPr="0088193B">
              <w:t>10680</w:t>
            </w:r>
          </w:p>
        </w:tc>
        <w:tc>
          <w:tcPr>
            <w:tcW w:w="720" w:type="dxa"/>
          </w:tcPr>
          <w:p w14:paraId="12DF254F" w14:textId="77777777" w:rsidR="00F16A4A" w:rsidRPr="0088193B" w:rsidRDefault="00F16A4A" w:rsidP="007C4BD7">
            <w:pPr>
              <w:pStyle w:val="TAC"/>
            </w:pPr>
            <w:r w:rsidRPr="0088193B">
              <w:t>11064</w:t>
            </w:r>
          </w:p>
        </w:tc>
        <w:tc>
          <w:tcPr>
            <w:tcW w:w="720" w:type="dxa"/>
          </w:tcPr>
          <w:p w14:paraId="15A70FA2" w14:textId="77777777" w:rsidR="00F16A4A" w:rsidRPr="0088193B" w:rsidRDefault="00F16A4A" w:rsidP="007C4BD7">
            <w:pPr>
              <w:pStyle w:val="TAC"/>
            </w:pPr>
            <w:r w:rsidRPr="0088193B">
              <w:t>11448</w:t>
            </w:r>
          </w:p>
        </w:tc>
        <w:tc>
          <w:tcPr>
            <w:tcW w:w="720" w:type="dxa"/>
          </w:tcPr>
          <w:p w14:paraId="450F7BB7" w14:textId="77777777" w:rsidR="00F16A4A" w:rsidRPr="0088193B" w:rsidRDefault="00F16A4A" w:rsidP="007C4BD7">
            <w:pPr>
              <w:pStyle w:val="TAC"/>
            </w:pPr>
            <w:r w:rsidRPr="0088193B">
              <w:t>12216</w:t>
            </w:r>
          </w:p>
        </w:tc>
        <w:tc>
          <w:tcPr>
            <w:tcW w:w="720" w:type="dxa"/>
          </w:tcPr>
          <w:p w14:paraId="7E09E85A" w14:textId="77777777" w:rsidR="00F16A4A" w:rsidRPr="0088193B" w:rsidRDefault="00F16A4A" w:rsidP="007C4BD7">
            <w:pPr>
              <w:pStyle w:val="TAC"/>
            </w:pPr>
            <w:r w:rsidRPr="0088193B">
              <w:t>12576</w:t>
            </w:r>
          </w:p>
        </w:tc>
        <w:tc>
          <w:tcPr>
            <w:tcW w:w="720" w:type="dxa"/>
          </w:tcPr>
          <w:p w14:paraId="5D23D2D5" w14:textId="77777777" w:rsidR="00F16A4A" w:rsidRPr="0088193B" w:rsidRDefault="00F16A4A" w:rsidP="007C4BD7">
            <w:pPr>
              <w:pStyle w:val="TAC"/>
            </w:pPr>
            <w:r w:rsidRPr="0088193B">
              <w:t>12960</w:t>
            </w:r>
          </w:p>
        </w:tc>
      </w:tr>
      <w:tr w:rsidR="00F41E60" w:rsidRPr="0088193B" w14:paraId="3C8E6E19" w14:textId="77777777" w:rsidTr="00F41E60">
        <w:tc>
          <w:tcPr>
            <w:tcW w:w="720" w:type="dxa"/>
          </w:tcPr>
          <w:p w14:paraId="640DC2FE" w14:textId="77777777" w:rsidR="00F16A4A" w:rsidRPr="0088193B" w:rsidRDefault="00F16A4A" w:rsidP="007C4BD7">
            <w:pPr>
              <w:pStyle w:val="TAC"/>
            </w:pPr>
            <w:r w:rsidRPr="0088193B">
              <w:t>20</w:t>
            </w:r>
          </w:p>
        </w:tc>
        <w:tc>
          <w:tcPr>
            <w:tcW w:w="720" w:type="dxa"/>
          </w:tcPr>
          <w:p w14:paraId="7EFE73B2" w14:textId="77777777" w:rsidR="00F16A4A" w:rsidRPr="0088193B" w:rsidRDefault="00F16A4A" w:rsidP="007C4BD7">
            <w:pPr>
              <w:pStyle w:val="TAC"/>
            </w:pPr>
            <w:r w:rsidRPr="0088193B">
              <w:t>9912</w:t>
            </w:r>
          </w:p>
        </w:tc>
        <w:tc>
          <w:tcPr>
            <w:tcW w:w="720" w:type="dxa"/>
          </w:tcPr>
          <w:p w14:paraId="02A96350" w14:textId="77777777" w:rsidR="00F16A4A" w:rsidRPr="0088193B" w:rsidRDefault="00F16A4A" w:rsidP="007C4BD7">
            <w:pPr>
              <w:pStyle w:val="TAC"/>
            </w:pPr>
            <w:r w:rsidRPr="0088193B">
              <w:t>10296</w:t>
            </w:r>
          </w:p>
        </w:tc>
        <w:tc>
          <w:tcPr>
            <w:tcW w:w="720" w:type="dxa"/>
          </w:tcPr>
          <w:p w14:paraId="37539A0D" w14:textId="77777777" w:rsidR="00F16A4A" w:rsidRPr="0088193B" w:rsidRDefault="00F16A4A" w:rsidP="007C4BD7">
            <w:pPr>
              <w:pStyle w:val="TAC"/>
            </w:pPr>
            <w:r w:rsidRPr="0088193B">
              <w:t>10680</w:t>
            </w:r>
          </w:p>
        </w:tc>
        <w:tc>
          <w:tcPr>
            <w:tcW w:w="720" w:type="dxa"/>
          </w:tcPr>
          <w:p w14:paraId="1D49C217" w14:textId="77777777" w:rsidR="00F16A4A" w:rsidRPr="0088193B" w:rsidRDefault="00F16A4A" w:rsidP="007C4BD7">
            <w:pPr>
              <w:pStyle w:val="TAC"/>
            </w:pPr>
            <w:r w:rsidRPr="0088193B">
              <w:t>11064</w:t>
            </w:r>
          </w:p>
        </w:tc>
        <w:tc>
          <w:tcPr>
            <w:tcW w:w="720" w:type="dxa"/>
          </w:tcPr>
          <w:p w14:paraId="31A79CE9" w14:textId="77777777" w:rsidR="00F16A4A" w:rsidRPr="0088193B" w:rsidRDefault="00F16A4A" w:rsidP="007C4BD7">
            <w:pPr>
              <w:pStyle w:val="TAC"/>
            </w:pPr>
            <w:r w:rsidRPr="0088193B">
              <w:t>11448</w:t>
            </w:r>
          </w:p>
        </w:tc>
        <w:tc>
          <w:tcPr>
            <w:tcW w:w="720" w:type="dxa"/>
          </w:tcPr>
          <w:p w14:paraId="063B6519" w14:textId="77777777" w:rsidR="00F16A4A" w:rsidRPr="0088193B" w:rsidRDefault="00F16A4A" w:rsidP="007C4BD7">
            <w:pPr>
              <w:pStyle w:val="TAC"/>
            </w:pPr>
            <w:r w:rsidRPr="0088193B">
              <w:t>12216</w:t>
            </w:r>
          </w:p>
        </w:tc>
        <w:tc>
          <w:tcPr>
            <w:tcW w:w="720" w:type="dxa"/>
          </w:tcPr>
          <w:p w14:paraId="2FA22A61" w14:textId="77777777" w:rsidR="00F16A4A" w:rsidRPr="0088193B" w:rsidRDefault="00F16A4A" w:rsidP="007C4BD7">
            <w:pPr>
              <w:pStyle w:val="TAC"/>
            </w:pPr>
            <w:r w:rsidRPr="0088193B">
              <w:t>12576</w:t>
            </w:r>
          </w:p>
        </w:tc>
        <w:tc>
          <w:tcPr>
            <w:tcW w:w="720" w:type="dxa"/>
          </w:tcPr>
          <w:p w14:paraId="7B408AD9" w14:textId="77777777" w:rsidR="00F16A4A" w:rsidRPr="0088193B" w:rsidRDefault="00F16A4A" w:rsidP="007C4BD7">
            <w:pPr>
              <w:pStyle w:val="TAC"/>
            </w:pPr>
            <w:r w:rsidRPr="0088193B">
              <w:t>12960</w:t>
            </w:r>
          </w:p>
        </w:tc>
        <w:tc>
          <w:tcPr>
            <w:tcW w:w="720" w:type="dxa"/>
          </w:tcPr>
          <w:p w14:paraId="761BAF33" w14:textId="77777777" w:rsidR="00F16A4A" w:rsidRPr="0088193B" w:rsidRDefault="00F16A4A" w:rsidP="007C4BD7">
            <w:pPr>
              <w:pStyle w:val="TAC"/>
            </w:pPr>
            <w:r w:rsidRPr="0088193B">
              <w:t>13536</w:t>
            </w:r>
          </w:p>
        </w:tc>
        <w:tc>
          <w:tcPr>
            <w:tcW w:w="720" w:type="dxa"/>
          </w:tcPr>
          <w:p w14:paraId="1F1D27D9" w14:textId="77777777" w:rsidR="00F16A4A" w:rsidRPr="0088193B" w:rsidRDefault="00F16A4A" w:rsidP="007C4BD7">
            <w:pPr>
              <w:pStyle w:val="TAC"/>
            </w:pPr>
            <w:r w:rsidRPr="0088193B">
              <w:t>14112</w:t>
            </w:r>
          </w:p>
        </w:tc>
      </w:tr>
      <w:tr w:rsidR="00F41E60" w:rsidRPr="0088193B" w14:paraId="46B19D0A" w14:textId="77777777" w:rsidTr="00F41E60">
        <w:tc>
          <w:tcPr>
            <w:tcW w:w="720" w:type="dxa"/>
          </w:tcPr>
          <w:p w14:paraId="3F228CC0" w14:textId="77777777" w:rsidR="00F16A4A" w:rsidRPr="0088193B" w:rsidRDefault="00F16A4A" w:rsidP="007C4BD7">
            <w:pPr>
              <w:pStyle w:val="TAC"/>
            </w:pPr>
            <w:r w:rsidRPr="0088193B">
              <w:t>21</w:t>
            </w:r>
          </w:p>
        </w:tc>
        <w:tc>
          <w:tcPr>
            <w:tcW w:w="720" w:type="dxa"/>
          </w:tcPr>
          <w:p w14:paraId="2B7E6929" w14:textId="77777777" w:rsidR="00F16A4A" w:rsidRPr="0088193B" w:rsidRDefault="00F16A4A" w:rsidP="007C4BD7">
            <w:pPr>
              <w:pStyle w:val="TAC"/>
            </w:pPr>
            <w:r w:rsidRPr="0088193B">
              <w:t>10680</w:t>
            </w:r>
          </w:p>
        </w:tc>
        <w:tc>
          <w:tcPr>
            <w:tcW w:w="720" w:type="dxa"/>
          </w:tcPr>
          <w:p w14:paraId="2B950158" w14:textId="77777777" w:rsidR="00F16A4A" w:rsidRPr="0088193B" w:rsidRDefault="00F16A4A" w:rsidP="007C4BD7">
            <w:pPr>
              <w:pStyle w:val="TAC"/>
            </w:pPr>
            <w:r w:rsidRPr="0088193B">
              <w:t>11064</w:t>
            </w:r>
          </w:p>
        </w:tc>
        <w:tc>
          <w:tcPr>
            <w:tcW w:w="720" w:type="dxa"/>
          </w:tcPr>
          <w:p w14:paraId="0E615055" w14:textId="77777777" w:rsidR="00F16A4A" w:rsidRPr="0088193B" w:rsidRDefault="00F16A4A" w:rsidP="007C4BD7">
            <w:pPr>
              <w:pStyle w:val="TAC"/>
            </w:pPr>
            <w:r w:rsidRPr="0088193B">
              <w:t>11448</w:t>
            </w:r>
          </w:p>
        </w:tc>
        <w:tc>
          <w:tcPr>
            <w:tcW w:w="720" w:type="dxa"/>
          </w:tcPr>
          <w:p w14:paraId="46538BAB" w14:textId="77777777" w:rsidR="00F16A4A" w:rsidRPr="0088193B" w:rsidRDefault="00F16A4A" w:rsidP="007C4BD7">
            <w:pPr>
              <w:pStyle w:val="TAC"/>
            </w:pPr>
            <w:r w:rsidRPr="0088193B">
              <w:t>12216</w:t>
            </w:r>
          </w:p>
        </w:tc>
        <w:tc>
          <w:tcPr>
            <w:tcW w:w="720" w:type="dxa"/>
          </w:tcPr>
          <w:p w14:paraId="0E220135" w14:textId="77777777" w:rsidR="00F16A4A" w:rsidRPr="0088193B" w:rsidRDefault="00F16A4A" w:rsidP="007C4BD7">
            <w:pPr>
              <w:pStyle w:val="TAC"/>
            </w:pPr>
            <w:r w:rsidRPr="0088193B">
              <w:t>12576</w:t>
            </w:r>
          </w:p>
        </w:tc>
        <w:tc>
          <w:tcPr>
            <w:tcW w:w="720" w:type="dxa"/>
          </w:tcPr>
          <w:p w14:paraId="4994F8D0" w14:textId="77777777" w:rsidR="00F16A4A" w:rsidRPr="0088193B" w:rsidRDefault="00F16A4A" w:rsidP="007C4BD7">
            <w:pPr>
              <w:pStyle w:val="TAC"/>
            </w:pPr>
            <w:r w:rsidRPr="0088193B">
              <w:t>12960</w:t>
            </w:r>
          </w:p>
        </w:tc>
        <w:tc>
          <w:tcPr>
            <w:tcW w:w="720" w:type="dxa"/>
          </w:tcPr>
          <w:p w14:paraId="731A23FE" w14:textId="77777777" w:rsidR="00F16A4A" w:rsidRPr="0088193B" w:rsidRDefault="00F16A4A" w:rsidP="007C4BD7">
            <w:pPr>
              <w:pStyle w:val="TAC"/>
            </w:pPr>
            <w:r w:rsidRPr="0088193B">
              <w:t>13536</w:t>
            </w:r>
          </w:p>
        </w:tc>
        <w:tc>
          <w:tcPr>
            <w:tcW w:w="720" w:type="dxa"/>
          </w:tcPr>
          <w:p w14:paraId="4CE3BEB5" w14:textId="77777777" w:rsidR="00F16A4A" w:rsidRPr="0088193B" w:rsidRDefault="00F16A4A" w:rsidP="007C4BD7">
            <w:pPr>
              <w:pStyle w:val="TAC"/>
            </w:pPr>
            <w:r w:rsidRPr="0088193B">
              <w:t>14112</w:t>
            </w:r>
          </w:p>
        </w:tc>
        <w:tc>
          <w:tcPr>
            <w:tcW w:w="720" w:type="dxa"/>
          </w:tcPr>
          <w:p w14:paraId="58181446" w14:textId="77777777" w:rsidR="00F16A4A" w:rsidRPr="0088193B" w:rsidRDefault="00F16A4A" w:rsidP="007C4BD7">
            <w:pPr>
              <w:pStyle w:val="TAC"/>
            </w:pPr>
            <w:r w:rsidRPr="0088193B">
              <w:t>14688</w:t>
            </w:r>
          </w:p>
        </w:tc>
        <w:tc>
          <w:tcPr>
            <w:tcW w:w="720" w:type="dxa"/>
          </w:tcPr>
          <w:p w14:paraId="2ECE9833" w14:textId="77777777" w:rsidR="00F16A4A" w:rsidRPr="0088193B" w:rsidRDefault="00F16A4A" w:rsidP="007C4BD7">
            <w:pPr>
              <w:pStyle w:val="TAC"/>
            </w:pPr>
            <w:r w:rsidRPr="0088193B">
              <w:t>15264</w:t>
            </w:r>
          </w:p>
        </w:tc>
      </w:tr>
      <w:tr w:rsidR="00F41E60" w:rsidRPr="0088193B" w14:paraId="16CC894C" w14:textId="77777777" w:rsidTr="00F41E60">
        <w:tc>
          <w:tcPr>
            <w:tcW w:w="720" w:type="dxa"/>
          </w:tcPr>
          <w:p w14:paraId="26E27189" w14:textId="77777777" w:rsidR="00F16A4A" w:rsidRPr="0088193B" w:rsidRDefault="00F16A4A" w:rsidP="007C4BD7">
            <w:pPr>
              <w:pStyle w:val="TAC"/>
            </w:pPr>
            <w:r w:rsidRPr="0088193B">
              <w:t>22</w:t>
            </w:r>
          </w:p>
        </w:tc>
        <w:tc>
          <w:tcPr>
            <w:tcW w:w="720" w:type="dxa"/>
          </w:tcPr>
          <w:p w14:paraId="582A53A2" w14:textId="77777777" w:rsidR="00F16A4A" w:rsidRPr="0088193B" w:rsidRDefault="00F16A4A" w:rsidP="007C4BD7">
            <w:pPr>
              <w:pStyle w:val="TAC"/>
            </w:pPr>
            <w:r w:rsidRPr="0088193B">
              <w:t>11448</w:t>
            </w:r>
          </w:p>
        </w:tc>
        <w:tc>
          <w:tcPr>
            <w:tcW w:w="720" w:type="dxa"/>
          </w:tcPr>
          <w:p w14:paraId="6AD756E6" w14:textId="77777777" w:rsidR="00F16A4A" w:rsidRPr="0088193B" w:rsidRDefault="00F16A4A" w:rsidP="007C4BD7">
            <w:pPr>
              <w:pStyle w:val="TAC"/>
            </w:pPr>
            <w:r w:rsidRPr="0088193B">
              <w:t>11832</w:t>
            </w:r>
          </w:p>
        </w:tc>
        <w:tc>
          <w:tcPr>
            <w:tcW w:w="720" w:type="dxa"/>
          </w:tcPr>
          <w:p w14:paraId="622DA8B8" w14:textId="77777777" w:rsidR="00F16A4A" w:rsidRPr="0088193B" w:rsidRDefault="00F16A4A" w:rsidP="007C4BD7">
            <w:pPr>
              <w:pStyle w:val="TAC"/>
            </w:pPr>
            <w:r w:rsidRPr="0088193B">
              <w:t>12576</w:t>
            </w:r>
          </w:p>
        </w:tc>
        <w:tc>
          <w:tcPr>
            <w:tcW w:w="720" w:type="dxa"/>
          </w:tcPr>
          <w:p w14:paraId="0CAE7BBB" w14:textId="77777777" w:rsidR="00F16A4A" w:rsidRPr="0088193B" w:rsidRDefault="00F16A4A" w:rsidP="007C4BD7">
            <w:pPr>
              <w:pStyle w:val="TAC"/>
            </w:pPr>
            <w:r w:rsidRPr="0088193B">
              <w:t>12960</w:t>
            </w:r>
          </w:p>
        </w:tc>
        <w:tc>
          <w:tcPr>
            <w:tcW w:w="720" w:type="dxa"/>
          </w:tcPr>
          <w:p w14:paraId="1CCD6318" w14:textId="77777777" w:rsidR="00F16A4A" w:rsidRPr="0088193B" w:rsidRDefault="00F16A4A" w:rsidP="007C4BD7">
            <w:pPr>
              <w:pStyle w:val="TAC"/>
            </w:pPr>
            <w:r w:rsidRPr="0088193B">
              <w:t>13536</w:t>
            </w:r>
          </w:p>
        </w:tc>
        <w:tc>
          <w:tcPr>
            <w:tcW w:w="720" w:type="dxa"/>
          </w:tcPr>
          <w:p w14:paraId="0E5F3F00" w14:textId="77777777" w:rsidR="00F16A4A" w:rsidRPr="0088193B" w:rsidRDefault="00F16A4A" w:rsidP="007C4BD7">
            <w:pPr>
              <w:pStyle w:val="TAC"/>
            </w:pPr>
            <w:r w:rsidRPr="0088193B">
              <w:t>14112</w:t>
            </w:r>
          </w:p>
        </w:tc>
        <w:tc>
          <w:tcPr>
            <w:tcW w:w="720" w:type="dxa"/>
          </w:tcPr>
          <w:p w14:paraId="7700AE13" w14:textId="77777777" w:rsidR="00F16A4A" w:rsidRPr="0088193B" w:rsidRDefault="00F16A4A" w:rsidP="007C4BD7">
            <w:pPr>
              <w:pStyle w:val="TAC"/>
            </w:pPr>
            <w:r w:rsidRPr="0088193B">
              <w:t>14688</w:t>
            </w:r>
          </w:p>
        </w:tc>
        <w:tc>
          <w:tcPr>
            <w:tcW w:w="720" w:type="dxa"/>
          </w:tcPr>
          <w:p w14:paraId="70230F40" w14:textId="77777777" w:rsidR="00F16A4A" w:rsidRPr="0088193B" w:rsidRDefault="00F16A4A" w:rsidP="007C4BD7">
            <w:pPr>
              <w:pStyle w:val="TAC"/>
            </w:pPr>
            <w:r w:rsidRPr="0088193B">
              <w:t>15264</w:t>
            </w:r>
          </w:p>
        </w:tc>
        <w:tc>
          <w:tcPr>
            <w:tcW w:w="720" w:type="dxa"/>
          </w:tcPr>
          <w:p w14:paraId="0C0D104D" w14:textId="77777777" w:rsidR="00F16A4A" w:rsidRPr="0088193B" w:rsidRDefault="00F16A4A" w:rsidP="007C4BD7">
            <w:pPr>
              <w:pStyle w:val="TAC"/>
            </w:pPr>
            <w:r w:rsidRPr="0088193B">
              <w:t>15840</w:t>
            </w:r>
          </w:p>
        </w:tc>
        <w:tc>
          <w:tcPr>
            <w:tcW w:w="720" w:type="dxa"/>
          </w:tcPr>
          <w:p w14:paraId="6C370BCC" w14:textId="77777777" w:rsidR="00F16A4A" w:rsidRPr="0088193B" w:rsidRDefault="00F16A4A" w:rsidP="007C4BD7">
            <w:pPr>
              <w:pStyle w:val="TAC"/>
            </w:pPr>
            <w:r w:rsidRPr="0088193B">
              <w:t>16416</w:t>
            </w:r>
          </w:p>
        </w:tc>
      </w:tr>
      <w:tr w:rsidR="00F41E60" w:rsidRPr="0088193B" w14:paraId="004C11B8" w14:textId="77777777" w:rsidTr="00F41E60">
        <w:tc>
          <w:tcPr>
            <w:tcW w:w="720" w:type="dxa"/>
          </w:tcPr>
          <w:p w14:paraId="3FBBE993" w14:textId="77777777" w:rsidR="00F16A4A" w:rsidRPr="0088193B" w:rsidRDefault="00F16A4A" w:rsidP="007C4BD7">
            <w:pPr>
              <w:pStyle w:val="TAC"/>
            </w:pPr>
            <w:r w:rsidRPr="0088193B">
              <w:t>23</w:t>
            </w:r>
          </w:p>
        </w:tc>
        <w:tc>
          <w:tcPr>
            <w:tcW w:w="720" w:type="dxa"/>
          </w:tcPr>
          <w:p w14:paraId="26FC7263" w14:textId="77777777" w:rsidR="00F16A4A" w:rsidRPr="0088193B" w:rsidRDefault="00F16A4A" w:rsidP="007C4BD7">
            <w:pPr>
              <w:pStyle w:val="TAC"/>
            </w:pPr>
            <w:r w:rsidRPr="0088193B">
              <w:t>12216</w:t>
            </w:r>
          </w:p>
        </w:tc>
        <w:tc>
          <w:tcPr>
            <w:tcW w:w="720" w:type="dxa"/>
          </w:tcPr>
          <w:p w14:paraId="3DBD0C78" w14:textId="77777777" w:rsidR="00F16A4A" w:rsidRPr="0088193B" w:rsidRDefault="00F16A4A" w:rsidP="007C4BD7">
            <w:pPr>
              <w:pStyle w:val="TAC"/>
            </w:pPr>
            <w:r w:rsidRPr="0088193B">
              <w:t>12576</w:t>
            </w:r>
          </w:p>
        </w:tc>
        <w:tc>
          <w:tcPr>
            <w:tcW w:w="720" w:type="dxa"/>
          </w:tcPr>
          <w:p w14:paraId="18941C88" w14:textId="77777777" w:rsidR="00F16A4A" w:rsidRPr="0088193B" w:rsidRDefault="00F16A4A" w:rsidP="007C4BD7">
            <w:pPr>
              <w:pStyle w:val="TAC"/>
            </w:pPr>
            <w:r w:rsidRPr="0088193B">
              <w:t>12960</w:t>
            </w:r>
          </w:p>
        </w:tc>
        <w:tc>
          <w:tcPr>
            <w:tcW w:w="720" w:type="dxa"/>
          </w:tcPr>
          <w:p w14:paraId="05174515" w14:textId="77777777" w:rsidR="00F16A4A" w:rsidRPr="0088193B" w:rsidRDefault="00F16A4A" w:rsidP="007C4BD7">
            <w:pPr>
              <w:pStyle w:val="TAC"/>
            </w:pPr>
            <w:r w:rsidRPr="0088193B">
              <w:t>13536</w:t>
            </w:r>
          </w:p>
        </w:tc>
        <w:tc>
          <w:tcPr>
            <w:tcW w:w="720" w:type="dxa"/>
          </w:tcPr>
          <w:p w14:paraId="68C1E887" w14:textId="77777777" w:rsidR="00F16A4A" w:rsidRPr="0088193B" w:rsidRDefault="00F16A4A" w:rsidP="007C4BD7">
            <w:pPr>
              <w:pStyle w:val="TAC"/>
            </w:pPr>
            <w:r w:rsidRPr="0088193B">
              <w:t>14112</w:t>
            </w:r>
          </w:p>
        </w:tc>
        <w:tc>
          <w:tcPr>
            <w:tcW w:w="720" w:type="dxa"/>
          </w:tcPr>
          <w:p w14:paraId="72028232" w14:textId="77777777" w:rsidR="00F16A4A" w:rsidRPr="0088193B" w:rsidRDefault="00F16A4A" w:rsidP="007C4BD7">
            <w:pPr>
              <w:pStyle w:val="TAC"/>
            </w:pPr>
            <w:r w:rsidRPr="0088193B">
              <w:t>14688</w:t>
            </w:r>
          </w:p>
        </w:tc>
        <w:tc>
          <w:tcPr>
            <w:tcW w:w="720" w:type="dxa"/>
          </w:tcPr>
          <w:p w14:paraId="65499B5E" w14:textId="77777777" w:rsidR="00F16A4A" w:rsidRPr="0088193B" w:rsidRDefault="00F16A4A" w:rsidP="007C4BD7">
            <w:pPr>
              <w:pStyle w:val="TAC"/>
            </w:pPr>
            <w:r w:rsidRPr="0088193B">
              <w:t>15264</w:t>
            </w:r>
          </w:p>
        </w:tc>
        <w:tc>
          <w:tcPr>
            <w:tcW w:w="720" w:type="dxa"/>
          </w:tcPr>
          <w:p w14:paraId="53DA51DE" w14:textId="77777777" w:rsidR="00F16A4A" w:rsidRPr="0088193B" w:rsidRDefault="00F16A4A" w:rsidP="007C4BD7">
            <w:pPr>
              <w:pStyle w:val="TAC"/>
            </w:pPr>
            <w:r w:rsidRPr="0088193B">
              <w:t>15840</w:t>
            </w:r>
          </w:p>
        </w:tc>
        <w:tc>
          <w:tcPr>
            <w:tcW w:w="720" w:type="dxa"/>
          </w:tcPr>
          <w:p w14:paraId="7983A0FD" w14:textId="77777777" w:rsidR="00F16A4A" w:rsidRPr="0088193B" w:rsidRDefault="00F16A4A" w:rsidP="007C4BD7">
            <w:pPr>
              <w:pStyle w:val="TAC"/>
            </w:pPr>
            <w:r w:rsidRPr="0088193B">
              <w:t>16416</w:t>
            </w:r>
          </w:p>
        </w:tc>
        <w:tc>
          <w:tcPr>
            <w:tcW w:w="720" w:type="dxa"/>
          </w:tcPr>
          <w:p w14:paraId="49C406F7" w14:textId="77777777" w:rsidR="00F16A4A" w:rsidRPr="0088193B" w:rsidRDefault="00F16A4A" w:rsidP="007C4BD7">
            <w:pPr>
              <w:pStyle w:val="TAC"/>
            </w:pPr>
            <w:r w:rsidRPr="0088193B">
              <w:t>16992</w:t>
            </w:r>
          </w:p>
        </w:tc>
      </w:tr>
      <w:tr w:rsidR="00F41E60" w:rsidRPr="0088193B" w14:paraId="1BB40E09" w14:textId="77777777" w:rsidTr="00F41E60">
        <w:tc>
          <w:tcPr>
            <w:tcW w:w="720" w:type="dxa"/>
          </w:tcPr>
          <w:p w14:paraId="0150671C" w14:textId="77777777" w:rsidR="00F16A4A" w:rsidRPr="0088193B" w:rsidRDefault="00F16A4A" w:rsidP="007C4BD7">
            <w:pPr>
              <w:pStyle w:val="TAC"/>
            </w:pPr>
            <w:r w:rsidRPr="0088193B">
              <w:t>24</w:t>
            </w:r>
          </w:p>
        </w:tc>
        <w:tc>
          <w:tcPr>
            <w:tcW w:w="720" w:type="dxa"/>
          </w:tcPr>
          <w:p w14:paraId="0490578C" w14:textId="77777777" w:rsidR="00F16A4A" w:rsidRPr="0088193B" w:rsidRDefault="00F16A4A" w:rsidP="007C4BD7">
            <w:pPr>
              <w:pStyle w:val="TAC"/>
            </w:pPr>
            <w:r w:rsidRPr="0088193B">
              <w:t>12960</w:t>
            </w:r>
          </w:p>
        </w:tc>
        <w:tc>
          <w:tcPr>
            <w:tcW w:w="720" w:type="dxa"/>
          </w:tcPr>
          <w:p w14:paraId="307B4474" w14:textId="77777777" w:rsidR="00F16A4A" w:rsidRPr="0088193B" w:rsidRDefault="00F16A4A" w:rsidP="007C4BD7">
            <w:pPr>
              <w:pStyle w:val="TAC"/>
            </w:pPr>
            <w:r w:rsidRPr="0088193B">
              <w:t>13536</w:t>
            </w:r>
          </w:p>
        </w:tc>
        <w:tc>
          <w:tcPr>
            <w:tcW w:w="720" w:type="dxa"/>
          </w:tcPr>
          <w:p w14:paraId="03FDE3D8" w14:textId="77777777" w:rsidR="00F16A4A" w:rsidRPr="0088193B" w:rsidRDefault="00F16A4A" w:rsidP="007C4BD7">
            <w:pPr>
              <w:pStyle w:val="TAC"/>
            </w:pPr>
            <w:r w:rsidRPr="0088193B">
              <w:t>14112</w:t>
            </w:r>
          </w:p>
        </w:tc>
        <w:tc>
          <w:tcPr>
            <w:tcW w:w="720" w:type="dxa"/>
          </w:tcPr>
          <w:p w14:paraId="3E1A96CF" w14:textId="77777777" w:rsidR="00F16A4A" w:rsidRPr="0088193B" w:rsidRDefault="00F16A4A" w:rsidP="007C4BD7">
            <w:pPr>
              <w:pStyle w:val="TAC"/>
            </w:pPr>
            <w:r w:rsidRPr="0088193B">
              <w:t>14688</w:t>
            </w:r>
          </w:p>
        </w:tc>
        <w:tc>
          <w:tcPr>
            <w:tcW w:w="720" w:type="dxa"/>
          </w:tcPr>
          <w:p w14:paraId="1D1845AA" w14:textId="77777777" w:rsidR="00F16A4A" w:rsidRPr="0088193B" w:rsidRDefault="00F16A4A" w:rsidP="007C4BD7">
            <w:pPr>
              <w:pStyle w:val="TAC"/>
            </w:pPr>
            <w:r w:rsidRPr="0088193B">
              <w:t>15264</w:t>
            </w:r>
          </w:p>
        </w:tc>
        <w:tc>
          <w:tcPr>
            <w:tcW w:w="720" w:type="dxa"/>
          </w:tcPr>
          <w:p w14:paraId="473542A7" w14:textId="77777777" w:rsidR="00F16A4A" w:rsidRPr="0088193B" w:rsidRDefault="00F16A4A" w:rsidP="007C4BD7">
            <w:pPr>
              <w:pStyle w:val="TAC"/>
            </w:pPr>
            <w:r w:rsidRPr="0088193B">
              <w:t>15840</w:t>
            </w:r>
          </w:p>
        </w:tc>
        <w:tc>
          <w:tcPr>
            <w:tcW w:w="720" w:type="dxa"/>
          </w:tcPr>
          <w:p w14:paraId="614AEDD6" w14:textId="77777777" w:rsidR="00F16A4A" w:rsidRPr="0088193B" w:rsidRDefault="00F16A4A" w:rsidP="007C4BD7">
            <w:pPr>
              <w:pStyle w:val="TAC"/>
            </w:pPr>
            <w:r w:rsidRPr="0088193B">
              <w:t>16416</w:t>
            </w:r>
          </w:p>
        </w:tc>
        <w:tc>
          <w:tcPr>
            <w:tcW w:w="720" w:type="dxa"/>
          </w:tcPr>
          <w:p w14:paraId="12931D89" w14:textId="77777777" w:rsidR="00F16A4A" w:rsidRPr="0088193B" w:rsidRDefault="00F16A4A" w:rsidP="007C4BD7">
            <w:pPr>
              <w:pStyle w:val="TAC"/>
            </w:pPr>
            <w:r w:rsidRPr="0088193B">
              <w:t>16992</w:t>
            </w:r>
          </w:p>
        </w:tc>
        <w:tc>
          <w:tcPr>
            <w:tcW w:w="720" w:type="dxa"/>
          </w:tcPr>
          <w:p w14:paraId="30E0CEBD" w14:textId="77777777" w:rsidR="00F16A4A" w:rsidRPr="0088193B" w:rsidRDefault="00F16A4A" w:rsidP="007C4BD7">
            <w:pPr>
              <w:pStyle w:val="TAC"/>
            </w:pPr>
            <w:r w:rsidRPr="0088193B">
              <w:t>17568</w:t>
            </w:r>
          </w:p>
        </w:tc>
        <w:tc>
          <w:tcPr>
            <w:tcW w:w="720" w:type="dxa"/>
          </w:tcPr>
          <w:p w14:paraId="3B67E474" w14:textId="77777777" w:rsidR="00F16A4A" w:rsidRPr="0088193B" w:rsidRDefault="00F16A4A" w:rsidP="007C4BD7">
            <w:pPr>
              <w:pStyle w:val="TAC"/>
            </w:pPr>
            <w:r w:rsidRPr="0088193B">
              <w:t>18336</w:t>
            </w:r>
          </w:p>
        </w:tc>
      </w:tr>
      <w:tr w:rsidR="00F41E60" w:rsidRPr="0088193B" w14:paraId="5866CB92" w14:textId="77777777" w:rsidTr="00F41E60">
        <w:tc>
          <w:tcPr>
            <w:tcW w:w="720" w:type="dxa"/>
          </w:tcPr>
          <w:p w14:paraId="658B2537" w14:textId="77777777" w:rsidR="00F16A4A" w:rsidRPr="0088193B" w:rsidRDefault="00F16A4A" w:rsidP="007C4BD7">
            <w:pPr>
              <w:pStyle w:val="TAC"/>
            </w:pPr>
            <w:r w:rsidRPr="0088193B">
              <w:t>25</w:t>
            </w:r>
          </w:p>
        </w:tc>
        <w:tc>
          <w:tcPr>
            <w:tcW w:w="720" w:type="dxa"/>
          </w:tcPr>
          <w:p w14:paraId="261FA6CB" w14:textId="77777777" w:rsidR="00F16A4A" w:rsidRPr="0088193B" w:rsidRDefault="00F16A4A" w:rsidP="007C4BD7">
            <w:pPr>
              <w:pStyle w:val="TAC"/>
            </w:pPr>
            <w:r w:rsidRPr="0088193B">
              <w:t>13536</w:t>
            </w:r>
          </w:p>
        </w:tc>
        <w:tc>
          <w:tcPr>
            <w:tcW w:w="720" w:type="dxa"/>
          </w:tcPr>
          <w:p w14:paraId="274E7E3B" w14:textId="77777777" w:rsidR="00F16A4A" w:rsidRPr="0088193B" w:rsidRDefault="00F16A4A" w:rsidP="007C4BD7">
            <w:pPr>
              <w:pStyle w:val="TAC"/>
            </w:pPr>
            <w:r w:rsidRPr="0088193B">
              <w:t>14112</w:t>
            </w:r>
          </w:p>
        </w:tc>
        <w:tc>
          <w:tcPr>
            <w:tcW w:w="720" w:type="dxa"/>
          </w:tcPr>
          <w:p w14:paraId="094D7807" w14:textId="77777777" w:rsidR="00F16A4A" w:rsidRPr="0088193B" w:rsidRDefault="00F16A4A" w:rsidP="007C4BD7">
            <w:pPr>
              <w:pStyle w:val="TAC"/>
            </w:pPr>
            <w:r w:rsidRPr="0088193B">
              <w:t>14688</w:t>
            </w:r>
          </w:p>
        </w:tc>
        <w:tc>
          <w:tcPr>
            <w:tcW w:w="720" w:type="dxa"/>
          </w:tcPr>
          <w:p w14:paraId="7C0248CE" w14:textId="77777777" w:rsidR="00F16A4A" w:rsidRPr="0088193B" w:rsidRDefault="00F16A4A" w:rsidP="007C4BD7">
            <w:pPr>
              <w:pStyle w:val="TAC"/>
            </w:pPr>
            <w:r w:rsidRPr="0088193B">
              <w:t>15264</w:t>
            </w:r>
          </w:p>
        </w:tc>
        <w:tc>
          <w:tcPr>
            <w:tcW w:w="720" w:type="dxa"/>
          </w:tcPr>
          <w:p w14:paraId="7EB003BD" w14:textId="77777777" w:rsidR="00F16A4A" w:rsidRPr="0088193B" w:rsidRDefault="00F16A4A" w:rsidP="007C4BD7">
            <w:pPr>
              <w:pStyle w:val="TAC"/>
            </w:pPr>
            <w:r w:rsidRPr="0088193B">
              <w:t>15840</w:t>
            </w:r>
          </w:p>
        </w:tc>
        <w:tc>
          <w:tcPr>
            <w:tcW w:w="720" w:type="dxa"/>
          </w:tcPr>
          <w:p w14:paraId="418C6212" w14:textId="77777777" w:rsidR="00F16A4A" w:rsidRPr="0088193B" w:rsidRDefault="00F16A4A" w:rsidP="007C4BD7">
            <w:pPr>
              <w:pStyle w:val="TAC"/>
            </w:pPr>
            <w:r w:rsidRPr="0088193B">
              <w:t>16416</w:t>
            </w:r>
          </w:p>
        </w:tc>
        <w:tc>
          <w:tcPr>
            <w:tcW w:w="720" w:type="dxa"/>
          </w:tcPr>
          <w:p w14:paraId="419B227B" w14:textId="77777777" w:rsidR="00F16A4A" w:rsidRPr="0088193B" w:rsidRDefault="00F16A4A" w:rsidP="007C4BD7">
            <w:pPr>
              <w:pStyle w:val="TAC"/>
            </w:pPr>
            <w:r w:rsidRPr="0088193B">
              <w:t>16992</w:t>
            </w:r>
          </w:p>
        </w:tc>
        <w:tc>
          <w:tcPr>
            <w:tcW w:w="720" w:type="dxa"/>
          </w:tcPr>
          <w:p w14:paraId="7786AFA2" w14:textId="77777777" w:rsidR="00F16A4A" w:rsidRPr="0088193B" w:rsidRDefault="00F16A4A" w:rsidP="007C4BD7">
            <w:pPr>
              <w:pStyle w:val="TAC"/>
            </w:pPr>
            <w:r w:rsidRPr="0088193B">
              <w:t>17568</w:t>
            </w:r>
          </w:p>
        </w:tc>
        <w:tc>
          <w:tcPr>
            <w:tcW w:w="720" w:type="dxa"/>
          </w:tcPr>
          <w:p w14:paraId="050CC9B9" w14:textId="77777777" w:rsidR="00F16A4A" w:rsidRPr="0088193B" w:rsidRDefault="00F16A4A" w:rsidP="007C4BD7">
            <w:pPr>
              <w:pStyle w:val="TAC"/>
            </w:pPr>
            <w:r w:rsidRPr="0088193B">
              <w:t>18336</w:t>
            </w:r>
          </w:p>
        </w:tc>
        <w:tc>
          <w:tcPr>
            <w:tcW w:w="720" w:type="dxa"/>
          </w:tcPr>
          <w:p w14:paraId="56A37906" w14:textId="77777777" w:rsidR="00F16A4A" w:rsidRPr="0088193B" w:rsidRDefault="00F16A4A" w:rsidP="007C4BD7">
            <w:pPr>
              <w:pStyle w:val="TAC"/>
            </w:pPr>
            <w:r w:rsidRPr="0088193B">
              <w:t>19080</w:t>
            </w:r>
          </w:p>
        </w:tc>
      </w:tr>
      <w:tr w:rsidR="00F41E60" w:rsidRPr="0088193B" w14:paraId="44380D96" w14:textId="77777777" w:rsidTr="00F41E60">
        <w:tc>
          <w:tcPr>
            <w:tcW w:w="720" w:type="dxa"/>
          </w:tcPr>
          <w:p w14:paraId="7A9C8B8F" w14:textId="77777777" w:rsidR="00F16A4A" w:rsidRPr="0088193B" w:rsidRDefault="00F16A4A" w:rsidP="007C4BD7">
            <w:pPr>
              <w:pStyle w:val="TAC"/>
            </w:pPr>
            <w:r w:rsidRPr="0088193B">
              <w:t>26</w:t>
            </w:r>
          </w:p>
        </w:tc>
        <w:tc>
          <w:tcPr>
            <w:tcW w:w="720" w:type="dxa"/>
          </w:tcPr>
          <w:p w14:paraId="62A2DFE3" w14:textId="77777777" w:rsidR="00F16A4A" w:rsidRPr="0088193B" w:rsidRDefault="00F16A4A" w:rsidP="007C4BD7">
            <w:pPr>
              <w:pStyle w:val="TAC"/>
            </w:pPr>
            <w:r w:rsidRPr="0088193B">
              <w:t>15264</w:t>
            </w:r>
          </w:p>
        </w:tc>
        <w:tc>
          <w:tcPr>
            <w:tcW w:w="720" w:type="dxa"/>
          </w:tcPr>
          <w:p w14:paraId="1D73F9E2" w14:textId="77777777" w:rsidR="00F16A4A" w:rsidRPr="0088193B" w:rsidRDefault="00F16A4A" w:rsidP="007C4BD7">
            <w:pPr>
              <w:pStyle w:val="TAC"/>
            </w:pPr>
            <w:r w:rsidRPr="0088193B">
              <w:t>16416</w:t>
            </w:r>
          </w:p>
        </w:tc>
        <w:tc>
          <w:tcPr>
            <w:tcW w:w="720" w:type="dxa"/>
          </w:tcPr>
          <w:p w14:paraId="05461498" w14:textId="77777777" w:rsidR="00F16A4A" w:rsidRPr="0088193B" w:rsidRDefault="00F16A4A" w:rsidP="007C4BD7">
            <w:pPr>
              <w:pStyle w:val="TAC"/>
            </w:pPr>
            <w:r w:rsidRPr="0088193B">
              <w:t>16992</w:t>
            </w:r>
          </w:p>
        </w:tc>
        <w:tc>
          <w:tcPr>
            <w:tcW w:w="720" w:type="dxa"/>
          </w:tcPr>
          <w:p w14:paraId="6C90B540" w14:textId="77777777" w:rsidR="00F16A4A" w:rsidRPr="0088193B" w:rsidRDefault="00F16A4A" w:rsidP="007C4BD7">
            <w:pPr>
              <w:pStyle w:val="TAC"/>
            </w:pPr>
            <w:r w:rsidRPr="0088193B">
              <w:t>17568</w:t>
            </w:r>
          </w:p>
        </w:tc>
        <w:tc>
          <w:tcPr>
            <w:tcW w:w="720" w:type="dxa"/>
          </w:tcPr>
          <w:p w14:paraId="068654A3" w14:textId="77777777" w:rsidR="00F16A4A" w:rsidRPr="0088193B" w:rsidRDefault="00F16A4A" w:rsidP="007C4BD7">
            <w:pPr>
              <w:pStyle w:val="TAC"/>
            </w:pPr>
            <w:r w:rsidRPr="0088193B">
              <w:t>18336</w:t>
            </w:r>
          </w:p>
        </w:tc>
        <w:tc>
          <w:tcPr>
            <w:tcW w:w="720" w:type="dxa"/>
          </w:tcPr>
          <w:p w14:paraId="6A699268" w14:textId="77777777" w:rsidR="00F16A4A" w:rsidRPr="0088193B" w:rsidRDefault="00F16A4A" w:rsidP="007C4BD7">
            <w:pPr>
              <w:pStyle w:val="TAC"/>
            </w:pPr>
            <w:r w:rsidRPr="0088193B">
              <w:t>19080</w:t>
            </w:r>
          </w:p>
        </w:tc>
        <w:tc>
          <w:tcPr>
            <w:tcW w:w="720" w:type="dxa"/>
          </w:tcPr>
          <w:p w14:paraId="6F228B87" w14:textId="77777777" w:rsidR="00F16A4A" w:rsidRPr="0088193B" w:rsidRDefault="00F16A4A" w:rsidP="007C4BD7">
            <w:pPr>
              <w:pStyle w:val="TAC"/>
            </w:pPr>
            <w:r w:rsidRPr="0088193B">
              <w:t>19848</w:t>
            </w:r>
          </w:p>
        </w:tc>
        <w:tc>
          <w:tcPr>
            <w:tcW w:w="720" w:type="dxa"/>
          </w:tcPr>
          <w:p w14:paraId="1B4F9B87" w14:textId="77777777" w:rsidR="00F16A4A" w:rsidRPr="0088193B" w:rsidRDefault="00F16A4A" w:rsidP="007C4BD7">
            <w:pPr>
              <w:pStyle w:val="TAC"/>
            </w:pPr>
            <w:r w:rsidRPr="0088193B">
              <w:t>20616</w:t>
            </w:r>
          </w:p>
        </w:tc>
        <w:tc>
          <w:tcPr>
            <w:tcW w:w="720" w:type="dxa"/>
          </w:tcPr>
          <w:p w14:paraId="580E49A8" w14:textId="77777777" w:rsidR="00F16A4A" w:rsidRPr="0088193B" w:rsidRDefault="00F16A4A" w:rsidP="007C4BD7">
            <w:pPr>
              <w:pStyle w:val="TAC"/>
            </w:pPr>
            <w:r w:rsidRPr="0088193B">
              <w:t>21384</w:t>
            </w:r>
          </w:p>
        </w:tc>
        <w:tc>
          <w:tcPr>
            <w:tcW w:w="720" w:type="dxa"/>
          </w:tcPr>
          <w:p w14:paraId="372C940A" w14:textId="77777777" w:rsidR="00F16A4A" w:rsidRPr="0088193B" w:rsidRDefault="00F16A4A" w:rsidP="007C4BD7">
            <w:pPr>
              <w:pStyle w:val="TAC"/>
            </w:pPr>
            <w:r w:rsidRPr="0088193B">
              <w:t>22152</w:t>
            </w:r>
          </w:p>
        </w:tc>
      </w:tr>
      <w:tr w:rsidR="00F16A4A" w:rsidRPr="0088193B" w14:paraId="3DD4EBFA" w14:textId="77777777" w:rsidTr="00F41E60">
        <w:tc>
          <w:tcPr>
            <w:tcW w:w="720" w:type="dxa"/>
            <w:vMerge w:val="restart"/>
            <w:vAlign w:val="center"/>
          </w:tcPr>
          <w:p w14:paraId="356E180C" w14:textId="77777777" w:rsidR="00F16A4A" w:rsidRPr="0088193B" w:rsidRDefault="00F16A4A" w:rsidP="007C4BD7">
            <w:pPr>
              <w:pStyle w:val="TAH"/>
            </w:pPr>
            <w:r w:rsidRPr="0088193B">
              <w:rPr>
                <w:position w:val="-10"/>
              </w:rPr>
              <w:object w:dxaOrig="400" w:dyaOrig="340" w14:anchorId="2516BA82">
                <v:shape id="_x0000_i2425" type="#_x0000_t75" style="width:20.25pt;height:16.5pt" o:ole="">
                  <v:imagedata r:id="rId598" o:title=""/>
                </v:shape>
                <o:OLEObject Type="Embed" ProgID="Equation.3" ShapeID="_x0000_i2425" DrawAspect="Content" ObjectID="_1799746915" r:id="rId1584"/>
              </w:object>
            </w:r>
          </w:p>
        </w:tc>
        <w:tc>
          <w:tcPr>
            <w:tcW w:w="7200" w:type="dxa"/>
            <w:gridSpan w:val="10"/>
          </w:tcPr>
          <w:p w14:paraId="5B9D550E" w14:textId="77777777" w:rsidR="00F16A4A" w:rsidRPr="0088193B" w:rsidRDefault="00F16A4A" w:rsidP="007C4BD7">
            <w:pPr>
              <w:pStyle w:val="TAH"/>
            </w:pPr>
            <w:r w:rsidRPr="0088193B">
              <w:rPr>
                <w:position w:val="-10"/>
              </w:rPr>
              <w:object w:dxaOrig="480" w:dyaOrig="340" w14:anchorId="73FDCD83">
                <v:shape id="_x0000_i2426" type="#_x0000_t75" style="width:24.75pt;height:16.5pt" o:ole="">
                  <v:imagedata r:id="rId182" o:title=""/>
                </v:shape>
                <o:OLEObject Type="Embed" ProgID="Equation.3" ShapeID="_x0000_i2426" DrawAspect="Content" ObjectID="_1799746916" r:id="rId1585"/>
              </w:object>
            </w:r>
          </w:p>
        </w:tc>
      </w:tr>
      <w:tr w:rsidR="00F41E60" w:rsidRPr="0088193B" w14:paraId="1E124860" w14:textId="77777777" w:rsidTr="00F41E60">
        <w:tc>
          <w:tcPr>
            <w:tcW w:w="720" w:type="dxa"/>
            <w:vMerge/>
          </w:tcPr>
          <w:p w14:paraId="2C6DB342" w14:textId="77777777" w:rsidR="00F16A4A" w:rsidRPr="0088193B" w:rsidRDefault="00F16A4A" w:rsidP="007C4BD7">
            <w:pPr>
              <w:pStyle w:val="TAH"/>
            </w:pPr>
          </w:p>
        </w:tc>
        <w:tc>
          <w:tcPr>
            <w:tcW w:w="720" w:type="dxa"/>
          </w:tcPr>
          <w:p w14:paraId="0782B1DD" w14:textId="77777777" w:rsidR="00F16A4A" w:rsidRPr="0088193B" w:rsidRDefault="00F16A4A" w:rsidP="007C4BD7">
            <w:pPr>
              <w:pStyle w:val="TAH"/>
            </w:pPr>
            <w:r w:rsidRPr="0088193B">
              <w:t>31</w:t>
            </w:r>
          </w:p>
        </w:tc>
        <w:tc>
          <w:tcPr>
            <w:tcW w:w="720" w:type="dxa"/>
          </w:tcPr>
          <w:p w14:paraId="3BEE1851" w14:textId="77777777" w:rsidR="00F16A4A" w:rsidRPr="0088193B" w:rsidRDefault="00F16A4A" w:rsidP="007C4BD7">
            <w:pPr>
              <w:pStyle w:val="TAH"/>
            </w:pPr>
            <w:r w:rsidRPr="0088193B">
              <w:t>32</w:t>
            </w:r>
          </w:p>
        </w:tc>
        <w:tc>
          <w:tcPr>
            <w:tcW w:w="720" w:type="dxa"/>
          </w:tcPr>
          <w:p w14:paraId="3827BBA2" w14:textId="77777777" w:rsidR="00F16A4A" w:rsidRPr="0088193B" w:rsidRDefault="00F16A4A" w:rsidP="007C4BD7">
            <w:pPr>
              <w:pStyle w:val="TAH"/>
            </w:pPr>
            <w:r w:rsidRPr="0088193B">
              <w:t>33</w:t>
            </w:r>
          </w:p>
        </w:tc>
        <w:tc>
          <w:tcPr>
            <w:tcW w:w="720" w:type="dxa"/>
          </w:tcPr>
          <w:p w14:paraId="67561861" w14:textId="77777777" w:rsidR="00F16A4A" w:rsidRPr="0088193B" w:rsidRDefault="00F16A4A" w:rsidP="007C4BD7">
            <w:pPr>
              <w:pStyle w:val="TAH"/>
            </w:pPr>
            <w:r w:rsidRPr="0088193B">
              <w:t>34</w:t>
            </w:r>
          </w:p>
        </w:tc>
        <w:tc>
          <w:tcPr>
            <w:tcW w:w="720" w:type="dxa"/>
          </w:tcPr>
          <w:p w14:paraId="6CF23BF8" w14:textId="77777777" w:rsidR="00F16A4A" w:rsidRPr="0088193B" w:rsidRDefault="00F16A4A" w:rsidP="007C4BD7">
            <w:pPr>
              <w:pStyle w:val="TAH"/>
            </w:pPr>
            <w:r w:rsidRPr="0088193B">
              <w:t>35</w:t>
            </w:r>
          </w:p>
        </w:tc>
        <w:tc>
          <w:tcPr>
            <w:tcW w:w="720" w:type="dxa"/>
          </w:tcPr>
          <w:p w14:paraId="23F3872A" w14:textId="77777777" w:rsidR="00F16A4A" w:rsidRPr="0088193B" w:rsidRDefault="00F16A4A" w:rsidP="007C4BD7">
            <w:pPr>
              <w:pStyle w:val="TAH"/>
            </w:pPr>
            <w:r w:rsidRPr="0088193B">
              <w:t>36</w:t>
            </w:r>
          </w:p>
        </w:tc>
        <w:tc>
          <w:tcPr>
            <w:tcW w:w="720" w:type="dxa"/>
          </w:tcPr>
          <w:p w14:paraId="509529A7" w14:textId="77777777" w:rsidR="00F16A4A" w:rsidRPr="0088193B" w:rsidRDefault="00F16A4A" w:rsidP="007C4BD7">
            <w:pPr>
              <w:pStyle w:val="TAH"/>
            </w:pPr>
            <w:r w:rsidRPr="0088193B">
              <w:t>37</w:t>
            </w:r>
          </w:p>
        </w:tc>
        <w:tc>
          <w:tcPr>
            <w:tcW w:w="720" w:type="dxa"/>
          </w:tcPr>
          <w:p w14:paraId="056BCBE1" w14:textId="77777777" w:rsidR="00F16A4A" w:rsidRPr="0088193B" w:rsidRDefault="00F16A4A" w:rsidP="007C4BD7">
            <w:pPr>
              <w:pStyle w:val="TAH"/>
            </w:pPr>
            <w:r w:rsidRPr="0088193B">
              <w:t>38</w:t>
            </w:r>
          </w:p>
        </w:tc>
        <w:tc>
          <w:tcPr>
            <w:tcW w:w="720" w:type="dxa"/>
          </w:tcPr>
          <w:p w14:paraId="137932E9" w14:textId="77777777" w:rsidR="00F16A4A" w:rsidRPr="0088193B" w:rsidRDefault="00F16A4A" w:rsidP="007C4BD7">
            <w:pPr>
              <w:pStyle w:val="TAH"/>
            </w:pPr>
            <w:r w:rsidRPr="0088193B">
              <w:t>39</w:t>
            </w:r>
          </w:p>
        </w:tc>
        <w:tc>
          <w:tcPr>
            <w:tcW w:w="720" w:type="dxa"/>
          </w:tcPr>
          <w:p w14:paraId="2BA2C2A7" w14:textId="77777777" w:rsidR="00F16A4A" w:rsidRPr="0088193B" w:rsidRDefault="00F16A4A" w:rsidP="007C4BD7">
            <w:pPr>
              <w:pStyle w:val="TAH"/>
            </w:pPr>
            <w:r w:rsidRPr="0088193B">
              <w:t>40</w:t>
            </w:r>
          </w:p>
        </w:tc>
      </w:tr>
      <w:tr w:rsidR="00F41E60" w:rsidRPr="0088193B" w14:paraId="376D604F" w14:textId="77777777" w:rsidTr="00F41E60">
        <w:tc>
          <w:tcPr>
            <w:tcW w:w="720" w:type="dxa"/>
          </w:tcPr>
          <w:p w14:paraId="3E6F5E32" w14:textId="77777777" w:rsidR="00F16A4A" w:rsidRPr="0088193B" w:rsidRDefault="00F16A4A" w:rsidP="007C4BD7">
            <w:pPr>
              <w:pStyle w:val="TAC"/>
            </w:pPr>
            <w:r w:rsidRPr="0088193B">
              <w:t>0</w:t>
            </w:r>
          </w:p>
        </w:tc>
        <w:tc>
          <w:tcPr>
            <w:tcW w:w="720" w:type="dxa"/>
          </w:tcPr>
          <w:p w14:paraId="517D7D67" w14:textId="77777777" w:rsidR="00F16A4A" w:rsidRPr="0088193B" w:rsidRDefault="00F16A4A" w:rsidP="007C4BD7">
            <w:pPr>
              <w:pStyle w:val="TAC"/>
            </w:pPr>
            <w:r w:rsidRPr="0088193B">
              <w:t>840</w:t>
            </w:r>
          </w:p>
        </w:tc>
        <w:tc>
          <w:tcPr>
            <w:tcW w:w="720" w:type="dxa"/>
          </w:tcPr>
          <w:p w14:paraId="5640BF12" w14:textId="77777777" w:rsidR="00F16A4A" w:rsidRPr="0088193B" w:rsidRDefault="00F16A4A" w:rsidP="007C4BD7">
            <w:pPr>
              <w:pStyle w:val="TAC"/>
            </w:pPr>
            <w:r w:rsidRPr="0088193B">
              <w:t>872</w:t>
            </w:r>
          </w:p>
        </w:tc>
        <w:tc>
          <w:tcPr>
            <w:tcW w:w="720" w:type="dxa"/>
          </w:tcPr>
          <w:p w14:paraId="0CEEE98A" w14:textId="77777777" w:rsidR="00F16A4A" w:rsidRPr="0088193B" w:rsidRDefault="00F16A4A" w:rsidP="007C4BD7">
            <w:pPr>
              <w:pStyle w:val="TAC"/>
            </w:pPr>
            <w:r w:rsidRPr="0088193B">
              <w:t>904</w:t>
            </w:r>
          </w:p>
        </w:tc>
        <w:tc>
          <w:tcPr>
            <w:tcW w:w="720" w:type="dxa"/>
          </w:tcPr>
          <w:p w14:paraId="4481F7FF" w14:textId="77777777" w:rsidR="00F16A4A" w:rsidRPr="0088193B" w:rsidRDefault="00F16A4A" w:rsidP="007C4BD7">
            <w:pPr>
              <w:pStyle w:val="TAC"/>
            </w:pPr>
            <w:r w:rsidRPr="0088193B">
              <w:t>936</w:t>
            </w:r>
          </w:p>
        </w:tc>
        <w:tc>
          <w:tcPr>
            <w:tcW w:w="720" w:type="dxa"/>
          </w:tcPr>
          <w:p w14:paraId="4913D990" w14:textId="77777777" w:rsidR="00F16A4A" w:rsidRPr="0088193B" w:rsidRDefault="00F16A4A" w:rsidP="007C4BD7">
            <w:pPr>
              <w:pStyle w:val="TAC"/>
            </w:pPr>
            <w:r w:rsidRPr="0088193B">
              <w:t>968</w:t>
            </w:r>
          </w:p>
        </w:tc>
        <w:tc>
          <w:tcPr>
            <w:tcW w:w="720" w:type="dxa"/>
          </w:tcPr>
          <w:p w14:paraId="198E40AE" w14:textId="77777777" w:rsidR="00F16A4A" w:rsidRPr="0088193B" w:rsidRDefault="00F16A4A" w:rsidP="007C4BD7">
            <w:pPr>
              <w:pStyle w:val="TAC"/>
            </w:pPr>
            <w:r w:rsidRPr="0088193B">
              <w:t>1000</w:t>
            </w:r>
          </w:p>
        </w:tc>
        <w:tc>
          <w:tcPr>
            <w:tcW w:w="720" w:type="dxa"/>
          </w:tcPr>
          <w:p w14:paraId="0154251D" w14:textId="77777777" w:rsidR="00F16A4A" w:rsidRPr="0088193B" w:rsidRDefault="00F16A4A" w:rsidP="007C4BD7">
            <w:pPr>
              <w:pStyle w:val="TAC"/>
            </w:pPr>
            <w:r w:rsidRPr="0088193B">
              <w:t>1032</w:t>
            </w:r>
          </w:p>
        </w:tc>
        <w:tc>
          <w:tcPr>
            <w:tcW w:w="720" w:type="dxa"/>
          </w:tcPr>
          <w:p w14:paraId="14206B1B" w14:textId="77777777" w:rsidR="00F16A4A" w:rsidRPr="0088193B" w:rsidRDefault="00F16A4A" w:rsidP="007C4BD7">
            <w:pPr>
              <w:pStyle w:val="TAC"/>
            </w:pPr>
            <w:r w:rsidRPr="0088193B">
              <w:t>1032</w:t>
            </w:r>
          </w:p>
        </w:tc>
        <w:tc>
          <w:tcPr>
            <w:tcW w:w="720" w:type="dxa"/>
          </w:tcPr>
          <w:p w14:paraId="3AB9ACAC" w14:textId="77777777" w:rsidR="00F16A4A" w:rsidRPr="0088193B" w:rsidRDefault="00F16A4A" w:rsidP="007C4BD7">
            <w:pPr>
              <w:pStyle w:val="TAC"/>
            </w:pPr>
            <w:r w:rsidRPr="0088193B">
              <w:t>1064</w:t>
            </w:r>
          </w:p>
        </w:tc>
        <w:tc>
          <w:tcPr>
            <w:tcW w:w="720" w:type="dxa"/>
          </w:tcPr>
          <w:p w14:paraId="00221ADE" w14:textId="77777777" w:rsidR="00F16A4A" w:rsidRPr="0088193B" w:rsidRDefault="00F16A4A" w:rsidP="007C4BD7">
            <w:pPr>
              <w:pStyle w:val="TAC"/>
            </w:pPr>
            <w:r w:rsidRPr="0088193B">
              <w:t>1096</w:t>
            </w:r>
          </w:p>
        </w:tc>
      </w:tr>
      <w:tr w:rsidR="00F41E60" w:rsidRPr="0088193B" w14:paraId="1CA9C9B4" w14:textId="77777777" w:rsidTr="00F41E60">
        <w:tc>
          <w:tcPr>
            <w:tcW w:w="720" w:type="dxa"/>
          </w:tcPr>
          <w:p w14:paraId="7A14903D" w14:textId="77777777" w:rsidR="00F16A4A" w:rsidRPr="0088193B" w:rsidRDefault="00F16A4A" w:rsidP="007C4BD7">
            <w:pPr>
              <w:pStyle w:val="TAC"/>
            </w:pPr>
            <w:r w:rsidRPr="0088193B">
              <w:t>1</w:t>
            </w:r>
          </w:p>
        </w:tc>
        <w:tc>
          <w:tcPr>
            <w:tcW w:w="720" w:type="dxa"/>
          </w:tcPr>
          <w:p w14:paraId="01EE5EB6" w14:textId="77777777" w:rsidR="00F16A4A" w:rsidRPr="0088193B" w:rsidRDefault="00F16A4A" w:rsidP="007C4BD7">
            <w:pPr>
              <w:pStyle w:val="TAC"/>
            </w:pPr>
            <w:r w:rsidRPr="0088193B">
              <w:t>1128</w:t>
            </w:r>
          </w:p>
        </w:tc>
        <w:tc>
          <w:tcPr>
            <w:tcW w:w="720" w:type="dxa"/>
          </w:tcPr>
          <w:p w14:paraId="30B42AFC" w14:textId="77777777" w:rsidR="00F16A4A" w:rsidRPr="0088193B" w:rsidRDefault="00F16A4A" w:rsidP="007C4BD7">
            <w:pPr>
              <w:pStyle w:val="TAC"/>
            </w:pPr>
            <w:r w:rsidRPr="0088193B">
              <w:t>1160</w:t>
            </w:r>
          </w:p>
        </w:tc>
        <w:tc>
          <w:tcPr>
            <w:tcW w:w="720" w:type="dxa"/>
          </w:tcPr>
          <w:p w14:paraId="0AE1C83D" w14:textId="77777777" w:rsidR="00F16A4A" w:rsidRPr="0088193B" w:rsidRDefault="00F16A4A" w:rsidP="007C4BD7">
            <w:pPr>
              <w:pStyle w:val="TAC"/>
            </w:pPr>
            <w:r w:rsidRPr="0088193B">
              <w:t>1192</w:t>
            </w:r>
          </w:p>
        </w:tc>
        <w:tc>
          <w:tcPr>
            <w:tcW w:w="720" w:type="dxa"/>
          </w:tcPr>
          <w:p w14:paraId="12CB899B" w14:textId="77777777" w:rsidR="00F16A4A" w:rsidRPr="0088193B" w:rsidRDefault="00F16A4A" w:rsidP="007C4BD7">
            <w:pPr>
              <w:pStyle w:val="TAC"/>
            </w:pPr>
            <w:r w:rsidRPr="0088193B">
              <w:t>1224</w:t>
            </w:r>
          </w:p>
        </w:tc>
        <w:tc>
          <w:tcPr>
            <w:tcW w:w="720" w:type="dxa"/>
          </w:tcPr>
          <w:p w14:paraId="256AB0B0" w14:textId="77777777" w:rsidR="00F16A4A" w:rsidRPr="0088193B" w:rsidRDefault="00F16A4A" w:rsidP="007C4BD7">
            <w:pPr>
              <w:pStyle w:val="TAC"/>
            </w:pPr>
            <w:r w:rsidRPr="0088193B">
              <w:t>1256</w:t>
            </w:r>
          </w:p>
        </w:tc>
        <w:tc>
          <w:tcPr>
            <w:tcW w:w="720" w:type="dxa"/>
          </w:tcPr>
          <w:p w14:paraId="09091E51" w14:textId="77777777" w:rsidR="00F16A4A" w:rsidRPr="0088193B" w:rsidRDefault="00F16A4A" w:rsidP="007C4BD7">
            <w:pPr>
              <w:pStyle w:val="TAC"/>
            </w:pPr>
            <w:r w:rsidRPr="0088193B">
              <w:t>1288</w:t>
            </w:r>
          </w:p>
        </w:tc>
        <w:tc>
          <w:tcPr>
            <w:tcW w:w="720" w:type="dxa"/>
          </w:tcPr>
          <w:p w14:paraId="3DDCBCC1" w14:textId="77777777" w:rsidR="00F16A4A" w:rsidRPr="0088193B" w:rsidRDefault="00F16A4A" w:rsidP="007C4BD7">
            <w:pPr>
              <w:pStyle w:val="TAC"/>
            </w:pPr>
            <w:r w:rsidRPr="0088193B">
              <w:t>1352</w:t>
            </w:r>
          </w:p>
        </w:tc>
        <w:tc>
          <w:tcPr>
            <w:tcW w:w="720" w:type="dxa"/>
          </w:tcPr>
          <w:p w14:paraId="5841FBD9" w14:textId="77777777" w:rsidR="00F16A4A" w:rsidRPr="0088193B" w:rsidRDefault="00F16A4A" w:rsidP="007C4BD7">
            <w:pPr>
              <w:pStyle w:val="TAC"/>
            </w:pPr>
            <w:r w:rsidRPr="0088193B">
              <w:t>1384</w:t>
            </w:r>
          </w:p>
        </w:tc>
        <w:tc>
          <w:tcPr>
            <w:tcW w:w="720" w:type="dxa"/>
          </w:tcPr>
          <w:p w14:paraId="76679576" w14:textId="77777777" w:rsidR="00F16A4A" w:rsidRPr="0088193B" w:rsidRDefault="00F16A4A" w:rsidP="007C4BD7">
            <w:pPr>
              <w:pStyle w:val="TAC"/>
            </w:pPr>
            <w:r w:rsidRPr="0088193B">
              <w:t>1416</w:t>
            </w:r>
          </w:p>
        </w:tc>
        <w:tc>
          <w:tcPr>
            <w:tcW w:w="720" w:type="dxa"/>
          </w:tcPr>
          <w:p w14:paraId="7EDDC3B4" w14:textId="77777777" w:rsidR="00F16A4A" w:rsidRPr="0088193B" w:rsidRDefault="00F16A4A" w:rsidP="007C4BD7">
            <w:pPr>
              <w:pStyle w:val="TAC"/>
            </w:pPr>
            <w:r w:rsidRPr="0088193B">
              <w:t>1416</w:t>
            </w:r>
          </w:p>
        </w:tc>
      </w:tr>
      <w:tr w:rsidR="00F41E60" w:rsidRPr="0088193B" w14:paraId="6DC9344F" w14:textId="77777777" w:rsidTr="00F41E60">
        <w:tc>
          <w:tcPr>
            <w:tcW w:w="720" w:type="dxa"/>
          </w:tcPr>
          <w:p w14:paraId="38ABB4DD" w14:textId="77777777" w:rsidR="00F16A4A" w:rsidRPr="0088193B" w:rsidRDefault="00F16A4A" w:rsidP="007C4BD7">
            <w:pPr>
              <w:pStyle w:val="TAC"/>
            </w:pPr>
            <w:r w:rsidRPr="0088193B">
              <w:t>2</w:t>
            </w:r>
          </w:p>
        </w:tc>
        <w:tc>
          <w:tcPr>
            <w:tcW w:w="720" w:type="dxa"/>
          </w:tcPr>
          <w:p w14:paraId="2E465E26" w14:textId="77777777" w:rsidR="00F16A4A" w:rsidRPr="0088193B" w:rsidRDefault="00F16A4A" w:rsidP="007C4BD7">
            <w:pPr>
              <w:pStyle w:val="TAC"/>
            </w:pPr>
            <w:r w:rsidRPr="0088193B">
              <w:t>1384</w:t>
            </w:r>
          </w:p>
        </w:tc>
        <w:tc>
          <w:tcPr>
            <w:tcW w:w="720" w:type="dxa"/>
          </w:tcPr>
          <w:p w14:paraId="5C96A5CE" w14:textId="77777777" w:rsidR="00F16A4A" w:rsidRPr="0088193B" w:rsidRDefault="00F16A4A" w:rsidP="007C4BD7">
            <w:pPr>
              <w:pStyle w:val="TAC"/>
            </w:pPr>
            <w:r w:rsidRPr="0088193B">
              <w:t>1416</w:t>
            </w:r>
          </w:p>
        </w:tc>
        <w:tc>
          <w:tcPr>
            <w:tcW w:w="720" w:type="dxa"/>
          </w:tcPr>
          <w:p w14:paraId="1A63AD0D" w14:textId="77777777" w:rsidR="00F16A4A" w:rsidRPr="0088193B" w:rsidRDefault="00F16A4A" w:rsidP="007C4BD7">
            <w:pPr>
              <w:pStyle w:val="TAC"/>
            </w:pPr>
            <w:r w:rsidRPr="0088193B">
              <w:t>1480</w:t>
            </w:r>
          </w:p>
        </w:tc>
        <w:tc>
          <w:tcPr>
            <w:tcW w:w="720" w:type="dxa"/>
          </w:tcPr>
          <w:p w14:paraId="7CF27DB2" w14:textId="77777777" w:rsidR="00F16A4A" w:rsidRPr="0088193B" w:rsidRDefault="00F16A4A" w:rsidP="007C4BD7">
            <w:pPr>
              <w:pStyle w:val="TAC"/>
            </w:pPr>
            <w:r w:rsidRPr="0088193B">
              <w:t>1544</w:t>
            </w:r>
          </w:p>
        </w:tc>
        <w:tc>
          <w:tcPr>
            <w:tcW w:w="720" w:type="dxa"/>
          </w:tcPr>
          <w:p w14:paraId="7DCD1BC8" w14:textId="77777777" w:rsidR="00F16A4A" w:rsidRPr="0088193B" w:rsidRDefault="00F16A4A" w:rsidP="007C4BD7">
            <w:pPr>
              <w:pStyle w:val="TAC"/>
            </w:pPr>
            <w:r w:rsidRPr="0088193B">
              <w:t>1544</w:t>
            </w:r>
          </w:p>
        </w:tc>
        <w:tc>
          <w:tcPr>
            <w:tcW w:w="720" w:type="dxa"/>
          </w:tcPr>
          <w:p w14:paraId="40AFCD41" w14:textId="77777777" w:rsidR="00F16A4A" w:rsidRPr="0088193B" w:rsidRDefault="00F16A4A" w:rsidP="007C4BD7">
            <w:pPr>
              <w:pStyle w:val="TAC"/>
            </w:pPr>
            <w:r w:rsidRPr="0088193B">
              <w:t>1608</w:t>
            </w:r>
          </w:p>
        </w:tc>
        <w:tc>
          <w:tcPr>
            <w:tcW w:w="720" w:type="dxa"/>
          </w:tcPr>
          <w:p w14:paraId="33620B5C" w14:textId="77777777" w:rsidR="00F16A4A" w:rsidRPr="0088193B" w:rsidRDefault="00F16A4A" w:rsidP="007C4BD7">
            <w:pPr>
              <w:pStyle w:val="TAC"/>
            </w:pPr>
            <w:r w:rsidRPr="0088193B">
              <w:t>1672</w:t>
            </w:r>
          </w:p>
        </w:tc>
        <w:tc>
          <w:tcPr>
            <w:tcW w:w="720" w:type="dxa"/>
          </w:tcPr>
          <w:p w14:paraId="535A8C9B" w14:textId="77777777" w:rsidR="00F16A4A" w:rsidRPr="0088193B" w:rsidRDefault="00F16A4A" w:rsidP="007C4BD7">
            <w:pPr>
              <w:pStyle w:val="TAC"/>
            </w:pPr>
            <w:r w:rsidRPr="0088193B">
              <w:t>1672</w:t>
            </w:r>
          </w:p>
        </w:tc>
        <w:tc>
          <w:tcPr>
            <w:tcW w:w="720" w:type="dxa"/>
          </w:tcPr>
          <w:p w14:paraId="53D0FB63" w14:textId="77777777" w:rsidR="00F16A4A" w:rsidRPr="0088193B" w:rsidRDefault="00F16A4A" w:rsidP="007C4BD7">
            <w:pPr>
              <w:pStyle w:val="TAC"/>
            </w:pPr>
            <w:r w:rsidRPr="0088193B">
              <w:t>1736</w:t>
            </w:r>
          </w:p>
        </w:tc>
        <w:tc>
          <w:tcPr>
            <w:tcW w:w="720" w:type="dxa"/>
          </w:tcPr>
          <w:p w14:paraId="1348E015" w14:textId="77777777" w:rsidR="00F16A4A" w:rsidRPr="0088193B" w:rsidRDefault="00F16A4A" w:rsidP="007C4BD7">
            <w:pPr>
              <w:pStyle w:val="TAC"/>
            </w:pPr>
            <w:r w:rsidRPr="0088193B">
              <w:t>1800</w:t>
            </w:r>
          </w:p>
        </w:tc>
      </w:tr>
      <w:tr w:rsidR="00F41E60" w:rsidRPr="0088193B" w14:paraId="0B06B8CC" w14:textId="77777777" w:rsidTr="00F41E60">
        <w:tc>
          <w:tcPr>
            <w:tcW w:w="720" w:type="dxa"/>
          </w:tcPr>
          <w:p w14:paraId="5AE89AC2" w14:textId="77777777" w:rsidR="00F16A4A" w:rsidRPr="0088193B" w:rsidRDefault="00F16A4A" w:rsidP="007C4BD7">
            <w:pPr>
              <w:pStyle w:val="TAC"/>
            </w:pPr>
            <w:r w:rsidRPr="0088193B">
              <w:t>3</w:t>
            </w:r>
          </w:p>
        </w:tc>
        <w:tc>
          <w:tcPr>
            <w:tcW w:w="720" w:type="dxa"/>
          </w:tcPr>
          <w:p w14:paraId="2885D939" w14:textId="77777777" w:rsidR="00F16A4A" w:rsidRPr="0088193B" w:rsidRDefault="00F16A4A" w:rsidP="007C4BD7">
            <w:pPr>
              <w:pStyle w:val="TAC"/>
            </w:pPr>
            <w:r w:rsidRPr="0088193B">
              <w:t>1800</w:t>
            </w:r>
          </w:p>
        </w:tc>
        <w:tc>
          <w:tcPr>
            <w:tcW w:w="720" w:type="dxa"/>
          </w:tcPr>
          <w:p w14:paraId="31EB23E5" w14:textId="77777777" w:rsidR="00F16A4A" w:rsidRPr="0088193B" w:rsidRDefault="00F16A4A" w:rsidP="007C4BD7">
            <w:pPr>
              <w:pStyle w:val="TAC"/>
            </w:pPr>
            <w:r w:rsidRPr="0088193B">
              <w:t>1864</w:t>
            </w:r>
          </w:p>
        </w:tc>
        <w:tc>
          <w:tcPr>
            <w:tcW w:w="720" w:type="dxa"/>
          </w:tcPr>
          <w:p w14:paraId="24CCC6E9" w14:textId="77777777" w:rsidR="00F16A4A" w:rsidRPr="0088193B" w:rsidRDefault="00F16A4A" w:rsidP="007C4BD7">
            <w:pPr>
              <w:pStyle w:val="TAC"/>
            </w:pPr>
            <w:r w:rsidRPr="0088193B">
              <w:t>1928</w:t>
            </w:r>
          </w:p>
        </w:tc>
        <w:tc>
          <w:tcPr>
            <w:tcW w:w="720" w:type="dxa"/>
          </w:tcPr>
          <w:p w14:paraId="5EF78D64" w14:textId="77777777" w:rsidR="00F16A4A" w:rsidRPr="0088193B" w:rsidRDefault="00F16A4A" w:rsidP="007C4BD7">
            <w:pPr>
              <w:pStyle w:val="TAC"/>
            </w:pPr>
            <w:r w:rsidRPr="0088193B">
              <w:t>1992</w:t>
            </w:r>
          </w:p>
        </w:tc>
        <w:tc>
          <w:tcPr>
            <w:tcW w:w="720" w:type="dxa"/>
          </w:tcPr>
          <w:p w14:paraId="59F830BC" w14:textId="77777777" w:rsidR="00F16A4A" w:rsidRPr="0088193B" w:rsidRDefault="00F16A4A" w:rsidP="007C4BD7">
            <w:pPr>
              <w:pStyle w:val="TAC"/>
            </w:pPr>
            <w:r w:rsidRPr="0088193B">
              <w:t>2024</w:t>
            </w:r>
          </w:p>
        </w:tc>
        <w:tc>
          <w:tcPr>
            <w:tcW w:w="720" w:type="dxa"/>
          </w:tcPr>
          <w:p w14:paraId="21727C5B" w14:textId="77777777" w:rsidR="00F16A4A" w:rsidRPr="0088193B" w:rsidRDefault="00F16A4A" w:rsidP="007C4BD7">
            <w:pPr>
              <w:pStyle w:val="TAC"/>
            </w:pPr>
            <w:r w:rsidRPr="0088193B">
              <w:t>2088</w:t>
            </w:r>
          </w:p>
        </w:tc>
        <w:tc>
          <w:tcPr>
            <w:tcW w:w="720" w:type="dxa"/>
          </w:tcPr>
          <w:p w14:paraId="401983A7" w14:textId="77777777" w:rsidR="00F16A4A" w:rsidRPr="0088193B" w:rsidRDefault="00F16A4A" w:rsidP="007C4BD7">
            <w:pPr>
              <w:pStyle w:val="TAC"/>
            </w:pPr>
            <w:r w:rsidRPr="0088193B">
              <w:t>2152</w:t>
            </w:r>
          </w:p>
        </w:tc>
        <w:tc>
          <w:tcPr>
            <w:tcW w:w="720" w:type="dxa"/>
          </w:tcPr>
          <w:p w14:paraId="2DDC7A48" w14:textId="77777777" w:rsidR="00F16A4A" w:rsidRPr="0088193B" w:rsidRDefault="00F16A4A" w:rsidP="007C4BD7">
            <w:pPr>
              <w:pStyle w:val="TAC"/>
            </w:pPr>
            <w:r w:rsidRPr="0088193B">
              <w:t>2216</w:t>
            </w:r>
          </w:p>
        </w:tc>
        <w:tc>
          <w:tcPr>
            <w:tcW w:w="720" w:type="dxa"/>
          </w:tcPr>
          <w:p w14:paraId="7E4BE31C" w14:textId="77777777" w:rsidR="00F16A4A" w:rsidRPr="0088193B" w:rsidRDefault="00F16A4A" w:rsidP="007C4BD7">
            <w:pPr>
              <w:pStyle w:val="TAC"/>
            </w:pPr>
            <w:r w:rsidRPr="0088193B">
              <w:t>2280</w:t>
            </w:r>
          </w:p>
        </w:tc>
        <w:tc>
          <w:tcPr>
            <w:tcW w:w="720" w:type="dxa"/>
          </w:tcPr>
          <w:p w14:paraId="4054A9E6" w14:textId="77777777" w:rsidR="00F16A4A" w:rsidRPr="0088193B" w:rsidRDefault="00F16A4A" w:rsidP="007C4BD7">
            <w:pPr>
              <w:pStyle w:val="TAC"/>
            </w:pPr>
            <w:r w:rsidRPr="0088193B">
              <w:t>2344</w:t>
            </w:r>
          </w:p>
        </w:tc>
      </w:tr>
      <w:tr w:rsidR="00F41E60" w:rsidRPr="0088193B" w14:paraId="45D27DFE" w14:textId="77777777" w:rsidTr="00F41E60">
        <w:tc>
          <w:tcPr>
            <w:tcW w:w="720" w:type="dxa"/>
          </w:tcPr>
          <w:p w14:paraId="1BEC0E3A" w14:textId="77777777" w:rsidR="00F16A4A" w:rsidRPr="0088193B" w:rsidRDefault="00F16A4A" w:rsidP="007C4BD7">
            <w:pPr>
              <w:pStyle w:val="TAC"/>
            </w:pPr>
            <w:r w:rsidRPr="0088193B">
              <w:t>4</w:t>
            </w:r>
          </w:p>
        </w:tc>
        <w:tc>
          <w:tcPr>
            <w:tcW w:w="720" w:type="dxa"/>
          </w:tcPr>
          <w:p w14:paraId="49EA8FAD" w14:textId="77777777" w:rsidR="00F16A4A" w:rsidRPr="0088193B" w:rsidRDefault="00F16A4A" w:rsidP="007C4BD7">
            <w:pPr>
              <w:pStyle w:val="TAC"/>
            </w:pPr>
            <w:r w:rsidRPr="0088193B">
              <w:t>2216</w:t>
            </w:r>
          </w:p>
        </w:tc>
        <w:tc>
          <w:tcPr>
            <w:tcW w:w="720" w:type="dxa"/>
          </w:tcPr>
          <w:p w14:paraId="4696BA10" w14:textId="77777777" w:rsidR="00F16A4A" w:rsidRPr="0088193B" w:rsidRDefault="00F16A4A" w:rsidP="007C4BD7">
            <w:pPr>
              <w:pStyle w:val="TAC"/>
            </w:pPr>
            <w:r w:rsidRPr="0088193B">
              <w:t>2280</w:t>
            </w:r>
          </w:p>
        </w:tc>
        <w:tc>
          <w:tcPr>
            <w:tcW w:w="720" w:type="dxa"/>
          </w:tcPr>
          <w:p w14:paraId="1F6CC5F7" w14:textId="77777777" w:rsidR="00F16A4A" w:rsidRPr="0088193B" w:rsidRDefault="00F16A4A" w:rsidP="007C4BD7">
            <w:pPr>
              <w:pStyle w:val="TAC"/>
            </w:pPr>
            <w:r w:rsidRPr="0088193B">
              <w:t>2344</w:t>
            </w:r>
          </w:p>
        </w:tc>
        <w:tc>
          <w:tcPr>
            <w:tcW w:w="720" w:type="dxa"/>
          </w:tcPr>
          <w:p w14:paraId="2AF35984" w14:textId="77777777" w:rsidR="00F16A4A" w:rsidRPr="0088193B" w:rsidRDefault="00F16A4A" w:rsidP="007C4BD7">
            <w:pPr>
              <w:pStyle w:val="TAC"/>
            </w:pPr>
            <w:r w:rsidRPr="0088193B">
              <w:t>2408</w:t>
            </w:r>
          </w:p>
        </w:tc>
        <w:tc>
          <w:tcPr>
            <w:tcW w:w="720" w:type="dxa"/>
          </w:tcPr>
          <w:p w14:paraId="54BDED0D" w14:textId="77777777" w:rsidR="00F16A4A" w:rsidRPr="0088193B" w:rsidRDefault="00F16A4A" w:rsidP="007C4BD7">
            <w:pPr>
              <w:pStyle w:val="TAC"/>
            </w:pPr>
            <w:r w:rsidRPr="0088193B">
              <w:t>2472</w:t>
            </w:r>
          </w:p>
        </w:tc>
        <w:tc>
          <w:tcPr>
            <w:tcW w:w="720" w:type="dxa"/>
          </w:tcPr>
          <w:p w14:paraId="153BEC3C" w14:textId="77777777" w:rsidR="00F16A4A" w:rsidRPr="0088193B" w:rsidRDefault="00F16A4A" w:rsidP="007C4BD7">
            <w:pPr>
              <w:pStyle w:val="TAC"/>
            </w:pPr>
            <w:r w:rsidRPr="0088193B">
              <w:t>2600</w:t>
            </w:r>
          </w:p>
        </w:tc>
        <w:tc>
          <w:tcPr>
            <w:tcW w:w="720" w:type="dxa"/>
          </w:tcPr>
          <w:p w14:paraId="36E26B7A" w14:textId="77777777" w:rsidR="00F16A4A" w:rsidRPr="0088193B" w:rsidRDefault="00F16A4A" w:rsidP="007C4BD7">
            <w:pPr>
              <w:pStyle w:val="TAC"/>
            </w:pPr>
            <w:r w:rsidRPr="0088193B">
              <w:t>2664</w:t>
            </w:r>
          </w:p>
        </w:tc>
        <w:tc>
          <w:tcPr>
            <w:tcW w:w="720" w:type="dxa"/>
          </w:tcPr>
          <w:p w14:paraId="2741EB35" w14:textId="77777777" w:rsidR="00F16A4A" w:rsidRPr="0088193B" w:rsidRDefault="00F16A4A" w:rsidP="007C4BD7">
            <w:pPr>
              <w:pStyle w:val="TAC"/>
            </w:pPr>
            <w:r w:rsidRPr="0088193B">
              <w:t>2728</w:t>
            </w:r>
          </w:p>
        </w:tc>
        <w:tc>
          <w:tcPr>
            <w:tcW w:w="720" w:type="dxa"/>
          </w:tcPr>
          <w:p w14:paraId="26E91976" w14:textId="77777777" w:rsidR="00F16A4A" w:rsidRPr="0088193B" w:rsidRDefault="00F16A4A" w:rsidP="007C4BD7">
            <w:pPr>
              <w:pStyle w:val="TAC"/>
            </w:pPr>
            <w:r w:rsidRPr="0088193B">
              <w:t>2792</w:t>
            </w:r>
          </w:p>
        </w:tc>
        <w:tc>
          <w:tcPr>
            <w:tcW w:w="720" w:type="dxa"/>
          </w:tcPr>
          <w:p w14:paraId="5782891A" w14:textId="77777777" w:rsidR="00F16A4A" w:rsidRPr="0088193B" w:rsidRDefault="00F16A4A" w:rsidP="007C4BD7">
            <w:pPr>
              <w:pStyle w:val="TAC"/>
            </w:pPr>
            <w:r w:rsidRPr="0088193B">
              <w:t>2856</w:t>
            </w:r>
          </w:p>
        </w:tc>
      </w:tr>
      <w:tr w:rsidR="00F41E60" w:rsidRPr="0088193B" w14:paraId="0F2C6015" w14:textId="77777777" w:rsidTr="00F41E60">
        <w:tc>
          <w:tcPr>
            <w:tcW w:w="720" w:type="dxa"/>
          </w:tcPr>
          <w:p w14:paraId="3738410E" w14:textId="77777777" w:rsidR="00F16A4A" w:rsidRPr="0088193B" w:rsidRDefault="00F16A4A" w:rsidP="007C4BD7">
            <w:pPr>
              <w:pStyle w:val="TAC"/>
            </w:pPr>
            <w:r w:rsidRPr="0088193B">
              <w:t>5</w:t>
            </w:r>
          </w:p>
        </w:tc>
        <w:tc>
          <w:tcPr>
            <w:tcW w:w="720" w:type="dxa"/>
          </w:tcPr>
          <w:p w14:paraId="04249061" w14:textId="77777777" w:rsidR="00F16A4A" w:rsidRPr="0088193B" w:rsidRDefault="00F16A4A" w:rsidP="007C4BD7">
            <w:pPr>
              <w:pStyle w:val="TAC"/>
            </w:pPr>
            <w:r w:rsidRPr="0088193B">
              <w:t>2728</w:t>
            </w:r>
          </w:p>
        </w:tc>
        <w:tc>
          <w:tcPr>
            <w:tcW w:w="720" w:type="dxa"/>
          </w:tcPr>
          <w:p w14:paraId="09C387FF" w14:textId="77777777" w:rsidR="00F16A4A" w:rsidRPr="0088193B" w:rsidRDefault="00F16A4A" w:rsidP="007C4BD7">
            <w:pPr>
              <w:pStyle w:val="TAC"/>
            </w:pPr>
            <w:r w:rsidRPr="0088193B">
              <w:t>2792</w:t>
            </w:r>
          </w:p>
        </w:tc>
        <w:tc>
          <w:tcPr>
            <w:tcW w:w="720" w:type="dxa"/>
          </w:tcPr>
          <w:p w14:paraId="2D45024D" w14:textId="77777777" w:rsidR="00F16A4A" w:rsidRPr="0088193B" w:rsidRDefault="00F16A4A" w:rsidP="007C4BD7">
            <w:pPr>
              <w:pStyle w:val="TAC"/>
            </w:pPr>
            <w:r w:rsidRPr="0088193B">
              <w:t>2856</w:t>
            </w:r>
          </w:p>
        </w:tc>
        <w:tc>
          <w:tcPr>
            <w:tcW w:w="720" w:type="dxa"/>
          </w:tcPr>
          <w:p w14:paraId="4B761472" w14:textId="77777777" w:rsidR="00F16A4A" w:rsidRPr="0088193B" w:rsidRDefault="00F16A4A" w:rsidP="007C4BD7">
            <w:pPr>
              <w:pStyle w:val="TAC"/>
            </w:pPr>
            <w:r w:rsidRPr="0088193B">
              <w:t>2984</w:t>
            </w:r>
          </w:p>
        </w:tc>
        <w:tc>
          <w:tcPr>
            <w:tcW w:w="720" w:type="dxa"/>
          </w:tcPr>
          <w:p w14:paraId="0BFB3667" w14:textId="77777777" w:rsidR="00F16A4A" w:rsidRPr="0088193B" w:rsidRDefault="00F16A4A" w:rsidP="007C4BD7">
            <w:pPr>
              <w:pStyle w:val="TAC"/>
            </w:pPr>
            <w:r w:rsidRPr="0088193B">
              <w:t>3112</w:t>
            </w:r>
          </w:p>
        </w:tc>
        <w:tc>
          <w:tcPr>
            <w:tcW w:w="720" w:type="dxa"/>
          </w:tcPr>
          <w:p w14:paraId="3F62D0DB" w14:textId="77777777" w:rsidR="00F16A4A" w:rsidRPr="0088193B" w:rsidRDefault="00F16A4A" w:rsidP="007C4BD7">
            <w:pPr>
              <w:pStyle w:val="TAC"/>
            </w:pPr>
            <w:r w:rsidRPr="0088193B">
              <w:t>3112</w:t>
            </w:r>
          </w:p>
        </w:tc>
        <w:tc>
          <w:tcPr>
            <w:tcW w:w="720" w:type="dxa"/>
          </w:tcPr>
          <w:p w14:paraId="4CF32751" w14:textId="77777777" w:rsidR="00F16A4A" w:rsidRPr="0088193B" w:rsidRDefault="00F16A4A" w:rsidP="007C4BD7">
            <w:pPr>
              <w:pStyle w:val="TAC"/>
            </w:pPr>
            <w:r w:rsidRPr="0088193B">
              <w:t>3240</w:t>
            </w:r>
          </w:p>
        </w:tc>
        <w:tc>
          <w:tcPr>
            <w:tcW w:w="720" w:type="dxa"/>
          </w:tcPr>
          <w:p w14:paraId="27382C63" w14:textId="77777777" w:rsidR="00F16A4A" w:rsidRPr="0088193B" w:rsidRDefault="00F16A4A" w:rsidP="007C4BD7">
            <w:pPr>
              <w:pStyle w:val="TAC"/>
            </w:pPr>
            <w:r w:rsidRPr="0088193B">
              <w:t>3368</w:t>
            </w:r>
          </w:p>
        </w:tc>
        <w:tc>
          <w:tcPr>
            <w:tcW w:w="720" w:type="dxa"/>
          </w:tcPr>
          <w:p w14:paraId="310BA343" w14:textId="77777777" w:rsidR="00F16A4A" w:rsidRPr="0088193B" w:rsidRDefault="00F16A4A" w:rsidP="007C4BD7">
            <w:pPr>
              <w:pStyle w:val="TAC"/>
            </w:pPr>
            <w:r w:rsidRPr="0088193B">
              <w:t>3496</w:t>
            </w:r>
          </w:p>
        </w:tc>
        <w:tc>
          <w:tcPr>
            <w:tcW w:w="720" w:type="dxa"/>
          </w:tcPr>
          <w:p w14:paraId="26831E41" w14:textId="77777777" w:rsidR="00F16A4A" w:rsidRPr="0088193B" w:rsidRDefault="00F16A4A" w:rsidP="007C4BD7">
            <w:pPr>
              <w:pStyle w:val="TAC"/>
            </w:pPr>
            <w:r w:rsidRPr="0088193B">
              <w:t>3496</w:t>
            </w:r>
          </w:p>
        </w:tc>
      </w:tr>
      <w:tr w:rsidR="00F41E60" w:rsidRPr="0088193B" w14:paraId="1C3CB965" w14:textId="77777777" w:rsidTr="00F41E60">
        <w:tc>
          <w:tcPr>
            <w:tcW w:w="720" w:type="dxa"/>
          </w:tcPr>
          <w:p w14:paraId="346ECF82" w14:textId="77777777" w:rsidR="00F16A4A" w:rsidRPr="0088193B" w:rsidRDefault="00F16A4A" w:rsidP="007C4BD7">
            <w:pPr>
              <w:pStyle w:val="TAC"/>
            </w:pPr>
            <w:r w:rsidRPr="0088193B">
              <w:t>6</w:t>
            </w:r>
          </w:p>
        </w:tc>
        <w:tc>
          <w:tcPr>
            <w:tcW w:w="720" w:type="dxa"/>
          </w:tcPr>
          <w:p w14:paraId="1A1B8BD1" w14:textId="77777777" w:rsidR="00F16A4A" w:rsidRPr="0088193B" w:rsidRDefault="00F16A4A" w:rsidP="007C4BD7">
            <w:pPr>
              <w:pStyle w:val="TAC"/>
            </w:pPr>
            <w:r w:rsidRPr="0088193B">
              <w:t>3240</w:t>
            </w:r>
          </w:p>
        </w:tc>
        <w:tc>
          <w:tcPr>
            <w:tcW w:w="720" w:type="dxa"/>
          </w:tcPr>
          <w:p w14:paraId="2DCF7F62" w14:textId="77777777" w:rsidR="00F16A4A" w:rsidRPr="0088193B" w:rsidRDefault="00F16A4A" w:rsidP="007C4BD7">
            <w:pPr>
              <w:pStyle w:val="TAC"/>
            </w:pPr>
            <w:r w:rsidRPr="0088193B">
              <w:t>3368</w:t>
            </w:r>
          </w:p>
        </w:tc>
        <w:tc>
          <w:tcPr>
            <w:tcW w:w="720" w:type="dxa"/>
          </w:tcPr>
          <w:p w14:paraId="0C569DC2" w14:textId="77777777" w:rsidR="00F16A4A" w:rsidRPr="0088193B" w:rsidRDefault="00F16A4A" w:rsidP="007C4BD7">
            <w:pPr>
              <w:pStyle w:val="TAC"/>
            </w:pPr>
            <w:r w:rsidRPr="0088193B">
              <w:t>3496</w:t>
            </w:r>
          </w:p>
        </w:tc>
        <w:tc>
          <w:tcPr>
            <w:tcW w:w="720" w:type="dxa"/>
          </w:tcPr>
          <w:p w14:paraId="71EED611" w14:textId="77777777" w:rsidR="00F16A4A" w:rsidRPr="0088193B" w:rsidRDefault="00F16A4A" w:rsidP="007C4BD7">
            <w:pPr>
              <w:pStyle w:val="TAC"/>
            </w:pPr>
            <w:r w:rsidRPr="0088193B">
              <w:t>3496</w:t>
            </w:r>
          </w:p>
        </w:tc>
        <w:tc>
          <w:tcPr>
            <w:tcW w:w="720" w:type="dxa"/>
          </w:tcPr>
          <w:p w14:paraId="72974C06" w14:textId="77777777" w:rsidR="00F16A4A" w:rsidRPr="0088193B" w:rsidRDefault="00F16A4A" w:rsidP="007C4BD7">
            <w:pPr>
              <w:pStyle w:val="TAC"/>
            </w:pPr>
            <w:r w:rsidRPr="0088193B">
              <w:t>3624</w:t>
            </w:r>
          </w:p>
        </w:tc>
        <w:tc>
          <w:tcPr>
            <w:tcW w:w="720" w:type="dxa"/>
          </w:tcPr>
          <w:p w14:paraId="314C7A24" w14:textId="77777777" w:rsidR="00F16A4A" w:rsidRPr="0088193B" w:rsidRDefault="00F16A4A" w:rsidP="007C4BD7">
            <w:pPr>
              <w:pStyle w:val="TAC"/>
            </w:pPr>
            <w:r w:rsidRPr="0088193B">
              <w:t>3752</w:t>
            </w:r>
          </w:p>
        </w:tc>
        <w:tc>
          <w:tcPr>
            <w:tcW w:w="720" w:type="dxa"/>
          </w:tcPr>
          <w:p w14:paraId="5DF68993" w14:textId="77777777" w:rsidR="00F16A4A" w:rsidRPr="0088193B" w:rsidRDefault="00F16A4A" w:rsidP="007C4BD7">
            <w:pPr>
              <w:pStyle w:val="TAC"/>
            </w:pPr>
            <w:r w:rsidRPr="0088193B">
              <w:t>3880</w:t>
            </w:r>
          </w:p>
        </w:tc>
        <w:tc>
          <w:tcPr>
            <w:tcW w:w="720" w:type="dxa"/>
          </w:tcPr>
          <w:p w14:paraId="5608A5B7" w14:textId="77777777" w:rsidR="00F16A4A" w:rsidRPr="0088193B" w:rsidRDefault="00F16A4A" w:rsidP="007C4BD7">
            <w:pPr>
              <w:pStyle w:val="TAC"/>
            </w:pPr>
            <w:r w:rsidRPr="0088193B">
              <w:t>4008</w:t>
            </w:r>
          </w:p>
        </w:tc>
        <w:tc>
          <w:tcPr>
            <w:tcW w:w="720" w:type="dxa"/>
          </w:tcPr>
          <w:p w14:paraId="24CA4B1A" w14:textId="77777777" w:rsidR="00F16A4A" w:rsidRPr="0088193B" w:rsidRDefault="00F16A4A" w:rsidP="007C4BD7">
            <w:pPr>
              <w:pStyle w:val="TAC"/>
            </w:pPr>
            <w:r w:rsidRPr="0088193B">
              <w:t>4136</w:t>
            </w:r>
          </w:p>
        </w:tc>
        <w:tc>
          <w:tcPr>
            <w:tcW w:w="720" w:type="dxa"/>
          </w:tcPr>
          <w:p w14:paraId="7FAFF451" w14:textId="77777777" w:rsidR="00F16A4A" w:rsidRPr="0088193B" w:rsidRDefault="00F16A4A" w:rsidP="007C4BD7">
            <w:pPr>
              <w:pStyle w:val="TAC"/>
            </w:pPr>
            <w:r w:rsidRPr="0088193B">
              <w:t>4136</w:t>
            </w:r>
          </w:p>
        </w:tc>
      </w:tr>
      <w:tr w:rsidR="00F41E60" w:rsidRPr="0088193B" w14:paraId="699B6C46" w14:textId="77777777" w:rsidTr="00F41E60">
        <w:tc>
          <w:tcPr>
            <w:tcW w:w="720" w:type="dxa"/>
          </w:tcPr>
          <w:p w14:paraId="60A115CE" w14:textId="77777777" w:rsidR="00F16A4A" w:rsidRPr="0088193B" w:rsidRDefault="00F16A4A" w:rsidP="007C4BD7">
            <w:pPr>
              <w:pStyle w:val="TAC"/>
            </w:pPr>
            <w:r w:rsidRPr="0088193B">
              <w:t>7</w:t>
            </w:r>
          </w:p>
        </w:tc>
        <w:tc>
          <w:tcPr>
            <w:tcW w:w="720" w:type="dxa"/>
          </w:tcPr>
          <w:p w14:paraId="1ECE6FEE" w14:textId="77777777" w:rsidR="00F16A4A" w:rsidRPr="0088193B" w:rsidRDefault="00F16A4A" w:rsidP="007C4BD7">
            <w:pPr>
              <w:pStyle w:val="TAC"/>
            </w:pPr>
            <w:r w:rsidRPr="0088193B">
              <w:t>3752</w:t>
            </w:r>
          </w:p>
        </w:tc>
        <w:tc>
          <w:tcPr>
            <w:tcW w:w="720" w:type="dxa"/>
          </w:tcPr>
          <w:p w14:paraId="70A8CD1B" w14:textId="77777777" w:rsidR="00F16A4A" w:rsidRPr="0088193B" w:rsidRDefault="00F16A4A" w:rsidP="007C4BD7">
            <w:pPr>
              <w:pStyle w:val="TAC"/>
            </w:pPr>
            <w:r w:rsidRPr="0088193B">
              <w:t>3880</w:t>
            </w:r>
          </w:p>
        </w:tc>
        <w:tc>
          <w:tcPr>
            <w:tcW w:w="720" w:type="dxa"/>
          </w:tcPr>
          <w:p w14:paraId="16D1883C" w14:textId="77777777" w:rsidR="00F16A4A" w:rsidRPr="0088193B" w:rsidRDefault="00F16A4A" w:rsidP="007C4BD7">
            <w:pPr>
              <w:pStyle w:val="TAC"/>
            </w:pPr>
            <w:r w:rsidRPr="0088193B">
              <w:t>4008</w:t>
            </w:r>
          </w:p>
        </w:tc>
        <w:tc>
          <w:tcPr>
            <w:tcW w:w="720" w:type="dxa"/>
          </w:tcPr>
          <w:p w14:paraId="7F643059" w14:textId="77777777" w:rsidR="00F16A4A" w:rsidRPr="0088193B" w:rsidRDefault="00F16A4A" w:rsidP="007C4BD7">
            <w:pPr>
              <w:pStyle w:val="TAC"/>
            </w:pPr>
            <w:r w:rsidRPr="0088193B">
              <w:t>4136</w:t>
            </w:r>
          </w:p>
        </w:tc>
        <w:tc>
          <w:tcPr>
            <w:tcW w:w="720" w:type="dxa"/>
          </w:tcPr>
          <w:p w14:paraId="419FBC45" w14:textId="77777777" w:rsidR="00F16A4A" w:rsidRPr="0088193B" w:rsidRDefault="00F16A4A" w:rsidP="007C4BD7">
            <w:pPr>
              <w:pStyle w:val="TAC"/>
            </w:pPr>
            <w:r w:rsidRPr="0088193B">
              <w:t>4264</w:t>
            </w:r>
          </w:p>
        </w:tc>
        <w:tc>
          <w:tcPr>
            <w:tcW w:w="720" w:type="dxa"/>
          </w:tcPr>
          <w:p w14:paraId="28067950" w14:textId="77777777" w:rsidR="00F16A4A" w:rsidRPr="0088193B" w:rsidRDefault="00F16A4A" w:rsidP="007C4BD7">
            <w:pPr>
              <w:pStyle w:val="TAC"/>
            </w:pPr>
            <w:r w:rsidRPr="0088193B">
              <w:t>4392</w:t>
            </w:r>
          </w:p>
        </w:tc>
        <w:tc>
          <w:tcPr>
            <w:tcW w:w="720" w:type="dxa"/>
          </w:tcPr>
          <w:p w14:paraId="1B68A82A" w14:textId="77777777" w:rsidR="00F16A4A" w:rsidRPr="0088193B" w:rsidRDefault="00F16A4A" w:rsidP="007C4BD7">
            <w:pPr>
              <w:pStyle w:val="TAC"/>
            </w:pPr>
            <w:r w:rsidRPr="0088193B">
              <w:t>4584</w:t>
            </w:r>
          </w:p>
        </w:tc>
        <w:tc>
          <w:tcPr>
            <w:tcW w:w="720" w:type="dxa"/>
          </w:tcPr>
          <w:p w14:paraId="19080C48" w14:textId="77777777" w:rsidR="00F16A4A" w:rsidRPr="0088193B" w:rsidRDefault="00F16A4A" w:rsidP="007C4BD7">
            <w:pPr>
              <w:pStyle w:val="TAC"/>
            </w:pPr>
            <w:r w:rsidRPr="0088193B">
              <w:t>4584</w:t>
            </w:r>
          </w:p>
        </w:tc>
        <w:tc>
          <w:tcPr>
            <w:tcW w:w="720" w:type="dxa"/>
          </w:tcPr>
          <w:p w14:paraId="64CBE266" w14:textId="77777777" w:rsidR="00F16A4A" w:rsidRPr="0088193B" w:rsidRDefault="00F16A4A" w:rsidP="007C4BD7">
            <w:pPr>
              <w:pStyle w:val="TAC"/>
            </w:pPr>
            <w:r w:rsidRPr="0088193B">
              <w:t>4776</w:t>
            </w:r>
          </w:p>
        </w:tc>
        <w:tc>
          <w:tcPr>
            <w:tcW w:w="720" w:type="dxa"/>
          </w:tcPr>
          <w:p w14:paraId="7CB93E64" w14:textId="77777777" w:rsidR="00F16A4A" w:rsidRPr="0088193B" w:rsidRDefault="00F16A4A" w:rsidP="007C4BD7">
            <w:pPr>
              <w:pStyle w:val="TAC"/>
            </w:pPr>
            <w:r w:rsidRPr="0088193B">
              <w:t>4968</w:t>
            </w:r>
          </w:p>
        </w:tc>
      </w:tr>
      <w:tr w:rsidR="00F41E60" w:rsidRPr="0088193B" w14:paraId="61B7E41F" w14:textId="77777777" w:rsidTr="00F41E60">
        <w:tc>
          <w:tcPr>
            <w:tcW w:w="720" w:type="dxa"/>
          </w:tcPr>
          <w:p w14:paraId="0A95B3A4" w14:textId="77777777" w:rsidR="00F16A4A" w:rsidRPr="0088193B" w:rsidRDefault="00F16A4A" w:rsidP="007C4BD7">
            <w:pPr>
              <w:pStyle w:val="TAC"/>
            </w:pPr>
            <w:r w:rsidRPr="0088193B">
              <w:t>8</w:t>
            </w:r>
          </w:p>
        </w:tc>
        <w:tc>
          <w:tcPr>
            <w:tcW w:w="720" w:type="dxa"/>
          </w:tcPr>
          <w:p w14:paraId="2C1957DF" w14:textId="77777777" w:rsidR="00F16A4A" w:rsidRPr="0088193B" w:rsidRDefault="00F16A4A" w:rsidP="007C4BD7">
            <w:pPr>
              <w:pStyle w:val="TAC"/>
            </w:pPr>
            <w:r w:rsidRPr="0088193B">
              <w:t>4392</w:t>
            </w:r>
          </w:p>
        </w:tc>
        <w:tc>
          <w:tcPr>
            <w:tcW w:w="720" w:type="dxa"/>
          </w:tcPr>
          <w:p w14:paraId="634CCFD0" w14:textId="77777777" w:rsidR="00F16A4A" w:rsidRPr="0088193B" w:rsidRDefault="00F16A4A" w:rsidP="007C4BD7">
            <w:pPr>
              <w:pStyle w:val="TAC"/>
            </w:pPr>
            <w:r w:rsidRPr="0088193B">
              <w:t>4584</w:t>
            </w:r>
          </w:p>
        </w:tc>
        <w:tc>
          <w:tcPr>
            <w:tcW w:w="720" w:type="dxa"/>
          </w:tcPr>
          <w:p w14:paraId="14CD5B8C" w14:textId="77777777" w:rsidR="00F16A4A" w:rsidRPr="0088193B" w:rsidRDefault="00F16A4A" w:rsidP="007C4BD7">
            <w:pPr>
              <w:pStyle w:val="TAC"/>
            </w:pPr>
            <w:r w:rsidRPr="0088193B">
              <w:t>4584</w:t>
            </w:r>
          </w:p>
        </w:tc>
        <w:tc>
          <w:tcPr>
            <w:tcW w:w="720" w:type="dxa"/>
          </w:tcPr>
          <w:p w14:paraId="253DBC70" w14:textId="77777777" w:rsidR="00F16A4A" w:rsidRPr="0088193B" w:rsidRDefault="00F16A4A" w:rsidP="007C4BD7">
            <w:pPr>
              <w:pStyle w:val="TAC"/>
            </w:pPr>
            <w:r w:rsidRPr="0088193B">
              <w:t>4776</w:t>
            </w:r>
          </w:p>
        </w:tc>
        <w:tc>
          <w:tcPr>
            <w:tcW w:w="720" w:type="dxa"/>
          </w:tcPr>
          <w:p w14:paraId="4C72DF77" w14:textId="77777777" w:rsidR="00F16A4A" w:rsidRPr="0088193B" w:rsidRDefault="00F16A4A" w:rsidP="007C4BD7">
            <w:pPr>
              <w:pStyle w:val="TAC"/>
            </w:pPr>
            <w:r w:rsidRPr="0088193B">
              <w:t>4968</w:t>
            </w:r>
          </w:p>
        </w:tc>
        <w:tc>
          <w:tcPr>
            <w:tcW w:w="720" w:type="dxa"/>
          </w:tcPr>
          <w:p w14:paraId="6DF3BCB5" w14:textId="77777777" w:rsidR="00F16A4A" w:rsidRPr="0088193B" w:rsidRDefault="00F16A4A" w:rsidP="007C4BD7">
            <w:pPr>
              <w:pStyle w:val="TAC"/>
            </w:pPr>
            <w:r w:rsidRPr="0088193B">
              <w:t>4968</w:t>
            </w:r>
          </w:p>
        </w:tc>
        <w:tc>
          <w:tcPr>
            <w:tcW w:w="720" w:type="dxa"/>
          </w:tcPr>
          <w:p w14:paraId="3A9B5BD9" w14:textId="77777777" w:rsidR="00F16A4A" w:rsidRPr="0088193B" w:rsidRDefault="00F16A4A" w:rsidP="007C4BD7">
            <w:pPr>
              <w:pStyle w:val="TAC"/>
            </w:pPr>
            <w:r w:rsidRPr="0088193B">
              <w:t>5160</w:t>
            </w:r>
          </w:p>
        </w:tc>
        <w:tc>
          <w:tcPr>
            <w:tcW w:w="720" w:type="dxa"/>
          </w:tcPr>
          <w:p w14:paraId="751F637A" w14:textId="77777777" w:rsidR="00F16A4A" w:rsidRPr="0088193B" w:rsidRDefault="00F16A4A" w:rsidP="007C4BD7">
            <w:pPr>
              <w:pStyle w:val="TAC"/>
            </w:pPr>
            <w:r w:rsidRPr="0088193B">
              <w:t>5352</w:t>
            </w:r>
          </w:p>
        </w:tc>
        <w:tc>
          <w:tcPr>
            <w:tcW w:w="720" w:type="dxa"/>
          </w:tcPr>
          <w:p w14:paraId="503842BE" w14:textId="77777777" w:rsidR="00F16A4A" w:rsidRPr="0088193B" w:rsidRDefault="00F16A4A" w:rsidP="007C4BD7">
            <w:pPr>
              <w:pStyle w:val="TAC"/>
            </w:pPr>
            <w:r w:rsidRPr="0088193B">
              <w:t>5544</w:t>
            </w:r>
          </w:p>
        </w:tc>
        <w:tc>
          <w:tcPr>
            <w:tcW w:w="720" w:type="dxa"/>
          </w:tcPr>
          <w:p w14:paraId="196563F1" w14:textId="77777777" w:rsidR="00F16A4A" w:rsidRPr="0088193B" w:rsidRDefault="00F16A4A" w:rsidP="007C4BD7">
            <w:pPr>
              <w:pStyle w:val="TAC"/>
            </w:pPr>
            <w:r w:rsidRPr="0088193B">
              <w:t>5544</w:t>
            </w:r>
          </w:p>
        </w:tc>
      </w:tr>
      <w:tr w:rsidR="00F41E60" w:rsidRPr="0088193B" w14:paraId="39E364B0" w14:textId="77777777" w:rsidTr="00F41E60">
        <w:tc>
          <w:tcPr>
            <w:tcW w:w="720" w:type="dxa"/>
          </w:tcPr>
          <w:p w14:paraId="66B775B7" w14:textId="77777777" w:rsidR="00F16A4A" w:rsidRPr="0088193B" w:rsidRDefault="00F16A4A" w:rsidP="007C4BD7">
            <w:pPr>
              <w:pStyle w:val="TAC"/>
            </w:pPr>
            <w:r w:rsidRPr="0088193B">
              <w:t>9</w:t>
            </w:r>
          </w:p>
        </w:tc>
        <w:tc>
          <w:tcPr>
            <w:tcW w:w="720" w:type="dxa"/>
          </w:tcPr>
          <w:p w14:paraId="272BE25F" w14:textId="77777777" w:rsidR="00F16A4A" w:rsidRPr="0088193B" w:rsidRDefault="00F16A4A" w:rsidP="007C4BD7">
            <w:pPr>
              <w:pStyle w:val="TAC"/>
            </w:pPr>
            <w:r w:rsidRPr="0088193B">
              <w:t>4968</w:t>
            </w:r>
          </w:p>
        </w:tc>
        <w:tc>
          <w:tcPr>
            <w:tcW w:w="720" w:type="dxa"/>
          </w:tcPr>
          <w:p w14:paraId="599817C6" w14:textId="77777777" w:rsidR="00F16A4A" w:rsidRPr="0088193B" w:rsidRDefault="00F16A4A" w:rsidP="007C4BD7">
            <w:pPr>
              <w:pStyle w:val="TAC"/>
            </w:pPr>
            <w:r w:rsidRPr="0088193B">
              <w:t>5160</w:t>
            </w:r>
          </w:p>
        </w:tc>
        <w:tc>
          <w:tcPr>
            <w:tcW w:w="720" w:type="dxa"/>
          </w:tcPr>
          <w:p w14:paraId="3AD4E8C9" w14:textId="77777777" w:rsidR="00F16A4A" w:rsidRPr="0088193B" w:rsidRDefault="00F16A4A" w:rsidP="007C4BD7">
            <w:pPr>
              <w:pStyle w:val="TAC"/>
            </w:pPr>
            <w:r w:rsidRPr="0088193B">
              <w:t>5160</w:t>
            </w:r>
          </w:p>
        </w:tc>
        <w:tc>
          <w:tcPr>
            <w:tcW w:w="720" w:type="dxa"/>
          </w:tcPr>
          <w:p w14:paraId="14F34967" w14:textId="77777777" w:rsidR="00F16A4A" w:rsidRPr="0088193B" w:rsidRDefault="00F16A4A" w:rsidP="007C4BD7">
            <w:pPr>
              <w:pStyle w:val="TAC"/>
            </w:pPr>
            <w:r w:rsidRPr="0088193B">
              <w:t>5352</w:t>
            </w:r>
          </w:p>
        </w:tc>
        <w:tc>
          <w:tcPr>
            <w:tcW w:w="720" w:type="dxa"/>
          </w:tcPr>
          <w:p w14:paraId="5453BADA" w14:textId="77777777" w:rsidR="00F16A4A" w:rsidRPr="0088193B" w:rsidRDefault="00F16A4A" w:rsidP="007C4BD7">
            <w:pPr>
              <w:pStyle w:val="TAC"/>
            </w:pPr>
            <w:r w:rsidRPr="0088193B">
              <w:t>5544</w:t>
            </w:r>
          </w:p>
        </w:tc>
        <w:tc>
          <w:tcPr>
            <w:tcW w:w="720" w:type="dxa"/>
          </w:tcPr>
          <w:p w14:paraId="2B340D25" w14:textId="77777777" w:rsidR="00F16A4A" w:rsidRPr="0088193B" w:rsidRDefault="00F16A4A" w:rsidP="007C4BD7">
            <w:pPr>
              <w:pStyle w:val="TAC"/>
            </w:pPr>
            <w:r w:rsidRPr="0088193B">
              <w:t>5736</w:t>
            </w:r>
          </w:p>
        </w:tc>
        <w:tc>
          <w:tcPr>
            <w:tcW w:w="720" w:type="dxa"/>
          </w:tcPr>
          <w:p w14:paraId="06E91704" w14:textId="77777777" w:rsidR="00F16A4A" w:rsidRPr="0088193B" w:rsidRDefault="00F16A4A" w:rsidP="007C4BD7">
            <w:pPr>
              <w:pStyle w:val="TAC"/>
            </w:pPr>
            <w:r w:rsidRPr="0088193B">
              <w:t>5736</w:t>
            </w:r>
          </w:p>
        </w:tc>
        <w:tc>
          <w:tcPr>
            <w:tcW w:w="720" w:type="dxa"/>
          </w:tcPr>
          <w:p w14:paraId="3724AE60" w14:textId="77777777" w:rsidR="00F16A4A" w:rsidRPr="0088193B" w:rsidRDefault="00F16A4A" w:rsidP="007C4BD7">
            <w:pPr>
              <w:pStyle w:val="TAC"/>
            </w:pPr>
            <w:r w:rsidRPr="0088193B">
              <w:t>5992</w:t>
            </w:r>
          </w:p>
        </w:tc>
        <w:tc>
          <w:tcPr>
            <w:tcW w:w="720" w:type="dxa"/>
          </w:tcPr>
          <w:p w14:paraId="15425C04" w14:textId="77777777" w:rsidR="00F16A4A" w:rsidRPr="0088193B" w:rsidRDefault="00F16A4A" w:rsidP="007C4BD7">
            <w:pPr>
              <w:pStyle w:val="TAC"/>
            </w:pPr>
            <w:r w:rsidRPr="0088193B">
              <w:t>6200</w:t>
            </w:r>
          </w:p>
        </w:tc>
        <w:tc>
          <w:tcPr>
            <w:tcW w:w="720" w:type="dxa"/>
          </w:tcPr>
          <w:p w14:paraId="2DD0AF57" w14:textId="77777777" w:rsidR="00F16A4A" w:rsidRPr="0088193B" w:rsidRDefault="00F16A4A" w:rsidP="007C4BD7">
            <w:pPr>
              <w:pStyle w:val="TAC"/>
            </w:pPr>
            <w:r w:rsidRPr="0088193B">
              <w:t>6200</w:t>
            </w:r>
          </w:p>
        </w:tc>
      </w:tr>
      <w:tr w:rsidR="00F41E60" w:rsidRPr="0088193B" w14:paraId="3A5998A9" w14:textId="77777777" w:rsidTr="00F41E60">
        <w:tc>
          <w:tcPr>
            <w:tcW w:w="720" w:type="dxa"/>
          </w:tcPr>
          <w:p w14:paraId="639A83BC" w14:textId="77777777" w:rsidR="00F16A4A" w:rsidRPr="0088193B" w:rsidRDefault="00F16A4A" w:rsidP="007C4BD7">
            <w:pPr>
              <w:pStyle w:val="TAC"/>
            </w:pPr>
            <w:r w:rsidRPr="0088193B">
              <w:t>10</w:t>
            </w:r>
          </w:p>
        </w:tc>
        <w:tc>
          <w:tcPr>
            <w:tcW w:w="720" w:type="dxa"/>
          </w:tcPr>
          <w:p w14:paraId="39BCAE4C" w14:textId="77777777" w:rsidR="00F16A4A" w:rsidRPr="0088193B" w:rsidRDefault="00F16A4A" w:rsidP="007C4BD7">
            <w:pPr>
              <w:pStyle w:val="TAC"/>
            </w:pPr>
            <w:r w:rsidRPr="0088193B">
              <w:t>5544</w:t>
            </w:r>
          </w:p>
        </w:tc>
        <w:tc>
          <w:tcPr>
            <w:tcW w:w="720" w:type="dxa"/>
          </w:tcPr>
          <w:p w14:paraId="16775BC6" w14:textId="77777777" w:rsidR="00F16A4A" w:rsidRPr="0088193B" w:rsidRDefault="00F16A4A" w:rsidP="007C4BD7">
            <w:pPr>
              <w:pStyle w:val="TAC"/>
            </w:pPr>
            <w:r w:rsidRPr="0088193B">
              <w:t>5736</w:t>
            </w:r>
          </w:p>
        </w:tc>
        <w:tc>
          <w:tcPr>
            <w:tcW w:w="720" w:type="dxa"/>
          </w:tcPr>
          <w:p w14:paraId="7C087D50" w14:textId="77777777" w:rsidR="00F16A4A" w:rsidRPr="0088193B" w:rsidRDefault="00F16A4A" w:rsidP="007C4BD7">
            <w:pPr>
              <w:pStyle w:val="TAC"/>
            </w:pPr>
            <w:r w:rsidRPr="0088193B">
              <w:t>5736</w:t>
            </w:r>
          </w:p>
        </w:tc>
        <w:tc>
          <w:tcPr>
            <w:tcW w:w="720" w:type="dxa"/>
          </w:tcPr>
          <w:p w14:paraId="6CBC63B7" w14:textId="77777777" w:rsidR="00F16A4A" w:rsidRPr="0088193B" w:rsidRDefault="00F16A4A" w:rsidP="007C4BD7">
            <w:pPr>
              <w:pStyle w:val="TAC"/>
            </w:pPr>
            <w:r w:rsidRPr="0088193B">
              <w:t>5992</w:t>
            </w:r>
          </w:p>
        </w:tc>
        <w:tc>
          <w:tcPr>
            <w:tcW w:w="720" w:type="dxa"/>
          </w:tcPr>
          <w:p w14:paraId="124A54DA" w14:textId="77777777" w:rsidR="00F16A4A" w:rsidRPr="0088193B" w:rsidRDefault="00F16A4A" w:rsidP="007C4BD7">
            <w:pPr>
              <w:pStyle w:val="TAC"/>
            </w:pPr>
            <w:r w:rsidRPr="0088193B">
              <w:t>6200</w:t>
            </w:r>
          </w:p>
        </w:tc>
        <w:tc>
          <w:tcPr>
            <w:tcW w:w="720" w:type="dxa"/>
          </w:tcPr>
          <w:p w14:paraId="48A5DBED" w14:textId="77777777" w:rsidR="00F16A4A" w:rsidRPr="0088193B" w:rsidRDefault="00F16A4A" w:rsidP="007C4BD7">
            <w:pPr>
              <w:pStyle w:val="TAC"/>
            </w:pPr>
            <w:r w:rsidRPr="0088193B">
              <w:t>6200</w:t>
            </w:r>
          </w:p>
        </w:tc>
        <w:tc>
          <w:tcPr>
            <w:tcW w:w="720" w:type="dxa"/>
          </w:tcPr>
          <w:p w14:paraId="1DF2FDCC" w14:textId="77777777" w:rsidR="00F16A4A" w:rsidRPr="0088193B" w:rsidRDefault="00F16A4A" w:rsidP="007C4BD7">
            <w:pPr>
              <w:pStyle w:val="TAC"/>
            </w:pPr>
            <w:r w:rsidRPr="0088193B">
              <w:t>6456</w:t>
            </w:r>
          </w:p>
        </w:tc>
        <w:tc>
          <w:tcPr>
            <w:tcW w:w="720" w:type="dxa"/>
          </w:tcPr>
          <w:p w14:paraId="0DFF47C4" w14:textId="77777777" w:rsidR="00F16A4A" w:rsidRPr="0088193B" w:rsidRDefault="00F16A4A" w:rsidP="007C4BD7">
            <w:pPr>
              <w:pStyle w:val="TAC"/>
            </w:pPr>
            <w:r w:rsidRPr="0088193B">
              <w:t>6712</w:t>
            </w:r>
          </w:p>
        </w:tc>
        <w:tc>
          <w:tcPr>
            <w:tcW w:w="720" w:type="dxa"/>
          </w:tcPr>
          <w:p w14:paraId="1570D6B7" w14:textId="77777777" w:rsidR="00F16A4A" w:rsidRPr="0088193B" w:rsidRDefault="00F16A4A" w:rsidP="007C4BD7">
            <w:pPr>
              <w:pStyle w:val="TAC"/>
            </w:pPr>
            <w:r w:rsidRPr="0088193B">
              <w:t>6712</w:t>
            </w:r>
          </w:p>
        </w:tc>
        <w:tc>
          <w:tcPr>
            <w:tcW w:w="720" w:type="dxa"/>
          </w:tcPr>
          <w:p w14:paraId="24E9D9E9" w14:textId="77777777" w:rsidR="00F16A4A" w:rsidRPr="0088193B" w:rsidRDefault="00F16A4A" w:rsidP="007C4BD7">
            <w:pPr>
              <w:pStyle w:val="TAC"/>
            </w:pPr>
            <w:r w:rsidRPr="0088193B">
              <w:t>6968</w:t>
            </w:r>
          </w:p>
        </w:tc>
      </w:tr>
      <w:tr w:rsidR="00F41E60" w:rsidRPr="0088193B" w14:paraId="48E1A06D" w14:textId="77777777" w:rsidTr="00F41E60">
        <w:tc>
          <w:tcPr>
            <w:tcW w:w="720" w:type="dxa"/>
          </w:tcPr>
          <w:p w14:paraId="1A425D25" w14:textId="77777777" w:rsidR="00F16A4A" w:rsidRPr="0088193B" w:rsidRDefault="00F16A4A" w:rsidP="007C4BD7">
            <w:pPr>
              <w:pStyle w:val="TAC"/>
            </w:pPr>
            <w:r w:rsidRPr="0088193B">
              <w:t>11</w:t>
            </w:r>
          </w:p>
        </w:tc>
        <w:tc>
          <w:tcPr>
            <w:tcW w:w="720" w:type="dxa"/>
          </w:tcPr>
          <w:p w14:paraId="7EFC0E6F" w14:textId="77777777" w:rsidR="00F16A4A" w:rsidRPr="0088193B" w:rsidRDefault="00F16A4A" w:rsidP="007C4BD7">
            <w:pPr>
              <w:pStyle w:val="TAC"/>
            </w:pPr>
            <w:r w:rsidRPr="0088193B">
              <w:t>6200</w:t>
            </w:r>
          </w:p>
        </w:tc>
        <w:tc>
          <w:tcPr>
            <w:tcW w:w="720" w:type="dxa"/>
          </w:tcPr>
          <w:p w14:paraId="26C2A8CB" w14:textId="77777777" w:rsidR="00F16A4A" w:rsidRPr="0088193B" w:rsidRDefault="00F16A4A" w:rsidP="007C4BD7">
            <w:pPr>
              <w:pStyle w:val="TAC"/>
            </w:pPr>
            <w:r w:rsidRPr="0088193B">
              <w:t>6456</w:t>
            </w:r>
          </w:p>
        </w:tc>
        <w:tc>
          <w:tcPr>
            <w:tcW w:w="720" w:type="dxa"/>
          </w:tcPr>
          <w:p w14:paraId="14D23FF3" w14:textId="77777777" w:rsidR="00F16A4A" w:rsidRPr="0088193B" w:rsidRDefault="00F16A4A" w:rsidP="007C4BD7">
            <w:pPr>
              <w:pStyle w:val="TAC"/>
            </w:pPr>
            <w:r w:rsidRPr="0088193B">
              <w:t>6712</w:t>
            </w:r>
          </w:p>
        </w:tc>
        <w:tc>
          <w:tcPr>
            <w:tcW w:w="720" w:type="dxa"/>
          </w:tcPr>
          <w:p w14:paraId="60EC1CB3" w14:textId="77777777" w:rsidR="00F16A4A" w:rsidRPr="0088193B" w:rsidRDefault="00F16A4A" w:rsidP="007C4BD7">
            <w:pPr>
              <w:pStyle w:val="TAC"/>
            </w:pPr>
            <w:r w:rsidRPr="0088193B">
              <w:t>6968</w:t>
            </w:r>
          </w:p>
        </w:tc>
        <w:tc>
          <w:tcPr>
            <w:tcW w:w="720" w:type="dxa"/>
          </w:tcPr>
          <w:p w14:paraId="5D15ED8C" w14:textId="77777777" w:rsidR="00F16A4A" w:rsidRPr="0088193B" w:rsidRDefault="00F16A4A" w:rsidP="007C4BD7">
            <w:pPr>
              <w:pStyle w:val="TAC"/>
            </w:pPr>
            <w:r w:rsidRPr="0088193B">
              <w:t>6968</w:t>
            </w:r>
          </w:p>
        </w:tc>
        <w:tc>
          <w:tcPr>
            <w:tcW w:w="720" w:type="dxa"/>
          </w:tcPr>
          <w:p w14:paraId="2D46EAA1" w14:textId="77777777" w:rsidR="00F16A4A" w:rsidRPr="0088193B" w:rsidRDefault="00F16A4A" w:rsidP="007C4BD7">
            <w:pPr>
              <w:pStyle w:val="TAC"/>
            </w:pPr>
            <w:r w:rsidRPr="0088193B">
              <w:t>7224</w:t>
            </w:r>
          </w:p>
        </w:tc>
        <w:tc>
          <w:tcPr>
            <w:tcW w:w="720" w:type="dxa"/>
          </w:tcPr>
          <w:p w14:paraId="14A3E301" w14:textId="77777777" w:rsidR="00F16A4A" w:rsidRPr="0088193B" w:rsidRDefault="00F16A4A" w:rsidP="007C4BD7">
            <w:pPr>
              <w:pStyle w:val="TAC"/>
            </w:pPr>
            <w:r w:rsidRPr="0088193B">
              <w:t>7480</w:t>
            </w:r>
          </w:p>
        </w:tc>
        <w:tc>
          <w:tcPr>
            <w:tcW w:w="720" w:type="dxa"/>
          </w:tcPr>
          <w:p w14:paraId="6E485FE6" w14:textId="77777777" w:rsidR="00F16A4A" w:rsidRPr="0088193B" w:rsidRDefault="00F16A4A" w:rsidP="007C4BD7">
            <w:pPr>
              <w:pStyle w:val="TAC"/>
            </w:pPr>
            <w:r w:rsidRPr="0088193B">
              <w:t>7736</w:t>
            </w:r>
          </w:p>
        </w:tc>
        <w:tc>
          <w:tcPr>
            <w:tcW w:w="720" w:type="dxa"/>
          </w:tcPr>
          <w:p w14:paraId="6993DFC8" w14:textId="77777777" w:rsidR="00F16A4A" w:rsidRPr="0088193B" w:rsidRDefault="00F16A4A" w:rsidP="007C4BD7">
            <w:pPr>
              <w:pStyle w:val="TAC"/>
            </w:pPr>
            <w:r w:rsidRPr="0088193B">
              <w:t>7736</w:t>
            </w:r>
          </w:p>
        </w:tc>
        <w:tc>
          <w:tcPr>
            <w:tcW w:w="720" w:type="dxa"/>
          </w:tcPr>
          <w:p w14:paraId="68FCE4C7" w14:textId="77777777" w:rsidR="00F16A4A" w:rsidRPr="0088193B" w:rsidRDefault="00F16A4A" w:rsidP="007C4BD7">
            <w:pPr>
              <w:pStyle w:val="TAC"/>
            </w:pPr>
            <w:r w:rsidRPr="0088193B">
              <w:t>7992</w:t>
            </w:r>
          </w:p>
        </w:tc>
      </w:tr>
      <w:tr w:rsidR="00F41E60" w:rsidRPr="0088193B" w14:paraId="723BF643" w14:textId="77777777" w:rsidTr="00F41E60">
        <w:tc>
          <w:tcPr>
            <w:tcW w:w="720" w:type="dxa"/>
          </w:tcPr>
          <w:p w14:paraId="12D45249" w14:textId="77777777" w:rsidR="00F16A4A" w:rsidRPr="0088193B" w:rsidRDefault="00F16A4A" w:rsidP="007C4BD7">
            <w:pPr>
              <w:pStyle w:val="TAC"/>
            </w:pPr>
            <w:r w:rsidRPr="0088193B">
              <w:t>12</w:t>
            </w:r>
          </w:p>
        </w:tc>
        <w:tc>
          <w:tcPr>
            <w:tcW w:w="720" w:type="dxa"/>
          </w:tcPr>
          <w:p w14:paraId="76658871" w14:textId="77777777" w:rsidR="00F16A4A" w:rsidRPr="0088193B" w:rsidRDefault="00F16A4A" w:rsidP="007C4BD7">
            <w:pPr>
              <w:pStyle w:val="TAC"/>
            </w:pPr>
            <w:r w:rsidRPr="0088193B">
              <w:t>6968</w:t>
            </w:r>
          </w:p>
        </w:tc>
        <w:tc>
          <w:tcPr>
            <w:tcW w:w="720" w:type="dxa"/>
          </w:tcPr>
          <w:p w14:paraId="303053A8" w14:textId="77777777" w:rsidR="00F16A4A" w:rsidRPr="0088193B" w:rsidRDefault="00F16A4A" w:rsidP="007C4BD7">
            <w:pPr>
              <w:pStyle w:val="TAC"/>
            </w:pPr>
            <w:r w:rsidRPr="0088193B">
              <w:t>7224</w:t>
            </w:r>
          </w:p>
        </w:tc>
        <w:tc>
          <w:tcPr>
            <w:tcW w:w="720" w:type="dxa"/>
          </w:tcPr>
          <w:p w14:paraId="49063091" w14:textId="77777777" w:rsidR="00F16A4A" w:rsidRPr="0088193B" w:rsidRDefault="00F16A4A" w:rsidP="007C4BD7">
            <w:pPr>
              <w:pStyle w:val="TAC"/>
            </w:pPr>
            <w:r w:rsidRPr="0088193B">
              <w:t>7480</w:t>
            </w:r>
          </w:p>
        </w:tc>
        <w:tc>
          <w:tcPr>
            <w:tcW w:w="720" w:type="dxa"/>
          </w:tcPr>
          <w:p w14:paraId="0D821108" w14:textId="77777777" w:rsidR="00F16A4A" w:rsidRPr="0088193B" w:rsidRDefault="00F16A4A" w:rsidP="007C4BD7">
            <w:pPr>
              <w:pStyle w:val="TAC"/>
            </w:pPr>
            <w:r w:rsidRPr="0088193B">
              <w:t>7736</w:t>
            </w:r>
          </w:p>
        </w:tc>
        <w:tc>
          <w:tcPr>
            <w:tcW w:w="720" w:type="dxa"/>
          </w:tcPr>
          <w:p w14:paraId="51D41807" w14:textId="77777777" w:rsidR="00F16A4A" w:rsidRPr="0088193B" w:rsidRDefault="00F16A4A" w:rsidP="007C4BD7">
            <w:pPr>
              <w:pStyle w:val="TAC"/>
            </w:pPr>
            <w:r w:rsidRPr="0088193B">
              <w:t>7992</w:t>
            </w:r>
          </w:p>
        </w:tc>
        <w:tc>
          <w:tcPr>
            <w:tcW w:w="720" w:type="dxa"/>
          </w:tcPr>
          <w:p w14:paraId="50AAA041" w14:textId="77777777" w:rsidR="00F16A4A" w:rsidRPr="0088193B" w:rsidRDefault="00F16A4A" w:rsidP="007C4BD7">
            <w:pPr>
              <w:pStyle w:val="TAC"/>
            </w:pPr>
            <w:r w:rsidRPr="0088193B">
              <w:t>8248</w:t>
            </w:r>
          </w:p>
        </w:tc>
        <w:tc>
          <w:tcPr>
            <w:tcW w:w="720" w:type="dxa"/>
          </w:tcPr>
          <w:p w14:paraId="3CD2C40A" w14:textId="77777777" w:rsidR="00F16A4A" w:rsidRPr="0088193B" w:rsidRDefault="00F16A4A" w:rsidP="007C4BD7">
            <w:pPr>
              <w:pStyle w:val="TAC"/>
            </w:pPr>
            <w:r w:rsidRPr="0088193B">
              <w:t>8504</w:t>
            </w:r>
          </w:p>
        </w:tc>
        <w:tc>
          <w:tcPr>
            <w:tcW w:w="720" w:type="dxa"/>
          </w:tcPr>
          <w:p w14:paraId="7CB79915" w14:textId="77777777" w:rsidR="00F16A4A" w:rsidRPr="0088193B" w:rsidRDefault="00F16A4A" w:rsidP="007C4BD7">
            <w:pPr>
              <w:pStyle w:val="TAC"/>
            </w:pPr>
            <w:r w:rsidRPr="0088193B">
              <w:t>8760</w:t>
            </w:r>
          </w:p>
        </w:tc>
        <w:tc>
          <w:tcPr>
            <w:tcW w:w="720" w:type="dxa"/>
          </w:tcPr>
          <w:p w14:paraId="2A78B896" w14:textId="77777777" w:rsidR="00F16A4A" w:rsidRPr="0088193B" w:rsidRDefault="00F16A4A" w:rsidP="007C4BD7">
            <w:pPr>
              <w:pStyle w:val="TAC"/>
            </w:pPr>
            <w:r w:rsidRPr="0088193B">
              <w:t>8760</w:t>
            </w:r>
          </w:p>
        </w:tc>
        <w:tc>
          <w:tcPr>
            <w:tcW w:w="720" w:type="dxa"/>
          </w:tcPr>
          <w:p w14:paraId="744E1301" w14:textId="77777777" w:rsidR="00F16A4A" w:rsidRPr="0088193B" w:rsidRDefault="00F16A4A" w:rsidP="007C4BD7">
            <w:pPr>
              <w:pStyle w:val="TAC"/>
            </w:pPr>
            <w:r w:rsidRPr="0088193B">
              <w:t>9144</w:t>
            </w:r>
          </w:p>
        </w:tc>
      </w:tr>
      <w:tr w:rsidR="00F41E60" w:rsidRPr="0088193B" w14:paraId="71AE6E41" w14:textId="77777777" w:rsidTr="00F41E60">
        <w:tc>
          <w:tcPr>
            <w:tcW w:w="720" w:type="dxa"/>
          </w:tcPr>
          <w:p w14:paraId="01634D92" w14:textId="77777777" w:rsidR="00F16A4A" w:rsidRPr="0088193B" w:rsidRDefault="00F16A4A" w:rsidP="007C4BD7">
            <w:pPr>
              <w:pStyle w:val="TAC"/>
            </w:pPr>
            <w:r w:rsidRPr="0088193B">
              <w:t>13</w:t>
            </w:r>
          </w:p>
        </w:tc>
        <w:tc>
          <w:tcPr>
            <w:tcW w:w="720" w:type="dxa"/>
          </w:tcPr>
          <w:p w14:paraId="59A39CCD" w14:textId="77777777" w:rsidR="00F16A4A" w:rsidRPr="0088193B" w:rsidRDefault="00F16A4A" w:rsidP="007C4BD7">
            <w:pPr>
              <w:pStyle w:val="TAC"/>
            </w:pPr>
            <w:r w:rsidRPr="0088193B">
              <w:t>7992</w:t>
            </w:r>
          </w:p>
        </w:tc>
        <w:tc>
          <w:tcPr>
            <w:tcW w:w="720" w:type="dxa"/>
          </w:tcPr>
          <w:p w14:paraId="74C3383E" w14:textId="77777777" w:rsidR="00F16A4A" w:rsidRPr="0088193B" w:rsidRDefault="00F16A4A" w:rsidP="007C4BD7">
            <w:pPr>
              <w:pStyle w:val="TAC"/>
            </w:pPr>
            <w:r w:rsidRPr="0088193B">
              <w:t>8248</w:t>
            </w:r>
          </w:p>
        </w:tc>
        <w:tc>
          <w:tcPr>
            <w:tcW w:w="720" w:type="dxa"/>
          </w:tcPr>
          <w:p w14:paraId="00518AAE" w14:textId="77777777" w:rsidR="00F16A4A" w:rsidRPr="0088193B" w:rsidRDefault="00F16A4A" w:rsidP="007C4BD7">
            <w:pPr>
              <w:pStyle w:val="TAC"/>
            </w:pPr>
            <w:r w:rsidRPr="0088193B">
              <w:t>8504</w:t>
            </w:r>
          </w:p>
        </w:tc>
        <w:tc>
          <w:tcPr>
            <w:tcW w:w="720" w:type="dxa"/>
          </w:tcPr>
          <w:p w14:paraId="5341D4E8" w14:textId="77777777" w:rsidR="00F16A4A" w:rsidRPr="0088193B" w:rsidRDefault="00F16A4A" w:rsidP="007C4BD7">
            <w:pPr>
              <w:pStyle w:val="TAC"/>
            </w:pPr>
            <w:r w:rsidRPr="0088193B">
              <w:t>8760</w:t>
            </w:r>
          </w:p>
        </w:tc>
        <w:tc>
          <w:tcPr>
            <w:tcW w:w="720" w:type="dxa"/>
          </w:tcPr>
          <w:p w14:paraId="1F919BC1" w14:textId="77777777" w:rsidR="00F16A4A" w:rsidRPr="0088193B" w:rsidRDefault="00F16A4A" w:rsidP="007C4BD7">
            <w:pPr>
              <w:pStyle w:val="TAC"/>
            </w:pPr>
            <w:r w:rsidRPr="0088193B">
              <w:t>9144</w:t>
            </w:r>
          </w:p>
        </w:tc>
        <w:tc>
          <w:tcPr>
            <w:tcW w:w="720" w:type="dxa"/>
          </w:tcPr>
          <w:p w14:paraId="30110A50" w14:textId="77777777" w:rsidR="00F16A4A" w:rsidRPr="0088193B" w:rsidRDefault="00F16A4A" w:rsidP="007C4BD7">
            <w:pPr>
              <w:pStyle w:val="TAC"/>
            </w:pPr>
            <w:r w:rsidRPr="0088193B">
              <w:t>9144</w:t>
            </w:r>
          </w:p>
        </w:tc>
        <w:tc>
          <w:tcPr>
            <w:tcW w:w="720" w:type="dxa"/>
          </w:tcPr>
          <w:p w14:paraId="18C578AE" w14:textId="77777777" w:rsidR="00F16A4A" w:rsidRPr="0088193B" w:rsidRDefault="00F16A4A" w:rsidP="007C4BD7">
            <w:pPr>
              <w:pStyle w:val="TAC"/>
            </w:pPr>
            <w:r w:rsidRPr="0088193B">
              <w:t>9528</w:t>
            </w:r>
          </w:p>
        </w:tc>
        <w:tc>
          <w:tcPr>
            <w:tcW w:w="720" w:type="dxa"/>
          </w:tcPr>
          <w:p w14:paraId="6AB367FA" w14:textId="77777777" w:rsidR="00F16A4A" w:rsidRPr="0088193B" w:rsidRDefault="00F16A4A" w:rsidP="007C4BD7">
            <w:pPr>
              <w:pStyle w:val="TAC"/>
            </w:pPr>
            <w:r w:rsidRPr="0088193B">
              <w:t>9912</w:t>
            </w:r>
          </w:p>
        </w:tc>
        <w:tc>
          <w:tcPr>
            <w:tcW w:w="720" w:type="dxa"/>
          </w:tcPr>
          <w:p w14:paraId="7FA8C792" w14:textId="77777777" w:rsidR="00F16A4A" w:rsidRPr="0088193B" w:rsidRDefault="00F16A4A" w:rsidP="007C4BD7">
            <w:pPr>
              <w:pStyle w:val="TAC"/>
            </w:pPr>
            <w:r w:rsidRPr="0088193B">
              <w:t>9912</w:t>
            </w:r>
          </w:p>
        </w:tc>
        <w:tc>
          <w:tcPr>
            <w:tcW w:w="720" w:type="dxa"/>
          </w:tcPr>
          <w:p w14:paraId="08FD1F82" w14:textId="77777777" w:rsidR="00F16A4A" w:rsidRPr="0088193B" w:rsidRDefault="00F16A4A" w:rsidP="007C4BD7">
            <w:pPr>
              <w:pStyle w:val="TAC"/>
            </w:pPr>
            <w:r w:rsidRPr="0088193B">
              <w:t>10296</w:t>
            </w:r>
          </w:p>
        </w:tc>
      </w:tr>
      <w:tr w:rsidR="00F41E60" w:rsidRPr="0088193B" w14:paraId="0B0E143C" w14:textId="77777777" w:rsidTr="00F41E60">
        <w:tc>
          <w:tcPr>
            <w:tcW w:w="720" w:type="dxa"/>
          </w:tcPr>
          <w:p w14:paraId="4BC89E03" w14:textId="77777777" w:rsidR="00F16A4A" w:rsidRPr="0088193B" w:rsidRDefault="00F16A4A" w:rsidP="007C4BD7">
            <w:pPr>
              <w:pStyle w:val="TAC"/>
            </w:pPr>
            <w:r w:rsidRPr="0088193B">
              <w:t>14</w:t>
            </w:r>
          </w:p>
        </w:tc>
        <w:tc>
          <w:tcPr>
            <w:tcW w:w="720" w:type="dxa"/>
          </w:tcPr>
          <w:p w14:paraId="6A62B03B" w14:textId="77777777" w:rsidR="00F16A4A" w:rsidRPr="0088193B" w:rsidRDefault="00F16A4A" w:rsidP="007C4BD7">
            <w:pPr>
              <w:pStyle w:val="TAC"/>
            </w:pPr>
            <w:r w:rsidRPr="0088193B">
              <w:t>8760</w:t>
            </w:r>
          </w:p>
        </w:tc>
        <w:tc>
          <w:tcPr>
            <w:tcW w:w="720" w:type="dxa"/>
          </w:tcPr>
          <w:p w14:paraId="670FAAC9" w14:textId="77777777" w:rsidR="00F16A4A" w:rsidRPr="0088193B" w:rsidRDefault="00F16A4A" w:rsidP="007C4BD7">
            <w:pPr>
              <w:pStyle w:val="TAC"/>
            </w:pPr>
            <w:r w:rsidRPr="0088193B">
              <w:t>9144</w:t>
            </w:r>
          </w:p>
        </w:tc>
        <w:tc>
          <w:tcPr>
            <w:tcW w:w="720" w:type="dxa"/>
          </w:tcPr>
          <w:p w14:paraId="5F17DBAD" w14:textId="77777777" w:rsidR="00F16A4A" w:rsidRPr="0088193B" w:rsidRDefault="00F16A4A" w:rsidP="007C4BD7">
            <w:pPr>
              <w:pStyle w:val="TAC"/>
            </w:pPr>
            <w:r w:rsidRPr="0088193B">
              <w:t>9528</w:t>
            </w:r>
          </w:p>
        </w:tc>
        <w:tc>
          <w:tcPr>
            <w:tcW w:w="720" w:type="dxa"/>
          </w:tcPr>
          <w:p w14:paraId="315362F3" w14:textId="77777777" w:rsidR="00F16A4A" w:rsidRPr="0088193B" w:rsidRDefault="00F16A4A" w:rsidP="007C4BD7">
            <w:pPr>
              <w:pStyle w:val="TAC"/>
            </w:pPr>
            <w:r w:rsidRPr="0088193B">
              <w:t>9912</w:t>
            </w:r>
          </w:p>
        </w:tc>
        <w:tc>
          <w:tcPr>
            <w:tcW w:w="720" w:type="dxa"/>
          </w:tcPr>
          <w:p w14:paraId="6707DBB7" w14:textId="77777777" w:rsidR="00F16A4A" w:rsidRPr="0088193B" w:rsidRDefault="00F16A4A" w:rsidP="007C4BD7">
            <w:pPr>
              <w:pStyle w:val="TAC"/>
            </w:pPr>
            <w:r w:rsidRPr="0088193B">
              <w:t>9912</w:t>
            </w:r>
          </w:p>
        </w:tc>
        <w:tc>
          <w:tcPr>
            <w:tcW w:w="720" w:type="dxa"/>
          </w:tcPr>
          <w:p w14:paraId="3384FAB6" w14:textId="77777777" w:rsidR="00F16A4A" w:rsidRPr="0088193B" w:rsidRDefault="00F16A4A" w:rsidP="007C4BD7">
            <w:pPr>
              <w:pStyle w:val="TAC"/>
            </w:pPr>
            <w:r w:rsidRPr="0088193B">
              <w:t>10296</w:t>
            </w:r>
          </w:p>
        </w:tc>
        <w:tc>
          <w:tcPr>
            <w:tcW w:w="720" w:type="dxa"/>
          </w:tcPr>
          <w:p w14:paraId="0F92DBEE" w14:textId="77777777" w:rsidR="00F16A4A" w:rsidRPr="0088193B" w:rsidRDefault="00F16A4A" w:rsidP="007C4BD7">
            <w:pPr>
              <w:pStyle w:val="TAC"/>
            </w:pPr>
            <w:r w:rsidRPr="0088193B">
              <w:t>10680</w:t>
            </w:r>
          </w:p>
        </w:tc>
        <w:tc>
          <w:tcPr>
            <w:tcW w:w="720" w:type="dxa"/>
          </w:tcPr>
          <w:p w14:paraId="100BFBB3" w14:textId="77777777" w:rsidR="00F16A4A" w:rsidRPr="0088193B" w:rsidRDefault="00F16A4A" w:rsidP="007C4BD7">
            <w:pPr>
              <w:pStyle w:val="TAC"/>
            </w:pPr>
            <w:r w:rsidRPr="0088193B">
              <w:t>11064</w:t>
            </w:r>
          </w:p>
        </w:tc>
        <w:tc>
          <w:tcPr>
            <w:tcW w:w="720" w:type="dxa"/>
          </w:tcPr>
          <w:p w14:paraId="36C3CB62" w14:textId="77777777" w:rsidR="00F16A4A" w:rsidRPr="0088193B" w:rsidRDefault="00F16A4A" w:rsidP="007C4BD7">
            <w:pPr>
              <w:pStyle w:val="TAC"/>
            </w:pPr>
            <w:r w:rsidRPr="0088193B">
              <w:t>11064</w:t>
            </w:r>
          </w:p>
        </w:tc>
        <w:tc>
          <w:tcPr>
            <w:tcW w:w="720" w:type="dxa"/>
          </w:tcPr>
          <w:p w14:paraId="105E41C6" w14:textId="77777777" w:rsidR="00F16A4A" w:rsidRPr="0088193B" w:rsidRDefault="00F16A4A" w:rsidP="007C4BD7">
            <w:pPr>
              <w:pStyle w:val="TAC"/>
            </w:pPr>
            <w:r w:rsidRPr="0088193B">
              <w:t>11448</w:t>
            </w:r>
          </w:p>
        </w:tc>
      </w:tr>
      <w:tr w:rsidR="00F41E60" w:rsidRPr="0088193B" w14:paraId="720475CA" w14:textId="77777777" w:rsidTr="00F41E60">
        <w:tc>
          <w:tcPr>
            <w:tcW w:w="720" w:type="dxa"/>
          </w:tcPr>
          <w:p w14:paraId="362B0A54" w14:textId="77777777" w:rsidR="00F16A4A" w:rsidRPr="0088193B" w:rsidRDefault="00F16A4A" w:rsidP="007C4BD7">
            <w:pPr>
              <w:pStyle w:val="TAC"/>
            </w:pPr>
            <w:r w:rsidRPr="0088193B">
              <w:t>15</w:t>
            </w:r>
          </w:p>
        </w:tc>
        <w:tc>
          <w:tcPr>
            <w:tcW w:w="720" w:type="dxa"/>
          </w:tcPr>
          <w:p w14:paraId="2C380BC3" w14:textId="77777777" w:rsidR="00F16A4A" w:rsidRPr="0088193B" w:rsidRDefault="00F16A4A" w:rsidP="007C4BD7">
            <w:pPr>
              <w:pStyle w:val="TAC"/>
            </w:pPr>
            <w:r w:rsidRPr="0088193B">
              <w:t>9528</w:t>
            </w:r>
          </w:p>
        </w:tc>
        <w:tc>
          <w:tcPr>
            <w:tcW w:w="720" w:type="dxa"/>
          </w:tcPr>
          <w:p w14:paraId="7D280A1C" w14:textId="77777777" w:rsidR="00F16A4A" w:rsidRPr="0088193B" w:rsidRDefault="00F16A4A" w:rsidP="007C4BD7">
            <w:pPr>
              <w:pStyle w:val="TAC"/>
            </w:pPr>
            <w:r w:rsidRPr="0088193B">
              <w:t>9912</w:t>
            </w:r>
          </w:p>
        </w:tc>
        <w:tc>
          <w:tcPr>
            <w:tcW w:w="720" w:type="dxa"/>
          </w:tcPr>
          <w:p w14:paraId="0418BEF3" w14:textId="77777777" w:rsidR="00F16A4A" w:rsidRPr="0088193B" w:rsidRDefault="00F16A4A" w:rsidP="007C4BD7">
            <w:pPr>
              <w:pStyle w:val="TAC"/>
            </w:pPr>
            <w:r w:rsidRPr="0088193B">
              <w:t>10296</w:t>
            </w:r>
          </w:p>
        </w:tc>
        <w:tc>
          <w:tcPr>
            <w:tcW w:w="720" w:type="dxa"/>
          </w:tcPr>
          <w:p w14:paraId="44621D9C" w14:textId="77777777" w:rsidR="00F16A4A" w:rsidRPr="0088193B" w:rsidRDefault="00F16A4A" w:rsidP="007C4BD7">
            <w:pPr>
              <w:pStyle w:val="TAC"/>
            </w:pPr>
            <w:r w:rsidRPr="0088193B">
              <w:t>10296</w:t>
            </w:r>
          </w:p>
        </w:tc>
        <w:tc>
          <w:tcPr>
            <w:tcW w:w="720" w:type="dxa"/>
          </w:tcPr>
          <w:p w14:paraId="0316BF65" w14:textId="77777777" w:rsidR="00F16A4A" w:rsidRPr="0088193B" w:rsidRDefault="00F16A4A" w:rsidP="007C4BD7">
            <w:pPr>
              <w:pStyle w:val="TAC"/>
            </w:pPr>
            <w:r w:rsidRPr="0088193B">
              <w:t>10680</w:t>
            </w:r>
          </w:p>
        </w:tc>
        <w:tc>
          <w:tcPr>
            <w:tcW w:w="720" w:type="dxa"/>
          </w:tcPr>
          <w:p w14:paraId="1AB93161" w14:textId="77777777" w:rsidR="00F16A4A" w:rsidRPr="0088193B" w:rsidRDefault="00F16A4A" w:rsidP="007C4BD7">
            <w:pPr>
              <w:pStyle w:val="TAC"/>
            </w:pPr>
            <w:r w:rsidRPr="0088193B">
              <w:t>11064</w:t>
            </w:r>
          </w:p>
        </w:tc>
        <w:tc>
          <w:tcPr>
            <w:tcW w:w="720" w:type="dxa"/>
          </w:tcPr>
          <w:p w14:paraId="4DA805BF" w14:textId="77777777" w:rsidR="00F16A4A" w:rsidRPr="0088193B" w:rsidRDefault="00F16A4A" w:rsidP="007C4BD7">
            <w:pPr>
              <w:pStyle w:val="TAC"/>
            </w:pPr>
            <w:r w:rsidRPr="0088193B">
              <w:t>11448</w:t>
            </w:r>
          </w:p>
        </w:tc>
        <w:tc>
          <w:tcPr>
            <w:tcW w:w="720" w:type="dxa"/>
          </w:tcPr>
          <w:p w14:paraId="41F14103" w14:textId="77777777" w:rsidR="00F16A4A" w:rsidRPr="0088193B" w:rsidRDefault="00F16A4A" w:rsidP="007C4BD7">
            <w:pPr>
              <w:pStyle w:val="TAC"/>
            </w:pPr>
            <w:r w:rsidRPr="0088193B">
              <w:t>11832</w:t>
            </w:r>
          </w:p>
        </w:tc>
        <w:tc>
          <w:tcPr>
            <w:tcW w:w="720" w:type="dxa"/>
          </w:tcPr>
          <w:p w14:paraId="5F57D4A6" w14:textId="77777777" w:rsidR="00F16A4A" w:rsidRPr="0088193B" w:rsidRDefault="00F16A4A" w:rsidP="007C4BD7">
            <w:pPr>
              <w:pStyle w:val="TAC"/>
            </w:pPr>
            <w:r w:rsidRPr="0088193B">
              <w:t>11832</w:t>
            </w:r>
          </w:p>
        </w:tc>
        <w:tc>
          <w:tcPr>
            <w:tcW w:w="720" w:type="dxa"/>
          </w:tcPr>
          <w:p w14:paraId="4785C5DC" w14:textId="77777777" w:rsidR="00F16A4A" w:rsidRPr="0088193B" w:rsidRDefault="00F16A4A" w:rsidP="007C4BD7">
            <w:pPr>
              <w:pStyle w:val="TAC"/>
            </w:pPr>
            <w:r w:rsidRPr="0088193B">
              <w:t>12216</w:t>
            </w:r>
          </w:p>
        </w:tc>
      </w:tr>
      <w:tr w:rsidR="00F41E60" w:rsidRPr="0088193B" w14:paraId="69BDE8C8" w14:textId="77777777" w:rsidTr="00F41E60">
        <w:tc>
          <w:tcPr>
            <w:tcW w:w="720" w:type="dxa"/>
          </w:tcPr>
          <w:p w14:paraId="3027C3AA" w14:textId="77777777" w:rsidR="00F16A4A" w:rsidRPr="0088193B" w:rsidRDefault="00F16A4A" w:rsidP="007C4BD7">
            <w:pPr>
              <w:pStyle w:val="TAC"/>
            </w:pPr>
            <w:r w:rsidRPr="0088193B">
              <w:t>16</w:t>
            </w:r>
          </w:p>
        </w:tc>
        <w:tc>
          <w:tcPr>
            <w:tcW w:w="720" w:type="dxa"/>
          </w:tcPr>
          <w:p w14:paraId="008A1F36" w14:textId="77777777" w:rsidR="00F16A4A" w:rsidRPr="0088193B" w:rsidRDefault="00F16A4A" w:rsidP="007C4BD7">
            <w:pPr>
              <w:pStyle w:val="TAC"/>
            </w:pPr>
            <w:r w:rsidRPr="0088193B">
              <w:t>9912</w:t>
            </w:r>
          </w:p>
        </w:tc>
        <w:tc>
          <w:tcPr>
            <w:tcW w:w="720" w:type="dxa"/>
          </w:tcPr>
          <w:p w14:paraId="4DDC14E9" w14:textId="77777777" w:rsidR="00F16A4A" w:rsidRPr="0088193B" w:rsidRDefault="00F16A4A" w:rsidP="007C4BD7">
            <w:pPr>
              <w:pStyle w:val="TAC"/>
            </w:pPr>
            <w:r w:rsidRPr="0088193B">
              <w:t>10296</w:t>
            </w:r>
          </w:p>
        </w:tc>
        <w:tc>
          <w:tcPr>
            <w:tcW w:w="720" w:type="dxa"/>
          </w:tcPr>
          <w:p w14:paraId="0F1B14A0" w14:textId="77777777" w:rsidR="00F16A4A" w:rsidRPr="0088193B" w:rsidRDefault="00F16A4A" w:rsidP="007C4BD7">
            <w:pPr>
              <w:pStyle w:val="TAC"/>
            </w:pPr>
            <w:r w:rsidRPr="0088193B">
              <w:t>10680</w:t>
            </w:r>
          </w:p>
        </w:tc>
        <w:tc>
          <w:tcPr>
            <w:tcW w:w="720" w:type="dxa"/>
          </w:tcPr>
          <w:p w14:paraId="1CF3053C" w14:textId="77777777" w:rsidR="00F16A4A" w:rsidRPr="0088193B" w:rsidRDefault="00F16A4A" w:rsidP="007C4BD7">
            <w:pPr>
              <w:pStyle w:val="TAC"/>
            </w:pPr>
            <w:r w:rsidRPr="0088193B">
              <w:t>11064</w:t>
            </w:r>
          </w:p>
        </w:tc>
        <w:tc>
          <w:tcPr>
            <w:tcW w:w="720" w:type="dxa"/>
          </w:tcPr>
          <w:p w14:paraId="321C90BC" w14:textId="77777777" w:rsidR="00F16A4A" w:rsidRPr="0088193B" w:rsidRDefault="00F16A4A" w:rsidP="007C4BD7">
            <w:pPr>
              <w:pStyle w:val="TAC"/>
            </w:pPr>
            <w:r w:rsidRPr="0088193B">
              <w:t>11448</w:t>
            </w:r>
          </w:p>
        </w:tc>
        <w:tc>
          <w:tcPr>
            <w:tcW w:w="720" w:type="dxa"/>
          </w:tcPr>
          <w:p w14:paraId="0CE95025" w14:textId="77777777" w:rsidR="00F16A4A" w:rsidRPr="0088193B" w:rsidRDefault="00F16A4A" w:rsidP="007C4BD7">
            <w:pPr>
              <w:pStyle w:val="TAC"/>
            </w:pPr>
            <w:r w:rsidRPr="0088193B">
              <w:t>11832</w:t>
            </w:r>
          </w:p>
        </w:tc>
        <w:tc>
          <w:tcPr>
            <w:tcW w:w="720" w:type="dxa"/>
          </w:tcPr>
          <w:p w14:paraId="6DB458BB" w14:textId="77777777" w:rsidR="00F16A4A" w:rsidRPr="0088193B" w:rsidRDefault="00F16A4A" w:rsidP="007C4BD7">
            <w:pPr>
              <w:pStyle w:val="TAC"/>
            </w:pPr>
            <w:r w:rsidRPr="0088193B">
              <w:t>12216</w:t>
            </w:r>
          </w:p>
        </w:tc>
        <w:tc>
          <w:tcPr>
            <w:tcW w:w="720" w:type="dxa"/>
          </w:tcPr>
          <w:p w14:paraId="3ABCEE1A" w14:textId="77777777" w:rsidR="00F16A4A" w:rsidRPr="0088193B" w:rsidRDefault="00F16A4A" w:rsidP="007C4BD7">
            <w:pPr>
              <w:pStyle w:val="TAC"/>
            </w:pPr>
            <w:r w:rsidRPr="0088193B">
              <w:t>12216</w:t>
            </w:r>
          </w:p>
        </w:tc>
        <w:tc>
          <w:tcPr>
            <w:tcW w:w="720" w:type="dxa"/>
          </w:tcPr>
          <w:p w14:paraId="7D073222" w14:textId="77777777" w:rsidR="00F16A4A" w:rsidRPr="0088193B" w:rsidRDefault="00F16A4A" w:rsidP="007C4BD7">
            <w:pPr>
              <w:pStyle w:val="TAC"/>
            </w:pPr>
            <w:r w:rsidRPr="0088193B">
              <w:t>12576</w:t>
            </w:r>
          </w:p>
        </w:tc>
        <w:tc>
          <w:tcPr>
            <w:tcW w:w="720" w:type="dxa"/>
          </w:tcPr>
          <w:p w14:paraId="181B48A0" w14:textId="77777777" w:rsidR="00F16A4A" w:rsidRPr="0088193B" w:rsidRDefault="00F16A4A" w:rsidP="007C4BD7">
            <w:pPr>
              <w:pStyle w:val="TAC"/>
            </w:pPr>
            <w:r w:rsidRPr="0088193B">
              <w:t>12960</w:t>
            </w:r>
          </w:p>
        </w:tc>
      </w:tr>
      <w:tr w:rsidR="00F41E60" w:rsidRPr="0088193B" w14:paraId="54D2C498" w14:textId="77777777" w:rsidTr="00F41E60">
        <w:tc>
          <w:tcPr>
            <w:tcW w:w="720" w:type="dxa"/>
          </w:tcPr>
          <w:p w14:paraId="35982583" w14:textId="77777777" w:rsidR="00F16A4A" w:rsidRPr="0088193B" w:rsidRDefault="00F16A4A" w:rsidP="007C4BD7">
            <w:pPr>
              <w:pStyle w:val="TAC"/>
            </w:pPr>
            <w:r w:rsidRPr="0088193B">
              <w:t>17</w:t>
            </w:r>
          </w:p>
        </w:tc>
        <w:tc>
          <w:tcPr>
            <w:tcW w:w="720" w:type="dxa"/>
          </w:tcPr>
          <w:p w14:paraId="28E3D8CD" w14:textId="77777777" w:rsidR="00F16A4A" w:rsidRPr="0088193B" w:rsidRDefault="00F16A4A" w:rsidP="007C4BD7">
            <w:pPr>
              <w:pStyle w:val="TAC"/>
            </w:pPr>
            <w:r w:rsidRPr="0088193B">
              <w:t>11064</w:t>
            </w:r>
          </w:p>
        </w:tc>
        <w:tc>
          <w:tcPr>
            <w:tcW w:w="720" w:type="dxa"/>
          </w:tcPr>
          <w:p w14:paraId="4800EB84" w14:textId="77777777" w:rsidR="00F16A4A" w:rsidRPr="0088193B" w:rsidRDefault="00F16A4A" w:rsidP="007C4BD7">
            <w:pPr>
              <w:pStyle w:val="TAC"/>
            </w:pPr>
            <w:r w:rsidRPr="0088193B">
              <w:t>11448</w:t>
            </w:r>
          </w:p>
        </w:tc>
        <w:tc>
          <w:tcPr>
            <w:tcW w:w="720" w:type="dxa"/>
          </w:tcPr>
          <w:p w14:paraId="665805E3" w14:textId="77777777" w:rsidR="00F16A4A" w:rsidRPr="0088193B" w:rsidRDefault="00F16A4A" w:rsidP="007C4BD7">
            <w:pPr>
              <w:pStyle w:val="TAC"/>
            </w:pPr>
            <w:r w:rsidRPr="0088193B">
              <w:t>11832</w:t>
            </w:r>
          </w:p>
        </w:tc>
        <w:tc>
          <w:tcPr>
            <w:tcW w:w="720" w:type="dxa"/>
          </w:tcPr>
          <w:p w14:paraId="59E6B49F" w14:textId="77777777" w:rsidR="00F16A4A" w:rsidRPr="0088193B" w:rsidRDefault="00F16A4A" w:rsidP="007C4BD7">
            <w:pPr>
              <w:pStyle w:val="TAC"/>
            </w:pPr>
            <w:r w:rsidRPr="0088193B">
              <w:t>12216</w:t>
            </w:r>
          </w:p>
        </w:tc>
        <w:tc>
          <w:tcPr>
            <w:tcW w:w="720" w:type="dxa"/>
          </w:tcPr>
          <w:p w14:paraId="02AC2BD4" w14:textId="77777777" w:rsidR="00F16A4A" w:rsidRPr="0088193B" w:rsidRDefault="00F16A4A" w:rsidP="007C4BD7">
            <w:pPr>
              <w:pStyle w:val="TAC"/>
            </w:pPr>
            <w:r w:rsidRPr="0088193B">
              <w:t>12576</w:t>
            </w:r>
          </w:p>
        </w:tc>
        <w:tc>
          <w:tcPr>
            <w:tcW w:w="720" w:type="dxa"/>
          </w:tcPr>
          <w:p w14:paraId="221A255B" w14:textId="77777777" w:rsidR="00F16A4A" w:rsidRPr="0088193B" w:rsidRDefault="00F16A4A" w:rsidP="007C4BD7">
            <w:pPr>
              <w:pStyle w:val="TAC"/>
            </w:pPr>
            <w:r w:rsidRPr="0088193B">
              <w:t>12960</w:t>
            </w:r>
          </w:p>
        </w:tc>
        <w:tc>
          <w:tcPr>
            <w:tcW w:w="720" w:type="dxa"/>
          </w:tcPr>
          <w:p w14:paraId="6017D685" w14:textId="77777777" w:rsidR="00F16A4A" w:rsidRPr="0088193B" w:rsidRDefault="00F16A4A" w:rsidP="007C4BD7">
            <w:pPr>
              <w:pStyle w:val="TAC"/>
            </w:pPr>
            <w:r w:rsidRPr="0088193B">
              <w:t>13536</w:t>
            </w:r>
          </w:p>
        </w:tc>
        <w:tc>
          <w:tcPr>
            <w:tcW w:w="720" w:type="dxa"/>
          </w:tcPr>
          <w:p w14:paraId="0D8DA195" w14:textId="77777777" w:rsidR="00F16A4A" w:rsidRPr="0088193B" w:rsidRDefault="00F16A4A" w:rsidP="007C4BD7">
            <w:pPr>
              <w:pStyle w:val="TAC"/>
            </w:pPr>
            <w:r w:rsidRPr="0088193B">
              <w:t>13536</w:t>
            </w:r>
          </w:p>
        </w:tc>
        <w:tc>
          <w:tcPr>
            <w:tcW w:w="720" w:type="dxa"/>
          </w:tcPr>
          <w:p w14:paraId="0D7C8EE0" w14:textId="77777777" w:rsidR="00F16A4A" w:rsidRPr="0088193B" w:rsidRDefault="00F16A4A" w:rsidP="007C4BD7">
            <w:pPr>
              <w:pStyle w:val="TAC"/>
            </w:pPr>
            <w:r w:rsidRPr="0088193B">
              <w:t>14112</w:t>
            </w:r>
          </w:p>
        </w:tc>
        <w:tc>
          <w:tcPr>
            <w:tcW w:w="720" w:type="dxa"/>
          </w:tcPr>
          <w:p w14:paraId="7E81CE42" w14:textId="77777777" w:rsidR="00F16A4A" w:rsidRPr="0088193B" w:rsidRDefault="00F16A4A" w:rsidP="007C4BD7">
            <w:pPr>
              <w:pStyle w:val="TAC"/>
            </w:pPr>
            <w:r w:rsidRPr="0088193B">
              <w:t>14688</w:t>
            </w:r>
          </w:p>
        </w:tc>
      </w:tr>
      <w:tr w:rsidR="00F41E60" w:rsidRPr="0088193B" w14:paraId="6FA894C1" w14:textId="77777777" w:rsidTr="00F41E60">
        <w:tc>
          <w:tcPr>
            <w:tcW w:w="720" w:type="dxa"/>
          </w:tcPr>
          <w:p w14:paraId="34CCD68F" w14:textId="77777777" w:rsidR="00F16A4A" w:rsidRPr="0088193B" w:rsidRDefault="00F16A4A" w:rsidP="007C4BD7">
            <w:pPr>
              <w:pStyle w:val="TAC"/>
            </w:pPr>
            <w:r w:rsidRPr="0088193B">
              <w:t>18</w:t>
            </w:r>
          </w:p>
        </w:tc>
        <w:tc>
          <w:tcPr>
            <w:tcW w:w="720" w:type="dxa"/>
          </w:tcPr>
          <w:p w14:paraId="314FEF89" w14:textId="77777777" w:rsidR="00F16A4A" w:rsidRPr="0088193B" w:rsidRDefault="00F16A4A" w:rsidP="007C4BD7">
            <w:pPr>
              <w:pStyle w:val="TAC"/>
            </w:pPr>
            <w:r w:rsidRPr="0088193B">
              <w:t>12216</w:t>
            </w:r>
          </w:p>
        </w:tc>
        <w:tc>
          <w:tcPr>
            <w:tcW w:w="720" w:type="dxa"/>
          </w:tcPr>
          <w:p w14:paraId="62A52E76" w14:textId="77777777" w:rsidR="00F16A4A" w:rsidRPr="0088193B" w:rsidRDefault="00F16A4A" w:rsidP="007C4BD7">
            <w:pPr>
              <w:pStyle w:val="TAC"/>
            </w:pPr>
            <w:r w:rsidRPr="0088193B">
              <w:t>12576</w:t>
            </w:r>
          </w:p>
        </w:tc>
        <w:tc>
          <w:tcPr>
            <w:tcW w:w="720" w:type="dxa"/>
          </w:tcPr>
          <w:p w14:paraId="75F460F2" w14:textId="77777777" w:rsidR="00F16A4A" w:rsidRPr="0088193B" w:rsidRDefault="00F16A4A" w:rsidP="007C4BD7">
            <w:pPr>
              <w:pStyle w:val="TAC"/>
            </w:pPr>
            <w:r w:rsidRPr="0088193B">
              <w:t>12960</w:t>
            </w:r>
          </w:p>
        </w:tc>
        <w:tc>
          <w:tcPr>
            <w:tcW w:w="720" w:type="dxa"/>
          </w:tcPr>
          <w:p w14:paraId="3B381C53" w14:textId="77777777" w:rsidR="00F16A4A" w:rsidRPr="0088193B" w:rsidRDefault="00F16A4A" w:rsidP="007C4BD7">
            <w:pPr>
              <w:pStyle w:val="TAC"/>
            </w:pPr>
            <w:r w:rsidRPr="0088193B">
              <w:t>13536</w:t>
            </w:r>
          </w:p>
        </w:tc>
        <w:tc>
          <w:tcPr>
            <w:tcW w:w="720" w:type="dxa"/>
          </w:tcPr>
          <w:p w14:paraId="72A37218" w14:textId="77777777" w:rsidR="00F16A4A" w:rsidRPr="0088193B" w:rsidRDefault="00F16A4A" w:rsidP="007C4BD7">
            <w:pPr>
              <w:pStyle w:val="TAC"/>
            </w:pPr>
            <w:r w:rsidRPr="0088193B">
              <w:t>14112</w:t>
            </w:r>
          </w:p>
        </w:tc>
        <w:tc>
          <w:tcPr>
            <w:tcW w:w="720" w:type="dxa"/>
          </w:tcPr>
          <w:p w14:paraId="035CE9AD" w14:textId="77777777" w:rsidR="00F16A4A" w:rsidRPr="0088193B" w:rsidRDefault="00F16A4A" w:rsidP="007C4BD7">
            <w:pPr>
              <w:pStyle w:val="TAC"/>
            </w:pPr>
            <w:r w:rsidRPr="0088193B">
              <w:t>14112</w:t>
            </w:r>
          </w:p>
        </w:tc>
        <w:tc>
          <w:tcPr>
            <w:tcW w:w="720" w:type="dxa"/>
          </w:tcPr>
          <w:p w14:paraId="1E7D3524" w14:textId="77777777" w:rsidR="00F16A4A" w:rsidRPr="0088193B" w:rsidRDefault="00F16A4A" w:rsidP="007C4BD7">
            <w:pPr>
              <w:pStyle w:val="TAC"/>
            </w:pPr>
            <w:r w:rsidRPr="0088193B">
              <w:t>14688</w:t>
            </w:r>
          </w:p>
        </w:tc>
        <w:tc>
          <w:tcPr>
            <w:tcW w:w="720" w:type="dxa"/>
          </w:tcPr>
          <w:p w14:paraId="446C6EC2" w14:textId="77777777" w:rsidR="00F16A4A" w:rsidRPr="0088193B" w:rsidRDefault="00F16A4A" w:rsidP="007C4BD7">
            <w:pPr>
              <w:pStyle w:val="TAC"/>
            </w:pPr>
            <w:r w:rsidRPr="0088193B">
              <w:t>15264</w:t>
            </w:r>
          </w:p>
        </w:tc>
        <w:tc>
          <w:tcPr>
            <w:tcW w:w="720" w:type="dxa"/>
          </w:tcPr>
          <w:p w14:paraId="0EE1E9A9" w14:textId="77777777" w:rsidR="00F16A4A" w:rsidRPr="0088193B" w:rsidRDefault="00F16A4A" w:rsidP="007C4BD7">
            <w:pPr>
              <w:pStyle w:val="TAC"/>
            </w:pPr>
            <w:r w:rsidRPr="0088193B">
              <w:t>15264</w:t>
            </w:r>
          </w:p>
        </w:tc>
        <w:tc>
          <w:tcPr>
            <w:tcW w:w="720" w:type="dxa"/>
          </w:tcPr>
          <w:p w14:paraId="0BCDC26D" w14:textId="77777777" w:rsidR="00F16A4A" w:rsidRPr="0088193B" w:rsidRDefault="00F16A4A" w:rsidP="007C4BD7">
            <w:pPr>
              <w:pStyle w:val="TAC"/>
            </w:pPr>
            <w:r w:rsidRPr="0088193B">
              <w:t>15840</w:t>
            </w:r>
          </w:p>
        </w:tc>
      </w:tr>
      <w:tr w:rsidR="00F41E60" w:rsidRPr="0088193B" w14:paraId="38E77AEA" w14:textId="77777777" w:rsidTr="00F41E60">
        <w:tc>
          <w:tcPr>
            <w:tcW w:w="720" w:type="dxa"/>
          </w:tcPr>
          <w:p w14:paraId="315FA30E" w14:textId="77777777" w:rsidR="00F16A4A" w:rsidRPr="0088193B" w:rsidRDefault="00F16A4A" w:rsidP="007C4BD7">
            <w:pPr>
              <w:pStyle w:val="TAC"/>
            </w:pPr>
            <w:r w:rsidRPr="0088193B">
              <w:t>19</w:t>
            </w:r>
          </w:p>
        </w:tc>
        <w:tc>
          <w:tcPr>
            <w:tcW w:w="720" w:type="dxa"/>
          </w:tcPr>
          <w:p w14:paraId="3CFF1C23" w14:textId="77777777" w:rsidR="00F16A4A" w:rsidRPr="0088193B" w:rsidRDefault="00F16A4A" w:rsidP="007C4BD7">
            <w:pPr>
              <w:pStyle w:val="TAC"/>
            </w:pPr>
            <w:r w:rsidRPr="0088193B">
              <w:t>13536</w:t>
            </w:r>
          </w:p>
        </w:tc>
        <w:tc>
          <w:tcPr>
            <w:tcW w:w="720" w:type="dxa"/>
          </w:tcPr>
          <w:p w14:paraId="21E75291" w14:textId="77777777" w:rsidR="00F16A4A" w:rsidRPr="0088193B" w:rsidRDefault="00F16A4A" w:rsidP="007C4BD7">
            <w:pPr>
              <w:pStyle w:val="TAC"/>
            </w:pPr>
            <w:r w:rsidRPr="0088193B">
              <w:t>13536</w:t>
            </w:r>
          </w:p>
        </w:tc>
        <w:tc>
          <w:tcPr>
            <w:tcW w:w="720" w:type="dxa"/>
          </w:tcPr>
          <w:p w14:paraId="42575513" w14:textId="77777777" w:rsidR="00F16A4A" w:rsidRPr="0088193B" w:rsidRDefault="00F16A4A" w:rsidP="007C4BD7">
            <w:pPr>
              <w:pStyle w:val="TAC"/>
            </w:pPr>
            <w:r w:rsidRPr="0088193B">
              <w:t>14112</w:t>
            </w:r>
          </w:p>
        </w:tc>
        <w:tc>
          <w:tcPr>
            <w:tcW w:w="720" w:type="dxa"/>
          </w:tcPr>
          <w:p w14:paraId="2B678FEC" w14:textId="77777777" w:rsidR="00F16A4A" w:rsidRPr="0088193B" w:rsidRDefault="00F16A4A" w:rsidP="007C4BD7">
            <w:pPr>
              <w:pStyle w:val="TAC"/>
            </w:pPr>
            <w:r w:rsidRPr="0088193B">
              <w:t>14688</w:t>
            </w:r>
          </w:p>
        </w:tc>
        <w:tc>
          <w:tcPr>
            <w:tcW w:w="720" w:type="dxa"/>
          </w:tcPr>
          <w:p w14:paraId="3F09184B" w14:textId="77777777" w:rsidR="00F16A4A" w:rsidRPr="0088193B" w:rsidRDefault="00F16A4A" w:rsidP="007C4BD7">
            <w:pPr>
              <w:pStyle w:val="TAC"/>
            </w:pPr>
            <w:r w:rsidRPr="0088193B">
              <w:t>15264</w:t>
            </w:r>
          </w:p>
        </w:tc>
        <w:tc>
          <w:tcPr>
            <w:tcW w:w="720" w:type="dxa"/>
          </w:tcPr>
          <w:p w14:paraId="5AF5BAA1" w14:textId="77777777" w:rsidR="00F16A4A" w:rsidRPr="0088193B" w:rsidRDefault="00F16A4A" w:rsidP="007C4BD7">
            <w:pPr>
              <w:pStyle w:val="TAC"/>
            </w:pPr>
            <w:r w:rsidRPr="0088193B">
              <w:t>15264</w:t>
            </w:r>
          </w:p>
        </w:tc>
        <w:tc>
          <w:tcPr>
            <w:tcW w:w="720" w:type="dxa"/>
          </w:tcPr>
          <w:p w14:paraId="200593F9" w14:textId="77777777" w:rsidR="00F16A4A" w:rsidRPr="0088193B" w:rsidRDefault="00F16A4A" w:rsidP="007C4BD7">
            <w:pPr>
              <w:pStyle w:val="TAC"/>
            </w:pPr>
            <w:r w:rsidRPr="0088193B">
              <w:t>15840</w:t>
            </w:r>
          </w:p>
        </w:tc>
        <w:tc>
          <w:tcPr>
            <w:tcW w:w="720" w:type="dxa"/>
          </w:tcPr>
          <w:p w14:paraId="110A7700" w14:textId="77777777" w:rsidR="00F16A4A" w:rsidRPr="0088193B" w:rsidRDefault="00F16A4A" w:rsidP="007C4BD7">
            <w:pPr>
              <w:pStyle w:val="TAC"/>
            </w:pPr>
            <w:r w:rsidRPr="0088193B">
              <w:t>16416</w:t>
            </w:r>
          </w:p>
        </w:tc>
        <w:tc>
          <w:tcPr>
            <w:tcW w:w="720" w:type="dxa"/>
          </w:tcPr>
          <w:p w14:paraId="5983EFAC" w14:textId="77777777" w:rsidR="00F16A4A" w:rsidRPr="0088193B" w:rsidRDefault="00F16A4A" w:rsidP="007C4BD7">
            <w:pPr>
              <w:pStyle w:val="TAC"/>
            </w:pPr>
            <w:r w:rsidRPr="0088193B">
              <w:t>16992</w:t>
            </w:r>
          </w:p>
        </w:tc>
        <w:tc>
          <w:tcPr>
            <w:tcW w:w="720" w:type="dxa"/>
          </w:tcPr>
          <w:p w14:paraId="358E8DED" w14:textId="77777777" w:rsidR="00F16A4A" w:rsidRPr="0088193B" w:rsidRDefault="00F16A4A" w:rsidP="007C4BD7">
            <w:pPr>
              <w:pStyle w:val="TAC"/>
            </w:pPr>
            <w:r w:rsidRPr="0088193B">
              <w:t>16992</w:t>
            </w:r>
          </w:p>
        </w:tc>
      </w:tr>
      <w:tr w:rsidR="00F41E60" w:rsidRPr="0088193B" w14:paraId="56819711" w14:textId="77777777" w:rsidTr="00F41E60">
        <w:tc>
          <w:tcPr>
            <w:tcW w:w="720" w:type="dxa"/>
          </w:tcPr>
          <w:p w14:paraId="2363373B" w14:textId="77777777" w:rsidR="00F16A4A" w:rsidRPr="0088193B" w:rsidRDefault="00F16A4A" w:rsidP="007C4BD7">
            <w:pPr>
              <w:pStyle w:val="TAC"/>
            </w:pPr>
            <w:r w:rsidRPr="0088193B">
              <w:t>20</w:t>
            </w:r>
          </w:p>
        </w:tc>
        <w:tc>
          <w:tcPr>
            <w:tcW w:w="720" w:type="dxa"/>
          </w:tcPr>
          <w:p w14:paraId="304A8C34" w14:textId="77777777" w:rsidR="00F16A4A" w:rsidRPr="0088193B" w:rsidRDefault="00F16A4A" w:rsidP="007C4BD7">
            <w:pPr>
              <w:pStyle w:val="TAC"/>
            </w:pPr>
            <w:r w:rsidRPr="0088193B">
              <w:t>14688</w:t>
            </w:r>
          </w:p>
        </w:tc>
        <w:tc>
          <w:tcPr>
            <w:tcW w:w="720" w:type="dxa"/>
          </w:tcPr>
          <w:p w14:paraId="36F18274" w14:textId="77777777" w:rsidR="00F16A4A" w:rsidRPr="0088193B" w:rsidRDefault="00F16A4A" w:rsidP="007C4BD7">
            <w:pPr>
              <w:pStyle w:val="TAC"/>
            </w:pPr>
            <w:r w:rsidRPr="0088193B">
              <w:t>14688</w:t>
            </w:r>
          </w:p>
        </w:tc>
        <w:tc>
          <w:tcPr>
            <w:tcW w:w="720" w:type="dxa"/>
          </w:tcPr>
          <w:p w14:paraId="6A2674A1" w14:textId="77777777" w:rsidR="00F16A4A" w:rsidRPr="0088193B" w:rsidRDefault="00F16A4A" w:rsidP="007C4BD7">
            <w:pPr>
              <w:pStyle w:val="TAC"/>
            </w:pPr>
            <w:r w:rsidRPr="0088193B">
              <w:t>15264</w:t>
            </w:r>
          </w:p>
        </w:tc>
        <w:tc>
          <w:tcPr>
            <w:tcW w:w="720" w:type="dxa"/>
          </w:tcPr>
          <w:p w14:paraId="6055322F" w14:textId="77777777" w:rsidR="00F16A4A" w:rsidRPr="0088193B" w:rsidRDefault="00F16A4A" w:rsidP="007C4BD7">
            <w:pPr>
              <w:pStyle w:val="TAC"/>
            </w:pPr>
            <w:r w:rsidRPr="0088193B">
              <w:t>15840</w:t>
            </w:r>
          </w:p>
        </w:tc>
        <w:tc>
          <w:tcPr>
            <w:tcW w:w="720" w:type="dxa"/>
          </w:tcPr>
          <w:p w14:paraId="3F730BEB" w14:textId="77777777" w:rsidR="00F16A4A" w:rsidRPr="0088193B" w:rsidRDefault="00F16A4A" w:rsidP="007C4BD7">
            <w:pPr>
              <w:pStyle w:val="TAC"/>
            </w:pPr>
            <w:r w:rsidRPr="0088193B">
              <w:t>16416</w:t>
            </w:r>
          </w:p>
        </w:tc>
        <w:tc>
          <w:tcPr>
            <w:tcW w:w="720" w:type="dxa"/>
          </w:tcPr>
          <w:p w14:paraId="3B9CFDDA" w14:textId="77777777" w:rsidR="00F16A4A" w:rsidRPr="0088193B" w:rsidRDefault="00F16A4A" w:rsidP="007C4BD7">
            <w:pPr>
              <w:pStyle w:val="TAC"/>
            </w:pPr>
            <w:r w:rsidRPr="0088193B">
              <w:t>16992</w:t>
            </w:r>
          </w:p>
        </w:tc>
        <w:tc>
          <w:tcPr>
            <w:tcW w:w="720" w:type="dxa"/>
          </w:tcPr>
          <w:p w14:paraId="10C378FA" w14:textId="77777777" w:rsidR="00F16A4A" w:rsidRPr="0088193B" w:rsidRDefault="00F16A4A" w:rsidP="007C4BD7">
            <w:pPr>
              <w:pStyle w:val="TAC"/>
            </w:pPr>
            <w:r w:rsidRPr="0088193B">
              <w:t>16992</w:t>
            </w:r>
          </w:p>
        </w:tc>
        <w:tc>
          <w:tcPr>
            <w:tcW w:w="720" w:type="dxa"/>
          </w:tcPr>
          <w:p w14:paraId="3604CE10" w14:textId="77777777" w:rsidR="00F16A4A" w:rsidRPr="0088193B" w:rsidRDefault="00F16A4A" w:rsidP="007C4BD7">
            <w:pPr>
              <w:pStyle w:val="TAC"/>
            </w:pPr>
            <w:r w:rsidRPr="0088193B">
              <w:t>17568</w:t>
            </w:r>
          </w:p>
        </w:tc>
        <w:tc>
          <w:tcPr>
            <w:tcW w:w="720" w:type="dxa"/>
          </w:tcPr>
          <w:p w14:paraId="7161FAF9" w14:textId="77777777" w:rsidR="00F16A4A" w:rsidRPr="0088193B" w:rsidRDefault="00F16A4A" w:rsidP="007C4BD7">
            <w:pPr>
              <w:pStyle w:val="TAC"/>
            </w:pPr>
            <w:r w:rsidRPr="0088193B">
              <w:t>18336</w:t>
            </w:r>
          </w:p>
        </w:tc>
        <w:tc>
          <w:tcPr>
            <w:tcW w:w="720" w:type="dxa"/>
          </w:tcPr>
          <w:p w14:paraId="56E62761" w14:textId="77777777" w:rsidR="00F16A4A" w:rsidRPr="0088193B" w:rsidRDefault="00F16A4A" w:rsidP="007C4BD7">
            <w:pPr>
              <w:pStyle w:val="TAC"/>
            </w:pPr>
            <w:r w:rsidRPr="0088193B">
              <w:t>18336</w:t>
            </w:r>
          </w:p>
        </w:tc>
      </w:tr>
      <w:tr w:rsidR="00F41E60" w:rsidRPr="0088193B" w14:paraId="5338FECB" w14:textId="77777777" w:rsidTr="00F41E60">
        <w:tc>
          <w:tcPr>
            <w:tcW w:w="720" w:type="dxa"/>
          </w:tcPr>
          <w:p w14:paraId="448D576B" w14:textId="77777777" w:rsidR="00F16A4A" w:rsidRPr="0088193B" w:rsidRDefault="00F16A4A" w:rsidP="007C4BD7">
            <w:pPr>
              <w:pStyle w:val="TAC"/>
            </w:pPr>
            <w:r w:rsidRPr="0088193B">
              <w:t>21</w:t>
            </w:r>
          </w:p>
        </w:tc>
        <w:tc>
          <w:tcPr>
            <w:tcW w:w="720" w:type="dxa"/>
          </w:tcPr>
          <w:p w14:paraId="7D5F8174" w14:textId="77777777" w:rsidR="00F16A4A" w:rsidRPr="0088193B" w:rsidRDefault="00F16A4A" w:rsidP="007C4BD7">
            <w:pPr>
              <w:pStyle w:val="TAC"/>
            </w:pPr>
            <w:r w:rsidRPr="0088193B">
              <w:t>15840</w:t>
            </w:r>
          </w:p>
        </w:tc>
        <w:tc>
          <w:tcPr>
            <w:tcW w:w="720" w:type="dxa"/>
          </w:tcPr>
          <w:p w14:paraId="53F63A52" w14:textId="77777777" w:rsidR="00F16A4A" w:rsidRPr="0088193B" w:rsidRDefault="00F16A4A" w:rsidP="007C4BD7">
            <w:pPr>
              <w:pStyle w:val="TAC"/>
            </w:pPr>
            <w:r w:rsidRPr="0088193B">
              <w:t>15840</w:t>
            </w:r>
          </w:p>
        </w:tc>
        <w:tc>
          <w:tcPr>
            <w:tcW w:w="720" w:type="dxa"/>
          </w:tcPr>
          <w:p w14:paraId="28284D4F" w14:textId="77777777" w:rsidR="00F16A4A" w:rsidRPr="0088193B" w:rsidRDefault="00F16A4A" w:rsidP="007C4BD7">
            <w:pPr>
              <w:pStyle w:val="TAC"/>
            </w:pPr>
            <w:r w:rsidRPr="0088193B">
              <w:t>16416</w:t>
            </w:r>
          </w:p>
        </w:tc>
        <w:tc>
          <w:tcPr>
            <w:tcW w:w="720" w:type="dxa"/>
          </w:tcPr>
          <w:p w14:paraId="2D2A8A4B" w14:textId="77777777" w:rsidR="00F16A4A" w:rsidRPr="0088193B" w:rsidRDefault="00F16A4A" w:rsidP="007C4BD7">
            <w:pPr>
              <w:pStyle w:val="TAC"/>
            </w:pPr>
            <w:r w:rsidRPr="0088193B">
              <w:t>16992</w:t>
            </w:r>
          </w:p>
        </w:tc>
        <w:tc>
          <w:tcPr>
            <w:tcW w:w="720" w:type="dxa"/>
          </w:tcPr>
          <w:p w14:paraId="54083ABC" w14:textId="77777777" w:rsidR="00F16A4A" w:rsidRPr="0088193B" w:rsidRDefault="00F16A4A" w:rsidP="007C4BD7">
            <w:pPr>
              <w:pStyle w:val="TAC"/>
            </w:pPr>
            <w:r w:rsidRPr="0088193B">
              <w:t>17568</w:t>
            </w:r>
          </w:p>
        </w:tc>
        <w:tc>
          <w:tcPr>
            <w:tcW w:w="720" w:type="dxa"/>
          </w:tcPr>
          <w:p w14:paraId="5AC20FD1" w14:textId="77777777" w:rsidR="00F16A4A" w:rsidRPr="0088193B" w:rsidRDefault="00F16A4A" w:rsidP="007C4BD7">
            <w:pPr>
              <w:pStyle w:val="TAC"/>
            </w:pPr>
            <w:r w:rsidRPr="0088193B">
              <w:t>18336</w:t>
            </w:r>
          </w:p>
        </w:tc>
        <w:tc>
          <w:tcPr>
            <w:tcW w:w="720" w:type="dxa"/>
          </w:tcPr>
          <w:p w14:paraId="61E5B6BD" w14:textId="77777777" w:rsidR="00F16A4A" w:rsidRPr="0088193B" w:rsidRDefault="00F16A4A" w:rsidP="007C4BD7">
            <w:pPr>
              <w:pStyle w:val="TAC"/>
            </w:pPr>
            <w:r w:rsidRPr="0088193B">
              <w:t>18336</w:t>
            </w:r>
          </w:p>
        </w:tc>
        <w:tc>
          <w:tcPr>
            <w:tcW w:w="720" w:type="dxa"/>
          </w:tcPr>
          <w:p w14:paraId="44A06D7E" w14:textId="77777777" w:rsidR="00F16A4A" w:rsidRPr="0088193B" w:rsidRDefault="00F16A4A" w:rsidP="007C4BD7">
            <w:pPr>
              <w:pStyle w:val="TAC"/>
            </w:pPr>
            <w:r w:rsidRPr="0088193B">
              <w:t>19080</w:t>
            </w:r>
          </w:p>
        </w:tc>
        <w:tc>
          <w:tcPr>
            <w:tcW w:w="720" w:type="dxa"/>
          </w:tcPr>
          <w:p w14:paraId="599545C7" w14:textId="77777777" w:rsidR="00F16A4A" w:rsidRPr="0088193B" w:rsidRDefault="00F16A4A" w:rsidP="007C4BD7">
            <w:pPr>
              <w:pStyle w:val="TAC"/>
            </w:pPr>
            <w:r w:rsidRPr="0088193B">
              <w:t>19848</w:t>
            </w:r>
          </w:p>
        </w:tc>
        <w:tc>
          <w:tcPr>
            <w:tcW w:w="720" w:type="dxa"/>
          </w:tcPr>
          <w:p w14:paraId="4EA2B650" w14:textId="77777777" w:rsidR="00F16A4A" w:rsidRPr="0088193B" w:rsidRDefault="00F16A4A" w:rsidP="007C4BD7">
            <w:pPr>
              <w:pStyle w:val="TAC"/>
            </w:pPr>
            <w:r w:rsidRPr="0088193B">
              <w:t>19848</w:t>
            </w:r>
          </w:p>
        </w:tc>
      </w:tr>
      <w:tr w:rsidR="00F41E60" w:rsidRPr="0088193B" w14:paraId="3ABADEDB" w14:textId="77777777" w:rsidTr="00F41E60">
        <w:tc>
          <w:tcPr>
            <w:tcW w:w="720" w:type="dxa"/>
          </w:tcPr>
          <w:p w14:paraId="4C938285" w14:textId="77777777" w:rsidR="00F16A4A" w:rsidRPr="0088193B" w:rsidRDefault="00F16A4A" w:rsidP="007C4BD7">
            <w:pPr>
              <w:pStyle w:val="TAC"/>
            </w:pPr>
            <w:r w:rsidRPr="0088193B">
              <w:t>22</w:t>
            </w:r>
          </w:p>
        </w:tc>
        <w:tc>
          <w:tcPr>
            <w:tcW w:w="720" w:type="dxa"/>
          </w:tcPr>
          <w:p w14:paraId="5202FAD0" w14:textId="77777777" w:rsidR="00F16A4A" w:rsidRPr="0088193B" w:rsidRDefault="00F16A4A" w:rsidP="007C4BD7">
            <w:pPr>
              <w:pStyle w:val="TAC"/>
            </w:pPr>
            <w:r w:rsidRPr="0088193B">
              <w:t>16992</w:t>
            </w:r>
          </w:p>
        </w:tc>
        <w:tc>
          <w:tcPr>
            <w:tcW w:w="720" w:type="dxa"/>
          </w:tcPr>
          <w:p w14:paraId="575CD6E0" w14:textId="77777777" w:rsidR="00F16A4A" w:rsidRPr="0088193B" w:rsidRDefault="00F16A4A" w:rsidP="007C4BD7">
            <w:pPr>
              <w:pStyle w:val="TAC"/>
            </w:pPr>
            <w:r w:rsidRPr="0088193B">
              <w:t>16992</w:t>
            </w:r>
          </w:p>
        </w:tc>
        <w:tc>
          <w:tcPr>
            <w:tcW w:w="720" w:type="dxa"/>
          </w:tcPr>
          <w:p w14:paraId="1FAC3CFF" w14:textId="77777777" w:rsidR="00F16A4A" w:rsidRPr="0088193B" w:rsidRDefault="00F16A4A" w:rsidP="007C4BD7">
            <w:pPr>
              <w:pStyle w:val="TAC"/>
            </w:pPr>
            <w:r w:rsidRPr="0088193B">
              <w:t>17568</w:t>
            </w:r>
          </w:p>
        </w:tc>
        <w:tc>
          <w:tcPr>
            <w:tcW w:w="720" w:type="dxa"/>
          </w:tcPr>
          <w:p w14:paraId="2DACD283" w14:textId="77777777" w:rsidR="00F16A4A" w:rsidRPr="0088193B" w:rsidRDefault="00F16A4A" w:rsidP="007C4BD7">
            <w:pPr>
              <w:pStyle w:val="TAC"/>
            </w:pPr>
            <w:r w:rsidRPr="0088193B">
              <w:t>18336</w:t>
            </w:r>
          </w:p>
        </w:tc>
        <w:tc>
          <w:tcPr>
            <w:tcW w:w="720" w:type="dxa"/>
          </w:tcPr>
          <w:p w14:paraId="5A14B731" w14:textId="77777777" w:rsidR="00F16A4A" w:rsidRPr="0088193B" w:rsidRDefault="00F16A4A" w:rsidP="007C4BD7">
            <w:pPr>
              <w:pStyle w:val="TAC"/>
            </w:pPr>
            <w:r w:rsidRPr="0088193B">
              <w:t>19080</w:t>
            </w:r>
          </w:p>
        </w:tc>
        <w:tc>
          <w:tcPr>
            <w:tcW w:w="720" w:type="dxa"/>
          </w:tcPr>
          <w:p w14:paraId="67C4B734" w14:textId="77777777" w:rsidR="00F16A4A" w:rsidRPr="0088193B" w:rsidRDefault="00F16A4A" w:rsidP="007C4BD7">
            <w:pPr>
              <w:pStyle w:val="TAC"/>
            </w:pPr>
            <w:r w:rsidRPr="0088193B">
              <w:t>19080</w:t>
            </w:r>
          </w:p>
        </w:tc>
        <w:tc>
          <w:tcPr>
            <w:tcW w:w="720" w:type="dxa"/>
          </w:tcPr>
          <w:p w14:paraId="00B52F05" w14:textId="77777777" w:rsidR="00F16A4A" w:rsidRPr="0088193B" w:rsidRDefault="00F16A4A" w:rsidP="007C4BD7">
            <w:pPr>
              <w:pStyle w:val="TAC"/>
            </w:pPr>
            <w:r w:rsidRPr="0088193B">
              <w:t>19848</w:t>
            </w:r>
          </w:p>
        </w:tc>
        <w:tc>
          <w:tcPr>
            <w:tcW w:w="720" w:type="dxa"/>
          </w:tcPr>
          <w:p w14:paraId="41D98039" w14:textId="77777777" w:rsidR="00F16A4A" w:rsidRPr="0088193B" w:rsidRDefault="00F16A4A" w:rsidP="007C4BD7">
            <w:pPr>
              <w:pStyle w:val="TAC"/>
            </w:pPr>
            <w:r w:rsidRPr="0088193B">
              <w:t>20616</w:t>
            </w:r>
          </w:p>
        </w:tc>
        <w:tc>
          <w:tcPr>
            <w:tcW w:w="720" w:type="dxa"/>
          </w:tcPr>
          <w:p w14:paraId="5018E765" w14:textId="77777777" w:rsidR="00F16A4A" w:rsidRPr="0088193B" w:rsidRDefault="00F16A4A" w:rsidP="007C4BD7">
            <w:pPr>
              <w:pStyle w:val="TAC"/>
            </w:pPr>
            <w:r w:rsidRPr="0088193B">
              <w:t>21384</w:t>
            </w:r>
          </w:p>
        </w:tc>
        <w:tc>
          <w:tcPr>
            <w:tcW w:w="720" w:type="dxa"/>
          </w:tcPr>
          <w:p w14:paraId="6671E714" w14:textId="77777777" w:rsidR="00F16A4A" w:rsidRPr="0088193B" w:rsidRDefault="00F16A4A" w:rsidP="007C4BD7">
            <w:pPr>
              <w:pStyle w:val="TAC"/>
            </w:pPr>
            <w:r w:rsidRPr="0088193B">
              <w:t>21384</w:t>
            </w:r>
          </w:p>
        </w:tc>
      </w:tr>
      <w:tr w:rsidR="00F41E60" w:rsidRPr="0088193B" w14:paraId="4E427E17" w14:textId="77777777" w:rsidTr="00F41E60">
        <w:tc>
          <w:tcPr>
            <w:tcW w:w="720" w:type="dxa"/>
          </w:tcPr>
          <w:p w14:paraId="2E044350" w14:textId="77777777" w:rsidR="00F16A4A" w:rsidRPr="0088193B" w:rsidRDefault="00F16A4A" w:rsidP="007C4BD7">
            <w:pPr>
              <w:pStyle w:val="TAC"/>
            </w:pPr>
            <w:r w:rsidRPr="0088193B">
              <w:t>23</w:t>
            </w:r>
          </w:p>
        </w:tc>
        <w:tc>
          <w:tcPr>
            <w:tcW w:w="720" w:type="dxa"/>
          </w:tcPr>
          <w:p w14:paraId="74972009" w14:textId="77777777" w:rsidR="00F16A4A" w:rsidRPr="0088193B" w:rsidRDefault="00F16A4A" w:rsidP="007C4BD7">
            <w:pPr>
              <w:pStyle w:val="TAC"/>
            </w:pPr>
            <w:r w:rsidRPr="0088193B">
              <w:t>17568</w:t>
            </w:r>
          </w:p>
        </w:tc>
        <w:tc>
          <w:tcPr>
            <w:tcW w:w="720" w:type="dxa"/>
          </w:tcPr>
          <w:p w14:paraId="64B50083" w14:textId="77777777" w:rsidR="00F16A4A" w:rsidRPr="0088193B" w:rsidRDefault="00F16A4A" w:rsidP="007C4BD7">
            <w:pPr>
              <w:pStyle w:val="TAC"/>
            </w:pPr>
            <w:r w:rsidRPr="0088193B">
              <w:t>18336</w:t>
            </w:r>
          </w:p>
        </w:tc>
        <w:tc>
          <w:tcPr>
            <w:tcW w:w="720" w:type="dxa"/>
          </w:tcPr>
          <w:p w14:paraId="0EE19C8D" w14:textId="77777777" w:rsidR="00F16A4A" w:rsidRPr="0088193B" w:rsidRDefault="00F16A4A" w:rsidP="007C4BD7">
            <w:pPr>
              <w:pStyle w:val="TAC"/>
            </w:pPr>
            <w:r w:rsidRPr="0088193B">
              <w:t>19080</w:t>
            </w:r>
          </w:p>
        </w:tc>
        <w:tc>
          <w:tcPr>
            <w:tcW w:w="720" w:type="dxa"/>
          </w:tcPr>
          <w:p w14:paraId="003F837A" w14:textId="77777777" w:rsidR="00F16A4A" w:rsidRPr="0088193B" w:rsidRDefault="00F16A4A" w:rsidP="007C4BD7">
            <w:pPr>
              <w:pStyle w:val="TAC"/>
            </w:pPr>
            <w:r w:rsidRPr="0088193B">
              <w:t>19848</w:t>
            </w:r>
          </w:p>
        </w:tc>
        <w:tc>
          <w:tcPr>
            <w:tcW w:w="720" w:type="dxa"/>
          </w:tcPr>
          <w:p w14:paraId="1FA37FEB" w14:textId="77777777" w:rsidR="00F16A4A" w:rsidRPr="0088193B" w:rsidRDefault="00F16A4A" w:rsidP="007C4BD7">
            <w:pPr>
              <w:pStyle w:val="TAC"/>
            </w:pPr>
            <w:r w:rsidRPr="0088193B">
              <w:t>19848</w:t>
            </w:r>
          </w:p>
        </w:tc>
        <w:tc>
          <w:tcPr>
            <w:tcW w:w="720" w:type="dxa"/>
          </w:tcPr>
          <w:p w14:paraId="5E6F0E5F" w14:textId="77777777" w:rsidR="00F16A4A" w:rsidRPr="0088193B" w:rsidRDefault="00F16A4A" w:rsidP="007C4BD7">
            <w:pPr>
              <w:pStyle w:val="TAC"/>
            </w:pPr>
            <w:r w:rsidRPr="0088193B">
              <w:t>20616</w:t>
            </w:r>
          </w:p>
        </w:tc>
        <w:tc>
          <w:tcPr>
            <w:tcW w:w="720" w:type="dxa"/>
          </w:tcPr>
          <w:p w14:paraId="65873CFC" w14:textId="77777777" w:rsidR="00F16A4A" w:rsidRPr="0088193B" w:rsidRDefault="00F16A4A" w:rsidP="007C4BD7">
            <w:pPr>
              <w:pStyle w:val="TAC"/>
            </w:pPr>
            <w:r w:rsidRPr="0088193B">
              <w:t>21384</w:t>
            </w:r>
          </w:p>
        </w:tc>
        <w:tc>
          <w:tcPr>
            <w:tcW w:w="720" w:type="dxa"/>
          </w:tcPr>
          <w:p w14:paraId="103B6DA9" w14:textId="77777777" w:rsidR="00F16A4A" w:rsidRPr="0088193B" w:rsidRDefault="00F16A4A" w:rsidP="007C4BD7">
            <w:pPr>
              <w:pStyle w:val="TAC"/>
            </w:pPr>
            <w:r w:rsidRPr="0088193B">
              <w:t>22152</w:t>
            </w:r>
          </w:p>
        </w:tc>
        <w:tc>
          <w:tcPr>
            <w:tcW w:w="720" w:type="dxa"/>
          </w:tcPr>
          <w:p w14:paraId="52EAA544" w14:textId="77777777" w:rsidR="00F16A4A" w:rsidRPr="0088193B" w:rsidRDefault="00F16A4A" w:rsidP="007C4BD7">
            <w:pPr>
              <w:pStyle w:val="TAC"/>
            </w:pPr>
            <w:r w:rsidRPr="0088193B">
              <w:t>22152</w:t>
            </w:r>
          </w:p>
        </w:tc>
        <w:tc>
          <w:tcPr>
            <w:tcW w:w="720" w:type="dxa"/>
          </w:tcPr>
          <w:p w14:paraId="0ED2F660" w14:textId="77777777" w:rsidR="00F16A4A" w:rsidRPr="0088193B" w:rsidRDefault="00F16A4A" w:rsidP="007C4BD7">
            <w:pPr>
              <w:pStyle w:val="TAC"/>
            </w:pPr>
            <w:r w:rsidRPr="0088193B">
              <w:t>22920</w:t>
            </w:r>
          </w:p>
        </w:tc>
      </w:tr>
      <w:tr w:rsidR="00F41E60" w:rsidRPr="0088193B" w14:paraId="37D5D173" w14:textId="77777777" w:rsidTr="00F41E60">
        <w:tc>
          <w:tcPr>
            <w:tcW w:w="720" w:type="dxa"/>
          </w:tcPr>
          <w:p w14:paraId="67EC218D" w14:textId="77777777" w:rsidR="00F16A4A" w:rsidRPr="0088193B" w:rsidRDefault="00F16A4A" w:rsidP="007C4BD7">
            <w:pPr>
              <w:pStyle w:val="TAC"/>
            </w:pPr>
            <w:r w:rsidRPr="0088193B">
              <w:t>24</w:t>
            </w:r>
          </w:p>
        </w:tc>
        <w:tc>
          <w:tcPr>
            <w:tcW w:w="720" w:type="dxa"/>
          </w:tcPr>
          <w:p w14:paraId="68D01F52" w14:textId="77777777" w:rsidR="00F16A4A" w:rsidRPr="0088193B" w:rsidRDefault="00F16A4A" w:rsidP="007C4BD7">
            <w:pPr>
              <w:pStyle w:val="TAC"/>
            </w:pPr>
            <w:r w:rsidRPr="0088193B">
              <w:t>19080</w:t>
            </w:r>
          </w:p>
        </w:tc>
        <w:tc>
          <w:tcPr>
            <w:tcW w:w="720" w:type="dxa"/>
          </w:tcPr>
          <w:p w14:paraId="134E8BB8" w14:textId="77777777" w:rsidR="00F16A4A" w:rsidRPr="0088193B" w:rsidRDefault="00F16A4A" w:rsidP="007C4BD7">
            <w:pPr>
              <w:pStyle w:val="TAC"/>
            </w:pPr>
            <w:r w:rsidRPr="0088193B">
              <w:t>19848</w:t>
            </w:r>
          </w:p>
        </w:tc>
        <w:tc>
          <w:tcPr>
            <w:tcW w:w="720" w:type="dxa"/>
          </w:tcPr>
          <w:p w14:paraId="4752E025" w14:textId="77777777" w:rsidR="00F16A4A" w:rsidRPr="0088193B" w:rsidRDefault="00F16A4A" w:rsidP="007C4BD7">
            <w:pPr>
              <w:pStyle w:val="TAC"/>
            </w:pPr>
            <w:r w:rsidRPr="0088193B">
              <w:t>19848</w:t>
            </w:r>
          </w:p>
        </w:tc>
        <w:tc>
          <w:tcPr>
            <w:tcW w:w="720" w:type="dxa"/>
          </w:tcPr>
          <w:p w14:paraId="516DBE29" w14:textId="77777777" w:rsidR="00F16A4A" w:rsidRPr="0088193B" w:rsidRDefault="00F16A4A" w:rsidP="007C4BD7">
            <w:pPr>
              <w:pStyle w:val="TAC"/>
            </w:pPr>
            <w:r w:rsidRPr="0088193B">
              <w:t>20616</w:t>
            </w:r>
          </w:p>
        </w:tc>
        <w:tc>
          <w:tcPr>
            <w:tcW w:w="720" w:type="dxa"/>
          </w:tcPr>
          <w:p w14:paraId="7A25191C" w14:textId="77777777" w:rsidR="00F16A4A" w:rsidRPr="0088193B" w:rsidRDefault="00F16A4A" w:rsidP="007C4BD7">
            <w:pPr>
              <w:pStyle w:val="TAC"/>
            </w:pPr>
            <w:r w:rsidRPr="0088193B">
              <w:t>21384</w:t>
            </w:r>
          </w:p>
        </w:tc>
        <w:tc>
          <w:tcPr>
            <w:tcW w:w="720" w:type="dxa"/>
          </w:tcPr>
          <w:p w14:paraId="7C414ECA" w14:textId="77777777" w:rsidR="00F16A4A" w:rsidRPr="0088193B" w:rsidRDefault="00F16A4A" w:rsidP="007C4BD7">
            <w:pPr>
              <w:pStyle w:val="TAC"/>
            </w:pPr>
            <w:r w:rsidRPr="0088193B">
              <w:t>22152</w:t>
            </w:r>
          </w:p>
        </w:tc>
        <w:tc>
          <w:tcPr>
            <w:tcW w:w="720" w:type="dxa"/>
          </w:tcPr>
          <w:p w14:paraId="707892E4" w14:textId="77777777" w:rsidR="00F16A4A" w:rsidRPr="0088193B" w:rsidRDefault="00F16A4A" w:rsidP="007C4BD7">
            <w:pPr>
              <w:pStyle w:val="TAC"/>
            </w:pPr>
            <w:r w:rsidRPr="0088193B">
              <w:t>22920</w:t>
            </w:r>
          </w:p>
        </w:tc>
        <w:tc>
          <w:tcPr>
            <w:tcW w:w="720" w:type="dxa"/>
          </w:tcPr>
          <w:p w14:paraId="5CA82A3D" w14:textId="77777777" w:rsidR="00F16A4A" w:rsidRPr="0088193B" w:rsidRDefault="00F16A4A" w:rsidP="007C4BD7">
            <w:pPr>
              <w:pStyle w:val="TAC"/>
            </w:pPr>
            <w:r w:rsidRPr="0088193B">
              <w:t>22920</w:t>
            </w:r>
          </w:p>
        </w:tc>
        <w:tc>
          <w:tcPr>
            <w:tcW w:w="720" w:type="dxa"/>
          </w:tcPr>
          <w:p w14:paraId="3A695847" w14:textId="77777777" w:rsidR="00F16A4A" w:rsidRPr="0088193B" w:rsidRDefault="00F16A4A" w:rsidP="007C4BD7">
            <w:pPr>
              <w:pStyle w:val="TAC"/>
            </w:pPr>
            <w:r w:rsidRPr="0088193B">
              <w:t>23688</w:t>
            </w:r>
          </w:p>
        </w:tc>
        <w:tc>
          <w:tcPr>
            <w:tcW w:w="720" w:type="dxa"/>
          </w:tcPr>
          <w:p w14:paraId="766C67C4" w14:textId="77777777" w:rsidR="00F16A4A" w:rsidRPr="0088193B" w:rsidRDefault="00F16A4A" w:rsidP="007C4BD7">
            <w:pPr>
              <w:pStyle w:val="TAC"/>
            </w:pPr>
            <w:r w:rsidRPr="0088193B">
              <w:t>24496</w:t>
            </w:r>
          </w:p>
        </w:tc>
      </w:tr>
      <w:tr w:rsidR="00F41E60" w:rsidRPr="0088193B" w14:paraId="0D131223" w14:textId="77777777" w:rsidTr="00F41E60">
        <w:tc>
          <w:tcPr>
            <w:tcW w:w="720" w:type="dxa"/>
          </w:tcPr>
          <w:p w14:paraId="20D0FD60" w14:textId="77777777" w:rsidR="00F16A4A" w:rsidRPr="0088193B" w:rsidRDefault="00F16A4A" w:rsidP="007C4BD7">
            <w:pPr>
              <w:pStyle w:val="TAC"/>
            </w:pPr>
            <w:r w:rsidRPr="0088193B">
              <w:t>25</w:t>
            </w:r>
          </w:p>
        </w:tc>
        <w:tc>
          <w:tcPr>
            <w:tcW w:w="720" w:type="dxa"/>
          </w:tcPr>
          <w:p w14:paraId="0C950220" w14:textId="77777777" w:rsidR="00F16A4A" w:rsidRPr="0088193B" w:rsidRDefault="00F16A4A" w:rsidP="007C4BD7">
            <w:pPr>
              <w:pStyle w:val="TAC"/>
            </w:pPr>
            <w:r w:rsidRPr="0088193B">
              <w:t>19848</w:t>
            </w:r>
          </w:p>
        </w:tc>
        <w:tc>
          <w:tcPr>
            <w:tcW w:w="720" w:type="dxa"/>
          </w:tcPr>
          <w:p w14:paraId="4B7F4C95" w14:textId="77777777" w:rsidR="00F16A4A" w:rsidRPr="0088193B" w:rsidRDefault="00F16A4A" w:rsidP="007C4BD7">
            <w:pPr>
              <w:pStyle w:val="TAC"/>
            </w:pPr>
            <w:r w:rsidRPr="0088193B">
              <w:t>20616</w:t>
            </w:r>
          </w:p>
        </w:tc>
        <w:tc>
          <w:tcPr>
            <w:tcW w:w="720" w:type="dxa"/>
          </w:tcPr>
          <w:p w14:paraId="6DA9CA7D" w14:textId="77777777" w:rsidR="00F16A4A" w:rsidRPr="0088193B" w:rsidRDefault="00F16A4A" w:rsidP="007C4BD7">
            <w:pPr>
              <w:pStyle w:val="TAC"/>
            </w:pPr>
            <w:r w:rsidRPr="0088193B">
              <w:t>20616</w:t>
            </w:r>
          </w:p>
        </w:tc>
        <w:tc>
          <w:tcPr>
            <w:tcW w:w="720" w:type="dxa"/>
          </w:tcPr>
          <w:p w14:paraId="25CA1FDD" w14:textId="77777777" w:rsidR="00F16A4A" w:rsidRPr="0088193B" w:rsidRDefault="00F16A4A" w:rsidP="007C4BD7">
            <w:pPr>
              <w:pStyle w:val="TAC"/>
            </w:pPr>
            <w:r w:rsidRPr="0088193B">
              <w:t>21384</w:t>
            </w:r>
          </w:p>
        </w:tc>
        <w:tc>
          <w:tcPr>
            <w:tcW w:w="720" w:type="dxa"/>
          </w:tcPr>
          <w:p w14:paraId="56351DE7" w14:textId="77777777" w:rsidR="00F16A4A" w:rsidRPr="0088193B" w:rsidRDefault="00F16A4A" w:rsidP="007C4BD7">
            <w:pPr>
              <w:pStyle w:val="TAC"/>
            </w:pPr>
            <w:r w:rsidRPr="0088193B">
              <w:t>22152</w:t>
            </w:r>
          </w:p>
        </w:tc>
        <w:tc>
          <w:tcPr>
            <w:tcW w:w="720" w:type="dxa"/>
          </w:tcPr>
          <w:p w14:paraId="4EC8FEBC" w14:textId="77777777" w:rsidR="00F16A4A" w:rsidRPr="0088193B" w:rsidRDefault="00F16A4A" w:rsidP="007C4BD7">
            <w:pPr>
              <w:pStyle w:val="TAC"/>
            </w:pPr>
            <w:r w:rsidRPr="0088193B">
              <w:t>22920</w:t>
            </w:r>
          </w:p>
        </w:tc>
        <w:tc>
          <w:tcPr>
            <w:tcW w:w="720" w:type="dxa"/>
          </w:tcPr>
          <w:p w14:paraId="0FE147A5" w14:textId="77777777" w:rsidR="00F16A4A" w:rsidRPr="0088193B" w:rsidRDefault="00F16A4A" w:rsidP="007C4BD7">
            <w:pPr>
              <w:pStyle w:val="TAC"/>
            </w:pPr>
            <w:r w:rsidRPr="0088193B">
              <w:t>23688</w:t>
            </w:r>
          </w:p>
        </w:tc>
        <w:tc>
          <w:tcPr>
            <w:tcW w:w="720" w:type="dxa"/>
          </w:tcPr>
          <w:p w14:paraId="50863425" w14:textId="77777777" w:rsidR="00F16A4A" w:rsidRPr="0088193B" w:rsidRDefault="00F16A4A" w:rsidP="007C4BD7">
            <w:pPr>
              <w:pStyle w:val="TAC"/>
            </w:pPr>
            <w:r w:rsidRPr="0088193B">
              <w:t>24496</w:t>
            </w:r>
          </w:p>
        </w:tc>
        <w:tc>
          <w:tcPr>
            <w:tcW w:w="720" w:type="dxa"/>
          </w:tcPr>
          <w:p w14:paraId="478B59EA" w14:textId="77777777" w:rsidR="00F16A4A" w:rsidRPr="0088193B" w:rsidRDefault="00F16A4A" w:rsidP="007C4BD7">
            <w:pPr>
              <w:pStyle w:val="TAC"/>
            </w:pPr>
            <w:r w:rsidRPr="0088193B">
              <w:t>24496</w:t>
            </w:r>
          </w:p>
        </w:tc>
        <w:tc>
          <w:tcPr>
            <w:tcW w:w="720" w:type="dxa"/>
          </w:tcPr>
          <w:p w14:paraId="4805441E" w14:textId="77777777" w:rsidR="00F16A4A" w:rsidRPr="0088193B" w:rsidRDefault="00F16A4A" w:rsidP="007C4BD7">
            <w:pPr>
              <w:pStyle w:val="TAC"/>
            </w:pPr>
            <w:r w:rsidRPr="0088193B">
              <w:t>25456</w:t>
            </w:r>
          </w:p>
        </w:tc>
      </w:tr>
      <w:tr w:rsidR="00F41E60" w:rsidRPr="0088193B" w14:paraId="10B46AE6" w14:textId="77777777" w:rsidTr="00F41E60">
        <w:tc>
          <w:tcPr>
            <w:tcW w:w="720" w:type="dxa"/>
          </w:tcPr>
          <w:p w14:paraId="2FAB7706" w14:textId="77777777" w:rsidR="00F16A4A" w:rsidRPr="0088193B" w:rsidRDefault="00F16A4A" w:rsidP="007C4BD7">
            <w:pPr>
              <w:pStyle w:val="TAC"/>
            </w:pPr>
            <w:r w:rsidRPr="0088193B">
              <w:t>26</w:t>
            </w:r>
          </w:p>
        </w:tc>
        <w:tc>
          <w:tcPr>
            <w:tcW w:w="720" w:type="dxa"/>
          </w:tcPr>
          <w:p w14:paraId="6001DE65" w14:textId="77777777" w:rsidR="00F16A4A" w:rsidRPr="0088193B" w:rsidRDefault="00F16A4A" w:rsidP="007C4BD7">
            <w:pPr>
              <w:pStyle w:val="TAC"/>
            </w:pPr>
            <w:r w:rsidRPr="0088193B">
              <w:t>22920</w:t>
            </w:r>
          </w:p>
        </w:tc>
        <w:tc>
          <w:tcPr>
            <w:tcW w:w="720" w:type="dxa"/>
          </w:tcPr>
          <w:p w14:paraId="42BDB1E4" w14:textId="77777777" w:rsidR="00F16A4A" w:rsidRPr="0088193B" w:rsidRDefault="00F16A4A" w:rsidP="007C4BD7">
            <w:pPr>
              <w:pStyle w:val="TAC"/>
            </w:pPr>
            <w:r w:rsidRPr="0088193B">
              <w:t>23688</w:t>
            </w:r>
          </w:p>
        </w:tc>
        <w:tc>
          <w:tcPr>
            <w:tcW w:w="720" w:type="dxa"/>
          </w:tcPr>
          <w:p w14:paraId="025E5292" w14:textId="77777777" w:rsidR="00F16A4A" w:rsidRPr="0088193B" w:rsidRDefault="00F16A4A" w:rsidP="007C4BD7">
            <w:pPr>
              <w:pStyle w:val="TAC"/>
            </w:pPr>
            <w:r w:rsidRPr="0088193B">
              <w:t>24496</w:t>
            </w:r>
          </w:p>
        </w:tc>
        <w:tc>
          <w:tcPr>
            <w:tcW w:w="720" w:type="dxa"/>
          </w:tcPr>
          <w:p w14:paraId="77925D3D" w14:textId="77777777" w:rsidR="00F16A4A" w:rsidRPr="0088193B" w:rsidRDefault="00F16A4A" w:rsidP="007C4BD7">
            <w:pPr>
              <w:pStyle w:val="TAC"/>
            </w:pPr>
            <w:r w:rsidRPr="0088193B">
              <w:t>25456</w:t>
            </w:r>
          </w:p>
        </w:tc>
        <w:tc>
          <w:tcPr>
            <w:tcW w:w="720" w:type="dxa"/>
          </w:tcPr>
          <w:p w14:paraId="450FE1D3" w14:textId="77777777" w:rsidR="00F16A4A" w:rsidRPr="0088193B" w:rsidRDefault="00F16A4A" w:rsidP="007C4BD7">
            <w:pPr>
              <w:pStyle w:val="TAC"/>
            </w:pPr>
            <w:r w:rsidRPr="0088193B">
              <w:t>25456</w:t>
            </w:r>
          </w:p>
        </w:tc>
        <w:tc>
          <w:tcPr>
            <w:tcW w:w="720" w:type="dxa"/>
          </w:tcPr>
          <w:p w14:paraId="0D574561" w14:textId="77777777" w:rsidR="00F16A4A" w:rsidRPr="0088193B" w:rsidRDefault="00F16A4A" w:rsidP="007C4BD7">
            <w:pPr>
              <w:pStyle w:val="TAC"/>
            </w:pPr>
            <w:r w:rsidRPr="0088193B">
              <w:t>26416</w:t>
            </w:r>
          </w:p>
        </w:tc>
        <w:tc>
          <w:tcPr>
            <w:tcW w:w="720" w:type="dxa"/>
          </w:tcPr>
          <w:p w14:paraId="680D5907" w14:textId="77777777" w:rsidR="00F16A4A" w:rsidRPr="0088193B" w:rsidRDefault="00F16A4A" w:rsidP="007C4BD7">
            <w:pPr>
              <w:pStyle w:val="TAC"/>
            </w:pPr>
            <w:r w:rsidRPr="0088193B">
              <w:t>27376</w:t>
            </w:r>
          </w:p>
        </w:tc>
        <w:tc>
          <w:tcPr>
            <w:tcW w:w="720" w:type="dxa"/>
          </w:tcPr>
          <w:p w14:paraId="631D439F" w14:textId="77777777" w:rsidR="00F16A4A" w:rsidRPr="0088193B" w:rsidRDefault="00F16A4A" w:rsidP="007C4BD7">
            <w:pPr>
              <w:pStyle w:val="TAC"/>
            </w:pPr>
            <w:r w:rsidRPr="0088193B">
              <w:t>28336</w:t>
            </w:r>
          </w:p>
        </w:tc>
        <w:tc>
          <w:tcPr>
            <w:tcW w:w="720" w:type="dxa"/>
          </w:tcPr>
          <w:p w14:paraId="74B8220B" w14:textId="77777777" w:rsidR="00F16A4A" w:rsidRPr="0088193B" w:rsidRDefault="00F16A4A" w:rsidP="007C4BD7">
            <w:pPr>
              <w:pStyle w:val="TAC"/>
            </w:pPr>
            <w:r w:rsidRPr="0088193B">
              <w:t>29296</w:t>
            </w:r>
          </w:p>
        </w:tc>
        <w:tc>
          <w:tcPr>
            <w:tcW w:w="720" w:type="dxa"/>
          </w:tcPr>
          <w:p w14:paraId="56FF06CB" w14:textId="77777777" w:rsidR="00F16A4A" w:rsidRPr="0088193B" w:rsidRDefault="00F16A4A" w:rsidP="007C4BD7">
            <w:pPr>
              <w:pStyle w:val="TAC"/>
            </w:pPr>
            <w:r w:rsidRPr="0088193B">
              <w:t>29296</w:t>
            </w:r>
          </w:p>
        </w:tc>
      </w:tr>
      <w:tr w:rsidR="00F16A4A" w:rsidRPr="0088193B" w14:paraId="720E5615" w14:textId="77777777" w:rsidTr="00F41E60">
        <w:tc>
          <w:tcPr>
            <w:tcW w:w="720" w:type="dxa"/>
            <w:vMerge w:val="restart"/>
            <w:vAlign w:val="center"/>
          </w:tcPr>
          <w:p w14:paraId="7475A22A" w14:textId="77777777" w:rsidR="00F16A4A" w:rsidRPr="0088193B" w:rsidRDefault="00F16A4A" w:rsidP="007C4BD7">
            <w:pPr>
              <w:pStyle w:val="TAH"/>
            </w:pPr>
            <w:r w:rsidRPr="0088193B">
              <w:rPr>
                <w:position w:val="-10"/>
              </w:rPr>
              <w:object w:dxaOrig="400" w:dyaOrig="340" w14:anchorId="6AC214F2">
                <v:shape id="_x0000_i2427" type="#_x0000_t75" style="width:20.25pt;height:16.5pt" o:ole="">
                  <v:imagedata r:id="rId598" o:title=""/>
                </v:shape>
                <o:OLEObject Type="Embed" ProgID="Equation.3" ShapeID="_x0000_i2427" DrawAspect="Content" ObjectID="_1799746917" r:id="rId1586"/>
              </w:object>
            </w:r>
          </w:p>
        </w:tc>
        <w:tc>
          <w:tcPr>
            <w:tcW w:w="7200" w:type="dxa"/>
            <w:gridSpan w:val="10"/>
          </w:tcPr>
          <w:p w14:paraId="5FDB1054" w14:textId="77777777" w:rsidR="00F16A4A" w:rsidRPr="0088193B" w:rsidRDefault="00F16A4A" w:rsidP="007C4BD7">
            <w:pPr>
              <w:pStyle w:val="TAH"/>
            </w:pPr>
            <w:r w:rsidRPr="0088193B">
              <w:rPr>
                <w:position w:val="-10"/>
              </w:rPr>
              <w:object w:dxaOrig="480" w:dyaOrig="340" w14:anchorId="32AA7995">
                <v:shape id="_x0000_i2428" type="#_x0000_t75" style="width:24.75pt;height:16.5pt" o:ole="">
                  <v:imagedata r:id="rId182" o:title=""/>
                </v:shape>
                <o:OLEObject Type="Embed" ProgID="Equation.3" ShapeID="_x0000_i2428" DrawAspect="Content" ObjectID="_1799746918" r:id="rId1587"/>
              </w:object>
            </w:r>
          </w:p>
        </w:tc>
      </w:tr>
      <w:tr w:rsidR="00F41E60" w:rsidRPr="0088193B" w14:paraId="5A18A5E3" w14:textId="77777777" w:rsidTr="00F41E60">
        <w:tc>
          <w:tcPr>
            <w:tcW w:w="720" w:type="dxa"/>
            <w:vMerge/>
          </w:tcPr>
          <w:p w14:paraId="2B094F3A" w14:textId="77777777" w:rsidR="00F16A4A" w:rsidRPr="0088193B" w:rsidRDefault="00F16A4A" w:rsidP="007C4BD7">
            <w:pPr>
              <w:pStyle w:val="TAH"/>
            </w:pPr>
          </w:p>
        </w:tc>
        <w:tc>
          <w:tcPr>
            <w:tcW w:w="720" w:type="dxa"/>
          </w:tcPr>
          <w:p w14:paraId="1F31379E" w14:textId="77777777" w:rsidR="00F16A4A" w:rsidRPr="0088193B" w:rsidRDefault="00F16A4A" w:rsidP="007C4BD7">
            <w:pPr>
              <w:pStyle w:val="TAH"/>
            </w:pPr>
            <w:r w:rsidRPr="0088193B">
              <w:t>41</w:t>
            </w:r>
          </w:p>
        </w:tc>
        <w:tc>
          <w:tcPr>
            <w:tcW w:w="720" w:type="dxa"/>
          </w:tcPr>
          <w:p w14:paraId="3E2F702E" w14:textId="77777777" w:rsidR="00F16A4A" w:rsidRPr="0088193B" w:rsidRDefault="00F16A4A" w:rsidP="007C4BD7">
            <w:pPr>
              <w:pStyle w:val="TAH"/>
            </w:pPr>
            <w:r w:rsidRPr="0088193B">
              <w:t>42</w:t>
            </w:r>
          </w:p>
        </w:tc>
        <w:tc>
          <w:tcPr>
            <w:tcW w:w="720" w:type="dxa"/>
          </w:tcPr>
          <w:p w14:paraId="3CEF6F00" w14:textId="77777777" w:rsidR="00F16A4A" w:rsidRPr="0088193B" w:rsidRDefault="00F16A4A" w:rsidP="007C4BD7">
            <w:pPr>
              <w:pStyle w:val="TAH"/>
            </w:pPr>
            <w:r w:rsidRPr="0088193B">
              <w:t>43</w:t>
            </w:r>
          </w:p>
        </w:tc>
        <w:tc>
          <w:tcPr>
            <w:tcW w:w="720" w:type="dxa"/>
          </w:tcPr>
          <w:p w14:paraId="4882281E" w14:textId="77777777" w:rsidR="00F16A4A" w:rsidRPr="0088193B" w:rsidRDefault="00F16A4A" w:rsidP="007C4BD7">
            <w:pPr>
              <w:pStyle w:val="TAH"/>
            </w:pPr>
            <w:r w:rsidRPr="0088193B">
              <w:t>44</w:t>
            </w:r>
          </w:p>
        </w:tc>
        <w:tc>
          <w:tcPr>
            <w:tcW w:w="720" w:type="dxa"/>
          </w:tcPr>
          <w:p w14:paraId="4449EDED" w14:textId="77777777" w:rsidR="00F16A4A" w:rsidRPr="0088193B" w:rsidRDefault="00F16A4A" w:rsidP="007C4BD7">
            <w:pPr>
              <w:pStyle w:val="TAH"/>
            </w:pPr>
            <w:r w:rsidRPr="0088193B">
              <w:t>45</w:t>
            </w:r>
          </w:p>
        </w:tc>
        <w:tc>
          <w:tcPr>
            <w:tcW w:w="720" w:type="dxa"/>
          </w:tcPr>
          <w:p w14:paraId="63396D92" w14:textId="77777777" w:rsidR="00F16A4A" w:rsidRPr="0088193B" w:rsidRDefault="00F16A4A" w:rsidP="007C4BD7">
            <w:pPr>
              <w:pStyle w:val="TAH"/>
            </w:pPr>
            <w:r w:rsidRPr="0088193B">
              <w:t>46</w:t>
            </w:r>
          </w:p>
        </w:tc>
        <w:tc>
          <w:tcPr>
            <w:tcW w:w="720" w:type="dxa"/>
          </w:tcPr>
          <w:p w14:paraId="2D2D5707" w14:textId="77777777" w:rsidR="00F16A4A" w:rsidRPr="0088193B" w:rsidRDefault="00F16A4A" w:rsidP="007C4BD7">
            <w:pPr>
              <w:pStyle w:val="TAH"/>
            </w:pPr>
            <w:r w:rsidRPr="0088193B">
              <w:t>47</w:t>
            </w:r>
          </w:p>
        </w:tc>
        <w:tc>
          <w:tcPr>
            <w:tcW w:w="720" w:type="dxa"/>
          </w:tcPr>
          <w:p w14:paraId="3F706AFB" w14:textId="77777777" w:rsidR="00F16A4A" w:rsidRPr="0088193B" w:rsidRDefault="00F16A4A" w:rsidP="007C4BD7">
            <w:pPr>
              <w:pStyle w:val="TAH"/>
            </w:pPr>
            <w:r w:rsidRPr="0088193B">
              <w:t>48</w:t>
            </w:r>
          </w:p>
        </w:tc>
        <w:tc>
          <w:tcPr>
            <w:tcW w:w="720" w:type="dxa"/>
          </w:tcPr>
          <w:p w14:paraId="56C4E4F1" w14:textId="77777777" w:rsidR="00F16A4A" w:rsidRPr="0088193B" w:rsidRDefault="00F16A4A" w:rsidP="007C4BD7">
            <w:pPr>
              <w:pStyle w:val="TAH"/>
            </w:pPr>
            <w:r w:rsidRPr="0088193B">
              <w:t>49</w:t>
            </w:r>
          </w:p>
        </w:tc>
        <w:tc>
          <w:tcPr>
            <w:tcW w:w="720" w:type="dxa"/>
          </w:tcPr>
          <w:p w14:paraId="5A8FCF82" w14:textId="77777777" w:rsidR="00F16A4A" w:rsidRPr="0088193B" w:rsidRDefault="00F16A4A" w:rsidP="007C4BD7">
            <w:pPr>
              <w:pStyle w:val="TAH"/>
            </w:pPr>
            <w:r w:rsidRPr="0088193B">
              <w:t>50</w:t>
            </w:r>
          </w:p>
        </w:tc>
      </w:tr>
      <w:tr w:rsidR="00F41E60" w:rsidRPr="0088193B" w14:paraId="0685BAD4" w14:textId="77777777" w:rsidTr="00F41E60">
        <w:tc>
          <w:tcPr>
            <w:tcW w:w="720" w:type="dxa"/>
          </w:tcPr>
          <w:p w14:paraId="7EA0D25F" w14:textId="77777777" w:rsidR="00F16A4A" w:rsidRPr="0088193B" w:rsidRDefault="00F16A4A" w:rsidP="007C4BD7">
            <w:pPr>
              <w:pStyle w:val="TAC"/>
            </w:pPr>
            <w:r w:rsidRPr="0088193B">
              <w:t>0</w:t>
            </w:r>
          </w:p>
        </w:tc>
        <w:tc>
          <w:tcPr>
            <w:tcW w:w="720" w:type="dxa"/>
          </w:tcPr>
          <w:p w14:paraId="7AB38FB4" w14:textId="77777777" w:rsidR="00F16A4A" w:rsidRPr="0088193B" w:rsidRDefault="00F16A4A" w:rsidP="007C4BD7">
            <w:pPr>
              <w:pStyle w:val="TAC"/>
            </w:pPr>
            <w:r w:rsidRPr="0088193B">
              <w:t>1128</w:t>
            </w:r>
          </w:p>
        </w:tc>
        <w:tc>
          <w:tcPr>
            <w:tcW w:w="720" w:type="dxa"/>
          </w:tcPr>
          <w:p w14:paraId="559CDCB5" w14:textId="77777777" w:rsidR="00F16A4A" w:rsidRPr="0088193B" w:rsidRDefault="00F16A4A" w:rsidP="007C4BD7">
            <w:pPr>
              <w:pStyle w:val="TAC"/>
            </w:pPr>
            <w:r w:rsidRPr="0088193B">
              <w:t>1160</w:t>
            </w:r>
          </w:p>
        </w:tc>
        <w:tc>
          <w:tcPr>
            <w:tcW w:w="720" w:type="dxa"/>
          </w:tcPr>
          <w:p w14:paraId="7DCBF061" w14:textId="77777777" w:rsidR="00F16A4A" w:rsidRPr="0088193B" w:rsidRDefault="00F16A4A" w:rsidP="007C4BD7">
            <w:pPr>
              <w:pStyle w:val="TAC"/>
            </w:pPr>
            <w:r w:rsidRPr="0088193B">
              <w:t>1192</w:t>
            </w:r>
          </w:p>
        </w:tc>
        <w:tc>
          <w:tcPr>
            <w:tcW w:w="720" w:type="dxa"/>
          </w:tcPr>
          <w:p w14:paraId="13D1B745" w14:textId="77777777" w:rsidR="00F16A4A" w:rsidRPr="0088193B" w:rsidRDefault="00F16A4A" w:rsidP="007C4BD7">
            <w:pPr>
              <w:pStyle w:val="TAC"/>
            </w:pPr>
            <w:r w:rsidRPr="0088193B">
              <w:t>1224</w:t>
            </w:r>
          </w:p>
        </w:tc>
        <w:tc>
          <w:tcPr>
            <w:tcW w:w="720" w:type="dxa"/>
          </w:tcPr>
          <w:p w14:paraId="6F70999F" w14:textId="77777777" w:rsidR="00F16A4A" w:rsidRPr="0088193B" w:rsidRDefault="00F16A4A" w:rsidP="007C4BD7">
            <w:pPr>
              <w:pStyle w:val="TAC"/>
            </w:pPr>
            <w:r w:rsidRPr="0088193B">
              <w:t>1256</w:t>
            </w:r>
          </w:p>
        </w:tc>
        <w:tc>
          <w:tcPr>
            <w:tcW w:w="720" w:type="dxa"/>
          </w:tcPr>
          <w:p w14:paraId="4DC25482" w14:textId="77777777" w:rsidR="00F16A4A" w:rsidRPr="0088193B" w:rsidRDefault="00F16A4A" w:rsidP="007C4BD7">
            <w:pPr>
              <w:pStyle w:val="TAC"/>
            </w:pPr>
            <w:r w:rsidRPr="0088193B">
              <w:t>1256</w:t>
            </w:r>
          </w:p>
        </w:tc>
        <w:tc>
          <w:tcPr>
            <w:tcW w:w="720" w:type="dxa"/>
          </w:tcPr>
          <w:p w14:paraId="3330E0DC" w14:textId="77777777" w:rsidR="00F16A4A" w:rsidRPr="0088193B" w:rsidRDefault="00F16A4A" w:rsidP="007C4BD7">
            <w:pPr>
              <w:pStyle w:val="TAC"/>
            </w:pPr>
            <w:r w:rsidRPr="0088193B">
              <w:t>1288</w:t>
            </w:r>
          </w:p>
        </w:tc>
        <w:tc>
          <w:tcPr>
            <w:tcW w:w="720" w:type="dxa"/>
          </w:tcPr>
          <w:p w14:paraId="752F2565" w14:textId="77777777" w:rsidR="00F16A4A" w:rsidRPr="0088193B" w:rsidRDefault="00F16A4A" w:rsidP="007C4BD7">
            <w:pPr>
              <w:pStyle w:val="TAC"/>
            </w:pPr>
            <w:r w:rsidRPr="0088193B">
              <w:t>1320</w:t>
            </w:r>
          </w:p>
        </w:tc>
        <w:tc>
          <w:tcPr>
            <w:tcW w:w="720" w:type="dxa"/>
          </w:tcPr>
          <w:p w14:paraId="2CBA8CDA" w14:textId="77777777" w:rsidR="00F16A4A" w:rsidRPr="0088193B" w:rsidRDefault="00F16A4A" w:rsidP="007C4BD7">
            <w:pPr>
              <w:pStyle w:val="TAC"/>
            </w:pPr>
            <w:r w:rsidRPr="0088193B">
              <w:t>1352</w:t>
            </w:r>
          </w:p>
        </w:tc>
        <w:tc>
          <w:tcPr>
            <w:tcW w:w="720" w:type="dxa"/>
          </w:tcPr>
          <w:p w14:paraId="0BBA5619" w14:textId="77777777" w:rsidR="00F16A4A" w:rsidRPr="0088193B" w:rsidRDefault="00F16A4A" w:rsidP="007C4BD7">
            <w:pPr>
              <w:pStyle w:val="TAC"/>
            </w:pPr>
            <w:r w:rsidRPr="0088193B">
              <w:t>1384</w:t>
            </w:r>
          </w:p>
        </w:tc>
      </w:tr>
      <w:tr w:rsidR="00F41E60" w:rsidRPr="0088193B" w14:paraId="3B2E9BD5" w14:textId="77777777" w:rsidTr="00F41E60">
        <w:tc>
          <w:tcPr>
            <w:tcW w:w="720" w:type="dxa"/>
          </w:tcPr>
          <w:p w14:paraId="535CFDE7" w14:textId="77777777" w:rsidR="00F16A4A" w:rsidRPr="0088193B" w:rsidRDefault="00F16A4A" w:rsidP="007C4BD7">
            <w:pPr>
              <w:pStyle w:val="TAC"/>
            </w:pPr>
            <w:r w:rsidRPr="0088193B">
              <w:t>1</w:t>
            </w:r>
          </w:p>
        </w:tc>
        <w:tc>
          <w:tcPr>
            <w:tcW w:w="720" w:type="dxa"/>
          </w:tcPr>
          <w:p w14:paraId="31856B2C" w14:textId="77777777" w:rsidR="00F16A4A" w:rsidRPr="0088193B" w:rsidRDefault="00F16A4A" w:rsidP="007C4BD7">
            <w:pPr>
              <w:pStyle w:val="TAC"/>
            </w:pPr>
            <w:r w:rsidRPr="0088193B">
              <w:t>1480</w:t>
            </w:r>
          </w:p>
        </w:tc>
        <w:tc>
          <w:tcPr>
            <w:tcW w:w="720" w:type="dxa"/>
          </w:tcPr>
          <w:p w14:paraId="666D522C" w14:textId="77777777" w:rsidR="00F16A4A" w:rsidRPr="0088193B" w:rsidRDefault="00F16A4A" w:rsidP="007C4BD7">
            <w:pPr>
              <w:pStyle w:val="TAC"/>
            </w:pPr>
            <w:r w:rsidRPr="0088193B">
              <w:t>1544</w:t>
            </w:r>
          </w:p>
        </w:tc>
        <w:tc>
          <w:tcPr>
            <w:tcW w:w="720" w:type="dxa"/>
          </w:tcPr>
          <w:p w14:paraId="0AF63E00" w14:textId="77777777" w:rsidR="00F16A4A" w:rsidRPr="0088193B" w:rsidRDefault="00F16A4A" w:rsidP="007C4BD7">
            <w:pPr>
              <w:pStyle w:val="TAC"/>
            </w:pPr>
            <w:r w:rsidRPr="0088193B">
              <w:t>1544</w:t>
            </w:r>
          </w:p>
        </w:tc>
        <w:tc>
          <w:tcPr>
            <w:tcW w:w="720" w:type="dxa"/>
          </w:tcPr>
          <w:p w14:paraId="23B53B93" w14:textId="77777777" w:rsidR="00F16A4A" w:rsidRPr="0088193B" w:rsidRDefault="00F16A4A" w:rsidP="007C4BD7">
            <w:pPr>
              <w:pStyle w:val="TAC"/>
            </w:pPr>
            <w:r w:rsidRPr="0088193B">
              <w:t>1608</w:t>
            </w:r>
          </w:p>
        </w:tc>
        <w:tc>
          <w:tcPr>
            <w:tcW w:w="720" w:type="dxa"/>
          </w:tcPr>
          <w:p w14:paraId="7ABB4B5E" w14:textId="77777777" w:rsidR="00F16A4A" w:rsidRPr="0088193B" w:rsidRDefault="00F16A4A" w:rsidP="007C4BD7">
            <w:pPr>
              <w:pStyle w:val="TAC"/>
            </w:pPr>
            <w:r w:rsidRPr="0088193B">
              <w:t>1608</w:t>
            </w:r>
          </w:p>
        </w:tc>
        <w:tc>
          <w:tcPr>
            <w:tcW w:w="720" w:type="dxa"/>
          </w:tcPr>
          <w:p w14:paraId="7E475499" w14:textId="77777777" w:rsidR="00F16A4A" w:rsidRPr="0088193B" w:rsidRDefault="00F16A4A" w:rsidP="007C4BD7">
            <w:pPr>
              <w:pStyle w:val="TAC"/>
            </w:pPr>
            <w:r w:rsidRPr="0088193B">
              <w:t>1672</w:t>
            </w:r>
          </w:p>
        </w:tc>
        <w:tc>
          <w:tcPr>
            <w:tcW w:w="720" w:type="dxa"/>
          </w:tcPr>
          <w:p w14:paraId="118570BD" w14:textId="77777777" w:rsidR="00F16A4A" w:rsidRPr="0088193B" w:rsidRDefault="00F16A4A" w:rsidP="007C4BD7">
            <w:pPr>
              <w:pStyle w:val="TAC"/>
            </w:pPr>
            <w:r w:rsidRPr="0088193B">
              <w:t>1736</w:t>
            </w:r>
          </w:p>
        </w:tc>
        <w:tc>
          <w:tcPr>
            <w:tcW w:w="720" w:type="dxa"/>
          </w:tcPr>
          <w:p w14:paraId="4742BF94" w14:textId="77777777" w:rsidR="00F16A4A" w:rsidRPr="0088193B" w:rsidRDefault="00F16A4A" w:rsidP="007C4BD7">
            <w:pPr>
              <w:pStyle w:val="TAC"/>
            </w:pPr>
            <w:r w:rsidRPr="0088193B">
              <w:t>1736</w:t>
            </w:r>
          </w:p>
        </w:tc>
        <w:tc>
          <w:tcPr>
            <w:tcW w:w="720" w:type="dxa"/>
          </w:tcPr>
          <w:p w14:paraId="66BC5E17" w14:textId="77777777" w:rsidR="00F16A4A" w:rsidRPr="0088193B" w:rsidRDefault="00F16A4A" w:rsidP="007C4BD7">
            <w:pPr>
              <w:pStyle w:val="TAC"/>
            </w:pPr>
            <w:r w:rsidRPr="0088193B">
              <w:t>1800</w:t>
            </w:r>
          </w:p>
        </w:tc>
        <w:tc>
          <w:tcPr>
            <w:tcW w:w="720" w:type="dxa"/>
          </w:tcPr>
          <w:p w14:paraId="63728393" w14:textId="77777777" w:rsidR="00F16A4A" w:rsidRPr="0088193B" w:rsidRDefault="00F16A4A" w:rsidP="007C4BD7">
            <w:pPr>
              <w:pStyle w:val="TAC"/>
            </w:pPr>
            <w:r w:rsidRPr="0088193B">
              <w:t>1800</w:t>
            </w:r>
          </w:p>
        </w:tc>
      </w:tr>
      <w:tr w:rsidR="00F41E60" w:rsidRPr="0088193B" w14:paraId="0A08E573" w14:textId="77777777" w:rsidTr="00F41E60">
        <w:tc>
          <w:tcPr>
            <w:tcW w:w="720" w:type="dxa"/>
          </w:tcPr>
          <w:p w14:paraId="061D16C5" w14:textId="77777777" w:rsidR="00F16A4A" w:rsidRPr="0088193B" w:rsidRDefault="00F16A4A" w:rsidP="007C4BD7">
            <w:pPr>
              <w:pStyle w:val="TAC"/>
            </w:pPr>
            <w:r w:rsidRPr="0088193B">
              <w:t>2</w:t>
            </w:r>
          </w:p>
        </w:tc>
        <w:tc>
          <w:tcPr>
            <w:tcW w:w="720" w:type="dxa"/>
          </w:tcPr>
          <w:p w14:paraId="24FF359F" w14:textId="77777777" w:rsidR="00F16A4A" w:rsidRPr="0088193B" w:rsidRDefault="00F16A4A" w:rsidP="007C4BD7">
            <w:pPr>
              <w:pStyle w:val="TAC"/>
            </w:pPr>
            <w:r w:rsidRPr="0088193B">
              <w:t>1800</w:t>
            </w:r>
          </w:p>
        </w:tc>
        <w:tc>
          <w:tcPr>
            <w:tcW w:w="720" w:type="dxa"/>
          </w:tcPr>
          <w:p w14:paraId="6DB8D51F" w14:textId="77777777" w:rsidR="00F16A4A" w:rsidRPr="0088193B" w:rsidRDefault="00F16A4A" w:rsidP="007C4BD7">
            <w:pPr>
              <w:pStyle w:val="TAC"/>
            </w:pPr>
            <w:r w:rsidRPr="0088193B">
              <w:t>1864</w:t>
            </w:r>
          </w:p>
        </w:tc>
        <w:tc>
          <w:tcPr>
            <w:tcW w:w="720" w:type="dxa"/>
          </w:tcPr>
          <w:p w14:paraId="66D50796" w14:textId="77777777" w:rsidR="00F16A4A" w:rsidRPr="0088193B" w:rsidRDefault="00F16A4A" w:rsidP="007C4BD7">
            <w:pPr>
              <w:pStyle w:val="TAC"/>
            </w:pPr>
            <w:r w:rsidRPr="0088193B">
              <w:t>1928</w:t>
            </w:r>
          </w:p>
        </w:tc>
        <w:tc>
          <w:tcPr>
            <w:tcW w:w="720" w:type="dxa"/>
          </w:tcPr>
          <w:p w14:paraId="1590F31D" w14:textId="77777777" w:rsidR="00F16A4A" w:rsidRPr="0088193B" w:rsidRDefault="00F16A4A" w:rsidP="007C4BD7">
            <w:pPr>
              <w:pStyle w:val="TAC"/>
            </w:pPr>
            <w:r w:rsidRPr="0088193B">
              <w:t>1992</w:t>
            </w:r>
          </w:p>
        </w:tc>
        <w:tc>
          <w:tcPr>
            <w:tcW w:w="720" w:type="dxa"/>
          </w:tcPr>
          <w:p w14:paraId="74CB6F68" w14:textId="77777777" w:rsidR="00F16A4A" w:rsidRPr="0088193B" w:rsidRDefault="00F16A4A" w:rsidP="007C4BD7">
            <w:pPr>
              <w:pStyle w:val="TAC"/>
            </w:pPr>
            <w:r w:rsidRPr="0088193B">
              <w:t>2024</w:t>
            </w:r>
          </w:p>
        </w:tc>
        <w:tc>
          <w:tcPr>
            <w:tcW w:w="720" w:type="dxa"/>
          </w:tcPr>
          <w:p w14:paraId="3B7DDABF" w14:textId="77777777" w:rsidR="00F16A4A" w:rsidRPr="0088193B" w:rsidRDefault="00F16A4A" w:rsidP="007C4BD7">
            <w:pPr>
              <w:pStyle w:val="TAC"/>
            </w:pPr>
            <w:r w:rsidRPr="0088193B">
              <w:t>2088</w:t>
            </w:r>
          </w:p>
        </w:tc>
        <w:tc>
          <w:tcPr>
            <w:tcW w:w="720" w:type="dxa"/>
          </w:tcPr>
          <w:p w14:paraId="663DB5DD" w14:textId="77777777" w:rsidR="00F16A4A" w:rsidRPr="0088193B" w:rsidRDefault="00F16A4A" w:rsidP="007C4BD7">
            <w:pPr>
              <w:pStyle w:val="TAC"/>
            </w:pPr>
            <w:r w:rsidRPr="0088193B">
              <w:t>2088</w:t>
            </w:r>
          </w:p>
        </w:tc>
        <w:tc>
          <w:tcPr>
            <w:tcW w:w="720" w:type="dxa"/>
          </w:tcPr>
          <w:p w14:paraId="6876CF60" w14:textId="77777777" w:rsidR="00F16A4A" w:rsidRPr="0088193B" w:rsidRDefault="00F16A4A" w:rsidP="007C4BD7">
            <w:pPr>
              <w:pStyle w:val="TAC"/>
            </w:pPr>
            <w:r w:rsidRPr="0088193B">
              <w:t>2152</w:t>
            </w:r>
          </w:p>
        </w:tc>
        <w:tc>
          <w:tcPr>
            <w:tcW w:w="720" w:type="dxa"/>
          </w:tcPr>
          <w:p w14:paraId="30FE8BE3" w14:textId="77777777" w:rsidR="00F16A4A" w:rsidRPr="0088193B" w:rsidRDefault="00F16A4A" w:rsidP="007C4BD7">
            <w:pPr>
              <w:pStyle w:val="TAC"/>
            </w:pPr>
            <w:r w:rsidRPr="0088193B">
              <w:t>2216</w:t>
            </w:r>
          </w:p>
        </w:tc>
        <w:tc>
          <w:tcPr>
            <w:tcW w:w="720" w:type="dxa"/>
          </w:tcPr>
          <w:p w14:paraId="30496087" w14:textId="77777777" w:rsidR="00F16A4A" w:rsidRPr="0088193B" w:rsidRDefault="00F16A4A" w:rsidP="007C4BD7">
            <w:pPr>
              <w:pStyle w:val="TAC"/>
            </w:pPr>
            <w:r w:rsidRPr="0088193B">
              <w:t>2216</w:t>
            </w:r>
          </w:p>
        </w:tc>
      </w:tr>
      <w:tr w:rsidR="00F41E60" w:rsidRPr="0088193B" w14:paraId="0E3988B6" w14:textId="77777777" w:rsidTr="00F41E60">
        <w:tc>
          <w:tcPr>
            <w:tcW w:w="720" w:type="dxa"/>
          </w:tcPr>
          <w:p w14:paraId="12572E6B" w14:textId="77777777" w:rsidR="00F16A4A" w:rsidRPr="0088193B" w:rsidRDefault="00F16A4A" w:rsidP="007C4BD7">
            <w:pPr>
              <w:pStyle w:val="TAC"/>
            </w:pPr>
            <w:r w:rsidRPr="0088193B">
              <w:t>3</w:t>
            </w:r>
          </w:p>
        </w:tc>
        <w:tc>
          <w:tcPr>
            <w:tcW w:w="720" w:type="dxa"/>
          </w:tcPr>
          <w:p w14:paraId="359C76D8" w14:textId="77777777" w:rsidR="00F16A4A" w:rsidRPr="0088193B" w:rsidRDefault="00F16A4A" w:rsidP="007C4BD7">
            <w:pPr>
              <w:pStyle w:val="TAC"/>
            </w:pPr>
            <w:r w:rsidRPr="0088193B">
              <w:t>2408</w:t>
            </w:r>
          </w:p>
        </w:tc>
        <w:tc>
          <w:tcPr>
            <w:tcW w:w="720" w:type="dxa"/>
          </w:tcPr>
          <w:p w14:paraId="4E880A3E" w14:textId="77777777" w:rsidR="00F16A4A" w:rsidRPr="0088193B" w:rsidRDefault="00F16A4A" w:rsidP="007C4BD7">
            <w:pPr>
              <w:pStyle w:val="TAC"/>
            </w:pPr>
            <w:r w:rsidRPr="0088193B">
              <w:t>2472</w:t>
            </w:r>
          </w:p>
        </w:tc>
        <w:tc>
          <w:tcPr>
            <w:tcW w:w="720" w:type="dxa"/>
          </w:tcPr>
          <w:p w14:paraId="53FDDB31" w14:textId="77777777" w:rsidR="00F16A4A" w:rsidRPr="0088193B" w:rsidRDefault="00F16A4A" w:rsidP="007C4BD7">
            <w:pPr>
              <w:pStyle w:val="TAC"/>
            </w:pPr>
            <w:r w:rsidRPr="0088193B">
              <w:t>2536</w:t>
            </w:r>
          </w:p>
        </w:tc>
        <w:tc>
          <w:tcPr>
            <w:tcW w:w="720" w:type="dxa"/>
          </w:tcPr>
          <w:p w14:paraId="4CCECB81" w14:textId="77777777" w:rsidR="00F16A4A" w:rsidRPr="0088193B" w:rsidRDefault="00F16A4A" w:rsidP="007C4BD7">
            <w:pPr>
              <w:pStyle w:val="TAC"/>
            </w:pPr>
            <w:r w:rsidRPr="0088193B">
              <w:t>2536</w:t>
            </w:r>
          </w:p>
        </w:tc>
        <w:tc>
          <w:tcPr>
            <w:tcW w:w="720" w:type="dxa"/>
          </w:tcPr>
          <w:p w14:paraId="3461F280" w14:textId="77777777" w:rsidR="00F16A4A" w:rsidRPr="0088193B" w:rsidRDefault="00F16A4A" w:rsidP="007C4BD7">
            <w:pPr>
              <w:pStyle w:val="TAC"/>
            </w:pPr>
            <w:r w:rsidRPr="0088193B">
              <w:t>2600</w:t>
            </w:r>
          </w:p>
        </w:tc>
        <w:tc>
          <w:tcPr>
            <w:tcW w:w="720" w:type="dxa"/>
          </w:tcPr>
          <w:p w14:paraId="2CA0DBCA" w14:textId="77777777" w:rsidR="00F16A4A" w:rsidRPr="0088193B" w:rsidRDefault="00F16A4A" w:rsidP="007C4BD7">
            <w:pPr>
              <w:pStyle w:val="TAC"/>
            </w:pPr>
            <w:r w:rsidRPr="0088193B">
              <w:t>2664</w:t>
            </w:r>
          </w:p>
        </w:tc>
        <w:tc>
          <w:tcPr>
            <w:tcW w:w="720" w:type="dxa"/>
          </w:tcPr>
          <w:p w14:paraId="321C8C35" w14:textId="77777777" w:rsidR="00F16A4A" w:rsidRPr="0088193B" w:rsidRDefault="00F16A4A" w:rsidP="007C4BD7">
            <w:pPr>
              <w:pStyle w:val="TAC"/>
            </w:pPr>
            <w:r w:rsidRPr="0088193B">
              <w:t>2728</w:t>
            </w:r>
          </w:p>
        </w:tc>
        <w:tc>
          <w:tcPr>
            <w:tcW w:w="720" w:type="dxa"/>
          </w:tcPr>
          <w:p w14:paraId="0C3B8D19" w14:textId="77777777" w:rsidR="00F16A4A" w:rsidRPr="0088193B" w:rsidRDefault="00F16A4A" w:rsidP="007C4BD7">
            <w:pPr>
              <w:pStyle w:val="TAC"/>
            </w:pPr>
            <w:r w:rsidRPr="0088193B">
              <w:t>2792</w:t>
            </w:r>
          </w:p>
        </w:tc>
        <w:tc>
          <w:tcPr>
            <w:tcW w:w="720" w:type="dxa"/>
          </w:tcPr>
          <w:p w14:paraId="63A0A244" w14:textId="77777777" w:rsidR="00F16A4A" w:rsidRPr="0088193B" w:rsidRDefault="00F16A4A" w:rsidP="007C4BD7">
            <w:pPr>
              <w:pStyle w:val="TAC"/>
            </w:pPr>
            <w:r w:rsidRPr="0088193B">
              <w:t>2856</w:t>
            </w:r>
          </w:p>
        </w:tc>
        <w:tc>
          <w:tcPr>
            <w:tcW w:w="720" w:type="dxa"/>
          </w:tcPr>
          <w:p w14:paraId="247DEEA9" w14:textId="77777777" w:rsidR="00F16A4A" w:rsidRPr="0088193B" w:rsidRDefault="00F16A4A" w:rsidP="007C4BD7">
            <w:pPr>
              <w:pStyle w:val="TAC"/>
            </w:pPr>
            <w:r w:rsidRPr="0088193B">
              <w:t>2856</w:t>
            </w:r>
          </w:p>
        </w:tc>
      </w:tr>
      <w:tr w:rsidR="00F41E60" w:rsidRPr="0088193B" w14:paraId="5DE5BB3E" w14:textId="77777777" w:rsidTr="00F41E60">
        <w:tc>
          <w:tcPr>
            <w:tcW w:w="720" w:type="dxa"/>
          </w:tcPr>
          <w:p w14:paraId="503E7440" w14:textId="77777777" w:rsidR="00F16A4A" w:rsidRPr="0088193B" w:rsidRDefault="00F16A4A" w:rsidP="007C4BD7">
            <w:pPr>
              <w:pStyle w:val="TAC"/>
            </w:pPr>
            <w:r w:rsidRPr="0088193B">
              <w:t>4</w:t>
            </w:r>
          </w:p>
        </w:tc>
        <w:tc>
          <w:tcPr>
            <w:tcW w:w="720" w:type="dxa"/>
          </w:tcPr>
          <w:p w14:paraId="06FE95B1" w14:textId="77777777" w:rsidR="00F16A4A" w:rsidRPr="0088193B" w:rsidRDefault="00F16A4A" w:rsidP="007C4BD7">
            <w:pPr>
              <w:pStyle w:val="TAC"/>
            </w:pPr>
            <w:r w:rsidRPr="0088193B">
              <w:t>2984</w:t>
            </w:r>
          </w:p>
        </w:tc>
        <w:tc>
          <w:tcPr>
            <w:tcW w:w="720" w:type="dxa"/>
          </w:tcPr>
          <w:p w14:paraId="6FC163FD" w14:textId="77777777" w:rsidR="00F16A4A" w:rsidRPr="0088193B" w:rsidRDefault="00F16A4A" w:rsidP="007C4BD7">
            <w:pPr>
              <w:pStyle w:val="TAC"/>
            </w:pPr>
            <w:r w:rsidRPr="0088193B">
              <w:t>2984</w:t>
            </w:r>
          </w:p>
        </w:tc>
        <w:tc>
          <w:tcPr>
            <w:tcW w:w="720" w:type="dxa"/>
          </w:tcPr>
          <w:p w14:paraId="6925E60E" w14:textId="77777777" w:rsidR="00F16A4A" w:rsidRPr="0088193B" w:rsidRDefault="00F16A4A" w:rsidP="007C4BD7">
            <w:pPr>
              <w:pStyle w:val="TAC"/>
            </w:pPr>
            <w:r w:rsidRPr="0088193B">
              <w:t>3112</w:t>
            </w:r>
          </w:p>
        </w:tc>
        <w:tc>
          <w:tcPr>
            <w:tcW w:w="720" w:type="dxa"/>
          </w:tcPr>
          <w:p w14:paraId="6DF79EBE" w14:textId="77777777" w:rsidR="00F16A4A" w:rsidRPr="0088193B" w:rsidRDefault="00F16A4A" w:rsidP="007C4BD7">
            <w:pPr>
              <w:pStyle w:val="TAC"/>
            </w:pPr>
            <w:r w:rsidRPr="0088193B">
              <w:t>3112</w:t>
            </w:r>
          </w:p>
        </w:tc>
        <w:tc>
          <w:tcPr>
            <w:tcW w:w="720" w:type="dxa"/>
          </w:tcPr>
          <w:p w14:paraId="4F91E24C" w14:textId="77777777" w:rsidR="00F16A4A" w:rsidRPr="0088193B" w:rsidRDefault="00F16A4A" w:rsidP="007C4BD7">
            <w:pPr>
              <w:pStyle w:val="TAC"/>
            </w:pPr>
            <w:r w:rsidRPr="0088193B">
              <w:t>3240</w:t>
            </w:r>
          </w:p>
        </w:tc>
        <w:tc>
          <w:tcPr>
            <w:tcW w:w="720" w:type="dxa"/>
          </w:tcPr>
          <w:p w14:paraId="2AA36071" w14:textId="77777777" w:rsidR="00F16A4A" w:rsidRPr="0088193B" w:rsidRDefault="00F16A4A" w:rsidP="007C4BD7">
            <w:pPr>
              <w:pStyle w:val="TAC"/>
            </w:pPr>
            <w:r w:rsidRPr="0088193B">
              <w:t>3240</w:t>
            </w:r>
          </w:p>
        </w:tc>
        <w:tc>
          <w:tcPr>
            <w:tcW w:w="720" w:type="dxa"/>
          </w:tcPr>
          <w:p w14:paraId="58B798EE" w14:textId="77777777" w:rsidR="00F16A4A" w:rsidRPr="0088193B" w:rsidRDefault="00F16A4A" w:rsidP="007C4BD7">
            <w:pPr>
              <w:pStyle w:val="TAC"/>
            </w:pPr>
            <w:r w:rsidRPr="0088193B">
              <w:t>3368</w:t>
            </w:r>
          </w:p>
        </w:tc>
        <w:tc>
          <w:tcPr>
            <w:tcW w:w="720" w:type="dxa"/>
          </w:tcPr>
          <w:p w14:paraId="1672C00D" w14:textId="77777777" w:rsidR="00F16A4A" w:rsidRPr="0088193B" w:rsidRDefault="00F16A4A" w:rsidP="007C4BD7">
            <w:pPr>
              <w:pStyle w:val="TAC"/>
            </w:pPr>
            <w:r w:rsidRPr="0088193B">
              <w:t>3496</w:t>
            </w:r>
          </w:p>
        </w:tc>
        <w:tc>
          <w:tcPr>
            <w:tcW w:w="720" w:type="dxa"/>
          </w:tcPr>
          <w:p w14:paraId="4B3E612E" w14:textId="77777777" w:rsidR="00F16A4A" w:rsidRPr="0088193B" w:rsidRDefault="00F16A4A" w:rsidP="007C4BD7">
            <w:pPr>
              <w:pStyle w:val="TAC"/>
            </w:pPr>
            <w:r w:rsidRPr="0088193B">
              <w:t>3496</w:t>
            </w:r>
          </w:p>
        </w:tc>
        <w:tc>
          <w:tcPr>
            <w:tcW w:w="720" w:type="dxa"/>
          </w:tcPr>
          <w:p w14:paraId="3322ECDD" w14:textId="77777777" w:rsidR="00F16A4A" w:rsidRPr="0088193B" w:rsidRDefault="00F16A4A" w:rsidP="007C4BD7">
            <w:pPr>
              <w:pStyle w:val="TAC"/>
            </w:pPr>
            <w:r w:rsidRPr="0088193B">
              <w:t>3624</w:t>
            </w:r>
          </w:p>
        </w:tc>
      </w:tr>
      <w:tr w:rsidR="00F41E60" w:rsidRPr="0088193B" w14:paraId="2D25D42E" w14:textId="77777777" w:rsidTr="00F41E60">
        <w:tc>
          <w:tcPr>
            <w:tcW w:w="720" w:type="dxa"/>
          </w:tcPr>
          <w:p w14:paraId="514D1503" w14:textId="77777777" w:rsidR="00F16A4A" w:rsidRPr="0088193B" w:rsidRDefault="00F16A4A" w:rsidP="007C4BD7">
            <w:pPr>
              <w:pStyle w:val="TAC"/>
            </w:pPr>
            <w:r w:rsidRPr="0088193B">
              <w:t>5</w:t>
            </w:r>
          </w:p>
        </w:tc>
        <w:tc>
          <w:tcPr>
            <w:tcW w:w="720" w:type="dxa"/>
          </w:tcPr>
          <w:p w14:paraId="152BE59D" w14:textId="77777777" w:rsidR="00F16A4A" w:rsidRPr="0088193B" w:rsidRDefault="00F16A4A" w:rsidP="007C4BD7">
            <w:pPr>
              <w:pStyle w:val="TAC"/>
            </w:pPr>
            <w:r w:rsidRPr="0088193B">
              <w:t>3624</w:t>
            </w:r>
          </w:p>
        </w:tc>
        <w:tc>
          <w:tcPr>
            <w:tcW w:w="720" w:type="dxa"/>
          </w:tcPr>
          <w:p w14:paraId="5014837D" w14:textId="77777777" w:rsidR="00F16A4A" w:rsidRPr="0088193B" w:rsidRDefault="00F16A4A" w:rsidP="007C4BD7">
            <w:pPr>
              <w:pStyle w:val="TAC"/>
            </w:pPr>
            <w:r w:rsidRPr="0088193B">
              <w:t>3752</w:t>
            </w:r>
          </w:p>
        </w:tc>
        <w:tc>
          <w:tcPr>
            <w:tcW w:w="720" w:type="dxa"/>
          </w:tcPr>
          <w:p w14:paraId="3E0528E1" w14:textId="77777777" w:rsidR="00F16A4A" w:rsidRPr="0088193B" w:rsidRDefault="00F16A4A" w:rsidP="007C4BD7">
            <w:pPr>
              <w:pStyle w:val="TAC"/>
            </w:pPr>
            <w:r w:rsidRPr="0088193B">
              <w:t>3752</w:t>
            </w:r>
          </w:p>
        </w:tc>
        <w:tc>
          <w:tcPr>
            <w:tcW w:w="720" w:type="dxa"/>
          </w:tcPr>
          <w:p w14:paraId="66FE0ABD" w14:textId="77777777" w:rsidR="00F16A4A" w:rsidRPr="0088193B" w:rsidRDefault="00F16A4A" w:rsidP="007C4BD7">
            <w:pPr>
              <w:pStyle w:val="TAC"/>
            </w:pPr>
            <w:r w:rsidRPr="0088193B">
              <w:t>3880</w:t>
            </w:r>
          </w:p>
        </w:tc>
        <w:tc>
          <w:tcPr>
            <w:tcW w:w="720" w:type="dxa"/>
          </w:tcPr>
          <w:p w14:paraId="3AEEEE0B" w14:textId="77777777" w:rsidR="00F16A4A" w:rsidRPr="0088193B" w:rsidRDefault="00F16A4A" w:rsidP="007C4BD7">
            <w:pPr>
              <w:pStyle w:val="TAC"/>
            </w:pPr>
            <w:r w:rsidRPr="0088193B">
              <w:t>4008</w:t>
            </w:r>
          </w:p>
        </w:tc>
        <w:tc>
          <w:tcPr>
            <w:tcW w:w="720" w:type="dxa"/>
          </w:tcPr>
          <w:p w14:paraId="7B2EFFB9" w14:textId="77777777" w:rsidR="00F16A4A" w:rsidRPr="0088193B" w:rsidRDefault="00F16A4A" w:rsidP="007C4BD7">
            <w:pPr>
              <w:pStyle w:val="TAC"/>
            </w:pPr>
            <w:r w:rsidRPr="0088193B">
              <w:t>4008</w:t>
            </w:r>
          </w:p>
        </w:tc>
        <w:tc>
          <w:tcPr>
            <w:tcW w:w="720" w:type="dxa"/>
          </w:tcPr>
          <w:p w14:paraId="55155358" w14:textId="77777777" w:rsidR="00F16A4A" w:rsidRPr="0088193B" w:rsidRDefault="00F16A4A" w:rsidP="007C4BD7">
            <w:pPr>
              <w:pStyle w:val="TAC"/>
            </w:pPr>
            <w:r w:rsidRPr="0088193B">
              <w:t>4136</w:t>
            </w:r>
          </w:p>
        </w:tc>
        <w:tc>
          <w:tcPr>
            <w:tcW w:w="720" w:type="dxa"/>
          </w:tcPr>
          <w:p w14:paraId="2E2B299E" w14:textId="77777777" w:rsidR="00F16A4A" w:rsidRPr="0088193B" w:rsidRDefault="00F16A4A" w:rsidP="007C4BD7">
            <w:pPr>
              <w:pStyle w:val="TAC"/>
            </w:pPr>
            <w:r w:rsidRPr="0088193B">
              <w:t>4264</w:t>
            </w:r>
          </w:p>
        </w:tc>
        <w:tc>
          <w:tcPr>
            <w:tcW w:w="720" w:type="dxa"/>
          </w:tcPr>
          <w:p w14:paraId="48E85349" w14:textId="77777777" w:rsidR="00F16A4A" w:rsidRPr="0088193B" w:rsidRDefault="00F16A4A" w:rsidP="007C4BD7">
            <w:pPr>
              <w:pStyle w:val="TAC"/>
            </w:pPr>
            <w:r w:rsidRPr="0088193B">
              <w:t>4392</w:t>
            </w:r>
          </w:p>
        </w:tc>
        <w:tc>
          <w:tcPr>
            <w:tcW w:w="720" w:type="dxa"/>
          </w:tcPr>
          <w:p w14:paraId="13CFFCE7" w14:textId="77777777" w:rsidR="00F16A4A" w:rsidRPr="0088193B" w:rsidRDefault="00F16A4A" w:rsidP="007C4BD7">
            <w:pPr>
              <w:pStyle w:val="TAC"/>
            </w:pPr>
            <w:r w:rsidRPr="0088193B">
              <w:t>4392</w:t>
            </w:r>
          </w:p>
        </w:tc>
      </w:tr>
      <w:tr w:rsidR="00F41E60" w:rsidRPr="0088193B" w14:paraId="50A862A0" w14:textId="77777777" w:rsidTr="00F41E60">
        <w:tc>
          <w:tcPr>
            <w:tcW w:w="720" w:type="dxa"/>
          </w:tcPr>
          <w:p w14:paraId="1F49AD46" w14:textId="77777777" w:rsidR="00F16A4A" w:rsidRPr="0088193B" w:rsidRDefault="00F16A4A" w:rsidP="007C4BD7">
            <w:pPr>
              <w:pStyle w:val="TAC"/>
            </w:pPr>
            <w:r w:rsidRPr="0088193B">
              <w:t>6</w:t>
            </w:r>
          </w:p>
        </w:tc>
        <w:tc>
          <w:tcPr>
            <w:tcW w:w="720" w:type="dxa"/>
          </w:tcPr>
          <w:p w14:paraId="6889119F" w14:textId="77777777" w:rsidR="00F16A4A" w:rsidRPr="0088193B" w:rsidRDefault="00F16A4A" w:rsidP="007C4BD7">
            <w:pPr>
              <w:pStyle w:val="TAC"/>
            </w:pPr>
            <w:r w:rsidRPr="0088193B">
              <w:t>4264</w:t>
            </w:r>
          </w:p>
        </w:tc>
        <w:tc>
          <w:tcPr>
            <w:tcW w:w="720" w:type="dxa"/>
          </w:tcPr>
          <w:p w14:paraId="6D75EDA1" w14:textId="77777777" w:rsidR="00F16A4A" w:rsidRPr="0088193B" w:rsidRDefault="00F16A4A" w:rsidP="007C4BD7">
            <w:pPr>
              <w:pStyle w:val="TAC"/>
            </w:pPr>
            <w:r w:rsidRPr="0088193B">
              <w:t>4392</w:t>
            </w:r>
          </w:p>
        </w:tc>
        <w:tc>
          <w:tcPr>
            <w:tcW w:w="720" w:type="dxa"/>
          </w:tcPr>
          <w:p w14:paraId="602A36C4" w14:textId="77777777" w:rsidR="00F16A4A" w:rsidRPr="0088193B" w:rsidRDefault="00F16A4A" w:rsidP="007C4BD7">
            <w:pPr>
              <w:pStyle w:val="TAC"/>
            </w:pPr>
            <w:r w:rsidRPr="0088193B">
              <w:t>4584</w:t>
            </w:r>
          </w:p>
        </w:tc>
        <w:tc>
          <w:tcPr>
            <w:tcW w:w="720" w:type="dxa"/>
          </w:tcPr>
          <w:p w14:paraId="4E83F204" w14:textId="77777777" w:rsidR="00F16A4A" w:rsidRPr="0088193B" w:rsidRDefault="00F16A4A" w:rsidP="007C4BD7">
            <w:pPr>
              <w:pStyle w:val="TAC"/>
            </w:pPr>
            <w:r w:rsidRPr="0088193B">
              <w:t>4584</w:t>
            </w:r>
          </w:p>
        </w:tc>
        <w:tc>
          <w:tcPr>
            <w:tcW w:w="720" w:type="dxa"/>
          </w:tcPr>
          <w:p w14:paraId="36E8641D" w14:textId="77777777" w:rsidR="00F16A4A" w:rsidRPr="0088193B" w:rsidRDefault="00F16A4A" w:rsidP="007C4BD7">
            <w:pPr>
              <w:pStyle w:val="TAC"/>
            </w:pPr>
            <w:r w:rsidRPr="0088193B">
              <w:t>4776</w:t>
            </w:r>
          </w:p>
        </w:tc>
        <w:tc>
          <w:tcPr>
            <w:tcW w:w="720" w:type="dxa"/>
          </w:tcPr>
          <w:p w14:paraId="0C556C27" w14:textId="77777777" w:rsidR="00F16A4A" w:rsidRPr="0088193B" w:rsidRDefault="00F16A4A" w:rsidP="007C4BD7">
            <w:pPr>
              <w:pStyle w:val="TAC"/>
            </w:pPr>
            <w:r w:rsidRPr="0088193B">
              <w:t>4776</w:t>
            </w:r>
          </w:p>
        </w:tc>
        <w:tc>
          <w:tcPr>
            <w:tcW w:w="720" w:type="dxa"/>
          </w:tcPr>
          <w:p w14:paraId="4422CFD0" w14:textId="77777777" w:rsidR="00F16A4A" w:rsidRPr="0088193B" w:rsidRDefault="00F16A4A" w:rsidP="007C4BD7">
            <w:pPr>
              <w:pStyle w:val="TAC"/>
            </w:pPr>
            <w:r w:rsidRPr="0088193B">
              <w:t>4968</w:t>
            </w:r>
          </w:p>
        </w:tc>
        <w:tc>
          <w:tcPr>
            <w:tcW w:w="720" w:type="dxa"/>
          </w:tcPr>
          <w:p w14:paraId="068B2885" w14:textId="77777777" w:rsidR="00F16A4A" w:rsidRPr="0088193B" w:rsidRDefault="00F16A4A" w:rsidP="007C4BD7">
            <w:pPr>
              <w:pStyle w:val="TAC"/>
            </w:pPr>
            <w:r w:rsidRPr="0088193B">
              <w:t>4968</w:t>
            </w:r>
          </w:p>
        </w:tc>
        <w:tc>
          <w:tcPr>
            <w:tcW w:w="720" w:type="dxa"/>
          </w:tcPr>
          <w:p w14:paraId="239E3482" w14:textId="77777777" w:rsidR="00F16A4A" w:rsidRPr="0088193B" w:rsidRDefault="00F16A4A" w:rsidP="007C4BD7">
            <w:pPr>
              <w:pStyle w:val="TAC"/>
            </w:pPr>
            <w:r w:rsidRPr="0088193B">
              <w:t>5160</w:t>
            </w:r>
          </w:p>
        </w:tc>
        <w:tc>
          <w:tcPr>
            <w:tcW w:w="720" w:type="dxa"/>
          </w:tcPr>
          <w:p w14:paraId="07512FEE" w14:textId="77777777" w:rsidR="00F16A4A" w:rsidRPr="0088193B" w:rsidRDefault="00F16A4A" w:rsidP="007C4BD7">
            <w:pPr>
              <w:pStyle w:val="TAC"/>
            </w:pPr>
            <w:r w:rsidRPr="0088193B">
              <w:t>5160</w:t>
            </w:r>
          </w:p>
        </w:tc>
      </w:tr>
      <w:tr w:rsidR="00F41E60" w:rsidRPr="0088193B" w14:paraId="3438F2EA" w14:textId="77777777" w:rsidTr="00F41E60">
        <w:tc>
          <w:tcPr>
            <w:tcW w:w="720" w:type="dxa"/>
          </w:tcPr>
          <w:p w14:paraId="66DC718F" w14:textId="77777777" w:rsidR="00F16A4A" w:rsidRPr="0088193B" w:rsidRDefault="00F16A4A" w:rsidP="007C4BD7">
            <w:pPr>
              <w:pStyle w:val="TAC"/>
            </w:pPr>
            <w:r w:rsidRPr="0088193B">
              <w:t>7</w:t>
            </w:r>
          </w:p>
        </w:tc>
        <w:tc>
          <w:tcPr>
            <w:tcW w:w="720" w:type="dxa"/>
          </w:tcPr>
          <w:p w14:paraId="31FD6832" w14:textId="77777777" w:rsidR="00F16A4A" w:rsidRPr="0088193B" w:rsidRDefault="00F16A4A" w:rsidP="007C4BD7">
            <w:pPr>
              <w:pStyle w:val="TAC"/>
            </w:pPr>
            <w:r w:rsidRPr="0088193B">
              <w:t>4968</w:t>
            </w:r>
          </w:p>
        </w:tc>
        <w:tc>
          <w:tcPr>
            <w:tcW w:w="720" w:type="dxa"/>
          </w:tcPr>
          <w:p w14:paraId="6193198F" w14:textId="77777777" w:rsidR="00F16A4A" w:rsidRPr="0088193B" w:rsidRDefault="00F16A4A" w:rsidP="007C4BD7">
            <w:pPr>
              <w:pStyle w:val="TAC"/>
            </w:pPr>
            <w:r w:rsidRPr="0088193B">
              <w:t>5160</w:t>
            </w:r>
          </w:p>
        </w:tc>
        <w:tc>
          <w:tcPr>
            <w:tcW w:w="720" w:type="dxa"/>
          </w:tcPr>
          <w:p w14:paraId="63486328" w14:textId="77777777" w:rsidR="00F16A4A" w:rsidRPr="0088193B" w:rsidRDefault="00F16A4A" w:rsidP="007C4BD7">
            <w:pPr>
              <w:pStyle w:val="TAC"/>
            </w:pPr>
            <w:r w:rsidRPr="0088193B">
              <w:t>5352</w:t>
            </w:r>
          </w:p>
        </w:tc>
        <w:tc>
          <w:tcPr>
            <w:tcW w:w="720" w:type="dxa"/>
          </w:tcPr>
          <w:p w14:paraId="6B10D80F" w14:textId="77777777" w:rsidR="00F16A4A" w:rsidRPr="0088193B" w:rsidRDefault="00F16A4A" w:rsidP="007C4BD7">
            <w:pPr>
              <w:pStyle w:val="TAC"/>
            </w:pPr>
            <w:r w:rsidRPr="0088193B">
              <w:t>5352</w:t>
            </w:r>
          </w:p>
        </w:tc>
        <w:tc>
          <w:tcPr>
            <w:tcW w:w="720" w:type="dxa"/>
          </w:tcPr>
          <w:p w14:paraId="003DB230" w14:textId="77777777" w:rsidR="00F16A4A" w:rsidRPr="0088193B" w:rsidRDefault="00F16A4A" w:rsidP="007C4BD7">
            <w:pPr>
              <w:pStyle w:val="TAC"/>
            </w:pPr>
            <w:r w:rsidRPr="0088193B">
              <w:t>5544</w:t>
            </w:r>
          </w:p>
        </w:tc>
        <w:tc>
          <w:tcPr>
            <w:tcW w:w="720" w:type="dxa"/>
          </w:tcPr>
          <w:p w14:paraId="59E97CEE" w14:textId="77777777" w:rsidR="00F16A4A" w:rsidRPr="0088193B" w:rsidRDefault="00F16A4A" w:rsidP="007C4BD7">
            <w:pPr>
              <w:pStyle w:val="TAC"/>
            </w:pPr>
            <w:r w:rsidRPr="0088193B">
              <w:t>5736</w:t>
            </w:r>
          </w:p>
        </w:tc>
        <w:tc>
          <w:tcPr>
            <w:tcW w:w="720" w:type="dxa"/>
          </w:tcPr>
          <w:p w14:paraId="6D6A97B8" w14:textId="77777777" w:rsidR="00F16A4A" w:rsidRPr="0088193B" w:rsidRDefault="00F16A4A" w:rsidP="007C4BD7">
            <w:pPr>
              <w:pStyle w:val="TAC"/>
            </w:pPr>
            <w:r w:rsidRPr="0088193B">
              <w:t>5736</w:t>
            </w:r>
          </w:p>
        </w:tc>
        <w:tc>
          <w:tcPr>
            <w:tcW w:w="720" w:type="dxa"/>
          </w:tcPr>
          <w:p w14:paraId="2D4B4D3B" w14:textId="77777777" w:rsidR="00F16A4A" w:rsidRPr="0088193B" w:rsidRDefault="00F16A4A" w:rsidP="007C4BD7">
            <w:pPr>
              <w:pStyle w:val="TAC"/>
            </w:pPr>
            <w:r w:rsidRPr="0088193B">
              <w:t>5992</w:t>
            </w:r>
          </w:p>
        </w:tc>
        <w:tc>
          <w:tcPr>
            <w:tcW w:w="720" w:type="dxa"/>
          </w:tcPr>
          <w:p w14:paraId="3CDE8CC0" w14:textId="77777777" w:rsidR="00F16A4A" w:rsidRPr="0088193B" w:rsidRDefault="00F16A4A" w:rsidP="007C4BD7">
            <w:pPr>
              <w:pStyle w:val="TAC"/>
            </w:pPr>
            <w:r w:rsidRPr="0088193B">
              <w:t>5992</w:t>
            </w:r>
          </w:p>
        </w:tc>
        <w:tc>
          <w:tcPr>
            <w:tcW w:w="720" w:type="dxa"/>
          </w:tcPr>
          <w:p w14:paraId="40CA840E" w14:textId="77777777" w:rsidR="00F16A4A" w:rsidRPr="0088193B" w:rsidRDefault="00F16A4A" w:rsidP="007C4BD7">
            <w:pPr>
              <w:pStyle w:val="TAC"/>
            </w:pPr>
            <w:r w:rsidRPr="0088193B">
              <w:t>6200</w:t>
            </w:r>
          </w:p>
        </w:tc>
      </w:tr>
      <w:tr w:rsidR="00F41E60" w:rsidRPr="0088193B" w14:paraId="66394010" w14:textId="77777777" w:rsidTr="00F41E60">
        <w:tc>
          <w:tcPr>
            <w:tcW w:w="720" w:type="dxa"/>
          </w:tcPr>
          <w:p w14:paraId="07CBCF15" w14:textId="77777777" w:rsidR="00F16A4A" w:rsidRPr="0088193B" w:rsidRDefault="00F16A4A" w:rsidP="007C4BD7">
            <w:pPr>
              <w:pStyle w:val="TAC"/>
            </w:pPr>
            <w:r w:rsidRPr="0088193B">
              <w:t>8</w:t>
            </w:r>
          </w:p>
        </w:tc>
        <w:tc>
          <w:tcPr>
            <w:tcW w:w="720" w:type="dxa"/>
          </w:tcPr>
          <w:p w14:paraId="30D40477" w14:textId="77777777" w:rsidR="00F16A4A" w:rsidRPr="0088193B" w:rsidRDefault="00F16A4A" w:rsidP="007C4BD7">
            <w:pPr>
              <w:pStyle w:val="TAC"/>
            </w:pPr>
            <w:r w:rsidRPr="0088193B">
              <w:t>5736</w:t>
            </w:r>
          </w:p>
        </w:tc>
        <w:tc>
          <w:tcPr>
            <w:tcW w:w="720" w:type="dxa"/>
          </w:tcPr>
          <w:p w14:paraId="50BC06AC" w14:textId="77777777" w:rsidR="00F16A4A" w:rsidRPr="0088193B" w:rsidRDefault="00F16A4A" w:rsidP="007C4BD7">
            <w:pPr>
              <w:pStyle w:val="TAC"/>
            </w:pPr>
            <w:r w:rsidRPr="0088193B">
              <w:t>5992</w:t>
            </w:r>
          </w:p>
        </w:tc>
        <w:tc>
          <w:tcPr>
            <w:tcW w:w="720" w:type="dxa"/>
          </w:tcPr>
          <w:p w14:paraId="5858CC39" w14:textId="77777777" w:rsidR="00F16A4A" w:rsidRPr="0088193B" w:rsidRDefault="00F16A4A" w:rsidP="007C4BD7">
            <w:pPr>
              <w:pStyle w:val="TAC"/>
            </w:pPr>
            <w:r w:rsidRPr="0088193B">
              <w:t>5992</w:t>
            </w:r>
          </w:p>
        </w:tc>
        <w:tc>
          <w:tcPr>
            <w:tcW w:w="720" w:type="dxa"/>
          </w:tcPr>
          <w:p w14:paraId="619F9B72" w14:textId="77777777" w:rsidR="00F16A4A" w:rsidRPr="0088193B" w:rsidRDefault="00F16A4A" w:rsidP="007C4BD7">
            <w:pPr>
              <w:pStyle w:val="TAC"/>
            </w:pPr>
            <w:r w:rsidRPr="0088193B">
              <w:t>6200</w:t>
            </w:r>
          </w:p>
        </w:tc>
        <w:tc>
          <w:tcPr>
            <w:tcW w:w="720" w:type="dxa"/>
          </w:tcPr>
          <w:p w14:paraId="431B3E1A" w14:textId="77777777" w:rsidR="00F16A4A" w:rsidRPr="0088193B" w:rsidRDefault="00F16A4A" w:rsidP="007C4BD7">
            <w:pPr>
              <w:pStyle w:val="TAC"/>
            </w:pPr>
            <w:r w:rsidRPr="0088193B">
              <w:t>6200</w:t>
            </w:r>
          </w:p>
        </w:tc>
        <w:tc>
          <w:tcPr>
            <w:tcW w:w="720" w:type="dxa"/>
          </w:tcPr>
          <w:p w14:paraId="072A558C" w14:textId="77777777" w:rsidR="00F16A4A" w:rsidRPr="0088193B" w:rsidRDefault="00F16A4A" w:rsidP="007C4BD7">
            <w:pPr>
              <w:pStyle w:val="TAC"/>
            </w:pPr>
            <w:r w:rsidRPr="0088193B">
              <w:t>6456</w:t>
            </w:r>
          </w:p>
        </w:tc>
        <w:tc>
          <w:tcPr>
            <w:tcW w:w="720" w:type="dxa"/>
          </w:tcPr>
          <w:p w14:paraId="7E209720" w14:textId="77777777" w:rsidR="00F16A4A" w:rsidRPr="0088193B" w:rsidRDefault="00F16A4A" w:rsidP="007C4BD7">
            <w:pPr>
              <w:pStyle w:val="TAC"/>
            </w:pPr>
            <w:r w:rsidRPr="0088193B">
              <w:t>6456</w:t>
            </w:r>
          </w:p>
        </w:tc>
        <w:tc>
          <w:tcPr>
            <w:tcW w:w="720" w:type="dxa"/>
          </w:tcPr>
          <w:p w14:paraId="43529A77" w14:textId="77777777" w:rsidR="00F16A4A" w:rsidRPr="0088193B" w:rsidRDefault="00F16A4A" w:rsidP="007C4BD7">
            <w:pPr>
              <w:pStyle w:val="TAC"/>
            </w:pPr>
            <w:r w:rsidRPr="0088193B">
              <w:t>6712</w:t>
            </w:r>
          </w:p>
        </w:tc>
        <w:tc>
          <w:tcPr>
            <w:tcW w:w="720" w:type="dxa"/>
          </w:tcPr>
          <w:p w14:paraId="52FC9A2D" w14:textId="77777777" w:rsidR="00F16A4A" w:rsidRPr="0088193B" w:rsidRDefault="00F16A4A" w:rsidP="007C4BD7">
            <w:pPr>
              <w:pStyle w:val="TAC"/>
            </w:pPr>
            <w:r w:rsidRPr="0088193B">
              <w:t>6968</w:t>
            </w:r>
          </w:p>
        </w:tc>
        <w:tc>
          <w:tcPr>
            <w:tcW w:w="720" w:type="dxa"/>
          </w:tcPr>
          <w:p w14:paraId="3FB38D1C" w14:textId="77777777" w:rsidR="00F16A4A" w:rsidRPr="0088193B" w:rsidRDefault="00F16A4A" w:rsidP="007C4BD7">
            <w:pPr>
              <w:pStyle w:val="TAC"/>
            </w:pPr>
            <w:r w:rsidRPr="0088193B">
              <w:t>6968</w:t>
            </w:r>
          </w:p>
        </w:tc>
      </w:tr>
      <w:tr w:rsidR="00F41E60" w:rsidRPr="0088193B" w14:paraId="4B0831D8" w14:textId="77777777" w:rsidTr="00F41E60">
        <w:tc>
          <w:tcPr>
            <w:tcW w:w="720" w:type="dxa"/>
          </w:tcPr>
          <w:p w14:paraId="3D5B9E4C" w14:textId="77777777" w:rsidR="00F16A4A" w:rsidRPr="0088193B" w:rsidRDefault="00F16A4A" w:rsidP="007C4BD7">
            <w:pPr>
              <w:pStyle w:val="TAC"/>
            </w:pPr>
            <w:r w:rsidRPr="0088193B">
              <w:t>9</w:t>
            </w:r>
          </w:p>
        </w:tc>
        <w:tc>
          <w:tcPr>
            <w:tcW w:w="720" w:type="dxa"/>
          </w:tcPr>
          <w:p w14:paraId="7ED4A671" w14:textId="77777777" w:rsidR="00F16A4A" w:rsidRPr="0088193B" w:rsidRDefault="00F16A4A" w:rsidP="007C4BD7">
            <w:pPr>
              <w:pStyle w:val="TAC"/>
            </w:pPr>
            <w:r w:rsidRPr="0088193B">
              <w:t>6456</w:t>
            </w:r>
          </w:p>
        </w:tc>
        <w:tc>
          <w:tcPr>
            <w:tcW w:w="720" w:type="dxa"/>
          </w:tcPr>
          <w:p w14:paraId="3F023F47" w14:textId="77777777" w:rsidR="00F16A4A" w:rsidRPr="0088193B" w:rsidRDefault="00F16A4A" w:rsidP="007C4BD7">
            <w:pPr>
              <w:pStyle w:val="TAC"/>
            </w:pPr>
            <w:r w:rsidRPr="0088193B">
              <w:t>6712</w:t>
            </w:r>
          </w:p>
        </w:tc>
        <w:tc>
          <w:tcPr>
            <w:tcW w:w="720" w:type="dxa"/>
          </w:tcPr>
          <w:p w14:paraId="544254F1" w14:textId="77777777" w:rsidR="00F16A4A" w:rsidRPr="0088193B" w:rsidRDefault="00F16A4A" w:rsidP="007C4BD7">
            <w:pPr>
              <w:pStyle w:val="TAC"/>
            </w:pPr>
            <w:r w:rsidRPr="0088193B">
              <w:t>6712</w:t>
            </w:r>
          </w:p>
        </w:tc>
        <w:tc>
          <w:tcPr>
            <w:tcW w:w="720" w:type="dxa"/>
          </w:tcPr>
          <w:p w14:paraId="0FC18CB4" w14:textId="77777777" w:rsidR="00F16A4A" w:rsidRPr="0088193B" w:rsidRDefault="00F16A4A" w:rsidP="007C4BD7">
            <w:pPr>
              <w:pStyle w:val="TAC"/>
            </w:pPr>
            <w:r w:rsidRPr="0088193B">
              <w:t>6968</w:t>
            </w:r>
          </w:p>
        </w:tc>
        <w:tc>
          <w:tcPr>
            <w:tcW w:w="720" w:type="dxa"/>
          </w:tcPr>
          <w:p w14:paraId="0F3F7F21" w14:textId="77777777" w:rsidR="00F16A4A" w:rsidRPr="0088193B" w:rsidRDefault="00F16A4A" w:rsidP="007C4BD7">
            <w:pPr>
              <w:pStyle w:val="TAC"/>
            </w:pPr>
            <w:r w:rsidRPr="0088193B">
              <w:t>6968</w:t>
            </w:r>
          </w:p>
        </w:tc>
        <w:tc>
          <w:tcPr>
            <w:tcW w:w="720" w:type="dxa"/>
          </w:tcPr>
          <w:p w14:paraId="11FCCF23" w14:textId="77777777" w:rsidR="00F16A4A" w:rsidRPr="0088193B" w:rsidRDefault="00F16A4A" w:rsidP="007C4BD7">
            <w:pPr>
              <w:pStyle w:val="TAC"/>
            </w:pPr>
            <w:r w:rsidRPr="0088193B">
              <w:t>7224</w:t>
            </w:r>
          </w:p>
        </w:tc>
        <w:tc>
          <w:tcPr>
            <w:tcW w:w="720" w:type="dxa"/>
          </w:tcPr>
          <w:p w14:paraId="2AA32365" w14:textId="77777777" w:rsidR="00F16A4A" w:rsidRPr="0088193B" w:rsidRDefault="00F16A4A" w:rsidP="007C4BD7">
            <w:pPr>
              <w:pStyle w:val="TAC"/>
            </w:pPr>
            <w:r w:rsidRPr="0088193B">
              <w:t>7480</w:t>
            </w:r>
          </w:p>
        </w:tc>
        <w:tc>
          <w:tcPr>
            <w:tcW w:w="720" w:type="dxa"/>
          </w:tcPr>
          <w:p w14:paraId="4F919D93" w14:textId="77777777" w:rsidR="00F16A4A" w:rsidRPr="0088193B" w:rsidRDefault="00F16A4A" w:rsidP="007C4BD7">
            <w:pPr>
              <w:pStyle w:val="TAC"/>
            </w:pPr>
            <w:r w:rsidRPr="0088193B">
              <w:t>7480</w:t>
            </w:r>
          </w:p>
        </w:tc>
        <w:tc>
          <w:tcPr>
            <w:tcW w:w="720" w:type="dxa"/>
          </w:tcPr>
          <w:p w14:paraId="2056FFF9" w14:textId="77777777" w:rsidR="00F16A4A" w:rsidRPr="0088193B" w:rsidRDefault="00F16A4A" w:rsidP="007C4BD7">
            <w:pPr>
              <w:pStyle w:val="TAC"/>
            </w:pPr>
            <w:r w:rsidRPr="0088193B">
              <w:t>7736</w:t>
            </w:r>
          </w:p>
        </w:tc>
        <w:tc>
          <w:tcPr>
            <w:tcW w:w="720" w:type="dxa"/>
          </w:tcPr>
          <w:p w14:paraId="44A6B8B1" w14:textId="77777777" w:rsidR="00F16A4A" w:rsidRPr="0088193B" w:rsidRDefault="00F16A4A" w:rsidP="007C4BD7">
            <w:pPr>
              <w:pStyle w:val="TAC"/>
            </w:pPr>
            <w:r w:rsidRPr="0088193B">
              <w:t>7992</w:t>
            </w:r>
          </w:p>
        </w:tc>
      </w:tr>
      <w:tr w:rsidR="00F41E60" w:rsidRPr="0088193B" w14:paraId="29F3B9EE" w14:textId="77777777" w:rsidTr="00F41E60">
        <w:tc>
          <w:tcPr>
            <w:tcW w:w="720" w:type="dxa"/>
          </w:tcPr>
          <w:p w14:paraId="146D199E" w14:textId="77777777" w:rsidR="00F16A4A" w:rsidRPr="0088193B" w:rsidRDefault="00F16A4A" w:rsidP="007C4BD7">
            <w:pPr>
              <w:pStyle w:val="TAC"/>
            </w:pPr>
            <w:r w:rsidRPr="0088193B">
              <w:t>10</w:t>
            </w:r>
          </w:p>
        </w:tc>
        <w:tc>
          <w:tcPr>
            <w:tcW w:w="720" w:type="dxa"/>
          </w:tcPr>
          <w:p w14:paraId="387C7653" w14:textId="77777777" w:rsidR="00F16A4A" w:rsidRPr="0088193B" w:rsidRDefault="00F16A4A" w:rsidP="007C4BD7">
            <w:pPr>
              <w:pStyle w:val="TAC"/>
            </w:pPr>
            <w:r w:rsidRPr="0088193B">
              <w:t>7224</w:t>
            </w:r>
          </w:p>
        </w:tc>
        <w:tc>
          <w:tcPr>
            <w:tcW w:w="720" w:type="dxa"/>
          </w:tcPr>
          <w:p w14:paraId="19D42346" w14:textId="77777777" w:rsidR="00F16A4A" w:rsidRPr="0088193B" w:rsidRDefault="00F16A4A" w:rsidP="007C4BD7">
            <w:pPr>
              <w:pStyle w:val="TAC"/>
            </w:pPr>
            <w:r w:rsidRPr="0088193B">
              <w:t>7480</w:t>
            </w:r>
          </w:p>
        </w:tc>
        <w:tc>
          <w:tcPr>
            <w:tcW w:w="720" w:type="dxa"/>
          </w:tcPr>
          <w:p w14:paraId="7A59F517" w14:textId="77777777" w:rsidR="00F16A4A" w:rsidRPr="0088193B" w:rsidRDefault="00F16A4A" w:rsidP="007C4BD7">
            <w:pPr>
              <w:pStyle w:val="TAC"/>
            </w:pPr>
            <w:r w:rsidRPr="0088193B">
              <w:t>7480</w:t>
            </w:r>
          </w:p>
        </w:tc>
        <w:tc>
          <w:tcPr>
            <w:tcW w:w="720" w:type="dxa"/>
          </w:tcPr>
          <w:p w14:paraId="681C6A31" w14:textId="77777777" w:rsidR="00F16A4A" w:rsidRPr="0088193B" w:rsidRDefault="00F16A4A" w:rsidP="007C4BD7">
            <w:pPr>
              <w:pStyle w:val="TAC"/>
            </w:pPr>
            <w:r w:rsidRPr="0088193B">
              <w:t>7736</w:t>
            </w:r>
          </w:p>
        </w:tc>
        <w:tc>
          <w:tcPr>
            <w:tcW w:w="720" w:type="dxa"/>
          </w:tcPr>
          <w:p w14:paraId="2522B6F0" w14:textId="77777777" w:rsidR="00F16A4A" w:rsidRPr="0088193B" w:rsidRDefault="00F16A4A" w:rsidP="007C4BD7">
            <w:pPr>
              <w:pStyle w:val="TAC"/>
            </w:pPr>
            <w:r w:rsidRPr="0088193B">
              <w:t>7992</w:t>
            </w:r>
          </w:p>
        </w:tc>
        <w:tc>
          <w:tcPr>
            <w:tcW w:w="720" w:type="dxa"/>
          </w:tcPr>
          <w:p w14:paraId="3FD0E68F" w14:textId="77777777" w:rsidR="00F16A4A" w:rsidRPr="0088193B" w:rsidRDefault="00F16A4A" w:rsidP="007C4BD7">
            <w:pPr>
              <w:pStyle w:val="TAC"/>
            </w:pPr>
            <w:r w:rsidRPr="0088193B">
              <w:t>7992</w:t>
            </w:r>
          </w:p>
        </w:tc>
        <w:tc>
          <w:tcPr>
            <w:tcW w:w="720" w:type="dxa"/>
          </w:tcPr>
          <w:p w14:paraId="4C29DFD4" w14:textId="77777777" w:rsidR="00F16A4A" w:rsidRPr="0088193B" w:rsidRDefault="00F16A4A" w:rsidP="007C4BD7">
            <w:pPr>
              <w:pStyle w:val="TAC"/>
            </w:pPr>
            <w:r w:rsidRPr="0088193B">
              <w:t>8248</w:t>
            </w:r>
          </w:p>
        </w:tc>
        <w:tc>
          <w:tcPr>
            <w:tcW w:w="720" w:type="dxa"/>
          </w:tcPr>
          <w:p w14:paraId="7D7CA6B9" w14:textId="77777777" w:rsidR="00F16A4A" w:rsidRPr="0088193B" w:rsidRDefault="00F16A4A" w:rsidP="007C4BD7">
            <w:pPr>
              <w:pStyle w:val="TAC"/>
            </w:pPr>
            <w:r w:rsidRPr="0088193B">
              <w:t>8504</w:t>
            </w:r>
          </w:p>
        </w:tc>
        <w:tc>
          <w:tcPr>
            <w:tcW w:w="720" w:type="dxa"/>
          </w:tcPr>
          <w:p w14:paraId="3214F7D3" w14:textId="77777777" w:rsidR="00F16A4A" w:rsidRPr="0088193B" w:rsidRDefault="00F16A4A" w:rsidP="007C4BD7">
            <w:pPr>
              <w:pStyle w:val="TAC"/>
            </w:pPr>
            <w:r w:rsidRPr="0088193B">
              <w:t>8504</w:t>
            </w:r>
          </w:p>
        </w:tc>
        <w:tc>
          <w:tcPr>
            <w:tcW w:w="720" w:type="dxa"/>
          </w:tcPr>
          <w:p w14:paraId="697433CA" w14:textId="77777777" w:rsidR="00F16A4A" w:rsidRPr="0088193B" w:rsidRDefault="00F16A4A" w:rsidP="007C4BD7">
            <w:pPr>
              <w:pStyle w:val="TAC"/>
            </w:pPr>
            <w:r w:rsidRPr="0088193B">
              <w:t>8760</w:t>
            </w:r>
          </w:p>
        </w:tc>
      </w:tr>
      <w:tr w:rsidR="00F41E60" w:rsidRPr="0088193B" w14:paraId="4ABD1335" w14:textId="77777777" w:rsidTr="00F41E60">
        <w:tc>
          <w:tcPr>
            <w:tcW w:w="720" w:type="dxa"/>
          </w:tcPr>
          <w:p w14:paraId="0630A85F" w14:textId="77777777" w:rsidR="00F16A4A" w:rsidRPr="0088193B" w:rsidRDefault="00F16A4A" w:rsidP="007C4BD7">
            <w:pPr>
              <w:pStyle w:val="TAC"/>
            </w:pPr>
            <w:r w:rsidRPr="0088193B">
              <w:t>11</w:t>
            </w:r>
          </w:p>
        </w:tc>
        <w:tc>
          <w:tcPr>
            <w:tcW w:w="720" w:type="dxa"/>
          </w:tcPr>
          <w:p w14:paraId="13B7EDE0" w14:textId="77777777" w:rsidR="00F16A4A" w:rsidRPr="0088193B" w:rsidRDefault="00F16A4A" w:rsidP="007C4BD7">
            <w:pPr>
              <w:pStyle w:val="TAC"/>
            </w:pPr>
            <w:r w:rsidRPr="0088193B">
              <w:t>8248</w:t>
            </w:r>
          </w:p>
        </w:tc>
        <w:tc>
          <w:tcPr>
            <w:tcW w:w="720" w:type="dxa"/>
          </w:tcPr>
          <w:p w14:paraId="122D680B" w14:textId="77777777" w:rsidR="00F16A4A" w:rsidRPr="0088193B" w:rsidRDefault="00F16A4A" w:rsidP="007C4BD7">
            <w:pPr>
              <w:pStyle w:val="TAC"/>
            </w:pPr>
            <w:r w:rsidRPr="0088193B">
              <w:t>8504</w:t>
            </w:r>
          </w:p>
        </w:tc>
        <w:tc>
          <w:tcPr>
            <w:tcW w:w="720" w:type="dxa"/>
          </w:tcPr>
          <w:p w14:paraId="72FD3447" w14:textId="77777777" w:rsidR="00F16A4A" w:rsidRPr="0088193B" w:rsidRDefault="00F16A4A" w:rsidP="007C4BD7">
            <w:pPr>
              <w:pStyle w:val="TAC"/>
            </w:pPr>
            <w:r w:rsidRPr="0088193B">
              <w:t>8760</w:t>
            </w:r>
          </w:p>
        </w:tc>
        <w:tc>
          <w:tcPr>
            <w:tcW w:w="720" w:type="dxa"/>
          </w:tcPr>
          <w:p w14:paraId="76CB702A" w14:textId="77777777" w:rsidR="00F16A4A" w:rsidRPr="0088193B" w:rsidRDefault="00F16A4A" w:rsidP="007C4BD7">
            <w:pPr>
              <w:pStyle w:val="TAC"/>
            </w:pPr>
            <w:r w:rsidRPr="0088193B">
              <w:t>8760</w:t>
            </w:r>
          </w:p>
        </w:tc>
        <w:tc>
          <w:tcPr>
            <w:tcW w:w="720" w:type="dxa"/>
          </w:tcPr>
          <w:p w14:paraId="759AFC82" w14:textId="77777777" w:rsidR="00F16A4A" w:rsidRPr="0088193B" w:rsidRDefault="00F16A4A" w:rsidP="007C4BD7">
            <w:pPr>
              <w:pStyle w:val="TAC"/>
            </w:pPr>
            <w:r w:rsidRPr="0088193B">
              <w:t>9144</w:t>
            </w:r>
          </w:p>
        </w:tc>
        <w:tc>
          <w:tcPr>
            <w:tcW w:w="720" w:type="dxa"/>
          </w:tcPr>
          <w:p w14:paraId="55D5EDCD" w14:textId="77777777" w:rsidR="00F16A4A" w:rsidRPr="0088193B" w:rsidRDefault="00F16A4A" w:rsidP="007C4BD7">
            <w:pPr>
              <w:pStyle w:val="TAC"/>
            </w:pPr>
            <w:r w:rsidRPr="0088193B">
              <w:t>9144</w:t>
            </w:r>
          </w:p>
        </w:tc>
        <w:tc>
          <w:tcPr>
            <w:tcW w:w="720" w:type="dxa"/>
          </w:tcPr>
          <w:p w14:paraId="0B10C4F1" w14:textId="77777777" w:rsidR="00F16A4A" w:rsidRPr="0088193B" w:rsidRDefault="00F16A4A" w:rsidP="007C4BD7">
            <w:pPr>
              <w:pStyle w:val="TAC"/>
            </w:pPr>
            <w:r w:rsidRPr="0088193B">
              <w:t>9528</w:t>
            </w:r>
          </w:p>
        </w:tc>
        <w:tc>
          <w:tcPr>
            <w:tcW w:w="720" w:type="dxa"/>
          </w:tcPr>
          <w:p w14:paraId="1D600182" w14:textId="77777777" w:rsidR="00F16A4A" w:rsidRPr="0088193B" w:rsidRDefault="00F16A4A" w:rsidP="007C4BD7">
            <w:pPr>
              <w:pStyle w:val="TAC"/>
            </w:pPr>
            <w:r w:rsidRPr="0088193B">
              <w:t>9528</w:t>
            </w:r>
          </w:p>
        </w:tc>
        <w:tc>
          <w:tcPr>
            <w:tcW w:w="720" w:type="dxa"/>
          </w:tcPr>
          <w:p w14:paraId="0726954C" w14:textId="77777777" w:rsidR="00F16A4A" w:rsidRPr="0088193B" w:rsidRDefault="00F16A4A" w:rsidP="007C4BD7">
            <w:pPr>
              <w:pStyle w:val="TAC"/>
            </w:pPr>
            <w:r w:rsidRPr="0088193B">
              <w:t>9912</w:t>
            </w:r>
          </w:p>
        </w:tc>
        <w:tc>
          <w:tcPr>
            <w:tcW w:w="720" w:type="dxa"/>
          </w:tcPr>
          <w:p w14:paraId="6E3A3982" w14:textId="77777777" w:rsidR="00F16A4A" w:rsidRPr="0088193B" w:rsidRDefault="00F16A4A" w:rsidP="007C4BD7">
            <w:pPr>
              <w:pStyle w:val="TAC"/>
            </w:pPr>
            <w:r w:rsidRPr="0088193B">
              <w:t>9912</w:t>
            </w:r>
          </w:p>
        </w:tc>
      </w:tr>
      <w:tr w:rsidR="00F41E60" w:rsidRPr="0088193B" w14:paraId="1E71D027" w14:textId="77777777" w:rsidTr="00F41E60">
        <w:tc>
          <w:tcPr>
            <w:tcW w:w="720" w:type="dxa"/>
          </w:tcPr>
          <w:p w14:paraId="5296B025" w14:textId="77777777" w:rsidR="00F16A4A" w:rsidRPr="0088193B" w:rsidRDefault="00F16A4A" w:rsidP="007C4BD7">
            <w:pPr>
              <w:pStyle w:val="TAC"/>
            </w:pPr>
            <w:r w:rsidRPr="0088193B">
              <w:t>12</w:t>
            </w:r>
          </w:p>
        </w:tc>
        <w:tc>
          <w:tcPr>
            <w:tcW w:w="720" w:type="dxa"/>
          </w:tcPr>
          <w:p w14:paraId="79F057C0" w14:textId="77777777" w:rsidR="00F16A4A" w:rsidRPr="0088193B" w:rsidRDefault="00F16A4A" w:rsidP="007C4BD7">
            <w:pPr>
              <w:pStyle w:val="TAC"/>
            </w:pPr>
            <w:r w:rsidRPr="0088193B">
              <w:t>9528</w:t>
            </w:r>
          </w:p>
        </w:tc>
        <w:tc>
          <w:tcPr>
            <w:tcW w:w="720" w:type="dxa"/>
          </w:tcPr>
          <w:p w14:paraId="14635890" w14:textId="77777777" w:rsidR="00F16A4A" w:rsidRPr="0088193B" w:rsidRDefault="00F16A4A" w:rsidP="007C4BD7">
            <w:pPr>
              <w:pStyle w:val="TAC"/>
            </w:pPr>
            <w:r w:rsidRPr="0088193B">
              <w:t>9528</w:t>
            </w:r>
          </w:p>
        </w:tc>
        <w:tc>
          <w:tcPr>
            <w:tcW w:w="720" w:type="dxa"/>
          </w:tcPr>
          <w:p w14:paraId="424950DF" w14:textId="77777777" w:rsidR="00F16A4A" w:rsidRPr="0088193B" w:rsidRDefault="00F16A4A" w:rsidP="007C4BD7">
            <w:pPr>
              <w:pStyle w:val="TAC"/>
            </w:pPr>
            <w:r w:rsidRPr="0088193B">
              <w:t>9912</w:t>
            </w:r>
          </w:p>
        </w:tc>
        <w:tc>
          <w:tcPr>
            <w:tcW w:w="720" w:type="dxa"/>
          </w:tcPr>
          <w:p w14:paraId="11B05C92" w14:textId="77777777" w:rsidR="00F16A4A" w:rsidRPr="0088193B" w:rsidRDefault="00F16A4A" w:rsidP="007C4BD7">
            <w:pPr>
              <w:pStyle w:val="TAC"/>
            </w:pPr>
            <w:r w:rsidRPr="0088193B">
              <w:t>9912</w:t>
            </w:r>
          </w:p>
        </w:tc>
        <w:tc>
          <w:tcPr>
            <w:tcW w:w="720" w:type="dxa"/>
          </w:tcPr>
          <w:p w14:paraId="35DC138C" w14:textId="77777777" w:rsidR="00F16A4A" w:rsidRPr="0088193B" w:rsidRDefault="00F16A4A" w:rsidP="007C4BD7">
            <w:pPr>
              <w:pStyle w:val="TAC"/>
            </w:pPr>
            <w:r w:rsidRPr="0088193B">
              <w:t>10296</w:t>
            </w:r>
          </w:p>
        </w:tc>
        <w:tc>
          <w:tcPr>
            <w:tcW w:w="720" w:type="dxa"/>
          </w:tcPr>
          <w:p w14:paraId="56E6B8C6" w14:textId="77777777" w:rsidR="00F16A4A" w:rsidRPr="0088193B" w:rsidRDefault="00F16A4A" w:rsidP="007C4BD7">
            <w:pPr>
              <w:pStyle w:val="TAC"/>
            </w:pPr>
            <w:r w:rsidRPr="0088193B">
              <w:t>10680</w:t>
            </w:r>
          </w:p>
        </w:tc>
        <w:tc>
          <w:tcPr>
            <w:tcW w:w="720" w:type="dxa"/>
          </w:tcPr>
          <w:p w14:paraId="6C4B78BE" w14:textId="77777777" w:rsidR="00F16A4A" w:rsidRPr="0088193B" w:rsidRDefault="00F16A4A" w:rsidP="007C4BD7">
            <w:pPr>
              <w:pStyle w:val="TAC"/>
            </w:pPr>
            <w:r w:rsidRPr="0088193B">
              <w:t>10680</w:t>
            </w:r>
          </w:p>
        </w:tc>
        <w:tc>
          <w:tcPr>
            <w:tcW w:w="720" w:type="dxa"/>
          </w:tcPr>
          <w:p w14:paraId="2663F1AF" w14:textId="77777777" w:rsidR="00F16A4A" w:rsidRPr="0088193B" w:rsidRDefault="00F16A4A" w:rsidP="007C4BD7">
            <w:pPr>
              <w:pStyle w:val="TAC"/>
            </w:pPr>
            <w:r w:rsidRPr="0088193B">
              <w:t>11064</w:t>
            </w:r>
          </w:p>
        </w:tc>
        <w:tc>
          <w:tcPr>
            <w:tcW w:w="720" w:type="dxa"/>
          </w:tcPr>
          <w:p w14:paraId="633B8656" w14:textId="77777777" w:rsidR="00F16A4A" w:rsidRPr="0088193B" w:rsidRDefault="00F16A4A" w:rsidP="007C4BD7">
            <w:pPr>
              <w:pStyle w:val="TAC"/>
            </w:pPr>
            <w:r w:rsidRPr="0088193B">
              <w:t>11064</w:t>
            </w:r>
          </w:p>
        </w:tc>
        <w:tc>
          <w:tcPr>
            <w:tcW w:w="720" w:type="dxa"/>
          </w:tcPr>
          <w:p w14:paraId="7D9D812E" w14:textId="77777777" w:rsidR="00F16A4A" w:rsidRPr="0088193B" w:rsidRDefault="00F16A4A" w:rsidP="007C4BD7">
            <w:pPr>
              <w:pStyle w:val="TAC"/>
            </w:pPr>
            <w:r w:rsidRPr="0088193B">
              <w:t>11448</w:t>
            </w:r>
          </w:p>
        </w:tc>
      </w:tr>
      <w:tr w:rsidR="00F41E60" w:rsidRPr="0088193B" w14:paraId="0AB8AD8E" w14:textId="77777777" w:rsidTr="00F41E60">
        <w:tc>
          <w:tcPr>
            <w:tcW w:w="720" w:type="dxa"/>
          </w:tcPr>
          <w:p w14:paraId="0F4B2730" w14:textId="77777777" w:rsidR="00F16A4A" w:rsidRPr="0088193B" w:rsidRDefault="00F16A4A" w:rsidP="007C4BD7">
            <w:pPr>
              <w:pStyle w:val="TAC"/>
            </w:pPr>
            <w:r w:rsidRPr="0088193B">
              <w:t>13</w:t>
            </w:r>
          </w:p>
        </w:tc>
        <w:tc>
          <w:tcPr>
            <w:tcW w:w="720" w:type="dxa"/>
          </w:tcPr>
          <w:p w14:paraId="512B06B2" w14:textId="77777777" w:rsidR="00F16A4A" w:rsidRPr="0088193B" w:rsidRDefault="00F16A4A" w:rsidP="007C4BD7">
            <w:pPr>
              <w:pStyle w:val="TAC"/>
            </w:pPr>
            <w:r w:rsidRPr="0088193B">
              <w:t>10680</w:t>
            </w:r>
          </w:p>
        </w:tc>
        <w:tc>
          <w:tcPr>
            <w:tcW w:w="720" w:type="dxa"/>
          </w:tcPr>
          <w:p w14:paraId="7AACC595" w14:textId="77777777" w:rsidR="00F16A4A" w:rsidRPr="0088193B" w:rsidRDefault="00F16A4A" w:rsidP="007C4BD7">
            <w:pPr>
              <w:pStyle w:val="TAC"/>
            </w:pPr>
            <w:r w:rsidRPr="0088193B">
              <w:t>10680</w:t>
            </w:r>
          </w:p>
        </w:tc>
        <w:tc>
          <w:tcPr>
            <w:tcW w:w="720" w:type="dxa"/>
          </w:tcPr>
          <w:p w14:paraId="5124ED0C" w14:textId="77777777" w:rsidR="00F16A4A" w:rsidRPr="0088193B" w:rsidRDefault="00F16A4A" w:rsidP="007C4BD7">
            <w:pPr>
              <w:pStyle w:val="TAC"/>
            </w:pPr>
            <w:r w:rsidRPr="0088193B">
              <w:t>11064</w:t>
            </w:r>
          </w:p>
        </w:tc>
        <w:tc>
          <w:tcPr>
            <w:tcW w:w="720" w:type="dxa"/>
          </w:tcPr>
          <w:p w14:paraId="10A6D262" w14:textId="77777777" w:rsidR="00F16A4A" w:rsidRPr="0088193B" w:rsidRDefault="00F16A4A" w:rsidP="007C4BD7">
            <w:pPr>
              <w:pStyle w:val="TAC"/>
            </w:pPr>
            <w:r w:rsidRPr="0088193B">
              <w:t>11448</w:t>
            </w:r>
          </w:p>
        </w:tc>
        <w:tc>
          <w:tcPr>
            <w:tcW w:w="720" w:type="dxa"/>
          </w:tcPr>
          <w:p w14:paraId="6AE1B817" w14:textId="77777777" w:rsidR="00F16A4A" w:rsidRPr="0088193B" w:rsidRDefault="00F16A4A" w:rsidP="007C4BD7">
            <w:pPr>
              <w:pStyle w:val="TAC"/>
            </w:pPr>
            <w:r w:rsidRPr="0088193B">
              <w:t>11448</w:t>
            </w:r>
          </w:p>
        </w:tc>
        <w:tc>
          <w:tcPr>
            <w:tcW w:w="720" w:type="dxa"/>
          </w:tcPr>
          <w:p w14:paraId="706036ED" w14:textId="77777777" w:rsidR="00F16A4A" w:rsidRPr="0088193B" w:rsidRDefault="00F16A4A" w:rsidP="007C4BD7">
            <w:pPr>
              <w:pStyle w:val="TAC"/>
            </w:pPr>
            <w:r w:rsidRPr="0088193B">
              <w:t>11832</w:t>
            </w:r>
          </w:p>
        </w:tc>
        <w:tc>
          <w:tcPr>
            <w:tcW w:w="720" w:type="dxa"/>
          </w:tcPr>
          <w:p w14:paraId="36280395" w14:textId="77777777" w:rsidR="00F16A4A" w:rsidRPr="0088193B" w:rsidRDefault="00F16A4A" w:rsidP="007C4BD7">
            <w:pPr>
              <w:pStyle w:val="TAC"/>
            </w:pPr>
            <w:r w:rsidRPr="0088193B">
              <w:t>12216</w:t>
            </w:r>
          </w:p>
        </w:tc>
        <w:tc>
          <w:tcPr>
            <w:tcW w:w="720" w:type="dxa"/>
          </w:tcPr>
          <w:p w14:paraId="381E2ABE" w14:textId="77777777" w:rsidR="00F16A4A" w:rsidRPr="0088193B" w:rsidRDefault="00F16A4A" w:rsidP="007C4BD7">
            <w:pPr>
              <w:pStyle w:val="TAC"/>
            </w:pPr>
            <w:r w:rsidRPr="0088193B">
              <w:t>12216</w:t>
            </w:r>
          </w:p>
        </w:tc>
        <w:tc>
          <w:tcPr>
            <w:tcW w:w="720" w:type="dxa"/>
          </w:tcPr>
          <w:p w14:paraId="785A9D07" w14:textId="77777777" w:rsidR="00F16A4A" w:rsidRPr="0088193B" w:rsidRDefault="00F16A4A" w:rsidP="007C4BD7">
            <w:pPr>
              <w:pStyle w:val="TAC"/>
            </w:pPr>
            <w:r w:rsidRPr="0088193B">
              <w:t>12576</w:t>
            </w:r>
          </w:p>
        </w:tc>
        <w:tc>
          <w:tcPr>
            <w:tcW w:w="720" w:type="dxa"/>
          </w:tcPr>
          <w:p w14:paraId="474705DC" w14:textId="77777777" w:rsidR="00F16A4A" w:rsidRPr="0088193B" w:rsidRDefault="00F16A4A" w:rsidP="007C4BD7">
            <w:pPr>
              <w:pStyle w:val="TAC"/>
            </w:pPr>
            <w:r w:rsidRPr="0088193B">
              <w:t>12960</w:t>
            </w:r>
          </w:p>
        </w:tc>
      </w:tr>
      <w:tr w:rsidR="00F41E60" w:rsidRPr="0088193B" w14:paraId="255707F6" w14:textId="77777777" w:rsidTr="00F41E60">
        <w:tc>
          <w:tcPr>
            <w:tcW w:w="720" w:type="dxa"/>
          </w:tcPr>
          <w:p w14:paraId="69E6D1E3" w14:textId="77777777" w:rsidR="00F16A4A" w:rsidRPr="0088193B" w:rsidRDefault="00F16A4A" w:rsidP="007C4BD7">
            <w:pPr>
              <w:pStyle w:val="TAC"/>
            </w:pPr>
            <w:r w:rsidRPr="0088193B">
              <w:t>14</w:t>
            </w:r>
          </w:p>
        </w:tc>
        <w:tc>
          <w:tcPr>
            <w:tcW w:w="720" w:type="dxa"/>
          </w:tcPr>
          <w:p w14:paraId="570EDF3C" w14:textId="77777777" w:rsidR="00F16A4A" w:rsidRPr="0088193B" w:rsidRDefault="00F16A4A" w:rsidP="007C4BD7">
            <w:pPr>
              <w:pStyle w:val="TAC"/>
            </w:pPr>
            <w:r w:rsidRPr="0088193B">
              <w:t>11832</w:t>
            </w:r>
          </w:p>
        </w:tc>
        <w:tc>
          <w:tcPr>
            <w:tcW w:w="720" w:type="dxa"/>
          </w:tcPr>
          <w:p w14:paraId="7096DE9B" w14:textId="77777777" w:rsidR="00F16A4A" w:rsidRPr="0088193B" w:rsidRDefault="00F16A4A" w:rsidP="007C4BD7">
            <w:pPr>
              <w:pStyle w:val="TAC"/>
            </w:pPr>
            <w:r w:rsidRPr="0088193B">
              <w:t>12216</w:t>
            </w:r>
          </w:p>
        </w:tc>
        <w:tc>
          <w:tcPr>
            <w:tcW w:w="720" w:type="dxa"/>
          </w:tcPr>
          <w:p w14:paraId="66E6CA08" w14:textId="77777777" w:rsidR="00F16A4A" w:rsidRPr="0088193B" w:rsidRDefault="00F16A4A" w:rsidP="007C4BD7">
            <w:pPr>
              <w:pStyle w:val="TAC"/>
            </w:pPr>
            <w:r w:rsidRPr="0088193B">
              <w:t>12216</w:t>
            </w:r>
          </w:p>
        </w:tc>
        <w:tc>
          <w:tcPr>
            <w:tcW w:w="720" w:type="dxa"/>
          </w:tcPr>
          <w:p w14:paraId="3EE17A22" w14:textId="77777777" w:rsidR="00F16A4A" w:rsidRPr="0088193B" w:rsidRDefault="00F16A4A" w:rsidP="007C4BD7">
            <w:pPr>
              <w:pStyle w:val="TAC"/>
            </w:pPr>
            <w:r w:rsidRPr="0088193B">
              <w:t>12576</w:t>
            </w:r>
          </w:p>
        </w:tc>
        <w:tc>
          <w:tcPr>
            <w:tcW w:w="720" w:type="dxa"/>
          </w:tcPr>
          <w:p w14:paraId="6B175366" w14:textId="77777777" w:rsidR="00F16A4A" w:rsidRPr="0088193B" w:rsidRDefault="00F16A4A" w:rsidP="007C4BD7">
            <w:pPr>
              <w:pStyle w:val="TAC"/>
            </w:pPr>
            <w:r w:rsidRPr="0088193B">
              <w:t>12960</w:t>
            </w:r>
          </w:p>
        </w:tc>
        <w:tc>
          <w:tcPr>
            <w:tcW w:w="720" w:type="dxa"/>
          </w:tcPr>
          <w:p w14:paraId="78E76337" w14:textId="77777777" w:rsidR="00F16A4A" w:rsidRPr="0088193B" w:rsidRDefault="00F16A4A" w:rsidP="007C4BD7">
            <w:pPr>
              <w:pStyle w:val="TAC"/>
            </w:pPr>
            <w:r w:rsidRPr="0088193B">
              <w:t>12960</w:t>
            </w:r>
          </w:p>
        </w:tc>
        <w:tc>
          <w:tcPr>
            <w:tcW w:w="720" w:type="dxa"/>
          </w:tcPr>
          <w:p w14:paraId="5FD63C39" w14:textId="77777777" w:rsidR="00F16A4A" w:rsidRPr="0088193B" w:rsidRDefault="00F16A4A" w:rsidP="007C4BD7">
            <w:pPr>
              <w:pStyle w:val="TAC"/>
            </w:pPr>
            <w:r w:rsidRPr="0088193B">
              <w:t>13536</w:t>
            </w:r>
          </w:p>
        </w:tc>
        <w:tc>
          <w:tcPr>
            <w:tcW w:w="720" w:type="dxa"/>
          </w:tcPr>
          <w:p w14:paraId="38D151AA" w14:textId="77777777" w:rsidR="00F16A4A" w:rsidRPr="0088193B" w:rsidRDefault="00F16A4A" w:rsidP="007C4BD7">
            <w:pPr>
              <w:pStyle w:val="TAC"/>
            </w:pPr>
            <w:r w:rsidRPr="0088193B">
              <w:t>13536</w:t>
            </w:r>
          </w:p>
        </w:tc>
        <w:tc>
          <w:tcPr>
            <w:tcW w:w="720" w:type="dxa"/>
          </w:tcPr>
          <w:p w14:paraId="5136C35E" w14:textId="77777777" w:rsidR="00F16A4A" w:rsidRPr="0088193B" w:rsidRDefault="00F16A4A" w:rsidP="007C4BD7">
            <w:pPr>
              <w:pStyle w:val="TAC"/>
            </w:pPr>
            <w:r w:rsidRPr="0088193B">
              <w:t>14112</w:t>
            </w:r>
          </w:p>
        </w:tc>
        <w:tc>
          <w:tcPr>
            <w:tcW w:w="720" w:type="dxa"/>
          </w:tcPr>
          <w:p w14:paraId="3CF1DA78" w14:textId="77777777" w:rsidR="00F16A4A" w:rsidRPr="0088193B" w:rsidRDefault="00F16A4A" w:rsidP="007C4BD7">
            <w:pPr>
              <w:pStyle w:val="TAC"/>
            </w:pPr>
            <w:r w:rsidRPr="0088193B">
              <w:t>14112</w:t>
            </w:r>
          </w:p>
        </w:tc>
      </w:tr>
      <w:tr w:rsidR="00F41E60" w:rsidRPr="0088193B" w14:paraId="3C75C2EF" w14:textId="77777777" w:rsidTr="00F41E60">
        <w:tc>
          <w:tcPr>
            <w:tcW w:w="720" w:type="dxa"/>
          </w:tcPr>
          <w:p w14:paraId="16D91E18" w14:textId="77777777" w:rsidR="00F16A4A" w:rsidRPr="0088193B" w:rsidRDefault="00F16A4A" w:rsidP="007C4BD7">
            <w:pPr>
              <w:pStyle w:val="TAC"/>
            </w:pPr>
            <w:r w:rsidRPr="0088193B">
              <w:t>15</w:t>
            </w:r>
          </w:p>
        </w:tc>
        <w:tc>
          <w:tcPr>
            <w:tcW w:w="720" w:type="dxa"/>
          </w:tcPr>
          <w:p w14:paraId="22643B43" w14:textId="77777777" w:rsidR="00F16A4A" w:rsidRPr="0088193B" w:rsidRDefault="00F16A4A" w:rsidP="007C4BD7">
            <w:pPr>
              <w:pStyle w:val="TAC"/>
            </w:pPr>
            <w:r w:rsidRPr="0088193B">
              <w:t>12576</w:t>
            </w:r>
          </w:p>
        </w:tc>
        <w:tc>
          <w:tcPr>
            <w:tcW w:w="720" w:type="dxa"/>
          </w:tcPr>
          <w:p w14:paraId="7A424A2F" w14:textId="77777777" w:rsidR="00F16A4A" w:rsidRPr="0088193B" w:rsidRDefault="00F16A4A" w:rsidP="007C4BD7">
            <w:pPr>
              <w:pStyle w:val="TAC"/>
            </w:pPr>
            <w:r w:rsidRPr="0088193B">
              <w:t>12960</w:t>
            </w:r>
          </w:p>
        </w:tc>
        <w:tc>
          <w:tcPr>
            <w:tcW w:w="720" w:type="dxa"/>
          </w:tcPr>
          <w:p w14:paraId="5C24ECE7" w14:textId="77777777" w:rsidR="00F16A4A" w:rsidRPr="0088193B" w:rsidRDefault="00F16A4A" w:rsidP="007C4BD7">
            <w:pPr>
              <w:pStyle w:val="TAC"/>
            </w:pPr>
            <w:r w:rsidRPr="0088193B">
              <w:t>12960</w:t>
            </w:r>
          </w:p>
        </w:tc>
        <w:tc>
          <w:tcPr>
            <w:tcW w:w="720" w:type="dxa"/>
          </w:tcPr>
          <w:p w14:paraId="0FA12F44" w14:textId="77777777" w:rsidR="00F16A4A" w:rsidRPr="0088193B" w:rsidRDefault="00F16A4A" w:rsidP="007C4BD7">
            <w:pPr>
              <w:pStyle w:val="TAC"/>
            </w:pPr>
            <w:r w:rsidRPr="0088193B">
              <w:t>13536</w:t>
            </w:r>
          </w:p>
        </w:tc>
        <w:tc>
          <w:tcPr>
            <w:tcW w:w="720" w:type="dxa"/>
          </w:tcPr>
          <w:p w14:paraId="359EF2E9" w14:textId="77777777" w:rsidR="00F16A4A" w:rsidRPr="0088193B" w:rsidRDefault="00F16A4A" w:rsidP="007C4BD7">
            <w:pPr>
              <w:pStyle w:val="TAC"/>
            </w:pPr>
            <w:r w:rsidRPr="0088193B">
              <w:t>13536</w:t>
            </w:r>
          </w:p>
        </w:tc>
        <w:tc>
          <w:tcPr>
            <w:tcW w:w="720" w:type="dxa"/>
          </w:tcPr>
          <w:p w14:paraId="2DD998C1" w14:textId="77777777" w:rsidR="00F16A4A" w:rsidRPr="0088193B" w:rsidRDefault="00F16A4A" w:rsidP="007C4BD7">
            <w:pPr>
              <w:pStyle w:val="TAC"/>
            </w:pPr>
            <w:r w:rsidRPr="0088193B">
              <w:t>14112</w:t>
            </w:r>
          </w:p>
        </w:tc>
        <w:tc>
          <w:tcPr>
            <w:tcW w:w="720" w:type="dxa"/>
          </w:tcPr>
          <w:p w14:paraId="0FC6023A" w14:textId="77777777" w:rsidR="00F16A4A" w:rsidRPr="0088193B" w:rsidRDefault="00F16A4A" w:rsidP="007C4BD7">
            <w:pPr>
              <w:pStyle w:val="TAC"/>
            </w:pPr>
            <w:r w:rsidRPr="0088193B">
              <w:t>14688</w:t>
            </w:r>
          </w:p>
        </w:tc>
        <w:tc>
          <w:tcPr>
            <w:tcW w:w="720" w:type="dxa"/>
          </w:tcPr>
          <w:p w14:paraId="3A5023F1" w14:textId="77777777" w:rsidR="00F16A4A" w:rsidRPr="0088193B" w:rsidRDefault="00F16A4A" w:rsidP="007C4BD7">
            <w:pPr>
              <w:pStyle w:val="TAC"/>
            </w:pPr>
            <w:r w:rsidRPr="0088193B">
              <w:t>14688</w:t>
            </w:r>
          </w:p>
        </w:tc>
        <w:tc>
          <w:tcPr>
            <w:tcW w:w="720" w:type="dxa"/>
          </w:tcPr>
          <w:p w14:paraId="2F7FA939" w14:textId="77777777" w:rsidR="00F16A4A" w:rsidRPr="0088193B" w:rsidRDefault="00F16A4A" w:rsidP="007C4BD7">
            <w:pPr>
              <w:pStyle w:val="TAC"/>
            </w:pPr>
            <w:r w:rsidRPr="0088193B">
              <w:t>15264</w:t>
            </w:r>
          </w:p>
        </w:tc>
        <w:tc>
          <w:tcPr>
            <w:tcW w:w="720" w:type="dxa"/>
          </w:tcPr>
          <w:p w14:paraId="4F8BACEC" w14:textId="77777777" w:rsidR="00F16A4A" w:rsidRPr="0088193B" w:rsidRDefault="00F16A4A" w:rsidP="007C4BD7">
            <w:pPr>
              <w:pStyle w:val="TAC"/>
            </w:pPr>
            <w:r w:rsidRPr="0088193B">
              <w:t>15264</w:t>
            </w:r>
          </w:p>
        </w:tc>
      </w:tr>
      <w:tr w:rsidR="00F41E60" w:rsidRPr="0088193B" w14:paraId="52BB5D25" w14:textId="77777777" w:rsidTr="00F41E60">
        <w:tc>
          <w:tcPr>
            <w:tcW w:w="720" w:type="dxa"/>
          </w:tcPr>
          <w:p w14:paraId="0CC42591" w14:textId="77777777" w:rsidR="00F16A4A" w:rsidRPr="0088193B" w:rsidRDefault="00F16A4A" w:rsidP="007C4BD7">
            <w:pPr>
              <w:pStyle w:val="TAC"/>
            </w:pPr>
            <w:r w:rsidRPr="0088193B">
              <w:t>16</w:t>
            </w:r>
          </w:p>
        </w:tc>
        <w:tc>
          <w:tcPr>
            <w:tcW w:w="720" w:type="dxa"/>
          </w:tcPr>
          <w:p w14:paraId="5BE1DDE0" w14:textId="77777777" w:rsidR="00F16A4A" w:rsidRPr="0088193B" w:rsidRDefault="00F16A4A" w:rsidP="007C4BD7">
            <w:pPr>
              <w:pStyle w:val="TAC"/>
            </w:pPr>
            <w:r w:rsidRPr="0088193B">
              <w:t>13536</w:t>
            </w:r>
          </w:p>
        </w:tc>
        <w:tc>
          <w:tcPr>
            <w:tcW w:w="720" w:type="dxa"/>
          </w:tcPr>
          <w:p w14:paraId="0309CF0B" w14:textId="77777777" w:rsidR="00F16A4A" w:rsidRPr="0088193B" w:rsidRDefault="00F16A4A" w:rsidP="007C4BD7">
            <w:pPr>
              <w:pStyle w:val="TAC"/>
            </w:pPr>
            <w:r w:rsidRPr="0088193B">
              <w:t>13536</w:t>
            </w:r>
          </w:p>
        </w:tc>
        <w:tc>
          <w:tcPr>
            <w:tcW w:w="720" w:type="dxa"/>
          </w:tcPr>
          <w:p w14:paraId="2A58855B" w14:textId="77777777" w:rsidR="00F16A4A" w:rsidRPr="0088193B" w:rsidRDefault="00F16A4A" w:rsidP="007C4BD7">
            <w:pPr>
              <w:pStyle w:val="TAC"/>
            </w:pPr>
            <w:r w:rsidRPr="0088193B">
              <w:t>14112</w:t>
            </w:r>
          </w:p>
        </w:tc>
        <w:tc>
          <w:tcPr>
            <w:tcW w:w="720" w:type="dxa"/>
          </w:tcPr>
          <w:p w14:paraId="2100BBEB" w14:textId="77777777" w:rsidR="00F16A4A" w:rsidRPr="0088193B" w:rsidRDefault="00F16A4A" w:rsidP="007C4BD7">
            <w:pPr>
              <w:pStyle w:val="TAC"/>
            </w:pPr>
            <w:r w:rsidRPr="0088193B">
              <w:t>14112</w:t>
            </w:r>
          </w:p>
        </w:tc>
        <w:tc>
          <w:tcPr>
            <w:tcW w:w="720" w:type="dxa"/>
          </w:tcPr>
          <w:p w14:paraId="3435F845" w14:textId="77777777" w:rsidR="00F16A4A" w:rsidRPr="0088193B" w:rsidRDefault="00F16A4A" w:rsidP="007C4BD7">
            <w:pPr>
              <w:pStyle w:val="TAC"/>
            </w:pPr>
            <w:r w:rsidRPr="0088193B">
              <w:t>14688</w:t>
            </w:r>
          </w:p>
        </w:tc>
        <w:tc>
          <w:tcPr>
            <w:tcW w:w="720" w:type="dxa"/>
          </w:tcPr>
          <w:p w14:paraId="15823700" w14:textId="77777777" w:rsidR="00F16A4A" w:rsidRPr="0088193B" w:rsidRDefault="00F16A4A" w:rsidP="007C4BD7">
            <w:pPr>
              <w:pStyle w:val="TAC"/>
            </w:pPr>
            <w:r w:rsidRPr="0088193B">
              <w:t>14688</w:t>
            </w:r>
          </w:p>
        </w:tc>
        <w:tc>
          <w:tcPr>
            <w:tcW w:w="720" w:type="dxa"/>
          </w:tcPr>
          <w:p w14:paraId="3F84BCDD" w14:textId="77777777" w:rsidR="00F16A4A" w:rsidRPr="0088193B" w:rsidRDefault="00F16A4A" w:rsidP="007C4BD7">
            <w:pPr>
              <w:pStyle w:val="TAC"/>
            </w:pPr>
            <w:r w:rsidRPr="0088193B">
              <w:t>15264</w:t>
            </w:r>
          </w:p>
        </w:tc>
        <w:tc>
          <w:tcPr>
            <w:tcW w:w="720" w:type="dxa"/>
          </w:tcPr>
          <w:p w14:paraId="624E3729" w14:textId="77777777" w:rsidR="00F16A4A" w:rsidRPr="0088193B" w:rsidRDefault="00F16A4A" w:rsidP="007C4BD7">
            <w:pPr>
              <w:pStyle w:val="TAC"/>
            </w:pPr>
            <w:r w:rsidRPr="0088193B">
              <w:t>15840</w:t>
            </w:r>
          </w:p>
        </w:tc>
        <w:tc>
          <w:tcPr>
            <w:tcW w:w="720" w:type="dxa"/>
          </w:tcPr>
          <w:p w14:paraId="6DA707AB" w14:textId="77777777" w:rsidR="00F16A4A" w:rsidRPr="0088193B" w:rsidRDefault="00F16A4A" w:rsidP="007C4BD7">
            <w:pPr>
              <w:pStyle w:val="TAC"/>
            </w:pPr>
            <w:r w:rsidRPr="0088193B">
              <w:t>15840</w:t>
            </w:r>
          </w:p>
        </w:tc>
        <w:tc>
          <w:tcPr>
            <w:tcW w:w="720" w:type="dxa"/>
          </w:tcPr>
          <w:p w14:paraId="3BDE1AEA" w14:textId="77777777" w:rsidR="00F16A4A" w:rsidRPr="0088193B" w:rsidRDefault="00F16A4A" w:rsidP="007C4BD7">
            <w:pPr>
              <w:pStyle w:val="TAC"/>
            </w:pPr>
            <w:r w:rsidRPr="0088193B">
              <w:t>16416</w:t>
            </w:r>
          </w:p>
        </w:tc>
      </w:tr>
      <w:tr w:rsidR="00F41E60" w:rsidRPr="0088193B" w14:paraId="376D72AD" w14:textId="77777777" w:rsidTr="00F41E60">
        <w:tc>
          <w:tcPr>
            <w:tcW w:w="720" w:type="dxa"/>
          </w:tcPr>
          <w:p w14:paraId="78F141FC" w14:textId="77777777" w:rsidR="00F16A4A" w:rsidRPr="0088193B" w:rsidRDefault="00F16A4A" w:rsidP="007C4BD7">
            <w:pPr>
              <w:pStyle w:val="TAC"/>
            </w:pPr>
            <w:r w:rsidRPr="0088193B">
              <w:t>17</w:t>
            </w:r>
          </w:p>
        </w:tc>
        <w:tc>
          <w:tcPr>
            <w:tcW w:w="720" w:type="dxa"/>
          </w:tcPr>
          <w:p w14:paraId="5A7D4FD0" w14:textId="77777777" w:rsidR="00F16A4A" w:rsidRPr="0088193B" w:rsidRDefault="00F16A4A" w:rsidP="007C4BD7">
            <w:pPr>
              <w:pStyle w:val="TAC"/>
            </w:pPr>
            <w:r w:rsidRPr="0088193B">
              <w:t>14688</w:t>
            </w:r>
          </w:p>
        </w:tc>
        <w:tc>
          <w:tcPr>
            <w:tcW w:w="720" w:type="dxa"/>
          </w:tcPr>
          <w:p w14:paraId="146BD4BA" w14:textId="77777777" w:rsidR="00F16A4A" w:rsidRPr="0088193B" w:rsidRDefault="00F16A4A" w:rsidP="007C4BD7">
            <w:pPr>
              <w:pStyle w:val="TAC"/>
            </w:pPr>
            <w:r w:rsidRPr="0088193B">
              <w:t>15264</w:t>
            </w:r>
          </w:p>
        </w:tc>
        <w:tc>
          <w:tcPr>
            <w:tcW w:w="720" w:type="dxa"/>
          </w:tcPr>
          <w:p w14:paraId="07CCA835" w14:textId="77777777" w:rsidR="00F16A4A" w:rsidRPr="0088193B" w:rsidRDefault="00F16A4A" w:rsidP="007C4BD7">
            <w:pPr>
              <w:pStyle w:val="TAC"/>
            </w:pPr>
            <w:r w:rsidRPr="0088193B">
              <w:t>15264</w:t>
            </w:r>
          </w:p>
        </w:tc>
        <w:tc>
          <w:tcPr>
            <w:tcW w:w="720" w:type="dxa"/>
          </w:tcPr>
          <w:p w14:paraId="515DBB6A" w14:textId="77777777" w:rsidR="00F16A4A" w:rsidRPr="0088193B" w:rsidRDefault="00F16A4A" w:rsidP="007C4BD7">
            <w:pPr>
              <w:pStyle w:val="TAC"/>
            </w:pPr>
            <w:r w:rsidRPr="0088193B">
              <w:t>15840</w:t>
            </w:r>
          </w:p>
        </w:tc>
        <w:tc>
          <w:tcPr>
            <w:tcW w:w="720" w:type="dxa"/>
          </w:tcPr>
          <w:p w14:paraId="13EBBA43" w14:textId="77777777" w:rsidR="00F16A4A" w:rsidRPr="0088193B" w:rsidRDefault="00F16A4A" w:rsidP="007C4BD7">
            <w:pPr>
              <w:pStyle w:val="TAC"/>
            </w:pPr>
            <w:r w:rsidRPr="0088193B">
              <w:t>16416</w:t>
            </w:r>
          </w:p>
        </w:tc>
        <w:tc>
          <w:tcPr>
            <w:tcW w:w="720" w:type="dxa"/>
          </w:tcPr>
          <w:p w14:paraId="55554D44" w14:textId="77777777" w:rsidR="00F16A4A" w:rsidRPr="0088193B" w:rsidRDefault="00F16A4A" w:rsidP="007C4BD7">
            <w:pPr>
              <w:pStyle w:val="TAC"/>
            </w:pPr>
            <w:r w:rsidRPr="0088193B">
              <w:t>16416</w:t>
            </w:r>
          </w:p>
        </w:tc>
        <w:tc>
          <w:tcPr>
            <w:tcW w:w="720" w:type="dxa"/>
          </w:tcPr>
          <w:p w14:paraId="44821AFF" w14:textId="77777777" w:rsidR="00F16A4A" w:rsidRPr="0088193B" w:rsidRDefault="00F16A4A" w:rsidP="007C4BD7">
            <w:pPr>
              <w:pStyle w:val="TAC"/>
            </w:pPr>
            <w:r w:rsidRPr="0088193B">
              <w:t>16992</w:t>
            </w:r>
          </w:p>
        </w:tc>
        <w:tc>
          <w:tcPr>
            <w:tcW w:w="720" w:type="dxa"/>
          </w:tcPr>
          <w:p w14:paraId="4E5274B0" w14:textId="77777777" w:rsidR="00F16A4A" w:rsidRPr="0088193B" w:rsidRDefault="00F16A4A" w:rsidP="007C4BD7">
            <w:pPr>
              <w:pStyle w:val="TAC"/>
            </w:pPr>
            <w:r w:rsidRPr="0088193B">
              <w:t>17568</w:t>
            </w:r>
          </w:p>
        </w:tc>
        <w:tc>
          <w:tcPr>
            <w:tcW w:w="720" w:type="dxa"/>
          </w:tcPr>
          <w:p w14:paraId="4C536BCA" w14:textId="77777777" w:rsidR="00F16A4A" w:rsidRPr="0088193B" w:rsidRDefault="00F16A4A" w:rsidP="007C4BD7">
            <w:pPr>
              <w:pStyle w:val="TAC"/>
            </w:pPr>
            <w:r w:rsidRPr="0088193B">
              <w:t>17568</w:t>
            </w:r>
          </w:p>
        </w:tc>
        <w:tc>
          <w:tcPr>
            <w:tcW w:w="720" w:type="dxa"/>
          </w:tcPr>
          <w:p w14:paraId="375AF4C8" w14:textId="77777777" w:rsidR="00F16A4A" w:rsidRPr="0088193B" w:rsidRDefault="00F16A4A" w:rsidP="007C4BD7">
            <w:pPr>
              <w:pStyle w:val="TAC"/>
            </w:pPr>
            <w:r w:rsidRPr="0088193B">
              <w:t>18336</w:t>
            </w:r>
          </w:p>
        </w:tc>
      </w:tr>
      <w:tr w:rsidR="00F41E60" w:rsidRPr="0088193B" w14:paraId="370C6E38" w14:textId="77777777" w:rsidTr="00F41E60">
        <w:tc>
          <w:tcPr>
            <w:tcW w:w="720" w:type="dxa"/>
          </w:tcPr>
          <w:p w14:paraId="7CD51E67" w14:textId="77777777" w:rsidR="00F16A4A" w:rsidRPr="0088193B" w:rsidRDefault="00F16A4A" w:rsidP="007C4BD7">
            <w:pPr>
              <w:pStyle w:val="TAC"/>
            </w:pPr>
            <w:r w:rsidRPr="0088193B">
              <w:t>18</w:t>
            </w:r>
          </w:p>
        </w:tc>
        <w:tc>
          <w:tcPr>
            <w:tcW w:w="720" w:type="dxa"/>
          </w:tcPr>
          <w:p w14:paraId="16FC412B" w14:textId="77777777" w:rsidR="00F16A4A" w:rsidRPr="0088193B" w:rsidRDefault="00F16A4A" w:rsidP="007C4BD7">
            <w:pPr>
              <w:pStyle w:val="TAC"/>
            </w:pPr>
            <w:r w:rsidRPr="0088193B">
              <w:t>16416</w:t>
            </w:r>
          </w:p>
        </w:tc>
        <w:tc>
          <w:tcPr>
            <w:tcW w:w="720" w:type="dxa"/>
          </w:tcPr>
          <w:p w14:paraId="665CC9E3" w14:textId="77777777" w:rsidR="00F16A4A" w:rsidRPr="0088193B" w:rsidRDefault="00F16A4A" w:rsidP="007C4BD7">
            <w:pPr>
              <w:pStyle w:val="TAC"/>
            </w:pPr>
            <w:r w:rsidRPr="0088193B">
              <w:t>16416</w:t>
            </w:r>
          </w:p>
        </w:tc>
        <w:tc>
          <w:tcPr>
            <w:tcW w:w="720" w:type="dxa"/>
          </w:tcPr>
          <w:p w14:paraId="10B9FD4F" w14:textId="77777777" w:rsidR="00F16A4A" w:rsidRPr="0088193B" w:rsidRDefault="00F16A4A" w:rsidP="007C4BD7">
            <w:pPr>
              <w:pStyle w:val="TAC"/>
            </w:pPr>
            <w:r w:rsidRPr="0088193B">
              <w:t>16992</w:t>
            </w:r>
          </w:p>
        </w:tc>
        <w:tc>
          <w:tcPr>
            <w:tcW w:w="720" w:type="dxa"/>
          </w:tcPr>
          <w:p w14:paraId="4A376C22" w14:textId="77777777" w:rsidR="00F16A4A" w:rsidRPr="0088193B" w:rsidRDefault="00F16A4A" w:rsidP="007C4BD7">
            <w:pPr>
              <w:pStyle w:val="TAC"/>
            </w:pPr>
            <w:r w:rsidRPr="0088193B">
              <w:t>17568</w:t>
            </w:r>
          </w:p>
        </w:tc>
        <w:tc>
          <w:tcPr>
            <w:tcW w:w="720" w:type="dxa"/>
          </w:tcPr>
          <w:p w14:paraId="4B3C232D" w14:textId="77777777" w:rsidR="00F16A4A" w:rsidRPr="0088193B" w:rsidRDefault="00F16A4A" w:rsidP="007C4BD7">
            <w:pPr>
              <w:pStyle w:val="TAC"/>
            </w:pPr>
            <w:r w:rsidRPr="0088193B">
              <w:t>17568</w:t>
            </w:r>
          </w:p>
        </w:tc>
        <w:tc>
          <w:tcPr>
            <w:tcW w:w="720" w:type="dxa"/>
          </w:tcPr>
          <w:p w14:paraId="5D1E527B" w14:textId="77777777" w:rsidR="00F16A4A" w:rsidRPr="0088193B" w:rsidRDefault="00F16A4A" w:rsidP="007C4BD7">
            <w:pPr>
              <w:pStyle w:val="TAC"/>
            </w:pPr>
            <w:r w:rsidRPr="0088193B">
              <w:t>18336</w:t>
            </w:r>
          </w:p>
        </w:tc>
        <w:tc>
          <w:tcPr>
            <w:tcW w:w="720" w:type="dxa"/>
          </w:tcPr>
          <w:p w14:paraId="6F4F306B" w14:textId="77777777" w:rsidR="00F16A4A" w:rsidRPr="0088193B" w:rsidRDefault="00F16A4A" w:rsidP="007C4BD7">
            <w:pPr>
              <w:pStyle w:val="TAC"/>
            </w:pPr>
            <w:r w:rsidRPr="0088193B">
              <w:t>18336</w:t>
            </w:r>
          </w:p>
        </w:tc>
        <w:tc>
          <w:tcPr>
            <w:tcW w:w="720" w:type="dxa"/>
          </w:tcPr>
          <w:p w14:paraId="4C015CC0" w14:textId="77777777" w:rsidR="00F16A4A" w:rsidRPr="0088193B" w:rsidRDefault="00F16A4A" w:rsidP="007C4BD7">
            <w:pPr>
              <w:pStyle w:val="TAC"/>
            </w:pPr>
            <w:r w:rsidRPr="0088193B">
              <w:t>19080</w:t>
            </w:r>
          </w:p>
        </w:tc>
        <w:tc>
          <w:tcPr>
            <w:tcW w:w="720" w:type="dxa"/>
          </w:tcPr>
          <w:p w14:paraId="6B501088" w14:textId="77777777" w:rsidR="00F16A4A" w:rsidRPr="0088193B" w:rsidRDefault="00F16A4A" w:rsidP="007C4BD7">
            <w:pPr>
              <w:pStyle w:val="TAC"/>
            </w:pPr>
            <w:r w:rsidRPr="0088193B">
              <w:t>19080</w:t>
            </w:r>
          </w:p>
        </w:tc>
        <w:tc>
          <w:tcPr>
            <w:tcW w:w="720" w:type="dxa"/>
          </w:tcPr>
          <w:p w14:paraId="799728FD" w14:textId="77777777" w:rsidR="00F16A4A" w:rsidRPr="0088193B" w:rsidRDefault="00F16A4A" w:rsidP="007C4BD7">
            <w:pPr>
              <w:pStyle w:val="TAC"/>
            </w:pPr>
            <w:r w:rsidRPr="0088193B">
              <w:t>19848</w:t>
            </w:r>
          </w:p>
        </w:tc>
      </w:tr>
      <w:tr w:rsidR="00F41E60" w:rsidRPr="0088193B" w14:paraId="4AF6C97E" w14:textId="77777777" w:rsidTr="00F41E60">
        <w:tc>
          <w:tcPr>
            <w:tcW w:w="720" w:type="dxa"/>
          </w:tcPr>
          <w:p w14:paraId="72ED1B01" w14:textId="77777777" w:rsidR="00F16A4A" w:rsidRPr="0088193B" w:rsidRDefault="00F16A4A" w:rsidP="007C4BD7">
            <w:pPr>
              <w:pStyle w:val="TAC"/>
            </w:pPr>
            <w:r w:rsidRPr="0088193B">
              <w:t>19</w:t>
            </w:r>
          </w:p>
        </w:tc>
        <w:tc>
          <w:tcPr>
            <w:tcW w:w="720" w:type="dxa"/>
          </w:tcPr>
          <w:p w14:paraId="0D31EC34" w14:textId="77777777" w:rsidR="00F16A4A" w:rsidRPr="0088193B" w:rsidRDefault="00F16A4A" w:rsidP="007C4BD7">
            <w:pPr>
              <w:pStyle w:val="TAC"/>
            </w:pPr>
            <w:r w:rsidRPr="0088193B">
              <w:t>17568</w:t>
            </w:r>
          </w:p>
        </w:tc>
        <w:tc>
          <w:tcPr>
            <w:tcW w:w="720" w:type="dxa"/>
          </w:tcPr>
          <w:p w14:paraId="4F3F3DAA" w14:textId="77777777" w:rsidR="00F16A4A" w:rsidRPr="0088193B" w:rsidRDefault="00F16A4A" w:rsidP="007C4BD7">
            <w:pPr>
              <w:pStyle w:val="TAC"/>
            </w:pPr>
            <w:r w:rsidRPr="0088193B">
              <w:t>18336</w:t>
            </w:r>
          </w:p>
        </w:tc>
        <w:tc>
          <w:tcPr>
            <w:tcW w:w="720" w:type="dxa"/>
          </w:tcPr>
          <w:p w14:paraId="482D7421" w14:textId="77777777" w:rsidR="00F16A4A" w:rsidRPr="0088193B" w:rsidRDefault="00F16A4A" w:rsidP="007C4BD7">
            <w:pPr>
              <w:pStyle w:val="TAC"/>
            </w:pPr>
            <w:r w:rsidRPr="0088193B">
              <w:t>18336</w:t>
            </w:r>
          </w:p>
        </w:tc>
        <w:tc>
          <w:tcPr>
            <w:tcW w:w="720" w:type="dxa"/>
          </w:tcPr>
          <w:p w14:paraId="12CCF9DF" w14:textId="77777777" w:rsidR="00F16A4A" w:rsidRPr="0088193B" w:rsidRDefault="00F16A4A" w:rsidP="007C4BD7">
            <w:pPr>
              <w:pStyle w:val="TAC"/>
            </w:pPr>
            <w:r w:rsidRPr="0088193B">
              <w:t>19080</w:t>
            </w:r>
          </w:p>
        </w:tc>
        <w:tc>
          <w:tcPr>
            <w:tcW w:w="720" w:type="dxa"/>
          </w:tcPr>
          <w:p w14:paraId="5C9A985B" w14:textId="77777777" w:rsidR="00F16A4A" w:rsidRPr="0088193B" w:rsidRDefault="00F16A4A" w:rsidP="007C4BD7">
            <w:pPr>
              <w:pStyle w:val="TAC"/>
            </w:pPr>
            <w:r w:rsidRPr="0088193B">
              <w:t>19080</w:t>
            </w:r>
          </w:p>
        </w:tc>
        <w:tc>
          <w:tcPr>
            <w:tcW w:w="720" w:type="dxa"/>
          </w:tcPr>
          <w:p w14:paraId="31D3CBAD" w14:textId="77777777" w:rsidR="00F16A4A" w:rsidRPr="0088193B" w:rsidRDefault="00F16A4A" w:rsidP="007C4BD7">
            <w:pPr>
              <w:pStyle w:val="TAC"/>
            </w:pPr>
            <w:r w:rsidRPr="0088193B">
              <w:t>19848</w:t>
            </w:r>
          </w:p>
        </w:tc>
        <w:tc>
          <w:tcPr>
            <w:tcW w:w="720" w:type="dxa"/>
          </w:tcPr>
          <w:p w14:paraId="253985EA" w14:textId="77777777" w:rsidR="00F16A4A" w:rsidRPr="0088193B" w:rsidRDefault="00F16A4A" w:rsidP="007C4BD7">
            <w:pPr>
              <w:pStyle w:val="TAC"/>
            </w:pPr>
            <w:r w:rsidRPr="0088193B">
              <w:t>20616</w:t>
            </w:r>
          </w:p>
        </w:tc>
        <w:tc>
          <w:tcPr>
            <w:tcW w:w="720" w:type="dxa"/>
          </w:tcPr>
          <w:p w14:paraId="2AD32239" w14:textId="77777777" w:rsidR="00F16A4A" w:rsidRPr="0088193B" w:rsidRDefault="00F16A4A" w:rsidP="007C4BD7">
            <w:pPr>
              <w:pStyle w:val="TAC"/>
            </w:pPr>
            <w:r w:rsidRPr="0088193B">
              <w:t>20616</w:t>
            </w:r>
          </w:p>
        </w:tc>
        <w:tc>
          <w:tcPr>
            <w:tcW w:w="720" w:type="dxa"/>
          </w:tcPr>
          <w:p w14:paraId="00D4B1BD" w14:textId="77777777" w:rsidR="00F16A4A" w:rsidRPr="0088193B" w:rsidRDefault="00F16A4A" w:rsidP="007C4BD7">
            <w:pPr>
              <w:pStyle w:val="TAC"/>
            </w:pPr>
            <w:r w:rsidRPr="0088193B">
              <w:t>21384</w:t>
            </w:r>
          </w:p>
        </w:tc>
        <w:tc>
          <w:tcPr>
            <w:tcW w:w="720" w:type="dxa"/>
          </w:tcPr>
          <w:p w14:paraId="7AB348A5" w14:textId="77777777" w:rsidR="00F16A4A" w:rsidRPr="0088193B" w:rsidRDefault="00F16A4A" w:rsidP="007C4BD7">
            <w:pPr>
              <w:pStyle w:val="TAC"/>
            </w:pPr>
            <w:r w:rsidRPr="0088193B">
              <w:t>21384</w:t>
            </w:r>
          </w:p>
        </w:tc>
      </w:tr>
      <w:tr w:rsidR="00F41E60" w:rsidRPr="0088193B" w14:paraId="42C951E0" w14:textId="77777777" w:rsidTr="00F41E60">
        <w:tc>
          <w:tcPr>
            <w:tcW w:w="720" w:type="dxa"/>
          </w:tcPr>
          <w:p w14:paraId="789CCD33" w14:textId="77777777" w:rsidR="00F16A4A" w:rsidRPr="0088193B" w:rsidRDefault="00F16A4A" w:rsidP="007C4BD7">
            <w:pPr>
              <w:pStyle w:val="TAC"/>
            </w:pPr>
            <w:r w:rsidRPr="0088193B">
              <w:t>20</w:t>
            </w:r>
          </w:p>
        </w:tc>
        <w:tc>
          <w:tcPr>
            <w:tcW w:w="720" w:type="dxa"/>
          </w:tcPr>
          <w:p w14:paraId="327902FB" w14:textId="77777777" w:rsidR="00F16A4A" w:rsidRPr="0088193B" w:rsidRDefault="00F16A4A" w:rsidP="007C4BD7">
            <w:pPr>
              <w:pStyle w:val="TAC"/>
            </w:pPr>
            <w:r w:rsidRPr="0088193B">
              <w:t>19080</w:t>
            </w:r>
          </w:p>
        </w:tc>
        <w:tc>
          <w:tcPr>
            <w:tcW w:w="720" w:type="dxa"/>
          </w:tcPr>
          <w:p w14:paraId="67742EEC" w14:textId="77777777" w:rsidR="00F16A4A" w:rsidRPr="0088193B" w:rsidRDefault="00F16A4A" w:rsidP="007C4BD7">
            <w:pPr>
              <w:pStyle w:val="TAC"/>
            </w:pPr>
            <w:r w:rsidRPr="0088193B">
              <w:t>19848</w:t>
            </w:r>
          </w:p>
        </w:tc>
        <w:tc>
          <w:tcPr>
            <w:tcW w:w="720" w:type="dxa"/>
          </w:tcPr>
          <w:p w14:paraId="6F390878" w14:textId="77777777" w:rsidR="00F16A4A" w:rsidRPr="0088193B" w:rsidRDefault="00F16A4A" w:rsidP="007C4BD7">
            <w:pPr>
              <w:pStyle w:val="TAC"/>
            </w:pPr>
            <w:r w:rsidRPr="0088193B">
              <w:t>19848</w:t>
            </w:r>
          </w:p>
        </w:tc>
        <w:tc>
          <w:tcPr>
            <w:tcW w:w="720" w:type="dxa"/>
          </w:tcPr>
          <w:p w14:paraId="7A06E3A5" w14:textId="77777777" w:rsidR="00F16A4A" w:rsidRPr="0088193B" w:rsidRDefault="00F16A4A" w:rsidP="007C4BD7">
            <w:pPr>
              <w:pStyle w:val="TAC"/>
            </w:pPr>
            <w:r w:rsidRPr="0088193B">
              <w:t>20616</w:t>
            </w:r>
          </w:p>
        </w:tc>
        <w:tc>
          <w:tcPr>
            <w:tcW w:w="720" w:type="dxa"/>
          </w:tcPr>
          <w:p w14:paraId="75581B1D" w14:textId="77777777" w:rsidR="00F16A4A" w:rsidRPr="0088193B" w:rsidRDefault="00F16A4A" w:rsidP="007C4BD7">
            <w:pPr>
              <w:pStyle w:val="TAC"/>
            </w:pPr>
            <w:r w:rsidRPr="0088193B">
              <w:t>20616</w:t>
            </w:r>
          </w:p>
        </w:tc>
        <w:tc>
          <w:tcPr>
            <w:tcW w:w="720" w:type="dxa"/>
          </w:tcPr>
          <w:p w14:paraId="50151036" w14:textId="77777777" w:rsidR="00F16A4A" w:rsidRPr="0088193B" w:rsidRDefault="00F16A4A" w:rsidP="007C4BD7">
            <w:pPr>
              <w:pStyle w:val="TAC"/>
            </w:pPr>
            <w:r w:rsidRPr="0088193B">
              <w:t>21384</w:t>
            </w:r>
          </w:p>
        </w:tc>
        <w:tc>
          <w:tcPr>
            <w:tcW w:w="720" w:type="dxa"/>
          </w:tcPr>
          <w:p w14:paraId="531BB804" w14:textId="77777777" w:rsidR="00F16A4A" w:rsidRPr="0088193B" w:rsidRDefault="00F16A4A" w:rsidP="007C4BD7">
            <w:pPr>
              <w:pStyle w:val="TAC"/>
            </w:pPr>
            <w:r w:rsidRPr="0088193B">
              <w:t>22152</w:t>
            </w:r>
          </w:p>
        </w:tc>
        <w:tc>
          <w:tcPr>
            <w:tcW w:w="720" w:type="dxa"/>
          </w:tcPr>
          <w:p w14:paraId="696F4778" w14:textId="77777777" w:rsidR="00F16A4A" w:rsidRPr="0088193B" w:rsidRDefault="00F16A4A" w:rsidP="007C4BD7">
            <w:pPr>
              <w:pStyle w:val="TAC"/>
            </w:pPr>
            <w:r w:rsidRPr="0088193B">
              <w:t>22152</w:t>
            </w:r>
          </w:p>
        </w:tc>
        <w:tc>
          <w:tcPr>
            <w:tcW w:w="720" w:type="dxa"/>
          </w:tcPr>
          <w:p w14:paraId="6D15B483" w14:textId="77777777" w:rsidR="00F16A4A" w:rsidRPr="0088193B" w:rsidRDefault="00F16A4A" w:rsidP="007C4BD7">
            <w:pPr>
              <w:pStyle w:val="TAC"/>
            </w:pPr>
            <w:r w:rsidRPr="0088193B">
              <w:t>22920</w:t>
            </w:r>
          </w:p>
        </w:tc>
        <w:tc>
          <w:tcPr>
            <w:tcW w:w="720" w:type="dxa"/>
          </w:tcPr>
          <w:p w14:paraId="74BAF155" w14:textId="77777777" w:rsidR="00F16A4A" w:rsidRPr="0088193B" w:rsidRDefault="00F16A4A" w:rsidP="007C4BD7">
            <w:pPr>
              <w:pStyle w:val="TAC"/>
            </w:pPr>
            <w:r w:rsidRPr="0088193B">
              <w:t>22920</w:t>
            </w:r>
          </w:p>
        </w:tc>
      </w:tr>
      <w:tr w:rsidR="00F41E60" w:rsidRPr="0088193B" w14:paraId="12DDA045" w14:textId="77777777" w:rsidTr="00F41E60">
        <w:tc>
          <w:tcPr>
            <w:tcW w:w="720" w:type="dxa"/>
          </w:tcPr>
          <w:p w14:paraId="4056CBED" w14:textId="77777777" w:rsidR="00F16A4A" w:rsidRPr="0088193B" w:rsidRDefault="00F16A4A" w:rsidP="007C4BD7">
            <w:pPr>
              <w:pStyle w:val="TAC"/>
            </w:pPr>
            <w:r w:rsidRPr="0088193B">
              <w:t>21</w:t>
            </w:r>
          </w:p>
        </w:tc>
        <w:tc>
          <w:tcPr>
            <w:tcW w:w="720" w:type="dxa"/>
          </w:tcPr>
          <w:p w14:paraId="5CDA1CDC" w14:textId="77777777" w:rsidR="00F16A4A" w:rsidRPr="0088193B" w:rsidRDefault="00F16A4A" w:rsidP="007C4BD7">
            <w:pPr>
              <w:pStyle w:val="TAC"/>
            </w:pPr>
            <w:r w:rsidRPr="0088193B">
              <w:t>20616</w:t>
            </w:r>
          </w:p>
        </w:tc>
        <w:tc>
          <w:tcPr>
            <w:tcW w:w="720" w:type="dxa"/>
          </w:tcPr>
          <w:p w14:paraId="369214FD" w14:textId="77777777" w:rsidR="00F16A4A" w:rsidRPr="0088193B" w:rsidRDefault="00F16A4A" w:rsidP="007C4BD7">
            <w:pPr>
              <w:pStyle w:val="TAC"/>
            </w:pPr>
            <w:r w:rsidRPr="0088193B">
              <w:t>21384</w:t>
            </w:r>
          </w:p>
        </w:tc>
        <w:tc>
          <w:tcPr>
            <w:tcW w:w="720" w:type="dxa"/>
          </w:tcPr>
          <w:p w14:paraId="1D3C0B6C" w14:textId="77777777" w:rsidR="00F16A4A" w:rsidRPr="0088193B" w:rsidRDefault="00F16A4A" w:rsidP="007C4BD7">
            <w:pPr>
              <w:pStyle w:val="TAC"/>
            </w:pPr>
            <w:r w:rsidRPr="0088193B">
              <w:t>21384</w:t>
            </w:r>
          </w:p>
        </w:tc>
        <w:tc>
          <w:tcPr>
            <w:tcW w:w="720" w:type="dxa"/>
          </w:tcPr>
          <w:p w14:paraId="238EFC16" w14:textId="77777777" w:rsidR="00F16A4A" w:rsidRPr="0088193B" w:rsidRDefault="00F16A4A" w:rsidP="007C4BD7">
            <w:pPr>
              <w:pStyle w:val="TAC"/>
            </w:pPr>
            <w:r w:rsidRPr="0088193B">
              <w:t>22152</w:t>
            </w:r>
          </w:p>
        </w:tc>
        <w:tc>
          <w:tcPr>
            <w:tcW w:w="720" w:type="dxa"/>
          </w:tcPr>
          <w:p w14:paraId="3F69A744" w14:textId="77777777" w:rsidR="00F16A4A" w:rsidRPr="0088193B" w:rsidRDefault="00F16A4A" w:rsidP="007C4BD7">
            <w:pPr>
              <w:pStyle w:val="TAC"/>
            </w:pPr>
            <w:r w:rsidRPr="0088193B">
              <w:t>22920</w:t>
            </w:r>
          </w:p>
        </w:tc>
        <w:tc>
          <w:tcPr>
            <w:tcW w:w="720" w:type="dxa"/>
          </w:tcPr>
          <w:p w14:paraId="5342BC49" w14:textId="77777777" w:rsidR="00F16A4A" w:rsidRPr="0088193B" w:rsidRDefault="00F16A4A" w:rsidP="007C4BD7">
            <w:pPr>
              <w:pStyle w:val="TAC"/>
            </w:pPr>
            <w:r w:rsidRPr="0088193B">
              <w:t>22920</w:t>
            </w:r>
          </w:p>
        </w:tc>
        <w:tc>
          <w:tcPr>
            <w:tcW w:w="720" w:type="dxa"/>
          </w:tcPr>
          <w:p w14:paraId="423E1B87" w14:textId="77777777" w:rsidR="00F16A4A" w:rsidRPr="0088193B" w:rsidRDefault="00F16A4A" w:rsidP="007C4BD7">
            <w:pPr>
              <w:pStyle w:val="TAC"/>
            </w:pPr>
            <w:r w:rsidRPr="0088193B">
              <w:t>23688</w:t>
            </w:r>
          </w:p>
        </w:tc>
        <w:tc>
          <w:tcPr>
            <w:tcW w:w="720" w:type="dxa"/>
          </w:tcPr>
          <w:p w14:paraId="63B2F02B" w14:textId="77777777" w:rsidR="00F16A4A" w:rsidRPr="0088193B" w:rsidRDefault="00F16A4A" w:rsidP="007C4BD7">
            <w:pPr>
              <w:pStyle w:val="TAC"/>
            </w:pPr>
            <w:r w:rsidRPr="0088193B">
              <w:t>24496</w:t>
            </w:r>
          </w:p>
        </w:tc>
        <w:tc>
          <w:tcPr>
            <w:tcW w:w="720" w:type="dxa"/>
          </w:tcPr>
          <w:p w14:paraId="62B49190" w14:textId="77777777" w:rsidR="00F16A4A" w:rsidRPr="0088193B" w:rsidRDefault="00F16A4A" w:rsidP="007C4BD7">
            <w:pPr>
              <w:pStyle w:val="TAC"/>
            </w:pPr>
            <w:r w:rsidRPr="0088193B">
              <w:t>24496</w:t>
            </w:r>
          </w:p>
        </w:tc>
        <w:tc>
          <w:tcPr>
            <w:tcW w:w="720" w:type="dxa"/>
          </w:tcPr>
          <w:p w14:paraId="44412963" w14:textId="77777777" w:rsidR="00F16A4A" w:rsidRPr="0088193B" w:rsidRDefault="00F16A4A" w:rsidP="007C4BD7">
            <w:pPr>
              <w:pStyle w:val="TAC"/>
            </w:pPr>
            <w:r w:rsidRPr="0088193B">
              <w:t>25456</w:t>
            </w:r>
          </w:p>
        </w:tc>
      </w:tr>
      <w:tr w:rsidR="00F41E60" w:rsidRPr="0088193B" w14:paraId="13ED60A9" w14:textId="77777777" w:rsidTr="00F41E60">
        <w:tc>
          <w:tcPr>
            <w:tcW w:w="720" w:type="dxa"/>
          </w:tcPr>
          <w:p w14:paraId="5B5A40B8" w14:textId="77777777" w:rsidR="00F16A4A" w:rsidRPr="0088193B" w:rsidRDefault="00F16A4A" w:rsidP="007C4BD7">
            <w:pPr>
              <w:pStyle w:val="TAC"/>
            </w:pPr>
            <w:r w:rsidRPr="0088193B">
              <w:t>22</w:t>
            </w:r>
          </w:p>
        </w:tc>
        <w:tc>
          <w:tcPr>
            <w:tcW w:w="720" w:type="dxa"/>
          </w:tcPr>
          <w:p w14:paraId="3071C1E4" w14:textId="77777777" w:rsidR="00F16A4A" w:rsidRPr="0088193B" w:rsidRDefault="00F16A4A" w:rsidP="007C4BD7">
            <w:pPr>
              <w:pStyle w:val="TAC"/>
            </w:pPr>
            <w:r w:rsidRPr="0088193B">
              <w:t>22152</w:t>
            </w:r>
          </w:p>
        </w:tc>
        <w:tc>
          <w:tcPr>
            <w:tcW w:w="720" w:type="dxa"/>
          </w:tcPr>
          <w:p w14:paraId="172802A6" w14:textId="77777777" w:rsidR="00F16A4A" w:rsidRPr="0088193B" w:rsidRDefault="00F16A4A" w:rsidP="007C4BD7">
            <w:pPr>
              <w:pStyle w:val="TAC"/>
            </w:pPr>
            <w:r w:rsidRPr="0088193B">
              <w:t>22920</w:t>
            </w:r>
          </w:p>
        </w:tc>
        <w:tc>
          <w:tcPr>
            <w:tcW w:w="720" w:type="dxa"/>
          </w:tcPr>
          <w:p w14:paraId="74FA6455" w14:textId="77777777" w:rsidR="00F16A4A" w:rsidRPr="0088193B" w:rsidRDefault="00F16A4A" w:rsidP="007C4BD7">
            <w:pPr>
              <w:pStyle w:val="TAC"/>
            </w:pPr>
            <w:r w:rsidRPr="0088193B">
              <w:t>22920</w:t>
            </w:r>
          </w:p>
        </w:tc>
        <w:tc>
          <w:tcPr>
            <w:tcW w:w="720" w:type="dxa"/>
          </w:tcPr>
          <w:p w14:paraId="44E7FC67" w14:textId="77777777" w:rsidR="00F16A4A" w:rsidRPr="0088193B" w:rsidRDefault="00F16A4A" w:rsidP="007C4BD7">
            <w:pPr>
              <w:pStyle w:val="TAC"/>
            </w:pPr>
            <w:r w:rsidRPr="0088193B">
              <w:t>23688</w:t>
            </w:r>
          </w:p>
        </w:tc>
        <w:tc>
          <w:tcPr>
            <w:tcW w:w="720" w:type="dxa"/>
          </w:tcPr>
          <w:p w14:paraId="12CAC813" w14:textId="77777777" w:rsidR="00F16A4A" w:rsidRPr="0088193B" w:rsidRDefault="00F16A4A" w:rsidP="007C4BD7">
            <w:pPr>
              <w:pStyle w:val="TAC"/>
            </w:pPr>
            <w:r w:rsidRPr="0088193B">
              <w:t>24496</w:t>
            </w:r>
          </w:p>
        </w:tc>
        <w:tc>
          <w:tcPr>
            <w:tcW w:w="720" w:type="dxa"/>
          </w:tcPr>
          <w:p w14:paraId="086A2D6A" w14:textId="77777777" w:rsidR="00F16A4A" w:rsidRPr="0088193B" w:rsidRDefault="00F16A4A" w:rsidP="007C4BD7">
            <w:pPr>
              <w:pStyle w:val="TAC"/>
            </w:pPr>
            <w:r w:rsidRPr="0088193B">
              <w:t>24496</w:t>
            </w:r>
          </w:p>
        </w:tc>
        <w:tc>
          <w:tcPr>
            <w:tcW w:w="720" w:type="dxa"/>
          </w:tcPr>
          <w:p w14:paraId="6C5CEAEF" w14:textId="77777777" w:rsidR="00F16A4A" w:rsidRPr="0088193B" w:rsidRDefault="00F16A4A" w:rsidP="007C4BD7">
            <w:pPr>
              <w:pStyle w:val="TAC"/>
            </w:pPr>
            <w:r w:rsidRPr="0088193B">
              <w:t>25456</w:t>
            </w:r>
          </w:p>
        </w:tc>
        <w:tc>
          <w:tcPr>
            <w:tcW w:w="720" w:type="dxa"/>
          </w:tcPr>
          <w:p w14:paraId="43ADD234" w14:textId="77777777" w:rsidR="00F16A4A" w:rsidRPr="0088193B" w:rsidRDefault="00F16A4A" w:rsidP="007C4BD7">
            <w:pPr>
              <w:pStyle w:val="TAC"/>
            </w:pPr>
            <w:r w:rsidRPr="0088193B">
              <w:t>25456</w:t>
            </w:r>
          </w:p>
        </w:tc>
        <w:tc>
          <w:tcPr>
            <w:tcW w:w="720" w:type="dxa"/>
          </w:tcPr>
          <w:p w14:paraId="7E65E6A2" w14:textId="77777777" w:rsidR="00F16A4A" w:rsidRPr="0088193B" w:rsidRDefault="00F16A4A" w:rsidP="007C4BD7">
            <w:pPr>
              <w:pStyle w:val="TAC"/>
            </w:pPr>
            <w:r w:rsidRPr="0088193B">
              <w:t>26416</w:t>
            </w:r>
          </w:p>
        </w:tc>
        <w:tc>
          <w:tcPr>
            <w:tcW w:w="720" w:type="dxa"/>
          </w:tcPr>
          <w:p w14:paraId="264DDB93" w14:textId="77777777" w:rsidR="00F16A4A" w:rsidRPr="0088193B" w:rsidRDefault="00F16A4A" w:rsidP="007C4BD7">
            <w:pPr>
              <w:pStyle w:val="TAC"/>
            </w:pPr>
            <w:r w:rsidRPr="0088193B">
              <w:t>27376</w:t>
            </w:r>
          </w:p>
        </w:tc>
      </w:tr>
      <w:tr w:rsidR="00F41E60" w:rsidRPr="0088193B" w14:paraId="686D0C03" w14:textId="77777777" w:rsidTr="00F41E60">
        <w:tc>
          <w:tcPr>
            <w:tcW w:w="720" w:type="dxa"/>
          </w:tcPr>
          <w:p w14:paraId="14A1E719" w14:textId="77777777" w:rsidR="00F16A4A" w:rsidRPr="0088193B" w:rsidRDefault="00F16A4A" w:rsidP="007C4BD7">
            <w:pPr>
              <w:pStyle w:val="TAC"/>
            </w:pPr>
            <w:r w:rsidRPr="0088193B">
              <w:t>23</w:t>
            </w:r>
          </w:p>
        </w:tc>
        <w:tc>
          <w:tcPr>
            <w:tcW w:w="720" w:type="dxa"/>
          </w:tcPr>
          <w:p w14:paraId="222B6A4C" w14:textId="77777777" w:rsidR="00F16A4A" w:rsidRPr="0088193B" w:rsidRDefault="00F16A4A" w:rsidP="007C4BD7">
            <w:pPr>
              <w:pStyle w:val="TAC"/>
            </w:pPr>
            <w:r w:rsidRPr="0088193B">
              <w:t>23688</w:t>
            </w:r>
          </w:p>
        </w:tc>
        <w:tc>
          <w:tcPr>
            <w:tcW w:w="720" w:type="dxa"/>
          </w:tcPr>
          <w:p w14:paraId="7699B2A2" w14:textId="77777777" w:rsidR="00F16A4A" w:rsidRPr="0088193B" w:rsidRDefault="00F16A4A" w:rsidP="007C4BD7">
            <w:pPr>
              <w:pStyle w:val="TAC"/>
            </w:pPr>
            <w:r w:rsidRPr="0088193B">
              <w:t>24496</w:t>
            </w:r>
          </w:p>
        </w:tc>
        <w:tc>
          <w:tcPr>
            <w:tcW w:w="720" w:type="dxa"/>
          </w:tcPr>
          <w:p w14:paraId="0166E691" w14:textId="77777777" w:rsidR="00F16A4A" w:rsidRPr="0088193B" w:rsidRDefault="00F16A4A" w:rsidP="007C4BD7">
            <w:pPr>
              <w:pStyle w:val="TAC"/>
            </w:pPr>
            <w:r w:rsidRPr="0088193B">
              <w:t>24496</w:t>
            </w:r>
          </w:p>
        </w:tc>
        <w:tc>
          <w:tcPr>
            <w:tcW w:w="720" w:type="dxa"/>
          </w:tcPr>
          <w:p w14:paraId="63A809F0" w14:textId="77777777" w:rsidR="00F16A4A" w:rsidRPr="0088193B" w:rsidRDefault="00F16A4A" w:rsidP="007C4BD7">
            <w:pPr>
              <w:pStyle w:val="TAC"/>
            </w:pPr>
            <w:r w:rsidRPr="0088193B">
              <w:t>25456</w:t>
            </w:r>
          </w:p>
        </w:tc>
        <w:tc>
          <w:tcPr>
            <w:tcW w:w="720" w:type="dxa"/>
          </w:tcPr>
          <w:p w14:paraId="40921E0C" w14:textId="77777777" w:rsidR="00F16A4A" w:rsidRPr="0088193B" w:rsidRDefault="00F16A4A" w:rsidP="007C4BD7">
            <w:pPr>
              <w:pStyle w:val="TAC"/>
            </w:pPr>
            <w:r w:rsidRPr="0088193B">
              <w:t>25456</w:t>
            </w:r>
          </w:p>
        </w:tc>
        <w:tc>
          <w:tcPr>
            <w:tcW w:w="720" w:type="dxa"/>
          </w:tcPr>
          <w:p w14:paraId="409779D7" w14:textId="77777777" w:rsidR="00F16A4A" w:rsidRPr="0088193B" w:rsidRDefault="00F16A4A" w:rsidP="007C4BD7">
            <w:pPr>
              <w:pStyle w:val="TAC"/>
            </w:pPr>
            <w:r w:rsidRPr="0088193B">
              <w:t>26416</w:t>
            </w:r>
          </w:p>
        </w:tc>
        <w:tc>
          <w:tcPr>
            <w:tcW w:w="720" w:type="dxa"/>
          </w:tcPr>
          <w:p w14:paraId="0E2A11E3" w14:textId="77777777" w:rsidR="00F16A4A" w:rsidRPr="0088193B" w:rsidRDefault="00F16A4A" w:rsidP="007C4BD7">
            <w:pPr>
              <w:pStyle w:val="TAC"/>
            </w:pPr>
            <w:r w:rsidRPr="0088193B">
              <w:t>27376</w:t>
            </w:r>
          </w:p>
        </w:tc>
        <w:tc>
          <w:tcPr>
            <w:tcW w:w="720" w:type="dxa"/>
          </w:tcPr>
          <w:p w14:paraId="7EFCF0B3" w14:textId="77777777" w:rsidR="00F16A4A" w:rsidRPr="0088193B" w:rsidRDefault="00F16A4A" w:rsidP="007C4BD7">
            <w:pPr>
              <w:pStyle w:val="TAC"/>
            </w:pPr>
            <w:r w:rsidRPr="0088193B">
              <w:t>27376</w:t>
            </w:r>
          </w:p>
        </w:tc>
        <w:tc>
          <w:tcPr>
            <w:tcW w:w="720" w:type="dxa"/>
          </w:tcPr>
          <w:p w14:paraId="48AB0EEB" w14:textId="77777777" w:rsidR="00F16A4A" w:rsidRPr="0088193B" w:rsidRDefault="00F16A4A" w:rsidP="007C4BD7">
            <w:pPr>
              <w:pStyle w:val="TAC"/>
            </w:pPr>
            <w:r w:rsidRPr="0088193B">
              <w:t>28336</w:t>
            </w:r>
          </w:p>
        </w:tc>
        <w:tc>
          <w:tcPr>
            <w:tcW w:w="720" w:type="dxa"/>
          </w:tcPr>
          <w:p w14:paraId="65682C01" w14:textId="77777777" w:rsidR="00F16A4A" w:rsidRPr="0088193B" w:rsidRDefault="00F16A4A" w:rsidP="007C4BD7">
            <w:pPr>
              <w:pStyle w:val="TAC"/>
            </w:pPr>
            <w:r w:rsidRPr="0088193B">
              <w:t>28336</w:t>
            </w:r>
          </w:p>
        </w:tc>
      </w:tr>
      <w:tr w:rsidR="00F41E60" w:rsidRPr="0088193B" w14:paraId="1DB6FF9E" w14:textId="77777777" w:rsidTr="00F41E60">
        <w:tc>
          <w:tcPr>
            <w:tcW w:w="720" w:type="dxa"/>
          </w:tcPr>
          <w:p w14:paraId="3A72AD46" w14:textId="77777777" w:rsidR="00F16A4A" w:rsidRPr="0088193B" w:rsidRDefault="00F16A4A" w:rsidP="007C4BD7">
            <w:pPr>
              <w:pStyle w:val="TAC"/>
            </w:pPr>
            <w:r w:rsidRPr="0088193B">
              <w:t>24</w:t>
            </w:r>
          </w:p>
        </w:tc>
        <w:tc>
          <w:tcPr>
            <w:tcW w:w="720" w:type="dxa"/>
          </w:tcPr>
          <w:p w14:paraId="5C6E3CA1" w14:textId="77777777" w:rsidR="00F16A4A" w:rsidRPr="0088193B" w:rsidRDefault="00F16A4A" w:rsidP="007C4BD7">
            <w:pPr>
              <w:pStyle w:val="TAC"/>
            </w:pPr>
            <w:r w:rsidRPr="0088193B">
              <w:t>25456</w:t>
            </w:r>
          </w:p>
        </w:tc>
        <w:tc>
          <w:tcPr>
            <w:tcW w:w="720" w:type="dxa"/>
          </w:tcPr>
          <w:p w14:paraId="0C18E367" w14:textId="77777777" w:rsidR="00F16A4A" w:rsidRPr="0088193B" w:rsidRDefault="00F16A4A" w:rsidP="007C4BD7">
            <w:pPr>
              <w:pStyle w:val="TAC"/>
            </w:pPr>
            <w:r w:rsidRPr="0088193B">
              <w:t>25456</w:t>
            </w:r>
          </w:p>
        </w:tc>
        <w:tc>
          <w:tcPr>
            <w:tcW w:w="720" w:type="dxa"/>
          </w:tcPr>
          <w:p w14:paraId="31D8A403" w14:textId="77777777" w:rsidR="00F16A4A" w:rsidRPr="0088193B" w:rsidRDefault="00F16A4A" w:rsidP="007C4BD7">
            <w:pPr>
              <w:pStyle w:val="TAC"/>
            </w:pPr>
            <w:r w:rsidRPr="0088193B">
              <w:t>26416</w:t>
            </w:r>
          </w:p>
        </w:tc>
        <w:tc>
          <w:tcPr>
            <w:tcW w:w="720" w:type="dxa"/>
          </w:tcPr>
          <w:p w14:paraId="5F18C667" w14:textId="77777777" w:rsidR="00F16A4A" w:rsidRPr="0088193B" w:rsidRDefault="00F16A4A" w:rsidP="007C4BD7">
            <w:pPr>
              <w:pStyle w:val="TAC"/>
            </w:pPr>
            <w:r w:rsidRPr="0088193B">
              <w:t>26416</w:t>
            </w:r>
          </w:p>
        </w:tc>
        <w:tc>
          <w:tcPr>
            <w:tcW w:w="720" w:type="dxa"/>
          </w:tcPr>
          <w:p w14:paraId="548049EA" w14:textId="77777777" w:rsidR="00F16A4A" w:rsidRPr="0088193B" w:rsidRDefault="00F16A4A" w:rsidP="007C4BD7">
            <w:pPr>
              <w:pStyle w:val="TAC"/>
            </w:pPr>
            <w:r w:rsidRPr="0088193B">
              <w:t>27376</w:t>
            </w:r>
          </w:p>
        </w:tc>
        <w:tc>
          <w:tcPr>
            <w:tcW w:w="720" w:type="dxa"/>
          </w:tcPr>
          <w:p w14:paraId="58A07072" w14:textId="77777777" w:rsidR="00F16A4A" w:rsidRPr="0088193B" w:rsidRDefault="00F16A4A" w:rsidP="007C4BD7">
            <w:pPr>
              <w:pStyle w:val="TAC"/>
            </w:pPr>
            <w:r w:rsidRPr="0088193B">
              <w:t>28336</w:t>
            </w:r>
          </w:p>
        </w:tc>
        <w:tc>
          <w:tcPr>
            <w:tcW w:w="720" w:type="dxa"/>
          </w:tcPr>
          <w:p w14:paraId="1E06A879" w14:textId="77777777" w:rsidR="00F16A4A" w:rsidRPr="0088193B" w:rsidRDefault="00F16A4A" w:rsidP="007C4BD7">
            <w:pPr>
              <w:pStyle w:val="TAC"/>
            </w:pPr>
            <w:r w:rsidRPr="0088193B">
              <w:t>28336</w:t>
            </w:r>
          </w:p>
        </w:tc>
        <w:tc>
          <w:tcPr>
            <w:tcW w:w="720" w:type="dxa"/>
          </w:tcPr>
          <w:p w14:paraId="0079E262" w14:textId="77777777" w:rsidR="00F16A4A" w:rsidRPr="0088193B" w:rsidRDefault="00F16A4A" w:rsidP="007C4BD7">
            <w:pPr>
              <w:pStyle w:val="TAC"/>
            </w:pPr>
            <w:r w:rsidRPr="0088193B">
              <w:t>29296</w:t>
            </w:r>
          </w:p>
        </w:tc>
        <w:tc>
          <w:tcPr>
            <w:tcW w:w="720" w:type="dxa"/>
          </w:tcPr>
          <w:p w14:paraId="5EEE7476" w14:textId="77777777" w:rsidR="00F16A4A" w:rsidRPr="0088193B" w:rsidRDefault="00F16A4A" w:rsidP="007C4BD7">
            <w:pPr>
              <w:pStyle w:val="TAC"/>
            </w:pPr>
            <w:r w:rsidRPr="0088193B">
              <w:t>29296</w:t>
            </w:r>
          </w:p>
        </w:tc>
        <w:tc>
          <w:tcPr>
            <w:tcW w:w="720" w:type="dxa"/>
          </w:tcPr>
          <w:p w14:paraId="7CF6A8CF" w14:textId="77777777" w:rsidR="00F16A4A" w:rsidRPr="0088193B" w:rsidRDefault="00F16A4A" w:rsidP="007C4BD7">
            <w:pPr>
              <w:pStyle w:val="TAC"/>
            </w:pPr>
            <w:r w:rsidRPr="0088193B">
              <w:t>30576</w:t>
            </w:r>
          </w:p>
        </w:tc>
      </w:tr>
      <w:tr w:rsidR="00F41E60" w:rsidRPr="0088193B" w14:paraId="351CD76D" w14:textId="77777777" w:rsidTr="00F41E60">
        <w:tc>
          <w:tcPr>
            <w:tcW w:w="720" w:type="dxa"/>
          </w:tcPr>
          <w:p w14:paraId="107911F7" w14:textId="77777777" w:rsidR="00F16A4A" w:rsidRPr="0088193B" w:rsidRDefault="00F16A4A" w:rsidP="007C4BD7">
            <w:pPr>
              <w:pStyle w:val="TAC"/>
            </w:pPr>
            <w:r w:rsidRPr="0088193B">
              <w:t>25</w:t>
            </w:r>
          </w:p>
        </w:tc>
        <w:tc>
          <w:tcPr>
            <w:tcW w:w="720" w:type="dxa"/>
          </w:tcPr>
          <w:p w14:paraId="0FB2E1BD" w14:textId="77777777" w:rsidR="00F16A4A" w:rsidRPr="0088193B" w:rsidRDefault="00F16A4A" w:rsidP="007C4BD7">
            <w:pPr>
              <w:pStyle w:val="TAC"/>
            </w:pPr>
            <w:r w:rsidRPr="0088193B">
              <w:t>26416</w:t>
            </w:r>
          </w:p>
        </w:tc>
        <w:tc>
          <w:tcPr>
            <w:tcW w:w="720" w:type="dxa"/>
          </w:tcPr>
          <w:p w14:paraId="5C8ABB31" w14:textId="77777777" w:rsidR="00F16A4A" w:rsidRPr="0088193B" w:rsidRDefault="00F16A4A" w:rsidP="007C4BD7">
            <w:pPr>
              <w:pStyle w:val="TAC"/>
            </w:pPr>
            <w:r w:rsidRPr="0088193B">
              <w:t>26416</w:t>
            </w:r>
          </w:p>
        </w:tc>
        <w:tc>
          <w:tcPr>
            <w:tcW w:w="720" w:type="dxa"/>
          </w:tcPr>
          <w:p w14:paraId="513C3518" w14:textId="77777777" w:rsidR="00F16A4A" w:rsidRPr="0088193B" w:rsidRDefault="00F16A4A" w:rsidP="007C4BD7">
            <w:pPr>
              <w:pStyle w:val="TAC"/>
            </w:pPr>
            <w:r w:rsidRPr="0088193B">
              <w:t>27376</w:t>
            </w:r>
          </w:p>
        </w:tc>
        <w:tc>
          <w:tcPr>
            <w:tcW w:w="720" w:type="dxa"/>
          </w:tcPr>
          <w:p w14:paraId="0DCDC1F3" w14:textId="77777777" w:rsidR="00F16A4A" w:rsidRPr="0088193B" w:rsidRDefault="00F16A4A" w:rsidP="007C4BD7">
            <w:pPr>
              <w:pStyle w:val="TAC"/>
            </w:pPr>
            <w:r w:rsidRPr="0088193B">
              <w:t>28336</w:t>
            </w:r>
          </w:p>
        </w:tc>
        <w:tc>
          <w:tcPr>
            <w:tcW w:w="720" w:type="dxa"/>
          </w:tcPr>
          <w:p w14:paraId="29962DCB" w14:textId="77777777" w:rsidR="00F16A4A" w:rsidRPr="0088193B" w:rsidRDefault="00F16A4A" w:rsidP="007C4BD7">
            <w:pPr>
              <w:pStyle w:val="TAC"/>
            </w:pPr>
            <w:r w:rsidRPr="0088193B">
              <w:t>28336</w:t>
            </w:r>
          </w:p>
        </w:tc>
        <w:tc>
          <w:tcPr>
            <w:tcW w:w="720" w:type="dxa"/>
          </w:tcPr>
          <w:p w14:paraId="0167862A" w14:textId="77777777" w:rsidR="00F16A4A" w:rsidRPr="0088193B" w:rsidRDefault="00F16A4A" w:rsidP="007C4BD7">
            <w:pPr>
              <w:pStyle w:val="TAC"/>
            </w:pPr>
            <w:r w:rsidRPr="0088193B">
              <w:t>29296</w:t>
            </w:r>
          </w:p>
        </w:tc>
        <w:tc>
          <w:tcPr>
            <w:tcW w:w="720" w:type="dxa"/>
          </w:tcPr>
          <w:p w14:paraId="7B929C52" w14:textId="77777777" w:rsidR="00F16A4A" w:rsidRPr="0088193B" w:rsidRDefault="00F16A4A" w:rsidP="007C4BD7">
            <w:pPr>
              <w:pStyle w:val="TAC"/>
            </w:pPr>
            <w:r w:rsidRPr="0088193B">
              <w:t>29296</w:t>
            </w:r>
          </w:p>
        </w:tc>
        <w:tc>
          <w:tcPr>
            <w:tcW w:w="720" w:type="dxa"/>
          </w:tcPr>
          <w:p w14:paraId="4283F64B" w14:textId="77777777" w:rsidR="00F16A4A" w:rsidRPr="0088193B" w:rsidRDefault="00F16A4A" w:rsidP="007C4BD7">
            <w:pPr>
              <w:pStyle w:val="TAC"/>
            </w:pPr>
            <w:r w:rsidRPr="0088193B">
              <w:t>30576</w:t>
            </w:r>
          </w:p>
        </w:tc>
        <w:tc>
          <w:tcPr>
            <w:tcW w:w="720" w:type="dxa"/>
          </w:tcPr>
          <w:p w14:paraId="5B8C6E0A" w14:textId="77777777" w:rsidR="00F16A4A" w:rsidRPr="0088193B" w:rsidRDefault="00F16A4A" w:rsidP="007C4BD7">
            <w:pPr>
              <w:pStyle w:val="TAC"/>
            </w:pPr>
            <w:r w:rsidRPr="0088193B">
              <w:t>31704</w:t>
            </w:r>
          </w:p>
        </w:tc>
        <w:tc>
          <w:tcPr>
            <w:tcW w:w="720" w:type="dxa"/>
          </w:tcPr>
          <w:p w14:paraId="35666AD2" w14:textId="77777777" w:rsidR="00F16A4A" w:rsidRPr="0088193B" w:rsidRDefault="00F16A4A" w:rsidP="007C4BD7">
            <w:pPr>
              <w:pStyle w:val="TAC"/>
            </w:pPr>
            <w:r w:rsidRPr="0088193B">
              <w:t>31704</w:t>
            </w:r>
          </w:p>
        </w:tc>
      </w:tr>
      <w:tr w:rsidR="00F41E60" w:rsidRPr="0088193B" w14:paraId="201FA08F" w14:textId="77777777" w:rsidTr="00F41E60">
        <w:tc>
          <w:tcPr>
            <w:tcW w:w="720" w:type="dxa"/>
          </w:tcPr>
          <w:p w14:paraId="2E8141F9" w14:textId="77777777" w:rsidR="00F16A4A" w:rsidRPr="0088193B" w:rsidRDefault="00F16A4A" w:rsidP="007C4BD7">
            <w:pPr>
              <w:pStyle w:val="TAC"/>
            </w:pPr>
            <w:r w:rsidRPr="0088193B">
              <w:t>26</w:t>
            </w:r>
          </w:p>
        </w:tc>
        <w:tc>
          <w:tcPr>
            <w:tcW w:w="720" w:type="dxa"/>
          </w:tcPr>
          <w:p w14:paraId="2FCCAAF9" w14:textId="77777777" w:rsidR="00F16A4A" w:rsidRPr="0088193B" w:rsidRDefault="00F16A4A" w:rsidP="007C4BD7">
            <w:pPr>
              <w:pStyle w:val="TAC"/>
            </w:pPr>
            <w:r w:rsidRPr="0088193B">
              <w:t>30576</w:t>
            </w:r>
          </w:p>
        </w:tc>
        <w:tc>
          <w:tcPr>
            <w:tcW w:w="720" w:type="dxa"/>
          </w:tcPr>
          <w:p w14:paraId="59C7F12A" w14:textId="77777777" w:rsidR="00F16A4A" w:rsidRPr="0088193B" w:rsidRDefault="00F16A4A" w:rsidP="007C4BD7">
            <w:pPr>
              <w:pStyle w:val="TAC"/>
            </w:pPr>
            <w:r w:rsidRPr="0088193B">
              <w:t>30576</w:t>
            </w:r>
          </w:p>
        </w:tc>
        <w:tc>
          <w:tcPr>
            <w:tcW w:w="720" w:type="dxa"/>
          </w:tcPr>
          <w:p w14:paraId="667BC8DF" w14:textId="77777777" w:rsidR="00F16A4A" w:rsidRPr="0088193B" w:rsidRDefault="00F16A4A" w:rsidP="007C4BD7">
            <w:pPr>
              <w:pStyle w:val="TAC"/>
            </w:pPr>
            <w:r w:rsidRPr="0088193B">
              <w:t>31704</w:t>
            </w:r>
          </w:p>
        </w:tc>
        <w:tc>
          <w:tcPr>
            <w:tcW w:w="720" w:type="dxa"/>
          </w:tcPr>
          <w:p w14:paraId="35D61371" w14:textId="77777777" w:rsidR="00F16A4A" w:rsidRPr="0088193B" w:rsidRDefault="00F16A4A" w:rsidP="007C4BD7">
            <w:pPr>
              <w:pStyle w:val="TAC"/>
            </w:pPr>
            <w:r w:rsidRPr="0088193B">
              <w:t>32856</w:t>
            </w:r>
          </w:p>
        </w:tc>
        <w:tc>
          <w:tcPr>
            <w:tcW w:w="720" w:type="dxa"/>
          </w:tcPr>
          <w:p w14:paraId="70B49643" w14:textId="77777777" w:rsidR="00F16A4A" w:rsidRPr="0088193B" w:rsidRDefault="00F16A4A" w:rsidP="007C4BD7">
            <w:pPr>
              <w:pStyle w:val="TAC"/>
            </w:pPr>
            <w:r w:rsidRPr="0088193B">
              <w:t>32856</w:t>
            </w:r>
          </w:p>
        </w:tc>
        <w:tc>
          <w:tcPr>
            <w:tcW w:w="720" w:type="dxa"/>
          </w:tcPr>
          <w:p w14:paraId="5AF57BBA" w14:textId="77777777" w:rsidR="00F16A4A" w:rsidRPr="0088193B" w:rsidRDefault="00F16A4A" w:rsidP="007C4BD7">
            <w:pPr>
              <w:pStyle w:val="TAC"/>
            </w:pPr>
            <w:r w:rsidRPr="0088193B">
              <w:t>34008</w:t>
            </w:r>
          </w:p>
        </w:tc>
        <w:tc>
          <w:tcPr>
            <w:tcW w:w="720" w:type="dxa"/>
          </w:tcPr>
          <w:p w14:paraId="16988449" w14:textId="77777777" w:rsidR="00F16A4A" w:rsidRPr="0088193B" w:rsidRDefault="00F16A4A" w:rsidP="007C4BD7">
            <w:pPr>
              <w:pStyle w:val="TAC"/>
            </w:pPr>
            <w:r w:rsidRPr="0088193B">
              <w:t>35160</w:t>
            </w:r>
          </w:p>
        </w:tc>
        <w:tc>
          <w:tcPr>
            <w:tcW w:w="720" w:type="dxa"/>
          </w:tcPr>
          <w:p w14:paraId="7417A5B4" w14:textId="77777777" w:rsidR="00F16A4A" w:rsidRPr="0088193B" w:rsidRDefault="00F16A4A" w:rsidP="007C4BD7">
            <w:pPr>
              <w:pStyle w:val="TAC"/>
            </w:pPr>
            <w:r w:rsidRPr="0088193B">
              <w:t>35160</w:t>
            </w:r>
          </w:p>
        </w:tc>
        <w:tc>
          <w:tcPr>
            <w:tcW w:w="720" w:type="dxa"/>
          </w:tcPr>
          <w:p w14:paraId="4A3CEBA4" w14:textId="77777777" w:rsidR="00F16A4A" w:rsidRPr="0088193B" w:rsidRDefault="00F16A4A" w:rsidP="007C4BD7">
            <w:pPr>
              <w:pStyle w:val="TAC"/>
            </w:pPr>
            <w:r w:rsidRPr="0088193B">
              <w:t>36696</w:t>
            </w:r>
          </w:p>
        </w:tc>
        <w:tc>
          <w:tcPr>
            <w:tcW w:w="720" w:type="dxa"/>
          </w:tcPr>
          <w:p w14:paraId="1E28D928" w14:textId="77777777" w:rsidR="00F16A4A" w:rsidRPr="0088193B" w:rsidRDefault="00F16A4A" w:rsidP="007C4BD7">
            <w:pPr>
              <w:pStyle w:val="TAC"/>
            </w:pPr>
            <w:r w:rsidRPr="0088193B">
              <w:t>36696</w:t>
            </w:r>
          </w:p>
        </w:tc>
      </w:tr>
      <w:tr w:rsidR="00F16A4A" w:rsidRPr="0088193B" w14:paraId="5B9143EE" w14:textId="77777777" w:rsidTr="00F41E60">
        <w:tc>
          <w:tcPr>
            <w:tcW w:w="720" w:type="dxa"/>
            <w:vMerge w:val="restart"/>
            <w:vAlign w:val="center"/>
          </w:tcPr>
          <w:p w14:paraId="785F5D4C" w14:textId="77777777" w:rsidR="00F16A4A" w:rsidRPr="0088193B" w:rsidRDefault="00F16A4A" w:rsidP="007C4BD7">
            <w:pPr>
              <w:pStyle w:val="TAH"/>
            </w:pPr>
            <w:r w:rsidRPr="0088193B">
              <w:rPr>
                <w:position w:val="-10"/>
              </w:rPr>
              <w:object w:dxaOrig="400" w:dyaOrig="340" w14:anchorId="510711A9">
                <v:shape id="_x0000_i2429" type="#_x0000_t75" style="width:20.25pt;height:16.5pt" o:ole="">
                  <v:imagedata r:id="rId598" o:title=""/>
                </v:shape>
                <o:OLEObject Type="Embed" ProgID="Equation.3" ShapeID="_x0000_i2429" DrawAspect="Content" ObjectID="_1799746919" r:id="rId1588"/>
              </w:object>
            </w:r>
          </w:p>
        </w:tc>
        <w:tc>
          <w:tcPr>
            <w:tcW w:w="7200" w:type="dxa"/>
            <w:gridSpan w:val="10"/>
          </w:tcPr>
          <w:p w14:paraId="7D8B1428" w14:textId="77777777" w:rsidR="00F16A4A" w:rsidRPr="0088193B" w:rsidRDefault="00F16A4A" w:rsidP="007C4BD7">
            <w:pPr>
              <w:pStyle w:val="TAH"/>
            </w:pPr>
            <w:r w:rsidRPr="0088193B">
              <w:rPr>
                <w:position w:val="-10"/>
              </w:rPr>
              <w:object w:dxaOrig="480" w:dyaOrig="340" w14:anchorId="173D53A5">
                <v:shape id="_x0000_i2430" type="#_x0000_t75" style="width:24.75pt;height:16.5pt" o:ole="">
                  <v:imagedata r:id="rId182" o:title=""/>
                </v:shape>
                <o:OLEObject Type="Embed" ProgID="Equation.3" ShapeID="_x0000_i2430" DrawAspect="Content" ObjectID="_1799746920" r:id="rId1589"/>
              </w:object>
            </w:r>
          </w:p>
        </w:tc>
      </w:tr>
      <w:tr w:rsidR="00F41E60" w:rsidRPr="0088193B" w14:paraId="42358445" w14:textId="77777777" w:rsidTr="00F41E60">
        <w:tc>
          <w:tcPr>
            <w:tcW w:w="720" w:type="dxa"/>
            <w:vMerge/>
          </w:tcPr>
          <w:p w14:paraId="6EE7F5F9" w14:textId="77777777" w:rsidR="00F16A4A" w:rsidRPr="0088193B" w:rsidRDefault="00F16A4A" w:rsidP="007C4BD7">
            <w:pPr>
              <w:pStyle w:val="TAH"/>
            </w:pPr>
          </w:p>
        </w:tc>
        <w:tc>
          <w:tcPr>
            <w:tcW w:w="720" w:type="dxa"/>
          </w:tcPr>
          <w:p w14:paraId="53D43C9B" w14:textId="77777777" w:rsidR="00F16A4A" w:rsidRPr="0088193B" w:rsidRDefault="00F16A4A" w:rsidP="007C4BD7">
            <w:pPr>
              <w:pStyle w:val="TAH"/>
            </w:pPr>
            <w:r w:rsidRPr="0088193B">
              <w:t>51</w:t>
            </w:r>
          </w:p>
        </w:tc>
        <w:tc>
          <w:tcPr>
            <w:tcW w:w="720" w:type="dxa"/>
          </w:tcPr>
          <w:p w14:paraId="1025D68F" w14:textId="77777777" w:rsidR="00F16A4A" w:rsidRPr="0088193B" w:rsidRDefault="00F16A4A" w:rsidP="007C4BD7">
            <w:pPr>
              <w:pStyle w:val="TAH"/>
            </w:pPr>
            <w:r w:rsidRPr="0088193B">
              <w:t>52</w:t>
            </w:r>
          </w:p>
        </w:tc>
        <w:tc>
          <w:tcPr>
            <w:tcW w:w="720" w:type="dxa"/>
          </w:tcPr>
          <w:p w14:paraId="16A4F408" w14:textId="77777777" w:rsidR="00F16A4A" w:rsidRPr="0088193B" w:rsidRDefault="00F16A4A" w:rsidP="007C4BD7">
            <w:pPr>
              <w:pStyle w:val="TAH"/>
            </w:pPr>
            <w:r w:rsidRPr="0088193B">
              <w:t>53</w:t>
            </w:r>
          </w:p>
        </w:tc>
        <w:tc>
          <w:tcPr>
            <w:tcW w:w="720" w:type="dxa"/>
          </w:tcPr>
          <w:p w14:paraId="5132A6B4" w14:textId="77777777" w:rsidR="00F16A4A" w:rsidRPr="0088193B" w:rsidRDefault="00F16A4A" w:rsidP="007C4BD7">
            <w:pPr>
              <w:pStyle w:val="TAH"/>
            </w:pPr>
            <w:r w:rsidRPr="0088193B">
              <w:t>54</w:t>
            </w:r>
          </w:p>
        </w:tc>
        <w:tc>
          <w:tcPr>
            <w:tcW w:w="720" w:type="dxa"/>
          </w:tcPr>
          <w:p w14:paraId="1F323264" w14:textId="77777777" w:rsidR="00F16A4A" w:rsidRPr="0088193B" w:rsidRDefault="00F16A4A" w:rsidP="007C4BD7">
            <w:pPr>
              <w:pStyle w:val="TAH"/>
            </w:pPr>
            <w:r w:rsidRPr="0088193B">
              <w:t>55</w:t>
            </w:r>
          </w:p>
        </w:tc>
        <w:tc>
          <w:tcPr>
            <w:tcW w:w="720" w:type="dxa"/>
          </w:tcPr>
          <w:p w14:paraId="63C3E87D" w14:textId="77777777" w:rsidR="00F16A4A" w:rsidRPr="0088193B" w:rsidRDefault="00F16A4A" w:rsidP="007C4BD7">
            <w:pPr>
              <w:pStyle w:val="TAH"/>
            </w:pPr>
            <w:r w:rsidRPr="0088193B">
              <w:t>56</w:t>
            </w:r>
          </w:p>
        </w:tc>
        <w:tc>
          <w:tcPr>
            <w:tcW w:w="720" w:type="dxa"/>
          </w:tcPr>
          <w:p w14:paraId="6DBAEC28" w14:textId="77777777" w:rsidR="00F16A4A" w:rsidRPr="0088193B" w:rsidRDefault="00F16A4A" w:rsidP="007C4BD7">
            <w:pPr>
              <w:pStyle w:val="TAH"/>
            </w:pPr>
            <w:r w:rsidRPr="0088193B">
              <w:t>57</w:t>
            </w:r>
          </w:p>
        </w:tc>
        <w:tc>
          <w:tcPr>
            <w:tcW w:w="720" w:type="dxa"/>
          </w:tcPr>
          <w:p w14:paraId="3702B830" w14:textId="77777777" w:rsidR="00F16A4A" w:rsidRPr="0088193B" w:rsidRDefault="00F16A4A" w:rsidP="007C4BD7">
            <w:pPr>
              <w:pStyle w:val="TAH"/>
            </w:pPr>
            <w:r w:rsidRPr="0088193B">
              <w:t>58</w:t>
            </w:r>
          </w:p>
        </w:tc>
        <w:tc>
          <w:tcPr>
            <w:tcW w:w="720" w:type="dxa"/>
          </w:tcPr>
          <w:p w14:paraId="7E60D470" w14:textId="77777777" w:rsidR="00F16A4A" w:rsidRPr="0088193B" w:rsidRDefault="00F16A4A" w:rsidP="007C4BD7">
            <w:pPr>
              <w:pStyle w:val="TAH"/>
            </w:pPr>
            <w:r w:rsidRPr="0088193B">
              <w:t>59</w:t>
            </w:r>
          </w:p>
        </w:tc>
        <w:tc>
          <w:tcPr>
            <w:tcW w:w="720" w:type="dxa"/>
          </w:tcPr>
          <w:p w14:paraId="63C2C612" w14:textId="77777777" w:rsidR="00F16A4A" w:rsidRPr="0088193B" w:rsidRDefault="00F16A4A" w:rsidP="007C4BD7">
            <w:pPr>
              <w:pStyle w:val="TAH"/>
            </w:pPr>
            <w:r w:rsidRPr="0088193B">
              <w:t>60</w:t>
            </w:r>
          </w:p>
        </w:tc>
      </w:tr>
      <w:tr w:rsidR="00F41E60" w:rsidRPr="0088193B" w14:paraId="5B25317E" w14:textId="77777777" w:rsidTr="00F41E60">
        <w:tc>
          <w:tcPr>
            <w:tcW w:w="720" w:type="dxa"/>
          </w:tcPr>
          <w:p w14:paraId="1A201BD7" w14:textId="77777777" w:rsidR="00F16A4A" w:rsidRPr="0088193B" w:rsidRDefault="00F16A4A" w:rsidP="007C4BD7">
            <w:pPr>
              <w:pStyle w:val="TAC"/>
            </w:pPr>
            <w:r w:rsidRPr="0088193B">
              <w:t>0</w:t>
            </w:r>
          </w:p>
        </w:tc>
        <w:tc>
          <w:tcPr>
            <w:tcW w:w="720" w:type="dxa"/>
          </w:tcPr>
          <w:p w14:paraId="5CD8D99A" w14:textId="77777777" w:rsidR="00F16A4A" w:rsidRPr="0088193B" w:rsidRDefault="00F16A4A" w:rsidP="007C4BD7">
            <w:pPr>
              <w:pStyle w:val="TAC"/>
            </w:pPr>
            <w:r w:rsidRPr="0088193B">
              <w:t>1416</w:t>
            </w:r>
          </w:p>
        </w:tc>
        <w:tc>
          <w:tcPr>
            <w:tcW w:w="720" w:type="dxa"/>
          </w:tcPr>
          <w:p w14:paraId="0620C244" w14:textId="77777777" w:rsidR="00F16A4A" w:rsidRPr="0088193B" w:rsidRDefault="00F16A4A" w:rsidP="007C4BD7">
            <w:pPr>
              <w:pStyle w:val="TAC"/>
            </w:pPr>
            <w:r w:rsidRPr="0088193B">
              <w:t>1416</w:t>
            </w:r>
          </w:p>
        </w:tc>
        <w:tc>
          <w:tcPr>
            <w:tcW w:w="720" w:type="dxa"/>
          </w:tcPr>
          <w:p w14:paraId="31C94B99" w14:textId="77777777" w:rsidR="00F16A4A" w:rsidRPr="0088193B" w:rsidRDefault="00F16A4A" w:rsidP="007C4BD7">
            <w:pPr>
              <w:pStyle w:val="TAC"/>
            </w:pPr>
            <w:r w:rsidRPr="0088193B">
              <w:t>1480</w:t>
            </w:r>
          </w:p>
        </w:tc>
        <w:tc>
          <w:tcPr>
            <w:tcW w:w="720" w:type="dxa"/>
          </w:tcPr>
          <w:p w14:paraId="1265FC75" w14:textId="77777777" w:rsidR="00F16A4A" w:rsidRPr="0088193B" w:rsidRDefault="00F16A4A" w:rsidP="007C4BD7">
            <w:pPr>
              <w:pStyle w:val="TAC"/>
            </w:pPr>
            <w:r w:rsidRPr="0088193B">
              <w:t>1480</w:t>
            </w:r>
          </w:p>
        </w:tc>
        <w:tc>
          <w:tcPr>
            <w:tcW w:w="720" w:type="dxa"/>
          </w:tcPr>
          <w:p w14:paraId="6D92E01B" w14:textId="77777777" w:rsidR="00F16A4A" w:rsidRPr="0088193B" w:rsidRDefault="00F16A4A" w:rsidP="007C4BD7">
            <w:pPr>
              <w:pStyle w:val="TAC"/>
            </w:pPr>
            <w:r w:rsidRPr="0088193B">
              <w:t>1544</w:t>
            </w:r>
          </w:p>
        </w:tc>
        <w:tc>
          <w:tcPr>
            <w:tcW w:w="720" w:type="dxa"/>
          </w:tcPr>
          <w:p w14:paraId="36AC5037" w14:textId="77777777" w:rsidR="00F16A4A" w:rsidRPr="0088193B" w:rsidRDefault="00F16A4A" w:rsidP="007C4BD7">
            <w:pPr>
              <w:pStyle w:val="TAC"/>
            </w:pPr>
            <w:r w:rsidRPr="0088193B">
              <w:t>1544</w:t>
            </w:r>
          </w:p>
        </w:tc>
        <w:tc>
          <w:tcPr>
            <w:tcW w:w="720" w:type="dxa"/>
          </w:tcPr>
          <w:p w14:paraId="0B8E10BF" w14:textId="77777777" w:rsidR="00F16A4A" w:rsidRPr="0088193B" w:rsidRDefault="00F16A4A" w:rsidP="007C4BD7">
            <w:pPr>
              <w:pStyle w:val="TAC"/>
            </w:pPr>
            <w:r w:rsidRPr="0088193B">
              <w:t>1608</w:t>
            </w:r>
          </w:p>
        </w:tc>
        <w:tc>
          <w:tcPr>
            <w:tcW w:w="720" w:type="dxa"/>
          </w:tcPr>
          <w:p w14:paraId="64251CCB" w14:textId="77777777" w:rsidR="00F16A4A" w:rsidRPr="0088193B" w:rsidRDefault="00F16A4A" w:rsidP="007C4BD7">
            <w:pPr>
              <w:pStyle w:val="TAC"/>
            </w:pPr>
            <w:r w:rsidRPr="0088193B">
              <w:t>1608</w:t>
            </w:r>
          </w:p>
        </w:tc>
        <w:tc>
          <w:tcPr>
            <w:tcW w:w="720" w:type="dxa"/>
          </w:tcPr>
          <w:p w14:paraId="7ECE746E" w14:textId="77777777" w:rsidR="00F16A4A" w:rsidRPr="0088193B" w:rsidRDefault="00F16A4A" w:rsidP="007C4BD7">
            <w:pPr>
              <w:pStyle w:val="TAC"/>
            </w:pPr>
            <w:r w:rsidRPr="0088193B">
              <w:t>1608</w:t>
            </w:r>
          </w:p>
        </w:tc>
        <w:tc>
          <w:tcPr>
            <w:tcW w:w="720" w:type="dxa"/>
          </w:tcPr>
          <w:p w14:paraId="51559440" w14:textId="77777777" w:rsidR="00F16A4A" w:rsidRPr="0088193B" w:rsidRDefault="00F16A4A" w:rsidP="007C4BD7">
            <w:pPr>
              <w:pStyle w:val="TAC"/>
            </w:pPr>
            <w:r w:rsidRPr="0088193B">
              <w:t>1672</w:t>
            </w:r>
          </w:p>
        </w:tc>
      </w:tr>
      <w:tr w:rsidR="00F41E60" w:rsidRPr="0088193B" w14:paraId="0C8B8A0E" w14:textId="77777777" w:rsidTr="00F41E60">
        <w:tc>
          <w:tcPr>
            <w:tcW w:w="720" w:type="dxa"/>
          </w:tcPr>
          <w:p w14:paraId="3CE88B3C" w14:textId="77777777" w:rsidR="00F16A4A" w:rsidRPr="0088193B" w:rsidRDefault="00F16A4A" w:rsidP="007C4BD7">
            <w:pPr>
              <w:pStyle w:val="TAC"/>
            </w:pPr>
            <w:r w:rsidRPr="0088193B">
              <w:t>1</w:t>
            </w:r>
          </w:p>
        </w:tc>
        <w:tc>
          <w:tcPr>
            <w:tcW w:w="720" w:type="dxa"/>
          </w:tcPr>
          <w:p w14:paraId="40325C2E" w14:textId="77777777" w:rsidR="00F16A4A" w:rsidRPr="0088193B" w:rsidRDefault="00F16A4A" w:rsidP="007C4BD7">
            <w:pPr>
              <w:pStyle w:val="TAC"/>
            </w:pPr>
            <w:r w:rsidRPr="0088193B">
              <w:t>1864</w:t>
            </w:r>
          </w:p>
        </w:tc>
        <w:tc>
          <w:tcPr>
            <w:tcW w:w="720" w:type="dxa"/>
          </w:tcPr>
          <w:p w14:paraId="67073351" w14:textId="77777777" w:rsidR="00F16A4A" w:rsidRPr="0088193B" w:rsidRDefault="00F16A4A" w:rsidP="007C4BD7">
            <w:pPr>
              <w:pStyle w:val="TAC"/>
            </w:pPr>
            <w:r w:rsidRPr="0088193B">
              <w:t>1864</w:t>
            </w:r>
          </w:p>
        </w:tc>
        <w:tc>
          <w:tcPr>
            <w:tcW w:w="720" w:type="dxa"/>
          </w:tcPr>
          <w:p w14:paraId="1A4885C4" w14:textId="77777777" w:rsidR="00F16A4A" w:rsidRPr="0088193B" w:rsidRDefault="00F16A4A" w:rsidP="007C4BD7">
            <w:pPr>
              <w:pStyle w:val="TAC"/>
            </w:pPr>
            <w:r w:rsidRPr="0088193B">
              <w:t>1928</w:t>
            </w:r>
          </w:p>
        </w:tc>
        <w:tc>
          <w:tcPr>
            <w:tcW w:w="720" w:type="dxa"/>
          </w:tcPr>
          <w:p w14:paraId="6B4073C9" w14:textId="77777777" w:rsidR="00F16A4A" w:rsidRPr="0088193B" w:rsidRDefault="00F16A4A" w:rsidP="007C4BD7">
            <w:pPr>
              <w:pStyle w:val="TAC"/>
            </w:pPr>
            <w:r w:rsidRPr="0088193B">
              <w:t>1992</w:t>
            </w:r>
          </w:p>
        </w:tc>
        <w:tc>
          <w:tcPr>
            <w:tcW w:w="720" w:type="dxa"/>
          </w:tcPr>
          <w:p w14:paraId="22A6E014" w14:textId="77777777" w:rsidR="00F16A4A" w:rsidRPr="0088193B" w:rsidRDefault="00F16A4A" w:rsidP="007C4BD7">
            <w:pPr>
              <w:pStyle w:val="TAC"/>
            </w:pPr>
            <w:r w:rsidRPr="0088193B">
              <w:t>1992</w:t>
            </w:r>
          </w:p>
        </w:tc>
        <w:tc>
          <w:tcPr>
            <w:tcW w:w="720" w:type="dxa"/>
          </w:tcPr>
          <w:p w14:paraId="76EF350E" w14:textId="77777777" w:rsidR="00F16A4A" w:rsidRPr="0088193B" w:rsidRDefault="00F16A4A" w:rsidP="007C4BD7">
            <w:pPr>
              <w:pStyle w:val="TAC"/>
            </w:pPr>
            <w:r w:rsidRPr="0088193B">
              <w:t>2024</w:t>
            </w:r>
          </w:p>
        </w:tc>
        <w:tc>
          <w:tcPr>
            <w:tcW w:w="720" w:type="dxa"/>
          </w:tcPr>
          <w:p w14:paraId="51D35977" w14:textId="77777777" w:rsidR="00F16A4A" w:rsidRPr="0088193B" w:rsidRDefault="00F16A4A" w:rsidP="007C4BD7">
            <w:pPr>
              <w:pStyle w:val="TAC"/>
            </w:pPr>
            <w:r w:rsidRPr="0088193B">
              <w:t>2088</w:t>
            </w:r>
          </w:p>
        </w:tc>
        <w:tc>
          <w:tcPr>
            <w:tcW w:w="720" w:type="dxa"/>
          </w:tcPr>
          <w:p w14:paraId="341BFBFA" w14:textId="77777777" w:rsidR="00F16A4A" w:rsidRPr="0088193B" w:rsidRDefault="00F16A4A" w:rsidP="007C4BD7">
            <w:pPr>
              <w:pStyle w:val="TAC"/>
            </w:pPr>
            <w:r w:rsidRPr="0088193B">
              <w:t>2088</w:t>
            </w:r>
          </w:p>
        </w:tc>
        <w:tc>
          <w:tcPr>
            <w:tcW w:w="720" w:type="dxa"/>
          </w:tcPr>
          <w:p w14:paraId="309E862E" w14:textId="77777777" w:rsidR="00F16A4A" w:rsidRPr="0088193B" w:rsidRDefault="00F16A4A" w:rsidP="007C4BD7">
            <w:pPr>
              <w:pStyle w:val="TAC"/>
            </w:pPr>
            <w:r w:rsidRPr="0088193B">
              <w:t>2152</w:t>
            </w:r>
          </w:p>
        </w:tc>
        <w:tc>
          <w:tcPr>
            <w:tcW w:w="720" w:type="dxa"/>
          </w:tcPr>
          <w:p w14:paraId="4C8E5CD1" w14:textId="77777777" w:rsidR="00F16A4A" w:rsidRPr="0088193B" w:rsidRDefault="00F16A4A" w:rsidP="007C4BD7">
            <w:pPr>
              <w:pStyle w:val="TAC"/>
            </w:pPr>
            <w:r w:rsidRPr="0088193B">
              <w:t>2152</w:t>
            </w:r>
          </w:p>
        </w:tc>
      </w:tr>
      <w:tr w:rsidR="00F41E60" w:rsidRPr="0088193B" w14:paraId="06C3D4CD" w14:textId="77777777" w:rsidTr="00F41E60">
        <w:tc>
          <w:tcPr>
            <w:tcW w:w="720" w:type="dxa"/>
          </w:tcPr>
          <w:p w14:paraId="603C038A" w14:textId="77777777" w:rsidR="00F16A4A" w:rsidRPr="0088193B" w:rsidRDefault="00F16A4A" w:rsidP="007C4BD7">
            <w:pPr>
              <w:pStyle w:val="TAC"/>
            </w:pPr>
            <w:r w:rsidRPr="0088193B">
              <w:t>2</w:t>
            </w:r>
          </w:p>
        </w:tc>
        <w:tc>
          <w:tcPr>
            <w:tcW w:w="720" w:type="dxa"/>
          </w:tcPr>
          <w:p w14:paraId="7960B7C5" w14:textId="77777777" w:rsidR="00F16A4A" w:rsidRPr="0088193B" w:rsidRDefault="00F16A4A" w:rsidP="007C4BD7">
            <w:pPr>
              <w:pStyle w:val="TAC"/>
            </w:pPr>
            <w:r w:rsidRPr="0088193B">
              <w:t>2280</w:t>
            </w:r>
          </w:p>
        </w:tc>
        <w:tc>
          <w:tcPr>
            <w:tcW w:w="720" w:type="dxa"/>
          </w:tcPr>
          <w:p w14:paraId="0E76FD53" w14:textId="77777777" w:rsidR="00F16A4A" w:rsidRPr="0088193B" w:rsidRDefault="00F16A4A" w:rsidP="007C4BD7">
            <w:pPr>
              <w:pStyle w:val="TAC"/>
            </w:pPr>
            <w:r w:rsidRPr="0088193B">
              <w:t>2344</w:t>
            </w:r>
          </w:p>
        </w:tc>
        <w:tc>
          <w:tcPr>
            <w:tcW w:w="720" w:type="dxa"/>
          </w:tcPr>
          <w:p w14:paraId="05E11D44" w14:textId="77777777" w:rsidR="00F16A4A" w:rsidRPr="0088193B" w:rsidRDefault="00F16A4A" w:rsidP="007C4BD7">
            <w:pPr>
              <w:pStyle w:val="TAC"/>
            </w:pPr>
            <w:r w:rsidRPr="0088193B">
              <w:t>2344</w:t>
            </w:r>
          </w:p>
        </w:tc>
        <w:tc>
          <w:tcPr>
            <w:tcW w:w="720" w:type="dxa"/>
          </w:tcPr>
          <w:p w14:paraId="282C7174" w14:textId="77777777" w:rsidR="00F16A4A" w:rsidRPr="0088193B" w:rsidRDefault="00F16A4A" w:rsidP="007C4BD7">
            <w:pPr>
              <w:pStyle w:val="TAC"/>
            </w:pPr>
            <w:r w:rsidRPr="0088193B">
              <w:t>2408</w:t>
            </w:r>
          </w:p>
        </w:tc>
        <w:tc>
          <w:tcPr>
            <w:tcW w:w="720" w:type="dxa"/>
          </w:tcPr>
          <w:p w14:paraId="4C092803" w14:textId="77777777" w:rsidR="00F16A4A" w:rsidRPr="0088193B" w:rsidRDefault="00F16A4A" w:rsidP="007C4BD7">
            <w:pPr>
              <w:pStyle w:val="TAC"/>
            </w:pPr>
            <w:r w:rsidRPr="0088193B">
              <w:t>2472</w:t>
            </w:r>
          </w:p>
        </w:tc>
        <w:tc>
          <w:tcPr>
            <w:tcW w:w="720" w:type="dxa"/>
          </w:tcPr>
          <w:p w14:paraId="1650CFC3" w14:textId="77777777" w:rsidR="00F16A4A" w:rsidRPr="0088193B" w:rsidRDefault="00F16A4A" w:rsidP="007C4BD7">
            <w:pPr>
              <w:pStyle w:val="TAC"/>
            </w:pPr>
            <w:r w:rsidRPr="0088193B">
              <w:t>2536</w:t>
            </w:r>
          </w:p>
        </w:tc>
        <w:tc>
          <w:tcPr>
            <w:tcW w:w="720" w:type="dxa"/>
          </w:tcPr>
          <w:p w14:paraId="353F290F" w14:textId="77777777" w:rsidR="00F16A4A" w:rsidRPr="0088193B" w:rsidRDefault="00F16A4A" w:rsidP="007C4BD7">
            <w:pPr>
              <w:pStyle w:val="TAC"/>
            </w:pPr>
            <w:r w:rsidRPr="0088193B">
              <w:t>2536</w:t>
            </w:r>
          </w:p>
        </w:tc>
        <w:tc>
          <w:tcPr>
            <w:tcW w:w="720" w:type="dxa"/>
          </w:tcPr>
          <w:p w14:paraId="5316E749" w14:textId="77777777" w:rsidR="00F16A4A" w:rsidRPr="0088193B" w:rsidRDefault="00F16A4A" w:rsidP="007C4BD7">
            <w:pPr>
              <w:pStyle w:val="TAC"/>
            </w:pPr>
            <w:r w:rsidRPr="0088193B">
              <w:t>2600</w:t>
            </w:r>
          </w:p>
        </w:tc>
        <w:tc>
          <w:tcPr>
            <w:tcW w:w="720" w:type="dxa"/>
          </w:tcPr>
          <w:p w14:paraId="30B3B642" w14:textId="77777777" w:rsidR="00F16A4A" w:rsidRPr="0088193B" w:rsidRDefault="00F16A4A" w:rsidP="007C4BD7">
            <w:pPr>
              <w:pStyle w:val="TAC"/>
            </w:pPr>
            <w:r w:rsidRPr="0088193B">
              <w:t>2664</w:t>
            </w:r>
          </w:p>
        </w:tc>
        <w:tc>
          <w:tcPr>
            <w:tcW w:w="720" w:type="dxa"/>
          </w:tcPr>
          <w:p w14:paraId="7963DA8A" w14:textId="77777777" w:rsidR="00F16A4A" w:rsidRPr="0088193B" w:rsidRDefault="00F16A4A" w:rsidP="007C4BD7">
            <w:pPr>
              <w:pStyle w:val="TAC"/>
            </w:pPr>
            <w:r w:rsidRPr="0088193B">
              <w:t>2664</w:t>
            </w:r>
          </w:p>
        </w:tc>
      </w:tr>
      <w:tr w:rsidR="00F41E60" w:rsidRPr="0088193B" w14:paraId="5F956472" w14:textId="77777777" w:rsidTr="00F41E60">
        <w:tc>
          <w:tcPr>
            <w:tcW w:w="720" w:type="dxa"/>
          </w:tcPr>
          <w:p w14:paraId="21C768E8" w14:textId="77777777" w:rsidR="00F16A4A" w:rsidRPr="0088193B" w:rsidRDefault="00F16A4A" w:rsidP="007C4BD7">
            <w:pPr>
              <w:pStyle w:val="TAC"/>
            </w:pPr>
            <w:r w:rsidRPr="0088193B">
              <w:t>3</w:t>
            </w:r>
          </w:p>
        </w:tc>
        <w:tc>
          <w:tcPr>
            <w:tcW w:w="720" w:type="dxa"/>
          </w:tcPr>
          <w:p w14:paraId="7A105B1A" w14:textId="77777777" w:rsidR="00F16A4A" w:rsidRPr="0088193B" w:rsidRDefault="00F16A4A" w:rsidP="007C4BD7">
            <w:pPr>
              <w:pStyle w:val="TAC"/>
            </w:pPr>
            <w:r w:rsidRPr="0088193B">
              <w:t>2984</w:t>
            </w:r>
          </w:p>
        </w:tc>
        <w:tc>
          <w:tcPr>
            <w:tcW w:w="720" w:type="dxa"/>
          </w:tcPr>
          <w:p w14:paraId="6083F7F1" w14:textId="77777777" w:rsidR="00F16A4A" w:rsidRPr="0088193B" w:rsidRDefault="00F16A4A" w:rsidP="007C4BD7">
            <w:pPr>
              <w:pStyle w:val="TAC"/>
            </w:pPr>
            <w:r w:rsidRPr="0088193B">
              <w:t>2984</w:t>
            </w:r>
          </w:p>
        </w:tc>
        <w:tc>
          <w:tcPr>
            <w:tcW w:w="720" w:type="dxa"/>
          </w:tcPr>
          <w:p w14:paraId="41CBD05D" w14:textId="77777777" w:rsidR="00F16A4A" w:rsidRPr="0088193B" w:rsidRDefault="00F16A4A" w:rsidP="007C4BD7">
            <w:pPr>
              <w:pStyle w:val="TAC"/>
            </w:pPr>
            <w:r w:rsidRPr="0088193B">
              <w:t>3112</w:t>
            </w:r>
          </w:p>
        </w:tc>
        <w:tc>
          <w:tcPr>
            <w:tcW w:w="720" w:type="dxa"/>
          </w:tcPr>
          <w:p w14:paraId="43054445" w14:textId="77777777" w:rsidR="00F16A4A" w:rsidRPr="0088193B" w:rsidRDefault="00F16A4A" w:rsidP="007C4BD7">
            <w:pPr>
              <w:pStyle w:val="TAC"/>
            </w:pPr>
            <w:r w:rsidRPr="0088193B">
              <w:t>3112</w:t>
            </w:r>
          </w:p>
        </w:tc>
        <w:tc>
          <w:tcPr>
            <w:tcW w:w="720" w:type="dxa"/>
          </w:tcPr>
          <w:p w14:paraId="3C18E5A8" w14:textId="77777777" w:rsidR="00F16A4A" w:rsidRPr="0088193B" w:rsidRDefault="00F16A4A" w:rsidP="007C4BD7">
            <w:pPr>
              <w:pStyle w:val="TAC"/>
            </w:pPr>
            <w:r w:rsidRPr="0088193B">
              <w:t>3240</w:t>
            </w:r>
          </w:p>
        </w:tc>
        <w:tc>
          <w:tcPr>
            <w:tcW w:w="720" w:type="dxa"/>
          </w:tcPr>
          <w:p w14:paraId="222F28A9" w14:textId="77777777" w:rsidR="00F16A4A" w:rsidRPr="0088193B" w:rsidRDefault="00F16A4A" w:rsidP="007C4BD7">
            <w:pPr>
              <w:pStyle w:val="TAC"/>
            </w:pPr>
            <w:r w:rsidRPr="0088193B">
              <w:t>3240</w:t>
            </w:r>
          </w:p>
        </w:tc>
        <w:tc>
          <w:tcPr>
            <w:tcW w:w="720" w:type="dxa"/>
          </w:tcPr>
          <w:p w14:paraId="0637B1F1" w14:textId="77777777" w:rsidR="00F16A4A" w:rsidRPr="0088193B" w:rsidRDefault="00F16A4A" w:rsidP="007C4BD7">
            <w:pPr>
              <w:pStyle w:val="TAC"/>
            </w:pPr>
            <w:r w:rsidRPr="0088193B">
              <w:t>3368</w:t>
            </w:r>
          </w:p>
        </w:tc>
        <w:tc>
          <w:tcPr>
            <w:tcW w:w="720" w:type="dxa"/>
          </w:tcPr>
          <w:p w14:paraId="21B21629" w14:textId="77777777" w:rsidR="00F16A4A" w:rsidRPr="0088193B" w:rsidRDefault="00F16A4A" w:rsidP="007C4BD7">
            <w:pPr>
              <w:pStyle w:val="TAC"/>
            </w:pPr>
            <w:r w:rsidRPr="0088193B">
              <w:t>3368</w:t>
            </w:r>
          </w:p>
        </w:tc>
        <w:tc>
          <w:tcPr>
            <w:tcW w:w="720" w:type="dxa"/>
          </w:tcPr>
          <w:p w14:paraId="4808F1CB" w14:textId="77777777" w:rsidR="00F16A4A" w:rsidRPr="0088193B" w:rsidRDefault="00F16A4A" w:rsidP="007C4BD7">
            <w:pPr>
              <w:pStyle w:val="TAC"/>
            </w:pPr>
            <w:r w:rsidRPr="0088193B">
              <w:t>3496</w:t>
            </w:r>
          </w:p>
        </w:tc>
        <w:tc>
          <w:tcPr>
            <w:tcW w:w="720" w:type="dxa"/>
          </w:tcPr>
          <w:p w14:paraId="1A30DCDA" w14:textId="77777777" w:rsidR="00F16A4A" w:rsidRPr="0088193B" w:rsidRDefault="00F16A4A" w:rsidP="007C4BD7">
            <w:pPr>
              <w:pStyle w:val="TAC"/>
            </w:pPr>
            <w:r w:rsidRPr="0088193B">
              <w:t>3496</w:t>
            </w:r>
          </w:p>
        </w:tc>
      </w:tr>
      <w:tr w:rsidR="00F41E60" w:rsidRPr="0088193B" w14:paraId="7DC695C4" w14:textId="77777777" w:rsidTr="00F41E60">
        <w:tc>
          <w:tcPr>
            <w:tcW w:w="720" w:type="dxa"/>
          </w:tcPr>
          <w:p w14:paraId="013B4DAC" w14:textId="77777777" w:rsidR="00F16A4A" w:rsidRPr="0088193B" w:rsidRDefault="00F16A4A" w:rsidP="007C4BD7">
            <w:pPr>
              <w:pStyle w:val="TAC"/>
            </w:pPr>
            <w:r w:rsidRPr="0088193B">
              <w:t>4</w:t>
            </w:r>
          </w:p>
        </w:tc>
        <w:tc>
          <w:tcPr>
            <w:tcW w:w="720" w:type="dxa"/>
          </w:tcPr>
          <w:p w14:paraId="5B1F744F" w14:textId="77777777" w:rsidR="00F16A4A" w:rsidRPr="0088193B" w:rsidRDefault="00F16A4A" w:rsidP="007C4BD7">
            <w:pPr>
              <w:pStyle w:val="TAC"/>
            </w:pPr>
            <w:r w:rsidRPr="0088193B">
              <w:t>3624</w:t>
            </w:r>
          </w:p>
        </w:tc>
        <w:tc>
          <w:tcPr>
            <w:tcW w:w="720" w:type="dxa"/>
          </w:tcPr>
          <w:p w14:paraId="60BDD6B6" w14:textId="77777777" w:rsidR="00F16A4A" w:rsidRPr="0088193B" w:rsidRDefault="00F16A4A" w:rsidP="007C4BD7">
            <w:pPr>
              <w:pStyle w:val="TAC"/>
            </w:pPr>
            <w:r w:rsidRPr="0088193B">
              <w:t>3752</w:t>
            </w:r>
          </w:p>
        </w:tc>
        <w:tc>
          <w:tcPr>
            <w:tcW w:w="720" w:type="dxa"/>
          </w:tcPr>
          <w:p w14:paraId="6DE2EB84" w14:textId="77777777" w:rsidR="00F16A4A" w:rsidRPr="0088193B" w:rsidRDefault="00F16A4A" w:rsidP="007C4BD7">
            <w:pPr>
              <w:pStyle w:val="TAC"/>
            </w:pPr>
            <w:r w:rsidRPr="0088193B">
              <w:t>3752</w:t>
            </w:r>
          </w:p>
        </w:tc>
        <w:tc>
          <w:tcPr>
            <w:tcW w:w="720" w:type="dxa"/>
          </w:tcPr>
          <w:p w14:paraId="35721A45" w14:textId="77777777" w:rsidR="00F16A4A" w:rsidRPr="0088193B" w:rsidRDefault="00F16A4A" w:rsidP="007C4BD7">
            <w:pPr>
              <w:pStyle w:val="TAC"/>
            </w:pPr>
            <w:r w:rsidRPr="0088193B">
              <w:t>3880</w:t>
            </w:r>
          </w:p>
        </w:tc>
        <w:tc>
          <w:tcPr>
            <w:tcW w:w="720" w:type="dxa"/>
          </w:tcPr>
          <w:p w14:paraId="75669185" w14:textId="77777777" w:rsidR="00F16A4A" w:rsidRPr="0088193B" w:rsidRDefault="00F16A4A" w:rsidP="007C4BD7">
            <w:pPr>
              <w:pStyle w:val="TAC"/>
            </w:pPr>
            <w:r w:rsidRPr="0088193B">
              <w:t>4008</w:t>
            </w:r>
          </w:p>
        </w:tc>
        <w:tc>
          <w:tcPr>
            <w:tcW w:w="720" w:type="dxa"/>
          </w:tcPr>
          <w:p w14:paraId="7AE98DF4" w14:textId="77777777" w:rsidR="00F16A4A" w:rsidRPr="0088193B" w:rsidRDefault="00F16A4A" w:rsidP="007C4BD7">
            <w:pPr>
              <w:pStyle w:val="TAC"/>
            </w:pPr>
            <w:r w:rsidRPr="0088193B">
              <w:t>4008</w:t>
            </w:r>
          </w:p>
        </w:tc>
        <w:tc>
          <w:tcPr>
            <w:tcW w:w="720" w:type="dxa"/>
          </w:tcPr>
          <w:p w14:paraId="6CF7C68B" w14:textId="77777777" w:rsidR="00F16A4A" w:rsidRPr="0088193B" w:rsidRDefault="00F16A4A" w:rsidP="007C4BD7">
            <w:pPr>
              <w:pStyle w:val="TAC"/>
            </w:pPr>
            <w:r w:rsidRPr="0088193B">
              <w:t>4136</w:t>
            </w:r>
          </w:p>
        </w:tc>
        <w:tc>
          <w:tcPr>
            <w:tcW w:w="720" w:type="dxa"/>
          </w:tcPr>
          <w:p w14:paraId="7888BAE7" w14:textId="77777777" w:rsidR="00F16A4A" w:rsidRPr="0088193B" w:rsidRDefault="00F16A4A" w:rsidP="007C4BD7">
            <w:pPr>
              <w:pStyle w:val="TAC"/>
            </w:pPr>
            <w:r w:rsidRPr="0088193B">
              <w:t>4136</w:t>
            </w:r>
          </w:p>
        </w:tc>
        <w:tc>
          <w:tcPr>
            <w:tcW w:w="720" w:type="dxa"/>
          </w:tcPr>
          <w:p w14:paraId="30772C3A" w14:textId="77777777" w:rsidR="00F16A4A" w:rsidRPr="0088193B" w:rsidRDefault="00F16A4A" w:rsidP="007C4BD7">
            <w:pPr>
              <w:pStyle w:val="TAC"/>
            </w:pPr>
            <w:r w:rsidRPr="0088193B">
              <w:t>4264</w:t>
            </w:r>
          </w:p>
        </w:tc>
        <w:tc>
          <w:tcPr>
            <w:tcW w:w="720" w:type="dxa"/>
          </w:tcPr>
          <w:p w14:paraId="66E86DBB" w14:textId="77777777" w:rsidR="00F16A4A" w:rsidRPr="0088193B" w:rsidRDefault="00F16A4A" w:rsidP="007C4BD7">
            <w:pPr>
              <w:pStyle w:val="TAC"/>
            </w:pPr>
            <w:r w:rsidRPr="0088193B">
              <w:t>4264</w:t>
            </w:r>
          </w:p>
        </w:tc>
      </w:tr>
      <w:tr w:rsidR="00F41E60" w:rsidRPr="0088193B" w14:paraId="0E87CAB7" w14:textId="77777777" w:rsidTr="00F41E60">
        <w:tc>
          <w:tcPr>
            <w:tcW w:w="720" w:type="dxa"/>
          </w:tcPr>
          <w:p w14:paraId="466C838D" w14:textId="77777777" w:rsidR="00F16A4A" w:rsidRPr="0088193B" w:rsidRDefault="00F16A4A" w:rsidP="007C4BD7">
            <w:pPr>
              <w:pStyle w:val="TAC"/>
            </w:pPr>
            <w:r w:rsidRPr="0088193B">
              <w:t>5</w:t>
            </w:r>
          </w:p>
        </w:tc>
        <w:tc>
          <w:tcPr>
            <w:tcW w:w="720" w:type="dxa"/>
          </w:tcPr>
          <w:p w14:paraId="4BFFA219" w14:textId="77777777" w:rsidR="00F16A4A" w:rsidRPr="0088193B" w:rsidRDefault="00F16A4A" w:rsidP="007C4BD7">
            <w:pPr>
              <w:pStyle w:val="TAC"/>
            </w:pPr>
            <w:r w:rsidRPr="0088193B">
              <w:t>4584</w:t>
            </w:r>
          </w:p>
        </w:tc>
        <w:tc>
          <w:tcPr>
            <w:tcW w:w="720" w:type="dxa"/>
          </w:tcPr>
          <w:p w14:paraId="28FA65CF" w14:textId="77777777" w:rsidR="00F16A4A" w:rsidRPr="0088193B" w:rsidRDefault="00F16A4A" w:rsidP="007C4BD7">
            <w:pPr>
              <w:pStyle w:val="TAC"/>
            </w:pPr>
            <w:r w:rsidRPr="0088193B">
              <w:t>4584</w:t>
            </w:r>
          </w:p>
        </w:tc>
        <w:tc>
          <w:tcPr>
            <w:tcW w:w="720" w:type="dxa"/>
          </w:tcPr>
          <w:p w14:paraId="2920900A" w14:textId="77777777" w:rsidR="00F16A4A" w:rsidRPr="0088193B" w:rsidRDefault="00F16A4A" w:rsidP="007C4BD7">
            <w:pPr>
              <w:pStyle w:val="TAC"/>
            </w:pPr>
            <w:r w:rsidRPr="0088193B">
              <w:t>4776</w:t>
            </w:r>
          </w:p>
        </w:tc>
        <w:tc>
          <w:tcPr>
            <w:tcW w:w="720" w:type="dxa"/>
          </w:tcPr>
          <w:p w14:paraId="6142A14E" w14:textId="77777777" w:rsidR="00F16A4A" w:rsidRPr="0088193B" w:rsidRDefault="00F16A4A" w:rsidP="007C4BD7">
            <w:pPr>
              <w:pStyle w:val="TAC"/>
            </w:pPr>
            <w:r w:rsidRPr="0088193B">
              <w:t>4776</w:t>
            </w:r>
          </w:p>
        </w:tc>
        <w:tc>
          <w:tcPr>
            <w:tcW w:w="720" w:type="dxa"/>
          </w:tcPr>
          <w:p w14:paraId="543306B9" w14:textId="77777777" w:rsidR="00F16A4A" w:rsidRPr="0088193B" w:rsidRDefault="00F16A4A" w:rsidP="007C4BD7">
            <w:pPr>
              <w:pStyle w:val="TAC"/>
            </w:pPr>
            <w:r w:rsidRPr="0088193B">
              <w:t>4776</w:t>
            </w:r>
          </w:p>
        </w:tc>
        <w:tc>
          <w:tcPr>
            <w:tcW w:w="720" w:type="dxa"/>
          </w:tcPr>
          <w:p w14:paraId="4495DBCC" w14:textId="77777777" w:rsidR="00F16A4A" w:rsidRPr="0088193B" w:rsidRDefault="00F16A4A" w:rsidP="007C4BD7">
            <w:pPr>
              <w:pStyle w:val="TAC"/>
            </w:pPr>
            <w:r w:rsidRPr="0088193B">
              <w:t>4968</w:t>
            </w:r>
          </w:p>
        </w:tc>
        <w:tc>
          <w:tcPr>
            <w:tcW w:w="720" w:type="dxa"/>
          </w:tcPr>
          <w:p w14:paraId="441DECDD" w14:textId="77777777" w:rsidR="00F16A4A" w:rsidRPr="0088193B" w:rsidRDefault="00F16A4A" w:rsidP="007C4BD7">
            <w:pPr>
              <w:pStyle w:val="TAC"/>
            </w:pPr>
            <w:r w:rsidRPr="0088193B">
              <w:t>4968</w:t>
            </w:r>
          </w:p>
        </w:tc>
        <w:tc>
          <w:tcPr>
            <w:tcW w:w="720" w:type="dxa"/>
          </w:tcPr>
          <w:p w14:paraId="4B14A643" w14:textId="77777777" w:rsidR="00F16A4A" w:rsidRPr="0088193B" w:rsidRDefault="00F16A4A" w:rsidP="007C4BD7">
            <w:pPr>
              <w:pStyle w:val="TAC"/>
            </w:pPr>
            <w:r w:rsidRPr="0088193B">
              <w:t>5160</w:t>
            </w:r>
          </w:p>
        </w:tc>
        <w:tc>
          <w:tcPr>
            <w:tcW w:w="720" w:type="dxa"/>
          </w:tcPr>
          <w:p w14:paraId="723B3938" w14:textId="77777777" w:rsidR="00F16A4A" w:rsidRPr="0088193B" w:rsidRDefault="00F16A4A" w:rsidP="007C4BD7">
            <w:pPr>
              <w:pStyle w:val="TAC"/>
            </w:pPr>
            <w:r w:rsidRPr="0088193B">
              <w:t>5160</w:t>
            </w:r>
          </w:p>
        </w:tc>
        <w:tc>
          <w:tcPr>
            <w:tcW w:w="720" w:type="dxa"/>
          </w:tcPr>
          <w:p w14:paraId="650F1439" w14:textId="77777777" w:rsidR="00F16A4A" w:rsidRPr="0088193B" w:rsidRDefault="00F16A4A" w:rsidP="007C4BD7">
            <w:pPr>
              <w:pStyle w:val="TAC"/>
            </w:pPr>
            <w:r w:rsidRPr="0088193B">
              <w:t>5352</w:t>
            </w:r>
          </w:p>
        </w:tc>
      </w:tr>
      <w:tr w:rsidR="00F41E60" w:rsidRPr="0088193B" w14:paraId="45E610B0" w14:textId="77777777" w:rsidTr="00F41E60">
        <w:tc>
          <w:tcPr>
            <w:tcW w:w="720" w:type="dxa"/>
          </w:tcPr>
          <w:p w14:paraId="0A789990" w14:textId="77777777" w:rsidR="00F16A4A" w:rsidRPr="0088193B" w:rsidRDefault="00F16A4A" w:rsidP="007C4BD7">
            <w:pPr>
              <w:pStyle w:val="TAC"/>
            </w:pPr>
            <w:r w:rsidRPr="0088193B">
              <w:t>6</w:t>
            </w:r>
          </w:p>
        </w:tc>
        <w:tc>
          <w:tcPr>
            <w:tcW w:w="720" w:type="dxa"/>
          </w:tcPr>
          <w:p w14:paraId="4FA7DCF0" w14:textId="77777777" w:rsidR="00F16A4A" w:rsidRPr="0088193B" w:rsidRDefault="00F16A4A" w:rsidP="007C4BD7">
            <w:pPr>
              <w:pStyle w:val="TAC"/>
            </w:pPr>
            <w:r w:rsidRPr="0088193B">
              <w:t>5352</w:t>
            </w:r>
          </w:p>
        </w:tc>
        <w:tc>
          <w:tcPr>
            <w:tcW w:w="720" w:type="dxa"/>
          </w:tcPr>
          <w:p w14:paraId="75D3C2CB" w14:textId="77777777" w:rsidR="00F16A4A" w:rsidRPr="0088193B" w:rsidRDefault="00F16A4A" w:rsidP="007C4BD7">
            <w:pPr>
              <w:pStyle w:val="TAC"/>
            </w:pPr>
            <w:r w:rsidRPr="0088193B">
              <w:t>5352</w:t>
            </w:r>
          </w:p>
        </w:tc>
        <w:tc>
          <w:tcPr>
            <w:tcW w:w="720" w:type="dxa"/>
          </w:tcPr>
          <w:p w14:paraId="57E4DD41" w14:textId="77777777" w:rsidR="00F16A4A" w:rsidRPr="0088193B" w:rsidRDefault="00F16A4A" w:rsidP="007C4BD7">
            <w:pPr>
              <w:pStyle w:val="TAC"/>
            </w:pPr>
            <w:r w:rsidRPr="0088193B">
              <w:t>5544</w:t>
            </w:r>
          </w:p>
        </w:tc>
        <w:tc>
          <w:tcPr>
            <w:tcW w:w="720" w:type="dxa"/>
          </w:tcPr>
          <w:p w14:paraId="0208FC08" w14:textId="77777777" w:rsidR="00F16A4A" w:rsidRPr="0088193B" w:rsidRDefault="00F16A4A" w:rsidP="007C4BD7">
            <w:pPr>
              <w:pStyle w:val="TAC"/>
            </w:pPr>
            <w:r w:rsidRPr="0088193B">
              <w:t>5736</w:t>
            </w:r>
          </w:p>
        </w:tc>
        <w:tc>
          <w:tcPr>
            <w:tcW w:w="720" w:type="dxa"/>
          </w:tcPr>
          <w:p w14:paraId="2DB96439" w14:textId="77777777" w:rsidR="00F16A4A" w:rsidRPr="0088193B" w:rsidRDefault="00F16A4A" w:rsidP="007C4BD7">
            <w:pPr>
              <w:pStyle w:val="TAC"/>
            </w:pPr>
            <w:r w:rsidRPr="0088193B">
              <w:t>5736</w:t>
            </w:r>
          </w:p>
        </w:tc>
        <w:tc>
          <w:tcPr>
            <w:tcW w:w="720" w:type="dxa"/>
          </w:tcPr>
          <w:p w14:paraId="3C46A3B8" w14:textId="77777777" w:rsidR="00F16A4A" w:rsidRPr="0088193B" w:rsidRDefault="00F16A4A" w:rsidP="007C4BD7">
            <w:pPr>
              <w:pStyle w:val="TAC"/>
            </w:pPr>
            <w:r w:rsidRPr="0088193B">
              <w:t>5992</w:t>
            </w:r>
          </w:p>
        </w:tc>
        <w:tc>
          <w:tcPr>
            <w:tcW w:w="720" w:type="dxa"/>
          </w:tcPr>
          <w:p w14:paraId="7D039F7C" w14:textId="77777777" w:rsidR="00F16A4A" w:rsidRPr="0088193B" w:rsidRDefault="00F16A4A" w:rsidP="007C4BD7">
            <w:pPr>
              <w:pStyle w:val="TAC"/>
            </w:pPr>
            <w:r w:rsidRPr="0088193B">
              <w:t>5992</w:t>
            </w:r>
          </w:p>
        </w:tc>
        <w:tc>
          <w:tcPr>
            <w:tcW w:w="720" w:type="dxa"/>
          </w:tcPr>
          <w:p w14:paraId="0F0A497E" w14:textId="77777777" w:rsidR="00F16A4A" w:rsidRPr="0088193B" w:rsidRDefault="00F16A4A" w:rsidP="007C4BD7">
            <w:pPr>
              <w:pStyle w:val="TAC"/>
            </w:pPr>
            <w:r w:rsidRPr="0088193B">
              <w:t>5992</w:t>
            </w:r>
          </w:p>
        </w:tc>
        <w:tc>
          <w:tcPr>
            <w:tcW w:w="720" w:type="dxa"/>
          </w:tcPr>
          <w:p w14:paraId="18B21A8D" w14:textId="77777777" w:rsidR="00F16A4A" w:rsidRPr="0088193B" w:rsidRDefault="00F16A4A" w:rsidP="007C4BD7">
            <w:pPr>
              <w:pStyle w:val="TAC"/>
            </w:pPr>
            <w:r w:rsidRPr="0088193B">
              <w:t>6200</w:t>
            </w:r>
          </w:p>
        </w:tc>
        <w:tc>
          <w:tcPr>
            <w:tcW w:w="720" w:type="dxa"/>
          </w:tcPr>
          <w:p w14:paraId="03B15A69" w14:textId="77777777" w:rsidR="00F16A4A" w:rsidRPr="0088193B" w:rsidRDefault="00F16A4A" w:rsidP="007C4BD7">
            <w:pPr>
              <w:pStyle w:val="TAC"/>
            </w:pPr>
            <w:r w:rsidRPr="0088193B">
              <w:t>6200</w:t>
            </w:r>
          </w:p>
        </w:tc>
      </w:tr>
      <w:tr w:rsidR="00F41E60" w:rsidRPr="0088193B" w14:paraId="20C39BD3" w14:textId="77777777" w:rsidTr="00F41E60">
        <w:tc>
          <w:tcPr>
            <w:tcW w:w="720" w:type="dxa"/>
          </w:tcPr>
          <w:p w14:paraId="261AFFAA" w14:textId="77777777" w:rsidR="00F16A4A" w:rsidRPr="0088193B" w:rsidRDefault="00F16A4A" w:rsidP="007C4BD7">
            <w:pPr>
              <w:pStyle w:val="TAC"/>
            </w:pPr>
            <w:r w:rsidRPr="0088193B">
              <w:t>7</w:t>
            </w:r>
          </w:p>
        </w:tc>
        <w:tc>
          <w:tcPr>
            <w:tcW w:w="720" w:type="dxa"/>
          </w:tcPr>
          <w:p w14:paraId="74CEDA6C" w14:textId="77777777" w:rsidR="00F16A4A" w:rsidRPr="0088193B" w:rsidRDefault="00F16A4A" w:rsidP="007C4BD7">
            <w:pPr>
              <w:pStyle w:val="TAC"/>
            </w:pPr>
            <w:r w:rsidRPr="0088193B">
              <w:t>6200</w:t>
            </w:r>
          </w:p>
        </w:tc>
        <w:tc>
          <w:tcPr>
            <w:tcW w:w="720" w:type="dxa"/>
          </w:tcPr>
          <w:p w14:paraId="3E9E4DE1" w14:textId="77777777" w:rsidR="00F16A4A" w:rsidRPr="0088193B" w:rsidRDefault="00F16A4A" w:rsidP="007C4BD7">
            <w:pPr>
              <w:pStyle w:val="TAC"/>
            </w:pPr>
            <w:r w:rsidRPr="0088193B">
              <w:t>6456</w:t>
            </w:r>
          </w:p>
        </w:tc>
        <w:tc>
          <w:tcPr>
            <w:tcW w:w="720" w:type="dxa"/>
          </w:tcPr>
          <w:p w14:paraId="5A1E9943" w14:textId="77777777" w:rsidR="00F16A4A" w:rsidRPr="0088193B" w:rsidRDefault="00F16A4A" w:rsidP="007C4BD7">
            <w:pPr>
              <w:pStyle w:val="TAC"/>
            </w:pPr>
            <w:r w:rsidRPr="0088193B">
              <w:t>6456</w:t>
            </w:r>
          </w:p>
        </w:tc>
        <w:tc>
          <w:tcPr>
            <w:tcW w:w="720" w:type="dxa"/>
          </w:tcPr>
          <w:p w14:paraId="62EA8816" w14:textId="77777777" w:rsidR="00F16A4A" w:rsidRPr="0088193B" w:rsidRDefault="00F16A4A" w:rsidP="007C4BD7">
            <w:pPr>
              <w:pStyle w:val="TAC"/>
            </w:pPr>
            <w:r w:rsidRPr="0088193B">
              <w:t>6712</w:t>
            </w:r>
          </w:p>
        </w:tc>
        <w:tc>
          <w:tcPr>
            <w:tcW w:w="720" w:type="dxa"/>
          </w:tcPr>
          <w:p w14:paraId="5A73B1A5" w14:textId="77777777" w:rsidR="00F16A4A" w:rsidRPr="0088193B" w:rsidRDefault="00F16A4A" w:rsidP="007C4BD7">
            <w:pPr>
              <w:pStyle w:val="TAC"/>
            </w:pPr>
            <w:r w:rsidRPr="0088193B">
              <w:t>6712</w:t>
            </w:r>
          </w:p>
        </w:tc>
        <w:tc>
          <w:tcPr>
            <w:tcW w:w="720" w:type="dxa"/>
          </w:tcPr>
          <w:p w14:paraId="2372F83C" w14:textId="77777777" w:rsidR="00F16A4A" w:rsidRPr="0088193B" w:rsidRDefault="00F16A4A" w:rsidP="007C4BD7">
            <w:pPr>
              <w:pStyle w:val="TAC"/>
            </w:pPr>
            <w:r w:rsidRPr="0088193B">
              <w:t>6712</w:t>
            </w:r>
          </w:p>
        </w:tc>
        <w:tc>
          <w:tcPr>
            <w:tcW w:w="720" w:type="dxa"/>
          </w:tcPr>
          <w:p w14:paraId="0CA9E1DA" w14:textId="77777777" w:rsidR="00F16A4A" w:rsidRPr="0088193B" w:rsidRDefault="00F16A4A" w:rsidP="007C4BD7">
            <w:pPr>
              <w:pStyle w:val="TAC"/>
            </w:pPr>
            <w:r w:rsidRPr="0088193B">
              <w:t>6968</w:t>
            </w:r>
          </w:p>
        </w:tc>
        <w:tc>
          <w:tcPr>
            <w:tcW w:w="720" w:type="dxa"/>
          </w:tcPr>
          <w:p w14:paraId="6C4A29AE" w14:textId="77777777" w:rsidR="00F16A4A" w:rsidRPr="0088193B" w:rsidRDefault="00F16A4A" w:rsidP="007C4BD7">
            <w:pPr>
              <w:pStyle w:val="TAC"/>
            </w:pPr>
            <w:r w:rsidRPr="0088193B">
              <w:t>6968</w:t>
            </w:r>
          </w:p>
        </w:tc>
        <w:tc>
          <w:tcPr>
            <w:tcW w:w="720" w:type="dxa"/>
          </w:tcPr>
          <w:p w14:paraId="742DEEF8" w14:textId="77777777" w:rsidR="00F16A4A" w:rsidRPr="0088193B" w:rsidRDefault="00F16A4A" w:rsidP="007C4BD7">
            <w:pPr>
              <w:pStyle w:val="TAC"/>
            </w:pPr>
            <w:r w:rsidRPr="0088193B">
              <w:t>7224</w:t>
            </w:r>
          </w:p>
        </w:tc>
        <w:tc>
          <w:tcPr>
            <w:tcW w:w="720" w:type="dxa"/>
          </w:tcPr>
          <w:p w14:paraId="21359C8D" w14:textId="77777777" w:rsidR="00F16A4A" w:rsidRPr="0088193B" w:rsidRDefault="00F16A4A" w:rsidP="007C4BD7">
            <w:pPr>
              <w:pStyle w:val="TAC"/>
            </w:pPr>
            <w:r w:rsidRPr="0088193B">
              <w:t>7224</w:t>
            </w:r>
          </w:p>
        </w:tc>
      </w:tr>
      <w:tr w:rsidR="00F41E60" w:rsidRPr="0088193B" w14:paraId="02F6BD02" w14:textId="77777777" w:rsidTr="00F41E60">
        <w:tc>
          <w:tcPr>
            <w:tcW w:w="720" w:type="dxa"/>
          </w:tcPr>
          <w:p w14:paraId="0B3DB5E3" w14:textId="77777777" w:rsidR="00F16A4A" w:rsidRPr="0088193B" w:rsidRDefault="00F16A4A" w:rsidP="007C4BD7">
            <w:pPr>
              <w:pStyle w:val="TAC"/>
            </w:pPr>
            <w:r w:rsidRPr="0088193B">
              <w:t>8</w:t>
            </w:r>
          </w:p>
        </w:tc>
        <w:tc>
          <w:tcPr>
            <w:tcW w:w="720" w:type="dxa"/>
          </w:tcPr>
          <w:p w14:paraId="59777CD6" w14:textId="77777777" w:rsidR="00F16A4A" w:rsidRPr="0088193B" w:rsidRDefault="00F16A4A" w:rsidP="007C4BD7">
            <w:pPr>
              <w:pStyle w:val="TAC"/>
            </w:pPr>
            <w:r w:rsidRPr="0088193B">
              <w:t>7224</w:t>
            </w:r>
          </w:p>
        </w:tc>
        <w:tc>
          <w:tcPr>
            <w:tcW w:w="720" w:type="dxa"/>
          </w:tcPr>
          <w:p w14:paraId="57FD007F" w14:textId="77777777" w:rsidR="00F16A4A" w:rsidRPr="0088193B" w:rsidRDefault="00F16A4A" w:rsidP="007C4BD7">
            <w:pPr>
              <w:pStyle w:val="TAC"/>
            </w:pPr>
            <w:r w:rsidRPr="0088193B">
              <w:t>7224</w:t>
            </w:r>
          </w:p>
        </w:tc>
        <w:tc>
          <w:tcPr>
            <w:tcW w:w="720" w:type="dxa"/>
          </w:tcPr>
          <w:p w14:paraId="2008F16A" w14:textId="77777777" w:rsidR="00F16A4A" w:rsidRPr="0088193B" w:rsidRDefault="00F16A4A" w:rsidP="007C4BD7">
            <w:pPr>
              <w:pStyle w:val="TAC"/>
            </w:pPr>
            <w:r w:rsidRPr="0088193B">
              <w:t>7480</w:t>
            </w:r>
          </w:p>
        </w:tc>
        <w:tc>
          <w:tcPr>
            <w:tcW w:w="720" w:type="dxa"/>
          </w:tcPr>
          <w:p w14:paraId="12222ADB" w14:textId="77777777" w:rsidR="00F16A4A" w:rsidRPr="0088193B" w:rsidRDefault="00F16A4A" w:rsidP="007C4BD7">
            <w:pPr>
              <w:pStyle w:val="TAC"/>
            </w:pPr>
            <w:r w:rsidRPr="0088193B">
              <w:t>7480</w:t>
            </w:r>
          </w:p>
        </w:tc>
        <w:tc>
          <w:tcPr>
            <w:tcW w:w="720" w:type="dxa"/>
          </w:tcPr>
          <w:p w14:paraId="43D2C1A4" w14:textId="77777777" w:rsidR="00F16A4A" w:rsidRPr="0088193B" w:rsidRDefault="00F16A4A" w:rsidP="007C4BD7">
            <w:pPr>
              <w:pStyle w:val="TAC"/>
            </w:pPr>
            <w:r w:rsidRPr="0088193B">
              <w:t>7736</w:t>
            </w:r>
          </w:p>
        </w:tc>
        <w:tc>
          <w:tcPr>
            <w:tcW w:w="720" w:type="dxa"/>
          </w:tcPr>
          <w:p w14:paraId="075B7F42" w14:textId="77777777" w:rsidR="00F16A4A" w:rsidRPr="0088193B" w:rsidRDefault="00F16A4A" w:rsidP="007C4BD7">
            <w:pPr>
              <w:pStyle w:val="TAC"/>
            </w:pPr>
            <w:r w:rsidRPr="0088193B">
              <w:t>7736</w:t>
            </w:r>
          </w:p>
        </w:tc>
        <w:tc>
          <w:tcPr>
            <w:tcW w:w="720" w:type="dxa"/>
          </w:tcPr>
          <w:p w14:paraId="5C2DAFD0" w14:textId="77777777" w:rsidR="00F16A4A" w:rsidRPr="0088193B" w:rsidRDefault="00F16A4A" w:rsidP="007C4BD7">
            <w:pPr>
              <w:pStyle w:val="TAC"/>
            </w:pPr>
            <w:r w:rsidRPr="0088193B">
              <w:t>7992</w:t>
            </w:r>
          </w:p>
        </w:tc>
        <w:tc>
          <w:tcPr>
            <w:tcW w:w="720" w:type="dxa"/>
          </w:tcPr>
          <w:p w14:paraId="5FBE982D" w14:textId="77777777" w:rsidR="00F16A4A" w:rsidRPr="0088193B" w:rsidRDefault="00F16A4A" w:rsidP="007C4BD7">
            <w:pPr>
              <w:pStyle w:val="TAC"/>
            </w:pPr>
            <w:r w:rsidRPr="0088193B">
              <w:t>7992</w:t>
            </w:r>
          </w:p>
        </w:tc>
        <w:tc>
          <w:tcPr>
            <w:tcW w:w="720" w:type="dxa"/>
          </w:tcPr>
          <w:p w14:paraId="2DE0D97B" w14:textId="77777777" w:rsidR="00F16A4A" w:rsidRPr="0088193B" w:rsidRDefault="00F16A4A" w:rsidP="007C4BD7">
            <w:pPr>
              <w:pStyle w:val="TAC"/>
            </w:pPr>
            <w:r w:rsidRPr="0088193B">
              <w:t>8248</w:t>
            </w:r>
          </w:p>
        </w:tc>
        <w:tc>
          <w:tcPr>
            <w:tcW w:w="720" w:type="dxa"/>
          </w:tcPr>
          <w:p w14:paraId="26040313" w14:textId="77777777" w:rsidR="00F16A4A" w:rsidRPr="0088193B" w:rsidRDefault="00F16A4A" w:rsidP="007C4BD7">
            <w:pPr>
              <w:pStyle w:val="TAC"/>
            </w:pPr>
            <w:r w:rsidRPr="0088193B">
              <w:t>8504</w:t>
            </w:r>
          </w:p>
        </w:tc>
      </w:tr>
      <w:tr w:rsidR="00F41E60" w:rsidRPr="0088193B" w14:paraId="6BF06BFA" w14:textId="77777777" w:rsidTr="00F41E60">
        <w:tc>
          <w:tcPr>
            <w:tcW w:w="720" w:type="dxa"/>
          </w:tcPr>
          <w:p w14:paraId="4EBDA5AE" w14:textId="77777777" w:rsidR="00F16A4A" w:rsidRPr="0088193B" w:rsidRDefault="00F16A4A" w:rsidP="007C4BD7">
            <w:pPr>
              <w:pStyle w:val="TAC"/>
            </w:pPr>
            <w:r w:rsidRPr="0088193B">
              <w:t>9</w:t>
            </w:r>
          </w:p>
        </w:tc>
        <w:tc>
          <w:tcPr>
            <w:tcW w:w="720" w:type="dxa"/>
          </w:tcPr>
          <w:p w14:paraId="5C89E7A4" w14:textId="77777777" w:rsidR="00F16A4A" w:rsidRPr="0088193B" w:rsidRDefault="00F16A4A" w:rsidP="007C4BD7">
            <w:pPr>
              <w:pStyle w:val="TAC"/>
            </w:pPr>
            <w:r w:rsidRPr="0088193B">
              <w:t>7992</w:t>
            </w:r>
          </w:p>
        </w:tc>
        <w:tc>
          <w:tcPr>
            <w:tcW w:w="720" w:type="dxa"/>
          </w:tcPr>
          <w:p w14:paraId="318870D8" w14:textId="77777777" w:rsidR="00F16A4A" w:rsidRPr="0088193B" w:rsidRDefault="00F16A4A" w:rsidP="007C4BD7">
            <w:pPr>
              <w:pStyle w:val="TAC"/>
            </w:pPr>
            <w:r w:rsidRPr="0088193B">
              <w:t>8248</w:t>
            </w:r>
          </w:p>
        </w:tc>
        <w:tc>
          <w:tcPr>
            <w:tcW w:w="720" w:type="dxa"/>
          </w:tcPr>
          <w:p w14:paraId="5A5DE862" w14:textId="77777777" w:rsidR="00F16A4A" w:rsidRPr="0088193B" w:rsidRDefault="00F16A4A" w:rsidP="007C4BD7">
            <w:pPr>
              <w:pStyle w:val="TAC"/>
            </w:pPr>
            <w:r w:rsidRPr="0088193B">
              <w:t>8248</w:t>
            </w:r>
          </w:p>
        </w:tc>
        <w:tc>
          <w:tcPr>
            <w:tcW w:w="720" w:type="dxa"/>
          </w:tcPr>
          <w:p w14:paraId="5FA8D03D" w14:textId="77777777" w:rsidR="00F16A4A" w:rsidRPr="0088193B" w:rsidRDefault="00F16A4A" w:rsidP="007C4BD7">
            <w:pPr>
              <w:pStyle w:val="TAC"/>
            </w:pPr>
            <w:r w:rsidRPr="0088193B">
              <w:t>8504</w:t>
            </w:r>
          </w:p>
        </w:tc>
        <w:tc>
          <w:tcPr>
            <w:tcW w:w="720" w:type="dxa"/>
          </w:tcPr>
          <w:p w14:paraId="6A49AFCA" w14:textId="77777777" w:rsidR="00F16A4A" w:rsidRPr="0088193B" w:rsidRDefault="00F16A4A" w:rsidP="007C4BD7">
            <w:pPr>
              <w:pStyle w:val="TAC"/>
            </w:pPr>
            <w:r w:rsidRPr="0088193B">
              <w:t>8760</w:t>
            </w:r>
          </w:p>
        </w:tc>
        <w:tc>
          <w:tcPr>
            <w:tcW w:w="720" w:type="dxa"/>
          </w:tcPr>
          <w:p w14:paraId="27E9CD59" w14:textId="77777777" w:rsidR="00F16A4A" w:rsidRPr="0088193B" w:rsidRDefault="00F16A4A" w:rsidP="007C4BD7">
            <w:pPr>
              <w:pStyle w:val="TAC"/>
            </w:pPr>
            <w:r w:rsidRPr="0088193B">
              <w:t>8760</w:t>
            </w:r>
          </w:p>
        </w:tc>
        <w:tc>
          <w:tcPr>
            <w:tcW w:w="720" w:type="dxa"/>
          </w:tcPr>
          <w:p w14:paraId="4F779790" w14:textId="77777777" w:rsidR="00F16A4A" w:rsidRPr="0088193B" w:rsidRDefault="00F16A4A" w:rsidP="007C4BD7">
            <w:pPr>
              <w:pStyle w:val="TAC"/>
            </w:pPr>
            <w:r w:rsidRPr="0088193B">
              <w:t>9144</w:t>
            </w:r>
          </w:p>
        </w:tc>
        <w:tc>
          <w:tcPr>
            <w:tcW w:w="720" w:type="dxa"/>
          </w:tcPr>
          <w:p w14:paraId="39FE4D0C" w14:textId="77777777" w:rsidR="00F16A4A" w:rsidRPr="0088193B" w:rsidRDefault="00F16A4A" w:rsidP="007C4BD7">
            <w:pPr>
              <w:pStyle w:val="TAC"/>
            </w:pPr>
            <w:r w:rsidRPr="0088193B">
              <w:t>9144</w:t>
            </w:r>
          </w:p>
        </w:tc>
        <w:tc>
          <w:tcPr>
            <w:tcW w:w="720" w:type="dxa"/>
          </w:tcPr>
          <w:p w14:paraId="6BDEA81D" w14:textId="77777777" w:rsidR="00F16A4A" w:rsidRPr="0088193B" w:rsidRDefault="00F16A4A" w:rsidP="007C4BD7">
            <w:pPr>
              <w:pStyle w:val="TAC"/>
            </w:pPr>
            <w:r w:rsidRPr="0088193B">
              <w:t>9144</w:t>
            </w:r>
          </w:p>
        </w:tc>
        <w:tc>
          <w:tcPr>
            <w:tcW w:w="720" w:type="dxa"/>
          </w:tcPr>
          <w:p w14:paraId="57E449CF" w14:textId="77777777" w:rsidR="00F16A4A" w:rsidRPr="0088193B" w:rsidRDefault="00F16A4A" w:rsidP="007C4BD7">
            <w:pPr>
              <w:pStyle w:val="TAC"/>
            </w:pPr>
            <w:r w:rsidRPr="0088193B">
              <w:t>9528</w:t>
            </w:r>
          </w:p>
        </w:tc>
      </w:tr>
      <w:tr w:rsidR="00F41E60" w:rsidRPr="0088193B" w14:paraId="08402B4E" w14:textId="77777777" w:rsidTr="00F41E60">
        <w:tc>
          <w:tcPr>
            <w:tcW w:w="720" w:type="dxa"/>
          </w:tcPr>
          <w:p w14:paraId="016B579A" w14:textId="77777777" w:rsidR="00F16A4A" w:rsidRPr="0088193B" w:rsidRDefault="00F16A4A" w:rsidP="007C4BD7">
            <w:pPr>
              <w:pStyle w:val="TAC"/>
            </w:pPr>
            <w:r w:rsidRPr="0088193B">
              <w:t>10</w:t>
            </w:r>
          </w:p>
        </w:tc>
        <w:tc>
          <w:tcPr>
            <w:tcW w:w="720" w:type="dxa"/>
          </w:tcPr>
          <w:p w14:paraId="0E0C5324" w14:textId="77777777" w:rsidR="00F16A4A" w:rsidRPr="0088193B" w:rsidRDefault="00F16A4A" w:rsidP="007C4BD7">
            <w:pPr>
              <w:pStyle w:val="TAC"/>
            </w:pPr>
            <w:r w:rsidRPr="0088193B">
              <w:t>9144</w:t>
            </w:r>
          </w:p>
        </w:tc>
        <w:tc>
          <w:tcPr>
            <w:tcW w:w="720" w:type="dxa"/>
          </w:tcPr>
          <w:p w14:paraId="09DE354B" w14:textId="77777777" w:rsidR="00F16A4A" w:rsidRPr="0088193B" w:rsidRDefault="00F16A4A" w:rsidP="007C4BD7">
            <w:pPr>
              <w:pStyle w:val="TAC"/>
            </w:pPr>
            <w:r w:rsidRPr="0088193B">
              <w:t>9144</w:t>
            </w:r>
          </w:p>
        </w:tc>
        <w:tc>
          <w:tcPr>
            <w:tcW w:w="720" w:type="dxa"/>
          </w:tcPr>
          <w:p w14:paraId="2CAF397A" w14:textId="77777777" w:rsidR="00F16A4A" w:rsidRPr="0088193B" w:rsidRDefault="00F16A4A" w:rsidP="007C4BD7">
            <w:pPr>
              <w:pStyle w:val="TAC"/>
            </w:pPr>
            <w:r w:rsidRPr="0088193B">
              <w:t>9144</w:t>
            </w:r>
          </w:p>
        </w:tc>
        <w:tc>
          <w:tcPr>
            <w:tcW w:w="720" w:type="dxa"/>
          </w:tcPr>
          <w:p w14:paraId="593CDA7E" w14:textId="77777777" w:rsidR="00F16A4A" w:rsidRPr="0088193B" w:rsidRDefault="00F16A4A" w:rsidP="007C4BD7">
            <w:pPr>
              <w:pStyle w:val="TAC"/>
            </w:pPr>
            <w:r w:rsidRPr="0088193B">
              <w:t>9528</w:t>
            </w:r>
          </w:p>
        </w:tc>
        <w:tc>
          <w:tcPr>
            <w:tcW w:w="720" w:type="dxa"/>
          </w:tcPr>
          <w:p w14:paraId="0E96FBD1" w14:textId="77777777" w:rsidR="00F16A4A" w:rsidRPr="0088193B" w:rsidRDefault="00F16A4A" w:rsidP="007C4BD7">
            <w:pPr>
              <w:pStyle w:val="TAC"/>
            </w:pPr>
            <w:r w:rsidRPr="0088193B">
              <w:t>9528</w:t>
            </w:r>
          </w:p>
        </w:tc>
        <w:tc>
          <w:tcPr>
            <w:tcW w:w="720" w:type="dxa"/>
          </w:tcPr>
          <w:p w14:paraId="5147293D" w14:textId="77777777" w:rsidR="00F16A4A" w:rsidRPr="0088193B" w:rsidRDefault="00F16A4A" w:rsidP="007C4BD7">
            <w:pPr>
              <w:pStyle w:val="TAC"/>
            </w:pPr>
            <w:r w:rsidRPr="0088193B">
              <w:t>9912</w:t>
            </w:r>
          </w:p>
        </w:tc>
        <w:tc>
          <w:tcPr>
            <w:tcW w:w="720" w:type="dxa"/>
          </w:tcPr>
          <w:p w14:paraId="3205D85C" w14:textId="77777777" w:rsidR="00F16A4A" w:rsidRPr="0088193B" w:rsidRDefault="00F16A4A" w:rsidP="007C4BD7">
            <w:pPr>
              <w:pStyle w:val="TAC"/>
            </w:pPr>
            <w:r w:rsidRPr="0088193B">
              <w:t>9912</w:t>
            </w:r>
          </w:p>
        </w:tc>
        <w:tc>
          <w:tcPr>
            <w:tcW w:w="720" w:type="dxa"/>
          </w:tcPr>
          <w:p w14:paraId="254A1B0A" w14:textId="77777777" w:rsidR="00F16A4A" w:rsidRPr="0088193B" w:rsidRDefault="00F16A4A" w:rsidP="007C4BD7">
            <w:pPr>
              <w:pStyle w:val="TAC"/>
            </w:pPr>
            <w:r w:rsidRPr="0088193B">
              <w:t>10296</w:t>
            </w:r>
          </w:p>
        </w:tc>
        <w:tc>
          <w:tcPr>
            <w:tcW w:w="720" w:type="dxa"/>
          </w:tcPr>
          <w:p w14:paraId="26FC0B67" w14:textId="77777777" w:rsidR="00F16A4A" w:rsidRPr="0088193B" w:rsidRDefault="00F16A4A" w:rsidP="007C4BD7">
            <w:pPr>
              <w:pStyle w:val="TAC"/>
            </w:pPr>
            <w:r w:rsidRPr="0088193B">
              <w:t>10296</w:t>
            </w:r>
          </w:p>
        </w:tc>
        <w:tc>
          <w:tcPr>
            <w:tcW w:w="720" w:type="dxa"/>
          </w:tcPr>
          <w:p w14:paraId="2E4E2DCF" w14:textId="77777777" w:rsidR="00F16A4A" w:rsidRPr="0088193B" w:rsidRDefault="00F16A4A" w:rsidP="007C4BD7">
            <w:pPr>
              <w:pStyle w:val="TAC"/>
            </w:pPr>
            <w:r w:rsidRPr="0088193B">
              <w:t>10680</w:t>
            </w:r>
          </w:p>
        </w:tc>
      </w:tr>
      <w:tr w:rsidR="00F41E60" w:rsidRPr="0088193B" w14:paraId="22EDDCFD" w14:textId="77777777" w:rsidTr="00F41E60">
        <w:tc>
          <w:tcPr>
            <w:tcW w:w="720" w:type="dxa"/>
          </w:tcPr>
          <w:p w14:paraId="20C9FF4B" w14:textId="77777777" w:rsidR="00F16A4A" w:rsidRPr="0088193B" w:rsidRDefault="00F16A4A" w:rsidP="007C4BD7">
            <w:pPr>
              <w:pStyle w:val="TAC"/>
            </w:pPr>
            <w:r w:rsidRPr="0088193B">
              <w:t>11</w:t>
            </w:r>
          </w:p>
        </w:tc>
        <w:tc>
          <w:tcPr>
            <w:tcW w:w="720" w:type="dxa"/>
          </w:tcPr>
          <w:p w14:paraId="00539D51" w14:textId="77777777" w:rsidR="00F16A4A" w:rsidRPr="0088193B" w:rsidRDefault="00F16A4A" w:rsidP="007C4BD7">
            <w:pPr>
              <w:pStyle w:val="TAC"/>
            </w:pPr>
            <w:r w:rsidRPr="0088193B">
              <w:t>10296</w:t>
            </w:r>
          </w:p>
        </w:tc>
        <w:tc>
          <w:tcPr>
            <w:tcW w:w="720" w:type="dxa"/>
          </w:tcPr>
          <w:p w14:paraId="22C6E154" w14:textId="77777777" w:rsidR="00F16A4A" w:rsidRPr="0088193B" w:rsidRDefault="00F16A4A" w:rsidP="007C4BD7">
            <w:pPr>
              <w:pStyle w:val="TAC"/>
            </w:pPr>
            <w:r w:rsidRPr="0088193B">
              <w:t>10680</w:t>
            </w:r>
          </w:p>
        </w:tc>
        <w:tc>
          <w:tcPr>
            <w:tcW w:w="720" w:type="dxa"/>
          </w:tcPr>
          <w:p w14:paraId="42BF1022" w14:textId="77777777" w:rsidR="00F16A4A" w:rsidRPr="0088193B" w:rsidRDefault="00F16A4A" w:rsidP="007C4BD7">
            <w:pPr>
              <w:pStyle w:val="TAC"/>
            </w:pPr>
            <w:r w:rsidRPr="0088193B">
              <w:t>10680</w:t>
            </w:r>
          </w:p>
        </w:tc>
        <w:tc>
          <w:tcPr>
            <w:tcW w:w="720" w:type="dxa"/>
          </w:tcPr>
          <w:p w14:paraId="36DACE8E" w14:textId="77777777" w:rsidR="00F16A4A" w:rsidRPr="0088193B" w:rsidRDefault="00F16A4A" w:rsidP="007C4BD7">
            <w:pPr>
              <w:pStyle w:val="TAC"/>
            </w:pPr>
            <w:r w:rsidRPr="0088193B">
              <w:t>11064</w:t>
            </w:r>
          </w:p>
        </w:tc>
        <w:tc>
          <w:tcPr>
            <w:tcW w:w="720" w:type="dxa"/>
          </w:tcPr>
          <w:p w14:paraId="0332EE23" w14:textId="77777777" w:rsidR="00F16A4A" w:rsidRPr="0088193B" w:rsidRDefault="00F16A4A" w:rsidP="007C4BD7">
            <w:pPr>
              <w:pStyle w:val="TAC"/>
            </w:pPr>
            <w:r w:rsidRPr="0088193B">
              <w:t>11064</w:t>
            </w:r>
          </w:p>
        </w:tc>
        <w:tc>
          <w:tcPr>
            <w:tcW w:w="720" w:type="dxa"/>
          </w:tcPr>
          <w:p w14:paraId="53E6724E" w14:textId="77777777" w:rsidR="00F16A4A" w:rsidRPr="0088193B" w:rsidRDefault="00F16A4A" w:rsidP="007C4BD7">
            <w:pPr>
              <w:pStyle w:val="TAC"/>
            </w:pPr>
            <w:r w:rsidRPr="0088193B">
              <w:t>11448</w:t>
            </w:r>
          </w:p>
        </w:tc>
        <w:tc>
          <w:tcPr>
            <w:tcW w:w="720" w:type="dxa"/>
          </w:tcPr>
          <w:p w14:paraId="4ABC0004" w14:textId="77777777" w:rsidR="00F16A4A" w:rsidRPr="0088193B" w:rsidRDefault="00F16A4A" w:rsidP="007C4BD7">
            <w:pPr>
              <w:pStyle w:val="TAC"/>
            </w:pPr>
            <w:r w:rsidRPr="0088193B">
              <w:t>11448</w:t>
            </w:r>
          </w:p>
        </w:tc>
        <w:tc>
          <w:tcPr>
            <w:tcW w:w="720" w:type="dxa"/>
          </w:tcPr>
          <w:p w14:paraId="29597697" w14:textId="77777777" w:rsidR="00F16A4A" w:rsidRPr="0088193B" w:rsidRDefault="00F16A4A" w:rsidP="007C4BD7">
            <w:pPr>
              <w:pStyle w:val="TAC"/>
            </w:pPr>
            <w:r w:rsidRPr="0088193B">
              <w:t>11832</w:t>
            </w:r>
          </w:p>
        </w:tc>
        <w:tc>
          <w:tcPr>
            <w:tcW w:w="720" w:type="dxa"/>
          </w:tcPr>
          <w:p w14:paraId="6827503A" w14:textId="77777777" w:rsidR="00F16A4A" w:rsidRPr="0088193B" w:rsidRDefault="00F16A4A" w:rsidP="007C4BD7">
            <w:pPr>
              <w:pStyle w:val="TAC"/>
            </w:pPr>
            <w:r w:rsidRPr="0088193B">
              <w:t>11832</w:t>
            </w:r>
          </w:p>
        </w:tc>
        <w:tc>
          <w:tcPr>
            <w:tcW w:w="720" w:type="dxa"/>
          </w:tcPr>
          <w:p w14:paraId="473DA4F3" w14:textId="77777777" w:rsidR="00F16A4A" w:rsidRPr="0088193B" w:rsidRDefault="00F16A4A" w:rsidP="007C4BD7">
            <w:pPr>
              <w:pStyle w:val="TAC"/>
            </w:pPr>
            <w:r w:rsidRPr="0088193B">
              <w:t>12216</w:t>
            </w:r>
          </w:p>
        </w:tc>
      </w:tr>
      <w:tr w:rsidR="00F41E60" w:rsidRPr="0088193B" w14:paraId="55CC681C" w14:textId="77777777" w:rsidTr="00F41E60">
        <w:tc>
          <w:tcPr>
            <w:tcW w:w="720" w:type="dxa"/>
          </w:tcPr>
          <w:p w14:paraId="1A43A02B" w14:textId="77777777" w:rsidR="00F16A4A" w:rsidRPr="0088193B" w:rsidRDefault="00F16A4A" w:rsidP="007C4BD7">
            <w:pPr>
              <w:pStyle w:val="TAC"/>
            </w:pPr>
            <w:r w:rsidRPr="0088193B">
              <w:t>12</w:t>
            </w:r>
          </w:p>
        </w:tc>
        <w:tc>
          <w:tcPr>
            <w:tcW w:w="720" w:type="dxa"/>
          </w:tcPr>
          <w:p w14:paraId="2F644553" w14:textId="77777777" w:rsidR="00F16A4A" w:rsidRPr="0088193B" w:rsidRDefault="00F16A4A" w:rsidP="007C4BD7">
            <w:pPr>
              <w:pStyle w:val="TAC"/>
            </w:pPr>
            <w:r w:rsidRPr="0088193B">
              <w:t>11832</w:t>
            </w:r>
          </w:p>
        </w:tc>
        <w:tc>
          <w:tcPr>
            <w:tcW w:w="720" w:type="dxa"/>
          </w:tcPr>
          <w:p w14:paraId="34C4415E" w14:textId="77777777" w:rsidR="00F16A4A" w:rsidRPr="0088193B" w:rsidRDefault="00F16A4A" w:rsidP="007C4BD7">
            <w:pPr>
              <w:pStyle w:val="TAC"/>
            </w:pPr>
            <w:r w:rsidRPr="0088193B">
              <w:t>11832</w:t>
            </w:r>
          </w:p>
        </w:tc>
        <w:tc>
          <w:tcPr>
            <w:tcW w:w="720" w:type="dxa"/>
          </w:tcPr>
          <w:p w14:paraId="680C802C" w14:textId="77777777" w:rsidR="00F16A4A" w:rsidRPr="0088193B" w:rsidRDefault="00F16A4A" w:rsidP="007C4BD7">
            <w:pPr>
              <w:pStyle w:val="TAC"/>
            </w:pPr>
            <w:r w:rsidRPr="0088193B">
              <w:t>12216</w:t>
            </w:r>
          </w:p>
        </w:tc>
        <w:tc>
          <w:tcPr>
            <w:tcW w:w="720" w:type="dxa"/>
          </w:tcPr>
          <w:p w14:paraId="429E0DB2" w14:textId="77777777" w:rsidR="00F16A4A" w:rsidRPr="0088193B" w:rsidRDefault="00F16A4A" w:rsidP="007C4BD7">
            <w:pPr>
              <w:pStyle w:val="TAC"/>
            </w:pPr>
            <w:r w:rsidRPr="0088193B">
              <w:t>12216</w:t>
            </w:r>
          </w:p>
        </w:tc>
        <w:tc>
          <w:tcPr>
            <w:tcW w:w="720" w:type="dxa"/>
          </w:tcPr>
          <w:p w14:paraId="44804D37" w14:textId="77777777" w:rsidR="00F16A4A" w:rsidRPr="0088193B" w:rsidRDefault="00F16A4A" w:rsidP="007C4BD7">
            <w:pPr>
              <w:pStyle w:val="TAC"/>
            </w:pPr>
            <w:r w:rsidRPr="0088193B">
              <w:t>12576</w:t>
            </w:r>
          </w:p>
        </w:tc>
        <w:tc>
          <w:tcPr>
            <w:tcW w:w="720" w:type="dxa"/>
          </w:tcPr>
          <w:p w14:paraId="091F11DF" w14:textId="77777777" w:rsidR="00F16A4A" w:rsidRPr="0088193B" w:rsidRDefault="00F16A4A" w:rsidP="007C4BD7">
            <w:pPr>
              <w:pStyle w:val="TAC"/>
            </w:pPr>
            <w:r w:rsidRPr="0088193B">
              <w:t>12576</w:t>
            </w:r>
          </w:p>
        </w:tc>
        <w:tc>
          <w:tcPr>
            <w:tcW w:w="720" w:type="dxa"/>
          </w:tcPr>
          <w:p w14:paraId="07FD5827" w14:textId="77777777" w:rsidR="00F16A4A" w:rsidRPr="0088193B" w:rsidRDefault="00F16A4A" w:rsidP="007C4BD7">
            <w:pPr>
              <w:pStyle w:val="TAC"/>
            </w:pPr>
            <w:r w:rsidRPr="0088193B">
              <w:t>12960</w:t>
            </w:r>
          </w:p>
        </w:tc>
        <w:tc>
          <w:tcPr>
            <w:tcW w:w="720" w:type="dxa"/>
          </w:tcPr>
          <w:p w14:paraId="1D2B963A" w14:textId="77777777" w:rsidR="00F16A4A" w:rsidRPr="0088193B" w:rsidRDefault="00F16A4A" w:rsidP="007C4BD7">
            <w:pPr>
              <w:pStyle w:val="TAC"/>
            </w:pPr>
            <w:r w:rsidRPr="0088193B">
              <w:t>12960</w:t>
            </w:r>
          </w:p>
        </w:tc>
        <w:tc>
          <w:tcPr>
            <w:tcW w:w="720" w:type="dxa"/>
          </w:tcPr>
          <w:p w14:paraId="2C2F028B" w14:textId="77777777" w:rsidR="00F16A4A" w:rsidRPr="0088193B" w:rsidRDefault="00F16A4A" w:rsidP="007C4BD7">
            <w:pPr>
              <w:pStyle w:val="TAC"/>
            </w:pPr>
            <w:r w:rsidRPr="0088193B">
              <w:t>13536</w:t>
            </w:r>
          </w:p>
        </w:tc>
        <w:tc>
          <w:tcPr>
            <w:tcW w:w="720" w:type="dxa"/>
          </w:tcPr>
          <w:p w14:paraId="22814F50" w14:textId="77777777" w:rsidR="00F16A4A" w:rsidRPr="0088193B" w:rsidRDefault="00F16A4A" w:rsidP="007C4BD7">
            <w:pPr>
              <w:pStyle w:val="TAC"/>
            </w:pPr>
            <w:r w:rsidRPr="0088193B">
              <w:t>13536</w:t>
            </w:r>
          </w:p>
        </w:tc>
      </w:tr>
      <w:tr w:rsidR="00F41E60" w:rsidRPr="0088193B" w14:paraId="74A15119" w14:textId="77777777" w:rsidTr="00F41E60">
        <w:tc>
          <w:tcPr>
            <w:tcW w:w="720" w:type="dxa"/>
          </w:tcPr>
          <w:p w14:paraId="1DC2CEEB" w14:textId="77777777" w:rsidR="00F16A4A" w:rsidRPr="0088193B" w:rsidRDefault="00F16A4A" w:rsidP="007C4BD7">
            <w:pPr>
              <w:pStyle w:val="TAC"/>
            </w:pPr>
            <w:r w:rsidRPr="0088193B">
              <w:t>13</w:t>
            </w:r>
          </w:p>
        </w:tc>
        <w:tc>
          <w:tcPr>
            <w:tcW w:w="720" w:type="dxa"/>
          </w:tcPr>
          <w:p w14:paraId="5588D18E" w14:textId="77777777" w:rsidR="00F16A4A" w:rsidRPr="0088193B" w:rsidRDefault="00F16A4A" w:rsidP="007C4BD7">
            <w:pPr>
              <w:pStyle w:val="TAC"/>
            </w:pPr>
            <w:r w:rsidRPr="0088193B">
              <w:t>12960</w:t>
            </w:r>
          </w:p>
        </w:tc>
        <w:tc>
          <w:tcPr>
            <w:tcW w:w="720" w:type="dxa"/>
          </w:tcPr>
          <w:p w14:paraId="7CDC19A9" w14:textId="77777777" w:rsidR="00F16A4A" w:rsidRPr="0088193B" w:rsidRDefault="00F16A4A" w:rsidP="007C4BD7">
            <w:pPr>
              <w:pStyle w:val="TAC"/>
            </w:pPr>
            <w:r w:rsidRPr="0088193B">
              <w:t>13536</w:t>
            </w:r>
          </w:p>
        </w:tc>
        <w:tc>
          <w:tcPr>
            <w:tcW w:w="720" w:type="dxa"/>
          </w:tcPr>
          <w:p w14:paraId="22D169DF" w14:textId="77777777" w:rsidR="00F16A4A" w:rsidRPr="0088193B" w:rsidRDefault="00F16A4A" w:rsidP="007C4BD7">
            <w:pPr>
              <w:pStyle w:val="TAC"/>
            </w:pPr>
            <w:r w:rsidRPr="0088193B">
              <w:t>13536</w:t>
            </w:r>
          </w:p>
        </w:tc>
        <w:tc>
          <w:tcPr>
            <w:tcW w:w="720" w:type="dxa"/>
          </w:tcPr>
          <w:p w14:paraId="56D7650E" w14:textId="77777777" w:rsidR="00F16A4A" w:rsidRPr="0088193B" w:rsidRDefault="00F16A4A" w:rsidP="007C4BD7">
            <w:pPr>
              <w:pStyle w:val="TAC"/>
            </w:pPr>
            <w:r w:rsidRPr="0088193B">
              <w:t>14112</w:t>
            </w:r>
          </w:p>
        </w:tc>
        <w:tc>
          <w:tcPr>
            <w:tcW w:w="720" w:type="dxa"/>
          </w:tcPr>
          <w:p w14:paraId="204CAA25" w14:textId="77777777" w:rsidR="00F16A4A" w:rsidRPr="0088193B" w:rsidRDefault="00F16A4A" w:rsidP="007C4BD7">
            <w:pPr>
              <w:pStyle w:val="TAC"/>
            </w:pPr>
            <w:r w:rsidRPr="0088193B">
              <w:t>14112</w:t>
            </w:r>
          </w:p>
        </w:tc>
        <w:tc>
          <w:tcPr>
            <w:tcW w:w="720" w:type="dxa"/>
          </w:tcPr>
          <w:p w14:paraId="38282209" w14:textId="77777777" w:rsidR="00F16A4A" w:rsidRPr="0088193B" w:rsidRDefault="00F16A4A" w:rsidP="007C4BD7">
            <w:pPr>
              <w:pStyle w:val="TAC"/>
            </w:pPr>
            <w:r w:rsidRPr="0088193B">
              <w:t>14688</w:t>
            </w:r>
          </w:p>
        </w:tc>
        <w:tc>
          <w:tcPr>
            <w:tcW w:w="720" w:type="dxa"/>
          </w:tcPr>
          <w:p w14:paraId="76AE8FE1" w14:textId="77777777" w:rsidR="00F16A4A" w:rsidRPr="0088193B" w:rsidRDefault="00F16A4A" w:rsidP="007C4BD7">
            <w:pPr>
              <w:pStyle w:val="TAC"/>
            </w:pPr>
            <w:r w:rsidRPr="0088193B">
              <w:t>14688</w:t>
            </w:r>
          </w:p>
        </w:tc>
        <w:tc>
          <w:tcPr>
            <w:tcW w:w="720" w:type="dxa"/>
          </w:tcPr>
          <w:p w14:paraId="21D29810" w14:textId="77777777" w:rsidR="00F16A4A" w:rsidRPr="0088193B" w:rsidRDefault="00F16A4A" w:rsidP="007C4BD7">
            <w:pPr>
              <w:pStyle w:val="TAC"/>
            </w:pPr>
            <w:r w:rsidRPr="0088193B">
              <w:t>14688</w:t>
            </w:r>
          </w:p>
        </w:tc>
        <w:tc>
          <w:tcPr>
            <w:tcW w:w="720" w:type="dxa"/>
          </w:tcPr>
          <w:p w14:paraId="272051E4" w14:textId="77777777" w:rsidR="00F16A4A" w:rsidRPr="0088193B" w:rsidRDefault="00F16A4A" w:rsidP="007C4BD7">
            <w:pPr>
              <w:pStyle w:val="TAC"/>
            </w:pPr>
            <w:r w:rsidRPr="0088193B">
              <w:t>15264</w:t>
            </w:r>
          </w:p>
        </w:tc>
        <w:tc>
          <w:tcPr>
            <w:tcW w:w="720" w:type="dxa"/>
          </w:tcPr>
          <w:p w14:paraId="1DF25486" w14:textId="77777777" w:rsidR="00F16A4A" w:rsidRPr="0088193B" w:rsidRDefault="00F16A4A" w:rsidP="007C4BD7">
            <w:pPr>
              <w:pStyle w:val="TAC"/>
            </w:pPr>
            <w:r w:rsidRPr="0088193B">
              <w:t>15264</w:t>
            </w:r>
          </w:p>
        </w:tc>
      </w:tr>
      <w:tr w:rsidR="00F41E60" w:rsidRPr="0088193B" w14:paraId="70B099E3" w14:textId="77777777" w:rsidTr="00F41E60">
        <w:tc>
          <w:tcPr>
            <w:tcW w:w="720" w:type="dxa"/>
          </w:tcPr>
          <w:p w14:paraId="6BB123AA" w14:textId="77777777" w:rsidR="00F16A4A" w:rsidRPr="0088193B" w:rsidRDefault="00F16A4A" w:rsidP="007C4BD7">
            <w:pPr>
              <w:pStyle w:val="TAC"/>
            </w:pPr>
            <w:r w:rsidRPr="0088193B">
              <w:t>14</w:t>
            </w:r>
          </w:p>
        </w:tc>
        <w:tc>
          <w:tcPr>
            <w:tcW w:w="720" w:type="dxa"/>
          </w:tcPr>
          <w:p w14:paraId="05B22D11" w14:textId="77777777" w:rsidR="00F16A4A" w:rsidRPr="0088193B" w:rsidRDefault="00F16A4A" w:rsidP="007C4BD7">
            <w:pPr>
              <w:pStyle w:val="TAC"/>
            </w:pPr>
            <w:r w:rsidRPr="0088193B">
              <w:t>14688</w:t>
            </w:r>
          </w:p>
        </w:tc>
        <w:tc>
          <w:tcPr>
            <w:tcW w:w="720" w:type="dxa"/>
          </w:tcPr>
          <w:p w14:paraId="1F77A5D7" w14:textId="77777777" w:rsidR="00F16A4A" w:rsidRPr="0088193B" w:rsidRDefault="00F16A4A" w:rsidP="007C4BD7">
            <w:pPr>
              <w:pStyle w:val="TAC"/>
            </w:pPr>
            <w:r w:rsidRPr="0088193B">
              <w:t>14688</w:t>
            </w:r>
          </w:p>
        </w:tc>
        <w:tc>
          <w:tcPr>
            <w:tcW w:w="720" w:type="dxa"/>
          </w:tcPr>
          <w:p w14:paraId="4C21F994" w14:textId="77777777" w:rsidR="00F16A4A" w:rsidRPr="0088193B" w:rsidRDefault="00F16A4A" w:rsidP="007C4BD7">
            <w:pPr>
              <w:pStyle w:val="TAC"/>
            </w:pPr>
            <w:r w:rsidRPr="0088193B">
              <w:t>15264</w:t>
            </w:r>
          </w:p>
        </w:tc>
        <w:tc>
          <w:tcPr>
            <w:tcW w:w="720" w:type="dxa"/>
          </w:tcPr>
          <w:p w14:paraId="4E707FC0" w14:textId="77777777" w:rsidR="00F16A4A" w:rsidRPr="0088193B" w:rsidRDefault="00F16A4A" w:rsidP="007C4BD7">
            <w:pPr>
              <w:pStyle w:val="TAC"/>
            </w:pPr>
            <w:r w:rsidRPr="0088193B">
              <w:t>15264</w:t>
            </w:r>
          </w:p>
        </w:tc>
        <w:tc>
          <w:tcPr>
            <w:tcW w:w="720" w:type="dxa"/>
          </w:tcPr>
          <w:p w14:paraId="4CE1D28C" w14:textId="77777777" w:rsidR="00F16A4A" w:rsidRPr="0088193B" w:rsidRDefault="00F16A4A" w:rsidP="007C4BD7">
            <w:pPr>
              <w:pStyle w:val="TAC"/>
            </w:pPr>
            <w:r w:rsidRPr="0088193B">
              <w:t>15840</w:t>
            </w:r>
          </w:p>
        </w:tc>
        <w:tc>
          <w:tcPr>
            <w:tcW w:w="720" w:type="dxa"/>
          </w:tcPr>
          <w:p w14:paraId="0E5730FC" w14:textId="77777777" w:rsidR="00F16A4A" w:rsidRPr="0088193B" w:rsidRDefault="00F16A4A" w:rsidP="007C4BD7">
            <w:pPr>
              <w:pStyle w:val="TAC"/>
            </w:pPr>
            <w:r w:rsidRPr="0088193B">
              <w:t>15840</w:t>
            </w:r>
          </w:p>
        </w:tc>
        <w:tc>
          <w:tcPr>
            <w:tcW w:w="720" w:type="dxa"/>
          </w:tcPr>
          <w:p w14:paraId="41FEEB25" w14:textId="77777777" w:rsidR="00F16A4A" w:rsidRPr="0088193B" w:rsidRDefault="00F16A4A" w:rsidP="007C4BD7">
            <w:pPr>
              <w:pStyle w:val="TAC"/>
            </w:pPr>
            <w:r w:rsidRPr="0088193B">
              <w:t>16416</w:t>
            </w:r>
          </w:p>
        </w:tc>
        <w:tc>
          <w:tcPr>
            <w:tcW w:w="720" w:type="dxa"/>
          </w:tcPr>
          <w:p w14:paraId="6B8FBBBC" w14:textId="77777777" w:rsidR="00F16A4A" w:rsidRPr="0088193B" w:rsidRDefault="00F16A4A" w:rsidP="007C4BD7">
            <w:pPr>
              <w:pStyle w:val="TAC"/>
            </w:pPr>
            <w:r w:rsidRPr="0088193B">
              <w:t>16416</w:t>
            </w:r>
          </w:p>
        </w:tc>
        <w:tc>
          <w:tcPr>
            <w:tcW w:w="720" w:type="dxa"/>
          </w:tcPr>
          <w:p w14:paraId="04221E93" w14:textId="77777777" w:rsidR="00F16A4A" w:rsidRPr="0088193B" w:rsidRDefault="00F16A4A" w:rsidP="007C4BD7">
            <w:pPr>
              <w:pStyle w:val="TAC"/>
            </w:pPr>
            <w:r w:rsidRPr="0088193B">
              <w:t>16992</w:t>
            </w:r>
          </w:p>
        </w:tc>
        <w:tc>
          <w:tcPr>
            <w:tcW w:w="720" w:type="dxa"/>
          </w:tcPr>
          <w:p w14:paraId="2BFBA9DF" w14:textId="77777777" w:rsidR="00F16A4A" w:rsidRPr="0088193B" w:rsidRDefault="00F16A4A" w:rsidP="007C4BD7">
            <w:pPr>
              <w:pStyle w:val="TAC"/>
            </w:pPr>
            <w:r w:rsidRPr="0088193B">
              <w:t>16992</w:t>
            </w:r>
          </w:p>
        </w:tc>
      </w:tr>
      <w:tr w:rsidR="00F41E60" w:rsidRPr="0088193B" w14:paraId="2CD2E218" w14:textId="77777777" w:rsidTr="00F41E60">
        <w:tc>
          <w:tcPr>
            <w:tcW w:w="720" w:type="dxa"/>
          </w:tcPr>
          <w:p w14:paraId="420C9D6A" w14:textId="77777777" w:rsidR="00F16A4A" w:rsidRPr="0088193B" w:rsidRDefault="00F16A4A" w:rsidP="007C4BD7">
            <w:pPr>
              <w:pStyle w:val="TAC"/>
            </w:pPr>
            <w:r w:rsidRPr="0088193B">
              <w:t>15</w:t>
            </w:r>
          </w:p>
        </w:tc>
        <w:tc>
          <w:tcPr>
            <w:tcW w:w="720" w:type="dxa"/>
          </w:tcPr>
          <w:p w14:paraId="78FFC066" w14:textId="77777777" w:rsidR="00F16A4A" w:rsidRPr="0088193B" w:rsidRDefault="00F16A4A" w:rsidP="007C4BD7">
            <w:pPr>
              <w:pStyle w:val="TAC"/>
            </w:pPr>
            <w:r w:rsidRPr="0088193B">
              <w:t>15840</w:t>
            </w:r>
          </w:p>
        </w:tc>
        <w:tc>
          <w:tcPr>
            <w:tcW w:w="720" w:type="dxa"/>
          </w:tcPr>
          <w:p w14:paraId="0685018B" w14:textId="77777777" w:rsidR="00F16A4A" w:rsidRPr="0088193B" w:rsidRDefault="00F16A4A" w:rsidP="007C4BD7">
            <w:pPr>
              <w:pStyle w:val="TAC"/>
            </w:pPr>
            <w:r w:rsidRPr="0088193B">
              <w:t>15840</w:t>
            </w:r>
          </w:p>
        </w:tc>
        <w:tc>
          <w:tcPr>
            <w:tcW w:w="720" w:type="dxa"/>
          </w:tcPr>
          <w:p w14:paraId="3798E7F8" w14:textId="77777777" w:rsidR="00F16A4A" w:rsidRPr="0088193B" w:rsidRDefault="00F16A4A" w:rsidP="007C4BD7">
            <w:pPr>
              <w:pStyle w:val="TAC"/>
            </w:pPr>
            <w:r w:rsidRPr="0088193B">
              <w:t>16416</w:t>
            </w:r>
          </w:p>
        </w:tc>
        <w:tc>
          <w:tcPr>
            <w:tcW w:w="720" w:type="dxa"/>
          </w:tcPr>
          <w:p w14:paraId="0007F0F6" w14:textId="77777777" w:rsidR="00F16A4A" w:rsidRPr="0088193B" w:rsidRDefault="00F16A4A" w:rsidP="007C4BD7">
            <w:pPr>
              <w:pStyle w:val="TAC"/>
            </w:pPr>
            <w:r w:rsidRPr="0088193B">
              <w:t>16416</w:t>
            </w:r>
          </w:p>
        </w:tc>
        <w:tc>
          <w:tcPr>
            <w:tcW w:w="720" w:type="dxa"/>
          </w:tcPr>
          <w:p w14:paraId="4BB3B501" w14:textId="77777777" w:rsidR="00F16A4A" w:rsidRPr="0088193B" w:rsidRDefault="00F16A4A" w:rsidP="007C4BD7">
            <w:pPr>
              <w:pStyle w:val="TAC"/>
            </w:pPr>
            <w:r w:rsidRPr="0088193B">
              <w:t>16992</w:t>
            </w:r>
          </w:p>
        </w:tc>
        <w:tc>
          <w:tcPr>
            <w:tcW w:w="720" w:type="dxa"/>
          </w:tcPr>
          <w:p w14:paraId="4833C493" w14:textId="77777777" w:rsidR="00F16A4A" w:rsidRPr="0088193B" w:rsidRDefault="00F16A4A" w:rsidP="007C4BD7">
            <w:pPr>
              <w:pStyle w:val="TAC"/>
            </w:pPr>
            <w:r w:rsidRPr="0088193B">
              <w:t>16992</w:t>
            </w:r>
          </w:p>
        </w:tc>
        <w:tc>
          <w:tcPr>
            <w:tcW w:w="720" w:type="dxa"/>
          </w:tcPr>
          <w:p w14:paraId="05092162" w14:textId="77777777" w:rsidR="00F16A4A" w:rsidRPr="0088193B" w:rsidRDefault="00F16A4A" w:rsidP="007C4BD7">
            <w:pPr>
              <w:pStyle w:val="TAC"/>
            </w:pPr>
            <w:r w:rsidRPr="0088193B">
              <w:t>17568</w:t>
            </w:r>
          </w:p>
        </w:tc>
        <w:tc>
          <w:tcPr>
            <w:tcW w:w="720" w:type="dxa"/>
          </w:tcPr>
          <w:p w14:paraId="4A52683F" w14:textId="77777777" w:rsidR="00F16A4A" w:rsidRPr="0088193B" w:rsidRDefault="00F16A4A" w:rsidP="007C4BD7">
            <w:pPr>
              <w:pStyle w:val="TAC"/>
            </w:pPr>
            <w:r w:rsidRPr="0088193B">
              <w:t>17568</w:t>
            </w:r>
          </w:p>
        </w:tc>
        <w:tc>
          <w:tcPr>
            <w:tcW w:w="720" w:type="dxa"/>
          </w:tcPr>
          <w:p w14:paraId="567602D7" w14:textId="77777777" w:rsidR="00F16A4A" w:rsidRPr="0088193B" w:rsidRDefault="00F16A4A" w:rsidP="007C4BD7">
            <w:pPr>
              <w:pStyle w:val="TAC"/>
            </w:pPr>
            <w:r w:rsidRPr="0088193B">
              <w:t>18336</w:t>
            </w:r>
          </w:p>
        </w:tc>
        <w:tc>
          <w:tcPr>
            <w:tcW w:w="720" w:type="dxa"/>
          </w:tcPr>
          <w:p w14:paraId="0857D6AA" w14:textId="77777777" w:rsidR="00F16A4A" w:rsidRPr="0088193B" w:rsidRDefault="00F16A4A" w:rsidP="007C4BD7">
            <w:pPr>
              <w:pStyle w:val="TAC"/>
            </w:pPr>
            <w:r w:rsidRPr="0088193B">
              <w:t>18336</w:t>
            </w:r>
          </w:p>
        </w:tc>
      </w:tr>
      <w:tr w:rsidR="00F41E60" w:rsidRPr="0088193B" w14:paraId="326B656C" w14:textId="77777777" w:rsidTr="00F41E60">
        <w:tc>
          <w:tcPr>
            <w:tcW w:w="720" w:type="dxa"/>
          </w:tcPr>
          <w:p w14:paraId="31387E3F" w14:textId="77777777" w:rsidR="00F16A4A" w:rsidRPr="0088193B" w:rsidRDefault="00F16A4A" w:rsidP="007C4BD7">
            <w:pPr>
              <w:pStyle w:val="TAC"/>
            </w:pPr>
            <w:r w:rsidRPr="0088193B">
              <w:t>16</w:t>
            </w:r>
          </w:p>
        </w:tc>
        <w:tc>
          <w:tcPr>
            <w:tcW w:w="720" w:type="dxa"/>
          </w:tcPr>
          <w:p w14:paraId="5F501452" w14:textId="77777777" w:rsidR="00F16A4A" w:rsidRPr="0088193B" w:rsidRDefault="00F16A4A" w:rsidP="007C4BD7">
            <w:pPr>
              <w:pStyle w:val="TAC"/>
            </w:pPr>
            <w:r w:rsidRPr="0088193B">
              <w:t>16416</w:t>
            </w:r>
          </w:p>
        </w:tc>
        <w:tc>
          <w:tcPr>
            <w:tcW w:w="720" w:type="dxa"/>
          </w:tcPr>
          <w:p w14:paraId="1E287B09" w14:textId="77777777" w:rsidR="00F16A4A" w:rsidRPr="0088193B" w:rsidRDefault="00F16A4A" w:rsidP="007C4BD7">
            <w:pPr>
              <w:pStyle w:val="TAC"/>
            </w:pPr>
            <w:r w:rsidRPr="0088193B">
              <w:t>16992</w:t>
            </w:r>
          </w:p>
        </w:tc>
        <w:tc>
          <w:tcPr>
            <w:tcW w:w="720" w:type="dxa"/>
          </w:tcPr>
          <w:p w14:paraId="1204DBAB" w14:textId="77777777" w:rsidR="00F16A4A" w:rsidRPr="0088193B" w:rsidRDefault="00F16A4A" w:rsidP="007C4BD7">
            <w:pPr>
              <w:pStyle w:val="TAC"/>
            </w:pPr>
            <w:r w:rsidRPr="0088193B">
              <w:t>16992</w:t>
            </w:r>
          </w:p>
        </w:tc>
        <w:tc>
          <w:tcPr>
            <w:tcW w:w="720" w:type="dxa"/>
          </w:tcPr>
          <w:p w14:paraId="5F6BE8F7" w14:textId="77777777" w:rsidR="00F16A4A" w:rsidRPr="0088193B" w:rsidRDefault="00F16A4A" w:rsidP="007C4BD7">
            <w:pPr>
              <w:pStyle w:val="TAC"/>
            </w:pPr>
            <w:r w:rsidRPr="0088193B">
              <w:t>17568</w:t>
            </w:r>
          </w:p>
        </w:tc>
        <w:tc>
          <w:tcPr>
            <w:tcW w:w="720" w:type="dxa"/>
          </w:tcPr>
          <w:p w14:paraId="49D52E43" w14:textId="77777777" w:rsidR="00F16A4A" w:rsidRPr="0088193B" w:rsidRDefault="00F16A4A" w:rsidP="007C4BD7">
            <w:pPr>
              <w:pStyle w:val="TAC"/>
            </w:pPr>
            <w:r w:rsidRPr="0088193B">
              <w:t>17568</w:t>
            </w:r>
          </w:p>
        </w:tc>
        <w:tc>
          <w:tcPr>
            <w:tcW w:w="720" w:type="dxa"/>
          </w:tcPr>
          <w:p w14:paraId="125C94B6" w14:textId="77777777" w:rsidR="00F16A4A" w:rsidRPr="0088193B" w:rsidRDefault="00F16A4A" w:rsidP="007C4BD7">
            <w:pPr>
              <w:pStyle w:val="TAC"/>
            </w:pPr>
            <w:r w:rsidRPr="0088193B">
              <w:t>18336</w:t>
            </w:r>
          </w:p>
        </w:tc>
        <w:tc>
          <w:tcPr>
            <w:tcW w:w="720" w:type="dxa"/>
          </w:tcPr>
          <w:p w14:paraId="04C1D1D4" w14:textId="77777777" w:rsidR="00F16A4A" w:rsidRPr="0088193B" w:rsidRDefault="00F16A4A" w:rsidP="007C4BD7">
            <w:pPr>
              <w:pStyle w:val="TAC"/>
            </w:pPr>
            <w:r w:rsidRPr="0088193B">
              <w:t>18336</w:t>
            </w:r>
          </w:p>
        </w:tc>
        <w:tc>
          <w:tcPr>
            <w:tcW w:w="720" w:type="dxa"/>
          </w:tcPr>
          <w:p w14:paraId="1A9B5EFA" w14:textId="77777777" w:rsidR="00F16A4A" w:rsidRPr="0088193B" w:rsidRDefault="00F16A4A" w:rsidP="007C4BD7">
            <w:pPr>
              <w:pStyle w:val="TAC"/>
            </w:pPr>
            <w:r w:rsidRPr="0088193B">
              <w:t>19080</w:t>
            </w:r>
          </w:p>
        </w:tc>
        <w:tc>
          <w:tcPr>
            <w:tcW w:w="720" w:type="dxa"/>
          </w:tcPr>
          <w:p w14:paraId="55974FB2" w14:textId="77777777" w:rsidR="00F16A4A" w:rsidRPr="0088193B" w:rsidRDefault="00F16A4A" w:rsidP="007C4BD7">
            <w:pPr>
              <w:pStyle w:val="TAC"/>
            </w:pPr>
            <w:r w:rsidRPr="0088193B">
              <w:t>19080</w:t>
            </w:r>
          </w:p>
        </w:tc>
        <w:tc>
          <w:tcPr>
            <w:tcW w:w="720" w:type="dxa"/>
          </w:tcPr>
          <w:p w14:paraId="28D94651" w14:textId="77777777" w:rsidR="00F16A4A" w:rsidRPr="0088193B" w:rsidRDefault="00F16A4A" w:rsidP="007C4BD7">
            <w:pPr>
              <w:pStyle w:val="TAC"/>
            </w:pPr>
            <w:r w:rsidRPr="0088193B">
              <w:t>19848</w:t>
            </w:r>
          </w:p>
        </w:tc>
      </w:tr>
      <w:tr w:rsidR="00F41E60" w:rsidRPr="0088193B" w14:paraId="14D3BF7B" w14:textId="77777777" w:rsidTr="00F41E60">
        <w:tc>
          <w:tcPr>
            <w:tcW w:w="720" w:type="dxa"/>
          </w:tcPr>
          <w:p w14:paraId="5D1EAB76" w14:textId="77777777" w:rsidR="00F16A4A" w:rsidRPr="0088193B" w:rsidRDefault="00F16A4A" w:rsidP="007C4BD7">
            <w:pPr>
              <w:pStyle w:val="TAC"/>
            </w:pPr>
            <w:r w:rsidRPr="0088193B">
              <w:t>17</w:t>
            </w:r>
          </w:p>
        </w:tc>
        <w:tc>
          <w:tcPr>
            <w:tcW w:w="720" w:type="dxa"/>
          </w:tcPr>
          <w:p w14:paraId="7CA4B5CA" w14:textId="77777777" w:rsidR="00F16A4A" w:rsidRPr="0088193B" w:rsidRDefault="00F16A4A" w:rsidP="007C4BD7">
            <w:pPr>
              <w:pStyle w:val="TAC"/>
            </w:pPr>
            <w:r w:rsidRPr="0088193B">
              <w:t>18336</w:t>
            </w:r>
          </w:p>
        </w:tc>
        <w:tc>
          <w:tcPr>
            <w:tcW w:w="720" w:type="dxa"/>
          </w:tcPr>
          <w:p w14:paraId="55DF041D" w14:textId="77777777" w:rsidR="00F16A4A" w:rsidRPr="0088193B" w:rsidRDefault="00F16A4A" w:rsidP="007C4BD7">
            <w:pPr>
              <w:pStyle w:val="TAC"/>
            </w:pPr>
            <w:r w:rsidRPr="0088193B">
              <w:t>19080</w:t>
            </w:r>
          </w:p>
        </w:tc>
        <w:tc>
          <w:tcPr>
            <w:tcW w:w="720" w:type="dxa"/>
          </w:tcPr>
          <w:p w14:paraId="67AD9E94" w14:textId="77777777" w:rsidR="00F16A4A" w:rsidRPr="0088193B" w:rsidRDefault="00F16A4A" w:rsidP="007C4BD7">
            <w:pPr>
              <w:pStyle w:val="TAC"/>
            </w:pPr>
            <w:r w:rsidRPr="0088193B">
              <w:t>19080</w:t>
            </w:r>
          </w:p>
        </w:tc>
        <w:tc>
          <w:tcPr>
            <w:tcW w:w="720" w:type="dxa"/>
          </w:tcPr>
          <w:p w14:paraId="0AA99000" w14:textId="77777777" w:rsidR="00F16A4A" w:rsidRPr="0088193B" w:rsidRDefault="00F16A4A" w:rsidP="007C4BD7">
            <w:pPr>
              <w:pStyle w:val="TAC"/>
            </w:pPr>
            <w:r w:rsidRPr="0088193B">
              <w:t>19848</w:t>
            </w:r>
          </w:p>
        </w:tc>
        <w:tc>
          <w:tcPr>
            <w:tcW w:w="720" w:type="dxa"/>
          </w:tcPr>
          <w:p w14:paraId="2606099F" w14:textId="77777777" w:rsidR="00F16A4A" w:rsidRPr="0088193B" w:rsidRDefault="00F16A4A" w:rsidP="007C4BD7">
            <w:pPr>
              <w:pStyle w:val="TAC"/>
            </w:pPr>
            <w:r w:rsidRPr="0088193B">
              <w:t>19848</w:t>
            </w:r>
          </w:p>
        </w:tc>
        <w:tc>
          <w:tcPr>
            <w:tcW w:w="720" w:type="dxa"/>
          </w:tcPr>
          <w:p w14:paraId="50ABE663" w14:textId="77777777" w:rsidR="00F16A4A" w:rsidRPr="0088193B" w:rsidRDefault="00F16A4A" w:rsidP="007C4BD7">
            <w:pPr>
              <w:pStyle w:val="TAC"/>
            </w:pPr>
            <w:r w:rsidRPr="0088193B">
              <w:t>20616</w:t>
            </w:r>
          </w:p>
        </w:tc>
        <w:tc>
          <w:tcPr>
            <w:tcW w:w="720" w:type="dxa"/>
          </w:tcPr>
          <w:p w14:paraId="6DB244B2" w14:textId="77777777" w:rsidR="00F16A4A" w:rsidRPr="0088193B" w:rsidRDefault="00F16A4A" w:rsidP="007C4BD7">
            <w:pPr>
              <w:pStyle w:val="TAC"/>
            </w:pPr>
            <w:r w:rsidRPr="0088193B">
              <w:t>20616</w:t>
            </w:r>
          </w:p>
        </w:tc>
        <w:tc>
          <w:tcPr>
            <w:tcW w:w="720" w:type="dxa"/>
          </w:tcPr>
          <w:p w14:paraId="6B024D9C" w14:textId="77777777" w:rsidR="00F16A4A" w:rsidRPr="0088193B" w:rsidRDefault="00F16A4A" w:rsidP="007C4BD7">
            <w:pPr>
              <w:pStyle w:val="TAC"/>
            </w:pPr>
            <w:r w:rsidRPr="0088193B">
              <w:t>20616</w:t>
            </w:r>
          </w:p>
        </w:tc>
        <w:tc>
          <w:tcPr>
            <w:tcW w:w="720" w:type="dxa"/>
          </w:tcPr>
          <w:p w14:paraId="526837B5" w14:textId="77777777" w:rsidR="00F16A4A" w:rsidRPr="0088193B" w:rsidRDefault="00F16A4A" w:rsidP="007C4BD7">
            <w:pPr>
              <w:pStyle w:val="TAC"/>
            </w:pPr>
            <w:r w:rsidRPr="0088193B">
              <w:t>21384</w:t>
            </w:r>
          </w:p>
        </w:tc>
        <w:tc>
          <w:tcPr>
            <w:tcW w:w="720" w:type="dxa"/>
          </w:tcPr>
          <w:p w14:paraId="032DF319" w14:textId="77777777" w:rsidR="00F16A4A" w:rsidRPr="0088193B" w:rsidRDefault="00F16A4A" w:rsidP="007C4BD7">
            <w:pPr>
              <w:pStyle w:val="TAC"/>
            </w:pPr>
            <w:r w:rsidRPr="0088193B">
              <w:t>21384</w:t>
            </w:r>
          </w:p>
        </w:tc>
      </w:tr>
      <w:tr w:rsidR="00F41E60" w:rsidRPr="0088193B" w14:paraId="5462065F" w14:textId="77777777" w:rsidTr="00F41E60">
        <w:tc>
          <w:tcPr>
            <w:tcW w:w="720" w:type="dxa"/>
          </w:tcPr>
          <w:p w14:paraId="1A658A69" w14:textId="77777777" w:rsidR="00F16A4A" w:rsidRPr="0088193B" w:rsidRDefault="00F16A4A" w:rsidP="007C4BD7">
            <w:pPr>
              <w:pStyle w:val="TAC"/>
            </w:pPr>
            <w:r w:rsidRPr="0088193B">
              <w:t>18</w:t>
            </w:r>
          </w:p>
        </w:tc>
        <w:tc>
          <w:tcPr>
            <w:tcW w:w="720" w:type="dxa"/>
          </w:tcPr>
          <w:p w14:paraId="447B9584" w14:textId="77777777" w:rsidR="00F16A4A" w:rsidRPr="0088193B" w:rsidRDefault="00F16A4A" w:rsidP="007C4BD7">
            <w:pPr>
              <w:pStyle w:val="TAC"/>
            </w:pPr>
            <w:r w:rsidRPr="0088193B">
              <w:t>19848</w:t>
            </w:r>
          </w:p>
        </w:tc>
        <w:tc>
          <w:tcPr>
            <w:tcW w:w="720" w:type="dxa"/>
          </w:tcPr>
          <w:p w14:paraId="5423CBB5" w14:textId="77777777" w:rsidR="00F16A4A" w:rsidRPr="0088193B" w:rsidRDefault="00F16A4A" w:rsidP="007C4BD7">
            <w:pPr>
              <w:pStyle w:val="TAC"/>
            </w:pPr>
            <w:r w:rsidRPr="0088193B">
              <w:t>20616</w:t>
            </w:r>
          </w:p>
        </w:tc>
        <w:tc>
          <w:tcPr>
            <w:tcW w:w="720" w:type="dxa"/>
          </w:tcPr>
          <w:p w14:paraId="7C4AC806" w14:textId="77777777" w:rsidR="00F16A4A" w:rsidRPr="0088193B" w:rsidRDefault="00F16A4A" w:rsidP="007C4BD7">
            <w:pPr>
              <w:pStyle w:val="TAC"/>
            </w:pPr>
            <w:r w:rsidRPr="0088193B">
              <w:t>21384</w:t>
            </w:r>
          </w:p>
        </w:tc>
        <w:tc>
          <w:tcPr>
            <w:tcW w:w="720" w:type="dxa"/>
          </w:tcPr>
          <w:p w14:paraId="5BE89640" w14:textId="77777777" w:rsidR="00F16A4A" w:rsidRPr="0088193B" w:rsidRDefault="00F16A4A" w:rsidP="007C4BD7">
            <w:pPr>
              <w:pStyle w:val="TAC"/>
            </w:pPr>
            <w:r w:rsidRPr="0088193B">
              <w:t>21384</w:t>
            </w:r>
          </w:p>
        </w:tc>
        <w:tc>
          <w:tcPr>
            <w:tcW w:w="720" w:type="dxa"/>
          </w:tcPr>
          <w:p w14:paraId="04D8E9B3" w14:textId="77777777" w:rsidR="00F16A4A" w:rsidRPr="0088193B" w:rsidRDefault="00F16A4A" w:rsidP="007C4BD7">
            <w:pPr>
              <w:pStyle w:val="TAC"/>
            </w:pPr>
            <w:r w:rsidRPr="0088193B">
              <w:t>22152</w:t>
            </w:r>
          </w:p>
        </w:tc>
        <w:tc>
          <w:tcPr>
            <w:tcW w:w="720" w:type="dxa"/>
          </w:tcPr>
          <w:p w14:paraId="108A2058" w14:textId="77777777" w:rsidR="00F16A4A" w:rsidRPr="0088193B" w:rsidRDefault="00F16A4A" w:rsidP="007C4BD7">
            <w:pPr>
              <w:pStyle w:val="TAC"/>
            </w:pPr>
            <w:r w:rsidRPr="0088193B">
              <w:t>22152</w:t>
            </w:r>
          </w:p>
        </w:tc>
        <w:tc>
          <w:tcPr>
            <w:tcW w:w="720" w:type="dxa"/>
          </w:tcPr>
          <w:p w14:paraId="1E0778CF" w14:textId="77777777" w:rsidR="00F16A4A" w:rsidRPr="0088193B" w:rsidRDefault="00F16A4A" w:rsidP="007C4BD7">
            <w:pPr>
              <w:pStyle w:val="TAC"/>
            </w:pPr>
            <w:r w:rsidRPr="0088193B">
              <w:t>22920</w:t>
            </w:r>
          </w:p>
        </w:tc>
        <w:tc>
          <w:tcPr>
            <w:tcW w:w="720" w:type="dxa"/>
          </w:tcPr>
          <w:p w14:paraId="1FB25074" w14:textId="77777777" w:rsidR="00F16A4A" w:rsidRPr="0088193B" w:rsidRDefault="00F16A4A" w:rsidP="007C4BD7">
            <w:pPr>
              <w:pStyle w:val="TAC"/>
            </w:pPr>
            <w:r w:rsidRPr="0088193B">
              <w:t>22920</w:t>
            </w:r>
          </w:p>
        </w:tc>
        <w:tc>
          <w:tcPr>
            <w:tcW w:w="720" w:type="dxa"/>
          </w:tcPr>
          <w:p w14:paraId="16C52EE9" w14:textId="77777777" w:rsidR="00F16A4A" w:rsidRPr="0088193B" w:rsidRDefault="00F16A4A" w:rsidP="007C4BD7">
            <w:pPr>
              <w:pStyle w:val="TAC"/>
            </w:pPr>
            <w:r w:rsidRPr="0088193B">
              <w:t>23688</w:t>
            </w:r>
          </w:p>
        </w:tc>
        <w:tc>
          <w:tcPr>
            <w:tcW w:w="720" w:type="dxa"/>
          </w:tcPr>
          <w:p w14:paraId="25A56009" w14:textId="77777777" w:rsidR="00F16A4A" w:rsidRPr="0088193B" w:rsidRDefault="00F16A4A" w:rsidP="007C4BD7">
            <w:pPr>
              <w:pStyle w:val="TAC"/>
            </w:pPr>
            <w:r w:rsidRPr="0088193B">
              <w:t>23688</w:t>
            </w:r>
          </w:p>
        </w:tc>
      </w:tr>
      <w:tr w:rsidR="00F41E60" w:rsidRPr="0088193B" w14:paraId="73AEC15E" w14:textId="77777777" w:rsidTr="00F41E60">
        <w:tc>
          <w:tcPr>
            <w:tcW w:w="720" w:type="dxa"/>
          </w:tcPr>
          <w:p w14:paraId="4F9B40D4" w14:textId="77777777" w:rsidR="00F16A4A" w:rsidRPr="0088193B" w:rsidRDefault="00F16A4A" w:rsidP="007C4BD7">
            <w:pPr>
              <w:pStyle w:val="TAC"/>
            </w:pPr>
            <w:r w:rsidRPr="0088193B">
              <w:t>19</w:t>
            </w:r>
          </w:p>
        </w:tc>
        <w:tc>
          <w:tcPr>
            <w:tcW w:w="720" w:type="dxa"/>
          </w:tcPr>
          <w:p w14:paraId="1212E873" w14:textId="77777777" w:rsidR="00F16A4A" w:rsidRPr="0088193B" w:rsidRDefault="00F16A4A" w:rsidP="007C4BD7">
            <w:pPr>
              <w:pStyle w:val="TAC"/>
            </w:pPr>
            <w:r w:rsidRPr="0088193B">
              <w:t>22152</w:t>
            </w:r>
          </w:p>
        </w:tc>
        <w:tc>
          <w:tcPr>
            <w:tcW w:w="720" w:type="dxa"/>
          </w:tcPr>
          <w:p w14:paraId="7A6C38AC" w14:textId="77777777" w:rsidR="00F16A4A" w:rsidRPr="0088193B" w:rsidRDefault="00F16A4A" w:rsidP="007C4BD7">
            <w:pPr>
              <w:pStyle w:val="TAC"/>
            </w:pPr>
            <w:r w:rsidRPr="0088193B">
              <w:t>22152</w:t>
            </w:r>
          </w:p>
        </w:tc>
        <w:tc>
          <w:tcPr>
            <w:tcW w:w="720" w:type="dxa"/>
          </w:tcPr>
          <w:p w14:paraId="24C727D4" w14:textId="77777777" w:rsidR="00F16A4A" w:rsidRPr="0088193B" w:rsidRDefault="00F16A4A" w:rsidP="007C4BD7">
            <w:pPr>
              <w:pStyle w:val="TAC"/>
            </w:pPr>
            <w:r w:rsidRPr="0088193B">
              <w:t>22920</w:t>
            </w:r>
          </w:p>
        </w:tc>
        <w:tc>
          <w:tcPr>
            <w:tcW w:w="720" w:type="dxa"/>
          </w:tcPr>
          <w:p w14:paraId="074FC7E9" w14:textId="77777777" w:rsidR="00F16A4A" w:rsidRPr="0088193B" w:rsidRDefault="00F16A4A" w:rsidP="007C4BD7">
            <w:pPr>
              <w:pStyle w:val="TAC"/>
            </w:pPr>
            <w:r w:rsidRPr="0088193B">
              <w:t>22920</w:t>
            </w:r>
          </w:p>
        </w:tc>
        <w:tc>
          <w:tcPr>
            <w:tcW w:w="720" w:type="dxa"/>
          </w:tcPr>
          <w:p w14:paraId="1AB4EB98" w14:textId="77777777" w:rsidR="00F16A4A" w:rsidRPr="0088193B" w:rsidRDefault="00F16A4A" w:rsidP="007C4BD7">
            <w:pPr>
              <w:pStyle w:val="TAC"/>
            </w:pPr>
            <w:r w:rsidRPr="0088193B">
              <w:t>23688</w:t>
            </w:r>
          </w:p>
        </w:tc>
        <w:tc>
          <w:tcPr>
            <w:tcW w:w="720" w:type="dxa"/>
          </w:tcPr>
          <w:p w14:paraId="29BEF7AB" w14:textId="77777777" w:rsidR="00F16A4A" w:rsidRPr="0088193B" w:rsidRDefault="00F16A4A" w:rsidP="007C4BD7">
            <w:pPr>
              <w:pStyle w:val="TAC"/>
            </w:pPr>
            <w:r w:rsidRPr="0088193B">
              <w:t>24496</w:t>
            </w:r>
          </w:p>
        </w:tc>
        <w:tc>
          <w:tcPr>
            <w:tcW w:w="720" w:type="dxa"/>
          </w:tcPr>
          <w:p w14:paraId="1E301F9C" w14:textId="77777777" w:rsidR="00F16A4A" w:rsidRPr="0088193B" w:rsidRDefault="00F16A4A" w:rsidP="007C4BD7">
            <w:pPr>
              <w:pStyle w:val="TAC"/>
            </w:pPr>
            <w:r w:rsidRPr="0088193B">
              <w:t>24496</w:t>
            </w:r>
          </w:p>
        </w:tc>
        <w:tc>
          <w:tcPr>
            <w:tcW w:w="720" w:type="dxa"/>
          </w:tcPr>
          <w:p w14:paraId="373957E6" w14:textId="77777777" w:rsidR="00F16A4A" w:rsidRPr="0088193B" w:rsidRDefault="00F16A4A" w:rsidP="007C4BD7">
            <w:pPr>
              <w:pStyle w:val="TAC"/>
            </w:pPr>
            <w:r w:rsidRPr="0088193B">
              <w:t>25456</w:t>
            </w:r>
          </w:p>
        </w:tc>
        <w:tc>
          <w:tcPr>
            <w:tcW w:w="720" w:type="dxa"/>
          </w:tcPr>
          <w:p w14:paraId="2DEDDD2F" w14:textId="77777777" w:rsidR="00F16A4A" w:rsidRPr="0088193B" w:rsidRDefault="00F16A4A" w:rsidP="007C4BD7">
            <w:pPr>
              <w:pStyle w:val="TAC"/>
            </w:pPr>
            <w:r w:rsidRPr="0088193B">
              <w:t>25456</w:t>
            </w:r>
          </w:p>
        </w:tc>
        <w:tc>
          <w:tcPr>
            <w:tcW w:w="720" w:type="dxa"/>
          </w:tcPr>
          <w:p w14:paraId="194B2A9E" w14:textId="77777777" w:rsidR="00F16A4A" w:rsidRPr="0088193B" w:rsidRDefault="00F16A4A" w:rsidP="007C4BD7">
            <w:pPr>
              <w:pStyle w:val="TAC"/>
            </w:pPr>
            <w:r w:rsidRPr="0088193B">
              <w:t>25456</w:t>
            </w:r>
          </w:p>
        </w:tc>
      </w:tr>
      <w:tr w:rsidR="00F41E60" w:rsidRPr="0088193B" w14:paraId="77E499D2" w14:textId="77777777" w:rsidTr="00F41E60">
        <w:tc>
          <w:tcPr>
            <w:tcW w:w="720" w:type="dxa"/>
          </w:tcPr>
          <w:p w14:paraId="123D286A" w14:textId="77777777" w:rsidR="00F16A4A" w:rsidRPr="0088193B" w:rsidRDefault="00F16A4A" w:rsidP="007C4BD7">
            <w:pPr>
              <w:pStyle w:val="TAC"/>
            </w:pPr>
            <w:r w:rsidRPr="0088193B">
              <w:t>20</w:t>
            </w:r>
          </w:p>
        </w:tc>
        <w:tc>
          <w:tcPr>
            <w:tcW w:w="720" w:type="dxa"/>
          </w:tcPr>
          <w:p w14:paraId="4F442853" w14:textId="77777777" w:rsidR="00F16A4A" w:rsidRPr="0088193B" w:rsidRDefault="00F16A4A" w:rsidP="007C4BD7">
            <w:pPr>
              <w:pStyle w:val="TAC"/>
            </w:pPr>
            <w:r w:rsidRPr="0088193B">
              <w:t>23688</w:t>
            </w:r>
          </w:p>
        </w:tc>
        <w:tc>
          <w:tcPr>
            <w:tcW w:w="720" w:type="dxa"/>
          </w:tcPr>
          <w:p w14:paraId="04CBCC60" w14:textId="77777777" w:rsidR="00F16A4A" w:rsidRPr="0088193B" w:rsidRDefault="00F16A4A" w:rsidP="007C4BD7">
            <w:pPr>
              <w:pStyle w:val="TAC"/>
            </w:pPr>
            <w:r w:rsidRPr="0088193B">
              <w:t>24496</w:t>
            </w:r>
          </w:p>
        </w:tc>
        <w:tc>
          <w:tcPr>
            <w:tcW w:w="720" w:type="dxa"/>
          </w:tcPr>
          <w:p w14:paraId="196C38A6" w14:textId="77777777" w:rsidR="00F16A4A" w:rsidRPr="0088193B" w:rsidRDefault="00F16A4A" w:rsidP="007C4BD7">
            <w:pPr>
              <w:pStyle w:val="TAC"/>
            </w:pPr>
            <w:r w:rsidRPr="0088193B">
              <w:t>24496</w:t>
            </w:r>
          </w:p>
        </w:tc>
        <w:tc>
          <w:tcPr>
            <w:tcW w:w="720" w:type="dxa"/>
          </w:tcPr>
          <w:p w14:paraId="67C5ED80" w14:textId="77777777" w:rsidR="00F16A4A" w:rsidRPr="0088193B" w:rsidRDefault="00F16A4A" w:rsidP="007C4BD7">
            <w:pPr>
              <w:pStyle w:val="TAC"/>
            </w:pPr>
            <w:r w:rsidRPr="0088193B">
              <w:t>25456</w:t>
            </w:r>
          </w:p>
        </w:tc>
        <w:tc>
          <w:tcPr>
            <w:tcW w:w="720" w:type="dxa"/>
          </w:tcPr>
          <w:p w14:paraId="2F35465B" w14:textId="77777777" w:rsidR="00F16A4A" w:rsidRPr="0088193B" w:rsidRDefault="00F16A4A" w:rsidP="007C4BD7">
            <w:pPr>
              <w:pStyle w:val="TAC"/>
            </w:pPr>
            <w:r w:rsidRPr="0088193B">
              <w:t>25456</w:t>
            </w:r>
          </w:p>
        </w:tc>
        <w:tc>
          <w:tcPr>
            <w:tcW w:w="720" w:type="dxa"/>
          </w:tcPr>
          <w:p w14:paraId="29D8D864" w14:textId="77777777" w:rsidR="00F16A4A" w:rsidRPr="0088193B" w:rsidRDefault="00F16A4A" w:rsidP="007C4BD7">
            <w:pPr>
              <w:pStyle w:val="TAC"/>
            </w:pPr>
            <w:r w:rsidRPr="0088193B">
              <w:t>26416</w:t>
            </w:r>
          </w:p>
        </w:tc>
        <w:tc>
          <w:tcPr>
            <w:tcW w:w="720" w:type="dxa"/>
          </w:tcPr>
          <w:p w14:paraId="7EF24B2B" w14:textId="77777777" w:rsidR="00F16A4A" w:rsidRPr="0088193B" w:rsidRDefault="00F16A4A" w:rsidP="007C4BD7">
            <w:pPr>
              <w:pStyle w:val="TAC"/>
            </w:pPr>
            <w:r w:rsidRPr="0088193B">
              <w:t>26416</w:t>
            </w:r>
          </w:p>
        </w:tc>
        <w:tc>
          <w:tcPr>
            <w:tcW w:w="720" w:type="dxa"/>
          </w:tcPr>
          <w:p w14:paraId="303A9E78" w14:textId="77777777" w:rsidR="00F16A4A" w:rsidRPr="0088193B" w:rsidRDefault="00F16A4A" w:rsidP="007C4BD7">
            <w:pPr>
              <w:pStyle w:val="TAC"/>
            </w:pPr>
            <w:r w:rsidRPr="0088193B">
              <w:t>27376</w:t>
            </w:r>
          </w:p>
        </w:tc>
        <w:tc>
          <w:tcPr>
            <w:tcW w:w="720" w:type="dxa"/>
          </w:tcPr>
          <w:p w14:paraId="53DE2028" w14:textId="77777777" w:rsidR="00F16A4A" w:rsidRPr="0088193B" w:rsidRDefault="00F16A4A" w:rsidP="007C4BD7">
            <w:pPr>
              <w:pStyle w:val="TAC"/>
            </w:pPr>
            <w:r w:rsidRPr="0088193B">
              <w:t>27376</w:t>
            </w:r>
          </w:p>
        </w:tc>
        <w:tc>
          <w:tcPr>
            <w:tcW w:w="720" w:type="dxa"/>
          </w:tcPr>
          <w:p w14:paraId="0B849213" w14:textId="77777777" w:rsidR="00F16A4A" w:rsidRPr="0088193B" w:rsidRDefault="00F16A4A" w:rsidP="007C4BD7">
            <w:pPr>
              <w:pStyle w:val="TAC"/>
            </w:pPr>
            <w:r w:rsidRPr="0088193B">
              <w:t>28336</w:t>
            </w:r>
          </w:p>
        </w:tc>
      </w:tr>
      <w:tr w:rsidR="00F41E60" w:rsidRPr="0088193B" w14:paraId="532200ED" w14:textId="77777777" w:rsidTr="00F41E60">
        <w:tc>
          <w:tcPr>
            <w:tcW w:w="720" w:type="dxa"/>
          </w:tcPr>
          <w:p w14:paraId="17EE12F7" w14:textId="77777777" w:rsidR="00F16A4A" w:rsidRPr="0088193B" w:rsidRDefault="00F16A4A" w:rsidP="007C4BD7">
            <w:pPr>
              <w:pStyle w:val="TAC"/>
            </w:pPr>
            <w:r w:rsidRPr="0088193B">
              <w:t>21</w:t>
            </w:r>
          </w:p>
        </w:tc>
        <w:tc>
          <w:tcPr>
            <w:tcW w:w="720" w:type="dxa"/>
          </w:tcPr>
          <w:p w14:paraId="235A4302" w14:textId="77777777" w:rsidR="00F16A4A" w:rsidRPr="0088193B" w:rsidRDefault="00F16A4A" w:rsidP="007C4BD7">
            <w:pPr>
              <w:pStyle w:val="TAC"/>
            </w:pPr>
            <w:r w:rsidRPr="0088193B">
              <w:t>25456</w:t>
            </w:r>
          </w:p>
        </w:tc>
        <w:tc>
          <w:tcPr>
            <w:tcW w:w="720" w:type="dxa"/>
          </w:tcPr>
          <w:p w14:paraId="58C95CD2" w14:textId="77777777" w:rsidR="00F16A4A" w:rsidRPr="0088193B" w:rsidRDefault="00F16A4A" w:rsidP="007C4BD7">
            <w:pPr>
              <w:pStyle w:val="TAC"/>
            </w:pPr>
            <w:r w:rsidRPr="0088193B">
              <w:t>26416</w:t>
            </w:r>
          </w:p>
        </w:tc>
        <w:tc>
          <w:tcPr>
            <w:tcW w:w="720" w:type="dxa"/>
          </w:tcPr>
          <w:p w14:paraId="3FFACDDD" w14:textId="77777777" w:rsidR="00F16A4A" w:rsidRPr="0088193B" w:rsidRDefault="00F16A4A" w:rsidP="007C4BD7">
            <w:pPr>
              <w:pStyle w:val="TAC"/>
            </w:pPr>
            <w:r w:rsidRPr="0088193B">
              <w:t>26416</w:t>
            </w:r>
          </w:p>
        </w:tc>
        <w:tc>
          <w:tcPr>
            <w:tcW w:w="720" w:type="dxa"/>
          </w:tcPr>
          <w:p w14:paraId="13B86E81" w14:textId="77777777" w:rsidR="00F16A4A" w:rsidRPr="0088193B" w:rsidRDefault="00F16A4A" w:rsidP="007C4BD7">
            <w:pPr>
              <w:pStyle w:val="TAC"/>
            </w:pPr>
            <w:r w:rsidRPr="0088193B">
              <w:t>27376</w:t>
            </w:r>
          </w:p>
        </w:tc>
        <w:tc>
          <w:tcPr>
            <w:tcW w:w="720" w:type="dxa"/>
          </w:tcPr>
          <w:p w14:paraId="25740ED3" w14:textId="77777777" w:rsidR="00F16A4A" w:rsidRPr="0088193B" w:rsidRDefault="00F16A4A" w:rsidP="007C4BD7">
            <w:pPr>
              <w:pStyle w:val="TAC"/>
            </w:pPr>
            <w:r w:rsidRPr="0088193B">
              <w:t>27376</w:t>
            </w:r>
          </w:p>
        </w:tc>
        <w:tc>
          <w:tcPr>
            <w:tcW w:w="720" w:type="dxa"/>
          </w:tcPr>
          <w:p w14:paraId="706984D3" w14:textId="77777777" w:rsidR="00F16A4A" w:rsidRPr="0088193B" w:rsidRDefault="00F16A4A" w:rsidP="007C4BD7">
            <w:pPr>
              <w:pStyle w:val="TAC"/>
            </w:pPr>
            <w:r w:rsidRPr="0088193B">
              <w:t>28336</w:t>
            </w:r>
          </w:p>
        </w:tc>
        <w:tc>
          <w:tcPr>
            <w:tcW w:w="720" w:type="dxa"/>
          </w:tcPr>
          <w:p w14:paraId="1B197A22" w14:textId="77777777" w:rsidR="00F16A4A" w:rsidRPr="0088193B" w:rsidRDefault="00F16A4A" w:rsidP="007C4BD7">
            <w:pPr>
              <w:pStyle w:val="TAC"/>
            </w:pPr>
            <w:r w:rsidRPr="0088193B">
              <w:t>28336</w:t>
            </w:r>
          </w:p>
        </w:tc>
        <w:tc>
          <w:tcPr>
            <w:tcW w:w="720" w:type="dxa"/>
          </w:tcPr>
          <w:p w14:paraId="3B6F17FC" w14:textId="77777777" w:rsidR="00F16A4A" w:rsidRPr="0088193B" w:rsidRDefault="00F16A4A" w:rsidP="007C4BD7">
            <w:pPr>
              <w:pStyle w:val="TAC"/>
            </w:pPr>
            <w:r w:rsidRPr="0088193B">
              <w:t>29296</w:t>
            </w:r>
          </w:p>
        </w:tc>
        <w:tc>
          <w:tcPr>
            <w:tcW w:w="720" w:type="dxa"/>
          </w:tcPr>
          <w:p w14:paraId="2FF7E9C7" w14:textId="77777777" w:rsidR="00F16A4A" w:rsidRPr="0088193B" w:rsidRDefault="00F16A4A" w:rsidP="007C4BD7">
            <w:pPr>
              <w:pStyle w:val="TAC"/>
            </w:pPr>
            <w:r w:rsidRPr="0088193B">
              <w:t>29296</w:t>
            </w:r>
          </w:p>
        </w:tc>
        <w:tc>
          <w:tcPr>
            <w:tcW w:w="720" w:type="dxa"/>
          </w:tcPr>
          <w:p w14:paraId="54D038DB" w14:textId="77777777" w:rsidR="00F16A4A" w:rsidRPr="0088193B" w:rsidRDefault="00F16A4A" w:rsidP="007C4BD7">
            <w:pPr>
              <w:pStyle w:val="TAC"/>
            </w:pPr>
            <w:r w:rsidRPr="0088193B">
              <w:t>30576</w:t>
            </w:r>
          </w:p>
        </w:tc>
      </w:tr>
      <w:tr w:rsidR="00F41E60" w:rsidRPr="0088193B" w14:paraId="31B60B69" w14:textId="77777777" w:rsidTr="00F41E60">
        <w:tc>
          <w:tcPr>
            <w:tcW w:w="720" w:type="dxa"/>
          </w:tcPr>
          <w:p w14:paraId="5A8A55FE" w14:textId="77777777" w:rsidR="00F16A4A" w:rsidRPr="0088193B" w:rsidRDefault="00F16A4A" w:rsidP="007C4BD7">
            <w:pPr>
              <w:pStyle w:val="TAC"/>
            </w:pPr>
            <w:r w:rsidRPr="0088193B">
              <w:t>22</w:t>
            </w:r>
          </w:p>
        </w:tc>
        <w:tc>
          <w:tcPr>
            <w:tcW w:w="720" w:type="dxa"/>
          </w:tcPr>
          <w:p w14:paraId="0811DF92" w14:textId="77777777" w:rsidR="00F16A4A" w:rsidRPr="0088193B" w:rsidRDefault="00F16A4A" w:rsidP="007C4BD7">
            <w:pPr>
              <w:pStyle w:val="TAC"/>
            </w:pPr>
            <w:r w:rsidRPr="0088193B">
              <w:t>27376</w:t>
            </w:r>
          </w:p>
        </w:tc>
        <w:tc>
          <w:tcPr>
            <w:tcW w:w="720" w:type="dxa"/>
          </w:tcPr>
          <w:p w14:paraId="30BAA5E7" w14:textId="77777777" w:rsidR="00F16A4A" w:rsidRPr="0088193B" w:rsidRDefault="00F16A4A" w:rsidP="007C4BD7">
            <w:pPr>
              <w:pStyle w:val="TAC"/>
            </w:pPr>
            <w:r w:rsidRPr="0088193B">
              <w:t>28336</w:t>
            </w:r>
          </w:p>
        </w:tc>
        <w:tc>
          <w:tcPr>
            <w:tcW w:w="720" w:type="dxa"/>
          </w:tcPr>
          <w:p w14:paraId="037B5BCC" w14:textId="77777777" w:rsidR="00F16A4A" w:rsidRPr="0088193B" w:rsidRDefault="00F16A4A" w:rsidP="007C4BD7">
            <w:pPr>
              <w:pStyle w:val="TAC"/>
            </w:pPr>
            <w:r w:rsidRPr="0088193B">
              <w:t>28336</w:t>
            </w:r>
          </w:p>
        </w:tc>
        <w:tc>
          <w:tcPr>
            <w:tcW w:w="720" w:type="dxa"/>
          </w:tcPr>
          <w:p w14:paraId="2E7D6286" w14:textId="77777777" w:rsidR="00F16A4A" w:rsidRPr="0088193B" w:rsidRDefault="00F16A4A" w:rsidP="007C4BD7">
            <w:pPr>
              <w:pStyle w:val="TAC"/>
            </w:pPr>
            <w:r w:rsidRPr="0088193B">
              <w:t>29296</w:t>
            </w:r>
          </w:p>
        </w:tc>
        <w:tc>
          <w:tcPr>
            <w:tcW w:w="720" w:type="dxa"/>
          </w:tcPr>
          <w:p w14:paraId="1B39781D" w14:textId="77777777" w:rsidR="00F16A4A" w:rsidRPr="0088193B" w:rsidRDefault="00F16A4A" w:rsidP="007C4BD7">
            <w:pPr>
              <w:pStyle w:val="TAC"/>
            </w:pPr>
            <w:r w:rsidRPr="0088193B">
              <w:t>29296</w:t>
            </w:r>
          </w:p>
        </w:tc>
        <w:tc>
          <w:tcPr>
            <w:tcW w:w="720" w:type="dxa"/>
          </w:tcPr>
          <w:p w14:paraId="06C1A450" w14:textId="77777777" w:rsidR="00F16A4A" w:rsidRPr="0088193B" w:rsidRDefault="00F16A4A" w:rsidP="007C4BD7">
            <w:pPr>
              <w:pStyle w:val="TAC"/>
            </w:pPr>
            <w:r w:rsidRPr="0088193B">
              <w:t>30576</w:t>
            </w:r>
          </w:p>
        </w:tc>
        <w:tc>
          <w:tcPr>
            <w:tcW w:w="720" w:type="dxa"/>
          </w:tcPr>
          <w:p w14:paraId="4DC9583E" w14:textId="77777777" w:rsidR="00F16A4A" w:rsidRPr="0088193B" w:rsidRDefault="00F16A4A" w:rsidP="007C4BD7">
            <w:pPr>
              <w:pStyle w:val="TAC"/>
            </w:pPr>
            <w:r w:rsidRPr="0088193B">
              <w:t>30576</w:t>
            </w:r>
          </w:p>
        </w:tc>
        <w:tc>
          <w:tcPr>
            <w:tcW w:w="720" w:type="dxa"/>
          </w:tcPr>
          <w:p w14:paraId="404B31CB" w14:textId="77777777" w:rsidR="00F16A4A" w:rsidRPr="0088193B" w:rsidRDefault="00F16A4A" w:rsidP="007C4BD7">
            <w:pPr>
              <w:pStyle w:val="TAC"/>
            </w:pPr>
            <w:r w:rsidRPr="0088193B">
              <w:t>31704</w:t>
            </w:r>
          </w:p>
        </w:tc>
        <w:tc>
          <w:tcPr>
            <w:tcW w:w="720" w:type="dxa"/>
          </w:tcPr>
          <w:p w14:paraId="1FC20879" w14:textId="77777777" w:rsidR="00F16A4A" w:rsidRPr="0088193B" w:rsidRDefault="00F16A4A" w:rsidP="007C4BD7">
            <w:pPr>
              <w:pStyle w:val="TAC"/>
            </w:pPr>
            <w:r w:rsidRPr="0088193B">
              <w:t>31704</w:t>
            </w:r>
          </w:p>
        </w:tc>
        <w:tc>
          <w:tcPr>
            <w:tcW w:w="720" w:type="dxa"/>
          </w:tcPr>
          <w:p w14:paraId="71CBC79F" w14:textId="77777777" w:rsidR="00F16A4A" w:rsidRPr="0088193B" w:rsidRDefault="00F16A4A" w:rsidP="007C4BD7">
            <w:pPr>
              <w:pStyle w:val="TAC"/>
            </w:pPr>
            <w:r w:rsidRPr="0088193B">
              <w:t>32856</w:t>
            </w:r>
          </w:p>
        </w:tc>
      </w:tr>
      <w:tr w:rsidR="00F41E60" w:rsidRPr="0088193B" w14:paraId="7108C6E2" w14:textId="77777777" w:rsidTr="00F41E60">
        <w:tc>
          <w:tcPr>
            <w:tcW w:w="720" w:type="dxa"/>
          </w:tcPr>
          <w:p w14:paraId="2FE07D4F" w14:textId="77777777" w:rsidR="00F16A4A" w:rsidRPr="0088193B" w:rsidRDefault="00F16A4A" w:rsidP="007C4BD7">
            <w:pPr>
              <w:pStyle w:val="TAC"/>
            </w:pPr>
            <w:r w:rsidRPr="0088193B">
              <w:t>23</w:t>
            </w:r>
          </w:p>
        </w:tc>
        <w:tc>
          <w:tcPr>
            <w:tcW w:w="720" w:type="dxa"/>
          </w:tcPr>
          <w:p w14:paraId="52340216" w14:textId="77777777" w:rsidR="00F16A4A" w:rsidRPr="0088193B" w:rsidRDefault="00F16A4A" w:rsidP="007C4BD7">
            <w:pPr>
              <w:pStyle w:val="TAC"/>
            </w:pPr>
            <w:r w:rsidRPr="0088193B">
              <w:t>29296</w:t>
            </w:r>
          </w:p>
        </w:tc>
        <w:tc>
          <w:tcPr>
            <w:tcW w:w="720" w:type="dxa"/>
          </w:tcPr>
          <w:p w14:paraId="3040DD49" w14:textId="77777777" w:rsidR="00F16A4A" w:rsidRPr="0088193B" w:rsidRDefault="00F16A4A" w:rsidP="007C4BD7">
            <w:pPr>
              <w:pStyle w:val="TAC"/>
            </w:pPr>
            <w:r w:rsidRPr="0088193B">
              <w:t>29296</w:t>
            </w:r>
          </w:p>
        </w:tc>
        <w:tc>
          <w:tcPr>
            <w:tcW w:w="720" w:type="dxa"/>
          </w:tcPr>
          <w:p w14:paraId="43760473" w14:textId="77777777" w:rsidR="00F16A4A" w:rsidRPr="0088193B" w:rsidRDefault="00F16A4A" w:rsidP="007C4BD7">
            <w:pPr>
              <w:pStyle w:val="TAC"/>
            </w:pPr>
            <w:r w:rsidRPr="0088193B">
              <w:t>30576</w:t>
            </w:r>
          </w:p>
        </w:tc>
        <w:tc>
          <w:tcPr>
            <w:tcW w:w="720" w:type="dxa"/>
          </w:tcPr>
          <w:p w14:paraId="21957BD5" w14:textId="77777777" w:rsidR="00F16A4A" w:rsidRPr="0088193B" w:rsidRDefault="00F16A4A" w:rsidP="007C4BD7">
            <w:pPr>
              <w:pStyle w:val="TAC"/>
            </w:pPr>
            <w:r w:rsidRPr="0088193B">
              <w:t>30576</w:t>
            </w:r>
          </w:p>
        </w:tc>
        <w:tc>
          <w:tcPr>
            <w:tcW w:w="720" w:type="dxa"/>
          </w:tcPr>
          <w:p w14:paraId="7EBC5BDD" w14:textId="77777777" w:rsidR="00F16A4A" w:rsidRPr="0088193B" w:rsidRDefault="00F16A4A" w:rsidP="007C4BD7">
            <w:pPr>
              <w:pStyle w:val="TAC"/>
            </w:pPr>
            <w:r w:rsidRPr="0088193B">
              <w:t>31704</w:t>
            </w:r>
          </w:p>
        </w:tc>
        <w:tc>
          <w:tcPr>
            <w:tcW w:w="720" w:type="dxa"/>
          </w:tcPr>
          <w:p w14:paraId="1B1D240D" w14:textId="77777777" w:rsidR="00F16A4A" w:rsidRPr="0088193B" w:rsidRDefault="00F16A4A" w:rsidP="007C4BD7">
            <w:pPr>
              <w:pStyle w:val="TAC"/>
            </w:pPr>
            <w:r w:rsidRPr="0088193B">
              <w:t>31704</w:t>
            </w:r>
          </w:p>
        </w:tc>
        <w:tc>
          <w:tcPr>
            <w:tcW w:w="720" w:type="dxa"/>
          </w:tcPr>
          <w:p w14:paraId="47FCB674" w14:textId="77777777" w:rsidR="00F16A4A" w:rsidRPr="0088193B" w:rsidRDefault="00F16A4A" w:rsidP="007C4BD7">
            <w:pPr>
              <w:pStyle w:val="TAC"/>
            </w:pPr>
            <w:r w:rsidRPr="0088193B">
              <w:t>32856</w:t>
            </w:r>
          </w:p>
        </w:tc>
        <w:tc>
          <w:tcPr>
            <w:tcW w:w="720" w:type="dxa"/>
          </w:tcPr>
          <w:p w14:paraId="44F04EAA" w14:textId="77777777" w:rsidR="00F16A4A" w:rsidRPr="0088193B" w:rsidRDefault="00F16A4A" w:rsidP="007C4BD7">
            <w:pPr>
              <w:pStyle w:val="TAC"/>
            </w:pPr>
            <w:r w:rsidRPr="0088193B">
              <w:t>32856</w:t>
            </w:r>
          </w:p>
        </w:tc>
        <w:tc>
          <w:tcPr>
            <w:tcW w:w="720" w:type="dxa"/>
          </w:tcPr>
          <w:p w14:paraId="5206B762" w14:textId="77777777" w:rsidR="00F16A4A" w:rsidRPr="0088193B" w:rsidRDefault="00F16A4A" w:rsidP="007C4BD7">
            <w:pPr>
              <w:pStyle w:val="TAC"/>
            </w:pPr>
            <w:r w:rsidRPr="0088193B">
              <w:t>34008</w:t>
            </w:r>
          </w:p>
        </w:tc>
        <w:tc>
          <w:tcPr>
            <w:tcW w:w="720" w:type="dxa"/>
          </w:tcPr>
          <w:p w14:paraId="66B60C75" w14:textId="77777777" w:rsidR="00F16A4A" w:rsidRPr="0088193B" w:rsidRDefault="00F16A4A" w:rsidP="007C4BD7">
            <w:pPr>
              <w:pStyle w:val="TAC"/>
            </w:pPr>
            <w:r w:rsidRPr="0088193B">
              <w:t>34008</w:t>
            </w:r>
          </w:p>
        </w:tc>
      </w:tr>
      <w:tr w:rsidR="00F41E60" w:rsidRPr="0088193B" w14:paraId="0DF50BEE" w14:textId="77777777" w:rsidTr="00F41E60">
        <w:tc>
          <w:tcPr>
            <w:tcW w:w="720" w:type="dxa"/>
          </w:tcPr>
          <w:p w14:paraId="78C2B8E5" w14:textId="77777777" w:rsidR="00F16A4A" w:rsidRPr="0088193B" w:rsidRDefault="00F16A4A" w:rsidP="007C4BD7">
            <w:pPr>
              <w:pStyle w:val="TAC"/>
            </w:pPr>
            <w:r w:rsidRPr="0088193B">
              <w:t>24</w:t>
            </w:r>
          </w:p>
        </w:tc>
        <w:tc>
          <w:tcPr>
            <w:tcW w:w="720" w:type="dxa"/>
          </w:tcPr>
          <w:p w14:paraId="613C1F80" w14:textId="77777777" w:rsidR="00F16A4A" w:rsidRPr="0088193B" w:rsidRDefault="00F16A4A" w:rsidP="007C4BD7">
            <w:pPr>
              <w:pStyle w:val="TAC"/>
            </w:pPr>
            <w:r w:rsidRPr="0088193B">
              <w:t>31704</w:t>
            </w:r>
          </w:p>
        </w:tc>
        <w:tc>
          <w:tcPr>
            <w:tcW w:w="720" w:type="dxa"/>
          </w:tcPr>
          <w:p w14:paraId="5A916A82" w14:textId="77777777" w:rsidR="00F16A4A" w:rsidRPr="0088193B" w:rsidRDefault="00F16A4A" w:rsidP="007C4BD7">
            <w:pPr>
              <w:pStyle w:val="TAC"/>
            </w:pPr>
            <w:r w:rsidRPr="0088193B">
              <w:t>31704</w:t>
            </w:r>
          </w:p>
        </w:tc>
        <w:tc>
          <w:tcPr>
            <w:tcW w:w="720" w:type="dxa"/>
          </w:tcPr>
          <w:p w14:paraId="17AFE47B" w14:textId="77777777" w:rsidR="00F16A4A" w:rsidRPr="0088193B" w:rsidRDefault="00F16A4A" w:rsidP="007C4BD7">
            <w:pPr>
              <w:pStyle w:val="TAC"/>
            </w:pPr>
            <w:r w:rsidRPr="0088193B">
              <w:t>32856</w:t>
            </w:r>
          </w:p>
        </w:tc>
        <w:tc>
          <w:tcPr>
            <w:tcW w:w="720" w:type="dxa"/>
          </w:tcPr>
          <w:p w14:paraId="51DD01B3" w14:textId="77777777" w:rsidR="00F16A4A" w:rsidRPr="0088193B" w:rsidRDefault="00F16A4A" w:rsidP="007C4BD7">
            <w:pPr>
              <w:pStyle w:val="TAC"/>
            </w:pPr>
            <w:r w:rsidRPr="0088193B">
              <w:t>32856</w:t>
            </w:r>
          </w:p>
        </w:tc>
        <w:tc>
          <w:tcPr>
            <w:tcW w:w="720" w:type="dxa"/>
          </w:tcPr>
          <w:p w14:paraId="269700A7" w14:textId="77777777" w:rsidR="00F16A4A" w:rsidRPr="0088193B" w:rsidRDefault="00F16A4A" w:rsidP="007C4BD7">
            <w:pPr>
              <w:pStyle w:val="TAC"/>
            </w:pPr>
            <w:r w:rsidRPr="0088193B">
              <w:t>34008</w:t>
            </w:r>
          </w:p>
        </w:tc>
        <w:tc>
          <w:tcPr>
            <w:tcW w:w="720" w:type="dxa"/>
          </w:tcPr>
          <w:p w14:paraId="0A00CB3B" w14:textId="77777777" w:rsidR="00F16A4A" w:rsidRPr="0088193B" w:rsidRDefault="00F16A4A" w:rsidP="007C4BD7">
            <w:pPr>
              <w:pStyle w:val="TAC"/>
            </w:pPr>
            <w:r w:rsidRPr="0088193B">
              <w:t>34008</w:t>
            </w:r>
          </w:p>
        </w:tc>
        <w:tc>
          <w:tcPr>
            <w:tcW w:w="720" w:type="dxa"/>
          </w:tcPr>
          <w:p w14:paraId="5B8151A0" w14:textId="77777777" w:rsidR="00F16A4A" w:rsidRPr="0088193B" w:rsidRDefault="00F16A4A" w:rsidP="007C4BD7">
            <w:pPr>
              <w:pStyle w:val="TAC"/>
            </w:pPr>
            <w:r w:rsidRPr="0088193B">
              <w:t>35160</w:t>
            </w:r>
          </w:p>
        </w:tc>
        <w:tc>
          <w:tcPr>
            <w:tcW w:w="720" w:type="dxa"/>
          </w:tcPr>
          <w:p w14:paraId="0B255400" w14:textId="77777777" w:rsidR="00F16A4A" w:rsidRPr="0088193B" w:rsidRDefault="00F16A4A" w:rsidP="007C4BD7">
            <w:pPr>
              <w:pStyle w:val="TAC"/>
            </w:pPr>
            <w:r w:rsidRPr="0088193B">
              <w:t>35160</w:t>
            </w:r>
          </w:p>
        </w:tc>
        <w:tc>
          <w:tcPr>
            <w:tcW w:w="720" w:type="dxa"/>
          </w:tcPr>
          <w:p w14:paraId="3214348E" w14:textId="77777777" w:rsidR="00F16A4A" w:rsidRPr="0088193B" w:rsidRDefault="00F16A4A" w:rsidP="007C4BD7">
            <w:pPr>
              <w:pStyle w:val="TAC"/>
            </w:pPr>
            <w:r w:rsidRPr="0088193B">
              <w:t>36696</w:t>
            </w:r>
          </w:p>
        </w:tc>
        <w:tc>
          <w:tcPr>
            <w:tcW w:w="720" w:type="dxa"/>
          </w:tcPr>
          <w:p w14:paraId="4C30FA09" w14:textId="77777777" w:rsidR="00F16A4A" w:rsidRPr="0088193B" w:rsidRDefault="00F16A4A" w:rsidP="007C4BD7">
            <w:pPr>
              <w:pStyle w:val="TAC"/>
            </w:pPr>
            <w:r w:rsidRPr="0088193B">
              <w:t>36696</w:t>
            </w:r>
          </w:p>
        </w:tc>
      </w:tr>
      <w:tr w:rsidR="00F41E60" w:rsidRPr="0088193B" w14:paraId="63C81E70" w14:textId="77777777" w:rsidTr="00F41E60">
        <w:tc>
          <w:tcPr>
            <w:tcW w:w="720" w:type="dxa"/>
          </w:tcPr>
          <w:p w14:paraId="0CD76914" w14:textId="77777777" w:rsidR="00F16A4A" w:rsidRPr="0088193B" w:rsidRDefault="00F16A4A" w:rsidP="007C4BD7">
            <w:pPr>
              <w:pStyle w:val="TAC"/>
            </w:pPr>
            <w:r w:rsidRPr="0088193B">
              <w:t>25</w:t>
            </w:r>
          </w:p>
        </w:tc>
        <w:tc>
          <w:tcPr>
            <w:tcW w:w="720" w:type="dxa"/>
          </w:tcPr>
          <w:p w14:paraId="3EE6DFE9" w14:textId="77777777" w:rsidR="00F16A4A" w:rsidRPr="0088193B" w:rsidRDefault="00F16A4A" w:rsidP="007C4BD7">
            <w:pPr>
              <w:pStyle w:val="TAC"/>
            </w:pPr>
            <w:r w:rsidRPr="0088193B">
              <w:t>32856</w:t>
            </w:r>
          </w:p>
        </w:tc>
        <w:tc>
          <w:tcPr>
            <w:tcW w:w="720" w:type="dxa"/>
          </w:tcPr>
          <w:p w14:paraId="3A28B799" w14:textId="77777777" w:rsidR="00F16A4A" w:rsidRPr="0088193B" w:rsidRDefault="00F16A4A" w:rsidP="007C4BD7">
            <w:pPr>
              <w:pStyle w:val="TAC"/>
            </w:pPr>
            <w:r w:rsidRPr="0088193B">
              <w:t>32856</w:t>
            </w:r>
          </w:p>
        </w:tc>
        <w:tc>
          <w:tcPr>
            <w:tcW w:w="720" w:type="dxa"/>
          </w:tcPr>
          <w:p w14:paraId="47184D23" w14:textId="77777777" w:rsidR="00F16A4A" w:rsidRPr="0088193B" w:rsidRDefault="00F16A4A" w:rsidP="007C4BD7">
            <w:pPr>
              <w:pStyle w:val="TAC"/>
            </w:pPr>
            <w:r w:rsidRPr="0088193B">
              <w:t>34008</w:t>
            </w:r>
          </w:p>
        </w:tc>
        <w:tc>
          <w:tcPr>
            <w:tcW w:w="720" w:type="dxa"/>
          </w:tcPr>
          <w:p w14:paraId="0A54086B" w14:textId="77777777" w:rsidR="00F16A4A" w:rsidRPr="0088193B" w:rsidRDefault="00F16A4A" w:rsidP="007C4BD7">
            <w:pPr>
              <w:pStyle w:val="TAC"/>
            </w:pPr>
            <w:r w:rsidRPr="0088193B">
              <w:t>34008</w:t>
            </w:r>
          </w:p>
        </w:tc>
        <w:tc>
          <w:tcPr>
            <w:tcW w:w="720" w:type="dxa"/>
          </w:tcPr>
          <w:p w14:paraId="54D39609" w14:textId="77777777" w:rsidR="00F16A4A" w:rsidRPr="0088193B" w:rsidRDefault="00F16A4A" w:rsidP="007C4BD7">
            <w:pPr>
              <w:pStyle w:val="TAC"/>
            </w:pPr>
            <w:r w:rsidRPr="0088193B">
              <w:t>35160</w:t>
            </w:r>
          </w:p>
        </w:tc>
        <w:tc>
          <w:tcPr>
            <w:tcW w:w="720" w:type="dxa"/>
          </w:tcPr>
          <w:p w14:paraId="542FB4B4" w14:textId="77777777" w:rsidR="00F16A4A" w:rsidRPr="0088193B" w:rsidRDefault="00F16A4A" w:rsidP="007C4BD7">
            <w:pPr>
              <w:pStyle w:val="TAC"/>
            </w:pPr>
            <w:r w:rsidRPr="0088193B">
              <w:t>35160</w:t>
            </w:r>
          </w:p>
        </w:tc>
        <w:tc>
          <w:tcPr>
            <w:tcW w:w="720" w:type="dxa"/>
          </w:tcPr>
          <w:p w14:paraId="45344AA3" w14:textId="77777777" w:rsidR="00F16A4A" w:rsidRPr="0088193B" w:rsidRDefault="00F16A4A" w:rsidP="007C4BD7">
            <w:pPr>
              <w:pStyle w:val="TAC"/>
            </w:pPr>
            <w:r w:rsidRPr="0088193B">
              <w:t>36696</w:t>
            </w:r>
          </w:p>
        </w:tc>
        <w:tc>
          <w:tcPr>
            <w:tcW w:w="720" w:type="dxa"/>
          </w:tcPr>
          <w:p w14:paraId="0220229D" w14:textId="77777777" w:rsidR="00F16A4A" w:rsidRPr="0088193B" w:rsidRDefault="00F16A4A" w:rsidP="007C4BD7">
            <w:pPr>
              <w:pStyle w:val="TAC"/>
            </w:pPr>
            <w:r w:rsidRPr="0088193B">
              <w:t>36696</w:t>
            </w:r>
          </w:p>
        </w:tc>
        <w:tc>
          <w:tcPr>
            <w:tcW w:w="720" w:type="dxa"/>
          </w:tcPr>
          <w:p w14:paraId="25DC9AE2" w14:textId="77777777" w:rsidR="00F16A4A" w:rsidRPr="0088193B" w:rsidRDefault="00F16A4A" w:rsidP="007C4BD7">
            <w:pPr>
              <w:pStyle w:val="TAC"/>
            </w:pPr>
            <w:r w:rsidRPr="0088193B">
              <w:t>37888</w:t>
            </w:r>
          </w:p>
        </w:tc>
        <w:tc>
          <w:tcPr>
            <w:tcW w:w="720" w:type="dxa"/>
          </w:tcPr>
          <w:p w14:paraId="1B2E8C46" w14:textId="77777777" w:rsidR="00F16A4A" w:rsidRPr="0088193B" w:rsidRDefault="00F16A4A" w:rsidP="007C4BD7">
            <w:pPr>
              <w:pStyle w:val="TAC"/>
            </w:pPr>
            <w:r w:rsidRPr="0088193B">
              <w:t>37888</w:t>
            </w:r>
          </w:p>
        </w:tc>
      </w:tr>
      <w:tr w:rsidR="00F41E60" w:rsidRPr="0088193B" w14:paraId="6E39E5D3" w14:textId="77777777" w:rsidTr="00F41E60">
        <w:tc>
          <w:tcPr>
            <w:tcW w:w="720" w:type="dxa"/>
          </w:tcPr>
          <w:p w14:paraId="0F4493B2" w14:textId="77777777" w:rsidR="00F16A4A" w:rsidRPr="0088193B" w:rsidRDefault="00F16A4A" w:rsidP="007C4BD7">
            <w:pPr>
              <w:pStyle w:val="TAC"/>
            </w:pPr>
            <w:r w:rsidRPr="0088193B">
              <w:t>26</w:t>
            </w:r>
          </w:p>
        </w:tc>
        <w:tc>
          <w:tcPr>
            <w:tcW w:w="720" w:type="dxa"/>
          </w:tcPr>
          <w:p w14:paraId="54E2C172" w14:textId="77777777" w:rsidR="00F16A4A" w:rsidRPr="0088193B" w:rsidRDefault="00F16A4A" w:rsidP="007C4BD7">
            <w:pPr>
              <w:pStyle w:val="TAC"/>
            </w:pPr>
            <w:r w:rsidRPr="0088193B">
              <w:t>37888</w:t>
            </w:r>
          </w:p>
        </w:tc>
        <w:tc>
          <w:tcPr>
            <w:tcW w:w="720" w:type="dxa"/>
          </w:tcPr>
          <w:p w14:paraId="1A240B95" w14:textId="77777777" w:rsidR="00F16A4A" w:rsidRPr="0088193B" w:rsidRDefault="00F16A4A" w:rsidP="007C4BD7">
            <w:pPr>
              <w:pStyle w:val="TAC"/>
            </w:pPr>
            <w:r w:rsidRPr="0088193B">
              <w:t>37888</w:t>
            </w:r>
          </w:p>
        </w:tc>
        <w:tc>
          <w:tcPr>
            <w:tcW w:w="720" w:type="dxa"/>
          </w:tcPr>
          <w:p w14:paraId="73DD0C72" w14:textId="77777777" w:rsidR="00F16A4A" w:rsidRPr="0088193B" w:rsidRDefault="00F16A4A" w:rsidP="007C4BD7">
            <w:pPr>
              <w:pStyle w:val="TAC"/>
            </w:pPr>
            <w:r w:rsidRPr="0088193B">
              <w:t>39232</w:t>
            </w:r>
          </w:p>
        </w:tc>
        <w:tc>
          <w:tcPr>
            <w:tcW w:w="720" w:type="dxa"/>
          </w:tcPr>
          <w:p w14:paraId="02336FE6" w14:textId="77777777" w:rsidR="00F16A4A" w:rsidRPr="0088193B" w:rsidRDefault="00F16A4A" w:rsidP="007C4BD7">
            <w:pPr>
              <w:pStyle w:val="TAC"/>
            </w:pPr>
            <w:r w:rsidRPr="0088193B">
              <w:t>40576</w:t>
            </w:r>
          </w:p>
        </w:tc>
        <w:tc>
          <w:tcPr>
            <w:tcW w:w="720" w:type="dxa"/>
          </w:tcPr>
          <w:p w14:paraId="0A586F0C" w14:textId="77777777" w:rsidR="00F16A4A" w:rsidRPr="0088193B" w:rsidRDefault="00F16A4A" w:rsidP="007C4BD7">
            <w:pPr>
              <w:pStyle w:val="TAC"/>
            </w:pPr>
            <w:r w:rsidRPr="0088193B">
              <w:t>40576</w:t>
            </w:r>
          </w:p>
        </w:tc>
        <w:tc>
          <w:tcPr>
            <w:tcW w:w="720" w:type="dxa"/>
          </w:tcPr>
          <w:p w14:paraId="7DA8E471" w14:textId="77777777" w:rsidR="00F16A4A" w:rsidRPr="0088193B" w:rsidRDefault="00F16A4A" w:rsidP="007C4BD7">
            <w:pPr>
              <w:pStyle w:val="TAC"/>
            </w:pPr>
            <w:r w:rsidRPr="0088193B">
              <w:t>40576</w:t>
            </w:r>
          </w:p>
        </w:tc>
        <w:tc>
          <w:tcPr>
            <w:tcW w:w="720" w:type="dxa"/>
          </w:tcPr>
          <w:p w14:paraId="5350C604" w14:textId="77777777" w:rsidR="00F16A4A" w:rsidRPr="0088193B" w:rsidRDefault="00F16A4A" w:rsidP="007C4BD7">
            <w:pPr>
              <w:pStyle w:val="TAC"/>
            </w:pPr>
            <w:r w:rsidRPr="0088193B">
              <w:t>42368</w:t>
            </w:r>
          </w:p>
        </w:tc>
        <w:tc>
          <w:tcPr>
            <w:tcW w:w="720" w:type="dxa"/>
          </w:tcPr>
          <w:p w14:paraId="5CC965A3" w14:textId="77777777" w:rsidR="00F16A4A" w:rsidRPr="0088193B" w:rsidRDefault="00F16A4A" w:rsidP="007C4BD7">
            <w:pPr>
              <w:pStyle w:val="TAC"/>
            </w:pPr>
            <w:r w:rsidRPr="0088193B">
              <w:t>42368</w:t>
            </w:r>
          </w:p>
        </w:tc>
        <w:tc>
          <w:tcPr>
            <w:tcW w:w="720" w:type="dxa"/>
          </w:tcPr>
          <w:p w14:paraId="354D046B" w14:textId="77777777" w:rsidR="00F16A4A" w:rsidRPr="0088193B" w:rsidRDefault="00F16A4A" w:rsidP="007C4BD7">
            <w:pPr>
              <w:pStyle w:val="TAC"/>
            </w:pPr>
            <w:r w:rsidRPr="0088193B">
              <w:t>43816</w:t>
            </w:r>
          </w:p>
        </w:tc>
        <w:tc>
          <w:tcPr>
            <w:tcW w:w="720" w:type="dxa"/>
          </w:tcPr>
          <w:p w14:paraId="66AF4D6B" w14:textId="77777777" w:rsidR="00F16A4A" w:rsidRPr="0088193B" w:rsidRDefault="00F16A4A" w:rsidP="007C4BD7">
            <w:pPr>
              <w:pStyle w:val="TAC"/>
            </w:pPr>
            <w:r w:rsidRPr="0088193B">
              <w:t>43816</w:t>
            </w:r>
          </w:p>
        </w:tc>
      </w:tr>
      <w:tr w:rsidR="00F16A4A" w:rsidRPr="0088193B" w14:paraId="0D37E167" w14:textId="77777777" w:rsidTr="00F41E60">
        <w:tc>
          <w:tcPr>
            <w:tcW w:w="720" w:type="dxa"/>
            <w:vMerge w:val="restart"/>
            <w:vAlign w:val="center"/>
          </w:tcPr>
          <w:p w14:paraId="3E32B555" w14:textId="77777777" w:rsidR="00F16A4A" w:rsidRPr="0088193B" w:rsidRDefault="00F16A4A" w:rsidP="007C4BD7">
            <w:pPr>
              <w:pStyle w:val="TAH"/>
            </w:pPr>
            <w:r w:rsidRPr="0088193B">
              <w:rPr>
                <w:position w:val="-10"/>
              </w:rPr>
              <w:object w:dxaOrig="400" w:dyaOrig="340" w14:anchorId="26BE8CDA">
                <v:shape id="_x0000_i2431" type="#_x0000_t75" style="width:20.25pt;height:16.5pt" o:ole="">
                  <v:imagedata r:id="rId598" o:title=""/>
                </v:shape>
                <o:OLEObject Type="Embed" ProgID="Equation.3" ShapeID="_x0000_i2431" DrawAspect="Content" ObjectID="_1799746921" r:id="rId1590"/>
              </w:object>
            </w:r>
          </w:p>
        </w:tc>
        <w:tc>
          <w:tcPr>
            <w:tcW w:w="7200" w:type="dxa"/>
            <w:gridSpan w:val="10"/>
          </w:tcPr>
          <w:p w14:paraId="3A634416" w14:textId="77777777" w:rsidR="00F16A4A" w:rsidRPr="0088193B" w:rsidRDefault="00F16A4A" w:rsidP="007C4BD7">
            <w:pPr>
              <w:pStyle w:val="TAH"/>
            </w:pPr>
            <w:r w:rsidRPr="0088193B">
              <w:rPr>
                <w:position w:val="-10"/>
              </w:rPr>
              <w:object w:dxaOrig="480" w:dyaOrig="340" w14:anchorId="772E4B9A">
                <v:shape id="_x0000_i2432" type="#_x0000_t75" style="width:24.75pt;height:16.5pt" o:ole="">
                  <v:imagedata r:id="rId182" o:title=""/>
                </v:shape>
                <o:OLEObject Type="Embed" ProgID="Equation.3" ShapeID="_x0000_i2432" DrawAspect="Content" ObjectID="_1799746922" r:id="rId1591"/>
              </w:object>
            </w:r>
          </w:p>
        </w:tc>
      </w:tr>
      <w:tr w:rsidR="00F41E60" w:rsidRPr="0088193B" w14:paraId="00CEB436" w14:textId="77777777" w:rsidTr="00F41E60">
        <w:tc>
          <w:tcPr>
            <w:tcW w:w="720" w:type="dxa"/>
            <w:vMerge/>
          </w:tcPr>
          <w:p w14:paraId="33CEE4FD" w14:textId="77777777" w:rsidR="00F16A4A" w:rsidRPr="0088193B" w:rsidRDefault="00F16A4A" w:rsidP="007C4BD7">
            <w:pPr>
              <w:pStyle w:val="TAH"/>
            </w:pPr>
          </w:p>
        </w:tc>
        <w:tc>
          <w:tcPr>
            <w:tcW w:w="720" w:type="dxa"/>
          </w:tcPr>
          <w:p w14:paraId="23339D12" w14:textId="77777777" w:rsidR="00F16A4A" w:rsidRPr="0088193B" w:rsidRDefault="00F16A4A" w:rsidP="007C4BD7">
            <w:pPr>
              <w:pStyle w:val="TAH"/>
            </w:pPr>
            <w:r w:rsidRPr="0088193B">
              <w:t>61</w:t>
            </w:r>
          </w:p>
        </w:tc>
        <w:tc>
          <w:tcPr>
            <w:tcW w:w="720" w:type="dxa"/>
          </w:tcPr>
          <w:p w14:paraId="0E1D893E" w14:textId="77777777" w:rsidR="00F16A4A" w:rsidRPr="0088193B" w:rsidRDefault="00F16A4A" w:rsidP="007C4BD7">
            <w:pPr>
              <w:pStyle w:val="TAH"/>
            </w:pPr>
            <w:r w:rsidRPr="0088193B">
              <w:t>62</w:t>
            </w:r>
          </w:p>
        </w:tc>
        <w:tc>
          <w:tcPr>
            <w:tcW w:w="720" w:type="dxa"/>
          </w:tcPr>
          <w:p w14:paraId="1E26D0DD" w14:textId="77777777" w:rsidR="00F16A4A" w:rsidRPr="0088193B" w:rsidRDefault="00F16A4A" w:rsidP="007C4BD7">
            <w:pPr>
              <w:pStyle w:val="TAH"/>
            </w:pPr>
            <w:r w:rsidRPr="0088193B">
              <w:t>63</w:t>
            </w:r>
          </w:p>
        </w:tc>
        <w:tc>
          <w:tcPr>
            <w:tcW w:w="720" w:type="dxa"/>
          </w:tcPr>
          <w:p w14:paraId="522770BF" w14:textId="77777777" w:rsidR="00F16A4A" w:rsidRPr="0088193B" w:rsidRDefault="00F16A4A" w:rsidP="007C4BD7">
            <w:pPr>
              <w:pStyle w:val="TAH"/>
            </w:pPr>
            <w:r w:rsidRPr="0088193B">
              <w:t>64</w:t>
            </w:r>
          </w:p>
        </w:tc>
        <w:tc>
          <w:tcPr>
            <w:tcW w:w="720" w:type="dxa"/>
          </w:tcPr>
          <w:p w14:paraId="4E1D2DA5" w14:textId="77777777" w:rsidR="00F16A4A" w:rsidRPr="0088193B" w:rsidRDefault="00F16A4A" w:rsidP="007C4BD7">
            <w:pPr>
              <w:pStyle w:val="TAH"/>
            </w:pPr>
            <w:r w:rsidRPr="0088193B">
              <w:t>65</w:t>
            </w:r>
          </w:p>
        </w:tc>
        <w:tc>
          <w:tcPr>
            <w:tcW w:w="720" w:type="dxa"/>
          </w:tcPr>
          <w:p w14:paraId="506D001C" w14:textId="77777777" w:rsidR="00F16A4A" w:rsidRPr="0088193B" w:rsidRDefault="00F16A4A" w:rsidP="007C4BD7">
            <w:pPr>
              <w:pStyle w:val="TAH"/>
            </w:pPr>
            <w:r w:rsidRPr="0088193B">
              <w:t>66</w:t>
            </w:r>
          </w:p>
        </w:tc>
        <w:tc>
          <w:tcPr>
            <w:tcW w:w="720" w:type="dxa"/>
          </w:tcPr>
          <w:p w14:paraId="00AA24F7" w14:textId="77777777" w:rsidR="00F16A4A" w:rsidRPr="0088193B" w:rsidRDefault="00F16A4A" w:rsidP="007C4BD7">
            <w:pPr>
              <w:pStyle w:val="TAH"/>
            </w:pPr>
            <w:r w:rsidRPr="0088193B">
              <w:t>67</w:t>
            </w:r>
          </w:p>
        </w:tc>
        <w:tc>
          <w:tcPr>
            <w:tcW w:w="720" w:type="dxa"/>
          </w:tcPr>
          <w:p w14:paraId="1A58D5B3" w14:textId="77777777" w:rsidR="00F16A4A" w:rsidRPr="0088193B" w:rsidRDefault="00F16A4A" w:rsidP="007C4BD7">
            <w:pPr>
              <w:pStyle w:val="TAH"/>
            </w:pPr>
            <w:r w:rsidRPr="0088193B">
              <w:t>68</w:t>
            </w:r>
          </w:p>
        </w:tc>
        <w:tc>
          <w:tcPr>
            <w:tcW w:w="720" w:type="dxa"/>
          </w:tcPr>
          <w:p w14:paraId="5D0AEFD2" w14:textId="77777777" w:rsidR="00F16A4A" w:rsidRPr="0088193B" w:rsidRDefault="00F16A4A" w:rsidP="007C4BD7">
            <w:pPr>
              <w:pStyle w:val="TAH"/>
            </w:pPr>
            <w:r w:rsidRPr="0088193B">
              <w:t>69</w:t>
            </w:r>
          </w:p>
        </w:tc>
        <w:tc>
          <w:tcPr>
            <w:tcW w:w="720" w:type="dxa"/>
          </w:tcPr>
          <w:p w14:paraId="079F2EAF" w14:textId="77777777" w:rsidR="00F16A4A" w:rsidRPr="0088193B" w:rsidRDefault="00F16A4A" w:rsidP="007C4BD7">
            <w:pPr>
              <w:pStyle w:val="TAH"/>
            </w:pPr>
            <w:r w:rsidRPr="0088193B">
              <w:t>70</w:t>
            </w:r>
          </w:p>
        </w:tc>
      </w:tr>
      <w:tr w:rsidR="00F41E60" w:rsidRPr="0088193B" w14:paraId="74197084" w14:textId="77777777" w:rsidTr="00F41E60">
        <w:tc>
          <w:tcPr>
            <w:tcW w:w="720" w:type="dxa"/>
          </w:tcPr>
          <w:p w14:paraId="14E43DC8" w14:textId="77777777" w:rsidR="00F16A4A" w:rsidRPr="0088193B" w:rsidRDefault="00F16A4A" w:rsidP="007C4BD7">
            <w:pPr>
              <w:pStyle w:val="TAC"/>
            </w:pPr>
            <w:r w:rsidRPr="0088193B">
              <w:t>0</w:t>
            </w:r>
          </w:p>
        </w:tc>
        <w:tc>
          <w:tcPr>
            <w:tcW w:w="720" w:type="dxa"/>
          </w:tcPr>
          <w:p w14:paraId="1322E40C" w14:textId="77777777" w:rsidR="00F16A4A" w:rsidRPr="0088193B" w:rsidRDefault="00F16A4A" w:rsidP="007C4BD7">
            <w:pPr>
              <w:pStyle w:val="TAC"/>
            </w:pPr>
            <w:r w:rsidRPr="0088193B">
              <w:t>1672</w:t>
            </w:r>
          </w:p>
        </w:tc>
        <w:tc>
          <w:tcPr>
            <w:tcW w:w="720" w:type="dxa"/>
          </w:tcPr>
          <w:p w14:paraId="3C935CCA" w14:textId="77777777" w:rsidR="00F16A4A" w:rsidRPr="0088193B" w:rsidRDefault="00F16A4A" w:rsidP="007C4BD7">
            <w:pPr>
              <w:pStyle w:val="TAC"/>
            </w:pPr>
            <w:r w:rsidRPr="0088193B">
              <w:t>1736</w:t>
            </w:r>
          </w:p>
        </w:tc>
        <w:tc>
          <w:tcPr>
            <w:tcW w:w="720" w:type="dxa"/>
          </w:tcPr>
          <w:p w14:paraId="7C5B8AF5" w14:textId="77777777" w:rsidR="00F16A4A" w:rsidRPr="0088193B" w:rsidRDefault="00F16A4A" w:rsidP="007C4BD7">
            <w:pPr>
              <w:pStyle w:val="TAC"/>
            </w:pPr>
            <w:r w:rsidRPr="0088193B">
              <w:t>1736</w:t>
            </w:r>
          </w:p>
        </w:tc>
        <w:tc>
          <w:tcPr>
            <w:tcW w:w="720" w:type="dxa"/>
          </w:tcPr>
          <w:p w14:paraId="5EEECBCB" w14:textId="77777777" w:rsidR="00F16A4A" w:rsidRPr="0088193B" w:rsidRDefault="00F16A4A" w:rsidP="007C4BD7">
            <w:pPr>
              <w:pStyle w:val="TAC"/>
            </w:pPr>
            <w:r w:rsidRPr="0088193B">
              <w:t>1800</w:t>
            </w:r>
          </w:p>
        </w:tc>
        <w:tc>
          <w:tcPr>
            <w:tcW w:w="720" w:type="dxa"/>
          </w:tcPr>
          <w:p w14:paraId="0A0D0F14" w14:textId="77777777" w:rsidR="00F16A4A" w:rsidRPr="0088193B" w:rsidRDefault="00F16A4A" w:rsidP="007C4BD7">
            <w:pPr>
              <w:pStyle w:val="TAC"/>
            </w:pPr>
            <w:r w:rsidRPr="0088193B">
              <w:t>1800</w:t>
            </w:r>
          </w:p>
        </w:tc>
        <w:tc>
          <w:tcPr>
            <w:tcW w:w="720" w:type="dxa"/>
          </w:tcPr>
          <w:p w14:paraId="32082E0F" w14:textId="77777777" w:rsidR="00F16A4A" w:rsidRPr="0088193B" w:rsidRDefault="00F16A4A" w:rsidP="007C4BD7">
            <w:pPr>
              <w:pStyle w:val="TAC"/>
            </w:pPr>
            <w:r w:rsidRPr="0088193B">
              <w:t>1800</w:t>
            </w:r>
          </w:p>
        </w:tc>
        <w:tc>
          <w:tcPr>
            <w:tcW w:w="720" w:type="dxa"/>
          </w:tcPr>
          <w:p w14:paraId="7EDBCD56" w14:textId="77777777" w:rsidR="00F16A4A" w:rsidRPr="0088193B" w:rsidRDefault="00F16A4A" w:rsidP="007C4BD7">
            <w:pPr>
              <w:pStyle w:val="TAC"/>
            </w:pPr>
            <w:r w:rsidRPr="0088193B">
              <w:t>1864</w:t>
            </w:r>
          </w:p>
        </w:tc>
        <w:tc>
          <w:tcPr>
            <w:tcW w:w="720" w:type="dxa"/>
          </w:tcPr>
          <w:p w14:paraId="51615EEB" w14:textId="77777777" w:rsidR="00F16A4A" w:rsidRPr="0088193B" w:rsidRDefault="00F16A4A" w:rsidP="007C4BD7">
            <w:pPr>
              <w:pStyle w:val="TAC"/>
            </w:pPr>
            <w:r w:rsidRPr="0088193B">
              <w:t>1864</w:t>
            </w:r>
          </w:p>
        </w:tc>
        <w:tc>
          <w:tcPr>
            <w:tcW w:w="720" w:type="dxa"/>
          </w:tcPr>
          <w:p w14:paraId="1F832ED2" w14:textId="77777777" w:rsidR="00F16A4A" w:rsidRPr="0088193B" w:rsidRDefault="00F16A4A" w:rsidP="007C4BD7">
            <w:pPr>
              <w:pStyle w:val="TAC"/>
            </w:pPr>
            <w:r w:rsidRPr="0088193B">
              <w:t>1928</w:t>
            </w:r>
          </w:p>
        </w:tc>
        <w:tc>
          <w:tcPr>
            <w:tcW w:w="720" w:type="dxa"/>
          </w:tcPr>
          <w:p w14:paraId="06A7F2C7" w14:textId="77777777" w:rsidR="00F16A4A" w:rsidRPr="0088193B" w:rsidRDefault="00F16A4A" w:rsidP="007C4BD7">
            <w:pPr>
              <w:pStyle w:val="TAC"/>
            </w:pPr>
            <w:r w:rsidRPr="0088193B">
              <w:t>1928</w:t>
            </w:r>
          </w:p>
        </w:tc>
      </w:tr>
      <w:tr w:rsidR="00F41E60" w:rsidRPr="0088193B" w14:paraId="48D81AA6" w14:textId="77777777" w:rsidTr="00F41E60">
        <w:tc>
          <w:tcPr>
            <w:tcW w:w="720" w:type="dxa"/>
          </w:tcPr>
          <w:p w14:paraId="0EFE68F3" w14:textId="77777777" w:rsidR="00F16A4A" w:rsidRPr="0088193B" w:rsidRDefault="00F16A4A" w:rsidP="007C4BD7">
            <w:pPr>
              <w:pStyle w:val="TAC"/>
            </w:pPr>
            <w:r w:rsidRPr="0088193B">
              <w:t>1</w:t>
            </w:r>
          </w:p>
        </w:tc>
        <w:tc>
          <w:tcPr>
            <w:tcW w:w="720" w:type="dxa"/>
          </w:tcPr>
          <w:p w14:paraId="510CE275" w14:textId="77777777" w:rsidR="00F16A4A" w:rsidRPr="0088193B" w:rsidRDefault="00F16A4A" w:rsidP="007C4BD7">
            <w:pPr>
              <w:pStyle w:val="TAC"/>
            </w:pPr>
            <w:r w:rsidRPr="0088193B">
              <w:t>2216</w:t>
            </w:r>
          </w:p>
        </w:tc>
        <w:tc>
          <w:tcPr>
            <w:tcW w:w="720" w:type="dxa"/>
          </w:tcPr>
          <w:p w14:paraId="76587479" w14:textId="77777777" w:rsidR="00F16A4A" w:rsidRPr="0088193B" w:rsidRDefault="00F16A4A" w:rsidP="007C4BD7">
            <w:pPr>
              <w:pStyle w:val="TAC"/>
            </w:pPr>
            <w:r w:rsidRPr="0088193B">
              <w:t>2280</w:t>
            </w:r>
          </w:p>
        </w:tc>
        <w:tc>
          <w:tcPr>
            <w:tcW w:w="720" w:type="dxa"/>
          </w:tcPr>
          <w:p w14:paraId="3A793B38" w14:textId="77777777" w:rsidR="00F16A4A" w:rsidRPr="0088193B" w:rsidRDefault="00F16A4A" w:rsidP="007C4BD7">
            <w:pPr>
              <w:pStyle w:val="TAC"/>
            </w:pPr>
            <w:r w:rsidRPr="0088193B">
              <w:t>2280</w:t>
            </w:r>
          </w:p>
        </w:tc>
        <w:tc>
          <w:tcPr>
            <w:tcW w:w="720" w:type="dxa"/>
          </w:tcPr>
          <w:p w14:paraId="57E1B786" w14:textId="77777777" w:rsidR="00F16A4A" w:rsidRPr="0088193B" w:rsidRDefault="00F16A4A" w:rsidP="007C4BD7">
            <w:pPr>
              <w:pStyle w:val="TAC"/>
            </w:pPr>
            <w:r w:rsidRPr="0088193B">
              <w:t>2344</w:t>
            </w:r>
          </w:p>
        </w:tc>
        <w:tc>
          <w:tcPr>
            <w:tcW w:w="720" w:type="dxa"/>
          </w:tcPr>
          <w:p w14:paraId="094A63E7" w14:textId="77777777" w:rsidR="00F16A4A" w:rsidRPr="0088193B" w:rsidRDefault="00F16A4A" w:rsidP="007C4BD7">
            <w:pPr>
              <w:pStyle w:val="TAC"/>
            </w:pPr>
            <w:r w:rsidRPr="0088193B">
              <w:t>2344</w:t>
            </w:r>
          </w:p>
        </w:tc>
        <w:tc>
          <w:tcPr>
            <w:tcW w:w="720" w:type="dxa"/>
          </w:tcPr>
          <w:p w14:paraId="05E74EB1" w14:textId="77777777" w:rsidR="00F16A4A" w:rsidRPr="0088193B" w:rsidRDefault="00F16A4A" w:rsidP="007C4BD7">
            <w:pPr>
              <w:pStyle w:val="TAC"/>
            </w:pPr>
            <w:r w:rsidRPr="0088193B">
              <w:t>2408</w:t>
            </w:r>
          </w:p>
        </w:tc>
        <w:tc>
          <w:tcPr>
            <w:tcW w:w="720" w:type="dxa"/>
          </w:tcPr>
          <w:p w14:paraId="15C29181" w14:textId="77777777" w:rsidR="00F16A4A" w:rsidRPr="0088193B" w:rsidRDefault="00F16A4A" w:rsidP="007C4BD7">
            <w:pPr>
              <w:pStyle w:val="TAC"/>
            </w:pPr>
            <w:r w:rsidRPr="0088193B">
              <w:t>2472</w:t>
            </w:r>
          </w:p>
        </w:tc>
        <w:tc>
          <w:tcPr>
            <w:tcW w:w="720" w:type="dxa"/>
          </w:tcPr>
          <w:p w14:paraId="6454B3FD" w14:textId="77777777" w:rsidR="00F16A4A" w:rsidRPr="0088193B" w:rsidRDefault="00F16A4A" w:rsidP="007C4BD7">
            <w:pPr>
              <w:pStyle w:val="TAC"/>
            </w:pPr>
            <w:r w:rsidRPr="0088193B">
              <w:t>2472</w:t>
            </w:r>
          </w:p>
        </w:tc>
        <w:tc>
          <w:tcPr>
            <w:tcW w:w="720" w:type="dxa"/>
          </w:tcPr>
          <w:p w14:paraId="2089DE9B" w14:textId="77777777" w:rsidR="00F16A4A" w:rsidRPr="0088193B" w:rsidRDefault="00F16A4A" w:rsidP="007C4BD7">
            <w:pPr>
              <w:pStyle w:val="TAC"/>
            </w:pPr>
            <w:r w:rsidRPr="0088193B">
              <w:t>2536</w:t>
            </w:r>
          </w:p>
        </w:tc>
        <w:tc>
          <w:tcPr>
            <w:tcW w:w="720" w:type="dxa"/>
          </w:tcPr>
          <w:p w14:paraId="642DB726" w14:textId="77777777" w:rsidR="00F16A4A" w:rsidRPr="0088193B" w:rsidRDefault="00F16A4A" w:rsidP="007C4BD7">
            <w:pPr>
              <w:pStyle w:val="TAC"/>
            </w:pPr>
            <w:r w:rsidRPr="0088193B">
              <w:t>2536</w:t>
            </w:r>
          </w:p>
        </w:tc>
      </w:tr>
      <w:tr w:rsidR="00F41E60" w:rsidRPr="0088193B" w14:paraId="5B0B8405" w14:textId="77777777" w:rsidTr="00F41E60">
        <w:tc>
          <w:tcPr>
            <w:tcW w:w="720" w:type="dxa"/>
          </w:tcPr>
          <w:p w14:paraId="25833716" w14:textId="77777777" w:rsidR="00F16A4A" w:rsidRPr="0088193B" w:rsidRDefault="00F16A4A" w:rsidP="007C4BD7">
            <w:pPr>
              <w:pStyle w:val="TAC"/>
            </w:pPr>
            <w:r w:rsidRPr="0088193B">
              <w:t>2</w:t>
            </w:r>
          </w:p>
        </w:tc>
        <w:tc>
          <w:tcPr>
            <w:tcW w:w="720" w:type="dxa"/>
          </w:tcPr>
          <w:p w14:paraId="35E5063C" w14:textId="77777777" w:rsidR="00F16A4A" w:rsidRPr="0088193B" w:rsidRDefault="00F16A4A" w:rsidP="007C4BD7">
            <w:pPr>
              <w:pStyle w:val="TAC"/>
            </w:pPr>
            <w:r w:rsidRPr="0088193B">
              <w:t>2728</w:t>
            </w:r>
          </w:p>
        </w:tc>
        <w:tc>
          <w:tcPr>
            <w:tcW w:w="720" w:type="dxa"/>
          </w:tcPr>
          <w:p w14:paraId="2E2CEAF6" w14:textId="77777777" w:rsidR="00F16A4A" w:rsidRPr="0088193B" w:rsidRDefault="00F16A4A" w:rsidP="007C4BD7">
            <w:pPr>
              <w:pStyle w:val="TAC"/>
            </w:pPr>
            <w:r w:rsidRPr="0088193B">
              <w:t>2792</w:t>
            </w:r>
          </w:p>
        </w:tc>
        <w:tc>
          <w:tcPr>
            <w:tcW w:w="720" w:type="dxa"/>
          </w:tcPr>
          <w:p w14:paraId="0C3EBDEE" w14:textId="77777777" w:rsidR="00F16A4A" w:rsidRPr="0088193B" w:rsidRDefault="00F16A4A" w:rsidP="007C4BD7">
            <w:pPr>
              <w:pStyle w:val="TAC"/>
            </w:pPr>
            <w:r w:rsidRPr="0088193B">
              <w:t>2856</w:t>
            </w:r>
          </w:p>
        </w:tc>
        <w:tc>
          <w:tcPr>
            <w:tcW w:w="720" w:type="dxa"/>
          </w:tcPr>
          <w:p w14:paraId="5E090FC7" w14:textId="77777777" w:rsidR="00F16A4A" w:rsidRPr="0088193B" w:rsidRDefault="00F16A4A" w:rsidP="007C4BD7">
            <w:pPr>
              <w:pStyle w:val="TAC"/>
            </w:pPr>
            <w:r w:rsidRPr="0088193B">
              <w:t>2856</w:t>
            </w:r>
          </w:p>
        </w:tc>
        <w:tc>
          <w:tcPr>
            <w:tcW w:w="720" w:type="dxa"/>
          </w:tcPr>
          <w:p w14:paraId="1CAF279A" w14:textId="77777777" w:rsidR="00F16A4A" w:rsidRPr="0088193B" w:rsidRDefault="00F16A4A" w:rsidP="007C4BD7">
            <w:pPr>
              <w:pStyle w:val="TAC"/>
            </w:pPr>
            <w:r w:rsidRPr="0088193B">
              <w:t>2856</w:t>
            </w:r>
          </w:p>
        </w:tc>
        <w:tc>
          <w:tcPr>
            <w:tcW w:w="720" w:type="dxa"/>
          </w:tcPr>
          <w:p w14:paraId="068EFE6A" w14:textId="77777777" w:rsidR="00F16A4A" w:rsidRPr="0088193B" w:rsidRDefault="00F16A4A" w:rsidP="007C4BD7">
            <w:pPr>
              <w:pStyle w:val="TAC"/>
            </w:pPr>
            <w:r w:rsidRPr="0088193B">
              <w:t>2984</w:t>
            </w:r>
          </w:p>
        </w:tc>
        <w:tc>
          <w:tcPr>
            <w:tcW w:w="720" w:type="dxa"/>
          </w:tcPr>
          <w:p w14:paraId="36C2D637" w14:textId="77777777" w:rsidR="00F16A4A" w:rsidRPr="0088193B" w:rsidRDefault="00F16A4A" w:rsidP="007C4BD7">
            <w:pPr>
              <w:pStyle w:val="TAC"/>
            </w:pPr>
            <w:r w:rsidRPr="0088193B">
              <w:t>2984</w:t>
            </w:r>
          </w:p>
        </w:tc>
        <w:tc>
          <w:tcPr>
            <w:tcW w:w="720" w:type="dxa"/>
          </w:tcPr>
          <w:p w14:paraId="6BA0CE2D" w14:textId="77777777" w:rsidR="00F16A4A" w:rsidRPr="0088193B" w:rsidRDefault="00F16A4A" w:rsidP="007C4BD7">
            <w:pPr>
              <w:pStyle w:val="TAC"/>
            </w:pPr>
            <w:r w:rsidRPr="0088193B">
              <w:t>3112</w:t>
            </w:r>
          </w:p>
        </w:tc>
        <w:tc>
          <w:tcPr>
            <w:tcW w:w="720" w:type="dxa"/>
          </w:tcPr>
          <w:p w14:paraId="13127828" w14:textId="77777777" w:rsidR="00F16A4A" w:rsidRPr="0088193B" w:rsidRDefault="00F16A4A" w:rsidP="007C4BD7">
            <w:pPr>
              <w:pStyle w:val="TAC"/>
            </w:pPr>
            <w:r w:rsidRPr="0088193B">
              <w:t>3112</w:t>
            </w:r>
          </w:p>
        </w:tc>
        <w:tc>
          <w:tcPr>
            <w:tcW w:w="720" w:type="dxa"/>
          </w:tcPr>
          <w:p w14:paraId="469847E9" w14:textId="77777777" w:rsidR="00F16A4A" w:rsidRPr="0088193B" w:rsidRDefault="00F16A4A" w:rsidP="007C4BD7">
            <w:pPr>
              <w:pStyle w:val="TAC"/>
            </w:pPr>
            <w:r w:rsidRPr="0088193B">
              <w:t>3112</w:t>
            </w:r>
          </w:p>
        </w:tc>
      </w:tr>
      <w:tr w:rsidR="00F41E60" w:rsidRPr="0088193B" w14:paraId="2E77881B" w14:textId="77777777" w:rsidTr="00F41E60">
        <w:tc>
          <w:tcPr>
            <w:tcW w:w="720" w:type="dxa"/>
          </w:tcPr>
          <w:p w14:paraId="63D48D81" w14:textId="77777777" w:rsidR="00F16A4A" w:rsidRPr="0088193B" w:rsidRDefault="00F16A4A" w:rsidP="007C4BD7">
            <w:pPr>
              <w:pStyle w:val="TAC"/>
            </w:pPr>
            <w:r w:rsidRPr="0088193B">
              <w:t>3</w:t>
            </w:r>
          </w:p>
        </w:tc>
        <w:tc>
          <w:tcPr>
            <w:tcW w:w="720" w:type="dxa"/>
          </w:tcPr>
          <w:p w14:paraId="6C4577F6" w14:textId="77777777" w:rsidR="00F16A4A" w:rsidRPr="0088193B" w:rsidRDefault="00F16A4A" w:rsidP="007C4BD7">
            <w:pPr>
              <w:pStyle w:val="TAC"/>
            </w:pPr>
            <w:r w:rsidRPr="0088193B">
              <w:t>3624</w:t>
            </w:r>
          </w:p>
        </w:tc>
        <w:tc>
          <w:tcPr>
            <w:tcW w:w="720" w:type="dxa"/>
          </w:tcPr>
          <w:p w14:paraId="4017FA00" w14:textId="77777777" w:rsidR="00F16A4A" w:rsidRPr="0088193B" w:rsidRDefault="00F16A4A" w:rsidP="007C4BD7">
            <w:pPr>
              <w:pStyle w:val="TAC"/>
            </w:pPr>
            <w:r w:rsidRPr="0088193B">
              <w:t>3624</w:t>
            </w:r>
          </w:p>
        </w:tc>
        <w:tc>
          <w:tcPr>
            <w:tcW w:w="720" w:type="dxa"/>
          </w:tcPr>
          <w:p w14:paraId="72DE9F8C" w14:textId="77777777" w:rsidR="00F16A4A" w:rsidRPr="0088193B" w:rsidRDefault="00F16A4A" w:rsidP="007C4BD7">
            <w:pPr>
              <w:pStyle w:val="TAC"/>
            </w:pPr>
            <w:r w:rsidRPr="0088193B">
              <w:t>3624</w:t>
            </w:r>
          </w:p>
        </w:tc>
        <w:tc>
          <w:tcPr>
            <w:tcW w:w="720" w:type="dxa"/>
          </w:tcPr>
          <w:p w14:paraId="619BBDFC" w14:textId="77777777" w:rsidR="00F16A4A" w:rsidRPr="0088193B" w:rsidRDefault="00F16A4A" w:rsidP="007C4BD7">
            <w:pPr>
              <w:pStyle w:val="TAC"/>
            </w:pPr>
            <w:r w:rsidRPr="0088193B">
              <w:t>3752</w:t>
            </w:r>
          </w:p>
        </w:tc>
        <w:tc>
          <w:tcPr>
            <w:tcW w:w="720" w:type="dxa"/>
          </w:tcPr>
          <w:p w14:paraId="2ED45DC4" w14:textId="77777777" w:rsidR="00F16A4A" w:rsidRPr="0088193B" w:rsidRDefault="00F16A4A" w:rsidP="007C4BD7">
            <w:pPr>
              <w:pStyle w:val="TAC"/>
            </w:pPr>
            <w:r w:rsidRPr="0088193B">
              <w:t>3752</w:t>
            </w:r>
          </w:p>
        </w:tc>
        <w:tc>
          <w:tcPr>
            <w:tcW w:w="720" w:type="dxa"/>
          </w:tcPr>
          <w:p w14:paraId="241DED4A" w14:textId="77777777" w:rsidR="00F16A4A" w:rsidRPr="0088193B" w:rsidRDefault="00F16A4A" w:rsidP="007C4BD7">
            <w:pPr>
              <w:pStyle w:val="TAC"/>
            </w:pPr>
            <w:r w:rsidRPr="0088193B">
              <w:t>3880</w:t>
            </w:r>
          </w:p>
        </w:tc>
        <w:tc>
          <w:tcPr>
            <w:tcW w:w="720" w:type="dxa"/>
          </w:tcPr>
          <w:p w14:paraId="2B24F57E" w14:textId="77777777" w:rsidR="00F16A4A" w:rsidRPr="0088193B" w:rsidRDefault="00F16A4A" w:rsidP="007C4BD7">
            <w:pPr>
              <w:pStyle w:val="TAC"/>
            </w:pPr>
            <w:r w:rsidRPr="0088193B">
              <w:t>3880</w:t>
            </w:r>
          </w:p>
        </w:tc>
        <w:tc>
          <w:tcPr>
            <w:tcW w:w="720" w:type="dxa"/>
          </w:tcPr>
          <w:p w14:paraId="43EAB2CC" w14:textId="77777777" w:rsidR="00F16A4A" w:rsidRPr="0088193B" w:rsidRDefault="00F16A4A" w:rsidP="007C4BD7">
            <w:pPr>
              <w:pStyle w:val="TAC"/>
            </w:pPr>
            <w:r w:rsidRPr="0088193B">
              <w:t>4008</w:t>
            </w:r>
          </w:p>
        </w:tc>
        <w:tc>
          <w:tcPr>
            <w:tcW w:w="720" w:type="dxa"/>
          </w:tcPr>
          <w:p w14:paraId="1DDA15A7" w14:textId="77777777" w:rsidR="00F16A4A" w:rsidRPr="0088193B" w:rsidRDefault="00F16A4A" w:rsidP="007C4BD7">
            <w:pPr>
              <w:pStyle w:val="TAC"/>
            </w:pPr>
            <w:r w:rsidRPr="0088193B">
              <w:t>4008</w:t>
            </w:r>
          </w:p>
        </w:tc>
        <w:tc>
          <w:tcPr>
            <w:tcW w:w="720" w:type="dxa"/>
          </w:tcPr>
          <w:p w14:paraId="527D5D77" w14:textId="77777777" w:rsidR="00F16A4A" w:rsidRPr="0088193B" w:rsidRDefault="00F16A4A" w:rsidP="007C4BD7">
            <w:pPr>
              <w:pStyle w:val="TAC"/>
            </w:pPr>
            <w:r w:rsidRPr="0088193B">
              <w:t>4136</w:t>
            </w:r>
          </w:p>
        </w:tc>
      </w:tr>
      <w:tr w:rsidR="00F41E60" w:rsidRPr="0088193B" w14:paraId="286887B1" w14:textId="77777777" w:rsidTr="00F41E60">
        <w:tc>
          <w:tcPr>
            <w:tcW w:w="720" w:type="dxa"/>
          </w:tcPr>
          <w:p w14:paraId="3AAD4089" w14:textId="77777777" w:rsidR="00F16A4A" w:rsidRPr="0088193B" w:rsidRDefault="00F16A4A" w:rsidP="007C4BD7">
            <w:pPr>
              <w:pStyle w:val="TAC"/>
            </w:pPr>
            <w:r w:rsidRPr="0088193B">
              <w:t>4</w:t>
            </w:r>
          </w:p>
        </w:tc>
        <w:tc>
          <w:tcPr>
            <w:tcW w:w="720" w:type="dxa"/>
          </w:tcPr>
          <w:p w14:paraId="2391A19C" w14:textId="77777777" w:rsidR="00F16A4A" w:rsidRPr="0088193B" w:rsidRDefault="00F16A4A" w:rsidP="007C4BD7">
            <w:pPr>
              <w:pStyle w:val="TAC"/>
            </w:pPr>
            <w:r w:rsidRPr="0088193B">
              <w:t>4392</w:t>
            </w:r>
          </w:p>
        </w:tc>
        <w:tc>
          <w:tcPr>
            <w:tcW w:w="720" w:type="dxa"/>
          </w:tcPr>
          <w:p w14:paraId="24F1AF58" w14:textId="77777777" w:rsidR="00F16A4A" w:rsidRPr="0088193B" w:rsidRDefault="00F16A4A" w:rsidP="007C4BD7">
            <w:pPr>
              <w:pStyle w:val="TAC"/>
            </w:pPr>
            <w:r w:rsidRPr="0088193B">
              <w:t>4392</w:t>
            </w:r>
          </w:p>
        </w:tc>
        <w:tc>
          <w:tcPr>
            <w:tcW w:w="720" w:type="dxa"/>
          </w:tcPr>
          <w:p w14:paraId="66E09C5B" w14:textId="77777777" w:rsidR="00F16A4A" w:rsidRPr="0088193B" w:rsidRDefault="00F16A4A" w:rsidP="007C4BD7">
            <w:pPr>
              <w:pStyle w:val="TAC"/>
            </w:pPr>
            <w:r w:rsidRPr="0088193B">
              <w:t>4584</w:t>
            </w:r>
          </w:p>
        </w:tc>
        <w:tc>
          <w:tcPr>
            <w:tcW w:w="720" w:type="dxa"/>
          </w:tcPr>
          <w:p w14:paraId="51DB43A5" w14:textId="77777777" w:rsidR="00F16A4A" w:rsidRPr="0088193B" w:rsidRDefault="00F16A4A" w:rsidP="007C4BD7">
            <w:pPr>
              <w:pStyle w:val="TAC"/>
            </w:pPr>
            <w:r w:rsidRPr="0088193B">
              <w:t>4584</w:t>
            </w:r>
          </w:p>
        </w:tc>
        <w:tc>
          <w:tcPr>
            <w:tcW w:w="720" w:type="dxa"/>
          </w:tcPr>
          <w:p w14:paraId="63BF030E" w14:textId="77777777" w:rsidR="00F16A4A" w:rsidRPr="0088193B" w:rsidRDefault="00F16A4A" w:rsidP="007C4BD7">
            <w:pPr>
              <w:pStyle w:val="TAC"/>
            </w:pPr>
            <w:r w:rsidRPr="0088193B">
              <w:t>4584</w:t>
            </w:r>
          </w:p>
        </w:tc>
        <w:tc>
          <w:tcPr>
            <w:tcW w:w="720" w:type="dxa"/>
          </w:tcPr>
          <w:p w14:paraId="31E5226D" w14:textId="77777777" w:rsidR="00F16A4A" w:rsidRPr="0088193B" w:rsidRDefault="00F16A4A" w:rsidP="007C4BD7">
            <w:pPr>
              <w:pStyle w:val="TAC"/>
            </w:pPr>
            <w:r w:rsidRPr="0088193B">
              <w:t>4776</w:t>
            </w:r>
          </w:p>
        </w:tc>
        <w:tc>
          <w:tcPr>
            <w:tcW w:w="720" w:type="dxa"/>
          </w:tcPr>
          <w:p w14:paraId="3E66907B" w14:textId="77777777" w:rsidR="00F16A4A" w:rsidRPr="0088193B" w:rsidRDefault="00F16A4A" w:rsidP="007C4BD7">
            <w:pPr>
              <w:pStyle w:val="TAC"/>
            </w:pPr>
            <w:r w:rsidRPr="0088193B">
              <w:t>4776</w:t>
            </w:r>
          </w:p>
        </w:tc>
        <w:tc>
          <w:tcPr>
            <w:tcW w:w="720" w:type="dxa"/>
          </w:tcPr>
          <w:p w14:paraId="7FC19333" w14:textId="77777777" w:rsidR="00F16A4A" w:rsidRPr="0088193B" w:rsidRDefault="00F16A4A" w:rsidP="007C4BD7">
            <w:pPr>
              <w:pStyle w:val="TAC"/>
            </w:pPr>
            <w:r w:rsidRPr="0088193B">
              <w:t>4968</w:t>
            </w:r>
          </w:p>
        </w:tc>
        <w:tc>
          <w:tcPr>
            <w:tcW w:w="720" w:type="dxa"/>
          </w:tcPr>
          <w:p w14:paraId="40390789" w14:textId="77777777" w:rsidR="00F16A4A" w:rsidRPr="0088193B" w:rsidRDefault="00F16A4A" w:rsidP="007C4BD7">
            <w:pPr>
              <w:pStyle w:val="TAC"/>
            </w:pPr>
            <w:r w:rsidRPr="0088193B">
              <w:t>4968</w:t>
            </w:r>
          </w:p>
        </w:tc>
        <w:tc>
          <w:tcPr>
            <w:tcW w:w="720" w:type="dxa"/>
          </w:tcPr>
          <w:p w14:paraId="66E2DDEC" w14:textId="77777777" w:rsidR="00F16A4A" w:rsidRPr="0088193B" w:rsidRDefault="00F16A4A" w:rsidP="007C4BD7">
            <w:pPr>
              <w:pStyle w:val="TAC"/>
            </w:pPr>
            <w:r w:rsidRPr="0088193B">
              <w:t>4968</w:t>
            </w:r>
          </w:p>
        </w:tc>
      </w:tr>
      <w:tr w:rsidR="00F41E60" w:rsidRPr="0088193B" w14:paraId="104D1E56" w14:textId="77777777" w:rsidTr="00F41E60">
        <w:tc>
          <w:tcPr>
            <w:tcW w:w="720" w:type="dxa"/>
          </w:tcPr>
          <w:p w14:paraId="4D2A6CCA" w14:textId="77777777" w:rsidR="00F16A4A" w:rsidRPr="0088193B" w:rsidRDefault="00F16A4A" w:rsidP="007C4BD7">
            <w:pPr>
              <w:pStyle w:val="TAC"/>
            </w:pPr>
            <w:r w:rsidRPr="0088193B">
              <w:t>5</w:t>
            </w:r>
          </w:p>
        </w:tc>
        <w:tc>
          <w:tcPr>
            <w:tcW w:w="720" w:type="dxa"/>
          </w:tcPr>
          <w:p w14:paraId="6F9C52E7" w14:textId="77777777" w:rsidR="00F16A4A" w:rsidRPr="0088193B" w:rsidRDefault="00F16A4A" w:rsidP="007C4BD7">
            <w:pPr>
              <w:pStyle w:val="TAC"/>
            </w:pPr>
            <w:r w:rsidRPr="0088193B">
              <w:t>5352</w:t>
            </w:r>
          </w:p>
        </w:tc>
        <w:tc>
          <w:tcPr>
            <w:tcW w:w="720" w:type="dxa"/>
          </w:tcPr>
          <w:p w14:paraId="5B2559BC" w14:textId="77777777" w:rsidR="00F16A4A" w:rsidRPr="0088193B" w:rsidRDefault="00F16A4A" w:rsidP="007C4BD7">
            <w:pPr>
              <w:pStyle w:val="TAC"/>
            </w:pPr>
            <w:r w:rsidRPr="0088193B">
              <w:t>5544</w:t>
            </w:r>
          </w:p>
        </w:tc>
        <w:tc>
          <w:tcPr>
            <w:tcW w:w="720" w:type="dxa"/>
          </w:tcPr>
          <w:p w14:paraId="42F057D7" w14:textId="77777777" w:rsidR="00F16A4A" w:rsidRPr="0088193B" w:rsidRDefault="00F16A4A" w:rsidP="007C4BD7">
            <w:pPr>
              <w:pStyle w:val="TAC"/>
            </w:pPr>
            <w:r w:rsidRPr="0088193B">
              <w:t>5544</w:t>
            </w:r>
          </w:p>
        </w:tc>
        <w:tc>
          <w:tcPr>
            <w:tcW w:w="720" w:type="dxa"/>
          </w:tcPr>
          <w:p w14:paraId="1966A514" w14:textId="77777777" w:rsidR="00F16A4A" w:rsidRPr="0088193B" w:rsidRDefault="00F16A4A" w:rsidP="007C4BD7">
            <w:pPr>
              <w:pStyle w:val="TAC"/>
            </w:pPr>
            <w:r w:rsidRPr="0088193B">
              <w:t>5736</w:t>
            </w:r>
          </w:p>
        </w:tc>
        <w:tc>
          <w:tcPr>
            <w:tcW w:w="720" w:type="dxa"/>
          </w:tcPr>
          <w:p w14:paraId="11D7BF2B" w14:textId="77777777" w:rsidR="00F16A4A" w:rsidRPr="0088193B" w:rsidRDefault="00F16A4A" w:rsidP="007C4BD7">
            <w:pPr>
              <w:pStyle w:val="TAC"/>
            </w:pPr>
            <w:r w:rsidRPr="0088193B">
              <w:t>5736</w:t>
            </w:r>
          </w:p>
        </w:tc>
        <w:tc>
          <w:tcPr>
            <w:tcW w:w="720" w:type="dxa"/>
          </w:tcPr>
          <w:p w14:paraId="1CCD925D" w14:textId="77777777" w:rsidR="00F16A4A" w:rsidRPr="0088193B" w:rsidRDefault="00F16A4A" w:rsidP="007C4BD7">
            <w:pPr>
              <w:pStyle w:val="TAC"/>
            </w:pPr>
            <w:r w:rsidRPr="0088193B">
              <w:t>5736</w:t>
            </w:r>
          </w:p>
        </w:tc>
        <w:tc>
          <w:tcPr>
            <w:tcW w:w="720" w:type="dxa"/>
          </w:tcPr>
          <w:p w14:paraId="1574C70A" w14:textId="77777777" w:rsidR="00F16A4A" w:rsidRPr="0088193B" w:rsidRDefault="00F16A4A" w:rsidP="007C4BD7">
            <w:pPr>
              <w:pStyle w:val="TAC"/>
            </w:pPr>
            <w:r w:rsidRPr="0088193B">
              <w:t>5992</w:t>
            </w:r>
          </w:p>
        </w:tc>
        <w:tc>
          <w:tcPr>
            <w:tcW w:w="720" w:type="dxa"/>
          </w:tcPr>
          <w:p w14:paraId="3C048886" w14:textId="77777777" w:rsidR="00F16A4A" w:rsidRPr="0088193B" w:rsidRDefault="00F16A4A" w:rsidP="007C4BD7">
            <w:pPr>
              <w:pStyle w:val="TAC"/>
            </w:pPr>
            <w:r w:rsidRPr="0088193B">
              <w:t>5992</w:t>
            </w:r>
          </w:p>
        </w:tc>
        <w:tc>
          <w:tcPr>
            <w:tcW w:w="720" w:type="dxa"/>
          </w:tcPr>
          <w:p w14:paraId="14F657DF" w14:textId="77777777" w:rsidR="00F16A4A" w:rsidRPr="0088193B" w:rsidRDefault="00F16A4A" w:rsidP="007C4BD7">
            <w:pPr>
              <w:pStyle w:val="TAC"/>
            </w:pPr>
            <w:r w:rsidRPr="0088193B">
              <w:t>5992</w:t>
            </w:r>
          </w:p>
        </w:tc>
        <w:tc>
          <w:tcPr>
            <w:tcW w:w="720" w:type="dxa"/>
          </w:tcPr>
          <w:p w14:paraId="4995BBA9" w14:textId="77777777" w:rsidR="00F16A4A" w:rsidRPr="0088193B" w:rsidRDefault="00F16A4A" w:rsidP="007C4BD7">
            <w:pPr>
              <w:pStyle w:val="TAC"/>
            </w:pPr>
            <w:r w:rsidRPr="0088193B">
              <w:t>6200</w:t>
            </w:r>
          </w:p>
        </w:tc>
      </w:tr>
      <w:tr w:rsidR="00F41E60" w:rsidRPr="0088193B" w14:paraId="5BE2F928" w14:textId="77777777" w:rsidTr="00F41E60">
        <w:tc>
          <w:tcPr>
            <w:tcW w:w="720" w:type="dxa"/>
          </w:tcPr>
          <w:p w14:paraId="799177D8" w14:textId="77777777" w:rsidR="00F16A4A" w:rsidRPr="0088193B" w:rsidRDefault="00F16A4A" w:rsidP="007C4BD7">
            <w:pPr>
              <w:pStyle w:val="TAC"/>
            </w:pPr>
            <w:r w:rsidRPr="0088193B">
              <w:t>6</w:t>
            </w:r>
          </w:p>
        </w:tc>
        <w:tc>
          <w:tcPr>
            <w:tcW w:w="720" w:type="dxa"/>
          </w:tcPr>
          <w:p w14:paraId="5CAF98EC" w14:textId="77777777" w:rsidR="00F16A4A" w:rsidRPr="0088193B" w:rsidRDefault="00F16A4A" w:rsidP="007C4BD7">
            <w:pPr>
              <w:pStyle w:val="TAC"/>
            </w:pPr>
            <w:r w:rsidRPr="0088193B">
              <w:t>6456</w:t>
            </w:r>
          </w:p>
        </w:tc>
        <w:tc>
          <w:tcPr>
            <w:tcW w:w="720" w:type="dxa"/>
          </w:tcPr>
          <w:p w14:paraId="578A6E86" w14:textId="77777777" w:rsidR="00F16A4A" w:rsidRPr="0088193B" w:rsidRDefault="00F16A4A" w:rsidP="007C4BD7">
            <w:pPr>
              <w:pStyle w:val="TAC"/>
            </w:pPr>
            <w:r w:rsidRPr="0088193B">
              <w:t>6456</w:t>
            </w:r>
          </w:p>
        </w:tc>
        <w:tc>
          <w:tcPr>
            <w:tcW w:w="720" w:type="dxa"/>
          </w:tcPr>
          <w:p w14:paraId="74BEEDE2" w14:textId="77777777" w:rsidR="00F16A4A" w:rsidRPr="0088193B" w:rsidRDefault="00F16A4A" w:rsidP="007C4BD7">
            <w:pPr>
              <w:pStyle w:val="TAC"/>
            </w:pPr>
            <w:r w:rsidRPr="0088193B">
              <w:t>6456</w:t>
            </w:r>
          </w:p>
        </w:tc>
        <w:tc>
          <w:tcPr>
            <w:tcW w:w="720" w:type="dxa"/>
          </w:tcPr>
          <w:p w14:paraId="5BB8E3D2" w14:textId="77777777" w:rsidR="00F16A4A" w:rsidRPr="0088193B" w:rsidRDefault="00F16A4A" w:rsidP="007C4BD7">
            <w:pPr>
              <w:pStyle w:val="TAC"/>
            </w:pPr>
            <w:r w:rsidRPr="0088193B">
              <w:t>6712</w:t>
            </w:r>
          </w:p>
        </w:tc>
        <w:tc>
          <w:tcPr>
            <w:tcW w:w="720" w:type="dxa"/>
          </w:tcPr>
          <w:p w14:paraId="5F08DEB5" w14:textId="77777777" w:rsidR="00F16A4A" w:rsidRPr="0088193B" w:rsidRDefault="00F16A4A" w:rsidP="007C4BD7">
            <w:pPr>
              <w:pStyle w:val="TAC"/>
            </w:pPr>
            <w:r w:rsidRPr="0088193B">
              <w:t>6712</w:t>
            </w:r>
          </w:p>
        </w:tc>
        <w:tc>
          <w:tcPr>
            <w:tcW w:w="720" w:type="dxa"/>
          </w:tcPr>
          <w:p w14:paraId="7254A369" w14:textId="77777777" w:rsidR="00F16A4A" w:rsidRPr="0088193B" w:rsidRDefault="00F16A4A" w:rsidP="007C4BD7">
            <w:pPr>
              <w:pStyle w:val="TAC"/>
            </w:pPr>
            <w:r w:rsidRPr="0088193B">
              <w:t>6968</w:t>
            </w:r>
          </w:p>
        </w:tc>
        <w:tc>
          <w:tcPr>
            <w:tcW w:w="720" w:type="dxa"/>
          </w:tcPr>
          <w:p w14:paraId="340DF54C" w14:textId="77777777" w:rsidR="00F16A4A" w:rsidRPr="0088193B" w:rsidRDefault="00F16A4A" w:rsidP="007C4BD7">
            <w:pPr>
              <w:pStyle w:val="TAC"/>
            </w:pPr>
            <w:r w:rsidRPr="0088193B">
              <w:t>6968</w:t>
            </w:r>
          </w:p>
        </w:tc>
        <w:tc>
          <w:tcPr>
            <w:tcW w:w="720" w:type="dxa"/>
          </w:tcPr>
          <w:p w14:paraId="16882BB8" w14:textId="77777777" w:rsidR="00F16A4A" w:rsidRPr="0088193B" w:rsidRDefault="00F16A4A" w:rsidP="007C4BD7">
            <w:pPr>
              <w:pStyle w:val="TAC"/>
            </w:pPr>
            <w:r w:rsidRPr="0088193B">
              <w:t>6968</w:t>
            </w:r>
          </w:p>
        </w:tc>
        <w:tc>
          <w:tcPr>
            <w:tcW w:w="720" w:type="dxa"/>
          </w:tcPr>
          <w:p w14:paraId="0101F3C9" w14:textId="77777777" w:rsidR="00F16A4A" w:rsidRPr="0088193B" w:rsidRDefault="00F16A4A" w:rsidP="007C4BD7">
            <w:pPr>
              <w:pStyle w:val="TAC"/>
            </w:pPr>
            <w:r w:rsidRPr="0088193B">
              <w:t>7224</w:t>
            </w:r>
          </w:p>
        </w:tc>
        <w:tc>
          <w:tcPr>
            <w:tcW w:w="720" w:type="dxa"/>
          </w:tcPr>
          <w:p w14:paraId="42F21380" w14:textId="77777777" w:rsidR="00F16A4A" w:rsidRPr="0088193B" w:rsidRDefault="00F16A4A" w:rsidP="007C4BD7">
            <w:pPr>
              <w:pStyle w:val="TAC"/>
            </w:pPr>
            <w:r w:rsidRPr="0088193B">
              <w:t>7224</w:t>
            </w:r>
          </w:p>
        </w:tc>
      </w:tr>
      <w:tr w:rsidR="00F41E60" w:rsidRPr="0088193B" w14:paraId="130DCEEF" w14:textId="77777777" w:rsidTr="00F41E60">
        <w:tc>
          <w:tcPr>
            <w:tcW w:w="720" w:type="dxa"/>
          </w:tcPr>
          <w:p w14:paraId="2D7D48CD" w14:textId="77777777" w:rsidR="00F16A4A" w:rsidRPr="0088193B" w:rsidRDefault="00F16A4A" w:rsidP="007C4BD7">
            <w:pPr>
              <w:pStyle w:val="TAC"/>
            </w:pPr>
            <w:r w:rsidRPr="0088193B">
              <w:t>7</w:t>
            </w:r>
          </w:p>
        </w:tc>
        <w:tc>
          <w:tcPr>
            <w:tcW w:w="720" w:type="dxa"/>
          </w:tcPr>
          <w:p w14:paraId="3A5EAF13" w14:textId="77777777" w:rsidR="00F16A4A" w:rsidRPr="0088193B" w:rsidRDefault="00F16A4A" w:rsidP="007C4BD7">
            <w:pPr>
              <w:pStyle w:val="TAC"/>
            </w:pPr>
            <w:r w:rsidRPr="0088193B">
              <w:t>7480</w:t>
            </w:r>
          </w:p>
        </w:tc>
        <w:tc>
          <w:tcPr>
            <w:tcW w:w="720" w:type="dxa"/>
          </w:tcPr>
          <w:p w14:paraId="5D6F3422" w14:textId="77777777" w:rsidR="00F16A4A" w:rsidRPr="0088193B" w:rsidRDefault="00F16A4A" w:rsidP="007C4BD7">
            <w:pPr>
              <w:pStyle w:val="TAC"/>
            </w:pPr>
            <w:r w:rsidRPr="0088193B">
              <w:t>7480</w:t>
            </w:r>
          </w:p>
        </w:tc>
        <w:tc>
          <w:tcPr>
            <w:tcW w:w="720" w:type="dxa"/>
          </w:tcPr>
          <w:p w14:paraId="0E2FDA17" w14:textId="77777777" w:rsidR="00F16A4A" w:rsidRPr="0088193B" w:rsidRDefault="00F16A4A" w:rsidP="007C4BD7">
            <w:pPr>
              <w:pStyle w:val="TAC"/>
            </w:pPr>
            <w:r w:rsidRPr="0088193B">
              <w:t>7736</w:t>
            </w:r>
          </w:p>
        </w:tc>
        <w:tc>
          <w:tcPr>
            <w:tcW w:w="720" w:type="dxa"/>
          </w:tcPr>
          <w:p w14:paraId="5CCE60BF" w14:textId="77777777" w:rsidR="00F16A4A" w:rsidRPr="0088193B" w:rsidRDefault="00F16A4A" w:rsidP="007C4BD7">
            <w:pPr>
              <w:pStyle w:val="TAC"/>
            </w:pPr>
            <w:r w:rsidRPr="0088193B">
              <w:t>7736</w:t>
            </w:r>
          </w:p>
        </w:tc>
        <w:tc>
          <w:tcPr>
            <w:tcW w:w="720" w:type="dxa"/>
          </w:tcPr>
          <w:p w14:paraId="746268A8" w14:textId="77777777" w:rsidR="00F16A4A" w:rsidRPr="0088193B" w:rsidRDefault="00F16A4A" w:rsidP="007C4BD7">
            <w:pPr>
              <w:pStyle w:val="TAC"/>
            </w:pPr>
            <w:r w:rsidRPr="0088193B">
              <w:t>7992</w:t>
            </w:r>
          </w:p>
        </w:tc>
        <w:tc>
          <w:tcPr>
            <w:tcW w:w="720" w:type="dxa"/>
          </w:tcPr>
          <w:p w14:paraId="7E55FD19" w14:textId="77777777" w:rsidR="00F16A4A" w:rsidRPr="0088193B" w:rsidRDefault="00F16A4A" w:rsidP="007C4BD7">
            <w:pPr>
              <w:pStyle w:val="TAC"/>
            </w:pPr>
            <w:r w:rsidRPr="0088193B">
              <w:t>7992</w:t>
            </w:r>
          </w:p>
        </w:tc>
        <w:tc>
          <w:tcPr>
            <w:tcW w:w="720" w:type="dxa"/>
          </w:tcPr>
          <w:p w14:paraId="43DBA2E4" w14:textId="77777777" w:rsidR="00F16A4A" w:rsidRPr="0088193B" w:rsidRDefault="00F16A4A" w:rsidP="007C4BD7">
            <w:pPr>
              <w:pStyle w:val="TAC"/>
            </w:pPr>
            <w:r w:rsidRPr="0088193B">
              <w:t>8248</w:t>
            </w:r>
          </w:p>
        </w:tc>
        <w:tc>
          <w:tcPr>
            <w:tcW w:w="720" w:type="dxa"/>
          </w:tcPr>
          <w:p w14:paraId="5C04D394" w14:textId="77777777" w:rsidR="00F16A4A" w:rsidRPr="0088193B" w:rsidRDefault="00F16A4A" w:rsidP="007C4BD7">
            <w:pPr>
              <w:pStyle w:val="TAC"/>
            </w:pPr>
            <w:r w:rsidRPr="0088193B">
              <w:t>8248</w:t>
            </w:r>
          </w:p>
        </w:tc>
        <w:tc>
          <w:tcPr>
            <w:tcW w:w="720" w:type="dxa"/>
          </w:tcPr>
          <w:p w14:paraId="4035AAEF" w14:textId="77777777" w:rsidR="00F16A4A" w:rsidRPr="0088193B" w:rsidRDefault="00F16A4A" w:rsidP="007C4BD7">
            <w:pPr>
              <w:pStyle w:val="TAC"/>
            </w:pPr>
            <w:r w:rsidRPr="0088193B">
              <w:t>8504</w:t>
            </w:r>
          </w:p>
        </w:tc>
        <w:tc>
          <w:tcPr>
            <w:tcW w:w="720" w:type="dxa"/>
          </w:tcPr>
          <w:p w14:paraId="65EB6851" w14:textId="77777777" w:rsidR="00F16A4A" w:rsidRPr="0088193B" w:rsidRDefault="00F16A4A" w:rsidP="007C4BD7">
            <w:pPr>
              <w:pStyle w:val="TAC"/>
            </w:pPr>
            <w:r w:rsidRPr="0088193B">
              <w:t>8504</w:t>
            </w:r>
          </w:p>
        </w:tc>
      </w:tr>
      <w:tr w:rsidR="00F41E60" w:rsidRPr="0088193B" w14:paraId="1C35DD43" w14:textId="77777777" w:rsidTr="00F41E60">
        <w:tc>
          <w:tcPr>
            <w:tcW w:w="720" w:type="dxa"/>
          </w:tcPr>
          <w:p w14:paraId="13C862B2" w14:textId="77777777" w:rsidR="00F16A4A" w:rsidRPr="0088193B" w:rsidRDefault="00F16A4A" w:rsidP="007C4BD7">
            <w:pPr>
              <w:pStyle w:val="TAC"/>
            </w:pPr>
            <w:r w:rsidRPr="0088193B">
              <w:t>8</w:t>
            </w:r>
          </w:p>
        </w:tc>
        <w:tc>
          <w:tcPr>
            <w:tcW w:w="720" w:type="dxa"/>
          </w:tcPr>
          <w:p w14:paraId="097EFF2A" w14:textId="77777777" w:rsidR="00F16A4A" w:rsidRPr="0088193B" w:rsidRDefault="00F16A4A" w:rsidP="007C4BD7">
            <w:pPr>
              <w:pStyle w:val="TAC"/>
            </w:pPr>
            <w:r w:rsidRPr="0088193B">
              <w:t>8504</w:t>
            </w:r>
          </w:p>
        </w:tc>
        <w:tc>
          <w:tcPr>
            <w:tcW w:w="720" w:type="dxa"/>
          </w:tcPr>
          <w:p w14:paraId="680FA015" w14:textId="77777777" w:rsidR="00F16A4A" w:rsidRPr="0088193B" w:rsidRDefault="00F16A4A" w:rsidP="007C4BD7">
            <w:pPr>
              <w:pStyle w:val="TAC"/>
            </w:pPr>
            <w:r w:rsidRPr="0088193B">
              <w:t>8760</w:t>
            </w:r>
          </w:p>
        </w:tc>
        <w:tc>
          <w:tcPr>
            <w:tcW w:w="720" w:type="dxa"/>
          </w:tcPr>
          <w:p w14:paraId="3A7D3DD1" w14:textId="77777777" w:rsidR="00F16A4A" w:rsidRPr="0088193B" w:rsidRDefault="00F16A4A" w:rsidP="007C4BD7">
            <w:pPr>
              <w:pStyle w:val="TAC"/>
            </w:pPr>
            <w:r w:rsidRPr="0088193B">
              <w:t>8760</w:t>
            </w:r>
          </w:p>
        </w:tc>
        <w:tc>
          <w:tcPr>
            <w:tcW w:w="720" w:type="dxa"/>
          </w:tcPr>
          <w:p w14:paraId="71B93BE3" w14:textId="77777777" w:rsidR="00F16A4A" w:rsidRPr="0088193B" w:rsidRDefault="00F16A4A" w:rsidP="007C4BD7">
            <w:pPr>
              <w:pStyle w:val="TAC"/>
            </w:pPr>
            <w:r w:rsidRPr="0088193B">
              <w:t>9144</w:t>
            </w:r>
          </w:p>
        </w:tc>
        <w:tc>
          <w:tcPr>
            <w:tcW w:w="720" w:type="dxa"/>
          </w:tcPr>
          <w:p w14:paraId="6A3B5FCF" w14:textId="77777777" w:rsidR="00F16A4A" w:rsidRPr="0088193B" w:rsidRDefault="00F16A4A" w:rsidP="007C4BD7">
            <w:pPr>
              <w:pStyle w:val="TAC"/>
            </w:pPr>
            <w:r w:rsidRPr="0088193B">
              <w:t>9144</w:t>
            </w:r>
          </w:p>
        </w:tc>
        <w:tc>
          <w:tcPr>
            <w:tcW w:w="720" w:type="dxa"/>
          </w:tcPr>
          <w:p w14:paraId="02D77B38" w14:textId="77777777" w:rsidR="00F16A4A" w:rsidRPr="0088193B" w:rsidRDefault="00F16A4A" w:rsidP="007C4BD7">
            <w:pPr>
              <w:pStyle w:val="TAC"/>
            </w:pPr>
            <w:r w:rsidRPr="0088193B">
              <w:t>9144</w:t>
            </w:r>
          </w:p>
        </w:tc>
        <w:tc>
          <w:tcPr>
            <w:tcW w:w="720" w:type="dxa"/>
          </w:tcPr>
          <w:p w14:paraId="1F9EBFDA" w14:textId="77777777" w:rsidR="00F16A4A" w:rsidRPr="0088193B" w:rsidRDefault="00F16A4A" w:rsidP="007C4BD7">
            <w:pPr>
              <w:pStyle w:val="TAC"/>
            </w:pPr>
            <w:r w:rsidRPr="0088193B">
              <w:t>9528</w:t>
            </w:r>
          </w:p>
        </w:tc>
        <w:tc>
          <w:tcPr>
            <w:tcW w:w="720" w:type="dxa"/>
          </w:tcPr>
          <w:p w14:paraId="2832E3FE" w14:textId="77777777" w:rsidR="00F16A4A" w:rsidRPr="0088193B" w:rsidRDefault="00F16A4A" w:rsidP="007C4BD7">
            <w:pPr>
              <w:pStyle w:val="TAC"/>
            </w:pPr>
            <w:r w:rsidRPr="0088193B">
              <w:t>9528</w:t>
            </w:r>
          </w:p>
        </w:tc>
        <w:tc>
          <w:tcPr>
            <w:tcW w:w="720" w:type="dxa"/>
          </w:tcPr>
          <w:p w14:paraId="436150EE" w14:textId="77777777" w:rsidR="00F16A4A" w:rsidRPr="0088193B" w:rsidRDefault="00F16A4A" w:rsidP="007C4BD7">
            <w:pPr>
              <w:pStyle w:val="TAC"/>
            </w:pPr>
            <w:r w:rsidRPr="0088193B">
              <w:t>9528</w:t>
            </w:r>
          </w:p>
        </w:tc>
        <w:tc>
          <w:tcPr>
            <w:tcW w:w="720" w:type="dxa"/>
          </w:tcPr>
          <w:p w14:paraId="076A8325" w14:textId="77777777" w:rsidR="00F16A4A" w:rsidRPr="0088193B" w:rsidRDefault="00F16A4A" w:rsidP="007C4BD7">
            <w:pPr>
              <w:pStyle w:val="TAC"/>
            </w:pPr>
            <w:r w:rsidRPr="0088193B">
              <w:t>9912</w:t>
            </w:r>
          </w:p>
        </w:tc>
      </w:tr>
      <w:tr w:rsidR="00F41E60" w:rsidRPr="0088193B" w14:paraId="03741F0F" w14:textId="77777777" w:rsidTr="00F41E60">
        <w:tc>
          <w:tcPr>
            <w:tcW w:w="720" w:type="dxa"/>
          </w:tcPr>
          <w:p w14:paraId="59761D5E" w14:textId="77777777" w:rsidR="00F16A4A" w:rsidRPr="0088193B" w:rsidRDefault="00F16A4A" w:rsidP="007C4BD7">
            <w:pPr>
              <w:pStyle w:val="TAC"/>
            </w:pPr>
            <w:r w:rsidRPr="0088193B">
              <w:t>9</w:t>
            </w:r>
          </w:p>
        </w:tc>
        <w:tc>
          <w:tcPr>
            <w:tcW w:w="720" w:type="dxa"/>
          </w:tcPr>
          <w:p w14:paraId="23518AAC" w14:textId="77777777" w:rsidR="00F16A4A" w:rsidRPr="0088193B" w:rsidRDefault="00F16A4A" w:rsidP="007C4BD7">
            <w:pPr>
              <w:pStyle w:val="TAC"/>
            </w:pPr>
            <w:r w:rsidRPr="0088193B">
              <w:t>9528</w:t>
            </w:r>
          </w:p>
        </w:tc>
        <w:tc>
          <w:tcPr>
            <w:tcW w:w="720" w:type="dxa"/>
          </w:tcPr>
          <w:p w14:paraId="0A41B511" w14:textId="77777777" w:rsidR="00F16A4A" w:rsidRPr="0088193B" w:rsidRDefault="00F16A4A" w:rsidP="007C4BD7">
            <w:pPr>
              <w:pStyle w:val="TAC"/>
            </w:pPr>
            <w:r w:rsidRPr="0088193B">
              <w:t>9912</w:t>
            </w:r>
          </w:p>
        </w:tc>
        <w:tc>
          <w:tcPr>
            <w:tcW w:w="720" w:type="dxa"/>
          </w:tcPr>
          <w:p w14:paraId="15CBF2B8" w14:textId="77777777" w:rsidR="00F16A4A" w:rsidRPr="0088193B" w:rsidRDefault="00F16A4A" w:rsidP="007C4BD7">
            <w:pPr>
              <w:pStyle w:val="TAC"/>
            </w:pPr>
            <w:r w:rsidRPr="0088193B">
              <w:t>9912</w:t>
            </w:r>
          </w:p>
        </w:tc>
        <w:tc>
          <w:tcPr>
            <w:tcW w:w="720" w:type="dxa"/>
          </w:tcPr>
          <w:p w14:paraId="4C2B3065" w14:textId="77777777" w:rsidR="00F16A4A" w:rsidRPr="0088193B" w:rsidRDefault="00F16A4A" w:rsidP="007C4BD7">
            <w:pPr>
              <w:pStyle w:val="TAC"/>
            </w:pPr>
            <w:r w:rsidRPr="0088193B">
              <w:t>10296</w:t>
            </w:r>
          </w:p>
        </w:tc>
        <w:tc>
          <w:tcPr>
            <w:tcW w:w="720" w:type="dxa"/>
          </w:tcPr>
          <w:p w14:paraId="2FEC6B55" w14:textId="77777777" w:rsidR="00F16A4A" w:rsidRPr="0088193B" w:rsidRDefault="00F16A4A" w:rsidP="007C4BD7">
            <w:pPr>
              <w:pStyle w:val="TAC"/>
            </w:pPr>
            <w:r w:rsidRPr="0088193B">
              <w:t>10296</w:t>
            </w:r>
          </w:p>
        </w:tc>
        <w:tc>
          <w:tcPr>
            <w:tcW w:w="720" w:type="dxa"/>
          </w:tcPr>
          <w:p w14:paraId="1BDE7126" w14:textId="77777777" w:rsidR="00F16A4A" w:rsidRPr="0088193B" w:rsidRDefault="00F16A4A" w:rsidP="007C4BD7">
            <w:pPr>
              <w:pStyle w:val="TAC"/>
            </w:pPr>
            <w:r w:rsidRPr="0088193B">
              <w:t>10296</w:t>
            </w:r>
          </w:p>
        </w:tc>
        <w:tc>
          <w:tcPr>
            <w:tcW w:w="720" w:type="dxa"/>
          </w:tcPr>
          <w:p w14:paraId="3FA78D68" w14:textId="77777777" w:rsidR="00F16A4A" w:rsidRPr="0088193B" w:rsidRDefault="00F16A4A" w:rsidP="007C4BD7">
            <w:pPr>
              <w:pStyle w:val="TAC"/>
            </w:pPr>
            <w:r w:rsidRPr="0088193B">
              <w:t>10680</w:t>
            </w:r>
          </w:p>
        </w:tc>
        <w:tc>
          <w:tcPr>
            <w:tcW w:w="720" w:type="dxa"/>
          </w:tcPr>
          <w:p w14:paraId="19E89704" w14:textId="77777777" w:rsidR="00F16A4A" w:rsidRPr="0088193B" w:rsidRDefault="00F16A4A" w:rsidP="007C4BD7">
            <w:pPr>
              <w:pStyle w:val="TAC"/>
            </w:pPr>
            <w:r w:rsidRPr="0088193B">
              <w:t>10680</w:t>
            </w:r>
          </w:p>
        </w:tc>
        <w:tc>
          <w:tcPr>
            <w:tcW w:w="720" w:type="dxa"/>
          </w:tcPr>
          <w:p w14:paraId="0AF62BD4" w14:textId="77777777" w:rsidR="00F16A4A" w:rsidRPr="0088193B" w:rsidRDefault="00F16A4A" w:rsidP="007C4BD7">
            <w:pPr>
              <w:pStyle w:val="TAC"/>
            </w:pPr>
            <w:r w:rsidRPr="0088193B">
              <w:t>11064</w:t>
            </w:r>
          </w:p>
        </w:tc>
        <w:tc>
          <w:tcPr>
            <w:tcW w:w="720" w:type="dxa"/>
          </w:tcPr>
          <w:p w14:paraId="20FC2069" w14:textId="77777777" w:rsidR="00F16A4A" w:rsidRPr="0088193B" w:rsidRDefault="00F16A4A" w:rsidP="007C4BD7">
            <w:pPr>
              <w:pStyle w:val="TAC"/>
            </w:pPr>
            <w:r w:rsidRPr="0088193B">
              <w:t>11064</w:t>
            </w:r>
          </w:p>
        </w:tc>
      </w:tr>
      <w:tr w:rsidR="00F41E60" w:rsidRPr="0088193B" w14:paraId="2309DFDE" w14:textId="77777777" w:rsidTr="00F41E60">
        <w:tc>
          <w:tcPr>
            <w:tcW w:w="720" w:type="dxa"/>
          </w:tcPr>
          <w:p w14:paraId="18D83DCC" w14:textId="77777777" w:rsidR="00F16A4A" w:rsidRPr="0088193B" w:rsidRDefault="00F16A4A" w:rsidP="007C4BD7">
            <w:pPr>
              <w:pStyle w:val="TAC"/>
            </w:pPr>
            <w:r w:rsidRPr="0088193B">
              <w:t>10</w:t>
            </w:r>
          </w:p>
        </w:tc>
        <w:tc>
          <w:tcPr>
            <w:tcW w:w="720" w:type="dxa"/>
          </w:tcPr>
          <w:p w14:paraId="3AC76931" w14:textId="77777777" w:rsidR="00F16A4A" w:rsidRPr="0088193B" w:rsidRDefault="00F16A4A" w:rsidP="007C4BD7">
            <w:pPr>
              <w:pStyle w:val="TAC"/>
            </w:pPr>
            <w:r w:rsidRPr="0088193B">
              <w:t>10680</w:t>
            </w:r>
          </w:p>
        </w:tc>
        <w:tc>
          <w:tcPr>
            <w:tcW w:w="720" w:type="dxa"/>
          </w:tcPr>
          <w:p w14:paraId="0F1B4B7B" w14:textId="77777777" w:rsidR="00F16A4A" w:rsidRPr="0088193B" w:rsidRDefault="00F16A4A" w:rsidP="007C4BD7">
            <w:pPr>
              <w:pStyle w:val="TAC"/>
            </w:pPr>
            <w:r w:rsidRPr="0088193B">
              <w:t>11064</w:t>
            </w:r>
          </w:p>
        </w:tc>
        <w:tc>
          <w:tcPr>
            <w:tcW w:w="720" w:type="dxa"/>
          </w:tcPr>
          <w:p w14:paraId="252B5685" w14:textId="77777777" w:rsidR="00F16A4A" w:rsidRPr="0088193B" w:rsidRDefault="00F16A4A" w:rsidP="007C4BD7">
            <w:pPr>
              <w:pStyle w:val="TAC"/>
            </w:pPr>
            <w:r w:rsidRPr="0088193B">
              <w:t>11064</w:t>
            </w:r>
          </w:p>
        </w:tc>
        <w:tc>
          <w:tcPr>
            <w:tcW w:w="720" w:type="dxa"/>
          </w:tcPr>
          <w:p w14:paraId="0AA305EF" w14:textId="77777777" w:rsidR="00F16A4A" w:rsidRPr="0088193B" w:rsidRDefault="00F16A4A" w:rsidP="007C4BD7">
            <w:pPr>
              <w:pStyle w:val="TAC"/>
            </w:pPr>
            <w:r w:rsidRPr="0088193B">
              <w:t>11448</w:t>
            </w:r>
          </w:p>
        </w:tc>
        <w:tc>
          <w:tcPr>
            <w:tcW w:w="720" w:type="dxa"/>
          </w:tcPr>
          <w:p w14:paraId="2B275E98" w14:textId="77777777" w:rsidR="00F16A4A" w:rsidRPr="0088193B" w:rsidRDefault="00F16A4A" w:rsidP="007C4BD7">
            <w:pPr>
              <w:pStyle w:val="TAC"/>
            </w:pPr>
            <w:r w:rsidRPr="0088193B">
              <w:t>11448</w:t>
            </w:r>
          </w:p>
        </w:tc>
        <w:tc>
          <w:tcPr>
            <w:tcW w:w="720" w:type="dxa"/>
          </w:tcPr>
          <w:p w14:paraId="2064AC9C" w14:textId="77777777" w:rsidR="00F16A4A" w:rsidRPr="0088193B" w:rsidRDefault="00F16A4A" w:rsidP="007C4BD7">
            <w:pPr>
              <w:pStyle w:val="TAC"/>
            </w:pPr>
            <w:r w:rsidRPr="0088193B">
              <w:t>11448</w:t>
            </w:r>
          </w:p>
        </w:tc>
        <w:tc>
          <w:tcPr>
            <w:tcW w:w="720" w:type="dxa"/>
          </w:tcPr>
          <w:p w14:paraId="513EA9C6" w14:textId="77777777" w:rsidR="00F16A4A" w:rsidRPr="0088193B" w:rsidRDefault="00F16A4A" w:rsidP="007C4BD7">
            <w:pPr>
              <w:pStyle w:val="TAC"/>
            </w:pPr>
            <w:r w:rsidRPr="0088193B">
              <w:t>11832</w:t>
            </w:r>
          </w:p>
        </w:tc>
        <w:tc>
          <w:tcPr>
            <w:tcW w:w="720" w:type="dxa"/>
          </w:tcPr>
          <w:p w14:paraId="6C03E73F" w14:textId="77777777" w:rsidR="00F16A4A" w:rsidRPr="0088193B" w:rsidRDefault="00F16A4A" w:rsidP="007C4BD7">
            <w:pPr>
              <w:pStyle w:val="TAC"/>
            </w:pPr>
            <w:r w:rsidRPr="0088193B">
              <w:t>11832</w:t>
            </w:r>
          </w:p>
        </w:tc>
        <w:tc>
          <w:tcPr>
            <w:tcW w:w="720" w:type="dxa"/>
          </w:tcPr>
          <w:p w14:paraId="6CCB3F50" w14:textId="77777777" w:rsidR="00F16A4A" w:rsidRPr="0088193B" w:rsidRDefault="00F16A4A" w:rsidP="007C4BD7">
            <w:pPr>
              <w:pStyle w:val="TAC"/>
            </w:pPr>
            <w:r w:rsidRPr="0088193B">
              <w:t>12216</w:t>
            </w:r>
          </w:p>
        </w:tc>
        <w:tc>
          <w:tcPr>
            <w:tcW w:w="720" w:type="dxa"/>
          </w:tcPr>
          <w:p w14:paraId="4C48E1C3" w14:textId="77777777" w:rsidR="00F16A4A" w:rsidRPr="0088193B" w:rsidRDefault="00F16A4A" w:rsidP="007C4BD7">
            <w:pPr>
              <w:pStyle w:val="TAC"/>
            </w:pPr>
            <w:r w:rsidRPr="0088193B">
              <w:t>12216</w:t>
            </w:r>
          </w:p>
        </w:tc>
      </w:tr>
      <w:tr w:rsidR="00F41E60" w:rsidRPr="0088193B" w14:paraId="5E4DD7BD" w14:textId="77777777" w:rsidTr="00F41E60">
        <w:tc>
          <w:tcPr>
            <w:tcW w:w="720" w:type="dxa"/>
          </w:tcPr>
          <w:p w14:paraId="4CDDFBF3" w14:textId="77777777" w:rsidR="00F16A4A" w:rsidRPr="0088193B" w:rsidRDefault="00F16A4A" w:rsidP="007C4BD7">
            <w:pPr>
              <w:pStyle w:val="TAC"/>
            </w:pPr>
            <w:r w:rsidRPr="0088193B">
              <w:t>11</w:t>
            </w:r>
          </w:p>
        </w:tc>
        <w:tc>
          <w:tcPr>
            <w:tcW w:w="720" w:type="dxa"/>
          </w:tcPr>
          <w:p w14:paraId="7B176ADF" w14:textId="77777777" w:rsidR="00F16A4A" w:rsidRPr="0088193B" w:rsidRDefault="00F16A4A" w:rsidP="007C4BD7">
            <w:pPr>
              <w:pStyle w:val="TAC"/>
            </w:pPr>
            <w:r w:rsidRPr="0088193B">
              <w:t>12216</w:t>
            </w:r>
          </w:p>
        </w:tc>
        <w:tc>
          <w:tcPr>
            <w:tcW w:w="720" w:type="dxa"/>
          </w:tcPr>
          <w:p w14:paraId="4C6BE5CC" w14:textId="77777777" w:rsidR="00F16A4A" w:rsidRPr="0088193B" w:rsidRDefault="00F16A4A" w:rsidP="007C4BD7">
            <w:pPr>
              <w:pStyle w:val="TAC"/>
            </w:pPr>
            <w:r w:rsidRPr="0088193B">
              <w:t>12576</w:t>
            </w:r>
          </w:p>
        </w:tc>
        <w:tc>
          <w:tcPr>
            <w:tcW w:w="720" w:type="dxa"/>
          </w:tcPr>
          <w:p w14:paraId="625B9574" w14:textId="77777777" w:rsidR="00F16A4A" w:rsidRPr="0088193B" w:rsidRDefault="00F16A4A" w:rsidP="007C4BD7">
            <w:pPr>
              <w:pStyle w:val="TAC"/>
            </w:pPr>
            <w:r w:rsidRPr="0088193B">
              <w:t>12576</w:t>
            </w:r>
          </w:p>
        </w:tc>
        <w:tc>
          <w:tcPr>
            <w:tcW w:w="720" w:type="dxa"/>
          </w:tcPr>
          <w:p w14:paraId="6E8174E1" w14:textId="77777777" w:rsidR="00F16A4A" w:rsidRPr="0088193B" w:rsidRDefault="00F16A4A" w:rsidP="007C4BD7">
            <w:pPr>
              <w:pStyle w:val="TAC"/>
            </w:pPr>
            <w:r w:rsidRPr="0088193B">
              <w:t>12960</w:t>
            </w:r>
          </w:p>
        </w:tc>
        <w:tc>
          <w:tcPr>
            <w:tcW w:w="720" w:type="dxa"/>
          </w:tcPr>
          <w:p w14:paraId="776DD199" w14:textId="77777777" w:rsidR="00F16A4A" w:rsidRPr="0088193B" w:rsidRDefault="00F16A4A" w:rsidP="007C4BD7">
            <w:pPr>
              <w:pStyle w:val="TAC"/>
            </w:pPr>
            <w:r w:rsidRPr="0088193B">
              <w:t>12960</w:t>
            </w:r>
          </w:p>
        </w:tc>
        <w:tc>
          <w:tcPr>
            <w:tcW w:w="720" w:type="dxa"/>
          </w:tcPr>
          <w:p w14:paraId="4B0ED025" w14:textId="77777777" w:rsidR="00F16A4A" w:rsidRPr="0088193B" w:rsidRDefault="00F16A4A" w:rsidP="007C4BD7">
            <w:pPr>
              <w:pStyle w:val="TAC"/>
            </w:pPr>
            <w:r w:rsidRPr="0088193B">
              <w:t>13536</w:t>
            </w:r>
          </w:p>
        </w:tc>
        <w:tc>
          <w:tcPr>
            <w:tcW w:w="720" w:type="dxa"/>
          </w:tcPr>
          <w:p w14:paraId="1253F522" w14:textId="77777777" w:rsidR="00F16A4A" w:rsidRPr="0088193B" w:rsidRDefault="00F16A4A" w:rsidP="007C4BD7">
            <w:pPr>
              <w:pStyle w:val="TAC"/>
            </w:pPr>
            <w:r w:rsidRPr="0088193B">
              <w:t>13536</w:t>
            </w:r>
          </w:p>
        </w:tc>
        <w:tc>
          <w:tcPr>
            <w:tcW w:w="720" w:type="dxa"/>
          </w:tcPr>
          <w:p w14:paraId="39EFDD16" w14:textId="77777777" w:rsidR="00F16A4A" w:rsidRPr="0088193B" w:rsidRDefault="00F16A4A" w:rsidP="007C4BD7">
            <w:pPr>
              <w:pStyle w:val="TAC"/>
            </w:pPr>
            <w:r w:rsidRPr="0088193B">
              <w:t>13536</w:t>
            </w:r>
          </w:p>
        </w:tc>
        <w:tc>
          <w:tcPr>
            <w:tcW w:w="720" w:type="dxa"/>
          </w:tcPr>
          <w:p w14:paraId="420176A0" w14:textId="77777777" w:rsidR="00F16A4A" w:rsidRPr="0088193B" w:rsidRDefault="00F16A4A" w:rsidP="007C4BD7">
            <w:pPr>
              <w:pStyle w:val="TAC"/>
            </w:pPr>
            <w:r w:rsidRPr="0088193B">
              <w:t>14112</w:t>
            </w:r>
          </w:p>
        </w:tc>
        <w:tc>
          <w:tcPr>
            <w:tcW w:w="720" w:type="dxa"/>
          </w:tcPr>
          <w:p w14:paraId="4D30A59A" w14:textId="77777777" w:rsidR="00F16A4A" w:rsidRPr="0088193B" w:rsidRDefault="00F16A4A" w:rsidP="007C4BD7">
            <w:pPr>
              <w:pStyle w:val="TAC"/>
            </w:pPr>
            <w:r w:rsidRPr="0088193B">
              <w:t>14112</w:t>
            </w:r>
          </w:p>
        </w:tc>
      </w:tr>
      <w:tr w:rsidR="00F41E60" w:rsidRPr="0088193B" w14:paraId="5521A621" w14:textId="77777777" w:rsidTr="00F41E60">
        <w:tc>
          <w:tcPr>
            <w:tcW w:w="720" w:type="dxa"/>
          </w:tcPr>
          <w:p w14:paraId="6B5A62D8" w14:textId="77777777" w:rsidR="00F16A4A" w:rsidRPr="0088193B" w:rsidRDefault="00F16A4A" w:rsidP="007C4BD7">
            <w:pPr>
              <w:pStyle w:val="TAC"/>
            </w:pPr>
            <w:r w:rsidRPr="0088193B">
              <w:t>12</w:t>
            </w:r>
          </w:p>
        </w:tc>
        <w:tc>
          <w:tcPr>
            <w:tcW w:w="720" w:type="dxa"/>
          </w:tcPr>
          <w:p w14:paraId="058EFBF9" w14:textId="77777777" w:rsidR="00F16A4A" w:rsidRPr="0088193B" w:rsidRDefault="00F16A4A" w:rsidP="007C4BD7">
            <w:pPr>
              <w:pStyle w:val="TAC"/>
            </w:pPr>
            <w:r w:rsidRPr="0088193B">
              <w:t>14112</w:t>
            </w:r>
          </w:p>
        </w:tc>
        <w:tc>
          <w:tcPr>
            <w:tcW w:w="720" w:type="dxa"/>
          </w:tcPr>
          <w:p w14:paraId="59652A8A" w14:textId="77777777" w:rsidR="00F16A4A" w:rsidRPr="0088193B" w:rsidRDefault="00F16A4A" w:rsidP="007C4BD7">
            <w:pPr>
              <w:pStyle w:val="TAC"/>
            </w:pPr>
            <w:r w:rsidRPr="0088193B">
              <w:t>14112</w:t>
            </w:r>
          </w:p>
        </w:tc>
        <w:tc>
          <w:tcPr>
            <w:tcW w:w="720" w:type="dxa"/>
          </w:tcPr>
          <w:p w14:paraId="191DDAFC" w14:textId="77777777" w:rsidR="00F16A4A" w:rsidRPr="0088193B" w:rsidRDefault="00F16A4A" w:rsidP="007C4BD7">
            <w:pPr>
              <w:pStyle w:val="TAC"/>
            </w:pPr>
            <w:r w:rsidRPr="0088193B">
              <w:t>14112</w:t>
            </w:r>
          </w:p>
        </w:tc>
        <w:tc>
          <w:tcPr>
            <w:tcW w:w="720" w:type="dxa"/>
          </w:tcPr>
          <w:p w14:paraId="2966A9C6" w14:textId="77777777" w:rsidR="00F16A4A" w:rsidRPr="0088193B" w:rsidRDefault="00F16A4A" w:rsidP="007C4BD7">
            <w:pPr>
              <w:pStyle w:val="TAC"/>
            </w:pPr>
            <w:r w:rsidRPr="0088193B">
              <w:t>14688</w:t>
            </w:r>
          </w:p>
        </w:tc>
        <w:tc>
          <w:tcPr>
            <w:tcW w:w="720" w:type="dxa"/>
          </w:tcPr>
          <w:p w14:paraId="628BDB8E" w14:textId="77777777" w:rsidR="00F16A4A" w:rsidRPr="0088193B" w:rsidRDefault="00F16A4A" w:rsidP="007C4BD7">
            <w:pPr>
              <w:pStyle w:val="TAC"/>
            </w:pPr>
            <w:r w:rsidRPr="0088193B">
              <w:t>14688</w:t>
            </w:r>
          </w:p>
        </w:tc>
        <w:tc>
          <w:tcPr>
            <w:tcW w:w="720" w:type="dxa"/>
          </w:tcPr>
          <w:p w14:paraId="2A72D37E" w14:textId="77777777" w:rsidR="00F16A4A" w:rsidRPr="0088193B" w:rsidRDefault="00F16A4A" w:rsidP="007C4BD7">
            <w:pPr>
              <w:pStyle w:val="TAC"/>
            </w:pPr>
            <w:r w:rsidRPr="0088193B">
              <w:t>15264</w:t>
            </w:r>
          </w:p>
        </w:tc>
        <w:tc>
          <w:tcPr>
            <w:tcW w:w="720" w:type="dxa"/>
          </w:tcPr>
          <w:p w14:paraId="12285AC0" w14:textId="77777777" w:rsidR="00F16A4A" w:rsidRPr="0088193B" w:rsidRDefault="00F16A4A" w:rsidP="007C4BD7">
            <w:pPr>
              <w:pStyle w:val="TAC"/>
            </w:pPr>
            <w:r w:rsidRPr="0088193B">
              <w:t>15264</w:t>
            </w:r>
          </w:p>
        </w:tc>
        <w:tc>
          <w:tcPr>
            <w:tcW w:w="720" w:type="dxa"/>
          </w:tcPr>
          <w:p w14:paraId="312E204A" w14:textId="77777777" w:rsidR="00F16A4A" w:rsidRPr="0088193B" w:rsidRDefault="00F16A4A" w:rsidP="007C4BD7">
            <w:pPr>
              <w:pStyle w:val="TAC"/>
            </w:pPr>
            <w:r w:rsidRPr="0088193B">
              <w:t>15264</w:t>
            </w:r>
          </w:p>
        </w:tc>
        <w:tc>
          <w:tcPr>
            <w:tcW w:w="720" w:type="dxa"/>
          </w:tcPr>
          <w:p w14:paraId="5199749F" w14:textId="77777777" w:rsidR="00F16A4A" w:rsidRPr="0088193B" w:rsidRDefault="00F16A4A" w:rsidP="007C4BD7">
            <w:pPr>
              <w:pStyle w:val="TAC"/>
            </w:pPr>
            <w:r w:rsidRPr="0088193B">
              <w:t>15840</w:t>
            </w:r>
          </w:p>
        </w:tc>
        <w:tc>
          <w:tcPr>
            <w:tcW w:w="720" w:type="dxa"/>
          </w:tcPr>
          <w:p w14:paraId="071BEB61" w14:textId="77777777" w:rsidR="00F16A4A" w:rsidRPr="0088193B" w:rsidRDefault="00F16A4A" w:rsidP="007C4BD7">
            <w:pPr>
              <w:pStyle w:val="TAC"/>
            </w:pPr>
            <w:r w:rsidRPr="0088193B">
              <w:t>15840</w:t>
            </w:r>
          </w:p>
        </w:tc>
      </w:tr>
      <w:tr w:rsidR="00F41E60" w:rsidRPr="0088193B" w14:paraId="6FD7C2C4" w14:textId="77777777" w:rsidTr="00F41E60">
        <w:tc>
          <w:tcPr>
            <w:tcW w:w="720" w:type="dxa"/>
          </w:tcPr>
          <w:p w14:paraId="06EF1B2E" w14:textId="77777777" w:rsidR="00F16A4A" w:rsidRPr="0088193B" w:rsidRDefault="00F16A4A" w:rsidP="007C4BD7">
            <w:pPr>
              <w:pStyle w:val="TAC"/>
            </w:pPr>
            <w:r w:rsidRPr="0088193B">
              <w:t>13</w:t>
            </w:r>
          </w:p>
        </w:tc>
        <w:tc>
          <w:tcPr>
            <w:tcW w:w="720" w:type="dxa"/>
          </w:tcPr>
          <w:p w14:paraId="1DF2695D" w14:textId="77777777" w:rsidR="00F16A4A" w:rsidRPr="0088193B" w:rsidRDefault="00F16A4A" w:rsidP="007C4BD7">
            <w:pPr>
              <w:pStyle w:val="TAC"/>
            </w:pPr>
            <w:r w:rsidRPr="0088193B">
              <w:t>15840</w:t>
            </w:r>
          </w:p>
        </w:tc>
        <w:tc>
          <w:tcPr>
            <w:tcW w:w="720" w:type="dxa"/>
          </w:tcPr>
          <w:p w14:paraId="77C0CA5B" w14:textId="77777777" w:rsidR="00F16A4A" w:rsidRPr="0088193B" w:rsidRDefault="00F16A4A" w:rsidP="007C4BD7">
            <w:pPr>
              <w:pStyle w:val="TAC"/>
            </w:pPr>
            <w:r w:rsidRPr="0088193B">
              <w:t>15840</w:t>
            </w:r>
          </w:p>
        </w:tc>
        <w:tc>
          <w:tcPr>
            <w:tcW w:w="720" w:type="dxa"/>
          </w:tcPr>
          <w:p w14:paraId="3A200064" w14:textId="77777777" w:rsidR="00F16A4A" w:rsidRPr="0088193B" w:rsidRDefault="00F16A4A" w:rsidP="007C4BD7">
            <w:pPr>
              <w:pStyle w:val="TAC"/>
            </w:pPr>
            <w:r w:rsidRPr="0088193B">
              <w:t>16416</w:t>
            </w:r>
          </w:p>
        </w:tc>
        <w:tc>
          <w:tcPr>
            <w:tcW w:w="720" w:type="dxa"/>
          </w:tcPr>
          <w:p w14:paraId="78BBD591" w14:textId="77777777" w:rsidR="00F16A4A" w:rsidRPr="0088193B" w:rsidRDefault="00F16A4A" w:rsidP="007C4BD7">
            <w:pPr>
              <w:pStyle w:val="TAC"/>
            </w:pPr>
            <w:r w:rsidRPr="0088193B">
              <w:t>16416</w:t>
            </w:r>
          </w:p>
        </w:tc>
        <w:tc>
          <w:tcPr>
            <w:tcW w:w="720" w:type="dxa"/>
          </w:tcPr>
          <w:p w14:paraId="58FD0254" w14:textId="77777777" w:rsidR="00F16A4A" w:rsidRPr="0088193B" w:rsidRDefault="00F16A4A" w:rsidP="007C4BD7">
            <w:pPr>
              <w:pStyle w:val="TAC"/>
            </w:pPr>
            <w:r w:rsidRPr="0088193B">
              <w:t>16992</w:t>
            </w:r>
          </w:p>
        </w:tc>
        <w:tc>
          <w:tcPr>
            <w:tcW w:w="720" w:type="dxa"/>
          </w:tcPr>
          <w:p w14:paraId="7D4F24A8" w14:textId="77777777" w:rsidR="00F16A4A" w:rsidRPr="0088193B" w:rsidRDefault="00F16A4A" w:rsidP="007C4BD7">
            <w:pPr>
              <w:pStyle w:val="TAC"/>
            </w:pPr>
            <w:r w:rsidRPr="0088193B">
              <w:t>16992</w:t>
            </w:r>
          </w:p>
        </w:tc>
        <w:tc>
          <w:tcPr>
            <w:tcW w:w="720" w:type="dxa"/>
          </w:tcPr>
          <w:p w14:paraId="603E408F" w14:textId="77777777" w:rsidR="00F16A4A" w:rsidRPr="0088193B" w:rsidRDefault="00F16A4A" w:rsidP="007C4BD7">
            <w:pPr>
              <w:pStyle w:val="TAC"/>
            </w:pPr>
            <w:r w:rsidRPr="0088193B">
              <w:t>16992</w:t>
            </w:r>
          </w:p>
        </w:tc>
        <w:tc>
          <w:tcPr>
            <w:tcW w:w="720" w:type="dxa"/>
          </w:tcPr>
          <w:p w14:paraId="4F3F8DC8" w14:textId="77777777" w:rsidR="00F16A4A" w:rsidRPr="0088193B" w:rsidRDefault="00F16A4A" w:rsidP="007C4BD7">
            <w:pPr>
              <w:pStyle w:val="TAC"/>
            </w:pPr>
            <w:r w:rsidRPr="0088193B">
              <w:t>17568</w:t>
            </w:r>
          </w:p>
        </w:tc>
        <w:tc>
          <w:tcPr>
            <w:tcW w:w="720" w:type="dxa"/>
          </w:tcPr>
          <w:p w14:paraId="542F17B5" w14:textId="77777777" w:rsidR="00F16A4A" w:rsidRPr="0088193B" w:rsidRDefault="00F16A4A" w:rsidP="007C4BD7">
            <w:pPr>
              <w:pStyle w:val="TAC"/>
            </w:pPr>
            <w:r w:rsidRPr="0088193B">
              <w:t>17568</w:t>
            </w:r>
          </w:p>
        </w:tc>
        <w:tc>
          <w:tcPr>
            <w:tcW w:w="720" w:type="dxa"/>
          </w:tcPr>
          <w:p w14:paraId="2DAD63BB" w14:textId="77777777" w:rsidR="00F16A4A" w:rsidRPr="0088193B" w:rsidRDefault="00F16A4A" w:rsidP="007C4BD7">
            <w:pPr>
              <w:pStyle w:val="TAC"/>
            </w:pPr>
            <w:r w:rsidRPr="0088193B">
              <w:t>18336</w:t>
            </w:r>
          </w:p>
        </w:tc>
      </w:tr>
      <w:tr w:rsidR="00F41E60" w:rsidRPr="0088193B" w14:paraId="19B577B1" w14:textId="77777777" w:rsidTr="00F41E60">
        <w:tc>
          <w:tcPr>
            <w:tcW w:w="720" w:type="dxa"/>
          </w:tcPr>
          <w:p w14:paraId="4357BE22" w14:textId="77777777" w:rsidR="00F16A4A" w:rsidRPr="0088193B" w:rsidRDefault="00F16A4A" w:rsidP="007C4BD7">
            <w:pPr>
              <w:pStyle w:val="TAC"/>
            </w:pPr>
            <w:r w:rsidRPr="0088193B">
              <w:t>14</w:t>
            </w:r>
          </w:p>
        </w:tc>
        <w:tc>
          <w:tcPr>
            <w:tcW w:w="720" w:type="dxa"/>
          </w:tcPr>
          <w:p w14:paraId="1825EB9B" w14:textId="77777777" w:rsidR="00F16A4A" w:rsidRPr="0088193B" w:rsidRDefault="00F16A4A" w:rsidP="007C4BD7">
            <w:pPr>
              <w:pStyle w:val="TAC"/>
            </w:pPr>
            <w:r w:rsidRPr="0088193B">
              <w:t>17568</w:t>
            </w:r>
          </w:p>
        </w:tc>
        <w:tc>
          <w:tcPr>
            <w:tcW w:w="720" w:type="dxa"/>
          </w:tcPr>
          <w:p w14:paraId="01CC5734" w14:textId="77777777" w:rsidR="00F16A4A" w:rsidRPr="0088193B" w:rsidRDefault="00F16A4A" w:rsidP="007C4BD7">
            <w:pPr>
              <w:pStyle w:val="TAC"/>
            </w:pPr>
            <w:r w:rsidRPr="0088193B">
              <w:t>17568</w:t>
            </w:r>
          </w:p>
        </w:tc>
        <w:tc>
          <w:tcPr>
            <w:tcW w:w="720" w:type="dxa"/>
          </w:tcPr>
          <w:p w14:paraId="173A1AB8" w14:textId="77777777" w:rsidR="00F16A4A" w:rsidRPr="0088193B" w:rsidRDefault="00F16A4A" w:rsidP="007C4BD7">
            <w:pPr>
              <w:pStyle w:val="TAC"/>
            </w:pPr>
            <w:r w:rsidRPr="0088193B">
              <w:t>18336</w:t>
            </w:r>
          </w:p>
        </w:tc>
        <w:tc>
          <w:tcPr>
            <w:tcW w:w="720" w:type="dxa"/>
          </w:tcPr>
          <w:p w14:paraId="2B1FBA7F" w14:textId="77777777" w:rsidR="00F16A4A" w:rsidRPr="0088193B" w:rsidRDefault="00F16A4A" w:rsidP="007C4BD7">
            <w:pPr>
              <w:pStyle w:val="TAC"/>
            </w:pPr>
            <w:r w:rsidRPr="0088193B">
              <w:t>18336</w:t>
            </w:r>
          </w:p>
        </w:tc>
        <w:tc>
          <w:tcPr>
            <w:tcW w:w="720" w:type="dxa"/>
          </w:tcPr>
          <w:p w14:paraId="7B4266B6" w14:textId="77777777" w:rsidR="00F16A4A" w:rsidRPr="0088193B" w:rsidRDefault="00F16A4A" w:rsidP="007C4BD7">
            <w:pPr>
              <w:pStyle w:val="TAC"/>
            </w:pPr>
            <w:r w:rsidRPr="0088193B">
              <w:t>18336</w:t>
            </w:r>
          </w:p>
        </w:tc>
        <w:tc>
          <w:tcPr>
            <w:tcW w:w="720" w:type="dxa"/>
          </w:tcPr>
          <w:p w14:paraId="3D6B4662" w14:textId="77777777" w:rsidR="00F16A4A" w:rsidRPr="0088193B" w:rsidRDefault="00F16A4A" w:rsidP="007C4BD7">
            <w:pPr>
              <w:pStyle w:val="TAC"/>
            </w:pPr>
            <w:r w:rsidRPr="0088193B">
              <w:t>19080</w:t>
            </w:r>
          </w:p>
        </w:tc>
        <w:tc>
          <w:tcPr>
            <w:tcW w:w="720" w:type="dxa"/>
          </w:tcPr>
          <w:p w14:paraId="5777F797" w14:textId="77777777" w:rsidR="00F16A4A" w:rsidRPr="0088193B" w:rsidRDefault="00F16A4A" w:rsidP="007C4BD7">
            <w:pPr>
              <w:pStyle w:val="TAC"/>
            </w:pPr>
            <w:r w:rsidRPr="0088193B">
              <w:t>19080</w:t>
            </w:r>
          </w:p>
        </w:tc>
        <w:tc>
          <w:tcPr>
            <w:tcW w:w="720" w:type="dxa"/>
          </w:tcPr>
          <w:p w14:paraId="30623B77" w14:textId="77777777" w:rsidR="00F16A4A" w:rsidRPr="0088193B" w:rsidRDefault="00F16A4A" w:rsidP="007C4BD7">
            <w:pPr>
              <w:pStyle w:val="TAC"/>
            </w:pPr>
            <w:r w:rsidRPr="0088193B">
              <w:t>19848</w:t>
            </w:r>
          </w:p>
        </w:tc>
        <w:tc>
          <w:tcPr>
            <w:tcW w:w="720" w:type="dxa"/>
          </w:tcPr>
          <w:p w14:paraId="43901561" w14:textId="77777777" w:rsidR="00F16A4A" w:rsidRPr="0088193B" w:rsidRDefault="00F16A4A" w:rsidP="007C4BD7">
            <w:pPr>
              <w:pStyle w:val="TAC"/>
            </w:pPr>
            <w:r w:rsidRPr="0088193B">
              <w:t>19848</w:t>
            </w:r>
          </w:p>
        </w:tc>
        <w:tc>
          <w:tcPr>
            <w:tcW w:w="720" w:type="dxa"/>
          </w:tcPr>
          <w:p w14:paraId="0990F937" w14:textId="77777777" w:rsidR="00F16A4A" w:rsidRPr="0088193B" w:rsidRDefault="00F16A4A" w:rsidP="007C4BD7">
            <w:pPr>
              <w:pStyle w:val="TAC"/>
            </w:pPr>
            <w:r w:rsidRPr="0088193B">
              <w:t>19848</w:t>
            </w:r>
          </w:p>
        </w:tc>
      </w:tr>
      <w:tr w:rsidR="00F41E60" w:rsidRPr="0088193B" w14:paraId="75C9C2B9" w14:textId="77777777" w:rsidTr="00F41E60">
        <w:tc>
          <w:tcPr>
            <w:tcW w:w="720" w:type="dxa"/>
          </w:tcPr>
          <w:p w14:paraId="61BD8A6E" w14:textId="77777777" w:rsidR="00F16A4A" w:rsidRPr="0088193B" w:rsidRDefault="00F16A4A" w:rsidP="007C4BD7">
            <w:pPr>
              <w:pStyle w:val="TAC"/>
            </w:pPr>
            <w:r w:rsidRPr="0088193B">
              <w:t>15</w:t>
            </w:r>
          </w:p>
        </w:tc>
        <w:tc>
          <w:tcPr>
            <w:tcW w:w="720" w:type="dxa"/>
          </w:tcPr>
          <w:p w14:paraId="3F748297" w14:textId="77777777" w:rsidR="00F16A4A" w:rsidRPr="0088193B" w:rsidRDefault="00F16A4A" w:rsidP="007C4BD7">
            <w:pPr>
              <w:pStyle w:val="TAC"/>
            </w:pPr>
            <w:r w:rsidRPr="0088193B">
              <w:t>18336</w:t>
            </w:r>
          </w:p>
        </w:tc>
        <w:tc>
          <w:tcPr>
            <w:tcW w:w="720" w:type="dxa"/>
          </w:tcPr>
          <w:p w14:paraId="73C2B285" w14:textId="77777777" w:rsidR="00F16A4A" w:rsidRPr="0088193B" w:rsidRDefault="00F16A4A" w:rsidP="007C4BD7">
            <w:pPr>
              <w:pStyle w:val="TAC"/>
            </w:pPr>
            <w:r w:rsidRPr="0088193B">
              <w:t>19080</w:t>
            </w:r>
          </w:p>
        </w:tc>
        <w:tc>
          <w:tcPr>
            <w:tcW w:w="720" w:type="dxa"/>
          </w:tcPr>
          <w:p w14:paraId="0F478617" w14:textId="77777777" w:rsidR="00F16A4A" w:rsidRPr="0088193B" w:rsidRDefault="00F16A4A" w:rsidP="007C4BD7">
            <w:pPr>
              <w:pStyle w:val="TAC"/>
            </w:pPr>
            <w:r w:rsidRPr="0088193B">
              <w:t>19080</w:t>
            </w:r>
          </w:p>
        </w:tc>
        <w:tc>
          <w:tcPr>
            <w:tcW w:w="720" w:type="dxa"/>
          </w:tcPr>
          <w:p w14:paraId="45EFD7E1" w14:textId="77777777" w:rsidR="00F16A4A" w:rsidRPr="0088193B" w:rsidRDefault="00F16A4A" w:rsidP="007C4BD7">
            <w:pPr>
              <w:pStyle w:val="TAC"/>
            </w:pPr>
            <w:r w:rsidRPr="0088193B">
              <w:t>19848</w:t>
            </w:r>
          </w:p>
        </w:tc>
        <w:tc>
          <w:tcPr>
            <w:tcW w:w="720" w:type="dxa"/>
          </w:tcPr>
          <w:p w14:paraId="1D399D12" w14:textId="77777777" w:rsidR="00F16A4A" w:rsidRPr="0088193B" w:rsidRDefault="00F16A4A" w:rsidP="007C4BD7">
            <w:pPr>
              <w:pStyle w:val="TAC"/>
            </w:pPr>
            <w:r w:rsidRPr="0088193B">
              <w:t>19848</w:t>
            </w:r>
          </w:p>
        </w:tc>
        <w:tc>
          <w:tcPr>
            <w:tcW w:w="720" w:type="dxa"/>
          </w:tcPr>
          <w:p w14:paraId="464B7635" w14:textId="77777777" w:rsidR="00F16A4A" w:rsidRPr="0088193B" w:rsidRDefault="00F16A4A" w:rsidP="007C4BD7">
            <w:pPr>
              <w:pStyle w:val="TAC"/>
            </w:pPr>
            <w:r w:rsidRPr="0088193B">
              <w:t>20616</w:t>
            </w:r>
          </w:p>
        </w:tc>
        <w:tc>
          <w:tcPr>
            <w:tcW w:w="720" w:type="dxa"/>
          </w:tcPr>
          <w:p w14:paraId="5802B1B5" w14:textId="77777777" w:rsidR="00F16A4A" w:rsidRPr="0088193B" w:rsidRDefault="00F16A4A" w:rsidP="007C4BD7">
            <w:pPr>
              <w:pStyle w:val="TAC"/>
            </w:pPr>
            <w:r w:rsidRPr="0088193B">
              <w:t>20616</w:t>
            </w:r>
          </w:p>
        </w:tc>
        <w:tc>
          <w:tcPr>
            <w:tcW w:w="720" w:type="dxa"/>
          </w:tcPr>
          <w:p w14:paraId="7A686084" w14:textId="77777777" w:rsidR="00F16A4A" w:rsidRPr="0088193B" w:rsidRDefault="00F16A4A" w:rsidP="007C4BD7">
            <w:pPr>
              <w:pStyle w:val="TAC"/>
            </w:pPr>
            <w:r w:rsidRPr="0088193B">
              <w:t>20616</w:t>
            </w:r>
          </w:p>
        </w:tc>
        <w:tc>
          <w:tcPr>
            <w:tcW w:w="720" w:type="dxa"/>
          </w:tcPr>
          <w:p w14:paraId="114B9A26" w14:textId="77777777" w:rsidR="00F16A4A" w:rsidRPr="0088193B" w:rsidRDefault="00F16A4A" w:rsidP="007C4BD7">
            <w:pPr>
              <w:pStyle w:val="TAC"/>
            </w:pPr>
            <w:r w:rsidRPr="0088193B">
              <w:t>21384</w:t>
            </w:r>
          </w:p>
        </w:tc>
        <w:tc>
          <w:tcPr>
            <w:tcW w:w="720" w:type="dxa"/>
          </w:tcPr>
          <w:p w14:paraId="1C655064" w14:textId="77777777" w:rsidR="00F16A4A" w:rsidRPr="0088193B" w:rsidRDefault="00F16A4A" w:rsidP="007C4BD7">
            <w:pPr>
              <w:pStyle w:val="TAC"/>
            </w:pPr>
            <w:r w:rsidRPr="0088193B">
              <w:t>21384</w:t>
            </w:r>
          </w:p>
        </w:tc>
      </w:tr>
      <w:tr w:rsidR="00F41E60" w:rsidRPr="0088193B" w14:paraId="4F56DCF0" w14:textId="77777777" w:rsidTr="00F41E60">
        <w:tc>
          <w:tcPr>
            <w:tcW w:w="720" w:type="dxa"/>
          </w:tcPr>
          <w:p w14:paraId="58402E77" w14:textId="77777777" w:rsidR="00F16A4A" w:rsidRPr="0088193B" w:rsidRDefault="00F16A4A" w:rsidP="007C4BD7">
            <w:pPr>
              <w:pStyle w:val="TAC"/>
            </w:pPr>
            <w:r w:rsidRPr="0088193B">
              <w:t>16</w:t>
            </w:r>
          </w:p>
        </w:tc>
        <w:tc>
          <w:tcPr>
            <w:tcW w:w="720" w:type="dxa"/>
          </w:tcPr>
          <w:p w14:paraId="31435D6E" w14:textId="77777777" w:rsidR="00F16A4A" w:rsidRPr="0088193B" w:rsidRDefault="00F16A4A" w:rsidP="007C4BD7">
            <w:pPr>
              <w:pStyle w:val="TAC"/>
            </w:pPr>
            <w:r w:rsidRPr="0088193B">
              <w:t>19848</w:t>
            </w:r>
          </w:p>
        </w:tc>
        <w:tc>
          <w:tcPr>
            <w:tcW w:w="720" w:type="dxa"/>
          </w:tcPr>
          <w:p w14:paraId="00640268" w14:textId="77777777" w:rsidR="00F16A4A" w:rsidRPr="0088193B" w:rsidRDefault="00F16A4A" w:rsidP="007C4BD7">
            <w:pPr>
              <w:pStyle w:val="TAC"/>
            </w:pPr>
            <w:r w:rsidRPr="0088193B">
              <w:t>19848</w:t>
            </w:r>
          </w:p>
        </w:tc>
        <w:tc>
          <w:tcPr>
            <w:tcW w:w="720" w:type="dxa"/>
          </w:tcPr>
          <w:p w14:paraId="17BD0129" w14:textId="77777777" w:rsidR="00F16A4A" w:rsidRPr="0088193B" w:rsidRDefault="00F16A4A" w:rsidP="007C4BD7">
            <w:pPr>
              <w:pStyle w:val="TAC"/>
            </w:pPr>
            <w:r w:rsidRPr="0088193B">
              <w:t>20616</w:t>
            </w:r>
          </w:p>
        </w:tc>
        <w:tc>
          <w:tcPr>
            <w:tcW w:w="720" w:type="dxa"/>
          </w:tcPr>
          <w:p w14:paraId="48E25045" w14:textId="77777777" w:rsidR="00F16A4A" w:rsidRPr="0088193B" w:rsidRDefault="00F16A4A" w:rsidP="007C4BD7">
            <w:pPr>
              <w:pStyle w:val="TAC"/>
            </w:pPr>
            <w:r w:rsidRPr="0088193B">
              <w:t>20616</w:t>
            </w:r>
          </w:p>
        </w:tc>
        <w:tc>
          <w:tcPr>
            <w:tcW w:w="720" w:type="dxa"/>
          </w:tcPr>
          <w:p w14:paraId="2D2E4F20" w14:textId="77777777" w:rsidR="00F16A4A" w:rsidRPr="0088193B" w:rsidRDefault="00F16A4A" w:rsidP="007C4BD7">
            <w:pPr>
              <w:pStyle w:val="TAC"/>
            </w:pPr>
            <w:r w:rsidRPr="0088193B">
              <w:t>21384</w:t>
            </w:r>
          </w:p>
        </w:tc>
        <w:tc>
          <w:tcPr>
            <w:tcW w:w="720" w:type="dxa"/>
          </w:tcPr>
          <w:p w14:paraId="649E456E" w14:textId="77777777" w:rsidR="00F16A4A" w:rsidRPr="0088193B" w:rsidRDefault="00F16A4A" w:rsidP="007C4BD7">
            <w:pPr>
              <w:pStyle w:val="TAC"/>
            </w:pPr>
            <w:r w:rsidRPr="0088193B">
              <w:t>21384</w:t>
            </w:r>
          </w:p>
        </w:tc>
        <w:tc>
          <w:tcPr>
            <w:tcW w:w="720" w:type="dxa"/>
          </w:tcPr>
          <w:p w14:paraId="26DA7FC1" w14:textId="77777777" w:rsidR="00F16A4A" w:rsidRPr="0088193B" w:rsidRDefault="00F16A4A" w:rsidP="007C4BD7">
            <w:pPr>
              <w:pStyle w:val="TAC"/>
            </w:pPr>
            <w:r w:rsidRPr="0088193B">
              <w:t>22152</w:t>
            </w:r>
          </w:p>
        </w:tc>
        <w:tc>
          <w:tcPr>
            <w:tcW w:w="720" w:type="dxa"/>
          </w:tcPr>
          <w:p w14:paraId="2763CD15" w14:textId="77777777" w:rsidR="00F16A4A" w:rsidRPr="0088193B" w:rsidRDefault="00F16A4A" w:rsidP="007C4BD7">
            <w:pPr>
              <w:pStyle w:val="TAC"/>
            </w:pPr>
            <w:r w:rsidRPr="0088193B">
              <w:t>22152</w:t>
            </w:r>
          </w:p>
        </w:tc>
        <w:tc>
          <w:tcPr>
            <w:tcW w:w="720" w:type="dxa"/>
          </w:tcPr>
          <w:p w14:paraId="3ABF5A6C" w14:textId="77777777" w:rsidR="00F16A4A" w:rsidRPr="0088193B" w:rsidRDefault="00F16A4A" w:rsidP="007C4BD7">
            <w:pPr>
              <w:pStyle w:val="TAC"/>
            </w:pPr>
            <w:r w:rsidRPr="0088193B">
              <w:t>22152</w:t>
            </w:r>
          </w:p>
        </w:tc>
        <w:tc>
          <w:tcPr>
            <w:tcW w:w="720" w:type="dxa"/>
          </w:tcPr>
          <w:p w14:paraId="59FCB920" w14:textId="77777777" w:rsidR="00F16A4A" w:rsidRPr="0088193B" w:rsidRDefault="00F16A4A" w:rsidP="007C4BD7">
            <w:pPr>
              <w:pStyle w:val="TAC"/>
            </w:pPr>
            <w:r w:rsidRPr="0088193B">
              <w:t>22920</w:t>
            </w:r>
          </w:p>
        </w:tc>
      </w:tr>
      <w:tr w:rsidR="00F41E60" w:rsidRPr="0088193B" w14:paraId="3479A6D4" w14:textId="77777777" w:rsidTr="00F41E60">
        <w:tc>
          <w:tcPr>
            <w:tcW w:w="720" w:type="dxa"/>
          </w:tcPr>
          <w:p w14:paraId="5266B4A2" w14:textId="77777777" w:rsidR="00F16A4A" w:rsidRPr="0088193B" w:rsidRDefault="00F16A4A" w:rsidP="007C4BD7">
            <w:pPr>
              <w:pStyle w:val="TAC"/>
            </w:pPr>
            <w:r w:rsidRPr="0088193B">
              <w:t>17</w:t>
            </w:r>
          </w:p>
        </w:tc>
        <w:tc>
          <w:tcPr>
            <w:tcW w:w="720" w:type="dxa"/>
          </w:tcPr>
          <w:p w14:paraId="492C95B3" w14:textId="77777777" w:rsidR="00F16A4A" w:rsidRPr="0088193B" w:rsidRDefault="00F16A4A" w:rsidP="007C4BD7">
            <w:pPr>
              <w:pStyle w:val="TAC"/>
            </w:pPr>
            <w:r w:rsidRPr="0088193B">
              <w:t>22152</w:t>
            </w:r>
          </w:p>
        </w:tc>
        <w:tc>
          <w:tcPr>
            <w:tcW w:w="720" w:type="dxa"/>
          </w:tcPr>
          <w:p w14:paraId="4E77CE9D" w14:textId="77777777" w:rsidR="00F16A4A" w:rsidRPr="0088193B" w:rsidRDefault="00F16A4A" w:rsidP="007C4BD7">
            <w:pPr>
              <w:pStyle w:val="TAC"/>
            </w:pPr>
            <w:r w:rsidRPr="0088193B">
              <w:t>22152</w:t>
            </w:r>
          </w:p>
        </w:tc>
        <w:tc>
          <w:tcPr>
            <w:tcW w:w="720" w:type="dxa"/>
          </w:tcPr>
          <w:p w14:paraId="653E4E06" w14:textId="77777777" w:rsidR="00F16A4A" w:rsidRPr="0088193B" w:rsidRDefault="00F16A4A" w:rsidP="007C4BD7">
            <w:pPr>
              <w:pStyle w:val="TAC"/>
            </w:pPr>
            <w:r w:rsidRPr="0088193B">
              <w:t>22920</w:t>
            </w:r>
          </w:p>
        </w:tc>
        <w:tc>
          <w:tcPr>
            <w:tcW w:w="720" w:type="dxa"/>
          </w:tcPr>
          <w:p w14:paraId="22443916" w14:textId="77777777" w:rsidR="00F16A4A" w:rsidRPr="0088193B" w:rsidRDefault="00F16A4A" w:rsidP="007C4BD7">
            <w:pPr>
              <w:pStyle w:val="TAC"/>
            </w:pPr>
            <w:r w:rsidRPr="0088193B">
              <w:t>22920</w:t>
            </w:r>
          </w:p>
        </w:tc>
        <w:tc>
          <w:tcPr>
            <w:tcW w:w="720" w:type="dxa"/>
          </w:tcPr>
          <w:p w14:paraId="2E4ED2F7" w14:textId="77777777" w:rsidR="00F16A4A" w:rsidRPr="0088193B" w:rsidRDefault="00F16A4A" w:rsidP="007C4BD7">
            <w:pPr>
              <w:pStyle w:val="TAC"/>
            </w:pPr>
            <w:r w:rsidRPr="0088193B">
              <w:t>23688</w:t>
            </w:r>
          </w:p>
        </w:tc>
        <w:tc>
          <w:tcPr>
            <w:tcW w:w="720" w:type="dxa"/>
          </w:tcPr>
          <w:p w14:paraId="21001CA2" w14:textId="77777777" w:rsidR="00F16A4A" w:rsidRPr="0088193B" w:rsidRDefault="00F16A4A" w:rsidP="007C4BD7">
            <w:pPr>
              <w:pStyle w:val="TAC"/>
            </w:pPr>
            <w:r w:rsidRPr="0088193B">
              <w:t>23688</w:t>
            </w:r>
          </w:p>
        </w:tc>
        <w:tc>
          <w:tcPr>
            <w:tcW w:w="720" w:type="dxa"/>
          </w:tcPr>
          <w:p w14:paraId="1C573098" w14:textId="77777777" w:rsidR="00F16A4A" w:rsidRPr="0088193B" w:rsidRDefault="00F16A4A" w:rsidP="007C4BD7">
            <w:pPr>
              <w:pStyle w:val="TAC"/>
            </w:pPr>
            <w:r w:rsidRPr="0088193B">
              <w:t>24496</w:t>
            </w:r>
          </w:p>
        </w:tc>
        <w:tc>
          <w:tcPr>
            <w:tcW w:w="720" w:type="dxa"/>
          </w:tcPr>
          <w:p w14:paraId="57F00478" w14:textId="77777777" w:rsidR="00F16A4A" w:rsidRPr="0088193B" w:rsidRDefault="00F16A4A" w:rsidP="007C4BD7">
            <w:pPr>
              <w:pStyle w:val="TAC"/>
            </w:pPr>
            <w:r w:rsidRPr="0088193B">
              <w:t>24496</w:t>
            </w:r>
          </w:p>
        </w:tc>
        <w:tc>
          <w:tcPr>
            <w:tcW w:w="720" w:type="dxa"/>
          </w:tcPr>
          <w:p w14:paraId="2DE853D9" w14:textId="77777777" w:rsidR="00F16A4A" w:rsidRPr="0088193B" w:rsidRDefault="00F16A4A" w:rsidP="007C4BD7">
            <w:pPr>
              <w:pStyle w:val="TAC"/>
            </w:pPr>
            <w:r w:rsidRPr="0088193B">
              <w:t>24496</w:t>
            </w:r>
          </w:p>
        </w:tc>
        <w:tc>
          <w:tcPr>
            <w:tcW w:w="720" w:type="dxa"/>
          </w:tcPr>
          <w:p w14:paraId="44E58705" w14:textId="77777777" w:rsidR="00F16A4A" w:rsidRPr="0088193B" w:rsidRDefault="00F16A4A" w:rsidP="007C4BD7">
            <w:pPr>
              <w:pStyle w:val="TAC"/>
            </w:pPr>
            <w:r w:rsidRPr="0088193B">
              <w:t>25456</w:t>
            </w:r>
          </w:p>
        </w:tc>
      </w:tr>
      <w:tr w:rsidR="00F41E60" w:rsidRPr="0088193B" w14:paraId="193BD3AB" w14:textId="77777777" w:rsidTr="00F41E60">
        <w:tc>
          <w:tcPr>
            <w:tcW w:w="720" w:type="dxa"/>
          </w:tcPr>
          <w:p w14:paraId="3A01EEF4" w14:textId="77777777" w:rsidR="00F16A4A" w:rsidRPr="0088193B" w:rsidRDefault="00F16A4A" w:rsidP="007C4BD7">
            <w:pPr>
              <w:pStyle w:val="TAC"/>
            </w:pPr>
            <w:r w:rsidRPr="0088193B">
              <w:t>18</w:t>
            </w:r>
          </w:p>
        </w:tc>
        <w:tc>
          <w:tcPr>
            <w:tcW w:w="720" w:type="dxa"/>
          </w:tcPr>
          <w:p w14:paraId="7738DB9B" w14:textId="77777777" w:rsidR="00F16A4A" w:rsidRPr="0088193B" w:rsidRDefault="00F16A4A" w:rsidP="007C4BD7">
            <w:pPr>
              <w:pStyle w:val="TAC"/>
            </w:pPr>
            <w:r w:rsidRPr="0088193B">
              <w:t>24496</w:t>
            </w:r>
          </w:p>
        </w:tc>
        <w:tc>
          <w:tcPr>
            <w:tcW w:w="720" w:type="dxa"/>
          </w:tcPr>
          <w:p w14:paraId="5B4DC8C3" w14:textId="77777777" w:rsidR="00F16A4A" w:rsidRPr="0088193B" w:rsidRDefault="00F16A4A" w:rsidP="007C4BD7">
            <w:pPr>
              <w:pStyle w:val="TAC"/>
            </w:pPr>
            <w:r w:rsidRPr="0088193B">
              <w:t>24496</w:t>
            </w:r>
          </w:p>
        </w:tc>
        <w:tc>
          <w:tcPr>
            <w:tcW w:w="720" w:type="dxa"/>
          </w:tcPr>
          <w:p w14:paraId="521BB9A1" w14:textId="77777777" w:rsidR="00F16A4A" w:rsidRPr="0088193B" w:rsidRDefault="00F16A4A" w:rsidP="007C4BD7">
            <w:pPr>
              <w:pStyle w:val="TAC"/>
            </w:pPr>
            <w:r w:rsidRPr="0088193B">
              <w:t>24496</w:t>
            </w:r>
          </w:p>
        </w:tc>
        <w:tc>
          <w:tcPr>
            <w:tcW w:w="720" w:type="dxa"/>
          </w:tcPr>
          <w:p w14:paraId="0CAD38B2" w14:textId="77777777" w:rsidR="00F16A4A" w:rsidRPr="0088193B" w:rsidRDefault="00F16A4A" w:rsidP="007C4BD7">
            <w:pPr>
              <w:pStyle w:val="TAC"/>
            </w:pPr>
            <w:r w:rsidRPr="0088193B">
              <w:t>25456</w:t>
            </w:r>
          </w:p>
        </w:tc>
        <w:tc>
          <w:tcPr>
            <w:tcW w:w="720" w:type="dxa"/>
          </w:tcPr>
          <w:p w14:paraId="6C64CB05" w14:textId="77777777" w:rsidR="00F16A4A" w:rsidRPr="0088193B" w:rsidRDefault="00F16A4A" w:rsidP="007C4BD7">
            <w:pPr>
              <w:pStyle w:val="TAC"/>
            </w:pPr>
            <w:r w:rsidRPr="0088193B">
              <w:t>25456</w:t>
            </w:r>
          </w:p>
        </w:tc>
        <w:tc>
          <w:tcPr>
            <w:tcW w:w="720" w:type="dxa"/>
          </w:tcPr>
          <w:p w14:paraId="71CD6E28" w14:textId="77777777" w:rsidR="00F16A4A" w:rsidRPr="0088193B" w:rsidRDefault="00F16A4A" w:rsidP="007C4BD7">
            <w:pPr>
              <w:pStyle w:val="TAC"/>
            </w:pPr>
            <w:r w:rsidRPr="0088193B">
              <w:t>26416</w:t>
            </w:r>
          </w:p>
        </w:tc>
        <w:tc>
          <w:tcPr>
            <w:tcW w:w="720" w:type="dxa"/>
          </w:tcPr>
          <w:p w14:paraId="7107F1BC" w14:textId="77777777" w:rsidR="00F16A4A" w:rsidRPr="0088193B" w:rsidRDefault="00F16A4A" w:rsidP="007C4BD7">
            <w:pPr>
              <w:pStyle w:val="TAC"/>
            </w:pPr>
            <w:r w:rsidRPr="0088193B">
              <w:t>26416</w:t>
            </w:r>
          </w:p>
        </w:tc>
        <w:tc>
          <w:tcPr>
            <w:tcW w:w="720" w:type="dxa"/>
          </w:tcPr>
          <w:p w14:paraId="58D1A737" w14:textId="77777777" w:rsidR="00F16A4A" w:rsidRPr="0088193B" w:rsidRDefault="00F16A4A" w:rsidP="007C4BD7">
            <w:pPr>
              <w:pStyle w:val="TAC"/>
            </w:pPr>
            <w:r w:rsidRPr="0088193B">
              <w:t>27376</w:t>
            </w:r>
          </w:p>
        </w:tc>
        <w:tc>
          <w:tcPr>
            <w:tcW w:w="720" w:type="dxa"/>
          </w:tcPr>
          <w:p w14:paraId="7E08D4CC" w14:textId="77777777" w:rsidR="00F16A4A" w:rsidRPr="0088193B" w:rsidRDefault="00F16A4A" w:rsidP="007C4BD7">
            <w:pPr>
              <w:pStyle w:val="TAC"/>
            </w:pPr>
            <w:r w:rsidRPr="0088193B">
              <w:t>27376</w:t>
            </w:r>
          </w:p>
        </w:tc>
        <w:tc>
          <w:tcPr>
            <w:tcW w:w="720" w:type="dxa"/>
          </w:tcPr>
          <w:p w14:paraId="33D8A4EC" w14:textId="77777777" w:rsidR="00F16A4A" w:rsidRPr="0088193B" w:rsidRDefault="00F16A4A" w:rsidP="007C4BD7">
            <w:pPr>
              <w:pStyle w:val="TAC"/>
            </w:pPr>
            <w:r w:rsidRPr="0088193B">
              <w:t>27376</w:t>
            </w:r>
          </w:p>
        </w:tc>
      </w:tr>
      <w:tr w:rsidR="00F41E60" w:rsidRPr="0088193B" w14:paraId="11785724" w14:textId="77777777" w:rsidTr="00F41E60">
        <w:tc>
          <w:tcPr>
            <w:tcW w:w="720" w:type="dxa"/>
          </w:tcPr>
          <w:p w14:paraId="27340A1C" w14:textId="77777777" w:rsidR="00F16A4A" w:rsidRPr="0088193B" w:rsidRDefault="00F16A4A" w:rsidP="007C4BD7">
            <w:pPr>
              <w:pStyle w:val="TAC"/>
            </w:pPr>
            <w:r w:rsidRPr="0088193B">
              <w:t>19</w:t>
            </w:r>
          </w:p>
        </w:tc>
        <w:tc>
          <w:tcPr>
            <w:tcW w:w="720" w:type="dxa"/>
          </w:tcPr>
          <w:p w14:paraId="1274967D" w14:textId="77777777" w:rsidR="00F16A4A" w:rsidRPr="0088193B" w:rsidRDefault="00F16A4A" w:rsidP="007C4BD7">
            <w:pPr>
              <w:pStyle w:val="TAC"/>
            </w:pPr>
            <w:r w:rsidRPr="0088193B">
              <w:t>26416</w:t>
            </w:r>
          </w:p>
        </w:tc>
        <w:tc>
          <w:tcPr>
            <w:tcW w:w="720" w:type="dxa"/>
          </w:tcPr>
          <w:p w14:paraId="1DBDE35F" w14:textId="77777777" w:rsidR="00F16A4A" w:rsidRPr="0088193B" w:rsidRDefault="00F16A4A" w:rsidP="007C4BD7">
            <w:pPr>
              <w:pStyle w:val="TAC"/>
            </w:pPr>
            <w:r w:rsidRPr="0088193B">
              <w:t>26416</w:t>
            </w:r>
          </w:p>
        </w:tc>
        <w:tc>
          <w:tcPr>
            <w:tcW w:w="720" w:type="dxa"/>
          </w:tcPr>
          <w:p w14:paraId="18C88290" w14:textId="77777777" w:rsidR="00F16A4A" w:rsidRPr="0088193B" w:rsidRDefault="00F16A4A" w:rsidP="007C4BD7">
            <w:pPr>
              <w:pStyle w:val="TAC"/>
            </w:pPr>
            <w:r w:rsidRPr="0088193B">
              <w:t>27376</w:t>
            </w:r>
          </w:p>
        </w:tc>
        <w:tc>
          <w:tcPr>
            <w:tcW w:w="720" w:type="dxa"/>
          </w:tcPr>
          <w:p w14:paraId="5F4599FD" w14:textId="77777777" w:rsidR="00F16A4A" w:rsidRPr="0088193B" w:rsidRDefault="00F16A4A" w:rsidP="007C4BD7">
            <w:pPr>
              <w:pStyle w:val="TAC"/>
            </w:pPr>
            <w:r w:rsidRPr="0088193B">
              <w:t>27376</w:t>
            </w:r>
          </w:p>
        </w:tc>
        <w:tc>
          <w:tcPr>
            <w:tcW w:w="720" w:type="dxa"/>
          </w:tcPr>
          <w:p w14:paraId="0C316A49" w14:textId="77777777" w:rsidR="00F16A4A" w:rsidRPr="0088193B" w:rsidRDefault="00F16A4A" w:rsidP="007C4BD7">
            <w:pPr>
              <w:pStyle w:val="TAC"/>
            </w:pPr>
            <w:r w:rsidRPr="0088193B">
              <w:t>28336</w:t>
            </w:r>
          </w:p>
        </w:tc>
        <w:tc>
          <w:tcPr>
            <w:tcW w:w="720" w:type="dxa"/>
          </w:tcPr>
          <w:p w14:paraId="5EC73128" w14:textId="77777777" w:rsidR="00F16A4A" w:rsidRPr="0088193B" w:rsidRDefault="00F16A4A" w:rsidP="007C4BD7">
            <w:pPr>
              <w:pStyle w:val="TAC"/>
            </w:pPr>
            <w:r w:rsidRPr="0088193B">
              <w:t>28336</w:t>
            </w:r>
          </w:p>
        </w:tc>
        <w:tc>
          <w:tcPr>
            <w:tcW w:w="720" w:type="dxa"/>
          </w:tcPr>
          <w:p w14:paraId="1AB5C60B" w14:textId="77777777" w:rsidR="00F16A4A" w:rsidRPr="0088193B" w:rsidRDefault="00F16A4A" w:rsidP="007C4BD7">
            <w:pPr>
              <w:pStyle w:val="TAC"/>
            </w:pPr>
            <w:r w:rsidRPr="0088193B">
              <w:t>29296</w:t>
            </w:r>
          </w:p>
        </w:tc>
        <w:tc>
          <w:tcPr>
            <w:tcW w:w="720" w:type="dxa"/>
          </w:tcPr>
          <w:p w14:paraId="4A7B46CC" w14:textId="77777777" w:rsidR="00F16A4A" w:rsidRPr="0088193B" w:rsidRDefault="00F16A4A" w:rsidP="007C4BD7">
            <w:pPr>
              <w:pStyle w:val="TAC"/>
            </w:pPr>
            <w:r w:rsidRPr="0088193B">
              <w:t>29296</w:t>
            </w:r>
          </w:p>
        </w:tc>
        <w:tc>
          <w:tcPr>
            <w:tcW w:w="720" w:type="dxa"/>
          </w:tcPr>
          <w:p w14:paraId="7657DFCA" w14:textId="77777777" w:rsidR="00F16A4A" w:rsidRPr="0088193B" w:rsidRDefault="00F16A4A" w:rsidP="007C4BD7">
            <w:pPr>
              <w:pStyle w:val="TAC"/>
            </w:pPr>
            <w:r w:rsidRPr="0088193B">
              <w:t>29296</w:t>
            </w:r>
          </w:p>
        </w:tc>
        <w:tc>
          <w:tcPr>
            <w:tcW w:w="720" w:type="dxa"/>
          </w:tcPr>
          <w:p w14:paraId="243146DD" w14:textId="77777777" w:rsidR="00F16A4A" w:rsidRPr="0088193B" w:rsidRDefault="00F16A4A" w:rsidP="007C4BD7">
            <w:pPr>
              <w:pStyle w:val="TAC"/>
            </w:pPr>
            <w:r w:rsidRPr="0088193B">
              <w:t>30576</w:t>
            </w:r>
          </w:p>
        </w:tc>
      </w:tr>
      <w:tr w:rsidR="00F41E60" w:rsidRPr="0088193B" w14:paraId="35D73A0E" w14:textId="77777777" w:rsidTr="00F41E60">
        <w:tc>
          <w:tcPr>
            <w:tcW w:w="720" w:type="dxa"/>
          </w:tcPr>
          <w:p w14:paraId="50B3C529" w14:textId="77777777" w:rsidR="00F16A4A" w:rsidRPr="0088193B" w:rsidRDefault="00F16A4A" w:rsidP="007C4BD7">
            <w:pPr>
              <w:pStyle w:val="TAC"/>
            </w:pPr>
            <w:r w:rsidRPr="0088193B">
              <w:t>20</w:t>
            </w:r>
          </w:p>
        </w:tc>
        <w:tc>
          <w:tcPr>
            <w:tcW w:w="720" w:type="dxa"/>
          </w:tcPr>
          <w:p w14:paraId="1B9FA1DE" w14:textId="77777777" w:rsidR="00F16A4A" w:rsidRPr="0088193B" w:rsidRDefault="00F16A4A" w:rsidP="007C4BD7">
            <w:pPr>
              <w:pStyle w:val="TAC"/>
            </w:pPr>
            <w:r w:rsidRPr="0088193B">
              <w:t>28336</w:t>
            </w:r>
          </w:p>
        </w:tc>
        <w:tc>
          <w:tcPr>
            <w:tcW w:w="720" w:type="dxa"/>
          </w:tcPr>
          <w:p w14:paraId="561191AC" w14:textId="77777777" w:rsidR="00F16A4A" w:rsidRPr="0088193B" w:rsidRDefault="00F16A4A" w:rsidP="007C4BD7">
            <w:pPr>
              <w:pStyle w:val="TAC"/>
            </w:pPr>
            <w:r w:rsidRPr="0088193B">
              <w:t>29296</w:t>
            </w:r>
          </w:p>
        </w:tc>
        <w:tc>
          <w:tcPr>
            <w:tcW w:w="720" w:type="dxa"/>
          </w:tcPr>
          <w:p w14:paraId="7B0E4D05" w14:textId="77777777" w:rsidR="00F16A4A" w:rsidRPr="0088193B" w:rsidRDefault="00F16A4A" w:rsidP="007C4BD7">
            <w:pPr>
              <w:pStyle w:val="TAC"/>
            </w:pPr>
            <w:r w:rsidRPr="0088193B">
              <w:t>29296</w:t>
            </w:r>
          </w:p>
        </w:tc>
        <w:tc>
          <w:tcPr>
            <w:tcW w:w="720" w:type="dxa"/>
          </w:tcPr>
          <w:p w14:paraId="6EADBB57" w14:textId="77777777" w:rsidR="00F16A4A" w:rsidRPr="0088193B" w:rsidRDefault="00F16A4A" w:rsidP="007C4BD7">
            <w:pPr>
              <w:pStyle w:val="TAC"/>
            </w:pPr>
            <w:r w:rsidRPr="0088193B">
              <w:t>29296</w:t>
            </w:r>
          </w:p>
        </w:tc>
        <w:tc>
          <w:tcPr>
            <w:tcW w:w="720" w:type="dxa"/>
          </w:tcPr>
          <w:p w14:paraId="19F8E2A2" w14:textId="77777777" w:rsidR="00F16A4A" w:rsidRPr="0088193B" w:rsidRDefault="00F16A4A" w:rsidP="007C4BD7">
            <w:pPr>
              <w:pStyle w:val="TAC"/>
            </w:pPr>
            <w:r w:rsidRPr="0088193B">
              <w:t>30576</w:t>
            </w:r>
          </w:p>
        </w:tc>
        <w:tc>
          <w:tcPr>
            <w:tcW w:w="720" w:type="dxa"/>
          </w:tcPr>
          <w:p w14:paraId="7C1B1539" w14:textId="77777777" w:rsidR="00F16A4A" w:rsidRPr="0088193B" w:rsidRDefault="00F16A4A" w:rsidP="007C4BD7">
            <w:pPr>
              <w:pStyle w:val="TAC"/>
            </w:pPr>
            <w:r w:rsidRPr="0088193B">
              <w:t>30576</w:t>
            </w:r>
          </w:p>
        </w:tc>
        <w:tc>
          <w:tcPr>
            <w:tcW w:w="720" w:type="dxa"/>
          </w:tcPr>
          <w:p w14:paraId="360A2AA3" w14:textId="77777777" w:rsidR="00F16A4A" w:rsidRPr="0088193B" w:rsidRDefault="00F16A4A" w:rsidP="007C4BD7">
            <w:pPr>
              <w:pStyle w:val="TAC"/>
            </w:pPr>
            <w:r w:rsidRPr="0088193B">
              <w:t>31704</w:t>
            </w:r>
          </w:p>
        </w:tc>
        <w:tc>
          <w:tcPr>
            <w:tcW w:w="720" w:type="dxa"/>
          </w:tcPr>
          <w:p w14:paraId="3F127DAA" w14:textId="77777777" w:rsidR="00F16A4A" w:rsidRPr="0088193B" w:rsidRDefault="00F16A4A" w:rsidP="007C4BD7">
            <w:pPr>
              <w:pStyle w:val="TAC"/>
            </w:pPr>
            <w:r w:rsidRPr="0088193B">
              <w:t>31704</w:t>
            </w:r>
          </w:p>
        </w:tc>
        <w:tc>
          <w:tcPr>
            <w:tcW w:w="720" w:type="dxa"/>
          </w:tcPr>
          <w:p w14:paraId="436BC36A" w14:textId="77777777" w:rsidR="00F16A4A" w:rsidRPr="0088193B" w:rsidRDefault="00F16A4A" w:rsidP="007C4BD7">
            <w:pPr>
              <w:pStyle w:val="TAC"/>
            </w:pPr>
            <w:r w:rsidRPr="0088193B">
              <w:t>31704</w:t>
            </w:r>
          </w:p>
        </w:tc>
        <w:tc>
          <w:tcPr>
            <w:tcW w:w="720" w:type="dxa"/>
          </w:tcPr>
          <w:p w14:paraId="18349F7D" w14:textId="77777777" w:rsidR="00F16A4A" w:rsidRPr="0088193B" w:rsidRDefault="00F16A4A" w:rsidP="007C4BD7">
            <w:pPr>
              <w:pStyle w:val="TAC"/>
            </w:pPr>
            <w:r w:rsidRPr="0088193B">
              <w:t>32856</w:t>
            </w:r>
          </w:p>
        </w:tc>
      </w:tr>
      <w:tr w:rsidR="00F41E60" w:rsidRPr="0088193B" w14:paraId="29682255" w14:textId="77777777" w:rsidTr="00F41E60">
        <w:tc>
          <w:tcPr>
            <w:tcW w:w="720" w:type="dxa"/>
          </w:tcPr>
          <w:p w14:paraId="1CDAF50B" w14:textId="77777777" w:rsidR="00F16A4A" w:rsidRPr="0088193B" w:rsidRDefault="00F16A4A" w:rsidP="007C4BD7">
            <w:pPr>
              <w:pStyle w:val="TAC"/>
            </w:pPr>
            <w:r w:rsidRPr="0088193B">
              <w:t>21</w:t>
            </w:r>
          </w:p>
        </w:tc>
        <w:tc>
          <w:tcPr>
            <w:tcW w:w="720" w:type="dxa"/>
          </w:tcPr>
          <w:p w14:paraId="16F76530" w14:textId="77777777" w:rsidR="00F16A4A" w:rsidRPr="0088193B" w:rsidRDefault="00F16A4A" w:rsidP="007C4BD7">
            <w:pPr>
              <w:pStyle w:val="TAC"/>
            </w:pPr>
            <w:r w:rsidRPr="0088193B">
              <w:t>30576</w:t>
            </w:r>
          </w:p>
        </w:tc>
        <w:tc>
          <w:tcPr>
            <w:tcW w:w="720" w:type="dxa"/>
          </w:tcPr>
          <w:p w14:paraId="2BF1B323" w14:textId="77777777" w:rsidR="00F16A4A" w:rsidRPr="0088193B" w:rsidRDefault="00F16A4A" w:rsidP="007C4BD7">
            <w:pPr>
              <w:pStyle w:val="TAC"/>
            </w:pPr>
            <w:r w:rsidRPr="0088193B">
              <w:t>31704</w:t>
            </w:r>
          </w:p>
        </w:tc>
        <w:tc>
          <w:tcPr>
            <w:tcW w:w="720" w:type="dxa"/>
          </w:tcPr>
          <w:p w14:paraId="7272113D" w14:textId="77777777" w:rsidR="00F16A4A" w:rsidRPr="0088193B" w:rsidRDefault="00F16A4A" w:rsidP="007C4BD7">
            <w:pPr>
              <w:pStyle w:val="TAC"/>
            </w:pPr>
            <w:r w:rsidRPr="0088193B">
              <w:t>31704</w:t>
            </w:r>
          </w:p>
        </w:tc>
        <w:tc>
          <w:tcPr>
            <w:tcW w:w="720" w:type="dxa"/>
          </w:tcPr>
          <w:p w14:paraId="1D0C54F6" w14:textId="77777777" w:rsidR="00F16A4A" w:rsidRPr="0088193B" w:rsidRDefault="00F16A4A" w:rsidP="007C4BD7">
            <w:pPr>
              <w:pStyle w:val="TAC"/>
            </w:pPr>
            <w:r w:rsidRPr="0088193B">
              <w:t>31704</w:t>
            </w:r>
          </w:p>
        </w:tc>
        <w:tc>
          <w:tcPr>
            <w:tcW w:w="720" w:type="dxa"/>
          </w:tcPr>
          <w:p w14:paraId="7D242852" w14:textId="77777777" w:rsidR="00F16A4A" w:rsidRPr="0088193B" w:rsidRDefault="00F16A4A" w:rsidP="007C4BD7">
            <w:pPr>
              <w:pStyle w:val="TAC"/>
            </w:pPr>
            <w:r w:rsidRPr="0088193B">
              <w:t>32856</w:t>
            </w:r>
          </w:p>
        </w:tc>
        <w:tc>
          <w:tcPr>
            <w:tcW w:w="720" w:type="dxa"/>
          </w:tcPr>
          <w:p w14:paraId="6F2BD283" w14:textId="77777777" w:rsidR="00F16A4A" w:rsidRPr="0088193B" w:rsidRDefault="00F16A4A" w:rsidP="007C4BD7">
            <w:pPr>
              <w:pStyle w:val="TAC"/>
            </w:pPr>
            <w:r w:rsidRPr="0088193B">
              <w:t>32856</w:t>
            </w:r>
          </w:p>
        </w:tc>
        <w:tc>
          <w:tcPr>
            <w:tcW w:w="720" w:type="dxa"/>
          </w:tcPr>
          <w:p w14:paraId="7F37EE30" w14:textId="77777777" w:rsidR="00F16A4A" w:rsidRPr="0088193B" w:rsidRDefault="00F16A4A" w:rsidP="007C4BD7">
            <w:pPr>
              <w:pStyle w:val="TAC"/>
            </w:pPr>
            <w:r w:rsidRPr="0088193B">
              <w:t>34008</w:t>
            </w:r>
          </w:p>
        </w:tc>
        <w:tc>
          <w:tcPr>
            <w:tcW w:w="720" w:type="dxa"/>
          </w:tcPr>
          <w:p w14:paraId="1FB9985B" w14:textId="77777777" w:rsidR="00F16A4A" w:rsidRPr="0088193B" w:rsidRDefault="00F16A4A" w:rsidP="007C4BD7">
            <w:pPr>
              <w:pStyle w:val="TAC"/>
            </w:pPr>
            <w:r w:rsidRPr="0088193B">
              <w:t>34008</w:t>
            </w:r>
          </w:p>
        </w:tc>
        <w:tc>
          <w:tcPr>
            <w:tcW w:w="720" w:type="dxa"/>
          </w:tcPr>
          <w:p w14:paraId="2E16AAB5" w14:textId="77777777" w:rsidR="00F16A4A" w:rsidRPr="0088193B" w:rsidRDefault="00F16A4A" w:rsidP="007C4BD7">
            <w:pPr>
              <w:pStyle w:val="TAC"/>
            </w:pPr>
            <w:r w:rsidRPr="0088193B">
              <w:t>35160</w:t>
            </w:r>
          </w:p>
        </w:tc>
        <w:tc>
          <w:tcPr>
            <w:tcW w:w="720" w:type="dxa"/>
          </w:tcPr>
          <w:p w14:paraId="369FBED1" w14:textId="77777777" w:rsidR="00F16A4A" w:rsidRPr="0088193B" w:rsidRDefault="00F16A4A" w:rsidP="007C4BD7">
            <w:pPr>
              <w:pStyle w:val="TAC"/>
            </w:pPr>
            <w:r w:rsidRPr="0088193B">
              <w:t>35160</w:t>
            </w:r>
          </w:p>
        </w:tc>
      </w:tr>
      <w:tr w:rsidR="00F41E60" w:rsidRPr="0088193B" w14:paraId="7EB1B85E" w14:textId="77777777" w:rsidTr="00F41E60">
        <w:tc>
          <w:tcPr>
            <w:tcW w:w="720" w:type="dxa"/>
          </w:tcPr>
          <w:p w14:paraId="1AF9D885" w14:textId="77777777" w:rsidR="00F16A4A" w:rsidRPr="0088193B" w:rsidRDefault="00F16A4A" w:rsidP="007C4BD7">
            <w:pPr>
              <w:pStyle w:val="TAC"/>
            </w:pPr>
            <w:r w:rsidRPr="0088193B">
              <w:t>22</w:t>
            </w:r>
          </w:p>
        </w:tc>
        <w:tc>
          <w:tcPr>
            <w:tcW w:w="720" w:type="dxa"/>
          </w:tcPr>
          <w:p w14:paraId="7DF41E49" w14:textId="77777777" w:rsidR="00F16A4A" w:rsidRPr="0088193B" w:rsidRDefault="00F16A4A" w:rsidP="007C4BD7">
            <w:pPr>
              <w:pStyle w:val="TAC"/>
            </w:pPr>
            <w:r w:rsidRPr="0088193B">
              <w:t>32856</w:t>
            </w:r>
          </w:p>
        </w:tc>
        <w:tc>
          <w:tcPr>
            <w:tcW w:w="720" w:type="dxa"/>
          </w:tcPr>
          <w:p w14:paraId="193ACAA9" w14:textId="77777777" w:rsidR="00F16A4A" w:rsidRPr="0088193B" w:rsidRDefault="00F16A4A" w:rsidP="007C4BD7">
            <w:pPr>
              <w:pStyle w:val="TAC"/>
            </w:pPr>
            <w:r w:rsidRPr="0088193B">
              <w:t>34008</w:t>
            </w:r>
          </w:p>
        </w:tc>
        <w:tc>
          <w:tcPr>
            <w:tcW w:w="720" w:type="dxa"/>
          </w:tcPr>
          <w:p w14:paraId="7F7D7DD9" w14:textId="77777777" w:rsidR="00F16A4A" w:rsidRPr="0088193B" w:rsidRDefault="00F16A4A" w:rsidP="007C4BD7">
            <w:pPr>
              <w:pStyle w:val="TAC"/>
            </w:pPr>
            <w:r w:rsidRPr="0088193B">
              <w:t>34008</w:t>
            </w:r>
          </w:p>
        </w:tc>
        <w:tc>
          <w:tcPr>
            <w:tcW w:w="720" w:type="dxa"/>
          </w:tcPr>
          <w:p w14:paraId="0C51E07A" w14:textId="77777777" w:rsidR="00F16A4A" w:rsidRPr="0088193B" w:rsidRDefault="00F16A4A" w:rsidP="007C4BD7">
            <w:pPr>
              <w:pStyle w:val="TAC"/>
            </w:pPr>
            <w:r w:rsidRPr="0088193B">
              <w:t>34008</w:t>
            </w:r>
          </w:p>
        </w:tc>
        <w:tc>
          <w:tcPr>
            <w:tcW w:w="720" w:type="dxa"/>
          </w:tcPr>
          <w:p w14:paraId="3C1D5880" w14:textId="77777777" w:rsidR="00F16A4A" w:rsidRPr="0088193B" w:rsidRDefault="00F16A4A" w:rsidP="007C4BD7">
            <w:pPr>
              <w:pStyle w:val="TAC"/>
            </w:pPr>
            <w:r w:rsidRPr="0088193B">
              <w:t>35160</w:t>
            </w:r>
          </w:p>
        </w:tc>
        <w:tc>
          <w:tcPr>
            <w:tcW w:w="720" w:type="dxa"/>
          </w:tcPr>
          <w:p w14:paraId="4CD8F879" w14:textId="77777777" w:rsidR="00F16A4A" w:rsidRPr="0088193B" w:rsidRDefault="00F16A4A" w:rsidP="007C4BD7">
            <w:pPr>
              <w:pStyle w:val="TAC"/>
            </w:pPr>
            <w:r w:rsidRPr="0088193B">
              <w:t>35160</w:t>
            </w:r>
          </w:p>
        </w:tc>
        <w:tc>
          <w:tcPr>
            <w:tcW w:w="720" w:type="dxa"/>
          </w:tcPr>
          <w:p w14:paraId="3AC108DB" w14:textId="77777777" w:rsidR="00F16A4A" w:rsidRPr="0088193B" w:rsidRDefault="00F16A4A" w:rsidP="007C4BD7">
            <w:pPr>
              <w:pStyle w:val="TAC"/>
            </w:pPr>
            <w:r w:rsidRPr="0088193B">
              <w:t>36696</w:t>
            </w:r>
          </w:p>
        </w:tc>
        <w:tc>
          <w:tcPr>
            <w:tcW w:w="720" w:type="dxa"/>
          </w:tcPr>
          <w:p w14:paraId="1A7D9DAA" w14:textId="77777777" w:rsidR="00F16A4A" w:rsidRPr="0088193B" w:rsidRDefault="00F16A4A" w:rsidP="007C4BD7">
            <w:pPr>
              <w:pStyle w:val="TAC"/>
            </w:pPr>
            <w:r w:rsidRPr="0088193B">
              <w:t>36696</w:t>
            </w:r>
          </w:p>
        </w:tc>
        <w:tc>
          <w:tcPr>
            <w:tcW w:w="720" w:type="dxa"/>
          </w:tcPr>
          <w:p w14:paraId="60165002" w14:textId="77777777" w:rsidR="00F16A4A" w:rsidRPr="0088193B" w:rsidRDefault="00F16A4A" w:rsidP="007C4BD7">
            <w:pPr>
              <w:pStyle w:val="TAC"/>
            </w:pPr>
            <w:r w:rsidRPr="0088193B">
              <w:t>36696</w:t>
            </w:r>
          </w:p>
        </w:tc>
        <w:tc>
          <w:tcPr>
            <w:tcW w:w="720" w:type="dxa"/>
          </w:tcPr>
          <w:p w14:paraId="530840FB" w14:textId="77777777" w:rsidR="00F16A4A" w:rsidRPr="0088193B" w:rsidRDefault="00F16A4A" w:rsidP="007C4BD7">
            <w:pPr>
              <w:pStyle w:val="TAC"/>
            </w:pPr>
            <w:r w:rsidRPr="0088193B">
              <w:t>37888</w:t>
            </w:r>
          </w:p>
        </w:tc>
      </w:tr>
      <w:tr w:rsidR="00F41E60" w:rsidRPr="0088193B" w14:paraId="49FC444A" w14:textId="77777777" w:rsidTr="00F41E60">
        <w:tc>
          <w:tcPr>
            <w:tcW w:w="720" w:type="dxa"/>
          </w:tcPr>
          <w:p w14:paraId="02FAF087" w14:textId="77777777" w:rsidR="00F16A4A" w:rsidRPr="0088193B" w:rsidRDefault="00F16A4A" w:rsidP="007C4BD7">
            <w:pPr>
              <w:pStyle w:val="TAC"/>
            </w:pPr>
            <w:r w:rsidRPr="0088193B">
              <w:t>23</w:t>
            </w:r>
          </w:p>
        </w:tc>
        <w:tc>
          <w:tcPr>
            <w:tcW w:w="720" w:type="dxa"/>
          </w:tcPr>
          <w:p w14:paraId="6FEA209D" w14:textId="77777777" w:rsidR="00F16A4A" w:rsidRPr="0088193B" w:rsidRDefault="00F16A4A" w:rsidP="007C4BD7">
            <w:pPr>
              <w:pStyle w:val="TAC"/>
            </w:pPr>
            <w:r w:rsidRPr="0088193B">
              <w:t>35160</w:t>
            </w:r>
          </w:p>
        </w:tc>
        <w:tc>
          <w:tcPr>
            <w:tcW w:w="720" w:type="dxa"/>
          </w:tcPr>
          <w:p w14:paraId="03F22260" w14:textId="77777777" w:rsidR="00F16A4A" w:rsidRPr="0088193B" w:rsidRDefault="00F16A4A" w:rsidP="007C4BD7">
            <w:pPr>
              <w:pStyle w:val="TAC"/>
            </w:pPr>
            <w:r w:rsidRPr="0088193B">
              <w:t>35160</w:t>
            </w:r>
          </w:p>
        </w:tc>
        <w:tc>
          <w:tcPr>
            <w:tcW w:w="720" w:type="dxa"/>
          </w:tcPr>
          <w:p w14:paraId="7B1D6050" w14:textId="77777777" w:rsidR="00F16A4A" w:rsidRPr="0088193B" w:rsidRDefault="00F16A4A" w:rsidP="007C4BD7">
            <w:pPr>
              <w:pStyle w:val="TAC"/>
            </w:pPr>
            <w:r w:rsidRPr="0088193B">
              <w:t>36696</w:t>
            </w:r>
          </w:p>
        </w:tc>
        <w:tc>
          <w:tcPr>
            <w:tcW w:w="720" w:type="dxa"/>
          </w:tcPr>
          <w:p w14:paraId="3104DA0B" w14:textId="77777777" w:rsidR="00F16A4A" w:rsidRPr="0088193B" w:rsidRDefault="00F16A4A" w:rsidP="007C4BD7">
            <w:pPr>
              <w:pStyle w:val="TAC"/>
            </w:pPr>
            <w:r w:rsidRPr="0088193B">
              <w:t>36696</w:t>
            </w:r>
          </w:p>
        </w:tc>
        <w:tc>
          <w:tcPr>
            <w:tcW w:w="720" w:type="dxa"/>
          </w:tcPr>
          <w:p w14:paraId="222DB0F0" w14:textId="77777777" w:rsidR="00F16A4A" w:rsidRPr="0088193B" w:rsidRDefault="00F16A4A" w:rsidP="007C4BD7">
            <w:pPr>
              <w:pStyle w:val="TAC"/>
            </w:pPr>
            <w:r w:rsidRPr="0088193B">
              <w:t>37888</w:t>
            </w:r>
          </w:p>
        </w:tc>
        <w:tc>
          <w:tcPr>
            <w:tcW w:w="720" w:type="dxa"/>
          </w:tcPr>
          <w:p w14:paraId="4DE9B1F7" w14:textId="77777777" w:rsidR="00F16A4A" w:rsidRPr="0088193B" w:rsidRDefault="00F16A4A" w:rsidP="007C4BD7">
            <w:pPr>
              <w:pStyle w:val="TAC"/>
            </w:pPr>
            <w:r w:rsidRPr="0088193B">
              <w:t>37888</w:t>
            </w:r>
          </w:p>
        </w:tc>
        <w:tc>
          <w:tcPr>
            <w:tcW w:w="720" w:type="dxa"/>
          </w:tcPr>
          <w:p w14:paraId="195D3536" w14:textId="77777777" w:rsidR="00F16A4A" w:rsidRPr="0088193B" w:rsidRDefault="00F16A4A" w:rsidP="007C4BD7">
            <w:pPr>
              <w:pStyle w:val="TAC"/>
            </w:pPr>
            <w:r w:rsidRPr="0088193B">
              <w:t>37888</w:t>
            </w:r>
          </w:p>
        </w:tc>
        <w:tc>
          <w:tcPr>
            <w:tcW w:w="720" w:type="dxa"/>
          </w:tcPr>
          <w:p w14:paraId="27CF2259" w14:textId="77777777" w:rsidR="00F16A4A" w:rsidRPr="0088193B" w:rsidRDefault="00F16A4A" w:rsidP="007C4BD7">
            <w:pPr>
              <w:pStyle w:val="TAC"/>
            </w:pPr>
            <w:r w:rsidRPr="0088193B">
              <w:t>39232</w:t>
            </w:r>
          </w:p>
        </w:tc>
        <w:tc>
          <w:tcPr>
            <w:tcW w:w="720" w:type="dxa"/>
          </w:tcPr>
          <w:p w14:paraId="50657FFB" w14:textId="77777777" w:rsidR="00F16A4A" w:rsidRPr="0088193B" w:rsidRDefault="00F16A4A" w:rsidP="007C4BD7">
            <w:pPr>
              <w:pStyle w:val="TAC"/>
            </w:pPr>
            <w:r w:rsidRPr="0088193B">
              <w:t>39232</w:t>
            </w:r>
          </w:p>
        </w:tc>
        <w:tc>
          <w:tcPr>
            <w:tcW w:w="720" w:type="dxa"/>
          </w:tcPr>
          <w:p w14:paraId="60EB9D3E" w14:textId="77777777" w:rsidR="00F16A4A" w:rsidRPr="0088193B" w:rsidRDefault="00F16A4A" w:rsidP="007C4BD7">
            <w:pPr>
              <w:pStyle w:val="TAC"/>
            </w:pPr>
            <w:r w:rsidRPr="0088193B">
              <w:t>40576</w:t>
            </w:r>
          </w:p>
        </w:tc>
      </w:tr>
      <w:tr w:rsidR="00F41E60" w:rsidRPr="0088193B" w14:paraId="2F69DFD8" w14:textId="77777777" w:rsidTr="00F41E60">
        <w:tc>
          <w:tcPr>
            <w:tcW w:w="720" w:type="dxa"/>
          </w:tcPr>
          <w:p w14:paraId="6DD4B2E1" w14:textId="77777777" w:rsidR="00F16A4A" w:rsidRPr="0088193B" w:rsidRDefault="00F16A4A" w:rsidP="007C4BD7">
            <w:pPr>
              <w:pStyle w:val="TAC"/>
            </w:pPr>
            <w:r w:rsidRPr="0088193B">
              <w:t>24</w:t>
            </w:r>
          </w:p>
        </w:tc>
        <w:tc>
          <w:tcPr>
            <w:tcW w:w="720" w:type="dxa"/>
          </w:tcPr>
          <w:p w14:paraId="13DF6670" w14:textId="77777777" w:rsidR="00F16A4A" w:rsidRPr="0088193B" w:rsidRDefault="00F16A4A" w:rsidP="007C4BD7">
            <w:pPr>
              <w:pStyle w:val="TAC"/>
            </w:pPr>
            <w:r w:rsidRPr="0088193B">
              <w:t>36696</w:t>
            </w:r>
          </w:p>
        </w:tc>
        <w:tc>
          <w:tcPr>
            <w:tcW w:w="720" w:type="dxa"/>
          </w:tcPr>
          <w:p w14:paraId="7C69A489" w14:textId="77777777" w:rsidR="00F16A4A" w:rsidRPr="0088193B" w:rsidRDefault="00F16A4A" w:rsidP="007C4BD7">
            <w:pPr>
              <w:pStyle w:val="TAC"/>
            </w:pPr>
            <w:r w:rsidRPr="0088193B">
              <w:t>37888</w:t>
            </w:r>
          </w:p>
        </w:tc>
        <w:tc>
          <w:tcPr>
            <w:tcW w:w="720" w:type="dxa"/>
          </w:tcPr>
          <w:p w14:paraId="7BDA1167" w14:textId="77777777" w:rsidR="00F16A4A" w:rsidRPr="0088193B" w:rsidRDefault="00F16A4A" w:rsidP="007C4BD7">
            <w:pPr>
              <w:pStyle w:val="TAC"/>
            </w:pPr>
            <w:r w:rsidRPr="0088193B">
              <w:t>37888</w:t>
            </w:r>
          </w:p>
        </w:tc>
        <w:tc>
          <w:tcPr>
            <w:tcW w:w="720" w:type="dxa"/>
          </w:tcPr>
          <w:p w14:paraId="77DAA383" w14:textId="77777777" w:rsidR="00F16A4A" w:rsidRPr="0088193B" w:rsidRDefault="00F16A4A" w:rsidP="007C4BD7">
            <w:pPr>
              <w:pStyle w:val="TAC"/>
            </w:pPr>
            <w:r w:rsidRPr="0088193B">
              <w:t>39232</w:t>
            </w:r>
          </w:p>
        </w:tc>
        <w:tc>
          <w:tcPr>
            <w:tcW w:w="720" w:type="dxa"/>
          </w:tcPr>
          <w:p w14:paraId="19BFC59D" w14:textId="77777777" w:rsidR="00F16A4A" w:rsidRPr="0088193B" w:rsidRDefault="00F16A4A" w:rsidP="007C4BD7">
            <w:pPr>
              <w:pStyle w:val="TAC"/>
            </w:pPr>
            <w:r w:rsidRPr="0088193B">
              <w:t>39232</w:t>
            </w:r>
          </w:p>
        </w:tc>
        <w:tc>
          <w:tcPr>
            <w:tcW w:w="720" w:type="dxa"/>
          </w:tcPr>
          <w:p w14:paraId="6D0CD699" w14:textId="77777777" w:rsidR="00F16A4A" w:rsidRPr="0088193B" w:rsidRDefault="00F16A4A" w:rsidP="007C4BD7">
            <w:pPr>
              <w:pStyle w:val="TAC"/>
            </w:pPr>
            <w:r w:rsidRPr="0088193B">
              <w:t>40576</w:t>
            </w:r>
          </w:p>
        </w:tc>
        <w:tc>
          <w:tcPr>
            <w:tcW w:w="720" w:type="dxa"/>
          </w:tcPr>
          <w:p w14:paraId="20919F20" w14:textId="77777777" w:rsidR="00F16A4A" w:rsidRPr="0088193B" w:rsidRDefault="00F16A4A" w:rsidP="007C4BD7">
            <w:pPr>
              <w:pStyle w:val="TAC"/>
            </w:pPr>
            <w:r w:rsidRPr="0088193B">
              <w:t>40576</w:t>
            </w:r>
          </w:p>
        </w:tc>
        <w:tc>
          <w:tcPr>
            <w:tcW w:w="720" w:type="dxa"/>
          </w:tcPr>
          <w:p w14:paraId="0D9245B3" w14:textId="77777777" w:rsidR="00F16A4A" w:rsidRPr="0088193B" w:rsidRDefault="00F16A4A" w:rsidP="007C4BD7">
            <w:pPr>
              <w:pStyle w:val="TAC"/>
            </w:pPr>
            <w:r w:rsidRPr="0088193B">
              <w:t>42368</w:t>
            </w:r>
          </w:p>
        </w:tc>
        <w:tc>
          <w:tcPr>
            <w:tcW w:w="720" w:type="dxa"/>
          </w:tcPr>
          <w:p w14:paraId="3F88AAE9" w14:textId="77777777" w:rsidR="00F16A4A" w:rsidRPr="0088193B" w:rsidRDefault="00F16A4A" w:rsidP="007C4BD7">
            <w:pPr>
              <w:pStyle w:val="TAC"/>
            </w:pPr>
            <w:r w:rsidRPr="0088193B">
              <w:t>42368</w:t>
            </w:r>
          </w:p>
        </w:tc>
        <w:tc>
          <w:tcPr>
            <w:tcW w:w="720" w:type="dxa"/>
          </w:tcPr>
          <w:p w14:paraId="79118009" w14:textId="77777777" w:rsidR="00F16A4A" w:rsidRPr="0088193B" w:rsidRDefault="00F16A4A" w:rsidP="007C4BD7">
            <w:pPr>
              <w:pStyle w:val="TAC"/>
            </w:pPr>
            <w:r w:rsidRPr="0088193B">
              <w:t>42368</w:t>
            </w:r>
          </w:p>
        </w:tc>
      </w:tr>
      <w:tr w:rsidR="00F41E60" w:rsidRPr="0088193B" w14:paraId="51A84A1A" w14:textId="77777777" w:rsidTr="00F41E60">
        <w:tc>
          <w:tcPr>
            <w:tcW w:w="720" w:type="dxa"/>
          </w:tcPr>
          <w:p w14:paraId="0BBD1DA4" w14:textId="77777777" w:rsidR="00F16A4A" w:rsidRPr="0088193B" w:rsidRDefault="00F16A4A" w:rsidP="007C4BD7">
            <w:pPr>
              <w:pStyle w:val="TAC"/>
            </w:pPr>
            <w:r w:rsidRPr="0088193B">
              <w:t>25</w:t>
            </w:r>
          </w:p>
        </w:tc>
        <w:tc>
          <w:tcPr>
            <w:tcW w:w="720" w:type="dxa"/>
          </w:tcPr>
          <w:p w14:paraId="7126CA95" w14:textId="77777777" w:rsidR="00F16A4A" w:rsidRPr="0088193B" w:rsidRDefault="00F16A4A" w:rsidP="007C4BD7">
            <w:pPr>
              <w:pStyle w:val="TAC"/>
            </w:pPr>
            <w:r w:rsidRPr="0088193B">
              <w:t>39232</w:t>
            </w:r>
          </w:p>
        </w:tc>
        <w:tc>
          <w:tcPr>
            <w:tcW w:w="720" w:type="dxa"/>
          </w:tcPr>
          <w:p w14:paraId="7836A432" w14:textId="77777777" w:rsidR="00F16A4A" w:rsidRPr="0088193B" w:rsidRDefault="00F16A4A" w:rsidP="007C4BD7">
            <w:pPr>
              <w:pStyle w:val="TAC"/>
            </w:pPr>
            <w:r w:rsidRPr="0088193B">
              <w:t>39232</w:t>
            </w:r>
          </w:p>
        </w:tc>
        <w:tc>
          <w:tcPr>
            <w:tcW w:w="720" w:type="dxa"/>
          </w:tcPr>
          <w:p w14:paraId="63460BEC" w14:textId="77777777" w:rsidR="00F16A4A" w:rsidRPr="0088193B" w:rsidRDefault="00F16A4A" w:rsidP="007C4BD7">
            <w:pPr>
              <w:pStyle w:val="TAC"/>
            </w:pPr>
            <w:r w:rsidRPr="0088193B">
              <w:t>40576</w:t>
            </w:r>
          </w:p>
        </w:tc>
        <w:tc>
          <w:tcPr>
            <w:tcW w:w="720" w:type="dxa"/>
          </w:tcPr>
          <w:p w14:paraId="11443D05" w14:textId="77777777" w:rsidR="00F16A4A" w:rsidRPr="0088193B" w:rsidRDefault="00F16A4A" w:rsidP="007C4BD7">
            <w:pPr>
              <w:pStyle w:val="TAC"/>
            </w:pPr>
            <w:r w:rsidRPr="0088193B">
              <w:t>40576</w:t>
            </w:r>
          </w:p>
        </w:tc>
        <w:tc>
          <w:tcPr>
            <w:tcW w:w="720" w:type="dxa"/>
          </w:tcPr>
          <w:p w14:paraId="01E5ABF5" w14:textId="77777777" w:rsidR="00F16A4A" w:rsidRPr="0088193B" w:rsidRDefault="00F16A4A" w:rsidP="007C4BD7">
            <w:pPr>
              <w:pStyle w:val="TAC"/>
            </w:pPr>
            <w:r w:rsidRPr="0088193B">
              <w:t>40576</w:t>
            </w:r>
          </w:p>
        </w:tc>
        <w:tc>
          <w:tcPr>
            <w:tcW w:w="720" w:type="dxa"/>
          </w:tcPr>
          <w:p w14:paraId="63027FE3" w14:textId="77777777" w:rsidR="00F16A4A" w:rsidRPr="0088193B" w:rsidRDefault="00F16A4A" w:rsidP="007C4BD7">
            <w:pPr>
              <w:pStyle w:val="TAC"/>
            </w:pPr>
            <w:r w:rsidRPr="0088193B">
              <w:t>42368</w:t>
            </w:r>
          </w:p>
        </w:tc>
        <w:tc>
          <w:tcPr>
            <w:tcW w:w="720" w:type="dxa"/>
          </w:tcPr>
          <w:p w14:paraId="71F115E9" w14:textId="77777777" w:rsidR="00F16A4A" w:rsidRPr="0088193B" w:rsidRDefault="00F16A4A" w:rsidP="007C4BD7">
            <w:pPr>
              <w:pStyle w:val="TAC"/>
            </w:pPr>
            <w:r w:rsidRPr="0088193B">
              <w:t>42368</w:t>
            </w:r>
          </w:p>
        </w:tc>
        <w:tc>
          <w:tcPr>
            <w:tcW w:w="720" w:type="dxa"/>
          </w:tcPr>
          <w:p w14:paraId="48E27272" w14:textId="77777777" w:rsidR="00F16A4A" w:rsidRPr="0088193B" w:rsidRDefault="00F16A4A" w:rsidP="007C4BD7">
            <w:pPr>
              <w:pStyle w:val="TAC"/>
            </w:pPr>
            <w:r w:rsidRPr="0088193B">
              <w:t>43816</w:t>
            </w:r>
          </w:p>
        </w:tc>
        <w:tc>
          <w:tcPr>
            <w:tcW w:w="720" w:type="dxa"/>
          </w:tcPr>
          <w:p w14:paraId="324D6159" w14:textId="77777777" w:rsidR="00F16A4A" w:rsidRPr="0088193B" w:rsidRDefault="00F16A4A" w:rsidP="007C4BD7">
            <w:pPr>
              <w:pStyle w:val="TAC"/>
            </w:pPr>
            <w:r w:rsidRPr="0088193B">
              <w:t>43816</w:t>
            </w:r>
          </w:p>
        </w:tc>
        <w:tc>
          <w:tcPr>
            <w:tcW w:w="720" w:type="dxa"/>
          </w:tcPr>
          <w:p w14:paraId="5D9C5651" w14:textId="77777777" w:rsidR="00F16A4A" w:rsidRPr="0088193B" w:rsidRDefault="00F16A4A" w:rsidP="007C4BD7">
            <w:pPr>
              <w:pStyle w:val="TAC"/>
            </w:pPr>
            <w:r w:rsidRPr="0088193B">
              <w:t>43816</w:t>
            </w:r>
          </w:p>
        </w:tc>
      </w:tr>
      <w:tr w:rsidR="00F41E60" w:rsidRPr="0088193B" w14:paraId="2AC3E4E7" w14:textId="77777777" w:rsidTr="00F41E60">
        <w:tc>
          <w:tcPr>
            <w:tcW w:w="720" w:type="dxa"/>
          </w:tcPr>
          <w:p w14:paraId="402F97C5" w14:textId="77777777" w:rsidR="00F16A4A" w:rsidRPr="0088193B" w:rsidRDefault="00F16A4A" w:rsidP="007C4BD7">
            <w:pPr>
              <w:pStyle w:val="TAC"/>
            </w:pPr>
            <w:r w:rsidRPr="0088193B">
              <w:t>26</w:t>
            </w:r>
          </w:p>
        </w:tc>
        <w:tc>
          <w:tcPr>
            <w:tcW w:w="720" w:type="dxa"/>
          </w:tcPr>
          <w:p w14:paraId="7CDE2F9D" w14:textId="77777777" w:rsidR="00F16A4A" w:rsidRPr="0088193B" w:rsidRDefault="00F16A4A" w:rsidP="007C4BD7">
            <w:pPr>
              <w:pStyle w:val="TAC"/>
            </w:pPr>
            <w:r w:rsidRPr="0088193B">
              <w:t>45352</w:t>
            </w:r>
          </w:p>
        </w:tc>
        <w:tc>
          <w:tcPr>
            <w:tcW w:w="720" w:type="dxa"/>
          </w:tcPr>
          <w:p w14:paraId="72D58C13" w14:textId="77777777" w:rsidR="00F16A4A" w:rsidRPr="0088193B" w:rsidRDefault="00F16A4A" w:rsidP="007C4BD7">
            <w:pPr>
              <w:pStyle w:val="TAC"/>
            </w:pPr>
            <w:r w:rsidRPr="0088193B">
              <w:t>45352</w:t>
            </w:r>
          </w:p>
        </w:tc>
        <w:tc>
          <w:tcPr>
            <w:tcW w:w="720" w:type="dxa"/>
          </w:tcPr>
          <w:p w14:paraId="056BA06E" w14:textId="77777777" w:rsidR="00F16A4A" w:rsidRPr="0088193B" w:rsidRDefault="00F16A4A" w:rsidP="007C4BD7">
            <w:pPr>
              <w:pStyle w:val="TAC"/>
            </w:pPr>
            <w:r w:rsidRPr="0088193B">
              <w:t>46888</w:t>
            </w:r>
          </w:p>
        </w:tc>
        <w:tc>
          <w:tcPr>
            <w:tcW w:w="720" w:type="dxa"/>
          </w:tcPr>
          <w:p w14:paraId="0CF64241" w14:textId="77777777" w:rsidR="00F16A4A" w:rsidRPr="0088193B" w:rsidRDefault="00F16A4A" w:rsidP="007C4BD7">
            <w:pPr>
              <w:pStyle w:val="TAC"/>
            </w:pPr>
            <w:r w:rsidRPr="0088193B">
              <w:t>46888</w:t>
            </w:r>
          </w:p>
        </w:tc>
        <w:tc>
          <w:tcPr>
            <w:tcW w:w="720" w:type="dxa"/>
          </w:tcPr>
          <w:p w14:paraId="5E58641F" w14:textId="77777777" w:rsidR="00F16A4A" w:rsidRPr="0088193B" w:rsidRDefault="00F16A4A" w:rsidP="007C4BD7">
            <w:pPr>
              <w:pStyle w:val="TAC"/>
            </w:pPr>
            <w:r w:rsidRPr="0088193B">
              <w:t>48936</w:t>
            </w:r>
          </w:p>
        </w:tc>
        <w:tc>
          <w:tcPr>
            <w:tcW w:w="720" w:type="dxa"/>
          </w:tcPr>
          <w:p w14:paraId="0005CF0F" w14:textId="77777777" w:rsidR="00F16A4A" w:rsidRPr="0088193B" w:rsidRDefault="00F16A4A" w:rsidP="007C4BD7">
            <w:pPr>
              <w:pStyle w:val="TAC"/>
            </w:pPr>
            <w:r w:rsidRPr="0088193B">
              <w:t>48936</w:t>
            </w:r>
          </w:p>
        </w:tc>
        <w:tc>
          <w:tcPr>
            <w:tcW w:w="720" w:type="dxa"/>
          </w:tcPr>
          <w:p w14:paraId="79E52519" w14:textId="77777777" w:rsidR="00F16A4A" w:rsidRPr="0088193B" w:rsidRDefault="00F16A4A" w:rsidP="007C4BD7">
            <w:pPr>
              <w:pStyle w:val="TAC"/>
            </w:pPr>
            <w:r w:rsidRPr="0088193B">
              <w:t>48936</w:t>
            </w:r>
          </w:p>
        </w:tc>
        <w:tc>
          <w:tcPr>
            <w:tcW w:w="720" w:type="dxa"/>
          </w:tcPr>
          <w:p w14:paraId="66CD2831" w14:textId="77777777" w:rsidR="00F16A4A" w:rsidRPr="0088193B" w:rsidRDefault="00F16A4A" w:rsidP="007C4BD7">
            <w:pPr>
              <w:pStyle w:val="TAC"/>
            </w:pPr>
            <w:r w:rsidRPr="0088193B">
              <w:t>51024</w:t>
            </w:r>
          </w:p>
        </w:tc>
        <w:tc>
          <w:tcPr>
            <w:tcW w:w="720" w:type="dxa"/>
          </w:tcPr>
          <w:p w14:paraId="678BCE05" w14:textId="77777777" w:rsidR="00F16A4A" w:rsidRPr="0088193B" w:rsidRDefault="00F16A4A" w:rsidP="007C4BD7">
            <w:pPr>
              <w:pStyle w:val="TAC"/>
            </w:pPr>
            <w:r w:rsidRPr="0088193B">
              <w:t>51024</w:t>
            </w:r>
          </w:p>
        </w:tc>
        <w:tc>
          <w:tcPr>
            <w:tcW w:w="720" w:type="dxa"/>
          </w:tcPr>
          <w:p w14:paraId="796B7712" w14:textId="77777777" w:rsidR="00F16A4A" w:rsidRPr="0088193B" w:rsidRDefault="00F16A4A" w:rsidP="007C4BD7">
            <w:pPr>
              <w:pStyle w:val="TAC"/>
            </w:pPr>
            <w:r w:rsidRPr="0088193B">
              <w:t>52752</w:t>
            </w:r>
          </w:p>
        </w:tc>
      </w:tr>
      <w:tr w:rsidR="00F16A4A" w:rsidRPr="0088193B" w14:paraId="0270C248" w14:textId="77777777" w:rsidTr="00F41E60">
        <w:tc>
          <w:tcPr>
            <w:tcW w:w="720" w:type="dxa"/>
            <w:vMerge w:val="restart"/>
            <w:vAlign w:val="center"/>
          </w:tcPr>
          <w:p w14:paraId="38313308" w14:textId="77777777" w:rsidR="00F16A4A" w:rsidRPr="0088193B" w:rsidRDefault="00F16A4A" w:rsidP="007C4BD7">
            <w:pPr>
              <w:pStyle w:val="TAH"/>
            </w:pPr>
            <w:r w:rsidRPr="0088193B">
              <w:rPr>
                <w:position w:val="-10"/>
              </w:rPr>
              <w:object w:dxaOrig="400" w:dyaOrig="340" w14:anchorId="46174CEE">
                <v:shape id="_x0000_i2433" type="#_x0000_t75" style="width:20.25pt;height:16.5pt" o:ole="">
                  <v:imagedata r:id="rId598" o:title=""/>
                </v:shape>
                <o:OLEObject Type="Embed" ProgID="Equation.3" ShapeID="_x0000_i2433" DrawAspect="Content" ObjectID="_1799746923" r:id="rId1592"/>
              </w:object>
            </w:r>
          </w:p>
        </w:tc>
        <w:tc>
          <w:tcPr>
            <w:tcW w:w="7200" w:type="dxa"/>
            <w:gridSpan w:val="10"/>
          </w:tcPr>
          <w:p w14:paraId="527F8DD3" w14:textId="77777777" w:rsidR="00F16A4A" w:rsidRPr="0088193B" w:rsidRDefault="00F16A4A" w:rsidP="007C4BD7">
            <w:pPr>
              <w:pStyle w:val="TAH"/>
            </w:pPr>
            <w:r w:rsidRPr="0088193B">
              <w:rPr>
                <w:position w:val="-10"/>
              </w:rPr>
              <w:object w:dxaOrig="480" w:dyaOrig="340" w14:anchorId="06EF1537">
                <v:shape id="_x0000_i2434" type="#_x0000_t75" style="width:24.75pt;height:16.5pt" o:ole="">
                  <v:imagedata r:id="rId182" o:title=""/>
                </v:shape>
                <o:OLEObject Type="Embed" ProgID="Equation.3" ShapeID="_x0000_i2434" DrawAspect="Content" ObjectID="_1799746924" r:id="rId1593"/>
              </w:object>
            </w:r>
          </w:p>
        </w:tc>
      </w:tr>
      <w:tr w:rsidR="00F41E60" w:rsidRPr="0088193B" w14:paraId="2C2812D2" w14:textId="77777777" w:rsidTr="00F41E60">
        <w:tc>
          <w:tcPr>
            <w:tcW w:w="720" w:type="dxa"/>
            <w:vMerge/>
          </w:tcPr>
          <w:p w14:paraId="3AD9E37A" w14:textId="77777777" w:rsidR="00F16A4A" w:rsidRPr="0088193B" w:rsidRDefault="00F16A4A" w:rsidP="007C4BD7">
            <w:pPr>
              <w:pStyle w:val="TAH"/>
            </w:pPr>
          </w:p>
        </w:tc>
        <w:tc>
          <w:tcPr>
            <w:tcW w:w="720" w:type="dxa"/>
          </w:tcPr>
          <w:p w14:paraId="53F89650" w14:textId="77777777" w:rsidR="00F16A4A" w:rsidRPr="0088193B" w:rsidRDefault="00F16A4A" w:rsidP="007C4BD7">
            <w:pPr>
              <w:pStyle w:val="TAH"/>
            </w:pPr>
            <w:r w:rsidRPr="0088193B">
              <w:t>71</w:t>
            </w:r>
          </w:p>
        </w:tc>
        <w:tc>
          <w:tcPr>
            <w:tcW w:w="720" w:type="dxa"/>
          </w:tcPr>
          <w:p w14:paraId="02AB677D" w14:textId="77777777" w:rsidR="00F16A4A" w:rsidRPr="0088193B" w:rsidRDefault="00F16A4A" w:rsidP="007C4BD7">
            <w:pPr>
              <w:pStyle w:val="TAH"/>
            </w:pPr>
            <w:r w:rsidRPr="0088193B">
              <w:t>72</w:t>
            </w:r>
          </w:p>
        </w:tc>
        <w:tc>
          <w:tcPr>
            <w:tcW w:w="720" w:type="dxa"/>
          </w:tcPr>
          <w:p w14:paraId="04ADD385" w14:textId="77777777" w:rsidR="00F16A4A" w:rsidRPr="0088193B" w:rsidRDefault="00F16A4A" w:rsidP="007C4BD7">
            <w:pPr>
              <w:pStyle w:val="TAH"/>
            </w:pPr>
            <w:r w:rsidRPr="0088193B">
              <w:t>73</w:t>
            </w:r>
          </w:p>
        </w:tc>
        <w:tc>
          <w:tcPr>
            <w:tcW w:w="720" w:type="dxa"/>
          </w:tcPr>
          <w:p w14:paraId="1B985622" w14:textId="77777777" w:rsidR="00F16A4A" w:rsidRPr="0088193B" w:rsidRDefault="00F16A4A" w:rsidP="007C4BD7">
            <w:pPr>
              <w:pStyle w:val="TAH"/>
            </w:pPr>
            <w:r w:rsidRPr="0088193B">
              <w:t>74</w:t>
            </w:r>
          </w:p>
        </w:tc>
        <w:tc>
          <w:tcPr>
            <w:tcW w:w="720" w:type="dxa"/>
          </w:tcPr>
          <w:p w14:paraId="3E2D2564" w14:textId="77777777" w:rsidR="00F16A4A" w:rsidRPr="0088193B" w:rsidRDefault="00F16A4A" w:rsidP="007C4BD7">
            <w:pPr>
              <w:pStyle w:val="TAH"/>
            </w:pPr>
            <w:r w:rsidRPr="0088193B">
              <w:t>75</w:t>
            </w:r>
          </w:p>
        </w:tc>
        <w:tc>
          <w:tcPr>
            <w:tcW w:w="720" w:type="dxa"/>
          </w:tcPr>
          <w:p w14:paraId="6500501F" w14:textId="77777777" w:rsidR="00F16A4A" w:rsidRPr="0088193B" w:rsidRDefault="00F16A4A" w:rsidP="007C4BD7">
            <w:pPr>
              <w:pStyle w:val="TAH"/>
            </w:pPr>
            <w:r w:rsidRPr="0088193B">
              <w:t>76</w:t>
            </w:r>
          </w:p>
        </w:tc>
        <w:tc>
          <w:tcPr>
            <w:tcW w:w="720" w:type="dxa"/>
          </w:tcPr>
          <w:p w14:paraId="580E8EE0" w14:textId="77777777" w:rsidR="00F16A4A" w:rsidRPr="0088193B" w:rsidRDefault="00F16A4A" w:rsidP="007C4BD7">
            <w:pPr>
              <w:pStyle w:val="TAH"/>
            </w:pPr>
            <w:r w:rsidRPr="0088193B">
              <w:t>77</w:t>
            </w:r>
          </w:p>
        </w:tc>
        <w:tc>
          <w:tcPr>
            <w:tcW w:w="720" w:type="dxa"/>
          </w:tcPr>
          <w:p w14:paraId="418C0A81" w14:textId="77777777" w:rsidR="00F16A4A" w:rsidRPr="0088193B" w:rsidRDefault="00F16A4A" w:rsidP="007C4BD7">
            <w:pPr>
              <w:pStyle w:val="TAH"/>
            </w:pPr>
            <w:r w:rsidRPr="0088193B">
              <w:t>78</w:t>
            </w:r>
          </w:p>
        </w:tc>
        <w:tc>
          <w:tcPr>
            <w:tcW w:w="720" w:type="dxa"/>
          </w:tcPr>
          <w:p w14:paraId="347BDC9E" w14:textId="77777777" w:rsidR="00F16A4A" w:rsidRPr="0088193B" w:rsidRDefault="00F16A4A" w:rsidP="007C4BD7">
            <w:pPr>
              <w:pStyle w:val="TAH"/>
            </w:pPr>
            <w:r w:rsidRPr="0088193B">
              <w:t>79</w:t>
            </w:r>
          </w:p>
        </w:tc>
        <w:tc>
          <w:tcPr>
            <w:tcW w:w="720" w:type="dxa"/>
          </w:tcPr>
          <w:p w14:paraId="0ECB6681" w14:textId="77777777" w:rsidR="00F16A4A" w:rsidRPr="0088193B" w:rsidRDefault="00F16A4A" w:rsidP="007C4BD7">
            <w:pPr>
              <w:pStyle w:val="TAH"/>
            </w:pPr>
            <w:r w:rsidRPr="0088193B">
              <w:t>80</w:t>
            </w:r>
          </w:p>
        </w:tc>
      </w:tr>
      <w:tr w:rsidR="00F41E60" w:rsidRPr="0088193B" w14:paraId="23850D4B" w14:textId="77777777" w:rsidTr="00F41E60">
        <w:tc>
          <w:tcPr>
            <w:tcW w:w="720" w:type="dxa"/>
          </w:tcPr>
          <w:p w14:paraId="1866BF5C" w14:textId="77777777" w:rsidR="00F16A4A" w:rsidRPr="0088193B" w:rsidRDefault="00F16A4A" w:rsidP="007C4BD7">
            <w:pPr>
              <w:pStyle w:val="TAC"/>
            </w:pPr>
            <w:r w:rsidRPr="0088193B">
              <w:t>0</w:t>
            </w:r>
          </w:p>
        </w:tc>
        <w:tc>
          <w:tcPr>
            <w:tcW w:w="720" w:type="dxa"/>
          </w:tcPr>
          <w:p w14:paraId="38C7E152" w14:textId="77777777" w:rsidR="00F16A4A" w:rsidRPr="0088193B" w:rsidRDefault="00F16A4A" w:rsidP="007C4BD7">
            <w:pPr>
              <w:pStyle w:val="TAC"/>
            </w:pPr>
            <w:r w:rsidRPr="0088193B">
              <w:t>1992</w:t>
            </w:r>
          </w:p>
        </w:tc>
        <w:tc>
          <w:tcPr>
            <w:tcW w:w="720" w:type="dxa"/>
          </w:tcPr>
          <w:p w14:paraId="671BE9C4" w14:textId="77777777" w:rsidR="00F16A4A" w:rsidRPr="0088193B" w:rsidRDefault="00F16A4A" w:rsidP="007C4BD7">
            <w:pPr>
              <w:pStyle w:val="TAC"/>
            </w:pPr>
            <w:r w:rsidRPr="0088193B">
              <w:t>1992</w:t>
            </w:r>
          </w:p>
        </w:tc>
        <w:tc>
          <w:tcPr>
            <w:tcW w:w="720" w:type="dxa"/>
          </w:tcPr>
          <w:p w14:paraId="34E40262" w14:textId="77777777" w:rsidR="00F16A4A" w:rsidRPr="0088193B" w:rsidRDefault="00F16A4A" w:rsidP="007C4BD7">
            <w:pPr>
              <w:pStyle w:val="TAC"/>
            </w:pPr>
            <w:r w:rsidRPr="0088193B">
              <w:t>2024</w:t>
            </w:r>
          </w:p>
        </w:tc>
        <w:tc>
          <w:tcPr>
            <w:tcW w:w="720" w:type="dxa"/>
          </w:tcPr>
          <w:p w14:paraId="2A3C3EF2" w14:textId="77777777" w:rsidR="00F16A4A" w:rsidRPr="0088193B" w:rsidRDefault="00F16A4A" w:rsidP="007C4BD7">
            <w:pPr>
              <w:pStyle w:val="TAC"/>
            </w:pPr>
            <w:r w:rsidRPr="0088193B">
              <w:t>2088</w:t>
            </w:r>
          </w:p>
        </w:tc>
        <w:tc>
          <w:tcPr>
            <w:tcW w:w="720" w:type="dxa"/>
          </w:tcPr>
          <w:p w14:paraId="64479F7B" w14:textId="77777777" w:rsidR="00F16A4A" w:rsidRPr="0088193B" w:rsidRDefault="00F16A4A" w:rsidP="007C4BD7">
            <w:pPr>
              <w:pStyle w:val="TAC"/>
            </w:pPr>
            <w:r w:rsidRPr="0088193B">
              <w:t>2088</w:t>
            </w:r>
          </w:p>
        </w:tc>
        <w:tc>
          <w:tcPr>
            <w:tcW w:w="720" w:type="dxa"/>
          </w:tcPr>
          <w:p w14:paraId="2ABE1C29" w14:textId="77777777" w:rsidR="00F16A4A" w:rsidRPr="0088193B" w:rsidRDefault="00F16A4A" w:rsidP="007C4BD7">
            <w:pPr>
              <w:pStyle w:val="TAC"/>
            </w:pPr>
            <w:r w:rsidRPr="0088193B">
              <w:t>2088</w:t>
            </w:r>
          </w:p>
        </w:tc>
        <w:tc>
          <w:tcPr>
            <w:tcW w:w="720" w:type="dxa"/>
          </w:tcPr>
          <w:p w14:paraId="5A4B08A4" w14:textId="77777777" w:rsidR="00F16A4A" w:rsidRPr="0088193B" w:rsidRDefault="00F16A4A" w:rsidP="007C4BD7">
            <w:pPr>
              <w:pStyle w:val="TAC"/>
            </w:pPr>
            <w:r w:rsidRPr="0088193B">
              <w:t>2152</w:t>
            </w:r>
          </w:p>
        </w:tc>
        <w:tc>
          <w:tcPr>
            <w:tcW w:w="720" w:type="dxa"/>
          </w:tcPr>
          <w:p w14:paraId="0B975AD1" w14:textId="77777777" w:rsidR="00F16A4A" w:rsidRPr="0088193B" w:rsidRDefault="00F16A4A" w:rsidP="007C4BD7">
            <w:pPr>
              <w:pStyle w:val="TAC"/>
            </w:pPr>
            <w:r w:rsidRPr="0088193B">
              <w:t>2152</w:t>
            </w:r>
          </w:p>
        </w:tc>
        <w:tc>
          <w:tcPr>
            <w:tcW w:w="720" w:type="dxa"/>
          </w:tcPr>
          <w:p w14:paraId="4883B23B" w14:textId="77777777" w:rsidR="00F16A4A" w:rsidRPr="0088193B" w:rsidRDefault="00F16A4A" w:rsidP="007C4BD7">
            <w:pPr>
              <w:pStyle w:val="TAC"/>
            </w:pPr>
            <w:r w:rsidRPr="0088193B">
              <w:t>2216</w:t>
            </w:r>
          </w:p>
        </w:tc>
        <w:tc>
          <w:tcPr>
            <w:tcW w:w="720" w:type="dxa"/>
          </w:tcPr>
          <w:p w14:paraId="7F596502" w14:textId="77777777" w:rsidR="00F16A4A" w:rsidRPr="0088193B" w:rsidRDefault="00F16A4A" w:rsidP="007C4BD7">
            <w:pPr>
              <w:pStyle w:val="TAC"/>
            </w:pPr>
            <w:r w:rsidRPr="0088193B">
              <w:t>2216</w:t>
            </w:r>
          </w:p>
        </w:tc>
      </w:tr>
      <w:tr w:rsidR="00F41E60" w:rsidRPr="0088193B" w14:paraId="3B1D6654" w14:textId="77777777" w:rsidTr="00F41E60">
        <w:tc>
          <w:tcPr>
            <w:tcW w:w="720" w:type="dxa"/>
          </w:tcPr>
          <w:p w14:paraId="425BAA9F" w14:textId="77777777" w:rsidR="00F16A4A" w:rsidRPr="0088193B" w:rsidRDefault="00F16A4A" w:rsidP="007C4BD7">
            <w:pPr>
              <w:pStyle w:val="TAC"/>
            </w:pPr>
            <w:r w:rsidRPr="0088193B">
              <w:t>1</w:t>
            </w:r>
          </w:p>
        </w:tc>
        <w:tc>
          <w:tcPr>
            <w:tcW w:w="720" w:type="dxa"/>
          </w:tcPr>
          <w:p w14:paraId="51AD6E54" w14:textId="77777777" w:rsidR="00F16A4A" w:rsidRPr="0088193B" w:rsidRDefault="00F16A4A" w:rsidP="007C4BD7">
            <w:pPr>
              <w:pStyle w:val="TAC"/>
            </w:pPr>
            <w:r w:rsidRPr="0088193B">
              <w:t>2600</w:t>
            </w:r>
          </w:p>
        </w:tc>
        <w:tc>
          <w:tcPr>
            <w:tcW w:w="720" w:type="dxa"/>
          </w:tcPr>
          <w:p w14:paraId="056E5AD2" w14:textId="77777777" w:rsidR="00F16A4A" w:rsidRPr="0088193B" w:rsidRDefault="00F16A4A" w:rsidP="007C4BD7">
            <w:pPr>
              <w:pStyle w:val="TAC"/>
            </w:pPr>
            <w:r w:rsidRPr="0088193B">
              <w:t>2600</w:t>
            </w:r>
          </w:p>
        </w:tc>
        <w:tc>
          <w:tcPr>
            <w:tcW w:w="720" w:type="dxa"/>
          </w:tcPr>
          <w:p w14:paraId="759ED6A5" w14:textId="77777777" w:rsidR="00F16A4A" w:rsidRPr="0088193B" w:rsidRDefault="00F16A4A" w:rsidP="007C4BD7">
            <w:pPr>
              <w:pStyle w:val="TAC"/>
            </w:pPr>
            <w:r w:rsidRPr="0088193B">
              <w:t>2664</w:t>
            </w:r>
          </w:p>
        </w:tc>
        <w:tc>
          <w:tcPr>
            <w:tcW w:w="720" w:type="dxa"/>
          </w:tcPr>
          <w:p w14:paraId="699D6629" w14:textId="77777777" w:rsidR="00F16A4A" w:rsidRPr="0088193B" w:rsidRDefault="00F16A4A" w:rsidP="007C4BD7">
            <w:pPr>
              <w:pStyle w:val="TAC"/>
            </w:pPr>
            <w:r w:rsidRPr="0088193B">
              <w:t>2728</w:t>
            </w:r>
          </w:p>
        </w:tc>
        <w:tc>
          <w:tcPr>
            <w:tcW w:w="720" w:type="dxa"/>
          </w:tcPr>
          <w:p w14:paraId="5665143A" w14:textId="77777777" w:rsidR="00F16A4A" w:rsidRPr="0088193B" w:rsidRDefault="00F16A4A" w:rsidP="007C4BD7">
            <w:pPr>
              <w:pStyle w:val="TAC"/>
            </w:pPr>
            <w:r w:rsidRPr="0088193B">
              <w:t>2728</w:t>
            </w:r>
          </w:p>
        </w:tc>
        <w:tc>
          <w:tcPr>
            <w:tcW w:w="720" w:type="dxa"/>
          </w:tcPr>
          <w:p w14:paraId="7EC5CD08" w14:textId="77777777" w:rsidR="00F16A4A" w:rsidRPr="0088193B" w:rsidRDefault="00F16A4A" w:rsidP="007C4BD7">
            <w:pPr>
              <w:pStyle w:val="TAC"/>
            </w:pPr>
            <w:r w:rsidRPr="0088193B">
              <w:t>2792</w:t>
            </w:r>
          </w:p>
        </w:tc>
        <w:tc>
          <w:tcPr>
            <w:tcW w:w="720" w:type="dxa"/>
          </w:tcPr>
          <w:p w14:paraId="0557B58E" w14:textId="77777777" w:rsidR="00F16A4A" w:rsidRPr="0088193B" w:rsidRDefault="00F16A4A" w:rsidP="007C4BD7">
            <w:pPr>
              <w:pStyle w:val="TAC"/>
            </w:pPr>
            <w:r w:rsidRPr="0088193B">
              <w:t>2792</w:t>
            </w:r>
          </w:p>
        </w:tc>
        <w:tc>
          <w:tcPr>
            <w:tcW w:w="720" w:type="dxa"/>
          </w:tcPr>
          <w:p w14:paraId="10DCAFA0" w14:textId="77777777" w:rsidR="00F16A4A" w:rsidRPr="0088193B" w:rsidRDefault="00F16A4A" w:rsidP="007C4BD7">
            <w:pPr>
              <w:pStyle w:val="TAC"/>
            </w:pPr>
            <w:r w:rsidRPr="0088193B">
              <w:t>2856</w:t>
            </w:r>
          </w:p>
        </w:tc>
        <w:tc>
          <w:tcPr>
            <w:tcW w:w="720" w:type="dxa"/>
          </w:tcPr>
          <w:p w14:paraId="7D4A58F3" w14:textId="77777777" w:rsidR="00F16A4A" w:rsidRPr="0088193B" w:rsidRDefault="00F16A4A" w:rsidP="007C4BD7">
            <w:pPr>
              <w:pStyle w:val="TAC"/>
            </w:pPr>
            <w:r w:rsidRPr="0088193B">
              <w:t>2856</w:t>
            </w:r>
          </w:p>
        </w:tc>
        <w:tc>
          <w:tcPr>
            <w:tcW w:w="720" w:type="dxa"/>
          </w:tcPr>
          <w:p w14:paraId="28435B97" w14:textId="77777777" w:rsidR="00F16A4A" w:rsidRPr="0088193B" w:rsidRDefault="00F16A4A" w:rsidP="007C4BD7">
            <w:pPr>
              <w:pStyle w:val="TAC"/>
            </w:pPr>
            <w:r w:rsidRPr="0088193B">
              <w:t>2856</w:t>
            </w:r>
          </w:p>
        </w:tc>
      </w:tr>
      <w:tr w:rsidR="00F41E60" w:rsidRPr="0088193B" w14:paraId="5DDC2D57" w14:textId="77777777" w:rsidTr="00F41E60">
        <w:tc>
          <w:tcPr>
            <w:tcW w:w="720" w:type="dxa"/>
          </w:tcPr>
          <w:p w14:paraId="71EB8060" w14:textId="77777777" w:rsidR="00F16A4A" w:rsidRPr="0088193B" w:rsidRDefault="00F16A4A" w:rsidP="007C4BD7">
            <w:pPr>
              <w:pStyle w:val="TAC"/>
            </w:pPr>
            <w:r w:rsidRPr="0088193B">
              <w:t>2</w:t>
            </w:r>
          </w:p>
        </w:tc>
        <w:tc>
          <w:tcPr>
            <w:tcW w:w="720" w:type="dxa"/>
          </w:tcPr>
          <w:p w14:paraId="72A8D73C" w14:textId="77777777" w:rsidR="00F16A4A" w:rsidRPr="0088193B" w:rsidRDefault="00F16A4A" w:rsidP="007C4BD7">
            <w:pPr>
              <w:pStyle w:val="TAC"/>
            </w:pPr>
            <w:r w:rsidRPr="0088193B">
              <w:t>3240</w:t>
            </w:r>
          </w:p>
        </w:tc>
        <w:tc>
          <w:tcPr>
            <w:tcW w:w="720" w:type="dxa"/>
          </w:tcPr>
          <w:p w14:paraId="52561C72" w14:textId="77777777" w:rsidR="00F16A4A" w:rsidRPr="0088193B" w:rsidRDefault="00F16A4A" w:rsidP="007C4BD7">
            <w:pPr>
              <w:pStyle w:val="TAC"/>
            </w:pPr>
            <w:r w:rsidRPr="0088193B">
              <w:t>3240</w:t>
            </w:r>
          </w:p>
        </w:tc>
        <w:tc>
          <w:tcPr>
            <w:tcW w:w="720" w:type="dxa"/>
          </w:tcPr>
          <w:p w14:paraId="4C8E20CC" w14:textId="77777777" w:rsidR="00F16A4A" w:rsidRPr="0088193B" w:rsidRDefault="00F16A4A" w:rsidP="007C4BD7">
            <w:pPr>
              <w:pStyle w:val="TAC"/>
            </w:pPr>
            <w:r w:rsidRPr="0088193B">
              <w:t>3240</w:t>
            </w:r>
          </w:p>
        </w:tc>
        <w:tc>
          <w:tcPr>
            <w:tcW w:w="720" w:type="dxa"/>
          </w:tcPr>
          <w:p w14:paraId="038D14B8" w14:textId="77777777" w:rsidR="00F16A4A" w:rsidRPr="0088193B" w:rsidRDefault="00F16A4A" w:rsidP="007C4BD7">
            <w:pPr>
              <w:pStyle w:val="TAC"/>
            </w:pPr>
            <w:r w:rsidRPr="0088193B">
              <w:t>3368</w:t>
            </w:r>
          </w:p>
        </w:tc>
        <w:tc>
          <w:tcPr>
            <w:tcW w:w="720" w:type="dxa"/>
          </w:tcPr>
          <w:p w14:paraId="56608BD1" w14:textId="77777777" w:rsidR="00F16A4A" w:rsidRPr="0088193B" w:rsidRDefault="00F16A4A" w:rsidP="007C4BD7">
            <w:pPr>
              <w:pStyle w:val="TAC"/>
            </w:pPr>
            <w:r w:rsidRPr="0088193B">
              <w:t>3368</w:t>
            </w:r>
          </w:p>
        </w:tc>
        <w:tc>
          <w:tcPr>
            <w:tcW w:w="720" w:type="dxa"/>
          </w:tcPr>
          <w:p w14:paraId="50E0BAE0" w14:textId="77777777" w:rsidR="00F16A4A" w:rsidRPr="0088193B" w:rsidRDefault="00F16A4A" w:rsidP="007C4BD7">
            <w:pPr>
              <w:pStyle w:val="TAC"/>
            </w:pPr>
            <w:r w:rsidRPr="0088193B">
              <w:t>3368</w:t>
            </w:r>
          </w:p>
        </w:tc>
        <w:tc>
          <w:tcPr>
            <w:tcW w:w="720" w:type="dxa"/>
          </w:tcPr>
          <w:p w14:paraId="586DF712" w14:textId="77777777" w:rsidR="00F16A4A" w:rsidRPr="0088193B" w:rsidRDefault="00F16A4A" w:rsidP="007C4BD7">
            <w:pPr>
              <w:pStyle w:val="TAC"/>
            </w:pPr>
            <w:r w:rsidRPr="0088193B">
              <w:t>3496</w:t>
            </w:r>
          </w:p>
        </w:tc>
        <w:tc>
          <w:tcPr>
            <w:tcW w:w="720" w:type="dxa"/>
          </w:tcPr>
          <w:p w14:paraId="0DAC4343" w14:textId="77777777" w:rsidR="00F16A4A" w:rsidRPr="0088193B" w:rsidRDefault="00F16A4A" w:rsidP="007C4BD7">
            <w:pPr>
              <w:pStyle w:val="TAC"/>
            </w:pPr>
            <w:r w:rsidRPr="0088193B">
              <w:t>3496</w:t>
            </w:r>
          </w:p>
        </w:tc>
        <w:tc>
          <w:tcPr>
            <w:tcW w:w="720" w:type="dxa"/>
          </w:tcPr>
          <w:p w14:paraId="249D0D06" w14:textId="77777777" w:rsidR="00F16A4A" w:rsidRPr="0088193B" w:rsidRDefault="00F16A4A" w:rsidP="007C4BD7">
            <w:pPr>
              <w:pStyle w:val="TAC"/>
            </w:pPr>
            <w:r w:rsidRPr="0088193B">
              <w:t>3496</w:t>
            </w:r>
          </w:p>
        </w:tc>
        <w:tc>
          <w:tcPr>
            <w:tcW w:w="720" w:type="dxa"/>
          </w:tcPr>
          <w:p w14:paraId="3809750C" w14:textId="77777777" w:rsidR="00F16A4A" w:rsidRPr="0088193B" w:rsidRDefault="00F16A4A" w:rsidP="007C4BD7">
            <w:pPr>
              <w:pStyle w:val="TAC"/>
            </w:pPr>
            <w:r w:rsidRPr="0088193B">
              <w:t>3624</w:t>
            </w:r>
          </w:p>
        </w:tc>
      </w:tr>
      <w:tr w:rsidR="00F41E60" w:rsidRPr="0088193B" w14:paraId="6AEFAE7A" w14:textId="77777777" w:rsidTr="00F41E60">
        <w:tc>
          <w:tcPr>
            <w:tcW w:w="720" w:type="dxa"/>
          </w:tcPr>
          <w:p w14:paraId="62C45698" w14:textId="77777777" w:rsidR="00F16A4A" w:rsidRPr="0088193B" w:rsidRDefault="00F16A4A" w:rsidP="007C4BD7">
            <w:pPr>
              <w:pStyle w:val="TAC"/>
            </w:pPr>
            <w:r w:rsidRPr="0088193B">
              <w:t>3</w:t>
            </w:r>
          </w:p>
        </w:tc>
        <w:tc>
          <w:tcPr>
            <w:tcW w:w="720" w:type="dxa"/>
          </w:tcPr>
          <w:p w14:paraId="213AE5F4" w14:textId="77777777" w:rsidR="00F16A4A" w:rsidRPr="0088193B" w:rsidRDefault="00F16A4A" w:rsidP="007C4BD7">
            <w:pPr>
              <w:pStyle w:val="TAC"/>
            </w:pPr>
            <w:r w:rsidRPr="0088193B">
              <w:t>4136</w:t>
            </w:r>
          </w:p>
        </w:tc>
        <w:tc>
          <w:tcPr>
            <w:tcW w:w="720" w:type="dxa"/>
          </w:tcPr>
          <w:p w14:paraId="6B948839" w14:textId="77777777" w:rsidR="00F16A4A" w:rsidRPr="0088193B" w:rsidRDefault="00F16A4A" w:rsidP="007C4BD7">
            <w:pPr>
              <w:pStyle w:val="TAC"/>
            </w:pPr>
            <w:r w:rsidRPr="0088193B">
              <w:t>4264</w:t>
            </w:r>
          </w:p>
        </w:tc>
        <w:tc>
          <w:tcPr>
            <w:tcW w:w="720" w:type="dxa"/>
          </w:tcPr>
          <w:p w14:paraId="3C3AD098" w14:textId="77777777" w:rsidR="00F16A4A" w:rsidRPr="0088193B" w:rsidRDefault="00F16A4A" w:rsidP="007C4BD7">
            <w:pPr>
              <w:pStyle w:val="TAC"/>
            </w:pPr>
            <w:r w:rsidRPr="0088193B">
              <w:t>4264</w:t>
            </w:r>
          </w:p>
        </w:tc>
        <w:tc>
          <w:tcPr>
            <w:tcW w:w="720" w:type="dxa"/>
          </w:tcPr>
          <w:p w14:paraId="376121A0" w14:textId="77777777" w:rsidR="00F16A4A" w:rsidRPr="0088193B" w:rsidRDefault="00F16A4A" w:rsidP="007C4BD7">
            <w:pPr>
              <w:pStyle w:val="TAC"/>
            </w:pPr>
            <w:r w:rsidRPr="0088193B">
              <w:t>4392</w:t>
            </w:r>
          </w:p>
        </w:tc>
        <w:tc>
          <w:tcPr>
            <w:tcW w:w="720" w:type="dxa"/>
          </w:tcPr>
          <w:p w14:paraId="2453B8C4" w14:textId="77777777" w:rsidR="00F16A4A" w:rsidRPr="0088193B" w:rsidRDefault="00F16A4A" w:rsidP="007C4BD7">
            <w:pPr>
              <w:pStyle w:val="TAC"/>
            </w:pPr>
            <w:r w:rsidRPr="0088193B">
              <w:t>4392</w:t>
            </w:r>
          </w:p>
        </w:tc>
        <w:tc>
          <w:tcPr>
            <w:tcW w:w="720" w:type="dxa"/>
          </w:tcPr>
          <w:p w14:paraId="3AE3EF2D" w14:textId="77777777" w:rsidR="00F16A4A" w:rsidRPr="0088193B" w:rsidRDefault="00F16A4A" w:rsidP="007C4BD7">
            <w:pPr>
              <w:pStyle w:val="TAC"/>
            </w:pPr>
            <w:r w:rsidRPr="0088193B">
              <w:t>4392</w:t>
            </w:r>
          </w:p>
        </w:tc>
        <w:tc>
          <w:tcPr>
            <w:tcW w:w="720" w:type="dxa"/>
          </w:tcPr>
          <w:p w14:paraId="555B5F1F" w14:textId="77777777" w:rsidR="00F16A4A" w:rsidRPr="0088193B" w:rsidRDefault="00F16A4A" w:rsidP="007C4BD7">
            <w:pPr>
              <w:pStyle w:val="TAC"/>
            </w:pPr>
            <w:r w:rsidRPr="0088193B">
              <w:t>4584</w:t>
            </w:r>
          </w:p>
        </w:tc>
        <w:tc>
          <w:tcPr>
            <w:tcW w:w="720" w:type="dxa"/>
          </w:tcPr>
          <w:p w14:paraId="2D5D16EF" w14:textId="77777777" w:rsidR="00F16A4A" w:rsidRPr="0088193B" w:rsidRDefault="00F16A4A" w:rsidP="007C4BD7">
            <w:pPr>
              <w:pStyle w:val="TAC"/>
            </w:pPr>
            <w:r w:rsidRPr="0088193B">
              <w:t>4584</w:t>
            </w:r>
          </w:p>
        </w:tc>
        <w:tc>
          <w:tcPr>
            <w:tcW w:w="720" w:type="dxa"/>
          </w:tcPr>
          <w:p w14:paraId="67458D2A" w14:textId="77777777" w:rsidR="00F16A4A" w:rsidRPr="0088193B" w:rsidRDefault="00F16A4A" w:rsidP="007C4BD7">
            <w:pPr>
              <w:pStyle w:val="TAC"/>
            </w:pPr>
            <w:r w:rsidRPr="0088193B">
              <w:t>4584</w:t>
            </w:r>
          </w:p>
        </w:tc>
        <w:tc>
          <w:tcPr>
            <w:tcW w:w="720" w:type="dxa"/>
          </w:tcPr>
          <w:p w14:paraId="724562E4" w14:textId="77777777" w:rsidR="00F16A4A" w:rsidRPr="0088193B" w:rsidRDefault="00F16A4A" w:rsidP="007C4BD7">
            <w:pPr>
              <w:pStyle w:val="TAC"/>
            </w:pPr>
            <w:r w:rsidRPr="0088193B">
              <w:t>4776</w:t>
            </w:r>
          </w:p>
        </w:tc>
      </w:tr>
      <w:tr w:rsidR="00F41E60" w:rsidRPr="0088193B" w14:paraId="157C91FA" w14:textId="77777777" w:rsidTr="00F41E60">
        <w:tc>
          <w:tcPr>
            <w:tcW w:w="720" w:type="dxa"/>
          </w:tcPr>
          <w:p w14:paraId="08055CA9" w14:textId="77777777" w:rsidR="00F16A4A" w:rsidRPr="0088193B" w:rsidRDefault="00F16A4A" w:rsidP="007C4BD7">
            <w:pPr>
              <w:pStyle w:val="TAC"/>
            </w:pPr>
            <w:r w:rsidRPr="0088193B">
              <w:t>4</w:t>
            </w:r>
          </w:p>
        </w:tc>
        <w:tc>
          <w:tcPr>
            <w:tcW w:w="720" w:type="dxa"/>
          </w:tcPr>
          <w:p w14:paraId="50C066E2" w14:textId="77777777" w:rsidR="00F16A4A" w:rsidRPr="0088193B" w:rsidRDefault="00F16A4A" w:rsidP="007C4BD7">
            <w:pPr>
              <w:pStyle w:val="TAC"/>
            </w:pPr>
            <w:r w:rsidRPr="0088193B">
              <w:t>5160</w:t>
            </w:r>
          </w:p>
        </w:tc>
        <w:tc>
          <w:tcPr>
            <w:tcW w:w="720" w:type="dxa"/>
          </w:tcPr>
          <w:p w14:paraId="0037BB61" w14:textId="77777777" w:rsidR="00F16A4A" w:rsidRPr="0088193B" w:rsidRDefault="00F16A4A" w:rsidP="007C4BD7">
            <w:pPr>
              <w:pStyle w:val="TAC"/>
            </w:pPr>
            <w:r w:rsidRPr="0088193B">
              <w:t>5160</w:t>
            </w:r>
          </w:p>
        </w:tc>
        <w:tc>
          <w:tcPr>
            <w:tcW w:w="720" w:type="dxa"/>
          </w:tcPr>
          <w:p w14:paraId="751C3274" w14:textId="77777777" w:rsidR="00F16A4A" w:rsidRPr="0088193B" w:rsidRDefault="00F16A4A" w:rsidP="007C4BD7">
            <w:pPr>
              <w:pStyle w:val="TAC"/>
            </w:pPr>
            <w:r w:rsidRPr="0088193B">
              <w:t>5160</w:t>
            </w:r>
          </w:p>
        </w:tc>
        <w:tc>
          <w:tcPr>
            <w:tcW w:w="720" w:type="dxa"/>
          </w:tcPr>
          <w:p w14:paraId="55C89183" w14:textId="77777777" w:rsidR="00F16A4A" w:rsidRPr="0088193B" w:rsidRDefault="00F16A4A" w:rsidP="007C4BD7">
            <w:pPr>
              <w:pStyle w:val="TAC"/>
            </w:pPr>
            <w:r w:rsidRPr="0088193B">
              <w:t>5352</w:t>
            </w:r>
          </w:p>
        </w:tc>
        <w:tc>
          <w:tcPr>
            <w:tcW w:w="720" w:type="dxa"/>
          </w:tcPr>
          <w:p w14:paraId="0A83431B" w14:textId="77777777" w:rsidR="00F16A4A" w:rsidRPr="0088193B" w:rsidRDefault="00F16A4A" w:rsidP="007C4BD7">
            <w:pPr>
              <w:pStyle w:val="TAC"/>
            </w:pPr>
            <w:r w:rsidRPr="0088193B">
              <w:t>5352</w:t>
            </w:r>
          </w:p>
        </w:tc>
        <w:tc>
          <w:tcPr>
            <w:tcW w:w="720" w:type="dxa"/>
          </w:tcPr>
          <w:p w14:paraId="68B22797" w14:textId="77777777" w:rsidR="00F16A4A" w:rsidRPr="0088193B" w:rsidRDefault="00F16A4A" w:rsidP="007C4BD7">
            <w:pPr>
              <w:pStyle w:val="TAC"/>
            </w:pPr>
            <w:r w:rsidRPr="0088193B">
              <w:t>5544</w:t>
            </w:r>
          </w:p>
        </w:tc>
        <w:tc>
          <w:tcPr>
            <w:tcW w:w="720" w:type="dxa"/>
          </w:tcPr>
          <w:p w14:paraId="15A5C252" w14:textId="77777777" w:rsidR="00F16A4A" w:rsidRPr="0088193B" w:rsidRDefault="00F16A4A" w:rsidP="007C4BD7">
            <w:pPr>
              <w:pStyle w:val="TAC"/>
            </w:pPr>
            <w:r w:rsidRPr="0088193B">
              <w:t>5544</w:t>
            </w:r>
          </w:p>
        </w:tc>
        <w:tc>
          <w:tcPr>
            <w:tcW w:w="720" w:type="dxa"/>
          </w:tcPr>
          <w:p w14:paraId="131C7DF0" w14:textId="77777777" w:rsidR="00F16A4A" w:rsidRPr="0088193B" w:rsidRDefault="00F16A4A" w:rsidP="007C4BD7">
            <w:pPr>
              <w:pStyle w:val="TAC"/>
            </w:pPr>
            <w:r w:rsidRPr="0088193B">
              <w:t>5544</w:t>
            </w:r>
          </w:p>
        </w:tc>
        <w:tc>
          <w:tcPr>
            <w:tcW w:w="720" w:type="dxa"/>
          </w:tcPr>
          <w:p w14:paraId="471811DD" w14:textId="77777777" w:rsidR="00F16A4A" w:rsidRPr="0088193B" w:rsidRDefault="00F16A4A" w:rsidP="007C4BD7">
            <w:pPr>
              <w:pStyle w:val="TAC"/>
            </w:pPr>
            <w:r w:rsidRPr="0088193B">
              <w:t>5736</w:t>
            </w:r>
          </w:p>
        </w:tc>
        <w:tc>
          <w:tcPr>
            <w:tcW w:w="720" w:type="dxa"/>
          </w:tcPr>
          <w:p w14:paraId="0172358A" w14:textId="77777777" w:rsidR="00F16A4A" w:rsidRPr="0088193B" w:rsidRDefault="00F16A4A" w:rsidP="007C4BD7">
            <w:pPr>
              <w:pStyle w:val="TAC"/>
            </w:pPr>
            <w:r w:rsidRPr="0088193B">
              <w:t>5736</w:t>
            </w:r>
          </w:p>
        </w:tc>
      </w:tr>
      <w:tr w:rsidR="00F41E60" w:rsidRPr="0088193B" w14:paraId="3A0A6E1D" w14:textId="77777777" w:rsidTr="00F41E60">
        <w:tc>
          <w:tcPr>
            <w:tcW w:w="720" w:type="dxa"/>
          </w:tcPr>
          <w:p w14:paraId="66F8E90E" w14:textId="77777777" w:rsidR="00F16A4A" w:rsidRPr="0088193B" w:rsidRDefault="00F16A4A" w:rsidP="007C4BD7">
            <w:pPr>
              <w:pStyle w:val="TAC"/>
            </w:pPr>
            <w:r w:rsidRPr="0088193B">
              <w:t>5</w:t>
            </w:r>
          </w:p>
        </w:tc>
        <w:tc>
          <w:tcPr>
            <w:tcW w:w="720" w:type="dxa"/>
          </w:tcPr>
          <w:p w14:paraId="76119D21" w14:textId="77777777" w:rsidR="00F16A4A" w:rsidRPr="0088193B" w:rsidRDefault="00F16A4A" w:rsidP="007C4BD7">
            <w:pPr>
              <w:pStyle w:val="TAC"/>
            </w:pPr>
            <w:r w:rsidRPr="0088193B">
              <w:t>6200</w:t>
            </w:r>
          </w:p>
        </w:tc>
        <w:tc>
          <w:tcPr>
            <w:tcW w:w="720" w:type="dxa"/>
          </w:tcPr>
          <w:p w14:paraId="1CC5F7D2" w14:textId="77777777" w:rsidR="00F16A4A" w:rsidRPr="0088193B" w:rsidRDefault="00F16A4A" w:rsidP="007C4BD7">
            <w:pPr>
              <w:pStyle w:val="TAC"/>
            </w:pPr>
            <w:r w:rsidRPr="0088193B">
              <w:t>6200</w:t>
            </w:r>
          </w:p>
        </w:tc>
        <w:tc>
          <w:tcPr>
            <w:tcW w:w="720" w:type="dxa"/>
          </w:tcPr>
          <w:p w14:paraId="71C0FE70" w14:textId="77777777" w:rsidR="00F16A4A" w:rsidRPr="0088193B" w:rsidRDefault="00F16A4A" w:rsidP="007C4BD7">
            <w:pPr>
              <w:pStyle w:val="TAC"/>
            </w:pPr>
            <w:r w:rsidRPr="0088193B">
              <w:t>6456</w:t>
            </w:r>
          </w:p>
        </w:tc>
        <w:tc>
          <w:tcPr>
            <w:tcW w:w="720" w:type="dxa"/>
          </w:tcPr>
          <w:p w14:paraId="13EE1603" w14:textId="77777777" w:rsidR="00F16A4A" w:rsidRPr="0088193B" w:rsidRDefault="00F16A4A" w:rsidP="007C4BD7">
            <w:pPr>
              <w:pStyle w:val="TAC"/>
            </w:pPr>
            <w:r w:rsidRPr="0088193B">
              <w:t>6456</w:t>
            </w:r>
          </w:p>
        </w:tc>
        <w:tc>
          <w:tcPr>
            <w:tcW w:w="720" w:type="dxa"/>
          </w:tcPr>
          <w:p w14:paraId="2FCF265D" w14:textId="77777777" w:rsidR="00F16A4A" w:rsidRPr="0088193B" w:rsidRDefault="00F16A4A" w:rsidP="007C4BD7">
            <w:pPr>
              <w:pStyle w:val="TAC"/>
            </w:pPr>
            <w:r w:rsidRPr="0088193B">
              <w:t>6712</w:t>
            </w:r>
          </w:p>
        </w:tc>
        <w:tc>
          <w:tcPr>
            <w:tcW w:w="720" w:type="dxa"/>
          </w:tcPr>
          <w:p w14:paraId="38FF9D3F" w14:textId="77777777" w:rsidR="00F16A4A" w:rsidRPr="0088193B" w:rsidRDefault="00F16A4A" w:rsidP="007C4BD7">
            <w:pPr>
              <w:pStyle w:val="TAC"/>
            </w:pPr>
            <w:r w:rsidRPr="0088193B">
              <w:t>6712</w:t>
            </w:r>
          </w:p>
        </w:tc>
        <w:tc>
          <w:tcPr>
            <w:tcW w:w="720" w:type="dxa"/>
          </w:tcPr>
          <w:p w14:paraId="41403D19" w14:textId="77777777" w:rsidR="00F16A4A" w:rsidRPr="0088193B" w:rsidRDefault="00F16A4A" w:rsidP="007C4BD7">
            <w:pPr>
              <w:pStyle w:val="TAC"/>
            </w:pPr>
            <w:r w:rsidRPr="0088193B">
              <w:t>6712</w:t>
            </w:r>
          </w:p>
        </w:tc>
        <w:tc>
          <w:tcPr>
            <w:tcW w:w="720" w:type="dxa"/>
          </w:tcPr>
          <w:p w14:paraId="5874BF4C" w14:textId="77777777" w:rsidR="00F16A4A" w:rsidRPr="0088193B" w:rsidRDefault="00F16A4A" w:rsidP="007C4BD7">
            <w:pPr>
              <w:pStyle w:val="TAC"/>
            </w:pPr>
            <w:r w:rsidRPr="0088193B">
              <w:t>6968</w:t>
            </w:r>
          </w:p>
        </w:tc>
        <w:tc>
          <w:tcPr>
            <w:tcW w:w="720" w:type="dxa"/>
          </w:tcPr>
          <w:p w14:paraId="11DBB0F0" w14:textId="77777777" w:rsidR="00F16A4A" w:rsidRPr="0088193B" w:rsidRDefault="00F16A4A" w:rsidP="007C4BD7">
            <w:pPr>
              <w:pStyle w:val="TAC"/>
            </w:pPr>
            <w:r w:rsidRPr="0088193B">
              <w:t>6968</w:t>
            </w:r>
          </w:p>
        </w:tc>
        <w:tc>
          <w:tcPr>
            <w:tcW w:w="720" w:type="dxa"/>
          </w:tcPr>
          <w:p w14:paraId="341F9100" w14:textId="77777777" w:rsidR="00F16A4A" w:rsidRPr="0088193B" w:rsidRDefault="00F16A4A" w:rsidP="007C4BD7">
            <w:pPr>
              <w:pStyle w:val="TAC"/>
            </w:pPr>
            <w:r w:rsidRPr="0088193B">
              <w:t>6968</w:t>
            </w:r>
          </w:p>
        </w:tc>
      </w:tr>
      <w:tr w:rsidR="00F41E60" w:rsidRPr="0088193B" w14:paraId="1271415E" w14:textId="77777777" w:rsidTr="00F41E60">
        <w:tc>
          <w:tcPr>
            <w:tcW w:w="720" w:type="dxa"/>
          </w:tcPr>
          <w:p w14:paraId="3D2F2275" w14:textId="77777777" w:rsidR="00F16A4A" w:rsidRPr="0088193B" w:rsidRDefault="00F16A4A" w:rsidP="007C4BD7">
            <w:pPr>
              <w:pStyle w:val="TAC"/>
            </w:pPr>
            <w:r w:rsidRPr="0088193B">
              <w:t>6</w:t>
            </w:r>
          </w:p>
        </w:tc>
        <w:tc>
          <w:tcPr>
            <w:tcW w:w="720" w:type="dxa"/>
          </w:tcPr>
          <w:p w14:paraId="5449A6C3" w14:textId="77777777" w:rsidR="00F16A4A" w:rsidRPr="0088193B" w:rsidRDefault="00F16A4A" w:rsidP="007C4BD7">
            <w:pPr>
              <w:pStyle w:val="TAC"/>
            </w:pPr>
            <w:r w:rsidRPr="0088193B">
              <w:t>7480</w:t>
            </w:r>
          </w:p>
        </w:tc>
        <w:tc>
          <w:tcPr>
            <w:tcW w:w="720" w:type="dxa"/>
          </w:tcPr>
          <w:p w14:paraId="288F72E3" w14:textId="77777777" w:rsidR="00F16A4A" w:rsidRPr="0088193B" w:rsidRDefault="00F16A4A" w:rsidP="007C4BD7">
            <w:pPr>
              <w:pStyle w:val="TAC"/>
            </w:pPr>
            <w:r w:rsidRPr="0088193B">
              <w:t>7480</w:t>
            </w:r>
          </w:p>
        </w:tc>
        <w:tc>
          <w:tcPr>
            <w:tcW w:w="720" w:type="dxa"/>
          </w:tcPr>
          <w:p w14:paraId="22374575" w14:textId="77777777" w:rsidR="00F16A4A" w:rsidRPr="0088193B" w:rsidRDefault="00F16A4A" w:rsidP="007C4BD7">
            <w:pPr>
              <w:pStyle w:val="TAC"/>
            </w:pPr>
            <w:r w:rsidRPr="0088193B">
              <w:t>7736</w:t>
            </w:r>
          </w:p>
        </w:tc>
        <w:tc>
          <w:tcPr>
            <w:tcW w:w="720" w:type="dxa"/>
          </w:tcPr>
          <w:p w14:paraId="3D706EEC" w14:textId="77777777" w:rsidR="00F16A4A" w:rsidRPr="0088193B" w:rsidRDefault="00F16A4A" w:rsidP="007C4BD7">
            <w:pPr>
              <w:pStyle w:val="TAC"/>
            </w:pPr>
            <w:r w:rsidRPr="0088193B">
              <w:t>7736</w:t>
            </w:r>
          </w:p>
        </w:tc>
        <w:tc>
          <w:tcPr>
            <w:tcW w:w="720" w:type="dxa"/>
          </w:tcPr>
          <w:p w14:paraId="1D5C3046" w14:textId="77777777" w:rsidR="00F16A4A" w:rsidRPr="0088193B" w:rsidRDefault="00F16A4A" w:rsidP="007C4BD7">
            <w:pPr>
              <w:pStyle w:val="TAC"/>
            </w:pPr>
            <w:r w:rsidRPr="0088193B">
              <w:t>7736</w:t>
            </w:r>
          </w:p>
        </w:tc>
        <w:tc>
          <w:tcPr>
            <w:tcW w:w="720" w:type="dxa"/>
          </w:tcPr>
          <w:p w14:paraId="74B4AD6A" w14:textId="77777777" w:rsidR="00F16A4A" w:rsidRPr="0088193B" w:rsidRDefault="00F16A4A" w:rsidP="007C4BD7">
            <w:pPr>
              <w:pStyle w:val="TAC"/>
            </w:pPr>
            <w:r w:rsidRPr="0088193B">
              <w:t>7992</w:t>
            </w:r>
          </w:p>
        </w:tc>
        <w:tc>
          <w:tcPr>
            <w:tcW w:w="720" w:type="dxa"/>
          </w:tcPr>
          <w:p w14:paraId="526DC05B" w14:textId="77777777" w:rsidR="00F16A4A" w:rsidRPr="0088193B" w:rsidRDefault="00F16A4A" w:rsidP="007C4BD7">
            <w:pPr>
              <w:pStyle w:val="TAC"/>
            </w:pPr>
            <w:r w:rsidRPr="0088193B">
              <w:t>7992</w:t>
            </w:r>
          </w:p>
        </w:tc>
        <w:tc>
          <w:tcPr>
            <w:tcW w:w="720" w:type="dxa"/>
          </w:tcPr>
          <w:p w14:paraId="57793ED8" w14:textId="77777777" w:rsidR="00F16A4A" w:rsidRPr="0088193B" w:rsidRDefault="00F16A4A" w:rsidP="007C4BD7">
            <w:pPr>
              <w:pStyle w:val="TAC"/>
            </w:pPr>
            <w:r w:rsidRPr="0088193B">
              <w:t>8248</w:t>
            </w:r>
          </w:p>
        </w:tc>
        <w:tc>
          <w:tcPr>
            <w:tcW w:w="720" w:type="dxa"/>
          </w:tcPr>
          <w:p w14:paraId="616CD1DD" w14:textId="77777777" w:rsidR="00F16A4A" w:rsidRPr="0088193B" w:rsidRDefault="00F16A4A" w:rsidP="007C4BD7">
            <w:pPr>
              <w:pStyle w:val="TAC"/>
            </w:pPr>
            <w:r w:rsidRPr="0088193B">
              <w:t>8248</w:t>
            </w:r>
          </w:p>
        </w:tc>
        <w:tc>
          <w:tcPr>
            <w:tcW w:w="720" w:type="dxa"/>
          </w:tcPr>
          <w:p w14:paraId="26BBEC9E" w14:textId="77777777" w:rsidR="00F16A4A" w:rsidRPr="0088193B" w:rsidRDefault="00F16A4A" w:rsidP="007C4BD7">
            <w:pPr>
              <w:pStyle w:val="TAC"/>
            </w:pPr>
            <w:r w:rsidRPr="0088193B">
              <w:t>8248</w:t>
            </w:r>
          </w:p>
        </w:tc>
      </w:tr>
      <w:tr w:rsidR="00F41E60" w:rsidRPr="0088193B" w14:paraId="406A7858" w14:textId="77777777" w:rsidTr="00F41E60">
        <w:tc>
          <w:tcPr>
            <w:tcW w:w="720" w:type="dxa"/>
          </w:tcPr>
          <w:p w14:paraId="1DE57011" w14:textId="77777777" w:rsidR="00F16A4A" w:rsidRPr="0088193B" w:rsidRDefault="00F16A4A" w:rsidP="007C4BD7">
            <w:pPr>
              <w:pStyle w:val="TAC"/>
            </w:pPr>
            <w:r w:rsidRPr="0088193B">
              <w:t>7</w:t>
            </w:r>
          </w:p>
        </w:tc>
        <w:tc>
          <w:tcPr>
            <w:tcW w:w="720" w:type="dxa"/>
          </w:tcPr>
          <w:p w14:paraId="06090981" w14:textId="77777777" w:rsidR="00F16A4A" w:rsidRPr="0088193B" w:rsidRDefault="00F16A4A" w:rsidP="007C4BD7">
            <w:pPr>
              <w:pStyle w:val="TAC"/>
            </w:pPr>
            <w:r w:rsidRPr="0088193B">
              <w:t>8760</w:t>
            </w:r>
          </w:p>
        </w:tc>
        <w:tc>
          <w:tcPr>
            <w:tcW w:w="720" w:type="dxa"/>
          </w:tcPr>
          <w:p w14:paraId="23BE5EB9" w14:textId="77777777" w:rsidR="00F16A4A" w:rsidRPr="0088193B" w:rsidRDefault="00F16A4A" w:rsidP="007C4BD7">
            <w:pPr>
              <w:pStyle w:val="TAC"/>
            </w:pPr>
            <w:r w:rsidRPr="0088193B">
              <w:t>8760</w:t>
            </w:r>
          </w:p>
        </w:tc>
        <w:tc>
          <w:tcPr>
            <w:tcW w:w="720" w:type="dxa"/>
          </w:tcPr>
          <w:p w14:paraId="5944B646" w14:textId="77777777" w:rsidR="00F16A4A" w:rsidRPr="0088193B" w:rsidRDefault="00F16A4A" w:rsidP="007C4BD7">
            <w:pPr>
              <w:pStyle w:val="TAC"/>
            </w:pPr>
            <w:r w:rsidRPr="0088193B">
              <w:t>8760</w:t>
            </w:r>
          </w:p>
        </w:tc>
        <w:tc>
          <w:tcPr>
            <w:tcW w:w="720" w:type="dxa"/>
          </w:tcPr>
          <w:p w14:paraId="3C1177D1" w14:textId="77777777" w:rsidR="00F16A4A" w:rsidRPr="0088193B" w:rsidRDefault="00F16A4A" w:rsidP="007C4BD7">
            <w:pPr>
              <w:pStyle w:val="TAC"/>
            </w:pPr>
            <w:r w:rsidRPr="0088193B">
              <w:t>9144</w:t>
            </w:r>
          </w:p>
        </w:tc>
        <w:tc>
          <w:tcPr>
            <w:tcW w:w="720" w:type="dxa"/>
          </w:tcPr>
          <w:p w14:paraId="052E6558" w14:textId="77777777" w:rsidR="00F16A4A" w:rsidRPr="0088193B" w:rsidRDefault="00F16A4A" w:rsidP="007C4BD7">
            <w:pPr>
              <w:pStyle w:val="TAC"/>
            </w:pPr>
            <w:r w:rsidRPr="0088193B">
              <w:t>9144</w:t>
            </w:r>
          </w:p>
        </w:tc>
        <w:tc>
          <w:tcPr>
            <w:tcW w:w="720" w:type="dxa"/>
          </w:tcPr>
          <w:p w14:paraId="5FF2A155" w14:textId="77777777" w:rsidR="00F16A4A" w:rsidRPr="0088193B" w:rsidRDefault="00F16A4A" w:rsidP="007C4BD7">
            <w:pPr>
              <w:pStyle w:val="TAC"/>
            </w:pPr>
            <w:r w:rsidRPr="0088193B">
              <w:t>9144</w:t>
            </w:r>
          </w:p>
        </w:tc>
        <w:tc>
          <w:tcPr>
            <w:tcW w:w="720" w:type="dxa"/>
          </w:tcPr>
          <w:p w14:paraId="7A2414D7" w14:textId="77777777" w:rsidR="00F16A4A" w:rsidRPr="0088193B" w:rsidRDefault="00F16A4A" w:rsidP="007C4BD7">
            <w:pPr>
              <w:pStyle w:val="TAC"/>
            </w:pPr>
            <w:r w:rsidRPr="0088193B">
              <w:t>9528</w:t>
            </w:r>
          </w:p>
        </w:tc>
        <w:tc>
          <w:tcPr>
            <w:tcW w:w="720" w:type="dxa"/>
          </w:tcPr>
          <w:p w14:paraId="55406993" w14:textId="77777777" w:rsidR="00F16A4A" w:rsidRPr="0088193B" w:rsidRDefault="00F16A4A" w:rsidP="007C4BD7">
            <w:pPr>
              <w:pStyle w:val="TAC"/>
            </w:pPr>
            <w:r w:rsidRPr="0088193B">
              <w:t>9528</w:t>
            </w:r>
          </w:p>
        </w:tc>
        <w:tc>
          <w:tcPr>
            <w:tcW w:w="720" w:type="dxa"/>
          </w:tcPr>
          <w:p w14:paraId="231F14C8" w14:textId="77777777" w:rsidR="00F16A4A" w:rsidRPr="0088193B" w:rsidRDefault="00F16A4A" w:rsidP="007C4BD7">
            <w:pPr>
              <w:pStyle w:val="TAC"/>
            </w:pPr>
            <w:r w:rsidRPr="0088193B">
              <w:t>9528</w:t>
            </w:r>
          </w:p>
        </w:tc>
        <w:tc>
          <w:tcPr>
            <w:tcW w:w="720" w:type="dxa"/>
          </w:tcPr>
          <w:p w14:paraId="7A6CF11A" w14:textId="77777777" w:rsidR="00F16A4A" w:rsidRPr="0088193B" w:rsidRDefault="00F16A4A" w:rsidP="007C4BD7">
            <w:pPr>
              <w:pStyle w:val="TAC"/>
            </w:pPr>
            <w:r w:rsidRPr="0088193B">
              <w:t>9912</w:t>
            </w:r>
          </w:p>
        </w:tc>
      </w:tr>
      <w:tr w:rsidR="00F41E60" w:rsidRPr="0088193B" w14:paraId="4F385105" w14:textId="77777777" w:rsidTr="00F41E60">
        <w:tc>
          <w:tcPr>
            <w:tcW w:w="720" w:type="dxa"/>
          </w:tcPr>
          <w:p w14:paraId="4F979239" w14:textId="77777777" w:rsidR="00F16A4A" w:rsidRPr="0088193B" w:rsidRDefault="00F16A4A" w:rsidP="007C4BD7">
            <w:pPr>
              <w:pStyle w:val="TAC"/>
            </w:pPr>
            <w:r w:rsidRPr="0088193B">
              <w:t>8</w:t>
            </w:r>
          </w:p>
        </w:tc>
        <w:tc>
          <w:tcPr>
            <w:tcW w:w="720" w:type="dxa"/>
          </w:tcPr>
          <w:p w14:paraId="04D16EC6" w14:textId="77777777" w:rsidR="00F16A4A" w:rsidRPr="0088193B" w:rsidRDefault="00F16A4A" w:rsidP="007C4BD7">
            <w:pPr>
              <w:pStyle w:val="TAC"/>
            </w:pPr>
            <w:r w:rsidRPr="0088193B">
              <w:t>9912</w:t>
            </w:r>
          </w:p>
        </w:tc>
        <w:tc>
          <w:tcPr>
            <w:tcW w:w="720" w:type="dxa"/>
          </w:tcPr>
          <w:p w14:paraId="71936224" w14:textId="77777777" w:rsidR="00F16A4A" w:rsidRPr="0088193B" w:rsidRDefault="00F16A4A" w:rsidP="007C4BD7">
            <w:pPr>
              <w:pStyle w:val="TAC"/>
            </w:pPr>
            <w:r w:rsidRPr="0088193B">
              <w:t>9912</w:t>
            </w:r>
          </w:p>
        </w:tc>
        <w:tc>
          <w:tcPr>
            <w:tcW w:w="720" w:type="dxa"/>
          </w:tcPr>
          <w:p w14:paraId="3E28F278" w14:textId="77777777" w:rsidR="00F16A4A" w:rsidRPr="0088193B" w:rsidRDefault="00F16A4A" w:rsidP="007C4BD7">
            <w:pPr>
              <w:pStyle w:val="TAC"/>
            </w:pPr>
            <w:r w:rsidRPr="0088193B">
              <w:t>10296</w:t>
            </w:r>
          </w:p>
        </w:tc>
        <w:tc>
          <w:tcPr>
            <w:tcW w:w="720" w:type="dxa"/>
          </w:tcPr>
          <w:p w14:paraId="43EAB4F1" w14:textId="77777777" w:rsidR="00F16A4A" w:rsidRPr="0088193B" w:rsidRDefault="00F16A4A" w:rsidP="007C4BD7">
            <w:pPr>
              <w:pStyle w:val="TAC"/>
            </w:pPr>
            <w:r w:rsidRPr="0088193B">
              <w:t>10296</w:t>
            </w:r>
          </w:p>
        </w:tc>
        <w:tc>
          <w:tcPr>
            <w:tcW w:w="720" w:type="dxa"/>
          </w:tcPr>
          <w:p w14:paraId="1E2C691B" w14:textId="77777777" w:rsidR="00F16A4A" w:rsidRPr="0088193B" w:rsidRDefault="00F16A4A" w:rsidP="007C4BD7">
            <w:pPr>
              <w:pStyle w:val="TAC"/>
            </w:pPr>
            <w:r w:rsidRPr="0088193B">
              <w:t>10680</w:t>
            </w:r>
          </w:p>
        </w:tc>
        <w:tc>
          <w:tcPr>
            <w:tcW w:w="720" w:type="dxa"/>
          </w:tcPr>
          <w:p w14:paraId="28C8E556" w14:textId="77777777" w:rsidR="00F16A4A" w:rsidRPr="0088193B" w:rsidRDefault="00F16A4A" w:rsidP="007C4BD7">
            <w:pPr>
              <w:pStyle w:val="TAC"/>
            </w:pPr>
            <w:r w:rsidRPr="0088193B">
              <w:t>10680</w:t>
            </w:r>
          </w:p>
        </w:tc>
        <w:tc>
          <w:tcPr>
            <w:tcW w:w="720" w:type="dxa"/>
          </w:tcPr>
          <w:p w14:paraId="3E12D462" w14:textId="77777777" w:rsidR="00F16A4A" w:rsidRPr="0088193B" w:rsidRDefault="00F16A4A" w:rsidP="007C4BD7">
            <w:pPr>
              <w:pStyle w:val="TAC"/>
            </w:pPr>
            <w:r w:rsidRPr="0088193B">
              <w:t>10680</w:t>
            </w:r>
          </w:p>
        </w:tc>
        <w:tc>
          <w:tcPr>
            <w:tcW w:w="720" w:type="dxa"/>
          </w:tcPr>
          <w:p w14:paraId="736A79A8" w14:textId="77777777" w:rsidR="00F16A4A" w:rsidRPr="0088193B" w:rsidRDefault="00F16A4A" w:rsidP="007C4BD7">
            <w:pPr>
              <w:pStyle w:val="TAC"/>
            </w:pPr>
            <w:r w:rsidRPr="0088193B">
              <w:t>11064</w:t>
            </w:r>
          </w:p>
        </w:tc>
        <w:tc>
          <w:tcPr>
            <w:tcW w:w="720" w:type="dxa"/>
          </w:tcPr>
          <w:p w14:paraId="56CA1BDD" w14:textId="77777777" w:rsidR="00F16A4A" w:rsidRPr="0088193B" w:rsidRDefault="00F16A4A" w:rsidP="007C4BD7">
            <w:pPr>
              <w:pStyle w:val="TAC"/>
            </w:pPr>
            <w:r w:rsidRPr="0088193B">
              <w:t>11064</w:t>
            </w:r>
          </w:p>
        </w:tc>
        <w:tc>
          <w:tcPr>
            <w:tcW w:w="720" w:type="dxa"/>
          </w:tcPr>
          <w:p w14:paraId="229BD49D" w14:textId="77777777" w:rsidR="00F16A4A" w:rsidRPr="0088193B" w:rsidRDefault="00F16A4A" w:rsidP="007C4BD7">
            <w:pPr>
              <w:pStyle w:val="TAC"/>
            </w:pPr>
            <w:r w:rsidRPr="0088193B">
              <w:t>11064</w:t>
            </w:r>
          </w:p>
        </w:tc>
      </w:tr>
      <w:tr w:rsidR="00F41E60" w:rsidRPr="0088193B" w14:paraId="231DB729" w14:textId="77777777" w:rsidTr="00F41E60">
        <w:tc>
          <w:tcPr>
            <w:tcW w:w="720" w:type="dxa"/>
          </w:tcPr>
          <w:p w14:paraId="3E88F952" w14:textId="77777777" w:rsidR="00F16A4A" w:rsidRPr="0088193B" w:rsidRDefault="00F16A4A" w:rsidP="007C4BD7">
            <w:pPr>
              <w:pStyle w:val="TAC"/>
            </w:pPr>
            <w:r w:rsidRPr="0088193B">
              <w:t>9</w:t>
            </w:r>
          </w:p>
        </w:tc>
        <w:tc>
          <w:tcPr>
            <w:tcW w:w="720" w:type="dxa"/>
          </w:tcPr>
          <w:p w14:paraId="27D183BA" w14:textId="77777777" w:rsidR="00F16A4A" w:rsidRPr="0088193B" w:rsidRDefault="00F16A4A" w:rsidP="007C4BD7">
            <w:pPr>
              <w:pStyle w:val="TAC"/>
            </w:pPr>
            <w:r w:rsidRPr="0088193B">
              <w:t>11064</w:t>
            </w:r>
          </w:p>
        </w:tc>
        <w:tc>
          <w:tcPr>
            <w:tcW w:w="720" w:type="dxa"/>
          </w:tcPr>
          <w:p w14:paraId="2BB72E3E" w14:textId="77777777" w:rsidR="00F16A4A" w:rsidRPr="0088193B" w:rsidRDefault="00F16A4A" w:rsidP="007C4BD7">
            <w:pPr>
              <w:pStyle w:val="TAC"/>
            </w:pPr>
            <w:r w:rsidRPr="0088193B">
              <w:t>11448</w:t>
            </w:r>
          </w:p>
        </w:tc>
        <w:tc>
          <w:tcPr>
            <w:tcW w:w="720" w:type="dxa"/>
          </w:tcPr>
          <w:p w14:paraId="2D75D8CA" w14:textId="77777777" w:rsidR="00F16A4A" w:rsidRPr="0088193B" w:rsidRDefault="00F16A4A" w:rsidP="007C4BD7">
            <w:pPr>
              <w:pStyle w:val="TAC"/>
            </w:pPr>
            <w:r w:rsidRPr="0088193B">
              <w:t>11448</w:t>
            </w:r>
          </w:p>
        </w:tc>
        <w:tc>
          <w:tcPr>
            <w:tcW w:w="720" w:type="dxa"/>
          </w:tcPr>
          <w:p w14:paraId="1D0A962D" w14:textId="77777777" w:rsidR="00F16A4A" w:rsidRPr="0088193B" w:rsidRDefault="00F16A4A" w:rsidP="007C4BD7">
            <w:pPr>
              <w:pStyle w:val="TAC"/>
            </w:pPr>
            <w:r w:rsidRPr="0088193B">
              <w:t>11832</w:t>
            </w:r>
          </w:p>
        </w:tc>
        <w:tc>
          <w:tcPr>
            <w:tcW w:w="720" w:type="dxa"/>
          </w:tcPr>
          <w:p w14:paraId="3A2FF931" w14:textId="77777777" w:rsidR="00F16A4A" w:rsidRPr="0088193B" w:rsidRDefault="00F16A4A" w:rsidP="007C4BD7">
            <w:pPr>
              <w:pStyle w:val="TAC"/>
            </w:pPr>
            <w:r w:rsidRPr="0088193B">
              <w:t>11832</w:t>
            </w:r>
          </w:p>
        </w:tc>
        <w:tc>
          <w:tcPr>
            <w:tcW w:w="720" w:type="dxa"/>
          </w:tcPr>
          <w:p w14:paraId="5D779328" w14:textId="77777777" w:rsidR="00F16A4A" w:rsidRPr="0088193B" w:rsidRDefault="00F16A4A" w:rsidP="007C4BD7">
            <w:pPr>
              <w:pStyle w:val="TAC"/>
            </w:pPr>
            <w:r w:rsidRPr="0088193B">
              <w:t>11832</w:t>
            </w:r>
          </w:p>
        </w:tc>
        <w:tc>
          <w:tcPr>
            <w:tcW w:w="720" w:type="dxa"/>
          </w:tcPr>
          <w:p w14:paraId="4F5554E0" w14:textId="77777777" w:rsidR="00F16A4A" w:rsidRPr="0088193B" w:rsidRDefault="00F16A4A" w:rsidP="007C4BD7">
            <w:pPr>
              <w:pStyle w:val="TAC"/>
            </w:pPr>
            <w:r w:rsidRPr="0088193B">
              <w:t>12216</w:t>
            </w:r>
          </w:p>
        </w:tc>
        <w:tc>
          <w:tcPr>
            <w:tcW w:w="720" w:type="dxa"/>
          </w:tcPr>
          <w:p w14:paraId="17A5EC12" w14:textId="77777777" w:rsidR="00F16A4A" w:rsidRPr="0088193B" w:rsidRDefault="00F16A4A" w:rsidP="007C4BD7">
            <w:pPr>
              <w:pStyle w:val="TAC"/>
            </w:pPr>
            <w:r w:rsidRPr="0088193B">
              <w:t>12216</w:t>
            </w:r>
          </w:p>
        </w:tc>
        <w:tc>
          <w:tcPr>
            <w:tcW w:w="720" w:type="dxa"/>
          </w:tcPr>
          <w:p w14:paraId="535E2815" w14:textId="77777777" w:rsidR="00F16A4A" w:rsidRPr="0088193B" w:rsidRDefault="00F16A4A" w:rsidP="007C4BD7">
            <w:pPr>
              <w:pStyle w:val="TAC"/>
            </w:pPr>
            <w:r w:rsidRPr="0088193B">
              <w:t>12576</w:t>
            </w:r>
          </w:p>
        </w:tc>
        <w:tc>
          <w:tcPr>
            <w:tcW w:w="720" w:type="dxa"/>
          </w:tcPr>
          <w:p w14:paraId="5E349AA6" w14:textId="77777777" w:rsidR="00F16A4A" w:rsidRPr="0088193B" w:rsidRDefault="00F16A4A" w:rsidP="007C4BD7">
            <w:pPr>
              <w:pStyle w:val="TAC"/>
            </w:pPr>
            <w:r w:rsidRPr="0088193B">
              <w:t>12576</w:t>
            </w:r>
          </w:p>
        </w:tc>
      </w:tr>
      <w:tr w:rsidR="00F41E60" w:rsidRPr="0088193B" w14:paraId="40AF86CE" w14:textId="77777777" w:rsidTr="00F41E60">
        <w:tc>
          <w:tcPr>
            <w:tcW w:w="720" w:type="dxa"/>
          </w:tcPr>
          <w:p w14:paraId="4608661A" w14:textId="77777777" w:rsidR="00F16A4A" w:rsidRPr="0088193B" w:rsidRDefault="00F16A4A" w:rsidP="007C4BD7">
            <w:pPr>
              <w:pStyle w:val="TAC"/>
            </w:pPr>
            <w:r w:rsidRPr="0088193B">
              <w:t>10</w:t>
            </w:r>
          </w:p>
        </w:tc>
        <w:tc>
          <w:tcPr>
            <w:tcW w:w="720" w:type="dxa"/>
          </w:tcPr>
          <w:p w14:paraId="4B41D4DA" w14:textId="77777777" w:rsidR="00F16A4A" w:rsidRPr="0088193B" w:rsidRDefault="00F16A4A" w:rsidP="007C4BD7">
            <w:pPr>
              <w:pStyle w:val="TAC"/>
            </w:pPr>
            <w:r w:rsidRPr="0088193B">
              <w:t>12576</w:t>
            </w:r>
          </w:p>
        </w:tc>
        <w:tc>
          <w:tcPr>
            <w:tcW w:w="720" w:type="dxa"/>
          </w:tcPr>
          <w:p w14:paraId="378F8E21" w14:textId="77777777" w:rsidR="00F16A4A" w:rsidRPr="0088193B" w:rsidRDefault="00F16A4A" w:rsidP="007C4BD7">
            <w:pPr>
              <w:pStyle w:val="TAC"/>
            </w:pPr>
            <w:r w:rsidRPr="0088193B">
              <w:t>12576</w:t>
            </w:r>
          </w:p>
        </w:tc>
        <w:tc>
          <w:tcPr>
            <w:tcW w:w="720" w:type="dxa"/>
          </w:tcPr>
          <w:p w14:paraId="194C6726" w14:textId="77777777" w:rsidR="00F16A4A" w:rsidRPr="0088193B" w:rsidRDefault="00F16A4A" w:rsidP="007C4BD7">
            <w:pPr>
              <w:pStyle w:val="TAC"/>
            </w:pPr>
            <w:r w:rsidRPr="0088193B">
              <w:t>12960</w:t>
            </w:r>
          </w:p>
        </w:tc>
        <w:tc>
          <w:tcPr>
            <w:tcW w:w="720" w:type="dxa"/>
          </w:tcPr>
          <w:p w14:paraId="231DEA82" w14:textId="77777777" w:rsidR="00F16A4A" w:rsidRPr="0088193B" w:rsidRDefault="00F16A4A" w:rsidP="007C4BD7">
            <w:pPr>
              <w:pStyle w:val="TAC"/>
            </w:pPr>
            <w:r w:rsidRPr="0088193B">
              <w:t>12960</w:t>
            </w:r>
          </w:p>
        </w:tc>
        <w:tc>
          <w:tcPr>
            <w:tcW w:w="720" w:type="dxa"/>
          </w:tcPr>
          <w:p w14:paraId="4DBA3E90" w14:textId="77777777" w:rsidR="00F16A4A" w:rsidRPr="0088193B" w:rsidRDefault="00F16A4A" w:rsidP="007C4BD7">
            <w:pPr>
              <w:pStyle w:val="TAC"/>
            </w:pPr>
            <w:r w:rsidRPr="0088193B">
              <w:t>12960</w:t>
            </w:r>
          </w:p>
        </w:tc>
        <w:tc>
          <w:tcPr>
            <w:tcW w:w="720" w:type="dxa"/>
          </w:tcPr>
          <w:p w14:paraId="7CFF0322" w14:textId="77777777" w:rsidR="00F16A4A" w:rsidRPr="0088193B" w:rsidRDefault="00F16A4A" w:rsidP="007C4BD7">
            <w:pPr>
              <w:pStyle w:val="TAC"/>
            </w:pPr>
            <w:r w:rsidRPr="0088193B">
              <w:t>13536</w:t>
            </w:r>
          </w:p>
        </w:tc>
        <w:tc>
          <w:tcPr>
            <w:tcW w:w="720" w:type="dxa"/>
          </w:tcPr>
          <w:p w14:paraId="5E2833F9" w14:textId="77777777" w:rsidR="00F16A4A" w:rsidRPr="0088193B" w:rsidRDefault="00F16A4A" w:rsidP="007C4BD7">
            <w:pPr>
              <w:pStyle w:val="TAC"/>
            </w:pPr>
            <w:r w:rsidRPr="0088193B">
              <w:t>13536</w:t>
            </w:r>
          </w:p>
        </w:tc>
        <w:tc>
          <w:tcPr>
            <w:tcW w:w="720" w:type="dxa"/>
          </w:tcPr>
          <w:p w14:paraId="475EC4C7" w14:textId="77777777" w:rsidR="00F16A4A" w:rsidRPr="0088193B" w:rsidRDefault="00F16A4A" w:rsidP="007C4BD7">
            <w:pPr>
              <w:pStyle w:val="TAC"/>
            </w:pPr>
            <w:r w:rsidRPr="0088193B">
              <w:t>13536</w:t>
            </w:r>
          </w:p>
        </w:tc>
        <w:tc>
          <w:tcPr>
            <w:tcW w:w="720" w:type="dxa"/>
          </w:tcPr>
          <w:p w14:paraId="19AFE0A9" w14:textId="77777777" w:rsidR="00F16A4A" w:rsidRPr="0088193B" w:rsidRDefault="00F16A4A" w:rsidP="007C4BD7">
            <w:pPr>
              <w:pStyle w:val="TAC"/>
            </w:pPr>
            <w:r w:rsidRPr="0088193B">
              <w:t>14112</w:t>
            </w:r>
          </w:p>
        </w:tc>
        <w:tc>
          <w:tcPr>
            <w:tcW w:w="720" w:type="dxa"/>
          </w:tcPr>
          <w:p w14:paraId="0B4A691F" w14:textId="77777777" w:rsidR="00F16A4A" w:rsidRPr="0088193B" w:rsidRDefault="00F16A4A" w:rsidP="007C4BD7">
            <w:pPr>
              <w:pStyle w:val="TAC"/>
            </w:pPr>
            <w:r w:rsidRPr="0088193B">
              <w:t>14112</w:t>
            </w:r>
          </w:p>
        </w:tc>
      </w:tr>
      <w:tr w:rsidR="00F41E60" w:rsidRPr="0088193B" w14:paraId="290BA3A4" w14:textId="77777777" w:rsidTr="00F41E60">
        <w:tc>
          <w:tcPr>
            <w:tcW w:w="720" w:type="dxa"/>
          </w:tcPr>
          <w:p w14:paraId="28D35DAF" w14:textId="77777777" w:rsidR="00F16A4A" w:rsidRPr="0088193B" w:rsidRDefault="00F16A4A" w:rsidP="007C4BD7">
            <w:pPr>
              <w:pStyle w:val="TAC"/>
            </w:pPr>
            <w:r w:rsidRPr="0088193B">
              <w:t>11</w:t>
            </w:r>
          </w:p>
        </w:tc>
        <w:tc>
          <w:tcPr>
            <w:tcW w:w="720" w:type="dxa"/>
          </w:tcPr>
          <w:p w14:paraId="4FBDDC0A" w14:textId="77777777" w:rsidR="00F16A4A" w:rsidRPr="0088193B" w:rsidRDefault="00F16A4A" w:rsidP="007C4BD7">
            <w:pPr>
              <w:pStyle w:val="TAC"/>
            </w:pPr>
            <w:r w:rsidRPr="0088193B">
              <w:t>14112</w:t>
            </w:r>
          </w:p>
        </w:tc>
        <w:tc>
          <w:tcPr>
            <w:tcW w:w="720" w:type="dxa"/>
          </w:tcPr>
          <w:p w14:paraId="41AF40D4" w14:textId="77777777" w:rsidR="00F16A4A" w:rsidRPr="0088193B" w:rsidRDefault="00F16A4A" w:rsidP="007C4BD7">
            <w:pPr>
              <w:pStyle w:val="TAC"/>
            </w:pPr>
            <w:r w:rsidRPr="0088193B">
              <w:t>14688</w:t>
            </w:r>
          </w:p>
        </w:tc>
        <w:tc>
          <w:tcPr>
            <w:tcW w:w="720" w:type="dxa"/>
          </w:tcPr>
          <w:p w14:paraId="7B56CCA5" w14:textId="77777777" w:rsidR="00F16A4A" w:rsidRPr="0088193B" w:rsidRDefault="00F16A4A" w:rsidP="007C4BD7">
            <w:pPr>
              <w:pStyle w:val="TAC"/>
            </w:pPr>
            <w:r w:rsidRPr="0088193B">
              <w:t>14688</w:t>
            </w:r>
          </w:p>
        </w:tc>
        <w:tc>
          <w:tcPr>
            <w:tcW w:w="720" w:type="dxa"/>
          </w:tcPr>
          <w:p w14:paraId="4BF5C8A8" w14:textId="77777777" w:rsidR="00F16A4A" w:rsidRPr="0088193B" w:rsidRDefault="00F16A4A" w:rsidP="007C4BD7">
            <w:pPr>
              <w:pStyle w:val="TAC"/>
            </w:pPr>
            <w:r w:rsidRPr="0088193B">
              <w:t>14688</w:t>
            </w:r>
          </w:p>
        </w:tc>
        <w:tc>
          <w:tcPr>
            <w:tcW w:w="720" w:type="dxa"/>
          </w:tcPr>
          <w:p w14:paraId="2F1FB278" w14:textId="77777777" w:rsidR="00F16A4A" w:rsidRPr="0088193B" w:rsidRDefault="00F16A4A" w:rsidP="007C4BD7">
            <w:pPr>
              <w:pStyle w:val="TAC"/>
            </w:pPr>
            <w:r w:rsidRPr="0088193B">
              <w:t>15264</w:t>
            </w:r>
          </w:p>
        </w:tc>
        <w:tc>
          <w:tcPr>
            <w:tcW w:w="720" w:type="dxa"/>
          </w:tcPr>
          <w:p w14:paraId="6E0E6C79" w14:textId="77777777" w:rsidR="00F16A4A" w:rsidRPr="0088193B" w:rsidRDefault="00F16A4A" w:rsidP="007C4BD7">
            <w:pPr>
              <w:pStyle w:val="TAC"/>
            </w:pPr>
            <w:r w:rsidRPr="0088193B">
              <w:t>15264</w:t>
            </w:r>
          </w:p>
        </w:tc>
        <w:tc>
          <w:tcPr>
            <w:tcW w:w="720" w:type="dxa"/>
          </w:tcPr>
          <w:p w14:paraId="3A6457B7" w14:textId="77777777" w:rsidR="00F16A4A" w:rsidRPr="0088193B" w:rsidRDefault="00F16A4A" w:rsidP="007C4BD7">
            <w:pPr>
              <w:pStyle w:val="TAC"/>
            </w:pPr>
            <w:r w:rsidRPr="0088193B">
              <w:t>15840</w:t>
            </w:r>
          </w:p>
        </w:tc>
        <w:tc>
          <w:tcPr>
            <w:tcW w:w="720" w:type="dxa"/>
          </w:tcPr>
          <w:p w14:paraId="3685E7C4" w14:textId="77777777" w:rsidR="00F16A4A" w:rsidRPr="0088193B" w:rsidRDefault="00F16A4A" w:rsidP="007C4BD7">
            <w:pPr>
              <w:pStyle w:val="TAC"/>
            </w:pPr>
            <w:r w:rsidRPr="0088193B">
              <w:t>15840</w:t>
            </w:r>
          </w:p>
        </w:tc>
        <w:tc>
          <w:tcPr>
            <w:tcW w:w="720" w:type="dxa"/>
          </w:tcPr>
          <w:p w14:paraId="4A190D57" w14:textId="77777777" w:rsidR="00F16A4A" w:rsidRPr="0088193B" w:rsidRDefault="00F16A4A" w:rsidP="007C4BD7">
            <w:pPr>
              <w:pStyle w:val="TAC"/>
            </w:pPr>
            <w:r w:rsidRPr="0088193B">
              <w:t>15840</w:t>
            </w:r>
          </w:p>
        </w:tc>
        <w:tc>
          <w:tcPr>
            <w:tcW w:w="720" w:type="dxa"/>
          </w:tcPr>
          <w:p w14:paraId="3E2192DB" w14:textId="77777777" w:rsidR="00F16A4A" w:rsidRPr="0088193B" w:rsidRDefault="00F16A4A" w:rsidP="007C4BD7">
            <w:pPr>
              <w:pStyle w:val="TAC"/>
            </w:pPr>
            <w:r w:rsidRPr="0088193B">
              <w:t>16416</w:t>
            </w:r>
          </w:p>
        </w:tc>
      </w:tr>
      <w:tr w:rsidR="00F41E60" w:rsidRPr="0088193B" w14:paraId="33B02566" w14:textId="77777777" w:rsidTr="00F41E60">
        <w:tc>
          <w:tcPr>
            <w:tcW w:w="720" w:type="dxa"/>
          </w:tcPr>
          <w:p w14:paraId="3E919A61" w14:textId="77777777" w:rsidR="00F16A4A" w:rsidRPr="0088193B" w:rsidRDefault="00F16A4A" w:rsidP="007C4BD7">
            <w:pPr>
              <w:pStyle w:val="TAC"/>
            </w:pPr>
            <w:r w:rsidRPr="0088193B">
              <w:t>12</w:t>
            </w:r>
          </w:p>
        </w:tc>
        <w:tc>
          <w:tcPr>
            <w:tcW w:w="720" w:type="dxa"/>
          </w:tcPr>
          <w:p w14:paraId="72DC3FDF" w14:textId="77777777" w:rsidR="00F16A4A" w:rsidRPr="0088193B" w:rsidRDefault="00F16A4A" w:rsidP="007C4BD7">
            <w:pPr>
              <w:pStyle w:val="TAC"/>
            </w:pPr>
            <w:r w:rsidRPr="0088193B">
              <w:t>16416</w:t>
            </w:r>
          </w:p>
        </w:tc>
        <w:tc>
          <w:tcPr>
            <w:tcW w:w="720" w:type="dxa"/>
          </w:tcPr>
          <w:p w14:paraId="068B368A" w14:textId="77777777" w:rsidR="00F16A4A" w:rsidRPr="0088193B" w:rsidRDefault="00F16A4A" w:rsidP="007C4BD7">
            <w:pPr>
              <w:pStyle w:val="TAC"/>
            </w:pPr>
            <w:r w:rsidRPr="0088193B">
              <w:t>16416</w:t>
            </w:r>
          </w:p>
        </w:tc>
        <w:tc>
          <w:tcPr>
            <w:tcW w:w="720" w:type="dxa"/>
          </w:tcPr>
          <w:p w14:paraId="25B80E99" w14:textId="77777777" w:rsidR="00F16A4A" w:rsidRPr="0088193B" w:rsidRDefault="00F16A4A" w:rsidP="007C4BD7">
            <w:pPr>
              <w:pStyle w:val="TAC"/>
            </w:pPr>
            <w:r w:rsidRPr="0088193B">
              <w:t>16416</w:t>
            </w:r>
          </w:p>
        </w:tc>
        <w:tc>
          <w:tcPr>
            <w:tcW w:w="720" w:type="dxa"/>
          </w:tcPr>
          <w:p w14:paraId="2114BB7B" w14:textId="77777777" w:rsidR="00F16A4A" w:rsidRPr="0088193B" w:rsidRDefault="00F16A4A" w:rsidP="007C4BD7">
            <w:pPr>
              <w:pStyle w:val="TAC"/>
            </w:pPr>
            <w:r w:rsidRPr="0088193B">
              <w:t>16992</w:t>
            </w:r>
          </w:p>
        </w:tc>
        <w:tc>
          <w:tcPr>
            <w:tcW w:w="720" w:type="dxa"/>
          </w:tcPr>
          <w:p w14:paraId="3369247E" w14:textId="77777777" w:rsidR="00F16A4A" w:rsidRPr="0088193B" w:rsidRDefault="00F16A4A" w:rsidP="007C4BD7">
            <w:pPr>
              <w:pStyle w:val="TAC"/>
            </w:pPr>
            <w:r w:rsidRPr="0088193B">
              <w:t>16992</w:t>
            </w:r>
          </w:p>
        </w:tc>
        <w:tc>
          <w:tcPr>
            <w:tcW w:w="720" w:type="dxa"/>
          </w:tcPr>
          <w:p w14:paraId="63A9C233" w14:textId="77777777" w:rsidR="00F16A4A" w:rsidRPr="0088193B" w:rsidRDefault="00F16A4A" w:rsidP="007C4BD7">
            <w:pPr>
              <w:pStyle w:val="TAC"/>
            </w:pPr>
            <w:r w:rsidRPr="0088193B">
              <w:t>17568</w:t>
            </w:r>
          </w:p>
        </w:tc>
        <w:tc>
          <w:tcPr>
            <w:tcW w:w="720" w:type="dxa"/>
          </w:tcPr>
          <w:p w14:paraId="028C02DC" w14:textId="77777777" w:rsidR="00F16A4A" w:rsidRPr="0088193B" w:rsidRDefault="00F16A4A" w:rsidP="007C4BD7">
            <w:pPr>
              <w:pStyle w:val="TAC"/>
            </w:pPr>
            <w:r w:rsidRPr="0088193B">
              <w:t>17568</w:t>
            </w:r>
          </w:p>
        </w:tc>
        <w:tc>
          <w:tcPr>
            <w:tcW w:w="720" w:type="dxa"/>
          </w:tcPr>
          <w:p w14:paraId="50566DB7" w14:textId="77777777" w:rsidR="00F16A4A" w:rsidRPr="0088193B" w:rsidRDefault="00F16A4A" w:rsidP="007C4BD7">
            <w:pPr>
              <w:pStyle w:val="TAC"/>
            </w:pPr>
            <w:r w:rsidRPr="0088193B">
              <w:t>17568</w:t>
            </w:r>
          </w:p>
        </w:tc>
        <w:tc>
          <w:tcPr>
            <w:tcW w:w="720" w:type="dxa"/>
          </w:tcPr>
          <w:p w14:paraId="1EBBDD60" w14:textId="77777777" w:rsidR="00F16A4A" w:rsidRPr="0088193B" w:rsidRDefault="00F16A4A" w:rsidP="007C4BD7">
            <w:pPr>
              <w:pStyle w:val="TAC"/>
            </w:pPr>
            <w:r w:rsidRPr="0088193B">
              <w:t>18336</w:t>
            </w:r>
          </w:p>
        </w:tc>
        <w:tc>
          <w:tcPr>
            <w:tcW w:w="720" w:type="dxa"/>
          </w:tcPr>
          <w:p w14:paraId="282878D4" w14:textId="77777777" w:rsidR="00F16A4A" w:rsidRPr="0088193B" w:rsidRDefault="00F16A4A" w:rsidP="007C4BD7">
            <w:pPr>
              <w:pStyle w:val="TAC"/>
            </w:pPr>
            <w:r w:rsidRPr="0088193B">
              <w:t>18336</w:t>
            </w:r>
          </w:p>
        </w:tc>
      </w:tr>
      <w:tr w:rsidR="00F41E60" w:rsidRPr="0088193B" w14:paraId="75F7CF82" w14:textId="77777777" w:rsidTr="00F41E60">
        <w:tc>
          <w:tcPr>
            <w:tcW w:w="720" w:type="dxa"/>
          </w:tcPr>
          <w:p w14:paraId="07977F5E" w14:textId="77777777" w:rsidR="00F16A4A" w:rsidRPr="0088193B" w:rsidRDefault="00F16A4A" w:rsidP="007C4BD7">
            <w:pPr>
              <w:pStyle w:val="TAC"/>
            </w:pPr>
            <w:r w:rsidRPr="0088193B">
              <w:t>13</w:t>
            </w:r>
          </w:p>
        </w:tc>
        <w:tc>
          <w:tcPr>
            <w:tcW w:w="720" w:type="dxa"/>
          </w:tcPr>
          <w:p w14:paraId="59FDED4C" w14:textId="77777777" w:rsidR="00F16A4A" w:rsidRPr="0088193B" w:rsidRDefault="00F16A4A" w:rsidP="007C4BD7">
            <w:pPr>
              <w:pStyle w:val="TAC"/>
            </w:pPr>
            <w:r w:rsidRPr="0088193B">
              <w:t>18336</w:t>
            </w:r>
          </w:p>
        </w:tc>
        <w:tc>
          <w:tcPr>
            <w:tcW w:w="720" w:type="dxa"/>
          </w:tcPr>
          <w:p w14:paraId="7D8566A1" w14:textId="77777777" w:rsidR="00F16A4A" w:rsidRPr="0088193B" w:rsidRDefault="00F16A4A" w:rsidP="007C4BD7">
            <w:pPr>
              <w:pStyle w:val="TAC"/>
            </w:pPr>
            <w:r w:rsidRPr="0088193B">
              <w:t>18336</w:t>
            </w:r>
          </w:p>
        </w:tc>
        <w:tc>
          <w:tcPr>
            <w:tcW w:w="720" w:type="dxa"/>
          </w:tcPr>
          <w:p w14:paraId="01BF2F85" w14:textId="77777777" w:rsidR="00F16A4A" w:rsidRPr="0088193B" w:rsidRDefault="00F16A4A" w:rsidP="007C4BD7">
            <w:pPr>
              <w:pStyle w:val="TAC"/>
            </w:pPr>
            <w:r w:rsidRPr="0088193B">
              <w:t>19080</w:t>
            </w:r>
          </w:p>
        </w:tc>
        <w:tc>
          <w:tcPr>
            <w:tcW w:w="720" w:type="dxa"/>
          </w:tcPr>
          <w:p w14:paraId="1E8EACB4" w14:textId="77777777" w:rsidR="00F16A4A" w:rsidRPr="0088193B" w:rsidRDefault="00F16A4A" w:rsidP="007C4BD7">
            <w:pPr>
              <w:pStyle w:val="TAC"/>
            </w:pPr>
            <w:r w:rsidRPr="0088193B">
              <w:t>19080</w:t>
            </w:r>
          </w:p>
        </w:tc>
        <w:tc>
          <w:tcPr>
            <w:tcW w:w="720" w:type="dxa"/>
          </w:tcPr>
          <w:p w14:paraId="62842F63" w14:textId="77777777" w:rsidR="00F16A4A" w:rsidRPr="0088193B" w:rsidRDefault="00F16A4A" w:rsidP="007C4BD7">
            <w:pPr>
              <w:pStyle w:val="TAC"/>
            </w:pPr>
            <w:r w:rsidRPr="0088193B">
              <w:t>19080</w:t>
            </w:r>
          </w:p>
        </w:tc>
        <w:tc>
          <w:tcPr>
            <w:tcW w:w="720" w:type="dxa"/>
          </w:tcPr>
          <w:p w14:paraId="041ACA13" w14:textId="77777777" w:rsidR="00F16A4A" w:rsidRPr="0088193B" w:rsidRDefault="00F16A4A" w:rsidP="007C4BD7">
            <w:pPr>
              <w:pStyle w:val="TAC"/>
            </w:pPr>
            <w:r w:rsidRPr="0088193B">
              <w:t>19848</w:t>
            </w:r>
          </w:p>
        </w:tc>
        <w:tc>
          <w:tcPr>
            <w:tcW w:w="720" w:type="dxa"/>
          </w:tcPr>
          <w:p w14:paraId="12C6FDF7" w14:textId="77777777" w:rsidR="00F16A4A" w:rsidRPr="0088193B" w:rsidRDefault="00F16A4A" w:rsidP="007C4BD7">
            <w:pPr>
              <w:pStyle w:val="TAC"/>
            </w:pPr>
            <w:r w:rsidRPr="0088193B">
              <w:t>19848</w:t>
            </w:r>
          </w:p>
        </w:tc>
        <w:tc>
          <w:tcPr>
            <w:tcW w:w="720" w:type="dxa"/>
          </w:tcPr>
          <w:p w14:paraId="7709B602" w14:textId="77777777" w:rsidR="00F16A4A" w:rsidRPr="0088193B" w:rsidRDefault="00F16A4A" w:rsidP="007C4BD7">
            <w:pPr>
              <w:pStyle w:val="TAC"/>
            </w:pPr>
            <w:r w:rsidRPr="0088193B">
              <w:t>19848</w:t>
            </w:r>
          </w:p>
        </w:tc>
        <w:tc>
          <w:tcPr>
            <w:tcW w:w="720" w:type="dxa"/>
          </w:tcPr>
          <w:p w14:paraId="4A985D4B" w14:textId="77777777" w:rsidR="00F16A4A" w:rsidRPr="0088193B" w:rsidRDefault="00F16A4A" w:rsidP="007C4BD7">
            <w:pPr>
              <w:pStyle w:val="TAC"/>
            </w:pPr>
            <w:r w:rsidRPr="0088193B">
              <w:t>20616</w:t>
            </w:r>
          </w:p>
        </w:tc>
        <w:tc>
          <w:tcPr>
            <w:tcW w:w="720" w:type="dxa"/>
          </w:tcPr>
          <w:p w14:paraId="523FD5BF" w14:textId="77777777" w:rsidR="00F16A4A" w:rsidRPr="0088193B" w:rsidRDefault="00F16A4A" w:rsidP="007C4BD7">
            <w:pPr>
              <w:pStyle w:val="TAC"/>
            </w:pPr>
            <w:r w:rsidRPr="0088193B">
              <w:t>20616</w:t>
            </w:r>
          </w:p>
        </w:tc>
      </w:tr>
      <w:tr w:rsidR="00F41E60" w:rsidRPr="0088193B" w14:paraId="394C54D5" w14:textId="77777777" w:rsidTr="00F41E60">
        <w:tc>
          <w:tcPr>
            <w:tcW w:w="720" w:type="dxa"/>
          </w:tcPr>
          <w:p w14:paraId="3EE0A73C" w14:textId="77777777" w:rsidR="00F16A4A" w:rsidRPr="0088193B" w:rsidRDefault="00F16A4A" w:rsidP="007C4BD7">
            <w:pPr>
              <w:pStyle w:val="TAC"/>
            </w:pPr>
            <w:r w:rsidRPr="0088193B">
              <w:t>14</w:t>
            </w:r>
          </w:p>
        </w:tc>
        <w:tc>
          <w:tcPr>
            <w:tcW w:w="720" w:type="dxa"/>
          </w:tcPr>
          <w:p w14:paraId="4B7C901F" w14:textId="77777777" w:rsidR="00F16A4A" w:rsidRPr="0088193B" w:rsidRDefault="00F16A4A" w:rsidP="007C4BD7">
            <w:pPr>
              <w:pStyle w:val="TAC"/>
            </w:pPr>
            <w:r w:rsidRPr="0088193B">
              <w:t>20616</w:t>
            </w:r>
          </w:p>
        </w:tc>
        <w:tc>
          <w:tcPr>
            <w:tcW w:w="720" w:type="dxa"/>
          </w:tcPr>
          <w:p w14:paraId="04B1E19D" w14:textId="77777777" w:rsidR="00F16A4A" w:rsidRPr="0088193B" w:rsidRDefault="00F16A4A" w:rsidP="007C4BD7">
            <w:pPr>
              <w:pStyle w:val="TAC"/>
            </w:pPr>
            <w:r w:rsidRPr="0088193B">
              <w:t>20616</w:t>
            </w:r>
          </w:p>
        </w:tc>
        <w:tc>
          <w:tcPr>
            <w:tcW w:w="720" w:type="dxa"/>
          </w:tcPr>
          <w:p w14:paraId="3728EA2D" w14:textId="77777777" w:rsidR="00F16A4A" w:rsidRPr="0088193B" w:rsidRDefault="00F16A4A" w:rsidP="007C4BD7">
            <w:pPr>
              <w:pStyle w:val="TAC"/>
            </w:pPr>
            <w:r w:rsidRPr="0088193B">
              <w:t>20616</w:t>
            </w:r>
          </w:p>
        </w:tc>
        <w:tc>
          <w:tcPr>
            <w:tcW w:w="720" w:type="dxa"/>
          </w:tcPr>
          <w:p w14:paraId="37AC8548" w14:textId="77777777" w:rsidR="00F16A4A" w:rsidRPr="0088193B" w:rsidRDefault="00F16A4A" w:rsidP="007C4BD7">
            <w:pPr>
              <w:pStyle w:val="TAC"/>
            </w:pPr>
            <w:r w:rsidRPr="0088193B">
              <w:t>21384</w:t>
            </w:r>
          </w:p>
        </w:tc>
        <w:tc>
          <w:tcPr>
            <w:tcW w:w="720" w:type="dxa"/>
          </w:tcPr>
          <w:p w14:paraId="7081F930" w14:textId="77777777" w:rsidR="00F16A4A" w:rsidRPr="0088193B" w:rsidRDefault="00F16A4A" w:rsidP="007C4BD7">
            <w:pPr>
              <w:pStyle w:val="TAC"/>
            </w:pPr>
            <w:r w:rsidRPr="0088193B">
              <w:t>21384</w:t>
            </w:r>
          </w:p>
        </w:tc>
        <w:tc>
          <w:tcPr>
            <w:tcW w:w="720" w:type="dxa"/>
          </w:tcPr>
          <w:p w14:paraId="4541A511" w14:textId="77777777" w:rsidR="00F16A4A" w:rsidRPr="0088193B" w:rsidRDefault="00F16A4A" w:rsidP="007C4BD7">
            <w:pPr>
              <w:pStyle w:val="TAC"/>
            </w:pPr>
            <w:r w:rsidRPr="0088193B">
              <w:t>22152</w:t>
            </w:r>
          </w:p>
        </w:tc>
        <w:tc>
          <w:tcPr>
            <w:tcW w:w="720" w:type="dxa"/>
          </w:tcPr>
          <w:p w14:paraId="0266561F" w14:textId="77777777" w:rsidR="00F16A4A" w:rsidRPr="0088193B" w:rsidRDefault="00F16A4A" w:rsidP="007C4BD7">
            <w:pPr>
              <w:pStyle w:val="TAC"/>
            </w:pPr>
            <w:r w:rsidRPr="0088193B">
              <w:t>22152</w:t>
            </w:r>
          </w:p>
        </w:tc>
        <w:tc>
          <w:tcPr>
            <w:tcW w:w="720" w:type="dxa"/>
          </w:tcPr>
          <w:p w14:paraId="2B0287AE" w14:textId="77777777" w:rsidR="00F16A4A" w:rsidRPr="0088193B" w:rsidRDefault="00F16A4A" w:rsidP="007C4BD7">
            <w:pPr>
              <w:pStyle w:val="TAC"/>
            </w:pPr>
            <w:r w:rsidRPr="0088193B">
              <w:t>22152</w:t>
            </w:r>
          </w:p>
        </w:tc>
        <w:tc>
          <w:tcPr>
            <w:tcW w:w="720" w:type="dxa"/>
          </w:tcPr>
          <w:p w14:paraId="1B1BDC55" w14:textId="77777777" w:rsidR="00F16A4A" w:rsidRPr="0088193B" w:rsidRDefault="00F16A4A" w:rsidP="007C4BD7">
            <w:pPr>
              <w:pStyle w:val="TAC"/>
            </w:pPr>
            <w:r w:rsidRPr="0088193B">
              <w:t>22920</w:t>
            </w:r>
          </w:p>
        </w:tc>
        <w:tc>
          <w:tcPr>
            <w:tcW w:w="720" w:type="dxa"/>
          </w:tcPr>
          <w:p w14:paraId="16E06340" w14:textId="77777777" w:rsidR="00F16A4A" w:rsidRPr="0088193B" w:rsidRDefault="00F16A4A" w:rsidP="007C4BD7">
            <w:pPr>
              <w:pStyle w:val="TAC"/>
            </w:pPr>
            <w:r w:rsidRPr="0088193B">
              <w:t>22920</w:t>
            </w:r>
          </w:p>
        </w:tc>
      </w:tr>
      <w:tr w:rsidR="00F41E60" w:rsidRPr="0088193B" w14:paraId="7F6AD4A0" w14:textId="77777777" w:rsidTr="00F41E60">
        <w:tc>
          <w:tcPr>
            <w:tcW w:w="720" w:type="dxa"/>
          </w:tcPr>
          <w:p w14:paraId="405F4D44" w14:textId="77777777" w:rsidR="00F16A4A" w:rsidRPr="0088193B" w:rsidRDefault="00F16A4A" w:rsidP="007C4BD7">
            <w:pPr>
              <w:pStyle w:val="TAC"/>
            </w:pPr>
            <w:r w:rsidRPr="0088193B">
              <w:t>15</w:t>
            </w:r>
          </w:p>
        </w:tc>
        <w:tc>
          <w:tcPr>
            <w:tcW w:w="720" w:type="dxa"/>
          </w:tcPr>
          <w:p w14:paraId="2323F409" w14:textId="77777777" w:rsidR="00F16A4A" w:rsidRPr="0088193B" w:rsidRDefault="00F16A4A" w:rsidP="007C4BD7">
            <w:pPr>
              <w:pStyle w:val="TAC"/>
            </w:pPr>
            <w:r w:rsidRPr="0088193B">
              <w:t>22152</w:t>
            </w:r>
          </w:p>
        </w:tc>
        <w:tc>
          <w:tcPr>
            <w:tcW w:w="720" w:type="dxa"/>
          </w:tcPr>
          <w:p w14:paraId="3555B7F0" w14:textId="77777777" w:rsidR="00F16A4A" w:rsidRPr="0088193B" w:rsidRDefault="00F16A4A" w:rsidP="007C4BD7">
            <w:pPr>
              <w:pStyle w:val="TAC"/>
            </w:pPr>
            <w:r w:rsidRPr="0088193B">
              <w:t>22152</w:t>
            </w:r>
          </w:p>
        </w:tc>
        <w:tc>
          <w:tcPr>
            <w:tcW w:w="720" w:type="dxa"/>
          </w:tcPr>
          <w:p w14:paraId="347E54A5" w14:textId="77777777" w:rsidR="00F16A4A" w:rsidRPr="0088193B" w:rsidRDefault="00F16A4A" w:rsidP="007C4BD7">
            <w:pPr>
              <w:pStyle w:val="TAC"/>
            </w:pPr>
            <w:r w:rsidRPr="0088193B">
              <w:t>22152</w:t>
            </w:r>
          </w:p>
        </w:tc>
        <w:tc>
          <w:tcPr>
            <w:tcW w:w="720" w:type="dxa"/>
          </w:tcPr>
          <w:p w14:paraId="6D820B57" w14:textId="77777777" w:rsidR="00F16A4A" w:rsidRPr="0088193B" w:rsidRDefault="00F16A4A" w:rsidP="007C4BD7">
            <w:pPr>
              <w:pStyle w:val="TAC"/>
            </w:pPr>
            <w:r w:rsidRPr="0088193B">
              <w:t>22920</w:t>
            </w:r>
          </w:p>
        </w:tc>
        <w:tc>
          <w:tcPr>
            <w:tcW w:w="720" w:type="dxa"/>
          </w:tcPr>
          <w:p w14:paraId="30F9FACC" w14:textId="77777777" w:rsidR="00F16A4A" w:rsidRPr="0088193B" w:rsidRDefault="00F16A4A" w:rsidP="007C4BD7">
            <w:pPr>
              <w:pStyle w:val="TAC"/>
            </w:pPr>
            <w:r w:rsidRPr="0088193B">
              <w:t>22920</w:t>
            </w:r>
          </w:p>
        </w:tc>
        <w:tc>
          <w:tcPr>
            <w:tcW w:w="720" w:type="dxa"/>
          </w:tcPr>
          <w:p w14:paraId="0117370F" w14:textId="77777777" w:rsidR="00F16A4A" w:rsidRPr="0088193B" w:rsidRDefault="00F16A4A" w:rsidP="007C4BD7">
            <w:pPr>
              <w:pStyle w:val="TAC"/>
            </w:pPr>
            <w:r w:rsidRPr="0088193B">
              <w:t>23688</w:t>
            </w:r>
          </w:p>
        </w:tc>
        <w:tc>
          <w:tcPr>
            <w:tcW w:w="720" w:type="dxa"/>
          </w:tcPr>
          <w:p w14:paraId="72A7F0D8" w14:textId="77777777" w:rsidR="00F16A4A" w:rsidRPr="0088193B" w:rsidRDefault="00F16A4A" w:rsidP="007C4BD7">
            <w:pPr>
              <w:pStyle w:val="TAC"/>
            </w:pPr>
            <w:r w:rsidRPr="0088193B">
              <w:t>23688</w:t>
            </w:r>
          </w:p>
        </w:tc>
        <w:tc>
          <w:tcPr>
            <w:tcW w:w="720" w:type="dxa"/>
          </w:tcPr>
          <w:p w14:paraId="2FCF89BA" w14:textId="77777777" w:rsidR="00F16A4A" w:rsidRPr="0088193B" w:rsidRDefault="00F16A4A" w:rsidP="007C4BD7">
            <w:pPr>
              <w:pStyle w:val="TAC"/>
            </w:pPr>
            <w:r w:rsidRPr="0088193B">
              <w:t>23688</w:t>
            </w:r>
          </w:p>
        </w:tc>
        <w:tc>
          <w:tcPr>
            <w:tcW w:w="720" w:type="dxa"/>
          </w:tcPr>
          <w:p w14:paraId="47E3824E" w14:textId="77777777" w:rsidR="00F16A4A" w:rsidRPr="0088193B" w:rsidRDefault="00F16A4A" w:rsidP="007C4BD7">
            <w:pPr>
              <w:pStyle w:val="TAC"/>
            </w:pPr>
            <w:r w:rsidRPr="0088193B">
              <w:t>24496</w:t>
            </w:r>
          </w:p>
        </w:tc>
        <w:tc>
          <w:tcPr>
            <w:tcW w:w="720" w:type="dxa"/>
          </w:tcPr>
          <w:p w14:paraId="7E0ACD17" w14:textId="77777777" w:rsidR="00F16A4A" w:rsidRPr="0088193B" w:rsidRDefault="00F16A4A" w:rsidP="007C4BD7">
            <w:pPr>
              <w:pStyle w:val="TAC"/>
            </w:pPr>
            <w:r w:rsidRPr="0088193B">
              <w:t>24496</w:t>
            </w:r>
          </w:p>
        </w:tc>
      </w:tr>
      <w:tr w:rsidR="00F41E60" w:rsidRPr="0088193B" w14:paraId="2E4E8797" w14:textId="77777777" w:rsidTr="00F41E60">
        <w:tc>
          <w:tcPr>
            <w:tcW w:w="720" w:type="dxa"/>
          </w:tcPr>
          <w:p w14:paraId="406C0645" w14:textId="77777777" w:rsidR="00F16A4A" w:rsidRPr="0088193B" w:rsidRDefault="00F16A4A" w:rsidP="007C4BD7">
            <w:pPr>
              <w:pStyle w:val="TAC"/>
            </w:pPr>
            <w:r w:rsidRPr="0088193B">
              <w:t>16</w:t>
            </w:r>
          </w:p>
        </w:tc>
        <w:tc>
          <w:tcPr>
            <w:tcW w:w="720" w:type="dxa"/>
          </w:tcPr>
          <w:p w14:paraId="0B39608F" w14:textId="77777777" w:rsidR="00F16A4A" w:rsidRPr="0088193B" w:rsidRDefault="00F16A4A" w:rsidP="007C4BD7">
            <w:pPr>
              <w:pStyle w:val="TAC"/>
            </w:pPr>
            <w:r w:rsidRPr="0088193B">
              <w:t>22920</w:t>
            </w:r>
          </w:p>
        </w:tc>
        <w:tc>
          <w:tcPr>
            <w:tcW w:w="720" w:type="dxa"/>
          </w:tcPr>
          <w:p w14:paraId="3339F91C" w14:textId="77777777" w:rsidR="00F16A4A" w:rsidRPr="0088193B" w:rsidRDefault="00F16A4A" w:rsidP="007C4BD7">
            <w:pPr>
              <w:pStyle w:val="TAC"/>
            </w:pPr>
            <w:r w:rsidRPr="0088193B">
              <w:t>23688</w:t>
            </w:r>
          </w:p>
        </w:tc>
        <w:tc>
          <w:tcPr>
            <w:tcW w:w="720" w:type="dxa"/>
          </w:tcPr>
          <w:p w14:paraId="521672A0" w14:textId="77777777" w:rsidR="00F16A4A" w:rsidRPr="0088193B" w:rsidRDefault="00F16A4A" w:rsidP="007C4BD7">
            <w:pPr>
              <w:pStyle w:val="TAC"/>
            </w:pPr>
            <w:r w:rsidRPr="0088193B">
              <w:t>23688</w:t>
            </w:r>
          </w:p>
        </w:tc>
        <w:tc>
          <w:tcPr>
            <w:tcW w:w="720" w:type="dxa"/>
          </w:tcPr>
          <w:p w14:paraId="42383A98" w14:textId="77777777" w:rsidR="00F16A4A" w:rsidRPr="0088193B" w:rsidRDefault="00F16A4A" w:rsidP="007C4BD7">
            <w:pPr>
              <w:pStyle w:val="TAC"/>
            </w:pPr>
            <w:r w:rsidRPr="0088193B">
              <w:t>24496</w:t>
            </w:r>
          </w:p>
        </w:tc>
        <w:tc>
          <w:tcPr>
            <w:tcW w:w="720" w:type="dxa"/>
          </w:tcPr>
          <w:p w14:paraId="022CA43A" w14:textId="77777777" w:rsidR="00F16A4A" w:rsidRPr="0088193B" w:rsidRDefault="00F16A4A" w:rsidP="007C4BD7">
            <w:pPr>
              <w:pStyle w:val="TAC"/>
            </w:pPr>
            <w:r w:rsidRPr="0088193B">
              <w:t>24496</w:t>
            </w:r>
          </w:p>
        </w:tc>
        <w:tc>
          <w:tcPr>
            <w:tcW w:w="720" w:type="dxa"/>
          </w:tcPr>
          <w:p w14:paraId="05A4F1BB" w14:textId="77777777" w:rsidR="00F16A4A" w:rsidRPr="0088193B" w:rsidRDefault="00F16A4A" w:rsidP="007C4BD7">
            <w:pPr>
              <w:pStyle w:val="TAC"/>
            </w:pPr>
            <w:r w:rsidRPr="0088193B">
              <w:t>24496</w:t>
            </w:r>
          </w:p>
        </w:tc>
        <w:tc>
          <w:tcPr>
            <w:tcW w:w="720" w:type="dxa"/>
          </w:tcPr>
          <w:p w14:paraId="23DA504E" w14:textId="77777777" w:rsidR="00F16A4A" w:rsidRPr="0088193B" w:rsidRDefault="00F16A4A" w:rsidP="007C4BD7">
            <w:pPr>
              <w:pStyle w:val="TAC"/>
            </w:pPr>
            <w:r w:rsidRPr="0088193B">
              <w:t>25456</w:t>
            </w:r>
          </w:p>
        </w:tc>
        <w:tc>
          <w:tcPr>
            <w:tcW w:w="720" w:type="dxa"/>
          </w:tcPr>
          <w:p w14:paraId="094781BE" w14:textId="77777777" w:rsidR="00F16A4A" w:rsidRPr="0088193B" w:rsidRDefault="00F16A4A" w:rsidP="007C4BD7">
            <w:pPr>
              <w:pStyle w:val="TAC"/>
            </w:pPr>
            <w:r w:rsidRPr="0088193B">
              <w:t>25456</w:t>
            </w:r>
          </w:p>
        </w:tc>
        <w:tc>
          <w:tcPr>
            <w:tcW w:w="720" w:type="dxa"/>
          </w:tcPr>
          <w:p w14:paraId="17491035" w14:textId="77777777" w:rsidR="00F16A4A" w:rsidRPr="0088193B" w:rsidRDefault="00F16A4A" w:rsidP="007C4BD7">
            <w:pPr>
              <w:pStyle w:val="TAC"/>
            </w:pPr>
            <w:r w:rsidRPr="0088193B">
              <w:t>25456</w:t>
            </w:r>
          </w:p>
        </w:tc>
        <w:tc>
          <w:tcPr>
            <w:tcW w:w="720" w:type="dxa"/>
          </w:tcPr>
          <w:p w14:paraId="68FF8998" w14:textId="77777777" w:rsidR="00F16A4A" w:rsidRPr="0088193B" w:rsidRDefault="00F16A4A" w:rsidP="007C4BD7">
            <w:pPr>
              <w:pStyle w:val="TAC"/>
            </w:pPr>
            <w:r w:rsidRPr="0088193B">
              <w:t>26416</w:t>
            </w:r>
          </w:p>
        </w:tc>
      </w:tr>
      <w:tr w:rsidR="00F41E60" w:rsidRPr="0088193B" w14:paraId="714491C3" w14:textId="77777777" w:rsidTr="00F41E60">
        <w:tc>
          <w:tcPr>
            <w:tcW w:w="720" w:type="dxa"/>
          </w:tcPr>
          <w:p w14:paraId="15B4754A" w14:textId="77777777" w:rsidR="00F16A4A" w:rsidRPr="0088193B" w:rsidRDefault="00F16A4A" w:rsidP="007C4BD7">
            <w:pPr>
              <w:pStyle w:val="TAC"/>
            </w:pPr>
            <w:r w:rsidRPr="0088193B">
              <w:t>17</w:t>
            </w:r>
          </w:p>
        </w:tc>
        <w:tc>
          <w:tcPr>
            <w:tcW w:w="720" w:type="dxa"/>
          </w:tcPr>
          <w:p w14:paraId="47044BA8" w14:textId="77777777" w:rsidR="00F16A4A" w:rsidRPr="0088193B" w:rsidRDefault="00F16A4A" w:rsidP="007C4BD7">
            <w:pPr>
              <w:pStyle w:val="TAC"/>
            </w:pPr>
            <w:r w:rsidRPr="0088193B">
              <w:t>25456</w:t>
            </w:r>
          </w:p>
        </w:tc>
        <w:tc>
          <w:tcPr>
            <w:tcW w:w="720" w:type="dxa"/>
          </w:tcPr>
          <w:p w14:paraId="0AD75994" w14:textId="77777777" w:rsidR="00F16A4A" w:rsidRPr="0088193B" w:rsidRDefault="00F16A4A" w:rsidP="007C4BD7">
            <w:pPr>
              <w:pStyle w:val="TAC"/>
            </w:pPr>
            <w:r w:rsidRPr="0088193B">
              <w:t>26416</w:t>
            </w:r>
          </w:p>
        </w:tc>
        <w:tc>
          <w:tcPr>
            <w:tcW w:w="720" w:type="dxa"/>
          </w:tcPr>
          <w:p w14:paraId="02944BAD" w14:textId="77777777" w:rsidR="00F16A4A" w:rsidRPr="0088193B" w:rsidRDefault="00F16A4A" w:rsidP="007C4BD7">
            <w:pPr>
              <w:pStyle w:val="TAC"/>
            </w:pPr>
            <w:r w:rsidRPr="0088193B">
              <w:t>26416</w:t>
            </w:r>
          </w:p>
        </w:tc>
        <w:tc>
          <w:tcPr>
            <w:tcW w:w="720" w:type="dxa"/>
          </w:tcPr>
          <w:p w14:paraId="0E27D536" w14:textId="77777777" w:rsidR="00F16A4A" w:rsidRPr="0088193B" w:rsidRDefault="00F16A4A" w:rsidP="007C4BD7">
            <w:pPr>
              <w:pStyle w:val="TAC"/>
            </w:pPr>
            <w:r w:rsidRPr="0088193B">
              <w:t>26416</w:t>
            </w:r>
          </w:p>
        </w:tc>
        <w:tc>
          <w:tcPr>
            <w:tcW w:w="720" w:type="dxa"/>
          </w:tcPr>
          <w:p w14:paraId="292B364A" w14:textId="77777777" w:rsidR="00F16A4A" w:rsidRPr="0088193B" w:rsidRDefault="00F16A4A" w:rsidP="007C4BD7">
            <w:pPr>
              <w:pStyle w:val="TAC"/>
            </w:pPr>
            <w:r w:rsidRPr="0088193B">
              <w:t>27376</w:t>
            </w:r>
          </w:p>
        </w:tc>
        <w:tc>
          <w:tcPr>
            <w:tcW w:w="720" w:type="dxa"/>
          </w:tcPr>
          <w:p w14:paraId="79CE6BCD" w14:textId="77777777" w:rsidR="00F16A4A" w:rsidRPr="0088193B" w:rsidRDefault="00F16A4A" w:rsidP="007C4BD7">
            <w:pPr>
              <w:pStyle w:val="TAC"/>
            </w:pPr>
            <w:r w:rsidRPr="0088193B">
              <w:t>27376</w:t>
            </w:r>
          </w:p>
        </w:tc>
        <w:tc>
          <w:tcPr>
            <w:tcW w:w="720" w:type="dxa"/>
          </w:tcPr>
          <w:p w14:paraId="7F0A9D24" w14:textId="77777777" w:rsidR="00F16A4A" w:rsidRPr="0088193B" w:rsidRDefault="00F16A4A" w:rsidP="007C4BD7">
            <w:pPr>
              <w:pStyle w:val="TAC"/>
            </w:pPr>
            <w:r w:rsidRPr="0088193B">
              <w:t>27376</w:t>
            </w:r>
          </w:p>
        </w:tc>
        <w:tc>
          <w:tcPr>
            <w:tcW w:w="720" w:type="dxa"/>
          </w:tcPr>
          <w:p w14:paraId="553B7014" w14:textId="77777777" w:rsidR="00F16A4A" w:rsidRPr="0088193B" w:rsidRDefault="00F16A4A" w:rsidP="007C4BD7">
            <w:pPr>
              <w:pStyle w:val="TAC"/>
            </w:pPr>
            <w:r w:rsidRPr="0088193B">
              <w:t>28336</w:t>
            </w:r>
          </w:p>
        </w:tc>
        <w:tc>
          <w:tcPr>
            <w:tcW w:w="720" w:type="dxa"/>
          </w:tcPr>
          <w:p w14:paraId="64478ECC" w14:textId="77777777" w:rsidR="00F16A4A" w:rsidRPr="0088193B" w:rsidRDefault="00F16A4A" w:rsidP="007C4BD7">
            <w:pPr>
              <w:pStyle w:val="TAC"/>
            </w:pPr>
            <w:r w:rsidRPr="0088193B">
              <w:t>28336</w:t>
            </w:r>
          </w:p>
        </w:tc>
        <w:tc>
          <w:tcPr>
            <w:tcW w:w="720" w:type="dxa"/>
          </w:tcPr>
          <w:p w14:paraId="283E18A7" w14:textId="77777777" w:rsidR="00F16A4A" w:rsidRPr="0088193B" w:rsidRDefault="00F16A4A" w:rsidP="007C4BD7">
            <w:pPr>
              <w:pStyle w:val="TAC"/>
            </w:pPr>
            <w:r w:rsidRPr="0088193B">
              <w:t>29296</w:t>
            </w:r>
          </w:p>
        </w:tc>
      </w:tr>
      <w:tr w:rsidR="00F41E60" w:rsidRPr="0088193B" w14:paraId="3BBEFC29" w14:textId="77777777" w:rsidTr="00F41E60">
        <w:tc>
          <w:tcPr>
            <w:tcW w:w="720" w:type="dxa"/>
          </w:tcPr>
          <w:p w14:paraId="6E98D089" w14:textId="77777777" w:rsidR="00F16A4A" w:rsidRPr="0088193B" w:rsidRDefault="00F16A4A" w:rsidP="007C4BD7">
            <w:pPr>
              <w:pStyle w:val="TAC"/>
            </w:pPr>
            <w:r w:rsidRPr="0088193B">
              <w:t>18</w:t>
            </w:r>
          </w:p>
        </w:tc>
        <w:tc>
          <w:tcPr>
            <w:tcW w:w="720" w:type="dxa"/>
          </w:tcPr>
          <w:p w14:paraId="77850AC8" w14:textId="77777777" w:rsidR="00F16A4A" w:rsidRPr="0088193B" w:rsidRDefault="00F16A4A" w:rsidP="007C4BD7">
            <w:pPr>
              <w:pStyle w:val="TAC"/>
            </w:pPr>
            <w:r w:rsidRPr="0088193B">
              <w:t>28336</w:t>
            </w:r>
          </w:p>
        </w:tc>
        <w:tc>
          <w:tcPr>
            <w:tcW w:w="720" w:type="dxa"/>
          </w:tcPr>
          <w:p w14:paraId="45FB93F7" w14:textId="77777777" w:rsidR="00F16A4A" w:rsidRPr="0088193B" w:rsidRDefault="00F16A4A" w:rsidP="007C4BD7">
            <w:pPr>
              <w:pStyle w:val="TAC"/>
            </w:pPr>
            <w:r w:rsidRPr="0088193B">
              <w:t>28336</w:t>
            </w:r>
          </w:p>
        </w:tc>
        <w:tc>
          <w:tcPr>
            <w:tcW w:w="720" w:type="dxa"/>
          </w:tcPr>
          <w:p w14:paraId="5F684791" w14:textId="77777777" w:rsidR="00F16A4A" w:rsidRPr="0088193B" w:rsidRDefault="00F16A4A" w:rsidP="007C4BD7">
            <w:pPr>
              <w:pStyle w:val="TAC"/>
            </w:pPr>
            <w:r w:rsidRPr="0088193B">
              <w:t>29296</w:t>
            </w:r>
          </w:p>
        </w:tc>
        <w:tc>
          <w:tcPr>
            <w:tcW w:w="720" w:type="dxa"/>
          </w:tcPr>
          <w:p w14:paraId="3E8E618A" w14:textId="77777777" w:rsidR="00F16A4A" w:rsidRPr="0088193B" w:rsidRDefault="00F16A4A" w:rsidP="007C4BD7">
            <w:pPr>
              <w:pStyle w:val="TAC"/>
            </w:pPr>
            <w:r w:rsidRPr="0088193B">
              <w:t>29296</w:t>
            </w:r>
          </w:p>
        </w:tc>
        <w:tc>
          <w:tcPr>
            <w:tcW w:w="720" w:type="dxa"/>
          </w:tcPr>
          <w:p w14:paraId="7740B921" w14:textId="77777777" w:rsidR="00F16A4A" w:rsidRPr="0088193B" w:rsidRDefault="00F16A4A" w:rsidP="007C4BD7">
            <w:pPr>
              <w:pStyle w:val="TAC"/>
            </w:pPr>
            <w:r w:rsidRPr="0088193B">
              <w:t>29296</w:t>
            </w:r>
          </w:p>
        </w:tc>
        <w:tc>
          <w:tcPr>
            <w:tcW w:w="720" w:type="dxa"/>
          </w:tcPr>
          <w:p w14:paraId="090B2A91" w14:textId="77777777" w:rsidR="00F16A4A" w:rsidRPr="0088193B" w:rsidRDefault="00F16A4A" w:rsidP="007C4BD7">
            <w:pPr>
              <w:pStyle w:val="TAC"/>
            </w:pPr>
            <w:r w:rsidRPr="0088193B">
              <w:t>30576</w:t>
            </w:r>
          </w:p>
        </w:tc>
        <w:tc>
          <w:tcPr>
            <w:tcW w:w="720" w:type="dxa"/>
          </w:tcPr>
          <w:p w14:paraId="0C6CAEA8" w14:textId="77777777" w:rsidR="00F16A4A" w:rsidRPr="0088193B" w:rsidRDefault="00F16A4A" w:rsidP="007C4BD7">
            <w:pPr>
              <w:pStyle w:val="TAC"/>
            </w:pPr>
            <w:r w:rsidRPr="0088193B">
              <w:t>30576</w:t>
            </w:r>
          </w:p>
        </w:tc>
        <w:tc>
          <w:tcPr>
            <w:tcW w:w="720" w:type="dxa"/>
          </w:tcPr>
          <w:p w14:paraId="40751C6D" w14:textId="77777777" w:rsidR="00F16A4A" w:rsidRPr="0088193B" w:rsidRDefault="00F16A4A" w:rsidP="007C4BD7">
            <w:pPr>
              <w:pStyle w:val="TAC"/>
            </w:pPr>
            <w:r w:rsidRPr="0088193B">
              <w:t>30576</w:t>
            </w:r>
          </w:p>
        </w:tc>
        <w:tc>
          <w:tcPr>
            <w:tcW w:w="720" w:type="dxa"/>
          </w:tcPr>
          <w:p w14:paraId="67D060AE" w14:textId="77777777" w:rsidR="00F16A4A" w:rsidRPr="0088193B" w:rsidRDefault="00F16A4A" w:rsidP="007C4BD7">
            <w:pPr>
              <w:pStyle w:val="TAC"/>
            </w:pPr>
            <w:r w:rsidRPr="0088193B">
              <w:t>31704</w:t>
            </w:r>
          </w:p>
        </w:tc>
        <w:tc>
          <w:tcPr>
            <w:tcW w:w="720" w:type="dxa"/>
          </w:tcPr>
          <w:p w14:paraId="4019E04F" w14:textId="77777777" w:rsidR="00F16A4A" w:rsidRPr="0088193B" w:rsidRDefault="00F16A4A" w:rsidP="007C4BD7">
            <w:pPr>
              <w:pStyle w:val="TAC"/>
            </w:pPr>
            <w:r w:rsidRPr="0088193B">
              <w:t>31704</w:t>
            </w:r>
          </w:p>
        </w:tc>
      </w:tr>
      <w:tr w:rsidR="00F41E60" w:rsidRPr="0088193B" w14:paraId="2FF85F3A" w14:textId="77777777" w:rsidTr="00F41E60">
        <w:tc>
          <w:tcPr>
            <w:tcW w:w="720" w:type="dxa"/>
          </w:tcPr>
          <w:p w14:paraId="28DC72FC" w14:textId="77777777" w:rsidR="00F16A4A" w:rsidRPr="0088193B" w:rsidRDefault="00F16A4A" w:rsidP="007C4BD7">
            <w:pPr>
              <w:pStyle w:val="TAC"/>
            </w:pPr>
            <w:r w:rsidRPr="0088193B">
              <w:t>19</w:t>
            </w:r>
          </w:p>
        </w:tc>
        <w:tc>
          <w:tcPr>
            <w:tcW w:w="720" w:type="dxa"/>
          </w:tcPr>
          <w:p w14:paraId="2C33E8F7" w14:textId="77777777" w:rsidR="00F16A4A" w:rsidRPr="0088193B" w:rsidRDefault="00F16A4A" w:rsidP="007C4BD7">
            <w:pPr>
              <w:pStyle w:val="TAC"/>
            </w:pPr>
            <w:r w:rsidRPr="0088193B">
              <w:t>30576</w:t>
            </w:r>
          </w:p>
        </w:tc>
        <w:tc>
          <w:tcPr>
            <w:tcW w:w="720" w:type="dxa"/>
          </w:tcPr>
          <w:p w14:paraId="5E7D2724" w14:textId="77777777" w:rsidR="00F16A4A" w:rsidRPr="0088193B" w:rsidRDefault="00F16A4A" w:rsidP="007C4BD7">
            <w:pPr>
              <w:pStyle w:val="TAC"/>
            </w:pPr>
            <w:r w:rsidRPr="0088193B">
              <w:t>30576</w:t>
            </w:r>
          </w:p>
        </w:tc>
        <w:tc>
          <w:tcPr>
            <w:tcW w:w="720" w:type="dxa"/>
          </w:tcPr>
          <w:p w14:paraId="02538100" w14:textId="77777777" w:rsidR="00F16A4A" w:rsidRPr="0088193B" w:rsidRDefault="00F16A4A" w:rsidP="007C4BD7">
            <w:pPr>
              <w:pStyle w:val="TAC"/>
            </w:pPr>
            <w:r w:rsidRPr="0088193B">
              <w:t>31704</w:t>
            </w:r>
          </w:p>
        </w:tc>
        <w:tc>
          <w:tcPr>
            <w:tcW w:w="720" w:type="dxa"/>
          </w:tcPr>
          <w:p w14:paraId="58888636" w14:textId="77777777" w:rsidR="00F16A4A" w:rsidRPr="0088193B" w:rsidRDefault="00F16A4A" w:rsidP="007C4BD7">
            <w:pPr>
              <w:pStyle w:val="TAC"/>
            </w:pPr>
            <w:r w:rsidRPr="0088193B">
              <w:t>31704</w:t>
            </w:r>
          </w:p>
        </w:tc>
        <w:tc>
          <w:tcPr>
            <w:tcW w:w="720" w:type="dxa"/>
          </w:tcPr>
          <w:p w14:paraId="08919BB7" w14:textId="77777777" w:rsidR="00F16A4A" w:rsidRPr="0088193B" w:rsidRDefault="00F16A4A" w:rsidP="007C4BD7">
            <w:pPr>
              <w:pStyle w:val="TAC"/>
            </w:pPr>
            <w:r w:rsidRPr="0088193B">
              <w:t>32856</w:t>
            </w:r>
          </w:p>
        </w:tc>
        <w:tc>
          <w:tcPr>
            <w:tcW w:w="720" w:type="dxa"/>
          </w:tcPr>
          <w:p w14:paraId="550F7AA5" w14:textId="77777777" w:rsidR="00F16A4A" w:rsidRPr="0088193B" w:rsidRDefault="00F16A4A" w:rsidP="007C4BD7">
            <w:pPr>
              <w:pStyle w:val="TAC"/>
            </w:pPr>
            <w:r w:rsidRPr="0088193B">
              <w:t>32856</w:t>
            </w:r>
          </w:p>
        </w:tc>
        <w:tc>
          <w:tcPr>
            <w:tcW w:w="720" w:type="dxa"/>
          </w:tcPr>
          <w:p w14:paraId="4DE0EA80" w14:textId="77777777" w:rsidR="00F16A4A" w:rsidRPr="0088193B" w:rsidRDefault="00F16A4A" w:rsidP="007C4BD7">
            <w:pPr>
              <w:pStyle w:val="TAC"/>
            </w:pPr>
            <w:r w:rsidRPr="0088193B">
              <w:t>32856</w:t>
            </w:r>
          </w:p>
        </w:tc>
        <w:tc>
          <w:tcPr>
            <w:tcW w:w="720" w:type="dxa"/>
          </w:tcPr>
          <w:p w14:paraId="4891132E" w14:textId="77777777" w:rsidR="00F16A4A" w:rsidRPr="0088193B" w:rsidRDefault="00F16A4A" w:rsidP="007C4BD7">
            <w:pPr>
              <w:pStyle w:val="TAC"/>
            </w:pPr>
            <w:r w:rsidRPr="0088193B">
              <w:t>34008</w:t>
            </w:r>
          </w:p>
        </w:tc>
        <w:tc>
          <w:tcPr>
            <w:tcW w:w="720" w:type="dxa"/>
          </w:tcPr>
          <w:p w14:paraId="0099AE05" w14:textId="77777777" w:rsidR="00F16A4A" w:rsidRPr="0088193B" w:rsidRDefault="00F16A4A" w:rsidP="007C4BD7">
            <w:pPr>
              <w:pStyle w:val="TAC"/>
            </w:pPr>
            <w:r w:rsidRPr="0088193B">
              <w:t>34008</w:t>
            </w:r>
          </w:p>
        </w:tc>
        <w:tc>
          <w:tcPr>
            <w:tcW w:w="720" w:type="dxa"/>
          </w:tcPr>
          <w:p w14:paraId="22B5B548" w14:textId="77777777" w:rsidR="00F16A4A" w:rsidRPr="0088193B" w:rsidRDefault="00F16A4A" w:rsidP="007C4BD7">
            <w:pPr>
              <w:pStyle w:val="TAC"/>
            </w:pPr>
            <w:r w:rsidRPr="0088193B">
              <w:t>34008</w:t>
            </w:r>
          </w:p>
        </w:tc>
      </w:tr>
      <w:tr w:rsidR="00F41E60" w:rsidRPr="0088193B" w14:paraId="3056E5E1" w14:textId="77777777" w:rsidTr="00F41E60">
        <w:tc>
          <w:tcPr>
            <w:tcW w:w="720" w:type="dxa"/>
          </w:tcPr>
          <w:p w14:paraId="666A11C4" w14:textId="77777777" w:rsidR="00F16A4A" w:rsidRPr="0088193B" w:rsidRDefault="00F16A4A" w:rsidP="007C4BD7">
            <w:pPr>
              <w:pStyle w:val="TAC"/>
            </w:pPr>
            <w:r w:rsidRPr="0088193B">
              <w:t>20</w:t>
            </w:r>
          </w:p>
        </w:tc>
        <w:tc>
          <w:tcPr>
            <w:tcW w:w="720" w:type="dxa"/>
          </w:tcPr>
          <w:p w14:paraId="0E387EA9" w14:textId="77777777" w:rsidR="00F16A4A" w:rsidRPr="0088193B" w:rsidRDefault="00F16A4A" w:rsidP="007C4BD7">
            <w:pPr>
              <w:pStyle w:val="TAC"/>
            </w:pPr>
            <w:r w:rsidRPr="0088193B">
              <w:t>32856</w:t>
            </w:r>
          </w:p>
        </w:tc>
        <w:tc>
          <w:tcPr>
            <w:tcW w:w="720" w:type="dxa"/>
          </w:tcPr>
          <w:p w14:paraId="285FCB26" w14:textId="77777777" w:rsidR="00F16A4A" w:rsidRPr="0088193B" w:rsidRDefault="00F16A4A" w:rsidP="007C4BD7">
            <w:pPr>
              <w:pStyle w:val="TAC"/>
            </w:pPr>
            <w:r w:rsidRPr="0088193B">
              <w:t>34008</w:t>
            </w:r>
          </w:p>
        </w:tc>
        <w:tc>
          <w:tcPr>
            <w:tcW w:w="720" w:type="dxa"/>
          </w:tcPr>
          <w:p w14:paraId="7E013BA8" w14:textId="77777777" w:rsidR="00F16A4A" w:rsidRPr="0088193B" w:rsidRDefault="00F16A4A" w:rsidP="007C4BD7">
            <w:pPr>
              <w:pStyle w:val="TAC"/>
            </w:pPr>
            <w:r w:rsidRPr="0088193B">
              <w:t>34008</w:t>
            </w:r>
          </w:p>
        </w:tc>
        <w:tc>
          <w:tcPr>
            <w:tcW w:w="720" w:type="dxa"/>
          </w:tcPr>
          <w:p w14:paraId="105A877B" w14:textId="77777777" w:rsidR="00F16A4A" w:rsidRPr="0088193B" w:rsidRDefault="00F16A4A" w:rsidP="007C4BD7">
            <w:pPr>
              <w:pStyle w:val="TAC"/>
            </w:pPr>
            <w:r w:rsidRPr="0088193B">
              <w:t>34008</w:t>
            </w:r>
          </w:p>
        </w:tc>
        <w:tc>
          <w:tcPr>
            <w:tcW w:w="720" w:type="dxa"/>
          </w:tcPr>
          <w:p w14:paraId="7C0C3F70" w14:textId="77777777" w:rsidR="00F16A4A" w:rsidRPr="0088193B" w:rsidRDefault="00F16A4A" w:rsidP="007C4BD7">
            <w:pPr>
              <w:pStyle w:val="TAC"/>
            </w:pPr>
            <w:r w:rsidRPr="0088193B">
              <w:t>35160</w:t>
            </w:r>
          </w:p>
        </w:tc>
        <w:tc>
          <w:tcPr>
            <w:tcW w:w="720" w:type="dxa"/>
          </w:tcPr>
          <w:p w14:paraId="7CEAB002" w14:textId="77777777" w:rsidR="00F16A4A" w:rsidRPr="0088193B" w:rsidRDefault="00F16A4A" w:rsidP="007C4BD7">
            <w:pPr>
              <w:pStyle w:val="TAC"/>
            </w:pPr>
            <w:r w:rsidRPr="0088193B">
              <w:t>35160</w:t>
            </w:r>
          </w:p>
        </w:tc>
        <w:tc>
          <w:tcPr>
            <w:tcW w:w="720" w:type="dxa"/>
          </w:tcPr>
          <w:p w14:paraId="526F3489" w14:textId="77777777" w:rsidR="00F16A4A" w:rsidRPr="0088193B" w:rsidRDefault="00F16A4A" w:rsidP="007C4BD7">
            <w:pPr>
              <w:pStyle w:val="TAC"/>
            </w:pPr>
            <w:r w:rsidRPr="0088193B">
              <w:t>35160</w:t>
            </w:r>
          </w:p>
        </w:tc>
        <w:tc>
          <w:tcPr>
            <w:tcW w:w="720" w:type="dxa"/>
          </w:tcPr>
          <w:p w14:paraId="0F3F56B2" w14:textId="77777777" w:rsidR="00F16A4A" w:rsidRPr="0088193B" w:rsidRDefault="00F16A4A" w:rsidP="007C4BD7">
            <w:pPr>
              <w:pStyle w:val="TAC"/>
            </w:pPr>
            <w:r w:rsidRPr="0088193B">
              <w:t>36696</w:t>
            </w:r>
          </w:p>
        </w:tc>
        <w:tc>
          <w:tcPr>
            <w:tcW w:w="720" w:type="dxa"/>
          </w:tcPr>
          <w:p w14:paraId="0BEDA5DC" w14:textId="77777777" w:rsidR="00F16A4A" w:rsidRPr="0088193B" w:rsidRDefault="00F16A4A" w:rsidP="007C4BD7">
            <w:pPr>
              <w:pStyle w:val="TAC"/>
            </w:pPr>
            <w:r w:rsidRPr="0088193B">
              <w:t>36696</w:t>
            </w:r>
          </w:p>
        </w:tc>
        <w:tc>
          <w:tcPr>
            <w:tcW w:w="720" w:type="dxa"/>
          </w:tcPr>
          <w:p w14:paraId="3700AF6E" w14:textId="77777777" w:rsidR="00F16A4A" w:rsidRPr="0088193B" w:rsidRDefault="00F16A4A" w:rsidP="007C4BD7">
            <w:pPr>
              <w:pStyle w:val="TAC"/>
            </w:pPr>
            <w:r w:rsidRPr="0088193B">
              <w:t>36696</w:t>
            </w:r>
          </w:p>
        </w:tc>
      </w:tr>
      <w:tr w:rsidR="00F41E60" w:rsidRPr="0088193B" w14:paraId="43896697" w14:textId="77777777" w:rsidTr="00F41E60">
        <w:tc>
          <w:tcPr>
            <w:tcW w:w="720" w:type="dxa"/>
          </w:tcPr>
          <w:p w14:paraId="10BDB731" w14:textId="77777777" w:rsidR="00F16A4A" w:rsidRPr="0088193B" w:rsidRDefault="00F16A4A" w:rsidP="007C4BD7">
            <w:pPr>
              <w:pStyle w:val="TAC"/>
            </w:pPr>
            <w:r w:rsidRPr="0088193B">
              <w:t>21</w:t>
            </w:r>
          </w:p>
        </w:tc>
        <w:tc>
          <w:tcPr>
            <w:tcW w:w="720" w:type="dxa"/>
          </w:tcPr>
          <w:p w14:paraId="59298D18" w14:textId="77777777" w:rsidR="00F16A4A" w:rsidRPr="0088193B" w:rsidRDefault="00F16A4A" w:rsidP="007C4BD7">
            <w:pPr>
              <w:pStyle w:val="TAC"/>
            </w:pPr>
            <w:r w:rsidRPr="0088193B">
              <w:t>35160</w:t>
            </w:r>
          </w:p>
        </w:tc>
        <w:tc>
          <w:tcPr>
            <w:tcW w:w="720" w:type="dxa"/>
          </w:tcPr>
          <w:p w14:paraId="2A16B7B3" w14:textId="77777777" w:rsidR="00F16A4A" w:rsidRPr="0088193B" w:rsidRDefault="00F16A4A" w:rsidP="007C4BD7">
            <w:pPr>
              <w:pStyle w:val="TAC"/>
            </w:pPr>
            <w:r w:rsidRPr="0088193B">
              <w:t>36696</w:t>
            </w:r>
          </w:p>
        </w:tc>
        <w:tc>
          <w:tcPr>
            <w:tcW w:w="720" w:type="dxa"/>
          </w:tcPr>
          <w:p w14:paraId="449209AC" w14:textId="77777777" w:rsidR="00F16A4A" w:rsidRPr="0088193B" w:rsidRDefault="00F16A4A" w:rsidP="007C4BD7">
            <w:pPr>
              <w:pStyle w:val="TAC"/>
            </w:pPr>
            <w:r w:rsidRPr="0088193B">
              <w:t>36696</w:t>
            </w:r>
          </w:p>
        </w:tc>
        <w:tc>
          <w:tcPr>
            <w:tcW w:w="720" w:type="dxa"/>
          </w:tcPr>
          <w:p w14:paraId="3189D571" w14:textId="77777777" w:rsidR="00F16A4A" w:rsidRPr="0088193B" w:rsidRDefault="00F16A4A" w:rsidP="007C4BD7">
            <w:pPr>
              <w:pStyle w:val="TAC"/>
            </w:pPr>
            <w:r w:rsidRPr="0088193B">
              <w:t>36696</w:t>
            </w:r>
          </w:p>
        </w:tc>
        <w:tc>
          <w:tcPr>
            <w:tcW w:w="720" w:type="dxa"/>
          </w:tcPr>
          <w:p w14:paraId="0FCE0E3F" w14:textId="77777777" w:rsidR="00F16A4A" w:rsidRPr="0088193B" w:rsidRDefault="00F16A4A" w:rsidP="007C4BD7">
            <w:pPr>
              <w:pStyle w:val="TAC"/>
            </w:pPr>
            <w:r w:rsidRPr="0088193B">
              <w:t>37888</w:t>
            </w:r>
          </w:p>
        </w:tc>
        <w:tc>
          <w:tcPr>
            <w:tcW w:w="720" w:type="dxa"/>
          </w:tcPr>
          <w:p w14:paraId="6F053138" w14:textId="77777777" w:rsidR="00F16A4A" w:rsidRPr="0088193B" w:rsidRDefault="00F16A4A" w:rsidP="007C4BD7">
            <w:pPr>
              <w:pStyle w:val="TAC"/>
            </w:pPr>
            <w:r w:rsidRPr="0088193B">
              <w:t>37888</w:t>
            </w:r>
          </w:p>
        </w:tc>
        <w:tc>
          <w:tcPr>
            <w:tcW w:w="720" w:type="dxa"/>
          </w:tcPr>
          <w:p w14:paraId="353E233C" w14:textId="77777777" w:rsidR="00F16A4A" w:rsidRPr="0088193B" w:rsidRDefault="00F16A4A" w:rsidP="007C4BD7">
            <w:pPr>
              <w:pStyle w:val="TAC"/>
            </w:pPr>
            <w:r w:rsidRPr="0088193B">
              <w:t>39232</w:t>
            </w:r>
          </w:p>
        </w:tc>
        <w:tc>
          <w:tcPr>
            <w:tcW w:w="720" w:type="dxa"/>
          </w:tcPr>
          <w:p w14:paraId="2BDA923C" w14:textId="77777777" w:rsidR="00F16A4A" w:rsidRPr="0088193B" w:rsidRDefault="00F16A4A" w:rsidP="007C4BD7">
            <w:pPr>
              <w:pStyle w:val="TAC"/>
            </w:pPr>
            <w:r w:rsidRPr="0088193B">
              <w:t>39232</w:t>
            </w:r>
          </w:p>
        </w:tc>
        <w:tc>
          <w:tcPr>
            <w:tcW w:w="720" w:type="dxa"/>
          </w:tcPr>
          <w:p w14:paraId="7B28CEAD" w14:textId="77777777" w:rsidR="00F16A4A" w:rsidRPr="0088193B" w:rsidRDefault="00F16A4A" w:rsidP="007C4BD7">
            <w:pPr>
              <w:pStyle w:val="TAC"/>
            </w:pPr>
            <w:r w:rsidRPr="0088193B">
              <w:t>39232</w:t>
            </w:r>
          </w:p>
        </w:tc>
        <w:tc>
          <w:tcPr>
            <w:tcW w:w="720" w:type="dxa"/>
          </w:tcPr>
          <w:p w14:paraId="678DBC9B" w14:textId="77777777" w:rsidR="00F16A4A" w:rsidRPr="0088193B" w:rsidRDefault="00F16A4A" w:rsidP="007C4BD7">
            <w:pPr>
              <w:pStyle w:val="TAC"/>
            </w:pPr>
            <w:r w:rsidRPr="0088193B">
              <w:t>40576</w:t>
            </w:r>
          </w:p>
        </w:tc>
      </w:tr>
      <w:tr w:rsidR="00F41E60" w:rsidRPr="0088193B" w14:paraId="3E29DCFF" w14:textId="77777777" w:rsidTr="00F41E60">
        <w:tc>
          <w:tcPr>
            <w:tcW w:w="720" w:type="dxa"/>
          </w:tcPr>
          <w:p w14:paraId="0931985C" w14:textId="77777777" w:rsidR="00F16A4A" w:rsidRPr="0088193B" w:rsidRDefault="00F16A4A" w:rsidP="007C4BD7">
            <w:pPr>
              <w:pStyle w:val="TAC"/>
            </w:pPr>
            <w:r w:rsidRPr="0088193B">
              <w:t>22</w:t>
            </w:r>
          </w:p>
        </w:tc>
        <w:tc>
          <w:tcPr>
            <w:tcW w:w="720" w:type="dxa"/>
          </w:tcPr>
          <w:p w14:paraId="4EAEAB4E" w14:textId="77777777" w:rsidR="00F16A4A" w:rsidRPr="0088193B" w:rsidRDefault="00F16A4A" w:rsidP="007C4BD7">
            <w:pPr>
              <w:pStyle w:val="TAC"/>
            </w:pPr>
            <w:r w:rsidRPr="0088193B">
              <w:t>37888</w:t>
            </w:r>
          </w:p>
        </w:tc>
        <w:tc>
          <w:tcPr>
            <w:tcW w:w="720" w:type="dxa"/>
          </w:tcPr>
          <w:p w14:paraId="1DEEBDC8" w14:textId="77777777" w:rsidR="00F16A4A" w:rsidRPr="0088193B" w:rsidRDefault="00F16A4A" w:rsidP="007C4BD7">
            <w:pPr>
              <w:pStyle w:val="TAC"/>
            </w:pPr>
            <w:r w:rsidRPr="0088193B">
              <w:t>39232</w:t>
            </w:r>
          </w:p>
        </w:tc>
        <w:tc>
          <w:tcPr>
            <w:tcW w:w="720" w:type="dxa"/>
          </w:tcPr>
          <w:p w14:paraId="6AF37174" w14:textId="77777777" w:rsidR="00F16A4A" w:rsidRPr="0088193B" w:rsidRDefault="00F16A4A" w:rsidP="007C4BD7">
            <w:pPr>
              <w:pStyle w:val="TAC"/>
            </w:pPr>
            <w:r w:rsidRPr="0088193B">
              <w:t>39232</w:t>
            </w:r>
          </w:p>
        </w:tc>
        <w:tc>
          <w:tcPr>
            <w:tcW w:w="720" w:type="dxa"/>
          </w:tcPr>
          <w:p w14:paraId="18545A24" w14:textId="77777777" w:rsidR="00F16A4A" w:rsidRPr="0088193B" w:rsidRDefault="00F16A4A" w:rsidP="007C4BD7">
            <w:pPr>
              <w:pStyle w:val="TAC"/>
            </w:pPr>
            <w:r w:rsidRPr="0088193B">
              <w:t>40576</w:t>
            </w:r>
          </w:p>
        </w:tc>
        <w:tc>
          <w:tcPr>
            <w:tcW w:w="720" w:type="dxa"/>
          </w:tcPr>
          <w:p w14:paraId="7712D93D" w14:textId="77777777" w:rsidR="00F16A4A" w:rsidRPr="0088193B" w:rsidRDefault="00F16A4A" w:rsidP="007C4BD7">
            <w:pPr>
              <w:pStyle w:val="TAC"/>
            </w:pPr>
            <w:r w:rsidRPr="0088193B">
              <w:t>40576</w:t>
            </w:r>
          </w:p>
        </w:tc>
        <w:tc>
          <w:tcPr>
            <w:tcW w:w="720" w:type="dxa"/>
          </w:tcPr>
          <w:p w14:paraId="2924E1E9" w14:textId="77777777" w:rsidR="00F16A4A" w:rsidRPr="0088193B" w:rsidRDefault="00F16A4A" w:rsidP="007C4BD7">
            <w:pPr>
              <w:pStyle w:val="TAC"/>
            </w:pPr>
            <w:r w:rsidRPr="0088193B">
              <w:t>40576</w:t>
            </w:r>
          </w:p>
        </w:tc>
        <w:tc>
          <w:tcPr>
            <w:tcW w:w="720" w:type="dxa"/>
          </w:tcPr>
          <w:p w14:paraId="06FB7F17" w14:textId="77777777" w:rsidR="00F16A4A" w:rsidRPr="0088193B" w:rsidRDefault="00F16A4A" w:rsidP="007C4BD7">
            <w:pPr>
              <w:pStyle w:val="TAC"/>
            </w:pPr>
            <w:r w:rsidRPr="0088193B">
              <w:t>42368</w:t>
            </w:r>
          </w:p>
        </w:tc>
        <w:tc>
          <w:tcPr>
            <w:tcW w:w="720" w:type="dxa"/>
          </w:tcPr>
          <w:p w14:paraId="794747DB" w14:textId="77777777" w:rsidR="00F16A4A" w:rsidRPr="0088193B" w:rsidRDefault="00F16A4A" w:rsidP="007C4BD7">
            <w:pPr>
              <w:pStyle w:val="TAC"/>
            </w:pPr>
            <w:r w:rsidRPr="0088193B">
              <w:t>42368</w:t>
            </w:r>
          </w:p>
        </w:tc>
        <w:tc>
          <w:tcPr>
            <w:tcW w:w="720" w:type="dxa"/>
          </w:tcPr>
          <w:p w14:paraId="3E9C86BB" w14:textId="77777777" w:rsidR="00F16A4A" w:rsidRPr="0088193B" w:rsidRDefault="00F16A4A" w:rsidP="007C4BD7">
            <w:pPr>
              <w:pStyle w:val="TAC"/>
            </w:pPr>
            <w:r w:rsidRPr="0088193B">
              <w:t>42368</w:t>
            </w:r>
          </w:p>
        </w:tc>
        <w:tc>
          <w:tcPr>
            <w:tcW w:w="720" w:type="dxa"/>
          </w:tcPr>
          <w:p w14:paraId="15E99C9C" w14:textId="77777777" w:rsidR="00F16A4A" w:rsidRPr="0088193B" w:rsidRDefault="00F16A4A" w:rsidP="007C4BD7">
            <w:pPr>
              <w:pStyle w:val="TAC"/>
            </w:pPr>
            <w:r w:rsidRPr="0088193B">
              <w:t>43816</w:t>
            </w:r>
          </w:p>
        </w:tc>
      </w:tr>
      <w:tr w:rsidR="00F41E60" w:rsidRPr="0088193B" w14:paraId="00F2014D" w14:textId="77777777" w:rsidTr="00F41E60">
        <w:tc>
          <w:tcPr>
            <w:tcW w:w="720" w:type="dxa"/>
          </w:tcPr>
          <w:p w14:paraId="670FF1AF" w14:textId="77777777" w:rsidR="00F16A4A" w:rsidRPr="0088193B" w:rsidRDefault="00F16A4A" w:rsidP="007C4BD7">
            <w:pPr>
              <w:pStyle w:val="TAC"/>
            </w:pPr>
            <w:r w:rsidRPr="0088193B">
              <w:t>23</w:t>
            </w:r>
          </w:p>
        </w:tc>
        <w:tc>
          <w:tcPr>
            <w:tcW w:w="720" w:type="dxa"/>
          </w:tcPr>
          <w:p w14:paraId="69B7B89D" w14:textId="77777777" w:rsidR="00F16A4A" w:rsidRPr="0088193B" w:rsidRDefault="00F16A4A" w:rsidP="007C4BD7">
            <w:pPr>
              <w:pStyle w:val="TAC"/>
            </w:pPr>
            <w:r w:rsidRPr="0088193B">
              <w:t>40576</w:t>
            </w:r>
          </w:p>
        </w:tc>
        <w:tc>
          <w:tcPr>
            <w:tcW w:w="720" w:type="dxa"/>
          </w:tcPr>
          <w:p w14:paraId="48324A68" w14:textId="77777777" w:rsidR="00F16A4A" w:rsidRPr="0088193B" w:rsidRDefault="00F16A4A" w:rsidP="007C4BD7">
            <w:pPr>
              <w:pStyle w:val="TAC"/>
            </w:pPr>
            <w:r w:rsidRPr="0088193B">
              <w:t>40576</w:t>
            </w:r>
          </w:p>
        </w:tc>
        <w:tc>
          <w:tcPr>
            <w:tcW w:w="720" w:type="dxa"/>
          </w:tcPr>
          <w:p w14:paraId="4C5D5CC9" w14:textId="77777777" w:rsidR="00F16A4A" w:rsidRPr="0088193B" w:rsidRDefault="00F16A4A" w:rsidP="007C4BD7">
            <w:pPr>
              <w:pStyle w:val="TAC"/>
            </w:pPr>
            <w:r w:rsidRPr="0088193B">
              <w:t>42368</w:t>
            </w:r>
          </w:p>
        </w:tc>
        <w:tc>
          <w:tcPr>
            <w:tcW w:w="720" w:type="dxa"/>
          </w:tcPr>
          <w:p w14:paraId="34BD5F2A" w14:textId="77777777" w:rsidR="00F16A4A" w:rsidRPr="0088193B" w:rsidRDefault="00F16A4A" w:rsidP="007C4BD7">
            <w:pPr>
              <w:pStyle w:val="TAC"/>
            </w:pPr>
            <w:r w:rsidRPr="0088193B">
              <w:t>42368</w:t>
            </w:r>
          </w:p>
        </w:tc>
        <w:tc>
          <w:tcPr>
            <w:tcW w:w="720" w:type="dxa"/>
          </w:tcPr>
          <w:p w14:paraId="5FF8A76C" w14:textId="77777777" w:rsidR="00F16A4A" w:rsidRPr="0088193B" w:rsidRDefault="00F16A4A" w:rsidP="007C4BD7">
            <w:pPr>
              <w:pStyle w:val="TAC"/>
            </w:pPr>
            <w:r w:rsidRPr="0088193B">
              <w:t>43816</w:t>
            </w:r>
          </w:p>
        </w:tc>
        <w:tc>
          <w:tcPr>
            <w:tcW w:w="720" w:type="dxa"/>
          </w:tcPr>
          <w:p w14:paraId="613BB9EB" w14:textId="77777777" w:rsidR="00F16A4A" w:rsidRPr="0088193B" w:rsidRDefault="00F16A4A" w:rsidP="007C4BD7">
            <w:pPr>
              <w:pStyle w:val="TAC"/>
            </w:pPr>
            <w:r w:rsidRPr="0088193B">
              <w:t>43816</w:t>
            </w:r>
          </w:p>
        </w:tc>
        <w:tc>
          <w:tcPr>
            <w:tcW w:w="720" w:type="dxa"/>
          </w:tcPr>
          <w:p w14:paraId="4B58447D" w14:textId="77777777" w:rsidR="00F16A4A" w:rsidRPr="0088193B" w:rsidRDefault="00F16A4A" w:rsidP="007C4BD7">
            <w:pPr>
              <w:pStyle w:val="TAC"/>
            </w:pPr>
            <w:r w:rsidRPr="0088193B">
              <w:t>43816</w:t>
            </w:r>
          </w:p>
        </w:tc>
        <w:tc>
          <w:tcPr>
            <w:tcW w:w="720" w:type="dxa"/>
          </w:tcPr>
          <w:p w14:paraId="14483A44" w14:textId="77777777" w:rsidR="00F16A4A" w:rsidRPr="0088193B" w:rsidRDefault="00F16A4A" w:rsidP="007C4BD7">
            <w:pPr>
              <w:pStyle w:val="TAC"/>
            </w:pPr>
            <w:r w:rsidRPr="0088193B">
              <w:t>45352</w:t>
            </w:r>
          </w:p>
        </w:tc>
        <w:tc>
          <w:tcPr>
            <w:tcW w:w="720" w:type="dxa"/>
          </w:tcPr>
          <w:p w14:paraId="31F007CA" w14:textId="77777777" w:rsidR="00F16A4A" w:rsidRPr="0088193B" w:rsidRDefault="00F16A4A" w:rsidP="007C4BD7">
            <w:pPr>
              <w:pStyle w:val="TAC"/>
            </w:pPr>
            <w:r w:rsidRPr="0088193B">
              <w:t>45352</w:t>
            </w:r>
          </w:p>
        </w:tc>
        <w:tc>
          <w:tcPr>
            <w:tcW w:w="720" w:type="dxa"/>
          </w:tcPr>
          <w:p w14:paraId="606795FD" w14:textId="77777777" w:rsidR="00F16A4A" w:rsidRPr="0088193B" w:rsidRDefault="00F16A4A" w:rsidP="007C4BD7">
            <w:pPr>
              <w:pStyle w:val="TAC"/>
            </w:pPr>
            <w:r w:rsidRPr="0088193B">
              <w:t>45352</w:t>
            </w:r>
          </w:p>
        </w:tc>
      </w:tr>
      <w:tr w:rsidR="00F41E60" w:rsidRPr="0088193B" w14:paraId="6B056E70" w14:textId="77777777" w:rsidTr="00F41E60">
        <w:tc>
          <w:tcPr>
            <w:tcW w:w="720" w:type="dxa"/>
          </w:tcPr>
          <w:p w14:paraId="5F289A26" w14:textId="77777777" w:rsidR="00F16A4A" w:rsidRPr="0088193B" w:rsidRDefault="00F16A4A" w:rsidP="007C4BD7">
            <w:pPr>
              <w:pStyle w:val="TAC"/>
            </w:pPr>
            <w:r w:rsidRPr="0088193B">
              <w:t>24</w:t>
            </w:r>
          </w:p>
        </w:tc>
        <w:tc>
          <w:tcPr>
            <w:tcW w:w="720" w:type="dxa"/>
          </w:tcPr>
          <w:p w14:paraId="33AE7FF8" w14:textId="77777777" w:rsidR="00F16A4A" w:rsidRPr="0088193B" w:rsidRDefault="00F16A4A" w:rsidP="007C4BD7">
            <w:pPr>
              <w:pStyle w:val="TAC"/>
            </w:pPr>
            <w:r w:rsidRPr="0088193B">
              <w:t>43816</w:t>
            </w:r>
          </w:p>
        </w:tc>
        <w:tc>
          <w:tcPr>
            <w:tcW w:w="720" w:type="dxa"/>
          </w:tcPr>
          <w:p w14:paraId="48701C11" w14:textId="77777777" w:rsidR="00F16A4A" w:rsidRPr="0088193B" w:rsidRDefault="00F16A4A" w:rsidP="007C4BD7">
            <w:pPr>
              <w:pStyle w:val="TAC"/>
            </w:pPr>
            <w:r w:rsidRPr="0088193B">
              <w:t>43816</w:t>
            </w:r>
          </w:p>
        </w:tc>
        <w:tc>
          <w:tcPr>
            <w:tcW w:w="720" w:type="dxa"/>
          </w:tcPr>
          <w:p w14:paraId="0FF1A340" w14:textId="77777777" w:rsidR="00F16A4A" w:rsidRPr="0088193B" w:rsidRDefault="00F16A4A" w:rsidP="007C4BD7">
            <w:pPr>
              <w:pStyle w:val="TAC"/>
            </w:pPr>
            <w:r w:rsidRPr="0088193B">
              <w:t>45352</w:t>
            </w:r>
          </w:p>
        </w:tc>
        <w:tc>
          <w:tcPr>
            <w:tcW w:w="720" w:type="dxa"/>
          </w:tcPr>
          <w:p w14:paraId="44109761" w14:textId="77777777" w:rsidR="00F16A4A" w:rsidRPr="0088193B" w:rsidRDefault="00F16A4A" w:rsidP="007C4BD7">
            <w:pPr>
              <w:pStyle w:val="TAC"/>
            </w:pPr>
            <w:r w:rsidRPr="0088193B">
              <w:t>45352</w:t>
            </w:r>
          </w:p>
        </w:tc>
        <w:tc>
          <w:tcPr>
            <w:tcW w:w="720" w:type="dxa"/>
          </w:tcPr>
          <w:p w14:paraId="4B8C48DE" w14:textId="77777777" w:rsidR="00F16A4A" w:rsidRPr="0088193B" w:rsidRDefault="00F16A4A" w:rsidP="007C4BD7">
            <w:pPr>
              <w:pStyle w:val="TAC"/>
            </w:pPr>
            <w:r w:rsidRPr="0088193B">
              <w:t>45352</w:t>
            </w:r>
          </w:p>
        </w:tc>
        <w:tc>
          <w:tcPr>
            <w:tcW w:w="720" w:type="dxa"/>
          </w:tcPr>
          <w:p w14:paraId="5FD44450" w14:textId="77777777" w:rsidR="00F16A4A" w:rsidRPr="0088193B" w:rsidRDefault="00F16A4A" w:rsidP="007C4BD7">
            <w:pPr>
              <w:pStyle w:val="TAC"/>
            </w:pPr>
            <w:r w:rsidRPr="0088193B">
              <w:t>46888</w:t>
            </w:r>
          </w:p>
        </w:tc>
        <w:tc>
          <w:tcPr>
            <w:tcW w:w="720" w:type="dxa"/>
          </w:tcPr>
          <w:p w14:paraId="6D4D9ED4" w14:textId="77777777" w:rsidR="00F16A4A" w:rsidRPr="0088193B" w:rsidRDefault="00F16A4A" w:rsidP="007C4BD7">
            <w:pPr>
              <w:pStyle w:val="TAC"/>
            </w:pPr>
            <w:r w:rsidRPr="0088193B">
              <w:t>46888</w:t>
            </w:r>
          </w:p>
        </w:tc>
        <w:tc>
          <w:tcPr>
            <w:tcW w:w="720" w:type="dxa"/>
          </w:tcPr>
          <w:p w14:paraId="55D32F30" w14:textId="77777777" w:rsidR="00F16A4A" w:rsidRPr="0088193B" w:rsidRDefault="00F16A4A" w:rsidP="007C4BD7">
            <w:pPr>
              <w:pStyle w:val="TAC"/>
            </w:pPr>
            <w:r w:rsidRPr="0088193B">
              <w:t>46888</w:t>
            </w:r>
          </w:p>
        </w:tc>
        <w:tc>
          <w:tcPr>
            <w:tcW w:w="720" w:type="dxa"/>
          </w:tcPr>
          <w:p w14:paraId="21C62E2A" w14:textId="77777777" w:rsidR="00F16A4A" w:rsidRPr="0088193B" w:rsidRDefault="00F16A4A" w:rsidP="007C4BD7">
            <w:pPr>
              <w:pStyle w:val="TAC"/>
            </w:pPr>
            <w:r w:rsidRPr="0088193B">
              <w:t>48936</w:t>
            </w:r>
          </w:p>
        </w:tc>
        <w:tc>
          <w:tcPr>
            <w:tcW w:w="720" w:type="dxa"/>
          </w:tcPr>
          <w:p w14:paraId="4AE5C00C" w14:textId="77777777" w:rsidR="00F16A4A" w:rsidRPr="0088193B" w:rsidRDefault="00F16A4A" w:rsidP="007C4BD7">
            <w:pPr>
              <w:pStyle w:val="TAC"/>
            </w:pPr>
            <w:r w:rsidRPr="0088193B">
              <w:t>48936</w:t>
            </w:r>
          </w:p>
        </w:tc>
      </w:tr>
      <w:tr w:rsidR="00F41E60" w:rsidRPr="0088193B" w14:paraId="68724F4A" w14:textId="77777777" w:rsidTr="00F41E60">
        <w:tc>
          <w:tcPr>
            <w:tcW w:w="720" w:type="dxa"/>
          </w:tcPr>
          <w:p w14:paraId="4A6AB5F9" w14:textId="77777777" w:rsidR="00F16A4A" w:rsidRPr="0088193B" w:rsidRDefault="00F16A4A" w:rsidP="007C4BD7">
            <w:pPr>
              <w:pStyle w:val="TAC"/>
            </w:pPr>
            <w:r w:rsidRPr="0088193B">
              <w:t>25</w:t>
            </w:r>
          </w:p>
        </w:tc>
        <w:tc>
          <w:tcPr>
            <w:tcW w:w="720" w:type="dxa"/>
          </w:tcPr>
          <w:p w14:paraId="7AD3F1E3" w14:textId="77777777" w:rsidR="00F16A4A" w:rsidRPr="0088193B" w:rsidRDefault="00F16A4A" w:rsidP="007C4BD7">
            <w:pPr>
              <w:pStyle w:val="TAC"/>
            </w:pPr>
            <w:r w:rsidRPr="0088193B">
              <w:t>45352</w:t>
            </w:r>
          </w:p>
        </w:tc>
        <w:tc>
          <w:tcPr>
            <w:tcW w:w="720" w:type="dxa"/>
          </w:tcPr>
          <w:p w14:paraId="2FF388E7" w14:textId="77777777" w:rsidR="00F16A4A" w:rsidRPr="0088193B" w:rsidRDefault="00F16A4A" w:rsidP="007C4BD7">
            <w:pPr>
              <w:pStyle w:val="TAC"/>
            </w:pPr>
            <w:r w:rsidRPr="0088193B">
              <w:t>45352</w:t>
            </w:r>
          </w:p>
        </w:tc>
        <w:tc>
          <w:tcPr>
            <w:tcW w:w="720" w:type="dxa"/>
          </w:tcPr>
          <w:p w14:paraId="2CD7CE13" w14:textId="77777777" w:rsidR="00F16A4A" w:rsidRPr="0088193B" w:rsidRDefault="00F16A4A" w:rsidP="007C4BD7">
            <w:pPr>
              <w:pStyle w:val="TAC"/>
            </w:pPr>
            <w:r w:rsidRPr="0088193B">
              <w:t>46888</w:t>
            </w:r>
          </w:p>
        </w:tc>
        <w:tc>
          <w:tcPr>
            <w:tcW w:w="720" w:type="dxa"/>
          </w:tcPr>
          <w:p w14:paraId="6E0985AB" w14:textId="77777777" w:rsidR="00F16A4A" w:rsidRPr="0088193B" w:rsidRDefault="00F16A4A" w:rsidP="007C4BD7">
            <w:pPr>
              <w:pStyle w:val="TAC"/>
            </w:pPr>
            <w:r w:rsidRPr="0088193B">
              <w:t>46888</w:t>
            </w:r>
          </w:p>
        </w:tc>
        <w:tc>
          <w:tcPr>
            <w:tcW w:w="720" w:type="dxa"/>
          </w:tcPr>
          <w:p w14:paraId="7E59D7FF" w14:textId="77777777" w:rsidR="00F16A4A" w:rsidRPr="0088193B" w:rsidRDefault="00F16A4A" w:rsidP="007C4BD7">
            <w:pPr>
              <w:pStyle w:val="TAC"/>
            </w:pPr>
            <w:r w:rsidRPr="0088193B">
              <w:t>46888</w:t>
            </w:r>
          </w:p>
        </w:tc>
        <w:tc>
          <w:tcPr>
            <w:tcW w:w="720" w:type="dxa"/>
          </w:tcPr>
          <w:p w14:paraId="57C03A9C" w14:textId="77777777" w:rsidR="00F16A4A" w:rsidRPr="0088193B" w:rsidRDefault="00F16A4A" w:rsidP="007C4BD7">
            <w:pPr>
              <w:pStyle w:val="TAC"/>
            </w:pPr>
            <w:r w:rsidRPr="0088193B">
              <w:t>48936</w:t>
            </w:r>
          </w:p>
        </w:tc>
        <w:tc>
          <w:tcPr>
            <w:tcW w:w="720" w:type="dxa"/>
          </w:tcPr>
          <w:p w14:paraId="04955EF2" w14:textId="77777777" w:rsidR="00F16A4A" w:rsidRPr="0088193B" w:rsidRDefault="00F16A4A" w:rsidP="007C4BD7">
            <w:pPr>
              <w:pStyle w:val="TAC"/>
            </w:pPr>
            <w:r w:rsidRPr="0088193B">
              <w:t>48936</w:t>
            </w:r>
          </w:p>
        </w:tc>
        <w:tc>
          <w:tcPr>
            <w:tcW w:w="720" w:type="dxa"/>
          </w:tcPr>
          <w:p w14:paraId="71682F72" w14:textId="77777777" w:rsidR="00F16A4A" w:rsidRPr="0088193B" w:rsidRDefault="00F16A4A" w:rsidP="007C4BD7">
            <w:pPr>
              <w:pStyle w:val="TAC"/>
            </w:pPr>
            <w:r w:rsidRPr="0088193B">
              <w:t>48936</w:t>
            </w:r>
          </w:p>
        </w:tc>
        <w:tc>
          <w:tcPr>
            <w:tcW w:w="720" w:type="dxa"/>
          </w:tcPr>
          <w:p w14:paraId="44F117D5" w14:textId="77777777" w:rsidR="00F16A4A" w:rsidRPr="0088193B" w:rsidRDefault="00F16A4A" w:rsidP="007C4BD7">
            <w:pPr>
              <w:pStyle w:val="TAC"/>
            </w:pPr>
            <w:r w:rsidRPr="0088193B">
              <w:t>51024</w:t>
            </w:r>
          </w:p>
        </w:tc>
        <w:tc>
          <w:tcPr>
            <w:tcW w:w="720" w:type="dxa"/>
          </w:tcPr>
          <w:p w14:paraId="702C241D" w14:textId="77777777" w:rsidR="00F16A4A" w:rsidRPr="0088193B" w:rsidRDefault="00F16A4A" w:rsidP="007C4BD7">
            <w:pPr>
              <w:pStyle w:val="TAC"/>
            </w:pPr>
            <w:r w:rsidRPr="0088193B">
              <w:t>51024</w:t>
            </w:r>
          </w:p>
        </w:tc>
      </w:tr>
      <w:tr w:rsidR="00F41E60" w:rsidRPr="0088193B" w14:paraId="25F27A3D" w14:textId="77777777" w:rsidTr="00F41E60">
        <w:tc>
          <w:tcPr>
            <w:tcW w:w="720" w:type="dxa"/>
          </w:tcPr>
          <w:p w14:paraId="0458B350" w14:textId="77777777" w:rsidR="00F16A4A" w:rsidRPr="0088193B" w:rsidRDefault="00F16A4A" w:rsidP="007C4BD7">
            <w:pPr>
              <w:pStyle w:val="TAC"/>
            </w:pPr>
            <w:r w:rsidRPr="0088193B">
              <w:t>26</w:t>
            </w:r>
          </w:p>
        </w:tc>
        <w:tc>
          <w:tcPr>
            <w:tcW w:w="720" w:type="dxa"/>
          </w:tcPr>
          <w:p w14:paraId="59E3A6FA" w14:textId="77777777" w:rsidR="00F16A4A" w:rsidRPr="0088193B" w:rsidRDefault="00F16A4A" w:rsidP="007C4BD7">
            <w:pPr>
              <w:pStyle w:val="TAC"/>
            </w:pPr>
            <w:r w:rsidRPr="0088193B">
              <w:t>52752</w:t>
            </w:r>
          </w:p>
        </w:tc>
        <w:tc>
          <w:tcPr>
            <w:tcW w:w="720" w:type="dxa"/>
          </w:tcPr>
          <w:p w14:paraId="0D89B764" w14:textId="77777777" w:rsidR="00F16A4A" w:rsidRPr="0088193B" w:rsidRDefault="00F16A4A" w:rsidP="007C4BD7">
            <w:pPr>
              <w:pStyle w:val="TAC"/>
            </w:pPr>
            <w:r w:rsidRPr="0088193B">
              <w:t>52752</w:t>
            </w:r>
          </w:p>
        </w:tc>
        <w:tc>
          <w:tcPr>
            <w:tcW w:w="720" w:type="dxa"/>
          </w:tcPr>
          <w:p w14:paraId="774D2063" w14:textId="77777777" w:rsidR="00F16A4A" w:rsidRPr="0088193B" w:rsidRDefault="00F16A4A" w:rsidP="007C4BD7">
            <w:pPr>
              <w:pStyle w:val="TAC"/>
            </w:pPr>
            <w:r w:rsidRPr="0088193B">
              <w:t>55056</w:t>
            </w:r>
          </w:p>
        </w:tc>
        <w:tc>
          <w:tcPr>
            <w:tcW w:w="720" w:type="dxa"/>
          </w:tcPr>
          <w:p w14:paraId="64E0647B" w14:textId="77777777" w:rsidR="00F16A4A" w:rsidRPr="0088193B" w:rsidRDefault="00F16A4A" w:rsidP="007C4BD7">
            <w:pPr>
              <w:pStyle w:val="TAC"/>
            </w:pPr>
            <w:r w:rsidRPr="0088193B">
              <w:t>55056</w:t>
            </w:r>
          </w:p>
        </w:tc>
        <w:tc>
          <w:tcPr>
            <w:tcW w:w="720" w:type="dxa"/>
          </w:tcPr>
          <w:p w14:paraId="0F7BBFE4" w14:textId="77777777" w:rsidR="00F16A4A" w:rsidRPr="0088193B" w:rsidRDefault="00F16A4A" w:rsidP="007C4BD7">
            <w:pPr>
              <w:pStyle w:val="TAC"/>
            </w:pPr>
            <w:r w:rsidRPr="0088193B">
              <w:t>55056</w:t>
            </w:r>
          </w:p>
        </w:tc>
        <w:tc>
          <w:tcPr>
            <w:tcW w:w="720" w:type="dxa"/>
          </w:tcPr>
          <w:p w14:paraId="197D5550" w14:textId="77777777" w:rsidR="00F16A4A" w:rsidRPr="0088193B" w:rsidRDefault="00F16A4A" w:rsidP="007C4BD7">
            <w:pPr>
              <w:pStyle w:val="TAC"/>
            </w:pPr>
            <w:r w:rsidRPr="0088193B">
              <w:t>55056</w:t>
            </w:r>
          </w:p>
        </w:tc>
        <w:tc>
          <w:tcPr>
            <w:tcW w:w="720" w:type="dxa"/>
          </w:tcPr>
          <w:p w14:paraId="783E9C7A" w14:textId="77777777" w:rsidR="00F16A4A" w:rsidRPr="0088193B" w:rsidRDefault="00F16A4A" w:rsidP="007C4BD7">
            <w:pPr>
              <w:pStyle w:val="TAC"/>
            </w:pPr>
            <w:r w:rsidRPr="0088193B">
              <w:t>57336</w:t>
            </w:r>
          </w:p>
        </w:tc>
        <w:tc>
          <w:tcPr>
            <w:tcW w:w="720" w:type="dxa"/>
          </w:tcPr>
          <w:p w14:paraId="1505D9ED" w14:textId="77777777" w:rsidR="00F16A4A" w:rsidRPr="0088193B" w:rsidRDefault="00F16A4A" w:rsidP="007C4BD7">
            <w:pPr>
              <w:pStyle w:val="TAC"/>
            </w:pPr>
            <w:r w:rsidRPr="0088193B">
              <w:t>57336</w:t>
            </w:r>
          </w:p>
        </w:tc>
        <w:tc>
          <w:tcPr>
            <w:tcW w:w="720" w:type="dxa"/>
          </w:tcPr>
          <w:p w14:paraId="1C861844" w14:textId="77777777" w:rsidR="00F16A4A" w:rsidRPr="0088193B" w:rsidRDefault="00F16A4A" w:rsidP="007C4BD7">
            <w:pPr>
              <w:pStyle w:val="TAC"/>
            </w:pPr>
            <w:r w:rsidRPr="0088193B">
              <w:t>57336</w:t>
            </w:r>
          </w:p>
        </w:tc>
        <w:tc>
          <w:tcPr>
            <w:tcW w:w="720" w:type="dxa"/>
          </w:tcPr>
          <w:p w14:paraId="5F5DA0E6" w14:textId="77777777" w:rsidR="00F16A4A" w:rsidRPr="0088193B" w:rsidRDefault="00F16A4A" w:rsidP="007C4BD7">
            <w:pPr>
              <w:pStyle w:val="TAC"/>
            </w:pPr>
            <w:r w:rsidRPr="0088193B">
              <w:t>59256</w:t>
            </w:r>
          </w:p>
        </w:tc>
      </w:tr>
      <w:tr w:rsidR="00F16A4A" w:rsidRPr="0088193B" w14:paraId="33EC5280" w14:textId="77777777" w:rsidTr="00F41E60">
        <w:tc>
          <w:tcPr>
            <w:tcW w:w="720" w:type="dxa"/>
            <w:vMerge w:val="restart"/>
            <w:vAlign w:val="center"/>
          </w:tcPr>
          <w:p w14:paraId="6248321A" w14:textId="77777777" w:rsidR="00F16A4A" w:rsidRPr="0088193B" w:rsidRDefault="00F16A4A" w:rsidP="007C4BD7">
            <w:pPr>
              <w:pStyle w:val="TAH"/>
            </w:pPr>
            <w:r w:rsidRPr="0088193B">
              <w:rPr>
                <w:position w:val="-10"/>
              </w:rPr>
              <w:object w:dxaOrig="400" w:dyaOrig="340" w14:anchorId="1D0D8ECA">
                <v:shape id="_x0000_i2435" type="#_x0000_t75" style="width:20.25pt;height:16.5pt" o:ole="">
                  <v:imagedata r:id="rId598" o:title=""/>
                </v:shape>
                <o:OLEObject Type="Embed" ProgID="Equation.3" ShapeID="_x0000_i2435" DrawAspect="Content" ObjectID="_1799746925" r:id="rId1594"/>
              </w:object>
            </w:r>
          </w:p>
        </w:tc>
        <w:tc>
          <w:tcPr>
            <w:tcW w:w="7200" w:type="dxa"/>
            <w:gridSpan w:val="10"/>
          </w:tcPr>
          <w:p w14:paraId="06B6F547" w14:textId="77777777" w:rsidR="00F16A4A" w:rsidRPr="0088193B" w:rsidRDefault="00F16A4A" w:rsidP="007C4BD7">
            <w:pPr>
              <w:pStyle w:val="TAH"/>
            </w:pPr>
            <w:r w:rsidRPr="0088193B">
              <w:rPr>
                <w:position w:val="-10"/>
              </w:rPr>
              <w:object w:dxaOrig="480" w:dyaOrig="340" w14:anchorId="2C2B8A84">
                <v:shape id="_x0000_i2436" type="#_x0000_t75" style="width:24.75pt;height:16.5pt" o:ole="">
                  <v:imagedata r:id="rId182" o:title=""/>
                </v:shape>
                <o:OLEObject Type="Embed" ProgID="Equation.3" ShapeID="_x0000_i2436" DrawAspect="Content" ObjectID="_1799746926" r:id="rId1595"/>
              </w:object>
            </w:r>
          </w:p>
        </w:tc>
      </w:tr>
      <w:tr w:rsidR="00F41E60" w:rsidRPr="0088193B" w14:paraId="32C47228" w14:textId="77777777" w:rsidTr="00F41E60">
        <w:tc>
          <w:tcPr>
            <w:tcW w:w="720" w:type="dxa"/>
            <w:vMerge/>
          </w:tcPr>
          <w:p w14:paraId="0C25CAB3" w14:textId="77777777" w:rsidR="00F16A4A" w:rsidRPr="0088193B" w:rsidRDefault="00F16A4A" w:rsidP="007C4BD7">
            <w:pPr>
              <w:pStyle w:val="TAH"/>
            </w:pPr>
          </w:p>
        </w:tc>
        <w:tc>
          <w:tcPr>
            <w:tcW w:w="720" w:type="dxa"/>
          </w:tcPr>
          <w:p w14:paraId="20DDF279" w14:textId="77777777" w:rsidR="00F16A4A" w:rsidRPr="0088193B" w:rsidRDefault="00F16A4A" w:rsidP="007C4BD7">
            <w:pPr>
              <w:pStyle w:val="TAH"/>
            </w:pPr>
            <w:r w:rsidRPr="0088193B">
              <w:t>81</w:t>
            </w:r>
          </w:p>
        </w:tc>
        <w:tc>
          <w:tcPr>
            <w:tcW w:w="720" w:type="dxa"/>
          </w:tcPr>
          <w:p w14:paraId="7DABBD55" w14:textId="77777777" w:rsidR="00F16A4A" w:rsidRPr="0088193B" w:rsidRDefault="00F16A4A" w:rsidP="007C4BD7">
            <w:pPr>
              <w:pStyle w:val="TAH"/>
            </w:pPr>
            <w:r w:rsidRPr="0088193B">
              <w:t>82</w:t>
            </w:r>
          </w:p>
        </w:tc>
        <w:tc>
          <w:tcPr>
            <w:tcW w:w="720" w:type="dxa"/>
          </w:tcPr>
          <w:p w14:paraId="408B5A9E" w14:textId="77777777" w:rsidR="00F16A4A" w:rsidRPr="0088193B" w:rsidRDefault="00F16A4A" w:rsidP="007C4BD7">
            <w:pPr>
              <w:pStyle w:val="TAH"/>
            </w:pPr>
            <w:r w:rsidRPr="0088193B">
              <w:t>83</w:t>
            </w:r>
          </w:p>
        </w:tc>
        <w:tc>
          <w:tcPr>
            <w:tcW w:w="720" w:type="dxa"/>
          </w:tcPr>
          <w:p w14:paraId="3D20393D" w14:textId="77777777" w:rsidR="00F16A4A" w:rsidRPr="0088193B" w:rsidRDefault="00F16A4A" w:rsidP="007C4BD7">
            <w:pPr>
              <w:pStyle w:val="TAH"/>
            </w:pPr>
            <w:r w:rsidRPr="0088193B">
              <w:t>84</w:t>
            </w:r>
          </w:p>
        </w:tc>
        <w:tc>
          <w:tcPr>
            <w:tcW w:w="720" w:type="dxa"/>
          </w:tcPr>
          <w:p w14:paraId="1840AAD6" w14:textId="77777777" w:rsidR="00F16A4A" w:rsidRPr="0088193B" w:rsidRDefault="00F16A4A" w:rsidP="007C4BD7">
            <w:pPr>
              <w:pStyle w:val="TAH"/>
            </w:pPr>
            <w:r w:rsidRPr="0088193B">
              <w:t>85</w:t>
            </w:r>
          </w:p>
        </w:tc>
        <w:tc>
          <w:tcPr>
            <w:tcW w:w="720" w:type="dxa"/>
          </w:tcPr>
          <w:p w14:paraId="03E686C6" w14:textId="77777777" w:rsidR="00F16A4A" w:rsidRPr="0088193B" w:rsidRDefault="00F16A4A" w:rsidP="007C4BD7">
            <w:pPr>
              <w:pStyle w:val="TAH"/>
            </w:pPr>
            <w:r w:rsidRPr="0088193B">
              <w:t>86</w:t>
            </w:r>
          </w:p>
        </w:tc>
        <w:tc>
          <w:tcPr>
            <w:tcW w:w="720" w:type="dxa"/>
          </w:tcPr>
          <w:p w14:paraId="3DCD01CB" w14:textId="77777777" w:rsidR="00F16A4A" w:rsidRPr="0088193B" w:rsidRDefault="00F16A4A" w:rsidP="007C4BD7">
            <w:pPr>
              <w:pStyle w:val="TAH"/>
            </w:pPr>
            <w:r w:rsidRPr="0088193B">
              <w:t>87</w:t>
            </w:r>
          </w:p>
        </w:tc>
        <w:tc>
          <w:tcPr>
            <w:tcW w:w="720" w:type="dxa"/>
          </w:tcPr>
          <w:p w14:paraId="7CCA947F" w14:textId="77777777" w:rsidR="00F16A4A" w:rsidRPr="0088193B" w:rsidRDefault="00F16A4A" w:rsidP="007C4BD7">
            <w:pPr>
              <w:pStyle w:val="TAH"/>
            </w:pPr>
            <w:r w:rsidRPr="0088193B">
              <w:t>88</w:t>
            </w:r>
          </w:p>
        </w:tc>
        <w:tc>
          <w:tcPr>
            <w:tcW w:w="720" w:type="dxa"/>
          </w:tcPr>
          <w:p w14:paraId="02AFBE7B" w14:textId="77777777" w:rsidR="00F16A4A" w:rsidRPr="0088193B" w:rsidRDefault="00F16A4A" w:rsidP="007C4BD7">
            <w:pPr>
              <w:pStyle w:val="TAH"/>
            </w:pPr>
            <w:r w:rsidRPr="0088193B">
              <w:t>89</w:t>
            </w:r>
          </w:p>
        </w:tc>
        <w:tc>
          <w:tcPr>
            <w:tcW w:w="720" w:type="dxa"/>
          </w:tcPr>
          <w:p w14:paraId="2B2B2F5B" w14:textId="77777777" w:rsidR="00F16A4A" w:rsidRPr="0088193B" w:rsidRDefault="00F16A4A" w:rsidP="007C4BD7">
            <w:pPr>
              <w:pStyle w:val="TAH"/>
            </w:pPr>
            <w:r w:rsidRPr="0088193B">
              <w:t>90</w:t>
            </w:r>
          </w:p>
        </w:tc>
      </w:tr>
      <w:tr w:rsidR="00F41E60" w:rsidRPr="0088193B" w14:paraId="358BEF60" w14:textId="77777777" w:rsidTr="00F41E60">
        <w:tc>
          <w:tcPr>
            <w:tcW w:w="720" w:type="dxa"/>
          </w:tcPr>
          <w:p w14:paraId="355C2693" w14:textId="77777777" w:rsidR="00F16A4A" w:rsidRPr="0088193B" w:rsidRDefault="00F16A4A" w:rsidP="007C4BD7">
            <w:pPr>
              <w:pStyle w:val="TAC"/>
            </w:pPr>
            <w:r w:rsidRPr="0088193B">
              <w:t>0</w:t>
            </w:r>
          </w:p>
        </w:tc>
        <w:tc>
          <w:tcPr>
            <w:tcW w:w="720" w:type="dxa"/>
          </w:tcPr>
          <w:p w14:paraId="2B40982A" w14:textId="77777777" w:rsidR="00F16A4A" w:rsidRPr="0088193B" w:rsidRDefault="00F16A4A" w:rsidP="007C4BD7">
            <w:pPr>
              <w:pStyle w:val="TAC"/>
            </w:pPr>
            <w:r w:rsidRPr="0088193B">
              <w:t>2280</w:t>
            </w:r>
          </w:p>
        </w:tc>
        <w:tc>
          <w:tcPr>
            <w:tcW w:w="720" w:type="dxa"/>
          </w:tcPr>
          <w:p w14:paraId="681A5707" w14:textId="77777777" w:rsidR="00F16A4A" w:rsidRPr="0088193B" w:rsidRDefault="00F16A4A" w:rsidP="007C4BD7">
            <w:pPr>
              <w:pStyle w:val="TAC"/>
            </w:pPr>
            <w:r w:rsidRPr="0088193B">
              <w:t>2280</w:t>
            </w:r>
          </w:p>
        </w:tc>
        <w:tc>
          <w:tcPr>
            <w:tcW w:w="720" w:type="dxa"/>
          </w:tcPr>
          <w:p w14:paraId="5589843A" w14:textId="77777777" w:rsidR="00F16A4A" w:rsidRPr="0088193B" w:rsidRDefault="00F16A4A" w:rsidP="007C4BD7">
            <w:pPr>
              <w:pStyle w:val="TAC"/>
            </w:pPr>
            <w:r w:rsidRPr="0088193B">
              <w:t>2280</w:t>
            </w:r>
          </w:p>
        </w:tc>
        <w:tc>
          <w:tcPr>
            <w:tcW w:w="720" w:type="dxa"/>
          </w:tcPr>
          <w:p w14:paraId="17A2995D" w14:textId="77777777" w:rsidR="00F16A4A" w:rsidRPr="0088193B" w:rsidRDefault="00F16A4A" w:rsidP="007C4BD7">
            <w:pPr>
              <w:pStyle w:val="TAC"/>
            </w:pPr>
            <w:r w:rsidRPr="0088193B">
              <w:t>2344</w:t>
            </w:r>
          </w:p>
        </w:tc>
        <w:tc>
          <w:tcPr>
            <w:tcW w:w="720" w:type="dxa"/>
          </w:tcPr>
          <w:p w14:paraId="53E234AA" w14:textId="77777777" w:rsidR="00F16A4A" w:rsidRPr="0088193B" w:rsidRDefault="00F16A4A" w:rsidP="007C4BD7">
            <w:pPr>
              <w:pStyle w:val="TAC"/>
            </w:pPr>
            <w:r w:rsidRPr="0088193B">
              <w:t>2344</w:t>
            </w:r>
          </w:p>
        </w:tc>
        <w:tc>
          <w:tcPr>
            <w:tcW w:w="720" w:type="dxa"/>
          </w:tcPr>
          <w:p w14:paraId="280B3A39" w14:textId="77777777" w:rsidR="00F16A4A" w:rsidRPr="0088193B" w:rsidRDefault="00F16A4A" w:rsidP="007C4BD7">
            <w:pPr>
              <w:pStyle w:val="TAC"/>
            </w:pPr>
            <w:r w:rsidRPr="0088193B">
              <w:t>2408</w:t>
            </w:r>
          </w:p>
        </w:tc>
        <w:tc>
          <w:tcPr>
            <w:tcW w:w="720" w:type="dxa"/>
          </w:tcPr>
          <w:p w14:paraId="51C555BA" w14:textId="77777777" w:rsidR="00F16A4A" w:rsidRPr="0088193B" w:rsidRDefault="00F16A4A" w:rsidP="007C4BD7">
            <w:pPr>
              <w:pStyle w:val="TAC"/>
            </w:pPr>
            <w:r w:rsidRPr="0088193B">
              <w:t>2408</w:t>
            </w:r>
          </w:p>
        </w:tc>
        <w:tc>
          <w:tcPr>
            <w:tcW w:w="720" w:type="dxa"/>
          </w:tcPr>
          <w:p w14:paraId="1A76A32E" w14:textId="77777777" w:rsidR="00F16A4A" w:rsidRPr="0088193B" w:rsidRDefault="00F16A4A" w:rsidP="007C4BD7">
            <w:pPr>
              <w:pStyle w:val="TAC"/>
            </w:pPr>
            <w:r w:rsidRPr="0088193B">
              <w:t>2472</w:t>
            </w:r>
          </w:p>
        </w:tc>
        <w:tc>
          <w:tcPr>
            <w:tcW w:w="720" w:type="dxa"/>
          </w:tcPr>
          <w:p w14:paraId="545ED0AF" w14:textId="77777777" w:rsidR="00F16A4A" w:rsidRPr="0088193B" w:rsidRDefault="00F16A4A" w:rsidP="007C4BD7">
            <w:pPr>
              <w:pStyle w:val="TAC"/>
            </w:pPr>
            <w:r w:rsidRPr="0088193B">
              <w:t>2472</w:t>
            </w:r>
          </w:p>
        </w:tc>
        <w:tc>
          <w:tcPr>
            <w:tcW w:w="720" w:type="dxa"/>
          </w:tcPr>
          <w:p w14:paraId="5478B386" w14:textId="77777777" w:rsidR="00F16A4A" w:rsidRPr="0088193B" w:rsidRDefault="00F16A4A" w:rsidP="007C4BD7">
            <w:pPr>
              <w:pStyle w:val="TAC"/>
            </w:pPr>
            <w:r w:rsidRPr="0088193B">
              <w:t>2536</w:t>
            </w:r>
          </w:p>
        </w:tc>
      </w:tr>
      <w:tr w:rsidR="00F41E60" w:rsidRPr="0088193B" w14:paraId="5B1355A0" w14:textId="77777777" w:rsidTr="00F41E60">
        <w:tc>
          <w:tcPr>
            <w:tcW w:w="720" w:type="dxa"/>
          </w:tcPr>
          <w:p w14:paraId="546B0B98" w14:textId="77777777" w:rsidR="00F16A4A" w:rsidRPr="0088193B" w:rsidRDefault="00F16A4A" w:rsidP="007C4BD7">
            <w:pPr>
              <w:pStyle w:val="TAC"/>
            </w:pPr>
            <w:r w:rsidRPr="0088193B">
              <w:t>1</w:t>
            </w:r>
          </w:p>
        </w:tc>
        <w:tc>
          <w:tcPr>
            <w:tcW w:w="720" w:type="dxa"/>
          </w:tcPr>
          <w:p w14:paraId="29A89844" w14:textId="77777777" w:rsidR="00F16A4A" w:rsidRPr="0088193B" w:rsidRDefault="00F16A4A" w:rsidP="007C4BD7">
            <w:pPr>
              <w:pStyle w:val="TAC"/>
            </w:pPr>
            <w:r w:rsidRPr="0088193B">
              <w:t>2984</w:t>
            </w:r>
          </w:p>
        </w:tc>
        <w:tc>
          <w:tcPr>
            <w:tcW w:w="720" w:type="dxa"/>
          </w:tcPr>
          <w:p w14:paraId="43E63E92" w14:textId="77777777" w:rsidR="00F16A4A" w:rsidRPr="0088193B" w:rsidRDefault="00F16A4A" w:rsidP="007C4BD7">
            <w:pPr>
              <w:pStyle w:val="TAC"/>
            </w:pPr>
            <w:r w:rsidRPr="0088193B">
              <w:t>2984</w:t>
            </w:r>
          </w:p>
        </w:tc>
        <w:tc>
          <w:tcPr>
            <w:tcW w:w="720" w:type="dxa"/>
          </w:tcPr>
          <w:p w14:paraId="72FB4705" w14:textId="77777777" w:rsidR="00F16A4A" w:rsidRPr="0088193B" w:rsidRDefault="00F16A4A" w:rsidP="007C4BD7">
            <w:pPr>
              <w:pStyle w:val="TAC"/>
            </w:pPr>
            <w:r w:rsidRPr="0088193B">
              <w:t>2984</w:t>
            </w:r>
          </w:p>
        </w:tc>
        <w:tc>
          <w:tcPr>
            <w:tcW w:w="720" w:type="dxa"/>
          </w:tcPr>
          <w:p w14:paraId="2CE07ECF" w14:textId="77777777" w:rsidR="00F16A4A" w:rsidRPr="0088193B" w:rsidRDefault="00F16A4A" w:rsidP="007C4BD7">
            <w:pPr>
              <w:pStyle w:val="TAC"/>
            </w:pPr>
            <w:r w:rsidRPr="0088193B">
              <w:t>3112</w:t>
            </w:r>
          </w:p>
        </w:tc>
        <w:tc>
          <w:tcPr>
            <w:tcW w:w="720" w:type="dxa"/>
          </w:tcPr>
          <w:p w14:paraId="3B6D8592" w14:textId="77777777" w:rsidR="00F16A4A" w:rsidRPr="0088193B" w:rsidRDefault="00F16A4A" w:rsidP="007C4BD7">
            <w:pPr>
              <w:pStyle w:val="TAC"/>
            </w:pPr>
            <w:r w:rsidRPr="0088193B">
              <w:t>3112</w:t>
            </w:r>
          </w:p>
        </w:tc>
        <w:tc>
          <w:tcPr>
            <w:tcW w:w="720" w:type="dxa"/>
          </w:tcPr>
          <w:p w14:paraId="73A9F89E" w14:textId="77777777" w:rsidR="00F16A4A" w:rsidRPr="0088193B" w:rsidRDefault="00F16A4A" w:rsidP="007C4BD7">
            <w:pPr>
              <w:pStyle w:val="TAC"/>
            </w:pPr>
            <w:r w:rsidRPr="0088193B">
              <w:t>3112</w:t>
            </w:r>
          </w:p>
        </w:tc>
        <w:tc>
          <w:tcPr>
            <w:tcW w:w="720" w:type="dxa"/>
          </w:tcPr>
          <w:p w14:paraId="5AB3C9A5" w14:textId="77777777" w:rsidR="00F16A4A" w:rsidRPr="0088193B" w:rsidRDefault="00F16A4A" w:rsidP="007C4BD7">
            <w:pPr>
              <w:pStyle w:val="TAC"/>
            </w:pPr>
            <w:r w:rsidRPr="0088193B">
              <w:t>3240</w:t>
            </w:r>
          </w:p>
        </w:tc>
        <w:tc>
          <w:tcPr>
            <w:tcW w:w="720" w:type="dxa"/>
          </w:tcPr>
          <w:p w14:paraId="3E4BAFB5" w14:textId="77777777" w:rsidR="00F16A4A" w:rsidRPr="0088193B" w:rsidRDefault="00F16A4A" w:rsidP="007C4BD7">
            <w:pPr>
              <w:pStyle w:val="TAC"/>
            </w:pPr>
            <w:r w:rsidRPr="0088193B">
              <w:t>3240</w:t>
            </w:r>
          </w:p>
        </w:tc>
        <w:tc>
          <w:tcPr>
            <w:tcW w:w="720" w:type="dxa"/>
          </w:tcPr>
          <w:p w14:paraId="78A09AC0" w14:textId="77777777" w:rsidR="00F16A4A" w:rsidRPr="0088193B" w:rsidRDefault="00F16A4A" w:rsidP="007C4BD7">
            <w:pPr>
              <w:pStyle w:val="TAC"/>
            </w:pPr>
            <w:r w:rsidRPr="0088193B">
              <w:t>3240</w:t>
            </w:r>
          </w:p>
        </w:tc>
        <w:tc>
          <w:tcPr>
            <w:tcW w:w="720" w:type="dxa"/>
          </w:tcPr>
          <w:p w14:paraId="445DBC73" w14:textId="77777777" w:rsidR="00F16A4A" w:rsidRPr="0088193B" w:rsidRDefault="00F16A4A" w:rsidP="007C4BD7">
            <w:pPr>
              <w:pStyle w:val="TAC"/>
            </w:pPr>
            <w:r w:rsidRPr="0088193B">
              <w:t>3240</w:t>
            </w:r>
          </w:p>
        </w:tc>
      </w:tr>
      <w:tr w:rsidR="00F41E60" w:rsidRPr="0088193B" w14:paraId="7A29E52C" w14:textId="77777777" w:rsidTr="00F41E60">
        <w:tc>
          <w:tcPr>
            <w:tcW w:w="720" w:type="dxa"/>
          </w:tcPr>
          <w:p w14:paraId="0FC8D0C4" w14:textId="77777777" w:rsidR="00F16A4A" w:rsidRPr="0088193B" w:rsidRDefault="00F16A4A" w:rsidP="007C4BD7">
            <w:pPr>
              <w:pStyle w:val="TAC"/>
            </w:pPr>
            <w:r w:rsidRPr="0088193B">
              <w:t>2</w:t>
            </w:r>
          </w:p>
        </w:tc>
        <w:tc>
          <w:tcPr>
            <w:tcW w:w="720" w:type="dxa"/>
          </w:tcPr>
          <w:p w14:paraId="25FDA96D" w14:textId="77777777" w:rsidR="00F16A4A" w:rsidRPr="0088193B" w:rsidRDefault="00F16A4A" w:rsidP="007C4BD7">
            <w:pPr>
              <w:pStyle w:val="TAC"/>
            </w:pPr>
            <w:r w:rsidRPr="0088193B">
              <w:t>3624</w:t>
            </w:r>
          </w:p>
        </w:tc>
        <w:tc>
          <w:tcPr>
            <w:tcW w:w="720" w:type="dxa"/>
          </w:tcPr>
          <w:p w14:paraId="0F59733F" w14:textId="77777777" w:rsidR="00F16A4A" w:rsidRPr="0088193B" w:rsidRDefault="00F16A4A" w:rsidP="007C4BD7">
            <w:pPr>
              <w:pStyle w:val="TAC"/>
            </w:pPr>
            <w:r w:rsidRPr="0088193B">
              <w:t>3624</w:t>
            </w:r>
          </w:p>
        </w:tc>
        <w:tc>
          <w:tcPr>
            <w:tcW w:w="720" w:type="dxa"/>
          </w:tcPr>
          <w:p w14:paraId="75A6F7A6" w14:textId="77777777" w:rsidR="00F16A4A" w:rsidRPr="0088193B" w:rsidRDefault="00F16A4A" w:rsidP="007C4BD7">
            <w:pPr>
              <w:pStyle w:val="TAC"/>
            </w:pPr>
            <w:r w:rsidRPr="0088193B">
              <w:t>3752</w:t>
            </w:r>
          </w:p>
        </w:tc>
        <w:tc>
          <w:tcPr>
            <w:tcW w:w="720" w:type="dxa"/>
          </w:tcPr>
          <w:p w14:paraId="21778B40" w14:textId="77777777" w:rsidR="00F16A4A" w:rsidRPr="0088193B" w:rsidRDefault="00F16A4A" w:rsidP="007C4BD7">
            <w:pPr>
              <w:pStyle w:val="TAC"/>
            </w:pPr>
            <w:r w:rsidRPr="0088193B">
              <w:t>3752</w:t>
            </w:r>
          </w:p>
        </w:tc>
        <w:tc>
          <w:tcPr>
            <w:tcW w:w="720" w:type="dxa"/>
          </w:tcPr>
          <w:p w14:paraId="0225D81E" w14:textId="77777777" w:rsidR="00F16A4A" w:rsidRPr="0088193B" w:rsidRDefault="00F16A4A" w:rsidP="007C4BD7">
            <w:pPr>
              <w:pStyle w:val="TAC"/>
            </w:pPr>
            <w:r w:rsidRPr="0088193B">
              <w:t>3880</w:t>
            </w:r>
          </w:p>
        </w:tc>
        <w:tc>
          <w:tcPr>
            <w:tcW w:w="720" w:type="dxa"/>
          </w:tcPr>
          <w:p w14:paraId="00E09D6A" w14:textId="77777777" w:rsidR="00F16A4A" w:rsidRPr="0088193B" w:rsidRDefault="00F16A4A" w:rsidP="007C4BD7">
            <w:pPr>
              <w:pStyle w:val="TAC"/>
            </w:pPr>
            <w:r w:rsidRPr="0088193B">
              <w:t>3880</w:t>
            </w:r>
          </w:p>
        </w:tc>
        <w:tc>
          <w:tcPr>
            <w:tcW w:w="720" w:type="dxa"/>
          </w:tcPr>
          <w:p w14:paraId="4403ACEC" w14:textId="77777777" w:rsidR="00F16A4A" w:rsidRPr="0088193B" w:rsidRDefault="00F16A4A" w:rsidP="007C4BD7">
            <w:pPr>
              <w:pStyle w:val="TAC"/>
            </w:pPr>
            <w:r w:rsidRPr="0088193B">
              <w:t>3880</w:t>
            </w:r>
          </w:p>
        </w:tc>
        <w:tc>
          <w:tcPr>
            <w:tcW w:w="720" w:type="dxa"/>
          </w:tcPr>
          <w:p w14:paraId="5C0DBA29" w14:textId="77777777" w:rsidR="00F16A4A" w:rsidRPr="0088193B" w:rsidRDefault="00F16A4A" w:rsidP="007C4BD7">
            <w:pPr>
              <w:pStyle w:val="TAC"/>
            </w:pPr>
            <w:r w:rsidRPr="0088193B">
              <w:t>4008</w:t>
            </w:r>
          </w:p>
        </w:tc>
        <w:tc>
          <w:tcPr>
            <w:tcW w:w="720" w:type="dxa"/>
          </w:tcPr>
          <w:p w14:paraId="15AB9B3A" w14:textId="77777777" w:rsidR="00F16A4A" w:rsidRPr="0088193B" w:rsidRDefault="00F16A4A" w:rsidP="007C4BD7">
            <w:pPr>
              <w:pStyle w:val="TAC"/>
            </w:pPr>
            <w:r w:rsidRPr="0088193B">
              <w:t>4008</w:t>
            </w:r>
          </w:p>
        </w:tc>
        <w:tc>
          <w:tcPr>
            <w:tcW w:w="720" w:type="dxa"/>
          </w:tcPr>
          <w:p w14:paraId="736EBBDC" w14:textId="77777777" w:rsidR="00F16A4A" w:rsidRPr="0088193B" w:rsidRDefault="00F16A4A" w:rsidP="007C4BD7">
            <w:pPr>
              <w:pStyle w:val="TAC"/>
            </w:pPr>
            <w:r w:rsidRPr="0088193B">
              <w:t>4008</w:t>
            </w:r>
          </w:p>
        </w:tc>
      </w:tr>
      <w:tr w:rsidR="00F41E60" w:rsidRPr="0088193B" w14:paraId="6362699A" w14:textId="77777777" w:rsidTr="00F41E60">
        <w:tc>
          <w:tcPr>
            <w:tcW w:w="720" w:type="dxa"/>
          </w:tcPr>
          <w:p w14:paraId="3449CBBC" w14:textId="77777777" w:rsidR="00F16A4A" w:rsidRPr="0088193B" w:rsidRDefault="00F16A4A" w:rsidP="007C4BD7">
            <w:pPr>
              <w:pStyle w:val="TAC"/>
            </w:pPr>
            <w:r w:rsidRPr="0088193B">
              <w:t>3</w:t>
            </w:r>
          </w:p>
        </w:tc>
        <w:tc>
          <w:tcPr>
            <w:tcW w:w="720" w:type="dxa"/>
          </w:tcPr>
          <w:p w14:paraId="0E19C3CA" w14:textId="77777777" w:rsidR="00F16A4A" w:rsidRPr="0088193B" w:rsidRDefault="00F16A4A" w:rsidP="007C4BD7">
            <w:pPr>
              <w:pStyle w:val="TAC"/>
            </w:pPr>
            <w:r w:rsidRPr="0088193B">
              <w:t>4776</w:t>
            </w:r>
          </w:p>
        </w:tc>
        <w:tc>
          <w:tcPr>
            <w:tcW w:w="720" w:type="dxa"/>
          </w:tcPr>
          <w:p w14:paraId="0D78E3B8" w14:textId="77777777" w:rsidR="00F16A4A" w:rsidRPr="0088193B" w:rsidRDefault="00F16A4A" w:rsidP="007C4BD7">
            <w:pPr>
              <w:pStyle w:val="TAC"/>
            </w:pPr>
            <w:r w:rsidRPr="0088193B">
              <w:t>4776</w:t>
            </w:r>
          </w:p>
        </w:tc>
        <w:tc>
          <w:tcPr>
            <w:tcW w:w="720" w:type="dxa"/>
          </w:tcPr>
          <w:p w14:paraId="71C4BA52" w14:textId="77777777" w:rsidR="00F16A4A" w:rsidRPr="0088193B" w:rsidRDefault="00F16A4A" w:rsidP="007C4BD7">
            <w:pPr>
              <w:pStyle w:val="TAC"/>
            </w:pPr>
            <w:r w:rsidRPr="0088193B">
              <w:t>4776</w:t>
            </w:r>
          </w:p>
        </w:tc>
        <w:tc>
          <w:tcPr>
            <w:tcW w:w="720" w:type="dxa"/>
          </w:tcPr>
          <w:p w14:paraId="232CC9A3" w14:textId="77777777" w:rsidR="00F16A4A" w:rsidRPr="0088193B" w:rsidRDefault="00F16A4A" w:rsidP="007C4BD7">
            <w:pPr>
              <w:pStyle w:val="TAC"/>
            </w:pPr>
            <w:r w:rsidRPr="0088193B">
              <w:t>4968</w:t>
            </w:r>
          </w:p>
        </w:tc>
        <w:tc>
          <w:tcPr>
            <w:tcW w:w="720" w:type="dxa"/>
          </w:tcPr>
          <w:p w14:paraId="084030C9" w14:textId="77777777" w:rsidR="00F16A4A" w:rsidRPr="0088193B" w:rsidRDefault="00F16A4A" w:rsidP="007C4BD7">
            <w:pPr>
              <w:pStyle w:val="TAC"/>
            </w:pPr>
            <w:r w:rsidRPr="0088193B">
              <w:t>4968</w:t>
            </w:r>
          </w:p>
        </w:tc>
        <w:tc>
          <w:tcPr>
            <w:tcW w:w="720" w:type="dxa"/>
          </w:tcPr>
          <w:p w14:paraId="219C35D6" w14:textId="77777777" w:rsidR="00F16A4A" w:rsidRPr="0088193B" w:rsidRDefault="00F16A4A" w:rsidP="007C4BD7">
            <w:pPr>
              <w:pStyle w:val="TAC"/>
            </w:pPr>
            <w:r w:rsidRPr="0088193B">
              <w:t>4968</w:t>
            </w:r>
          </w:p>
        </w:tc>
        <w:tc>
          <w:tcPr>
            <w:tcW w:w="720" w:type="dxa"/>
          </w:tcPr>
          <w:p w14:paraId="00CA09AB" w14:textId="77777777" w:rsidR="00F16A4A" w:rsidRPr="0088193B" w:rsidRDefault="00F16A4A" w:rsidP="007C4BD7">
            <w:pPr>
              <w:pStyle w:val="TAC"/>
            </w:pPr>
            <w:r w:rsidRPr="0088193B">
              <w:t>5160</w:t>
            </w:r>
          </w:p>
        </w:tc>
        <w:tc>
          <w:tcPr>
            <w:tcW w:w="720" w:type="dxa"/>
          </w:tcPr>
          <w:p w14:paraId="61E19E11" w14:textId="77777777" w:rsidR="00F16A4A" w:rsidRPr="0088193B" w:rsidRDefault="00F16A4A" w:rsidP="007C4BD7">
            <w:pPr>
              <w:pStyle w:val="TAC"/>
            </w:pPr>
            <w:r w:rsidRPr="0088193B">
              <w:t>5160</w:t>
            </w:r>
          </w:p>
        </w:tc>
        <w:tc>
          <w:tcPr>
            <w:tcW w:w="720" w:type="dxa"/>
          </w:tcPr>
          <w:p w14:paraId="2779CDD1" w14:textId="77777777" w:rsidR="00F16A4A" w:rsidRPr="0088193B" w:rsidRDefault="00F16A4A" w:rsidP="007C4BD7">
            <w:pPr>
              <w:pStyle w:val="TAC"/>
            </w:pPr>
            <w:r w:rsidRPr="0088193B">
              <w:t>5160</w:t>
            </w:r>
          </w:p>
        </w:tc>
        <w:tc>
          <w:tcPr>
            <w:tcW w:w="720" w:type="dxa"/>
          </w:tcPr>
          <w:p w14:paraId="06D98F7D" w14:textId="77777777" w:rsidR="00F16A4A" w:rsidRPr="0088193B" w:rsidRDefault="00F16A4A" w:rsidP="007C4BD7">
            <w:pPr>
              <w:pStyle w:val="TAC"/>
            </w:pPr>
            <w:r w:rsidRPr="0088193B">
              <w:t>5352</w:t>
            </w:r>
          </w:p>
        </w:tc>
      </w:tr>
      <w:tr w:rsidR="00F41E60" w:rsidRPr="0088193B" w14:paraId="416B170C" w14:textId="77777777" w:rsidTr="00F41E60">
        <w:tc>
          <w:tcPr>
            <w:tcW w:w="720" w:type="dxa"/>
          </w:tcPr>
          <w:p w14:paraId="517A25D1" w14:textId="77777777" w:rsidR="00F16A4A" w:rsidRPr="0088193B" w:rsidRDefault="00F16A4A" w:rsidP="007C4BD7">
            <w:pPr>
              <w:pStyle w:val="TAC"/>
            </w:pPr>
            <w:r w:rsidRPr="0088193B">
              <w:t>4</w:t>
            </w:r>
          </w:p>
        </w:tc>
        <w:tc>
          <w:tcPr>
            <w:tcW w:w="720" w:type="dxa"/>
          </w:tcPr>
          <w:p w14:paraId="560999D7" w14:textId="77777777" w:rsidR="00F16A4A" w:rsidRPr="0088193B" w:rsidRDefault="00F16A4A" w:rsidP="007C4BD7">
            <w:pPr>
              <w:pStyle w:val="TAC"/>
            </w:pPr>
            <w:r w:rsidRPr="0088193B">
              <w:t>5736</w:t>
            </w:r>
          </w:p>
        </w:tc>
        <w:tc>
          <w:tcPr>
            <w:tcW w:w="720" w:type="dxa"/>
          </w:tcPr>
          <w:p w14:paraId="495FC1EB" w14:textId="77777777" w:rsidR="00F16A4A" w:rsidRPr="0088193B" w:rsidRDefault="00F16A4A" w:rsidP="007C4BD7">
            <w:pPr>
              <w:pStyle w:val="TAC"/>
            </w:pPr>
            <w:r w:rsidRPr="0088193B">
              <w:t>5992</w:t>
            </w:r>
          </w:p>
        </w:tc>
        <w:tc>
          <w:tcPr>
            <w:tcW w:w="720" w:type="dxa"/>
          </w:tcPr>
          <w:p w14:paraId="799F3507" w14:textId="77777777" w:rsidR="00F16A4A" w:rsidRPr="0088193B" w:rsidRDefault="00F16A4A" w:rsidP="007C4BD7">
            <w:pPr>
              <w:pStyle w:val="TAC"/>
            </w:pPr>
            <w:r w:rsidRPr="0088193B">
              <w:t>5992</w:t>
            </w:r>
          </w:p>
        </w:tc>
        <w:tc>
          <w:tcPr>
            <w:tcW w:w="720" w:type="dxa"/>
          </w:tcPr>
          <w:p w14:paraId="6BC23385" w14:textId="77777777" w:rsidR="00F16A4A" w:rsidRPr="0088193B" w:rsidRDefault="00F16A4A" w:rsidP="007C4BD7">
            <w:pPr>
              <w:pStyle w:val="TAC"/>
            </w:pPr>
            <w:r w:rsidRPr="0088193B">
              <w:t>5992</w:t>
            </w:r>
          </w:p>
        </w:tc>
        <w:tc>
          <w:tcPr>
            <w:tcW w:w="720" w:type="dxa"/>
          </w:tcPr>
          <w:p w14:paraId="143F5767" w14:textId="77777777" w:rsidR="00F16A4A" w:rsidRPr="0088193B" w:rsidRDefault="00F16A4A" w:rsidP="007C4BD7">
            <w:pPr>
              <w:pStyle w:val="TAC"/>
            </w:pPr>
            <w:r w:rsidRPr="0088193B">
              <w:t>5992</w:t>
            </w:r>
          </w:p>
        </w:tc>
        <w:tc>
          <w:tcPr>
            <w:tcW w:w="720" w:type="dxa"/>
          </w:tcPr>
          <w:p w14:paraId="5D08B50D" w14:textId="77777777" w:rsidR="00F16A4A" w:rsidRPr="0088193B" w:rsidRDefault="00F16A4A" w:rsidP="007C4BD7">
            <w:pPr>
              <w:pStyle w:val="TAC"/>
            </w:pPr>
            <w:r w:rsidRPr="0088193B">
              <w:t>6200</w:t>
            </w:r>
          </w:p>
        </w:tc>
        <w:tc>
          <w:tcPr>
            <w:tcW w:w="720" w:type="dxa"/>
          </w:tcPr>
          <w:p w14:paraId="32169B20" w14:textId="77777777" w:rsidR="00F16A4A" w:rsidRPr="0088193B" w:rsidRDefault="00F16A4A" w:rsidP="007C4BD7">
            <w:pPr>
              <w:pStyle w:val="TAC"/>
            </w:pPr>
            <w:r w:rsidRPr="0088193B">
              <w:t>6200</w:t>
            </w:r>
          </w:p>
        </w:tc>
        <w:tc>
          <w:tcPr>
            <w:tcW w:w="720" w:type="dxa"/>
          </w:tcPr>
          <w:p w14:paraId="2849E794" w14:textId="77777777" w:rsidR="00F16A4A" w:rsidRPr="0088193B" w:rsidRDefault="00F16A4A" w:rsidP="007C4BD7">
            <w:pPr>
              <w:pStyle w:val="TAC"/>
            </w:pPr>
            <w:r w:rsidRPr="0088193B">
              <w:t>6200</w:t>
            </w:r>
          </w:p>
        </w:tc>
        <w:tc>
          <w:tcPr>
            <w:tcW w:w="720" w:type="dxa"/>
          </w:tcPr>
          <w:p w14:paraId="3645E126" w14:textId="77777777" w:rsidR="00F16A4A" w:rsidRPr="0088193B" w:rsidRDefault="00F16A4A" w:rsidP="007C4BD7">
            <w:pPr>
              <w:pStyle w:val="TAC"/>
            </w:pPr>
            <w:r w:rsidRPr="0088193B">
              <w:t>6456</w:t>
            </w:r>
          </w:p>
        </w:tc>
        <w:tc>
          <w:tcPr>
            <w:tcW w:w="720" w:type="dxa"/>
          </w:tcPr>
          <w:p w14:paraId="31DB341D" w14:textId="77777777" w:rsidR="00F16A4A" w:rsidRPr="0088193B" w:rsidRDefault="00F16A4A" w:rsidP="007C4BD7">
            <w:pPr>
              <w:pStyle w:val="TAC"/>
            </w:pPr>
            <w:r w:rsidRPr="0088193B">
              <w:t>6456</w:t>
            </w:r>
          </w:p>
        </w:tc>
      </w:tr>
      <w:tr w:rsidR="00F41E60" w:rsidRPr="0088193B" w14:paraId="03C73541" w14:textId="77777777" w:rsidTr="00F41E60">
        <w:tc>
          <w:tcPr>
            <w:tcW w:w="720" w:type="dxa"/>
          </w:tcPr>
          <w:p w14:paraId="44601162" w14:textId="77777777" w:rsidR="00F16A4A" w:rsidRPr="0088193B" w:rsidRDefault="00F16A4A" w:rsidP="007C4BD7">
            <w:pPr>
              <w:pStyle w:val="TAC"/>
            </w:pPr>
            <w:r w:rsidRPr="0088193B">
              <w:t>5</w:t>
            </w:r>
          </w:p>
        </w:tc>
        <w:tc>
          <w:tcPr>
            <w:tcW w:w="720" w:type="dxa"/>
          </w:tcPr>
          <w:p w14:paraId="3487B744" w14:textId="77777777" w:rsidR="00F16A4A" w:rsidRPr="0088193B" w:rsidRDefault="00F16A4A" w:rsidP="007C4BD7">
            <w:pPr>
              <w:pStyle w:val="TAC"/>
            </w:pPr>
            <w:r w:rsidRPr="0088193B">
              <w:t>7224</w:t>
            </w:r>
          </w:p>
        </w:tc>
        <w:tc>
          <w:tcPr>
            <w:tcW w:w="720" w:type="dxa"/>
          </w:tcPr>
          <w:p w14:paraId="558E7D4D" w14:textId="77777777" w:rsidR="00F16A4A" w:rsidRPr="0088193B" w:rsidRDefault="00F16A4A" w:rsidP="007C4BD7">
            <w:pPr>
              <w:pStyle w:val="TAC"/>
            </w:pPr>
            <w:r w:rsidRPr="0088193B">
              <w:t>7224</w:t>
            </w:r>
          </w:p>
        </w:tc>
        <w:tc>
          <w:tcPr>
            <w:tcW w:w="720" w:type="dxa"/>
          </w:tcPr>
          <w:p w14:paraId="5669C565" w14:textId="77777777" w:rsidR="00F16A4A" w:rsidRPr="0088193B" w:rsidRDefault="00F16A4A" w:rsidP="007C4BD7">
            <w:pPr>
              <w:pStyle w:val="TAC"/>
            </w:pPr>
            <w:r w:rsidRPr="0088193B">
              <w:t>7224</w:t>
            </w:r>
          </w:p>
        </w:tc>
        <w:tc>
          <w:tcPr>
            <w:tcW w:w="720" w:type="dxa"/>
          </w:tcPr>
          <w:p w14:paraId="32C6860A" w14:textId="77777777" w:rsidR="00F16A4A" w:rsidRPr="0088193B" w:rsidRDefault="00F16A4A" w:rsidP="007C4BD7">
            <w:pPr>
              <w:pStyle w:val="TAC"/>
            </w:pPr>
            <w:r w:rsidRPr="0088193B">
              <w:t>7480</w:t>
            </w:r>
          </w:p>
        </w:tc>
        <w:tc>
          <w:tcPr>
            <w:tcW w:w="720" w:type="dxa"/>
          </w:tcPr>
          <w:p w14:paraId="0510F904" w14:textId="77777777" w:rsidR="00F16A4A" w:rsidRPr="0088193B" w:rsidRDefault="00F16A4A" w:rsidP="007C4BD7">
            <w:pPr>
              <w:pStyle w:val="TAC"/>
            </w:pPr>
            <w:r w:rsidRPr="0088193B">
              <w:t>7480</w:t>
            </w:r>
          </w:p>
        </w:tc>
        <w:tc>
          <w:tcPr>
            <w:tcW w:w="720" w:type="dxa"/>
          </w:tcPr>
          <w:p w14:paraId="772DB796" w14:textId="77777777" w:rsidR="00F16A4A" w:rsidRPr="0088193B" w:rsidRDefault="00F16A4A" w:rsidP="007C4BD7">
            <w:pPr>
              <w:pStyle w:val="TAC"/>
            </w:pPr>
            <w:r w:rsidRPr="0088193B">
              <w:t>7480</w:t>
            </w:r>
          </w:p>
        </w:tc>
        <w:tc>
          <w:tcPr>
            <w:tcW w:w="720" w:type="dxa"/>
          </w:tcPr>
          <w:p w14:paraId="2FE8EAFB" w14:textId="77777777" w:rsidR="00F16A4A" w:rsidRPr="0088193B" w:rsidRDefault="00F16A4A" w:rsidP="007C4BD7">
            <w:pPr>
              <w:pStyle w:val="TAC"/>
            </w:pPr>
            <w:r w:rsidRPr="0088193B">
              <w:t>7736</w:t>
            </w:r>
          </w:p>
        </w:tc>
        <w:tc>
          <w:tcPr>
            <w:tcW w:w="720" w:type="dxa"/>
          </w:tcPr>
          <w:p w14:paraId="158B71D5" w14:textId="77777777" w:rsidR="00F16A4A" w:rsidRPr="0088193B" w:rsidRDefault="00F16A4A" w:rsidP="007C4BD7">
            <w:pPr>
              <w:pStyle w:val="TAC"/>
            </w:pPr>
            <w:r w:rsidRPr="0088193B">
              <w:t>7736</w:t>
            </w:r>
          </w:p>
        </w:tc>
        <w:tc>
          <w:tcPr>
            <w:tcW w:w="720" w:type="dxa"/>
          </w:tcPr>
          <w:p w14:paraId="219AB945" w14:textId="77777777" w:rsidR="00F16A4A" w:rsidRPr="0088193B" w:rsidRDefault="00F16A4A" w:rsidP="007C4BD7">
            <w:pPr>
              <w:pStyle w:val="TAC"/>
            </w:pPr>
            <w:r w:rsidRPr="0088193B">
              <w:t>7736</w:t>
            </w:r>
          </w:p>
        </w:tc>
        <w:tc>
          <w:tcPr>
            <w:tcW w:w="720" w:type="dxa"/>
          </w:tcPr>
          <w:p w14:paraId="47C24B15" w14:textId="77777777" w:rsidR="00F16A4A" w:rsidRPr="0088193B" w:rsidRDefault="00F16A4A" w:rsidP="007C4BD7">
            <w:pPr>
              <w:pStyle w:val="TAC"/>
            </w:pPr>
            <w:r w:rsidRPr="0088193B">
              <w:t>7992</w:t>
            </w:r>
          </w:p>
        </w:tc>
      </w:tr>
      <w:tr w:rsidR="00F41E60" w:rsidRPr="0088193B" w14:paraId="6DED022A" w14:textId="77777777" w:rsidTr="00F41E60">
        <w:tc>
          <w:tcPr>
            <w:tcW w:w="720" w:type="dxa"/>
          </w:tcPr>
          <w:p w14:paraId="0C52C32D" w14:textId="77777777" w:rsidR="00F16A4A" w:rsidRPr="0088193B" w:rsidRDefault="00F16A4A" w:rsidP="007C4BD7">
            <w:pPr>
              <w:pStyle w:val="TAC"/>
            </w:pPr>
            <w:r w:rsidRPr="0088193B">
              <w:t>6</w:t>
            </w:r>
          </w:p>
        </w:tc>
        <w:tc>
          <w:tcPr>
            <w:tcW w:w="720" w:type="dxa"/>
          </w:tcPr>
          <w:p w14:paraId="5E16508A" w14:textId="77777777" w:rsidR="00F16A4A" w:rsidRPr="0088193B" w:rsidRDefault="00F16A4A" w:rsidP="007C4BD7">
            <w:pPr>
              <w:pStyle w:val="TAC"/>
            </w:pPr>
            <w:r w:rsidRPr="0088193B">
              <w:t>8504</w:t>
            </w:r>
          </w:p>
        </w:tc>
        <w:tc>
          <w:tcPr>
            <w:tcW w:w="720" w:type="dxa"/>
          </w:tcPr>
          <w:p w14:paraId="191CAB02" w14:textId="77777777" w:rsidR="00F16A4A" w:rsidRPr="0088193B" w:rsidRDefault="00F16A4A" w:rsidP="007C4BD7">
            <w:pPr>
              <w:pStyle w:val="TAC"/>
            </w:pPr>
            <w:r w:rsidRPr="0088193B">
              <w:t>8504</w:t>
            </w:r>
          </w:p>
        </w:tc>
        <w:tc>
          <w:tcPr>
            <w:tcW w:w="720" w:type="dxa"/>
          </w:tcPr>
          <w:p w14:paraId="7BD91C47" w14:textId="77777777" w:rsidR="00F16A4A" w:rsidRPr="0088193B" w:rsidRDefault="00F16A4A" w:rsidP="007C4BD7">
            <w:pPr>
              <w:pStyle w:val="TAC"/>
            </w:pPr>
            <w:r w:rsidRPr="0088193B">
              <w:t>8760</w:t>
            </w:r>
          </w:p>
        </w:tc>
        <w:tc>
          <w:tcPr>
            <w:tcW w:w="720" w:type="dxa"/>
          </w:tcPr>
          <w:p w14:paraId="531EC49B" w14:textId="77777777" w:rsidR="00F16A4A" w:rsidRPr="0088193B" w:rsidRDefault="00F16A4A" w:rsidP="007C4BD7">
            <w:pPr>
              <w:pStyle w:val="TAC"/>
            </w:pPr>
            <w:r w:rsidRPr="0088193B">
              <w:t>8760</w:t>
            </w:r>
          </w:p>
        </w:tc>
        <w:tc>
          <w:tcPr>
            <w:tcW w:w="720" w:type="dxa"/>
          </w:tcPr>
          <w:p w14:paraId="5E694F0A" w14:textId="77777777" w:rsidR="00F16A4A" w:rsidRPr="0088193B" w:rsidRDefault="00F16A4A" w:rsidP="007C4BD7">
            <w:pPr>
              <w:pStyle w:val="TAC"/>
            </w:pPr>
            <w:r w:rsidRPr="0088193B">
              <w:t>8760</w:t>
            </w:r>
          </w:p>
        </w:tc>
        <w:tc>
          <w:tcPr>
            <w:tcW w:w="720" w:type="dxa"/>
          </w:tcPr>
          <w:p w14:paraId="090A1F95" w14:textId="77777777" w:rsidR="00F16A4A" w:rsidRPr="0088193B" w:rsidRDefault="00F16A4A" w:rsidP="007C4BD7">
            <w:pPr>
              <w:pStyle w:val="TAC"/>
            </w:pPr>
            <w:r w:rsidRPr="0088193B">
              <w:t>9144</w:t>
            </w:r>
          </w:p>
        </w:tc>
        <w:tc>
          <w:tcPr>
            <w:tcW w:w="720" w:type="dxa"/>
          </w:tcPr>
          <w:p w14:paraId="646A4EA6" w14:textId="77777777" w:rsidR="00F16A4A" w:rsidRPr="0088193B" w:rsidRDefault="00F16A4A" w:rsidP="007C4BD7">
            <w:pPr>
              <w:pStyle w:val="TAC"/>
            </w:pPr>
            <w:r w:rsidRPr="0088193B">
              <w:t>9144</w:t>
            </w:r>
          </w:p>
        </w:tc>
        <w:tc>
          <w:tcPr>
            <w:tcW w:w="720" w:type="dxa"/>
          </w:tcPr>
          <w:p w14:paraId="5D5826FF" w14:textId="77777777" w:rsidR="00F16A4A" w:rsidRPr="0088193B" w:rsidRDefault="00F16A4A" w:rsidP="007C4BD7">
            <w:pPr>
              <w:pStyle w:val="TAC"/>
            </w:pPr>
            <w:r w:rsidRPr="0088193B">
              <w:t>9144</w:t>
            </w:r>
          </w:p>
        </w:tc>
        <w:tc>
          <w:tcPr>
            <w:tcW w:w="720" w:type="dxa"/>
          </w:tcPr>
          <w:p w14:paraId="19DCE5AC" w14:textId="77777777" w:rsidR="00F16A4A" w:rsidRPr="0088193B" w:rsidRDefault="00F16A4A" w:rsidP="007C4BD7">
            <w:pPr>
              <w:pStyle w:val="TAC"/>
            </w:pPr>
            <w:r w:rsidRPr="0088193B">
              <w:t>9144</w:t>
            </w:r>
          </w:p>
        </w:tc>
        <w:tc>
          <w:tcPr>
            <w:tcW w:w="720" w:type="dxa"/>
          </w:tcPr>
          <w:p w14:paraId="4A63B394" w14:textId="77777777" w:rsidR="00F16A4A" w:rsidRPr="0088193B" w:rsidRDefault="00F16A4A" w:rsidP="007C4BD7">
            <w:pPr>
              <w:pStyle w:val="TAC"/>
            </w:pPr>
            <w:r w:rsidRPr="0088193B">
              <w:t>9528</w:t>
            </w:r>
          </w:p>
        </w:tc>
      </w:tr>
      <w:tr w:rsidR="00F41E60" w:rsidRPr="0088193B" w14:paraId="11882948" w14:textId="77777777" w:rsidTr="00F41E60">
        <w:tc>
          <w:tcPr>
            <w:tcW w:w="720" w:type="dxa"/>
          </w:tcPr>
          <w:p w14:paraId="3878F773" w14:textId="77777777" w:rsidR="00F16A4A" w:rsidRPr="0088193B" w:rsidRDefault="00F16A4A" w:rsidP="007C4BD7">
            <w:pPr>
              <w:pStyle w:val="TAC"/>
            </w:pPr>
            <w:r w:rsidRPr="0088193B">
              <w:t>7</w:t>
            </w:r>
          </w:p>
        </w:tc>
        <w:tc>
          <w:tcPr>
            <w:tcW w:w="720" w:type="dxa"/>
          </w:tcPr>
          <w:p w14:paraId="13B9C9BA" w14:textId="77777777" w:rsidR="00F16A4A" w:rsidRPr="0088193B" w:rsidRDefault="00F16A4A" w:rsidP="007C4BD7">
            <w:pPr>
              <w:pStyle w:val="TAC"/>
            </w:pPr>
            <w:r w:rsidRPr="0088193B">
              <w:t>9912</w:t>
            </w:r>
          </w:p>
        </w:tc>
        <w:tc>
          <w:tcPr>
            <w:tcW w:w="720" w:type="dxa"/>
          </w:tcPr>
          <w:p w14:paraId="597C9AF8" w14:textId="77777777" w:rsidR="00F16A4A" w:rsidRPr="0088193B" w:rsidRDefault="00F16A4A" w:rsidP="007C4BD7">
            <w:pPr>
              <w:pStyle w:val="TAC"/>
            </w:pPr>
            <w:r w:rsidRPr="0088193B">
              <w:t>9912</w:t>
            </w:r>
          </w:p>
        </w:tc>
        <w:tc>
          <w:tcPr>
            <w:tcW w:w="720" w:type="dxa"/>
          </w:tcPr>
          <w:p w14:paraId="1C51F0FD" w14:textId="77777777" w:rsidR="00F16A4A" w:rsidRPr="0088193B" w:rsidRDefault="00F16A4A" w:rsidP="007C4BD7">
            <w:pPr>
              <w:pStyle w:val="TAC"/>
            </w:pPr>
            <w:r w:rsidRPr="0088193B">
              <w:t>10296</w:t>
            </w:r>
          </w:p>
        </w:tc>
        <w:tc>
          <w:tcPr>
            <w:tcW w:w="720" w:type="dxa"/>
          </w:tcPr>
          <w:p w14:paraId="0E96EC09" w14:textId="77777777" w:rsidR="00F16A4A" w:rsidRPr="0088193B" w:rsidRDefault="00F16A4A" w:rsidP="007C4BD7">
            <w:pPr>
              <w:pStyle w:val="TAC"/>
            </w:pPr>
            <w:r w:rsidRPr="0088193B">
              <w:t>10296</w:t>
            </w:r>
          </w:p>
        </w:tc>
        <w:tc>
          <w:tcPr>
            <w:tcW w:w="720" w:type="dxa"/>
          </w:tcPr>
          <w:p w14:paraId="4EE9CBBE" w14:textId="77777777" w:rsidR="00F16A4A" w:rsidRPr="0088193B" w:rsidRDefault="00F16A4A" w:rsidP="007C4BD7">
            <w:pPr>
              <w:pStyle w:val="TAC"/>
            </w:pPr>
            <w:r w:rsidRPr="0088193B">
              <w:t>10296</w:t>
            </w:r>
          </w:p>
        </w:tc>
        <w:tc>
          <w:tcPr>
            <w:tcW w:w="720" w:type="dxa"/>
          </w:tcPr>
          <w:p w14:paraId="7A3A13E2" w14:textId="77777777" w:rsidR="00F16A4A" w:rsidRPr="0088193B" w:rsidRDefault="00F16A4A" w:rsidP="007C4BD7">
            <w:pPr>
              <w:pStyle w:val="TAC"/>
            </w:pPr>
            <w:r w:rsidRPr="0088193B">
              <w:t>10680</w:t>
            </w:r>
          </w:p>
        </w:tc>
        <w:tc>
          <w:tcPr>
            <w:tcW w:w="720" w:type="dxa"/>
          </w:tcPr>
          <w:p w14:paraId="2119B978" w14:textId="77777777" w:rsidR="00F16A4A" w:rsidRPr="0088193B" w:rsidRDefault="00F16A4A" w:rsidP="007C4BD7">
            <w:pPr>
              <w:pStyle w:val="TAC"/>
            </w:pPr>
            <w:r w:rsidRPr="0088193B">
              <w:t>10680</w:t>
            </w:r>
          </w:p>
        </w:tc>
        <w:tc>
          <w:tcPr>
            <w:tcW w:w="720" w:type="dxa"/>
          </w:tcPr>
          <w:p w14:paraId="72ECE783" w14:textId="77777777" w:rsidR="00F16A4A" w:rsidRPr="0088193B" w:rsidRDefault="00F16A4A" w:rsidP="007C4BD7">
            <w:pPr>
              <w:pStyle w:val="TAC"/>
            </w:pPr>
            <w:r w:rsidRPr="0088193B">
              <w:t>10680</w:t>
            </w:r>
          </w:p>
        </w:tc>
        <w:tc>
          <w:tcPr>
            <w:tcW w:w="720" w:type="dxa"/>
          </w:tcPr>
          <w:p w14:paraId="057A9244" w14:textId="77777777" w:rsidR="00F16A4A" w:rsidRPr="0088193B" w:rsidRDefault="00F16A4A" w:rsidP="007C4BD7">
            <w:pPr>
              <w:pStyle w:val="TAC"/>
            </w:pPr>
            <w:r w:rsidRPr="0088193B">
              <w:t>11064</w:t>
            </w:r>
          </w:p>
        </w:tc>
        <w:tc>
          <w:tcPr>
            <w:tcW w:w="720" w:type="dxa"/>
          </w:tcPr>
          <w:p w14:paraId="4A49EFFA" w14:textId="77777777" w:rsidR="00F16A4A" w:rsidRPr="0088193B" w:rsidRDefault="00F16A4A" w:rsidP="007C4BD7">
            <w:pPr>
              <w:pStyle w:val="TAC"/>
            </w:pPr>
            <w:r w:rsidRPr="0088193B">
              <w:t>11064</w:t>
            </w:r>
          </w:p>
        </w:tc>
      </w:tr>
      <w:tr w:rsidR="00F41E60" w:rsidRPr="0088193B" w14:paraId="1DCA2F65" w14:textId="77777777" w:rsidTr="00F41E60">
        <w:tc>
          <w:tcPr>
            <w:tcW w:w="720" w:type="dxa"/>
          </w:tcPr>
          <w:p w14:paraId="2FA4725E" w14:textId="77777777" w:rsidR="00F16A4A" w:rsidRPr="0088193B" w:rsidRDefault="00F16A4A" w:rsidP="007C4BD7">
            <w:pPr>
              <w:pStyle w:val="TAC"/>
            </w:pPr>
            <w:r w:rsidRPr="0088193B">
              <w:t>8</w:t>
            </w:r>
          </w:p>
        </w:tc>
        <w:tc>
          <w:tcPr>
            <w:tcW w:w="720" w:type="dxa"/>
          </w:tcPr>
          <w:p w14:paraId="52C4575D" w14:textId="77777777" w:rsidR="00F16A4A" w:rsidRPr="0088193B" w:rsidRDefault="00F16A4A" w:rsidP="007C4BD7">
            <w:pPr>
              <w:pStyle w:val="TAC"/>
            </w:pPr>
            <w:r w:rsidRPr="0088193B">
              <w:t>11448</w:t>
            </w:r>
          </w:p>
        </w:tc>
        <w:tc>
          <w:tcPr>
            <w:tcW w:w="720" w:type="dxa"/>
          </w:tcPr>
          <w:p w14:paraId="5158751C" w14:textId="77777777" w:rsidR="00F16A4A" w:rsidRPr="0088193B" w:rsidRDefault="00F16A4A" w:rsidP="007C4BD7">
            <w:pPr>
              <w:pStyle w:val="TAC"/>
            </w:pPr>
            <w:r w:rsidRPr="0088193B">
              <w:t>11448</w:t>
            </w:r>
          </w:p>
        </w:tc>
        <w:tc>
          <w:tcPr>
            <w:tcW w:w="720" w:type="dxa"/>
          </w:tcPr>
          <w:p w14:paraId="49918358" w14:textId="77777777" w:rsidR="00F16A4A" w:rsidRPr="0088193B" w:rsidRDefault="00F16A4A" w:rsidP="007C4BD7">
            <w:pPr>
              <w:pStyle w:val="TAC"/>
            </w:pPr>
            <w:r w:rsidRPr="0088193B">
              <w:t>11448</w:t>
            </w:r>
          </w:p>
        </w:tc>
        <w:tc>
          <w:tcPr>
            <w:tcW w:w="720" w:type="dxa"/>
          </w:tcPr>
          <w:p w14:paraId="6E68AE71" w14:textId="77777777" w:rsidR="00F16A4A" w:rsidRPr="0088193B" w:rsidRDefault="00F16A4A" w:rsidP="007C4BD7">
            <w:pPr>
              <w:pStyle w:val="TAC"/>
            </w:pPr>
            <w:r w:rsidRPr="0088193B">
              <w:t>11832</w:t>
            </w:r>
          </w:p>
        </w:tc>
        <w:tc>
          <w:tcPr>
            <w:tcW w:w="720" w:type="dxa"/>
          </w:tcPr>
          <w:p w14:paraId="40F91F56" w14:textId="77777777" w:rsidR="00F16A4A" w:rsidRPr="0088193B" w:rsidRDefault="00F16A4A" w:rsidP="007C4BD7">
            <w:pPr>
              <w:pStyle w:val="TAC"/>
            </w:pPr>
            <w:r w:rsidRPr="0088193B">
              <w:t>11832</w:t>
            </w:r>
          </w:p>
        </w:tc>
        <w:tc>
          <w:tcPr>
            <w:tcW w:w="720" w:type="dxa"/>
          </w:tcPr>
          <w:p w14:paraId="3033EA81" w14:textId="77777777" w:rsidR="00F16A4A" w:rsidRPr="0088193B" w:rsidRDefault="00F16A4A" w:rsidP="007C4BD7">
            <w:pPr>
              <w:pStyle w:val="TAC"/>
            </w:pPr>
            <w:r w:rsidRPr="0088193B">
              <w:t>12216</w:t>
            </w:r>
          </w:p>
        </w:tc>
        <w:tc>
          <w:tcPr>
            <w:tcW w:w="720" w:type="dxa"/>
          </w:tcPr>
          <w:p w14:paraId="52B81C8C" w14:textId="77777777" w:rsidR="00F16A4A" w:rsidRPr="0088193B" w:rsidRDefault="00F16A4A" w:rsidP="007C4BD7">
            <w:pPr>
              <w:pStyle w:val="TAC"/>
            </w:pPr>
            <w:r w:rsidRPr="0088193B">
              <w:t>12216</w:t>
            </w:r>
          </w:p>
        </w:tc>
        <w:tc>
          <w:tcPr>
            <w:tcW w:w="720" w:type="dxa"/>
          </w:tcPr>
          <w:p w14:paraId="7C2BFDD9" w14:textId="77777777" w:rsidR="00F16A4A" w:rsidRPr="0088193B" w:rsidRDefault="00F16A4A" w:rsidP="007C4BD7">
            <w:pPr>
              <w:pStyle w:val="TAC"/>
            </w:pPr>
            <w:r w:rsidRPr="0088193B">
              <w:t>12216</w:t>
            </w:r>
          </w:p>
        </w:tc>
        <w:tc>
          <w:tcPr>
            <w:tcW w:w="720" w:type="dxa"/>
          </w:tcPr>
          <w:p w14:paraId="3EB6699D" w14:textId="77777777" w:rsidR="00F16A4A" w:rsidRPr="0088193B" w:rsidRDefault="00F16A4A" w:rsidP="007C4BD7">
            <w:pPr>
              <w:pStyle w:val="TAC"/>
            </w:pPr>
            <w:r w:rsidRPr="0088193B">
              <w:t>12576</w:t>
            </w:r>
          </w:p>
        </w:tc>
        <w:tc>
          <w:tcPr>
            <w:tcW w:w="720" w:type="dxa"/>
          </w:tcPr>
          <w:p w14:paraId="76FE8892" w14:textId="77777777" w:rsidR="00F16A4A" w:rsidRPr="0088193B" w:rsidRDefault="00F16A4A" w:rsidP="007C4BD7">
            <w:pPr>
              <w:pStyle w:val="TAC"/>
            </w:pPr>
            <w:r w:rsidRPr="0088193B">
              <w:t>12576</w:t>
            </w:r>
          </w:p>
        </w:tc>
      </w:tr>
      <w:tr w:rsidR="00F41E60" w:rsidRPr="0088193B" w14:paraId="1F01F4E6" w14:textId="77777777" w:rsidTr="00F41E60">
        <w:tc>
          <w:tcPr>
            <w:tcW w:w="720" w:type="dxa"/>
          </w:tcPr>
          <w:p w14:paraId="7088EDF6" w14:textId="77777777" w:rsidR="00F16A4A" w:rsidRPr="0088193B" w:rsidRDefault="00F16A4A" w:rsidP="007C4BD7">
            <w:pPr>
              <w:pStyle w:val="TAC"/>
            </w:pPr>
            <w:r w:rsidRPr="0088193B">
              <w:t>9</w:t>
            </w:r>
          </w:p>
        </w:tc>
        <w:tc>
          <w:tcPr>
            <w:tcW w:w="720" w:type="dxa"/>
          </w:tcPr>
          <w:p w14:paraId="501DE004" w14:textId="77777777" w:rsidR="00F16A4A" w:rsidRPr="0088193B" w:rsidRDefault="00F16A4A" w:rsidP="007C4BD7">
            <w:pPr>
              <w:pStyle w:val="TAC"/>
            </w:pPr>
            <w:r w:rsidRPr="0088193B">
              <w:t>12960</w:t>
            </w:r>
          </w:p>
        </w:tc>
        <w:tc>
          <w:tcPr>
            <w:tcW w:w="720" w:type="dxa"/>
          </w:tcPr>
          <w:p w14:paraId="2527D7CA" w14:textId="77777777" w:rsidR="00F16A4A" w:rsidRPr="0088193B" w:rsidRDefault="00F16A4A" w:rsidP="007C4BD7">
            <w:pPr>
              <w:pStyle w:val="TAC"/>
            </w:pPr>
            <w:r w:rsidRPr="0088193B">
              <w:t>12960</w:t>
            </w:r>
          </w:p>
        </w:tc>
        <w:tc>
          <w:tcPr>
            <w:tcW w:w="720" w:type="dxa"/>
          </w:tcPr>
          <w:p w14:paraId="048E2E2A" w14:textId="77777777" w:rsidR="00F16A4A" w:rsidRPr="0088193B" w:rsidRDefault="00F16A4A" w:rsidP="007C4BD7">
            <w:pPr>
              <w:pStyle w:val="TAC"/>
            </w:pPr>
            <w:r w:rsidRPr="0088193B">
              <w:t>12960</w:t>
            </w:r>
          </w:p>
        </w:tc>
        <w:tc>
          <w:tcPr>
            <w:tcW w:w="720" w:type="dxa"/>
          </w:tcPr>
          <w:p w14:paraId="5D8DA333" w14:textId="77777777" w:rsidR="00F16A4A" w:rsidRPr="0088193B" w:rsidRDefault="00F16A4A" w:rsidP="007C4BD7">
            <w:pPr>
              <w:pStyle w:val="TAC"/>
            </w:pPr>
            <w:r w:rsidRPr="0088193B">
              <w:t>13536</w:t>
            </w:r>
          </w:p>
        </w:tc>
        <w:tc>
          <w:tcPr>
            <w:tcW w:w="720" w:type="dxa"/>
          </w:tcPr>
          <w:p w14:paraId="1DBAC03C" w14:textId="77777777" w:rsidR="00F16A4A" w:rsidRPr="0088193B" w:rsidRDefault="00F16A4A" w:rsidP="007C4BD7">
            <w:pPr>
              <w:pStyle w:val="TAC"/>
            </w:pPr>
            <w:r w:rsidRPr="0088193B">
              <w:t>13536</w:t>
            </w:r>
          </w:p>
        </w:tc>
        <w:tc>
          <w:tcPr>
            <w:tcW w:w="720" w:type="dxa"/>
          </w:tcPr>
          <w:p w14:paraId="206D7612" w14:textId="77777777" w:rsidR="00F16A4A" w:rsidRPr="0088193B" w:rsidRDefault="00F16A4A" w:rsidP="007C4BD7">
            <w:pPr>
              <w:pStyle w:val="TAC"/>
            </w:pPr>
            <w:r w:rsidRPr="0088193B">
              <w:t>13536</w:t>
            </w:r>
          </w:p>
        </w:tc>
        <w:tc>
          <w:tcPr>
            <w:tcW w:w="720" w:type="dxa"/>
          </w:tcPr>
          <w:p w14:paraId="225753D4" w14:textId="77777777" w:rsidR="00F16A4A" w:rsidRPr="0088193B" w:rsidRDefault="00F16A4A" w:rsidP="007C4BD7">
            <w:pPr>
              <w:pStyle w:val="TAC"/>
            </w:pPr>
            <w:r w:rsidRPr="0088193B">
              <w:t>13536</w:t>
            </w:r>
          </w:p>
        </w:tc>
        <w:tc>
          <w:tcPr>
            <w:tcW w:w="720" w:type="dxa"/>
          </w:tcPr>
          <w:p w14:paraId="0B37A3D7" w14:textId="77777777" w:rsidR="00F16A4A" w:rsidRPr="0088193B" w:rsidRDefault="00F16A4A" w:rsidP="007C4BD7">
            <w:pPr>
              <w:pStyle w:val="TAC"/>
            </w:pPr>
            <w:r w:rsidRPr="0088193B">
              <w:t>14112</w:t>
            </w:r>
          </w:p>
        </w:tc>
        <w:tc>
          <w:tcPr>
            <w:tcW w:w="720" w:type="dxa"/>
          </w:tcPr>
          <w:p w14:paraId="70952EF1" w14:textId="77777777" w:rsidR="00F16A4A" w:rsidRPr="0088193B" w:rsidRDefault="00F16A4A" w:rsidP="007C4BD7">
            <w:pPr>
              <w:pStyle w:val="TAC"/>
            </w:pPr>
            <w:r w:rsidRPr="0088193B">
              <w:t>14112</w:t>
            </w:r>
          </w:p>
        </w:tc>
        <w:tc>
          <w:tcPr>
            <w:tcW w:w="720" w:type="dxa"/>
          </w:tcPr>
          <w:p w14:paraId="2636CA77" w14:textId="77777777" w:rsidR="00F16A4A" w:rsidRPr="0088193B" w:rsidRDefault="00F16A4A" w:rsidP="007C4BD7">
            <w:pPr>
              <w:pStyle w:val="TAC"/>
            </w:pPr>
            <w:r w:rsidRPr="0088193B">
              <w:t>14112</w:t>
            </w:r>
          </w:p>
        </w:tc>
      </w:tr>
      <w:tr w:rsidR="00F41E60" w:rsidRPr="0088193B" w14:paraId="41FD6169" w14:textId="77777777" w:rsidTr="00F41E60">
        <w:tc>
          <w:tcPr>
            <w:tcW w:w="720" w:type="dxa"/>
          </w:tcPr>
          <w:p w14:paraId="291CE1D7" w14:textId="77777777" w:rsidR="00F16A4A" w:rsidRPr="0088193B" w:rsidRDefault="00F16A4A" w:rsidP="007C4BD7">
            <w:pPr>
              <w:pStyle w:val="TAC"/>
            </w:pPr>
            <w:r w:rsidRPr="0088193B">
              <w:t>10</w:t>
            </w:r>
          </w:p>
        </w:tc>
        <w:tc>
          <w:tcPr>
            <w:tcW w:w="720" w:type="dxa"/>
          </w:tcPr>
          <w:p w14:paraId="5410B71E" w14:textId="77777777" w:rsidR="00F16A4A" w:rsidRPr="0088193B" w:rsidRDefault="00F16A4A" w:rsidP="007C4BD7">
            <w:pPr>
              <w:pStyle w:val="TAC"/>
            </w:pPr>
            <w:r w:rsidRPr="0088193B">
              <w:t>14112</w:t>
            </w:r>
          </w:p>
        </w:tc>
        <w:tc>
          <w:tcPr>
            <w:tcW w:w="720" w:type="dxa"/>
          </w:tcPr>
          <w:p w14:paraId="204DD4B7" w14:textId="77777777" w:rsidR="00F16A4A" w:rsidRPr="0088193B" w:rsidRDefault="00F16A4A" w:rsidP="007C4BD7">
            <w:pPr>
              <w:pStyle w:val="TAC"/>
            </w:pPr>
            <w:r w:rsidRPr="0088193B">
              <w:t>14688</w:t>
            </w:r>
          </w:p>
        </w:tc>
        <w:tc>
          <w:tcPr>
            <w:tcW w:w="720" w:type="dxa"/>
          </w:tcPr>
          <w:p w14:paraId="64E629A6" w14:textId="77777777" w:rsidR="00F16A4A" w:rsidRPr="0088193B" w:rsidRDefault="00F16A4A" w:rsidP="007C4BD7">
            <w:pPr>
              <w:pStyle w:val="TAC"/>
            </w:pPr>
            <w:r w:rsidRPr="0088193B">
              <w:t>14688</w:t>
            </w:r>
          </w:p>
        </w:tc>
        <w:tc>
          <w:tcPr>
            <w:tcW w:w="720" w:type="dxa"/>
          </w:tcPr>
          <w:p w14:paraId="6CD8B5D8" w14:textId="77777777" w:rsidR="00F16A4A" w:rsidRPr="0088193B" w:rsidRDefault="00F16A4A" w:rsidP="007C4BD7">
            <w:pPr>
              <w:pStyle w:val="TAC"/>
            </w:pPr>
            <w:r w:rsidRPr="0088193B">
              <w:t>14688</w:t>
            </w:r>
          </w:p>
        </w:tc>
        <w:tc>
          <w:tcPr>
            <w:tcW w:w="720" w:type="dxa"/>
          </w:tcPr>
          <w:p w14:paraId="50C518ED" w14:textId="77777777" w:rsidR="00F16A4A" w:rsidRPr="0088193B" w:rsidRDefault="00F16A4A" w:rsidP="007C4BD7">
            <w:pPr>
              <w:pStyle w:val="TAC"/>
            </w:pPr>
            <w:r w:rsidRPr="0088193B">
              <w:t>14688</w:t>
            </w:r>
          </w:p>
        </w:tc>
        <w:tc>
          <w:tcPr>
            <w:tcW w:w="720" w:type="dxa"/>
          </w:tcPr>
          <w:p w14:paraId="345A26DF" w14:textId="77777777" w:rsidR="00F16A4A" w:rsidRPr="0088193B" w:rsidRDefault="00F16A4A" w:rsidP="007C4BD7">
            <w:pPr>
              <w:pStyle w:val="TAC"/>
            </w:pPr>
            <w:r w:rsidRPr="0088193B">
              <w:t>15264</w:t>
            </w:r>
          </w:p>
        </w:tc>
        <w:tc>
          <w:tcPr>
            <w:tcW w:w="720" w:type="dxa"/>
          </w:tcPr>
          <w:p w14:paraId="01920CA3" w14:textId="77777777" w:rsidR="00F16A4A" w:rsidRPr="0088193B" w:rsidRDefault="00F16A4A" w:rsidP="007C4BD7">
            <w:pPr>
              <w:pStyle w:val="TAC"/>
            </w:pPr>
            <w:r w:rsidRPr="0088193B">
              <w:t>15264</w:t>
            </w:r>
          </w:p>
        </w:tc>
        <w:tc>
          <w:tcPr>
            <w:tcW w:w="720" w:type="dxa"/>
          </w:tcPr>
          <w:p w14:paraId="5AFB719A" w14:textId="77777777" w:rsidR="00F16A4A" w:rsidRPr="0088193B" w:rsidRDefault="00F16A4A" w:rsidP="007C4BD7">
            <w:pPr>
              <w:pStyle w:val="TAC"/>
            </w:pPr>
            <w:r w:rsidRPr="0088193B">
              <w:t>15264</w:t>
            </w:r>
          </w:p>
        </w:tc>
        <w:tc>
          <w:tcPr>
            <w:tcW w:w="720" w:type="dxa"/>
          </w:tcPr>
          <w:p w14:paraId="7B41F71C" w14:textId="77777777" w:rsidR="00F16A4A" w:rsidRPr="0088193B" w:rsidRDefault="00F16A4A" w:rsidP="007C4BD7">
            <w:pPr>
              <w:pStyle w:val="TAC"/>
            </w:pPr>
            <w:r w:rsidRPr="0088193B">
              <w:t>15840</w:t>
            </w:r>
          </w:p>
        </w:tc>
        <w:tc>
          <w:tcPr>
            <w:tcW w:w="720" w:type="dxa"/>
          </w:tcPr>
          <w:p w14:paraId="2CB1F47E" w14:textId="77777777" w:rsidR="00F16A4A" w:rsidRPr="0088193B" w:rsidRDefault="00F16A4A" w:rsidP="007C4BD7">
            <w:pPr>
              <w:pStyle w:val="TAC"/>
            </w:pPr>
            <w:r w:rsidRPr="0088193B">
              <w:t>15840</w:t>
            </w:r>
          </w:p>
        </w:tc>
      </w:tr>
      <w:tr w:rsidR="00F41E60" w:rsidRPr="0088193B" w14:paraId="040BE884" w14:textId="77777777" w:rsidTr="00F41E60">
        <w:tc>
          <w:tcPr>
            <w:tcW w:w="720" w:type="dxa"/>
          </w:tcPr>
          <w:p w14:paraId="308ED89B" w14:textId="77777777" w:rsidR="00F16A4A" w:rsidRPr="0088193B" w:rsidRDefault="00F16A4A" w:rsidP="007C4BD7">
            <w:pPr>
              <w:pStyle w:val="TAC"/>
            </w:pPr>
            <w:r w:rsidRPr="0088193B">
              <w:t>11</w:t>
            </w:r>
          </w:p>
        </w:tc>
        <w:tc>
          <w:tcPr>
            <w:tcW w:w="720" w:type="dxa"/>
          </w:tcPr>
          <w:p w14:paraId="73187584" w14:textId="77777777" w:rsidR="00F16A4A" w:rsidRPr="0088193B" w:rsidRDefault="00F16A4A" w:rsidP="007C4BD7">
            <w:pPr>
              <w:pStyle w:val="TAC"/>
            </w:pPr>
            <w:r w:rsidRPr="0088193B">
              <w:t>16416</w:t>
            </w:r>
          </w:p>
        </w:tc>
        <w:tc>
          <w:tcPr>
            <w:tcW w:w="720" w:type="dxa"/>
          </w:tcPr>
          <w:p w14:paraId="0C614689" w14:textId="77777777" w:rsidR="00F16A4A" w:rsidRPr="0088193B" w:rsidRDefault="00F16A4A" w:rsidP="007C4BD7">
            <w:pPr>
              <w:pStyle w:val="TAC"/>
            </w:pPr>
            <w:r w:rsidRPr="0088193B">
              <w:t>16416</w:t>
            </w:r>
          </w:p>
        </w:tc>
        <w:tc>
          <w:tcPr>
            <w:tcW w:w="720" w:type="dxa"/>
          </w:tcPr>
          <w:p w14:paraId="0ADBB9BC" w14:textId="77777777" w:rsidR="00F16A4A" w:rsidRPr="0088193B" w:rsidRDefault="00F16A4A" w:rsidP="007C4BD7">
            <w:pPr>
              <w:pStyle w:val="TAC"/>
            </w:pPr>
            <w:r w:rsidRPr="0088193B">
              <w:t>16992</w:t>
            </w:r>
          </w:p>
        </w:tc>
        <w:tc>
          <w:tcPr>
            <w:tcW w:w="720" w:type="dxa"/>
          </w:tcPr>
          <w:p w14:paraId="2A710B1C" w14:textId="77777777" w:rsidR="00F16A4A" w:rsidRPr="0088193B" w:rsidRDefault="00F16A4A" w:rsidP="007C4BD7">
            <w:pPr>
              <w:pStyle w:val="TAC"/>
            </w:pPr>
            <w:r w:rsidRPr="0088193B">
              <w:t>16992</w:t>
            </w:r>
          </w:p>
        </w:tc>
        <w:tc>
          <w:tcPr>
            <w:tcW w:w="720" w:type="dxa"/>
          </w:tcPr>
          <w:p w14:paraId="4DC3F249" w14:textId="77777777" w:rsidR="00F16A4A" w:rsidRPr="0088193B" w:rsidRDefault="00F16A4A" w:rsidP="007C4BD7">
            <w:pPr>
              <w:pStyle w:val="TAC"/>
            </w:pPr>
            <w:r w:rsidRPr="0088193B">
              <w:t>16992</w:t>
            </w:r>
          </w:p>
        </w:tc>
        <w:tc>
          <w:tcPr>
            <w:tcW w:w="720" w:type="dxa"/>
          </w:tcPr>
          <w:p w14:paraId="7132AE70" w14:textId="77777777" w:rsidR="00F16A4A" w:rsidRPr="0088193B" w:rsidRDefault="00F16A4A" w:rsidP="007C4BD7">
            <w:pPr>
              <w:pStyle w:val="TAC"/>
            </w:pPr>
            <w:r w:rsidRPr="0088193B">
              <w:t>17568</w:t>
            </w:r>
          </w:p>
        </w:tc>
        <w:tc>
          <w:tcPr>
            <w:tcW w:w="720" w:type="dxa"/>
          </w:tcPr>
          <w:p w14:paraId="405AE950" w14:textId="77777777" w:rsidR="00F16A4A" w:rsidRPr="0088193B" w:rsidRDefault="00F16A4A" w:rsidP="007C4BD7">
            <w:pPr>
              <w:pStyle w:val="TAC"/>
            </w:pPr>
            <w:r w:rsidRPr="0088193B">
              <w:t>17568</w:t>
            </w:r>
          </w:p>
        </w:tc>
        <w:tc>
          <w:tcPr>
            <w:tcW w:w="720" w:type="dxa"/>
          </w:tcPr>
          <w:p w14:paraId="7AB567D1" w14:textId="77777777" w:rsidR="00F16A4A" w:rsidRPr="0088193B" w:rsidRDefault="00F16A4A" w:rsidP="007C4BD7">
            <w:pPr>
              <w:pStyle w:val="TAC"/>
            </w:pPr>
            <w:r w:rsidRPr="0088193B">
              <w:t>17568</w:t>
            </w:r>
          </w:p>
        </w:tc>
        <w:tc>
          <w:tcPr>
            <w:tcW w:w="720" w:type="dxa"/>
          </w:tcPr>
          <w:p w14:paraId="1C5CC140" w14:textId="77777777" w:rsidR="00F16A4A" w:rsidRPr="0088193B" w:rsidRDefault="00F16A4A" w:rsidP="007C4BD7">
            <w:pPr>
              <w:pStyle w:val="TAC"/>
            </w:pPr>
            <w:r w:rsidRPr="0088193B">
              <w:t>18336</w:t>
            </w:r>
          </w:p>
        </w:tc>
        <w:tc>
          <w:tcPr>
            <w:tcW w:w="720" w:type="dxa"/>
          </w:tcPr>
          <w:p w14:paraId="2D6E85B3" w14:textId="77777777" w:rsidR="00F16A4A" w:rsidRPr="0088193B" w:rsidRDefault="00F16A4A" w:rsidP="007C4BD7">
            <w:pPr>
              <w:pStyle w:val="TAC"/>
            </w:pPr>
            <w:r w:rsidRPr="0088193B">
              <w:t>18336</w:t>
            </w:r>
          </w:p>
        </w:tc>
      </w:tr>
      <w:tr w:rsidR="00F41E60" w:rsidRPr="0088193B" w14:paraId="35D4096C" w14:textId="77777777" w:rsidTr="00F41E60">
        <w:tc>
          <w:tcPr>
            <w:tcW w:w="720" w:type="dxa"/>
          </w:tcPr>
          <w:p w14:paraId="57E3C42D" w14:textId="77777777" w:rsidR="00F16A4A" w:rsidRPr="0088193B" w:rsidRDefault="00F16A4A" w:rsidP="007C4BD7">
            <w:pPr>
              <w:pStyle w:val="TAC"/>
            </w:pPr>
            <w:r w:rsidRPr="0088193B">
              <w:t>12</w:t>
            </w:r>
          </w:p>
        </w:tc>
        <w:tc>
          <w:tcPr>
            <w:tcW w:w="720" w:type="dxa"/>
          </w:tcPr>
          <w:p w14:paraId="57E9E357" w14:textId="77777777" w:rsidR="00F16A4A" w:rsidRPr="0088193B" w:rsidRDefault="00F16A4A" w:rsidP="007C4BD7">
            <w:pPr>
              <w:pStyle w:val="TAC"/>
            </w:pPr>
            <w:r w:rsidRPr="0088193B">
              <w:t>18336</w:t>
            </w:r>
          </w:p>
        </w:tc>
        <w:tc>
          <w:tcPr>
            <w:tcW w:w="720" w:type="dxa"/>
          </w:tcPr>
          <w:p w14:paraId="42C35726" w14:textId="77777777" w:rsidR="00F16A4A" w:rsidRPr="0088193B" w:rsidRDefault="00F16A4A" w:rsidP="007C4BD7">
            <w:pPr>
              <w:pStyle w:val="TAC"/>
            </w:pPr>
            <w:r w:rsidRPr="0088193B">
              <w:t>19080</w:t>
            </w:r>
          </w:p>
        </w:tc>
        <w:tc>
          <w:tcPr>
            <w:tcW w:w="720" w:type="dxa"/>
          </w:tcPr>
          <w:p w14:paraId="5AF31EC6" w14:textId="77777777" w:rsidR="00F16A4A" w:rsidRPr="0088193B" w:rsidRDefault="00F16A4A" w:rsidP="007C4BD7">
            <w:pPr>
              <w:pStyle w:val="TAC"/>
            </w:pPr>
            <w:r w:rsidRPr="0088193B">
              <w:t>19080</w:t>
            </w:r>
          </w:p>
        </w:tc>
        <w:tc>
          <w:tcPr>
            <w:tcW w:w="720" w:type="dxa"/>
          </w:tcPr>
          <w:p w14:paraId="3BF08731" w14:textId="77777777" w:rsidR="00F16A4A" w:rsidRPr="0088193B" w:rsidRDefault="00F16A4A" w:rsidP="007C4BD7">
            <w:pPr>
              <w:pStyle w:val="TAC"/>
            </w:pPr>
            <w:r w:rsidRPr="0088193B">
              <w:t>19080</w:t>
            </w:r>
          </w:p>
        </w:tc>
        <w:tc>
          <w:tcPr>
            <w:tcW w:w="720" w:type="dxa"/>
          </w:tcPr>
          <w:p w14:paraId="157F46E8" w14:textId="77777777" w:rsidR="00F16A4A" w:rsidRPr="0088193B" w:rsidRDefault="00F16A4A" w:rsidP="007C4BD7">
            <w:pPr>
              <w:pStyle w:val="TAC"/>
            </w:pPr>
            <w:r w:rsidRPr="0088193B">
              <w:t>19080</w:t>
            </w:r>
          </w:p>
        </w:tc>
        <w:tc>
          <w:tcPr>
            <w:tcW w:w="720" w:type="dxa"/>
          </w:tcPr>
          <w:p w14:paraId="4ECFFF88" w14:textId="77777777" w:rsidR="00F16A4A" w:rsidRPr="0088193B" w:rsidRDefault="00F16A4A" w:rsidP="007C4BD7">
            <w:pPr>
              <w:pStyle w:val="TAC"/>
            </w:pPr>
            <w:r w:rsidRPr="0088193B">
              <w:t>19848</w:t>
            </w:r>
          </w:p>
        </w:tc>
        <w:tc>
          <w:tcPr>
            <w:tcW w:w="720" w:type="dxa"/>
          </w:tcPr>
          <w:p w14:paraId="1C8AE8AA" w14:textId="77777777" w:rsidR="00F16A4A" w:rsidRPr="0088193B" w:rsidRDefault="00F16A4A" w:rsidP="007C4BD7">
            <w:pPr>
              <w:pStyle w:val="TAC"/>
            </w:pPr>
            <w:r w:rsidRPr="0088193B">
              <w:t>19848</w:t>
            </w:r>
          </w:p>
        </w:tc>
        <w:tc>
          <w:tcPr>
            <w:tcW w:w="720" w:type="dxa"/>
          </w:tcPr>
          <w:p w14:paraId="180C7696" w14:textId="77777777" w:rsidR="00F16A4A" w:rsidRPr="0088193B" w:rsidRDefault="00F16A4A" w:rsidP="007C4BD7">
            <w:pPr>
              <w:pStyle w:val="TAC"/>
            </w:pPr>
            <w:r w:rsidRPr="0088193B">
              <w:t>19848</w:t>
            </w:r>
          </w:p>
        </w:tc>
        <w:tc>
          <w:tcPr>
            <w:tcW w:w="720" w:type="dxa"/>
          </w:tcPr>
          <w:p w14:paraId="312E0E24" w14:textId="77777777" w:rsidR="00F16A4A" w:rsidRPr="0088193B" w:rsidRDefault="00F16A4A" w:rsidP="007C4BD7">
            <w:pPr>
              <w:pStyle w:val="TAC"/>
            </w:pPr>
            <w:r w:rsidRPr="0088193B">
              <w:t>20616</w:t>
            </w:r>
          </w:p>
        </w:tc>
        <w:tc>
          <w:tcPr>
            <w:tcW w:w="720" w:type="dxa"/>
          </w:tcPr>
          <w:p w14:paraId="4EE15704" w14:textId="77777777" w:rsidR="00F16A4A" w:rsidRPr="0088193B" w:rsidRDefault="00F16A4A" w:rsidP="007C4BD7">
            <w:pPr>
              <w:pStyle w:val="TAC"/>
            </w:pPr>
            <w:r w:rsidRPr="0088193B">
              <w:t>20616</w:t>
            </w:r>
          </w:p>
        </w:tc>
      </w:tr>
      <w:tr w:rsidR="00F41E60" w:rsidRPr="0088193B" w14:paraId="24A0A7ED" w14:textId="77777777" w:rsidTr="00F41E60">
        <w:tc>
          <w:tcPr>
            <w:tcW w:w="720" w:type="dxa"/>
          </w:tcPr>
          <w:p w14:paraId="227A4D54" w14:textId="77777777" w:rsidR="00F16A4A" w:rsidRPr="0088193B" w:rsidRDefault="00F16A4A" w:rsidP="007C4BD7">
            <w:pPr>
              <w:pStyle w:val="TAC"/>
            </w:pPr>
            <w:r w:rsidRPr="0088193B">
              <w:t>13</w:t>
            </w:r>
          </w:p>
        </w:tc>
        <w:tc>
          <w:tcPr>
            <w:tcW w:w="720" w:type="dxa"/>
          </w:tcPr>
          <w:p w14:paraId="48F541DE" w14:textId="77777777" w:rsidR="00F16A4A" w:rsidRPr="0088193B" w:rsidRDefault="00F16A4A" w:rsidP="007C4BD7">
            <w:pPr>
              <w:pStyle w:val="TAC"/>
            </w:pPr>
            <w:r w:rsidRPr="0088193B">
              <w:t>20616</w:t>
            </w:r>
          </w:p>
        </w:tc>
        <w:tc>
          <w:tcPr>
            <w:tcW w:w="720" w:type="dxa"/>
          </w:tcPr>
          <w:p w14:paraId="03ECBDE4" w14:textId="77777777" w:rsidR="00F16A4A" w:rsidRPr="0088193B" w:rsidRDefault="00F16A4A" w:rsidP="007C4BD7">
            <w:pPr>
              <w:pStyle w:val="TAC"/>
            </w:pPr>
            <w:r w:rsidRPr="0088193B">
              <w:t>21384</w:t>
            </w:r>
          </w:p>
        </w:tc>
        <w:tc>
          <w:tcPr>
            <w:tcW w:w="720" w:type="dxa"/>
          </w:tcPr>
          <w:p w14:paraId="2C3D77F2" w14:textId="77777777" w:rsidR="00F16A4A" w:rsidRPr="0088193B" w:rsidRDefault="00F16A4A" w:rsidP="007C4BD7">
            <w:pPr>
              <w:pStyle w:val="TAC"/>
            </w:pPr>
            <w:r w:rsidRPr="0088193B">
              <w:t>21384</w:t>
            </w:r>
          </w:p>
        </w:tc>
        <w:tc>
          <w:tcPr>
            <w:tcW w:w="720" w:type="dxa"/>
          </w:tcPr>
          <w:p w14:paraId="4D2F4785" w14:textId="77777777" w:rsidR="00F16A4A" w:rsidRPr="0088193B" w:rsidRDefault="00F16A4A" w:rsidP="007C4BD7">
            <w:pPr>
              <w:pStyle w:val="TAC"/>
            </w:pPr>
            <w:r w:rsidRPr="0088193B">
              <w:t>21384</w:t>
            </w:r>
          </w:p>
        </w:tc>
        <w:tc>
          <w:tcPr>
            <w:tcW w:w="720" w:type="dxa"/>
          </w:tcPr>
          <w:p w14:paraId="29D79388" w14:textId="77777777" w:rsidR="00F16A4A" w:rsidRPr="0088193B" w:rsidRDefault="00F16A4A" w:rsidP="007C4BD7">
            <w:pPr>
              <w:pStyle w:val="TAC"/>
            </w:pPr>
            <w:r w:rsidRPr="0088193B">
              <w:t>22152</w:t>
            </w:r>
          </w:p>
        </w:tc>
        <w:tc>
          <w:tcPr>
            <w:tcW w:w="720" w:type="dxa"/>
          </w:tcPr>
          <w:p w14:paraId="4E43968E" w14:textId="77777777" w:rsidR="00F16A4A" w:rsidRPr="0088193B" w:rsidRDefault="00F16A4A" w:rsidP="007C4BD7">
            <w:pPr>
              <w:pStyle w:val="TAC"/>
            </w:pPr>
            <w:r w:rsidRPr="0088193B">
              <w:t>22152</w:t>
            </w:r>
          </w:p>
        </w:tc>
        <w:tc>
          <w:tcPr>
            <w:tcW w:w="720" w:type="dxa"/>
          </w:tcPr>
          <w:p w14:paraId="11F3B0BD" w14:textId="77777777" w:rsidR="00F16A4A" w:rsidRPr="0088193B" w:rsidRDefault="00F16A4A" w:rsidP="007C4BD7">
            <w:pPr>
              <w:pStyle w:val="TAC"/>
            </w:pPr>
            <w:r w:rsidRPr="0088193B">
              <w:t>22152</w:t>
            </w:r>
          </w:p>
        </w:tc>
        <w:tc>
          <w:tcPr>
            <w:tcW w:w="720" w:type="dxa"/>
          </w:tcPr>
          <w:p w14:paraId="4CCFEC65" w14:textId="77777777" w:rsidR="00F16A4A" w:rsidRPr="0088193B" w:rsidRDefault="00F16A4A" w:rsidP="007C4BD7">
            <w:pPr>
              <w:pStyle w:val="TAC"/>
            </w:pPr>
            <w:r w:rsidRPr="0088193B">
              <w:t>22920</w:t>
            </w:r>
          </w:p>
        </w:tc>
        <w:tc>
          <w:tcPr>
            <w:tcW w:w="720" w:type="dxa"/>
          </w:tcPr>
          <w:p w14:paraId="5FACBF33" w14:textId="77777777" w:rsidR="00F16A4A" w:rsidRPr="0088193B" w:rsidRDefault="00F16A4A" w:rsidP="007C4BD7">
            <w:pPr>
              <w:pStyle w:val="TAC"/>
            </w:pPr>
            <w:r w:rsidRPr="0088193B">
              <w:t>22920</w:t>
            </w:r>
          </w:p>
        </w:tc>
        <w:tc>
          <w:tcPr>
            <w:tcW w:w="720" w:type="dxa"/>
          </w:tcPr>
          <w:p w14:paraId="012FDF92" w14:textId="77777777" w:rsidR="00F16A4A" w:rsidRPr="0088193B" w:rsidRDefault="00F16A4A" w:rsidP="007C4BD7">
            <w:pPr>
              <w:pStyle w:val="TAC"/>
            </w:pPr>
            <w:r w:rsidRPr="0088193B">
              <w:t>22920</w:t>
            </w:r>
          </w:p>
        </w:tc>
      </w:tr>
      <w:tr w:rsidR="00F41E60" w:rsidRPr="0088193B" w14:paraId="6BE41E16" w14:textId="77777777" w:rsidTr="00F41E60">
        <w:tc>
          <w:tcPr>
            <w:tcW w:w="720" w:type="dxa"/>
          </w:tcPr>
          <w:p w14:paraId="4256F84E" w14:textId="77777777" w:rsidR="00F16A4A" w:rsidRPr="0088193B" w:rsidRDefault="00F16A4A" w:rsidP="007C4BD7">
            <w:pPr>
              <w:pStyle w:val="TAC"/>
            </w:pPr>
            <w:r w:rsidRPr="0088193B">
              <w:t>14</w:t>
            </w:r>
          </w:p>
        </w:tc>
        <w:tc>
          <w:tcPr>
            <w:tcW w:w="720" w:type="dxa"/>
          </w:tcPr>
          <w:p w14:paraId="1D809913" w14:textId="77777777" w:rsidR="00F16A4A" w:rsidRPr="0088193B" w:rsidRDefault="00F16A4A" w:rsidP="007C4BD7">
            <w:pPr>
              <w:pStyle w:val="TAC"/>
            </w:pPr>
            <w:r w:rsidRPr="0088193B">
              <w:t>22920</w:t>
            </w:r>
          </w:p>
        </w:tc>
        <w:tc>
          <w:tcPr>
            <w:tcW w:w="720" w:type="dxa"/>
          </w:tcPr>
          <w:p w14:paraId="697D29B1" w14:textId="77777777" w:rsidR="00F16A4A" w:rsidRPr="0088193B" w:rsidRDefault="00F16A4A" w:rsidP="007C4BD7">
            <w:pPr>
              <w:pStyle w:val="TAC"/>
            </w:pPr>
            <w:r w:rsidRPr="0088193B">
              <w:t>23688</w:t>
            </w:r>
          </w:p>
        </w:tc>
        <w:tc>
          <w:tcPr>
            <w:tcW w:w="720" w:type="dxa"/>
          </w:tcPr>
          <w:p w14:paraId="01B5698F" w14:textId="77777777" w:rsidR="00F16A4A" w:rsidRPr="0088193B" w:rsidRDefault="00F16A4A" w:rsidP="007C4BD7">
            <w:pPr>
              <w:pStyle w:val="TAC"/>
            </w:pPr>
            <w:r w:rsidRPr="0088193B">
              <w:t>23688</w:t>
            </w:r>
          </w:p>
        </w:tc>
        <w:tc>
          <w:tcPr>
            <w:tcW w:w="720" w:type="dxa"/>
          </w:tcPr>
          <w:p w14:paraId="279F48E6" w14:textId="77777777" w:rsidR="00F16A4A" w:rsidRPr="0088193B" w:rsidRDefault="00F16A4A" w:rsidP="007C4BD7">
            <w:pPr>
              <w:pStyle w:val="TAC"/>
            </w:pPr>
            <w:r w:rsidRPr="0088193B">
              <w:t>24496</w:t>
            </w:r>
          </w:p>
        </w:tc>
        <w:tc>
          <w:tcPr>
            <w:tcW w:w="720" w:type="dxa"/>
          </w:tcPr>
          <w:p w14:paraId="24BC7102" w14:textId="77777777" w:rsidR="00F16A4A" w:rsidRPr="0088193B" w:rsidRDefault="00F16A4A" w:rsidP="007C4BD7">
            <w:pPr>
              <w:pStyle w:val="TAC"/>
            </w:pPr>
            <w:r w:rsidRPr="0088193B">
              <w:t>24496</w:t>
            </w:r>
          </w:p>
        </w:tc>
        <w:tc>
          <w:tcPr>
            <w:tcW w:w="720" w:type="dxa"/>
          </w:tcPr>
          <w:p w14:paraId="6C480ED9" w14:textId="77777777" w:rsidR="00F16A4A" w:rsidRPr="0088193B" w:rsidRDefault="00F16A4A" w:rsidP="007C4BD7">
            <w:pPr>
              <w:pStyle w:val="TAC"/>
            </w:pPr>
            <w:r w:rsidRPr="0088193B">
              <w:t>24496</w:t>
            </w:r>
          </w:p>
        </w:tc>
        <w:tc>
          <w:tcPr>
            <w:tcW w:w="720" w:type="dxa"/>
          </w:tcPr>
          <w:p w14:paraId="236E92B8" w14:textId="77777777" w:rsidR="00F16A4A" w:rsidRPr="0088193B" w:rsidRDefault="00F16A4A" w:rsidP="007C4BD7">
            <w:pPr>
              <w:pStyle w:val="TAC"/>
            </w:pPr>
            <w:r w:rsidRPr="0088193B">
              <w:t>25456</w:t>
            </w:r>
          </w:p>
        </w:tc>
        <w:tc>
          <w:tcPr>
            <w:tcW w:w="720" w:type="dxa"/>
          </w:tcPr>
          <w:p w14:paraId="63FF684B" w14:textId="77777777" w:rsidR="00F16A4A" w:rsidRPr="0088193B" w:rsidRDefault="00F16A4A" w:rsidP="007C4BD7">
            <w:pPr>
              <w:pStyle w:val="TAC"/>
            </w:pPr>
            <w:r w:rsidRPr="0088193B">
              <w:t>25456</w:t>
            </w:r>
          </w:p>
        </w:tc>
        <w:tc>
          <w:tcPr>
            <w:tcW w:w="720" w:type="dxa"/>
          </w:tcPr>
          <w:p w14:paraId="58510213" w14:textId="77777777" w:rsidR="00F16A4A" w:rsidRPr="0088193B" w:rsidRDefault="00F16A4A" w:rsidP="007C4BD7">
            <w:pPr>
              <w:pStyle w:val="TAC"/>
            </w:pPr>
            <w:r w:rsidRPr="0088193B">
              <w:t>25456</w:t>
            </w:r>
          </w:p>
        </w:tc>
        <w:tc>
          <w:tcPr>
            <w:tcW w:w="720" w:type="dxa"/>
          </w:tcPr>
          <w:p w14:paraId="36C98445" w14:textId="77777777" w:rsidR="00F16A4A" w:rsidRPr="0088193B" w:rsidRDefault="00F16A4A" w:rsidP="007C4BD7">
            <w:pPr>
              <w:pStyle w:val="TAC"/>
            </w:pPr>
            <w:r w:rsidRPr="0088193B">
              <w:t>25456</w:t>
            </w:r>
          </w:p>
        </w:tc>
      </w:tr>
      <w:tr w:rsidR="00F41E60" w:rsidRPr="0088193B" w14:paraId="457B4F05" w14:textId="77777777" w:rsidTr="00F41E60">
        <w:tc>
          <w:tcPr>
            <w:tcW w:w="720" w:type="dxa"/>
          </w:tcPr>
          <w:p w14:paraId="296315B9" w14:textId="77777777" w:rsidR="00F16A4A" w:rsidRPr="0088193B" w:rsidRDefault="00F16A4A" w:rsidP="007C4BD7">
            <w:pPr>
              <w:pStyle w:val="TAC"/>
            </w:pPr>
            <w:r w:rsidRPr="0088193B">
              <w:t>15</w:t>
            </w:r>
          </w:p>
        </w:tc>
        <w:tc>
          <w:tcPr>
            <w:tcW w:w="720" w:type="dxa"/>
          </w:tcPr>
          <w:p w14:paraId="59452B0E" w14:textId="77777777" w:rsidR="00F16A4A" w:rsidRPr="0088193B" w:rsidRDefault="00F16A4A" w:rsidP="007C4BD7">
            <w:pPr>
              <w:pStyle w:val="TAC"/>
            </w:pPr>
            <w:r w:rsidRPr="0088193B">
              <w:t>24496</w:t>
            </w:r>
          </w:p>
        </w:tc>
        <w:tc>
          <w:tcPr>
            <w:tcW w:w="720" w:type="dxa"/>
          </w:tcPr>
          <w:p w14:paraId="4D91918D" w14:textId="77777777" w:rsidR="00F16A4A" w:rsidRPr="0088193B" w:rsidRDefault="00F16A4A" w:rsidP="007C4BD7">
            <w:pPr>
              <w:pStyle w:val="TAC"/>
            </w:pPr>
            <w:r w:rsidRPr="0088193B">
              <w:t>25456</w:t>
            </w:r>
          </w:p>
        </w:tc>
        <w:tc>
          <w:tcPr>
            <w:tcW w:w="720" w:type="dxa"/>
          </w:tcPr>
          <w:p w14:paraId="6489A36A" w14:textId="77777777" w:rsidR="00F16A4A" w:rsidRPr="0088193B" w:rsidRDefault="00F16A4A" w:rsidP="007C4BD7">
            <w:pPr>
              <w:pStyle w:val="TAC"/>
            </w:pPr>
            <w:r w:rsidRPr="0088193B">
              <w:t>25456</w:t>
            </w:r>
          </w:p>
        </w:tc>
        <w:tc>
          <w:tcPr>
            <w:tcW w:w="720" w:type="dxa"/>
          </w:tcPr>
          <w:p w14:paraId="0F4F0781" w14:textId="77777777" w:rsidR="00F16A4A" w:rsidRPr="0088193B" w:rsidRDefault="00F16A4A" w:rsidP="007C4BD7">
            <w:pPr>
              <w:pStyle w:val="TAC"/>
            </w:pPr>
            <w:r w:rsidRPr="0088193B">
              <w:t>25456</w:t>
            </w:r>
          </w:p>
        </w:tc>
        <w:tc>
          <w:tcPr>
            <w:tcW w:w="720" w:type="dxa"/>
          </w:tcPr>
          <w:p w14:paraId="65DFAC37" w14:textId="77777777" w:rsidR="00F16A4A" w:rsidRPr="0088193B" w:rsidRDefault="00F16A4A" w:rsidP="007C4BD7">
            <w:pPr>
              <w:pStyle w:val="TAC"/>
            </w:pPr>
            <w:r w:rsidRPr="0088193B">
              <w:t>26416</w:t>
            </w:r>
          </w:p>
        </w:tc>
        <w:tc>
          <w:tcPr>
            <w:tcW w:w="720" w:type="dxa"/>
          </w:tcPr>
          <w:p w14:paraId="50DE9757" w14:textId="77777777" w:rsidR="00F16A4A" w:rsidRPr="0088193B" w:rsidRDefault="00F16A4A" w:rsidP="007C4BD7">
            <w:pPr>
              <w:pStyle w:val="TAC"/>
            </w:pPr>
            <w:r w:rsidRPr="0088193B">
              <w:t>26416</w:t>
            </w:r>
          </w:p>
        </w:tc>
        <w:tc>
          <w:tcPr>
            <w:tcW w:w="720" w:type="dxa"/>
          </w:tcPr>
          <w:p w14:paraId="0660CAE3" w14:textId="77777777" w:rsidR="00F16A4A" w:rsidRPr="0088193B" w:rsidRDefault="00F16A4A" w:rsidP="007C4BD7">
            <w:pPr>
              <w:pStyle w:val="TAC"/>
            </w:pPr>
            <w:r w:rsidRPr="0088193B">
              <w:t>26416</w:t>
            </w:r>
          </w:p>
        </w:tc>
        <w:tc>
          <w:tcPr>
            <w:tcW w:w="720" w:type="dxa"/>
          </w:tcPr>
          <w:p w14:paraId="4A54179E" w14:textId="77777777" w:rsidR="00F16A4A" w:rsidRPr="0088193B" w:rsidRDefault="00F16A4A" w:rsidP="007C4BD7">
            <w:pPr>
              <w:pStyle w:val="TAC"/>
            </w:pPr>
            <w:r w:rsidRPr="0088193B">
              <w:t>27376</w:t>
            </w:r>
          </w:p>
        </w:tc>
        <w:tc>
          <w:tcPr>
            <w:tcW w:w="720" w:type="dxa"/>
          </w:tcPr>
          <w:p w14:paraId="171AE83C" w14:textId="77777777" w:rsidR="00F16A4A" w:rsidRPr="0088193B" w:rsidRDefault="00F16A4A" w:rsidP="007C4BD7">
            <w:pPr>
              <w:pStyle w:val="TAC"/>
            </w:pPr>
            <w:r w:rsidRPr="0088193B">
              <w:t>27376</w:t>
            </w:r>
          </w:p>
        </w:tc>
        <w:tc>
          <w:tcPr>
            <w:tcW w:w="720" w:type="dxa"/>
          </w:tcPr>
          <w:p w14:paraId="7E4C057C" w14:textId="77777777" w:rsidR="00F16A4A" w:rsidRPr="0088193B" w:rsidRDefault="00F16A4A" w:rsidP="007C4BD7">
            <w:pPr>
              <w:pStyle w:val="TAC"/>
            </w:pPr>
            <w:r w:rsidRPr="0088193B">
              <w:t>27376</w:t>
            </w:r>
          </w:p>
        </w:tc>
      </w:tr>
      <w:tr w:rsidR="00F41E60" w:rsidRPr="0088193B" w14:paraId="534597BA" w14:textId="77777777" w:rsidTr="00F41E60">
        <w:tc>
          <w:tcPr>
            <w:tcW w:w="720" w:type="dxa"/>
          </w:tcPr>
          <w:p w14:paraId="26935F17" w14:textId="77777777" w:rsidR="00F16A4A" w:rsidRPr="0088193B" w:rsidRDefault="00F16A4A" w:rsidP="007C4BD7">
            <w:pPr>
              <w:pStyle w:val="TAC"/>
            </w:pPr>
            <w:r w:rsidRPr="0088193B">
              <w:t>16</w:t>
            </w:r>
          </w:p>
        </w:tc>
        <w:tc>
          <w:tcPr>
            <w:tcW w:w="720" w:type="dxa"/>
          </w:tcPr>
          <w:p w14:paraId="7EB3BAE3" w14:textId="77777777" w:rsidR="00F16A4A" w:rsidRPr="0088193B" w:rsidRDefault="00F16A4A" w:rsidP="007C4BD7">
            <w:pPr>
              <w:pStyle w:val="TAC"/>
            </w:pPr>
            <w:r w:rsidRPr="0088193B">
              <w:t>26416</w:t>
            </w:r>
          </w:p>
        </w:tc>
        <w:tc>
          <w:tcPr>
            <w:tcW w:w="720" w:type="dxa"/>
          </w:tcPr>
          <w:p w14:paraId="501585E2" w14:textId="77777777" w:rsidR="00F16A4A" w:rsidRPr="0088193B" w:rsidRDefault="00F16A4A" w:rsidP="007C4BD7">
            <w:pPr>
              <w:pStyle w:val="TAC"/>
            </w:pPr>
            <w:r w:rsidRPr="0088193B">
              <w:t>26416</w:t>
            </w:r>
          </w:p>
        </w:tc>
        <w:tc>
          <w:tcPr>
            <w:tcW w:w="720" w:type="dxa"/>
          </w:tcPr>
          <w:p w14:paraId="64BE0CD6" w14:textId="77777777" w:rsidR="00F16A4A" w:rsidRPr="0088193B" w:rsidRDefault="00F16A4A" w:rsidP="007C4BD7">
            <w:pPr>
              <w:pStyle w:val="TAC"/>
            </w:pPr>
            <w:r w:rsidRPr="0088193B">
              <w:t>27376</w:t>
            </w:r>
          </w:p>
        </w:tc>
        <w:tc>
          <w:tcPr>
            <w:tcW w:w="720" w:type="dxa"/>
          </w:tcPr>
          <w:p w14:paraId="69FF507F" w14:textId="77777777" w:rsidR="00F16A4A" w:rsidRPr="0088193B" w:rsidRDefault="00F16A4A" w:rsidP="007C4BD7">
            <w:pPr>
              <w:pStyle w:val="TAC"/>
            </w:pPr>
            <w:r w:rsidRPr="0088193B">
              <w:t>27376</w:t>
            </w:r>
          </w:p>
        </w:tc>
        <w:tc>
          <w:tcPr>
            <w:tcW w:w="720" w:type="dxa"/>
          </w:tcPr>
          <w:p w14:paraId="02C0016A" w14:textId="77777777" w:rsidR="00F16A4A" w:rsidRPr="0088193B" w:rsidRDefault="00F16A4A" w:rsidP="007C4BD7">
            <w:pPr>
              <w:pStyle w:val="TAC"/>
            </w:pPr>
            <w:r w:rsidRPr="0088193B">
              <w:t>27376</w:t>
            </w:r>
          </w:p>
        </w:tc>
        <w:tc>
          <w:tcPr>
            <w:tcW w:w="720" w:type="dxa"/>
          </w:tcPr>
          <w:p w14:paraId="1B02FADB" w14:textId="77777777" w:rsidR="00F16A4A" w:rsidRPr="0088193B" w:rsidRDefault="00F16A4A" w:rsidP="007C4BD7">
            <w:pPr>
              <w:pStyle w:val="TAC"/>
            </w:pPr>
            <w:r w:rsidRPr="0088193B">
              <w:t>28336</w:t>
            </w:r>
          </w:p>
        </w:tc>
        <w:tc>
          <w:tcPr>
            <w:tcW w:w="720" w:type="dxa"/>
          </w:tcPr>
          <w:p w14:paraId="5C5E51A4" w14:textId="77777777" w:rsidR="00F16A4A" w:rsidRPr="0088193B" w:rsidRDefault="00F16A4A" w:rsidP="007C4BD7">
            <w:pPr>
              <w:pStyle w:val="TAC"/>
            </w:pPr>
            <w:r w:rsidRPr="0088193B">
              <w:t>28336</w:t>
            </w:r>
          </w:p>
        </w:tc>
        <w:tc>
          <w:tcPr>
            <w:tcW w:w="720" w:type="dxa"/>
          </w:tcPr>
          <w:p w14:paraId="296EE642" w14:textId="77777777" w:rsidR="00F16A4A" w:rsidRPr="0088193B" w:rsidRDefault="00F16A4A" w:rsidP="007C4BD7">
            <w:pPr>
              <w:pStyle w:val="TAC"/>
            </w:pPr>
            <w:r w:rsidRPr="0088193B">
              <w:t>28336</w:t>
            </w:r>
          </w:p>
        </w:tc>
        <w:tc>
          <w:tcPr>
            <w:tcW w:w="720" w:type="dxa"/>
          </w:tcPr>
          <w:p w14:paraId="1E84381D" w14:textId="77777777" w:rsidR="00F16A4A" w:rsidRPr="0088193B" w:rsidRDefault="00F16A4A" w:rsidP="007C4BD7">
            <w:pPr>
              <w:pStyle w:val="TAC"/>
            </w:pPr>
            <w:r w:rsidRPr="0088193B">
              <w:t>29296</w:t>
            </w:r>
          </w:p>
        </w:tc>
        <w:tc>
          <w:tcPr>
            <w:tcW w:w="720" w:type="dxa"/>
          </w:tcPr>
          <w:p w14:paraId="5169649C" w14:textId="77777777" w:rsidR="00F16A4A" w:rsidRPr="0088193B" w:rsidRDefault="00F16A4A" w:rsidP="007C4BD7">
            <w:pPr>
              <w:pStyle w:val="TAC"/>
            </w:pPr>
            <w:r w:rsidRPr="0088193B">
              <w:t>29296</w:t>
            </w:r>
          </w:p>
        </w:tc>
      </w:tr>
      <w:tr w:rsidR="00F41E60" w:rsidRPr="0088193B" w14:paraId="662A1113" w14:textId="77777777" w:rsidTr="00F41E60">
        <w:tc>
          <w:tcPr>
            <w:tcW w:w="720" w:type="dxa"/>
          </w:tcPr>
          <w:p w14:paraId="2FDA995B" w14:textId="77777777" w:rsidR="00F16A4A" w:rsidRPr="0088193B" w:rsidRDefault="00F16A4A" w:rsidP="007C4BD7">
            <w:pPr>
              <w:pStyle w:val="TAC"/>
            </w:pPr>
            <w:r w:rsidRPr="0088193B">
              <w:t>17</w:t>
            </w:r>
          </w:p>
        </w:tc>
        <w:tc>
          <w:tcPr>
            <w:tcW w:w="720" w:type="dxa"/>
          </w:tcPr>
          <w:p w14:paraId="703A0947" w14:textId="77777777" w:rsidR="00F16A4A" w:rsidRPr="0088193B" w:rsidRDefault="00F16A4A" w:rsidP="007C4BD7">
            <w:pPr>
              <w:pStyle w:val="TAC"/>
            </w:pPr>
            <w:r w:rsidRPr="0088193B">
              <w:t>29296</w:t>
            </w:r>
          </w:p>
        </w:tc>
        <w:tc>
          <w:tcPr>
            <w:tcW w:w="720" w:type="dxa"/>
          </w:tcPr>
          <w:p w14:paraId="7D82E518" w14:textId="77777777" w:rsidR="00F16A4A" w:rsidRPr="0088193B" w:rsidRDefault="00F16A4A" w:rsidP="007C4BD7">
            <w:pPr>
              <w:pStyle w:val="TAC"/>
            </w:pPr>
            <w:r w:rsidRPr="0088193B">
              <w:t>29296</w:t>
            </w:r>
          </w:p>
        </w:tc>
        <w:tc>
          <w:tcPr>
            <w:tcW w:w="720" w:type="dxa"/>
          </w:tcPr>
          <w:p w14:paraId="219BD71C" w14:textId="77777777" w:rsidR="00F16A4A" w:rsidRPr="0088193B" w:rsidRDefault="00F16A4A" w:rsidP="007C4BD7">
            <w:pPr>
              <w:pStyle w:val="TAC"/>
            </w:pPr>
            <w:r w:rsidRPr="0088193B">
              <w:t>30576</w:t>
            </w:r>
          </w:p>
        </w:tc>
        <w:tc>
          <w:tcPr>
            <w:tcW w:w="720" w:type="dxa"/>
          </w:tcPr>
          <w:p w14:paraId="72981DB8" w14:textId="77777777" w:rsidR="00F16A4A" w:rsidRPr="0088193B" w:rsidRDefault="00F16A4A" w:rsidP="007C4BD7">
            <w:pPr>
              <w:pStyle w:val="TAC"/>
            </w:pPr>
            <w:r w:rsidRPr="0088193B">
              <w:t>30576</w:t>
            </w:r>
          </w:p>
        </w:tc>
        <w:tc>
          <w:tcPr>
            <w:tcW w:w="720" w:type="dxa"/>
          </w:tcPr>
          <w:p w14:paraId="50B8FFCC" w14:textId="77777777" w:rsidR="00F16A4A" w:rsidRPr="0088193B" w:rsidRDefault="00F16A4A" w:rsidP="007C4BD7">
            <w:pPr>
              <w:pStyle w:val="TAC"/>
            </w:pPr>
            <w:r w:rsidRPr="0088193B">
              <w:t>30576</w:t>
            </w:r>
          </w:p>
        </w:tc>
        <w:tc>
          <w:tcPr>
            <w:tcW w:w="720" w:type="dxa"/>
          </w:tcPr>
          <w:p w14:paraId="643A1AEF" w14:textId="77777777" w:rsidR="00F16A4A" w:rsidRPr="0088193B" w:rsidRDefault="00F16A4A" w:rsidP="007C4BD7">
            <w:pPr>
              <w:pStyle w:val="TAC"/>
            </w:pPr>
            <w:r w:rsidRPr="0088193B">
              <w:t>30576</w:t>
            </w:r>
          </w:p>
        </w:tc>
        <w:tc>
          <w:tcPr>
            <w:tcW w:w="720" w:type="dxa"/>
          </w:tcPr>
          <w:p w14:paraId="24283D42" w14:textId="77777777" w:rsidR="00F16A4A" w:rsidRPr="0088193B" w:rsidRDefault="00F16A4A" w:rsidP="007C4BD7">
            <w:pPr>
              <w:pStyle w:val="TAC"/>
            </w:pPr>
            <w:r w:rsidRPr="0088193B">
              <w:t>31704</w:t>
            </w:r>
          </w:p>
        </w:tc>
        <w:tc>
          <w:tcPr>
            <w:tcW w:w="720" w:type="dxa"/>
          </w:tcPr>
          <w:p w14:paraId="36C2DF2C" w14:textId="77777777" w:rsidR="00F16A4A" w:rsidRPr="0088193B" w:rsidRDefault="00F16A4A" w:rsidP="007C4BD7">
            <w:pPr>
              <w:pStyle w:val="TAC"/>
            </w:pPr>
            <w:r w:rsidRPr="0088193B">
              <w:t>31704</w:t>
            </w:r>
          </w:p>
        </w:tc>
        <w:tc>
          <w:tcPr>
            <w:tcW w:w="720" w:type="dxa"/>
          </w:tcPr>
          <w:p w14:paraId="6CF87EC9" w14:textId="77777777" w:rsidR="00F16A4A" w:rsidRPr="0088193B" w:rsidRDefault="00F16A4A" w:rsidP="007C4BD7">
            <w:pPr>
              <w:pStyle w:val="TAC"/>
            </w:pPr>
            <w:r w:rsidRPr="0088193B">
              <w:t>31704</w:t>
            </w:r>
          </w:p>
        </w:tc>
        <w:tc>
          <w:tcPr>
            <w:tcW w:w="720" w:type="dxa"/>
          </w:tcPr>
          <w:p w14:paraId="1424E320" w14:textId="77777777" w:rsidR="00F16A4A" w:rsidRPr="0088193B" w:rsidRDefault="00F16A4A" w:rsidP="007C4BD7">
            <w:pPr>
              <w:pStyle w:val="TAC"/>
            </w:pPr>
            <w:r w:rsidRPr="0088193B">
              <w:t>32856</w:t>
            </w:r>
          </w:p>
        </w:tc>
      </w:tr>
      <w:tr w:rsidR="00F41E60" w:rsidRPr="0088193B" w14:paraId="3246E884" w14:textId="77777777" w:rsidTr="00F41E60">
        <w:tc>
          <w:tcPr>
            <w:tcW w:w="720" w:type="dxa"/>
          </w:tcPr>
          <w:p w14:paraId="76DDE68F" w14:textId="77777777" w:rsidR="00F16A4A" w:rsidRPr="0088193B" w:rsidRDefault="00F16A4A" w:rsidP="007C4BD7">
            <w:pPr>
              <w:pStyle w:val="TAC"/>
            </w:pPr>
            <w:r w:rsidRPr="0088193B">
              <w:t>18</w:t>
            </w:r>
          </w:p>
        </w:tc>
        <w:tc>
          <w:tcPr>
            <w:tcW w:w="720" w:type="dxa"/>
          </w:tcPr>
          <w:p w14:paraId="39E2E1ED" w14:textId="77777777" w:rsidR="00F16A4A" w:rsidRPr="0088193B" w:rsidRDefault="00F16A4A" w:rsidP="007C4BD7">
            <w:pPr>
              <w:pStyle w:val="TAC"/>
            </w:pPr>
            <w:r w:rsidRPr="0088193B">
              <w:t>31704</w:t>
            </w:r>
          </w:p>
        </w:tc>
        <w:tc>
          <w:tcPr>
            <w:tcW w:w="720" w:type="dxa"/>
          </w:tcPr>
          <w:p w14:paraId="5002232E" w14:textId="77777777" w:rsidR="00F16A4A" w:rsidRPr="0088193B" w:rsidRDefault="00F16A4A" w:rsidP="007C4BD7">
            <w:pPr>
              <w:pStyle w:val="TAC"/>
            </w:pPr>
            <w:r w:rsidRPr="0088193B">
              <w:t>32856</w:t>
            </w:r>
          </w:p>
        </w:tc>
        <w:tc>
          <w:tcPr>
            <w:tcW w:w="720" w:type="dxa"/>
          </w:tcPr>
          <w:p w14:paraId="7D0C6CA1" w14:textId="77777777" w:rsidR="00F16A4A" w:rsidRPr="0088193B" w:rsidRDefault="00F16A4A" w:rsidP="007C4BD7">
            <w:pPr>
              <w:pStyle w:val="TAC"/>
            </w:pPr>
            <w:r w:rsidRPr="0088193B">
              <w:t>32856</w:t>
            </w:r>
          </w:p>
        </w:tc>
        <w:tc>
          <w:tcPr>
            <w:tcW w:w="720" w:type="dxa"/>
          </w:tcPr>
          <w:p w14:paraId="60B06348" w14:textId="77777777" w:rsidR="00F16A4A" w:rsidRPr="0088193B" w:rsidRDefault="00F16A4A" w:rsidP="007C4BD7">
            <w:pPr>
              <w:pStyle w:val="TAC"/>
            </w:pPr>
            <w:r w:rsidRPr="0088193B">
              <w:t>32856</w:t>
            </w:r>
          </w:p>
        </w:tc>
        <w:tc>
          <w:tcPr>
            <w:tcW w:w="720" w:type="dxa"/>
          </w:tcPr>
          <w:p w14:paraId="69DDB8AA" w14:textId="77777777" w:rsidR="00F16A4A" w:rsidRPr="0088193B" w:rsidRDefault="00F16A4A" w:rsidP="007C4BD7">
            <w:pPr>
              <w:pStyle w:val="TAC"/>
            </w:pPr>
            <w:r w:rsidRPr="0088193B">
              <w:t>34008</w:t>
            </w:r>
          </w:p>
        </w:tc>
        <w:tc>
          <w:tcPr>
            <w:tcW w:w="720" w:type="dxa"/>
          </w:tcPr>
          <w:p w14:paraId="7A024718" w14:textId="77777777" w:rsidR="00F16A4A" w:rsidRPr="0088193B" w:rsidRDefault="00F16A4A" w:rsidP="007C4BD7">
            <w:pPr>
              <w:pStyle w:val="TAC"/>
            </w:pPr>
            <w:r w:rsidRPr="0088193B">
              <w:t>34008</w:t>
            </w:r>
          </w:p>
        </w:tc>
        <w:tc>
          <w:tcPr>
            <w:tcW w:w="720" w:type="dxa"/>
          </w:tcPr>
          <w:p w14:paraId="446E4ECB" w14:textId="77777777" w:rsidR="00F16A4A" w:rsidRPr="0088193B" w:rsidRDefault="00F16A4A" w:rsidP="007C4BD7">
            <w:pPr>
              <w:pStyle w:val="TAC"/>
            </w:pPr>
            <w:r w:rsidRPr="0088193B">
              <w:t>34008</w:t>
            </w:r>
          </w:p>
        </w:tc>
        <w:tc>
          <w:tcPr>
            <w:tcW w:w="720" w:type="dxa"/>
          </w:tcPr>
          <w:p w14:paraId="56D18AF3" w14:textId="77777777" w:rsidR="00F16A4A" w:rsidRPr="0088193B" w:rsidRDefault="00F16A4A" w:rsidP="007C4BD7">
            <w:pPr>
              <w:pStyle w:val="TAC"/>
            </w:pPr>
            <w:r w:rsidRPr="0088193B">
              <w:t>35160</w:t>
            </w:r>
          </w:p>
        </w:tc>
        <w:tc>
          <w:tcPr>
            <w:tcW w:w="720" w:type="dxa"/>
          </w:tcPr>
          <w:p w14:paraId="3FCC77E0" w14:textId="77777777" w:rsidR="00F16A4A" w:rsidRPr="0088193B" w:rsidRDefault="00F16A4A" w:rsidP="007C4BD7">
            <w:pPr>
              <w:pStyle w:val="TAC"/>
            </w:pPr>
            <w:r w:rsidRPr="0088193B">
              <w:t>35160</w:t>
            </w:r>
          </w:p>
        </w:tc>
        <w:tc>
          <w:tcPr>
            <w:tcW w:w="720" w:type="dxa"/>
          </w:tcPr>
          <w:p w14:paraId="221F9FEC" w14:textId="77777777" w:rsidR="00F16A4A" w:rsidRPr="0088193B" w:rsidRDefault="00F16A4A" w:rsidP="007C4BD7">
            <w:pPr>
              <w:pStyle w:val="TAC"/>
            </w:pPr>
            <w:r w:rsidRPr="0088193B">
              <w:t>35160</w:t>
            </w:r>
          </w:p>
        </w:tc>
      </w:tr>
      <w:tr w:rsidR="00F41E60" w:rsidRPr="0088193B" w14:paraId="3B8B6698" w14:textId="77777777" w:rsidTr="00F41E60">
        <w:tc>
          <w:tcPr>
            <w:tcW w:w="720" w:type="dxa"/>
          </w:tcPr>
          <w:p w14:paraId="6552EA3D" w14:textId="77777777" w:rsidR="00F16A4A" w:rsidRPr="0088193B" w:rsidRDefault="00F16A4A" w:rsidP="007C4BD7">
            <w:pPr>
              <w:pStyle w:val="TAC"/>
            </w:pPr>
            <w:r w:rsidRPr="0088193B">
              <w:t>19</w:t>
            </w:r>
          </w:p>
        </w:tc>
        <w:tc>
          <w:tcPr>
            <w:tcW w:w="720" w:type="dxa"/>
          </w:tcPr>
          <w:p w14:paraId="38F121A5" w14:textId="77777777" w:rsidR="00F16A4A" w:rsidRPr="0088193B" w:rsidRDefault="00F16A4A" w:rsidP="007C4BD7">
            <w:pPr>
              <w:pStyle w:val="TAC"/>
            </w:pPr>
            <w:r w:rsidRPr="0088193B">
              <w:t>35160</w:t>
            </w:r>
          </w:p>
        </w:tc>
        <w:tc>
          <w:tcPr>
            <w:tcW w:w="720" w:type="dxa"/>
          </w:tcPr>
          <w:p w14:paraId="15A4779C" w14:textId="77777777" w:rsidR="00F16A4A" w:rsidRPr="0088193B" w:rsidRDefault="00F16A4A" w:rsidP="007C4BD7">
            <w:pPr>
              <w:pStyle w:val="TAC"/>
            </w:pPr>
            <w:r w:rsidRPr="0088193B">
              <w:t>35160</w:t>
            </w:r>
          </w:p>
        </w:tc>
        <w:tc>
          <w:tcPr>
            <w:tcW w:w="720" w:type="dxa"/>
          </w:tcPr>
          <w:p w14:paraId="618D45C8" w14:textId="77777777" w:rsidR="00F16A4A" w:rsidRPr="0088193B" w:rsidRDefault="00F16A4A" w:rsidP="007C4BD7">
            <w:pPr>
              <w:pStyle w:val="TAC"/>
            </w:pPr>
            <w:r w:rsidRPr="0088193B">
              <w:t>35160</w:t>
            </w:r>
          </w:p>
        </w:tc>
        <w:tc>
          <w:tcPr>
            <w:tcW w:w="720" w:type="dxa"/>
          </w:tcPr>
          <w:p w14:paraId="03BAE6A5" w14:textId="77777777" w:rsidR="00F16A4A" w:rsidRPr="0088193B" w:rsidRDefault="00F16A4A" w:rsidP="007C4BD7">
            <w:pPr>
              <w:pStyle w:val="TAC"/>
            </w:pPr>
            <w:r w:rsidRPr="0088193B">
              <w:t>36696</w:t>
            </w:r>
          </w:p>
        </w:tc>
        <w:tc>
          <w:tcPr>
            <w:tcW w:w="720" w:type="dxa"/>
          </w:tcPr>
          <w:p w14:paraId="342F0B61" w14:textId="77777777" w:rsidR="00F16A4A" w:rsidRPr="0088193B" w:rsidRDefault="00F16A4A" w:rsidP="007C4BD7">
            <w:pPr>
              <w:pStyle w:val="TAC"/>
            </w:pPr>
            <w:r w:rsidRPr="0088193B">
              <w:t>36696</w:t>
            </w:r>
          </w:p>
        </w:tc>
        <w:tc>
          <w:tcPr>
            <w:tcW w:w="720" w:type="dxa"/>
          </w:tcPr>
          <w:p w14:paraId="0BD44E00" w14:textId="77777777" w:rsidR="00F16A4A" w:rsidRPr="0088193B" w:rsidRDefault="00F16A4A" w:rsidP="007C4BD7">
            <w:pPr>
              <w:pStyle w:val="TAC"/>
            </w:pPr>
            <w:r w:rsidRPr="0088193B">
              <w:t>36696</w:t>
            </w:r>
          </w:p>
        </w:tc>
        <w:tc>
          <w:tcPr>
            <w:tcW w:w="720" w:type="dxa"/>
          </w:tcPr>
          <w:p w14:paraId="6AC10D98" w14:textId="77777777" w:rsidR="00F16A4A" w:rsidRPr="0088193B" w:rsidRDefault="00F16A4A" w:rsidP="007C4BD7">
            <w:pPr>
              <w:pStyle w:val="TAC"/>
            </w:pPr>
            <w:r w:rsidRPr="0088193B">
              <w:t>37888</w:t>
            </w:r>
          </w:p>
        </w:tc>
        <w:tc>
          <w:tcPr>
            <w:tcW w:w="720" w:type="dxa"/>
          </w:tcPr>
          <w:p w14:paraId="0B3377E2" w14:textId="77777777" w:rsidR="00F16A4A" w:rsidRPr="0088193B" w:rsidRDefault="00F16A4A" w:rsidP="007C4BD7">
            <w:pPr>
              <w:pStyle w:val="TAC"/>
            </w:pPr>
            <w:r w:rsidRPr="0088193B">
              <w:t>37888</w:t>
            </w:r>
          </w:p>
        </w:tc>
        <w:tc>
          <w:tcPr>
            <w:tcW w:w="720" w:type="dxa"/>
          </w:tcPr>
          <w:p w14:paraId="508ACFA6" w14:textId="77777777" w:rsidR="00F16A4A" w:rsidRPr="0088193B" w:rsidRDefault="00F16A4A" w:rsidP="007C4BD7">
            <w:pPr>
              <w:pStyle w:val="TAC"/>
            </w:pPr>
            <w:r w:rsidRPr="0088193B">
              <w:t>37888</w:t>
            </w:r>
          </w:p>
        </w:tc>
        <w:tc>
          <w:tcPr>
            <w:tcW w:w="720" w:type="dxa"/>
          </w:tcPr>
          <w:p w14:paraId="784CF622" w14:textId="77777777" w:rsidR="00F16A4A" w:rsidRPr="0088193B" w:rsidRDefault="00F16A4A" w:rsidP="007C4BD7">
            <w:pPr>
              <w:pStyle w:val="TAC"/>
            </w:pPr>
            <w:r w:rsidRPr="0088193B">
              <w:t>39232</w:t>
            </w:r>
          </w:p>
        </w:tc>
      </w:tr>
      <w:tr w:rsidR="00F41E60" w:rsidRPr="0088193B" w14:paraId="12DEC4D1" w14:textId="77777777" w:rsidTr="00F41E60">
        <w:tc>
          <w:tcPr>
            <w:tcW w:w="720" w:type="dxa"/>
          </w:tcPr>
          <w:p w14:paraId="6DEBB2F4" w14:textId="77777777" w:rsidR="00F16A4A" w:rsidRPr="0088193B" w:rsidRDefault="00F16A4A" w:rsidP="007C4BD7">
            <w:pPr>
              <w:pStyle w:val="TAC"/>
            </w:pPr>
            <w:r w:rsidRPr="0088193B">
              <w:t>20</w:t>
            </w:r>
          </w:p>
        </w:tc>
        <w:tc>
          <w:tcPr>
            <w:tcW w:w="720" w:type="dxa"/>
          </w:tcPr>
          <w:p w14:paraId="063D1D66" w14:textId="77777777" w:rsidR="00F16A4A" w:rsidRPr="0088193B" w:rsidRDefault="00F16A4A" w:rsidP="007C4BD7">
            <w:pPr>
              <w:pStyle w:val="TAC"/>
            </w:pPr>
            <w:r w:rsidRPr="0088193B">
              <w:t>37888</w:t>
            </w:r>
          </w:p>
        </w:tc>
        <w:tc>
          <w:tcPr>
            <w:tcW w:w="720" w:type="dxa"/>
          </w:tcPr>
          <w:p w14:paraId="719D951D" w14:textId="77777777" w:rsidR="00F16A4A" w:rsidRPr="0088193B" w:rsidRDefault="00F16A4A" w:rsidP="007C4BD7">
            <w:pPr>
              <w:pStyle w:val="TAC"/>
            </w:pPr>
            <w:r w:rsidRPr="0088193B">
              <w:t>37888</w:t>
            </w:r>
          </w:p>
        </w:tc>
        <w:tc>
          <w:tcPr>
            <w:tcW w:w="720" w:type="dxa"/>
          </w:tcPr>
          <w:p w14:paraId="456E692E" w14:textId="77777777" w:rsidR="00F16A4A" w:rsidRPr="0088193B" w:rsidRDefault="00F16A4A" w:rsidP="007C4BD7">
            <w:pPr>
              <w:pStyle w:val="TAC"/>
            </w:pPr>
            <w:r w:rsidRPr="0088193B">
              <w:t>39232</w:t>
            </w:r>
          </w:p>
        </w:tc>
        <w:tc>
          <w:tcPr>
            <w:tcW w:w="720" w:type="dxa"/>
          </w:tcPr>
          <w:p w14:paraId="37C5D610" w14:textId="77777777" w:rsidR="00F16A4A" w:rsidRPr="0088193B" w:rsidRDefault="00F16A4A" w:rsidP="007C4BD7">
            <w:pPr>
              <w:pStyle w:val="TAC"/>
            </w:pPr>
            <w:r w:rsidRPr="0088193B">
              <w:t>39232</w:t>
            </w:r>
          </w:p>
        </w:tc>
        <w:tc>
          <w:tcPr>
            <w:tcW w:w="720" w:type="dxa"/>
          </w:tcPr>
          <w:p w14:paraId="3BB2012C" w14:textId="77777777" w:rsidR="00F16A4A" w:rsidRPr="0088193B" w:rsidRDefault="00F16A4A" w:rsidP="007C4BD7">
            <w:pPr>
              <w:pStyle w:val="TAC"/>
            </w:pPr>
            <w:r w:rsidRPr="0088193B">
              <w:t>39232</w:t>
            </w:r>
          </w:p>
        </w:tc>
        <w:tc>
          <w:tcPr>
            <w:tcW w:w="720" w:type="dxa"/>
          </w:tcPr>
          <w:p w14:paraId="36E3DB43" w14:textId="77777777" w:rsidR="00F16A4A" w:rsidRPr="0088193B" w:rsidRDefault="00F16A4A" w:rsidP="007C4BD7">
            <w:pPr>
              <w:pStyle w:val="TAC"/>
            </w:pPr>
            <w:r w:rsidRPr="0088193B">
              <w:t>40576</w:t>
            </w:r>
          </w:p>
        </w:tc>
        <w:tc>
          <w:tcPr>
            <w:tcW w:w="720" w:type="dxa"/>
          </w:tcPr>
          <w:p w14:paraId="5E5F70DB" w14:textId="77777777" w:rsidR="00F16A4A" w:rsidRPr="0088193B" w:rsidRDefault="00F16A4A" w:rsidP="007C4BD7">
            <w:pPr>
              <w:pStyle w:val="TAC"/>
            </w:pPr>
            <w:r w:rsidRPr="0088193B">
              <w:t>40576</w:t>
            </w:r>
          </w:p>
        </w:tc>
        <w:tc>
          <w:tcPr>
            <w:tcW w:w="720" w:type="dxa"/>
          </w:tcPr>
          <w:p w14:paraId="0E796165" w14:textId="77777777" w:rsidR="00F16A4A" w:rsidRPr="0088193B" w:rsidRDefault="00F16A4A" w:rsidP="007C4BD7">
            <w:pPr>
              <w:pStyle w:val="TAC"/>
            </w:pPr>
            <w:r w:rsidRPr="0088193B">
              <w:t>40576</w:t>
            </w:r>
          </w:p>
        </w:tc>
        <w:tc>
          <w:tcPr>
            <w:tcW w:w="720" w:type="dxa"/>
          </w:tcPr>
          <w:p w14:paraId="619A1F61" w14:textId="77777777" w:rsidR="00F16A4A" w:rsidRPr="0088193B" w:rsidRDefault="00F16A4A" w:rsidP="007C4BD7">
            <w:pPr>
              <w:pStyle w:val="TAC"/>
            </w:pPr>
            <w:r w:rsidRPr="0088193B">
              <w:t>42368</w:t>
            </w:r>
          </w:p>
        </w:tc>
        <w:tc>
          <w:tcPr>
            <w:tcW w:w="720" w:type="dxa"/>
          </w:tcPr>
          <w:p w14:paraId="70B2B536" w14:textId="77777777" w:rsidR="00F16A4A" w:rsidRPr="0088193B" w:rsidRDefault="00F16A4A" w:rsidP="007C4BD7">
            <w:pPr>
              <w:pStyle w:val="TAC"/>
            </w:pPr>
            <w:r w:rsidRPr="0088193B">
              <w:t>42368</w:t>
            </w:r>
          </w:p>
        </w:tc>
      </w:tr>
      <w:tr w:rsidR="00F41E60" w:rsidRPr="0088193B" w14:paraId="3F5B7E8E" w14:textId="77777777" w:rsidTr="00F41E60">
        <w:tc>
          <w:tcPr>
            <w:tcW w:w="720" w:type="dxa"/>
          </w:tcPr>
          <w:p w14:paraId="0731447F" w14:textId="77777777" w:rsidR="00F16A4A" w:rsidRPr="0088193B" w:rsidRDefault="00F16A4A" w:rsidP="007C4BD7">
            <w:pPr>
              <w:pStyle w:val="TAC"/>
            </w:pPr>
            <w:r w:rsidRPr="0088193B">
              <w:t>21</w:t>
            </w:r>
          </w:p>
        </w:tc>
        <w:tc>
          <w:tcPr>
            <w:tcW w:w="720" w:type="dxa"/>
          </w:tcPr>
          <w:p w14:paraId="081D62F4" w14:textId="77777777" w:rsidR="00F16A4A" w:rsidRPr="0088193B" w:rsidRDefault="00F16A4A" w:rsidP="007C4BD7">
            <w:pPr>
              <w:pStyle w:val="TAC"/>
            </w:pPr>
            <w:r w:rsidRPr="0088193B">
              <w:t>40576</w:t>
            </w:r>
          </w:p>
        </w:tc>
        <w:tc>
          <w:tcPr>
            <w:tcW w:w="720" w:type="dxa"/>
          </w:tcPr>
          <w:p w14:paraId="6A69E190" w14:textId="77777777" w:rsidR="00F16A4A" w:rsidRPr="0088193B" w:rsidRDefault="00F16A4A" w:rsidP="007C4BD7">
            <w:pPr>
              <w:pStyle w:val="TAC"/>
            </w:pPr>
            <w:r w:rsidRPr="0088193B">
              <w:t>40576</w:t>
            </w:r>
          </w:p>
        </w:tc>
        <w:tc>
          <w:tcPr>
            <w:tcW w:w="720" w:type="dxa"/>
          </w:tcPr>
          <w:p w14:paraId="7AFF309E" w14:textId="77777777" w:rsidR="00F16A4A" w:rsidRPr="0088193B" w:rsidRDefault="00F16A4A" w:rsidP="007C4BD7">
            <w:pPr>
              <w:pStyle w:val="TAC"/>
            </w:pPr>
            <w:r w:rsidRPr="0088193B">
              <w:t>42368</w:t>
            </w:r>
          </w:p>
        </w:tc>
        <w:tc>
          <w:tcPr>
            <w:tcW w:w="720" w:type="dxa"/>
          </w:tcPr>
          <w:p w14:paraId="2AF91F67" w14:textId="77777777" w:rsidR="00F16A4A" w:rsidRPr="0088193B" w:rsidRDefault="00F16A4A" w:rsidP="007C4BD7">
            <w:pPr>
              <w:pStyle w:val="TAC"/>
            </w:pPr>
            <w:r w:rsidRPr="0088193B">
              <w:t>42368</w:t>
            </w:r>
          </w:p>
        </w:tc>
        <w:tc>
          <w:tcPr>
            <w:tcW w:w="720" w:type="dxa"/>
          </w:tcPr>
          <w:p w14:paraId="32366B97" w14:textId="77777777" w:rsidR="00F16A4A" w:rsidRPr="0088193B" w:rsidRDefault="00F16A4A" w:rsidP="007C4BD7">
            <w:pPr>
              <w:pStyle w:val="TAC"/>
            </w:pPr>
            <w:r w:rsidRPr="0088193B">
              <w:t>42368</w:t>
            </w:r>
          </w:p>
        </w:tc>
        <w:tc>
          <w:tcPr>
            <w:tcW w:w="720" w:type="dxa"/>
          </w:tcPr>
          <w:p w14:paraId="6CCA4A08" w14:textId="77777777" w:rsidR="00F16A4A" w:rsidRPr="0088193B" w:rsidRDefault="00F16A4A" w:rsidP="007C4BD7">
            <w:pPr>
              <w:pStyle w:val="TAC"/>
            </w:pPr>
            <w:r w:rsidRPr="0088193B">
              <w:t>43816</w:t>
            </w:r>
          </w:p>
        </w:tc>
        <w:tc>
          <w:tcPr>
            <w:tcW w:w="720" w:type="dxa"/>
          </w:tcPr>
          <w:p w14:paraId="27870E5E" w14:textId="77777777" w:rsidR="00F16A4A" w:rsidRPr="0088193B" w:rsidRDefault="00F16A4A" w:rsidP="007C4BD7">
            <w:pPr>
              <w:pStyle w:val="TAC"/>
            </w:pPr>
            <w:r w:rsidRPr="0088193B">
              <w:t>43816</w:t>
            </w:r>
          </w:p>
        </w:tc>
        <w:tc>
          <w:tcPr>
            <w:tcW w:w="720" w:type="dxa"/>
          </w:tcPr>
          <w:p w14:paraId="033EF090" w14:textId="77777777" w:rsidR="00F16A4A" w:rsidRPr="0088193B" w:rsidRDefault="00F16A4A" w:rsidP="007C4BD7">
            <w:pPr>
              <w:pStyle w:val="TAC"/>
            </w:pPr>
            <w:r w:rsidRPr="0088193B">
              <w:t>43816</w:t>
            </w:r>
          </w:p>
        </w:tc>
        <w:tc>
          <w:tcPr>
            <w:tcW w:w="720" w:type="dxa"/>
          </w:tcPr>
          <w:p w14:paraId="209F7192" w14:textId="77777777" w:rsidR="00F16A4A" w:rsidRPr="0088193B" w:rsidRDefault="00F16A4A" w:rsidP="007C4BD7">
            <w:pPr>
              <w:pStyle w:val="TAC"/>
            </w:pPr>
            <w:r w:rsidRPr="0088193B">
              <w:t>45352</w:t>
            </w:r>
          </w:p>
        </w:tc>
        <w:tc>
          <w:tcPr>
            <w:tcW w:w="720" w:type="dxa"/>
          </w:tcPr>
          <w:p w14:paraId="1FD4BCCB" w14:textId="77777777" w:rsidR="00F16A4A" w:rsidRPr="0088193B" w:rsidRDefault="00F16A4A" w:rsidP="007C4BD7">
            <w:pPr>
              <w:pStyle w:val="TAC"/>
            </w:pPr>
            <w:r w:rsidRPr="0088193B">
              <w:t>45352</w:t>
            </w:r>
          </w:p>
        </w:tc>
      </w:tr>
      <w:tr w:rsidR="00F41E60" w:rsidRPr="0088193B" w14:paraId="70303438" w14:textId="77777777" w:rsidTr="00F41E60">
        <w:tc>
          <w:tcPr>
            <w:tcW w:w="720" w:type="dxa"/>
          </w:tcPr>
          <w:p w14:paraId="3412DA04" w14:textId="77777777" w:rsidR="00F16A4A" w:rsidRPr="0088193B" w:rsidRDefault="00F16A4A" w:rsidP="007C4BD7">
            <w:pPr>
              <w:pStyle w:val="TAC"/>
            </w:pPr>
            <w:r w:rsidRPr="0088193B">
              <w:t>22</w:t>
            </w:r>
          </w:p>
        </w:tc>
        <w:tc>
          <w:tcPr>
            <w:tcW w:w="720" w:type="dxa"/>
          </w:tcPr>
          <w:p w14:paraId="5242896B" w14:textId="77777777" w:rsidR="00F16A4A" w:rsidRPr="0088193B" w:rsidRDefault="00F16A4A" w:rsidP="007C4BD7">
            <w:pPr>
              <w:pStyle w:val="TAC"/>
            </w:pPr>
            <w:r w:rsidRPr="0088193B">
              <w:t>43816</w:t>
            </w:r>
          </w:p>
        </w:tc>
        <w:tc>
          <w:tcPr>
            <w:tcW w:w="720" w:type="dxa"/>
          </w:tcPr>
          <w:p w14:paraId="5D9EB007" w14:textId="77777777" w:rsidR="00F16A4A" w:rsidRPr="0088193B" w:rsidRDefault="00F16A4A" w:rsidP="007C4BD7">
            <w:pPr>
              <w:pStyle w:val="TAC"/>
            </w:pPr>
            <w:r w:rsidRPr="0088193B">
              <w:t>43816</w:t>
            </w:r>
          </w:p>
        </w:tc>
        <w:tc>
          <w:tcPr>
            <w:tcW w:w="720" w:type="dxa"/>
          </w:tcPr>
          <w:p w14:paraId="2BD3D46F" w14:textId="77777777" w:rsidR="00F16A4A" w:rsidRPr="0088193B" w:rsidRDefault="00F16A4A" w:rsidP="007C4BD7">
            <w:pPr>
              <w:pStyle w:val="TAC"/>
            </w:pPr>
            <w:r w:rsidRPr="0088193B">
              <w:t>45352</w:t>
            </w:r>
          </w:p>
        </w:tc>
        <w:tc>
          <w:tcPr>
            <w:tcW w:w="720" w:type="dxa"/>
          </w:tcPr>
          <w:p w14:paraId="788982A2" w14:textId="77777777" w:rsidR="00F16A4A" w:rsidRPr="0088193B" w:rsidRDefault="00F16A4A" w:rsidP="007C4BD7">
            <w:pPr>
              <w:pStyle w:val="TAC"/>
            </w:pPr>
            <w:r w:rsidRPr="0088193B">
              <w:t>45352</w:t>
            </w:r>
          </w:p>
        </w:tc>
        <w:tc>
          <w:tcPr>
            <w:tcW w:w="720" w:type="dxa"/>
          </w:tcPr>
          <w:p w14:paraId="4E6578A9" w14:textId="77777777" w:rsidR="00F16A4A" w:rsidRPr="0088193B" w:rsidRDefault="00F16A4A" w:rsidP="007C4BD7">
            <w:pPr>
              <w:pStyle w:val="TAC"/>
            </w:pPr>
            <w:r w:rsidRPr="0088193B">
              <w:t>45352</w:t>
            </w:r>
          </w:p>
        </w:tc>
        <w:tc>
          <w:tcPr>
            <w:tcW w:w="720" w:type="dxa"/>
          </w:tcPr>
          <w:p w14:paraId="25D2D652" w14:textId="77777777" w:rsidR="00F16A4A" w:rsidRPr="0088193B" w:rsidRDefault="00F16A4A" w:rsidP="007C4BD7">
            <w:pPr>
              <w:pStyle w:val="TAC"/>
            </w:pPr>
            <w:r w:rsidRPr="0088193B">
              <w:t>46888</w:t>
            </w:r>
          </w:p>
        </w:tc>
        <w:tc>
          <w:tcPr>
            <w:tcW w:w="720" w:type="dxa"/>
          </w:tcPr>
          <w:p w14:paraId="2474C2FC" w14:textId="77777777" w:rsidR="00F16A4A" w:rsidRPr="0088193B" w:rsidRDefault="00F16A4A" w:rsidP="007C4BD7">
            <w:pPr>
              <w:pStyle w:val="TAC"/>
            </w:pPr>
            <w:r w:rsidRPr="0088193B">
              <w:t>46888</w:t>
            </w:r>
          </w:p>
        </w:tc>
        <w:tc>
          <w:tcPr>
            <w:tcW w:w="720" w:type="dxa"/>
          </w:tcPr>
          <w:p w14:paraId="2E69040E" w14:textId="77777777" w:rsidR="00F16A4A" w:rsidRPr="0088193B" w:rsidRDefault="00F16A4A" w:rsidP="007C4BD7">
            <w:pPr>
              <w:pStyle w:val="TAC"/>
            </w:pPr>
            <w:r w:rsidRPr="0088193B">
              <w:t>46888</w:t>
            </w:r>
          </w:p>
        </w:tc>
        <w:tc>
          <w:tcPr>
            <w:tcW w:w="720" w:type="dxa"/>
          </w:tcPr>
          <w:p w14:paraId="0DCD6402" w14:textId="77777777" w:rsidR="00F16A4A" w:rsidRPr="0088193B" w:rsidRDefault="00F16A4A" w:rsidP="007C4BD7">
            <w:pPr>
              <w:pStyle w:val="TAC"/>
            </w:pPr>
            <w:r w:rsidRPr="0088193B">
              <w:t>48936</w:t>
            </w:r>
          </w:p>
        </w:tc>
        <w:tc>
          <w:tcPr>
            <w:tcW w:w="720" w:type="dxa"/>
          </w:tcPr>
          <w:p w14:paraId="1B8248D1" w14:textId="77777777" w:rsidR="00F16A4A" w:rsidRPr="0088193B" w:rsidRDefault="00F16A4A" w:rsidP="007C4BD7">
            <w:pPr>
              <w:pStyle w:val="TAC"/>
            </w:pPr>
            <w:r w:rsidRPr="0088193B">
              <w:t>48936</w:t>
            </w:r>
          </w:p>
        </w:tc>
      </w:tr>
      <w:tr w:rsidR="00F41E60" w:rsidRPr="0088193B" w14:paraId="6FB71FDB" w14:textId="77777777" w:rsidTr="00F41E60">
        <w:tc>
          <w:tcPr>
            <w:tcW w:w="720" w:type="dxa"/>
          </w:tcPr>
          <w:p w14:paraId="04502E53" w14:textId="77777777" w:rsidR="00F16A4A" w:rsidRPr="0088193B" w:rsidRDefault="00F16A4A" w:rsidP="007C4BD7">
            <w:pPr>
              <w:pStyle w:val="TAC"/>
            </w:pPr>
            <w:r w:rsidRPr="0088193B">
              <w:t>23</w:t>
            </w:r>
          </w:p>
        </w:tc>
        <w:tc>
          <w:tcPr>
            <w:tcW w:w="720" w:type="dxa"/>
          </w:tcPr>
          <w:p w14:paraId="130DE1E0" w14:textId="77777777" w:rsidR="00F16A4A" w:rsidRPr="0088193B" w:rsidRDefault="00F16A4A" w:rsidP="007C4BD7">
            <w:pPr>
              <w:pStyle w:val="TAC"/>
            </w:pPr>
            <w:r w:rsidRPr="0088193B">
              <w:t>46888</w:t>
            </w:r>
          </w:p>
        </w:tc>
        <w:tc>
          <w:tcPr>
            <w:tcW w:w="720" w:type="dxa"/>
          </w:tcPr>
          <w:p w14:paraId="169EF8F0" w14:textId="77777777" w:rsidR="00F16A4A" w:rsidRPr="0088193B" w:rsidRDefault="00F16A4A" w:rsidP="007C4BD7">
            <w:pPr>
              <w:pStyle w:val="TAC"/>
            </w:pPr>
            <w:r w:rsidRPr="0088193B">
              <w:t>46888</w:t>
            </w:r>
          </w:p>
        </w:tc>
        <w:tc>
          <w:tcPr>
            <w:tcW w:w="720" w:type="dxa"/>
          </w:tcPr>
          <w:p w14:paraId="6BC0C941" w14:textId="77777777" w:rsidR="00F16A4A" w:rsidRPr="0088193B" w:rsidRDefault="00F16A4A" w:rsidP="007C4BD7">
            <w:pPr>
              <w:pStyle w:val="TAC"/>
            </w:pPr>
            <w:r w:rsidRPr="0088193B">
              <w:t>46888</w:t>
            </w:r>
          </w:p>
        </w:tc>
        <w:tc>
          <w:tcPr>
            <w:tcW w:w="720" w:type="dxa"/>
          </w:tcPr>
          <w:p w14:paraId="5DF5BA0C" w14:textId="77777777" w:rsidR="00F16A4A" w:rsidRPr="0088193B" w:rsidRDefault="00F16A4A" w:rsidP="007C4BD7">
            <w:pPr>
              <w:pStyle w:val="TAC"/>
            </w:pPr>
            <w:r w:rsidRPr="0088193B">
              <w:t>48936</w:t>
            </w:r>
          </w:p>
        </w:tc>
        <w:tc>
          <w:tcPr>
            <w:tcW w:w="720" w:type="dxa"/>
          </w:tcPr>
          <w:p w14:paraId="36EF4CE1" w14:textId="77777777" w:rsidR="00F16A4A" w:rsidRPr="0088193B" w:rsidRDefault="00F16A4A" w:rsidP="007C4BD7">
            <w:pPr>
              <w:pStyle w:val="TAC"/>
            </w:pPr>
            <w:r w:rsidRPr="0088193B">
              <w:t>48936</w:t>
            </w:r>
          </w:p>
        </w:tc>
        <w:tc>
          <w:tcPr>
            <w:tcW w:w="720" w:type="dxa"/>
          </w:tcPr>
          <w:p w14:paraId="15652A82" w14:textId="77777777" w:rsidR="00F16A4A" w:rsidRPr="0088193B" w:rsidRDefault="00F16A4A" w:rsidP="007C4BD7">
            <w:pPr>
              <w:pStyle w:val="TAC"/>
            </w:pPr>
            <w:r w:rsidRPr="0088193B">
              <w:t>48936</w:t>
            </w:r>
          </w:p>
        </w:tc>
        <w:tc>
          <w:tcPr>
            <w:tcW w:w="720" w:type="dxa"/>
          </w:tcPr>
          <w:p w14:paraId="651C7DBD" w14:textId="77777777" w:rsidR="00F16A4A" w:rsidRPr="0088193B" w:rsidRDefault="00F16A4A" w:rsidP="007C4BD7">
            <w:pPr>
              <w:pStyle w:val="TAC"/>
            </w:pPr>
            <w:r w:rsidRPr="0088193B">
              <w:t>51024</w:t>
            </w:r>
          </w:p>
        </w:tc>
        <w:tc>
          <w:tcPr>
            <w:tcW w:w="720" w:type="dxa"/>
          </w:tcPr>
          <w:p w14:paraId="1110A490" w14:textId="77777777" w:rsidR="00F16A4A" w:rsidRPr="0088193B" w:rsidRDefault="00F16A4A" w:rsidP="007C4BD7">
            <w:pPr>
              <w:pStyle w:val="TAC"/>
            </w:pPr>
            <w:r w:rsidRPr="0088193B">
              <w:t>51024</w:t>
            </w:r>
          </w:p>
        </w:tc>
        <w:tc>
          <w:tcPr>
            <w:tcW w:w="720" w:type="dxa"/>
          </w:tcPr>
          <w:p w14:paraId="4685E72D" w14:textId="77777777" w:rsidR="00F16A4A" w:rsidRPr="0088193B" w:rsidRDefault="00F16A4A" w:rsidP="007C4BD7">
            <w:pPr>
              <w:pStyle w:val="TAC"/>
            </w:pPr>
            <w:r w:rsidRPr="0088193B">
              <w:t>51024</w:t>
            </w:r>
          </w:p>
        </w:tc>
        <w:tc>
          <w:tcPr>
            <w:tcW w:w="720" w:type="dxa"/>
          </w:tcPr>
          <w:p w14:paraId="1A029266" w14:textId="77777777" w:rsidR="00F16A4A" w:rsidRPr="0088193B" w:rsidRDefault="00F16A4A" w:rsidP="007C4BD7">
            <w:pPr>
              <w:pStyle w:val="TAC"/>
            </w:pPr>
            <w:r w:rsidRPr="0088193B">
              <w:t>51024</w:t>
            </w:r>
          </w:p>
        </w:tc>
      </w:tr>
      <w:tr w:rsidR="00F41E60" w:rsidRPr="0088193B" w14:paraId="52F34499" w14:textId="77777777" w:rsidTr="00F41E60">
        <w:tc>
          <w:tcPr>
            <w:tcW w:w="720" w:type="dxa"/>
          </w:tcPr>
          <w:p w14:paraId="5F4DF55D" w14:textId="77777777" w:rsidR="00F16A4A" w:rsidRPr="0088193B" w:rsidRDefault="00F16A4A" w:rsidP="007C4BD7">
            <w:pPr>
              <w:pStyle w:val="TAC"/>
            </w:pPr>
            <w:r w:rsidRPr="0088193B">
              <w:t>24</w:t>
            </w:r>
          </w:p>
        </w:tc>
        <w:tc>
          <w:tcPr>
            <w:tcW w:w="720" w:type="dxa"/>
          </w:tcPr>
          <w:p w14:paraId="4CCAE4B3" w14:textId="77777777" w:rsidR="00F16A4A" w:rsidRPr="0088193B" w:rsidRDefault="00F16A4A" w:rsidP="007C4BD7">
            <w:pPr>
              <w:pStyle w:val="TAC"/>
            </w:pPr>
            <w:r w:rsidRPr="0088193B">
              <w:t>48936</w:t>
            </w:r>
          </w:p>
        </w:tc>
        <w:tc>
          <w:tcPr>
            <w:tcW w:w="720" w:type="dxa"/>
          </w:tcPr>
          <w:p w14:paraId="1EB480CB" w14:textId="77777777" w:rsidR="00F16A4A" w:rsidRPr="0088193B" w:rsidRDefault="00F16A4A" w:rsidP="007C4BD7">
            <w:pPr>
              <w:pStyle w:val="TAC"/>
            </w:pPr>
            <w:r w:rsidRPr="0088193B">
              <w:t>51024</w:t>
            </w:r>
          </w:p>
        </w:tc>
        <w:tc>
          <w:tcPr>
            <w:tcW w:w="720" w:type="dxa"/>
          </w:tcPr>
          <w:p w14:paraId="0DBDB674" w14:textId="77777777" w:rsidR="00F16A4A" w:rsidRPr="0088193B" w:rsidRDefault="00F16A4A" w:rsidP="007C4BD7">
            <w:pPr>
              <w:pStyle w:val="TAC"/>
            </w:pPr>
            <w:r w:rsidRPr="0088193B">
              <w:t>51024</w:t>
            </w:r>
          </w:p>
        </w:tc>
        <w:tc>
          <w:tcPr>
            <w:tcW w:w="720" w:type="dxa"/>
          </w:tcPr>
          <w:p w14:paraId="420D374A" w14:textId="77777777" w:rsidR="00F16A4A" w:rsidRPr="0088193B" w:rsidRDefault="00F16A4A" w:rsidP="007C4BD7">
            <w:pPr>
              <w:pStyle w:val="TAC"/>
            </w:pPr>
            <w:r w:rsidRPr="0088193B">
              <w:t>51024</w:t>
            </w:r>
          </w:p>
        </w:tc>
        <w:tc>
          <w:tcPr>
            <w:tcW w:w="720" w:type="dxa"/>
          </w:tcPr>
          <w:p w14:paraId="100EDFBD" w14:textId="77777777" w:rsidR="00F16A4A" w:rsidRPr="0088193B" w:rsidRDefault="00F16A4A" w:rsidP="007C4BD7">
            <w:pPr>
              <w:pStyle w:val="TAC"/>
            </w:pPr>
            <w:r w:rsidRPr="0088193B">
              <w:t>52752</w:t>
            </w:r>
          </w:p>
        </w:tc>
        <w:tc>
          <w:tcPr>
            <w:tcW w:w="720" w:type="dxa"/>
          </w:tcPr>
          <w:p w14:paraId="25A9FE93" w14:textId="77777777" w:rsidR="00F16A4A" w:rsidRPr="0088193B" w:rsidRDefault="00F16A4A" w:rsidP="007C4BD7">
            <w:pPr>
              <w:pStyle w:val="TAC"/>
            </w:pPr>
            <w:r w:rsidRPr="0088193B">
              <w:t>52752</w:t>
            </w:r>
          </w:p>
        </w:tc>
        <w:tc>
          <w:tcPr>
            <w:tcW w:w="720" w:type="dxa"/>
          </w:tcPr>
          <w:p w14:paraId="059807A0" w14:textId="77777777" w:rsidR="00F16A4A" w:rsidRPr="0088193B" w:rsidRDefault="00F16A4A" w:rsidP="007C4BD7">
            <w:pPr>
              <w:pStyle w:val="TAC"/>
            </w:pPr>
            <w:r w:rsidRPr="0088193B">
              <w:t>52752</w:t>
            </w:r>
          </w:p>
        </w:tc>
        <w:tc>
          <w:tcPr>
            <w:tcW w:w="720" w:type="dxa"/>
          </w:tcPr>
          <w:p w14:paraId="34693DC6" w14:textId="77777777" w:rsidR="00F16A4A" w:rsidRPr="0088193B" w:rsidRDefault="00F16A4A" w:rsidP="007C4BD7">
            <w:pPr>
              <w:pStyle w:val="TAC"/>
            </w:pPr>
            <w:r w:rsidRPr="0088193B">
              <w:t>52752</w:t>
            </w:r>
          </w:p>
        </w:tc>
        <w:tc>
          <w:tcPr>
            <w:tcW w:w="720" w:type="dxa"/>
          </w:tcPr>
          <w:p w14:paraId="447394B2" w14:textId="77777777" w:rsidR="00F16A4A" w:rsidRPr="0088193B" w:rsidRDefault="00F16A4A" w:rsidP="007C4BD7">
            <w:pPr>
              <w:pStyle w:val="TAC"/>
            </w:pPr>
            <w:r w:rsidRPr="0088193B">
              <w:t>55056</w:t>
            </w:r>
          </w:p>
        </w:tc>
        <w:tc>
          <w:tcPr>
            <w:tcW w:w="720" w:type="dxa"/>
          </w:tcPr>
          <w:p w14:paraId="211C3A3F" w14:textId="77777777" w:rsidR="00F16A4A" w:rsidRPr="0088193B" w:rsidRDefault="00F16A4A" w:rsidP="007C4BD7">
            <w:pPr>
              <w:pStyle w:val="TAC"/>
            </w:pPr>
            <w:r w:rsidRPr="0088193B">
              <w:t>55056</w:t>
            </w:r>
          </w:p>
        </w:tc>
      </w:tr>
      <w:tr w:rsidR="00F41E60" w:rsidRPr="0088193B" w14:paraId="223617B5" w14:textId="77777777" w:rsidTr="00F41E60">
        <w:tc>
          <w:tcPr>
            <w:tcW w:w="720" w:type="dxa"/>
          </w:tcPr>
          <w:p w14:paraId="599B86E2" w14:textId="77777777" w:rsidR="00F16A4A" w:rsidRPr="0088193B" w:rsidRDefault="00F16A4A" w:rsidP="007C4BD7">
            <w:pPr>
              <w:pStyle w:val="TAC"/>
            </w:pPr>
            <w:r w:rsidRPr="0088193B">
              <w:t>25</w:t>
            </w:r>
          </w:p>
        </w:tc>
        <w:tc>
          <w:tcPr>
            <w:tcW w:w="720" w:type="dxa"/>
          </w:tcPr>
          <w:p w14:paraId="3E927C1F" w14:textId="77777777" w:rsidR="00F16A4A" w:rsidRPr="0088193B" w:rsidRDefault="00F16A4A" w:rsidP="007C4BD7">
            <w:pPr>
              <w:pStyle w:val="TAC"/>
            </w:pPr>
            <w:r w:rsidRPr="0088193B">
              <w:t>51024</w:t>
            </w:r>
          </w:p>
        </w:tc>
        <w:tc>
          <w:tcPr>
            <w:tcW w:w="720" w:type="dxa"/>
          </w:tcPr>
          <w:p w14:paraId="14B079F2" w14:textId="77777777" w:rsidR="00F16A4A" w:rsidRPr="0088193B" w:rsidRDefault="00F16A4A" w:rsidP="007C4BD7">
            <w:pPr>
              <w:pStyle w:val="TAC"/>
            </w:pPr>
            <w:r w:rsidRPr="0088193B">
              <w:t>52752</w:t>
            </w:r>
          </w:p>
        </w:tc>
        <w:tc>
          <w:tcPr>
            <w:tcW w:w="720" w:type="dxa"/>
          </w:tcPr>
          <w:p w14:paraId="5142F3BB" w14:textId="77777777" w:rsidR="00F16A4A" w:rsidRPr="0088193B" w:rsidRDefault="00F16A4A" w:rsidP="007C4BD7">
            <w:pPr>
              <w:pStyle w:val="TAC"/>
            </w:pPr>
            <w:r w:rsidRPr="0088193B">
              <w:t>52752</w:t>
            </w:r>
          </w:p>
        </w:tc>
        <w:tc>
          <w:tcPr>
            <w:tcW w:w="720" w:type="dxa"/>
          </w:tcPr>
          <w:p w14:paraId="108D3D54" w14:textId="77777777" w:rsidR="00F16A4A" w:rsidRPr="0088193B" w:rsidRDefault="00F16A4A" w:rsidP="007C4BD7">
            <w:pPr>
              <w:pStyle w:val="TAC"/>
            </w:pPr>
            <w:r w:rsidRPr="0088193B">
              <w:t>52752</w:t>
            </w:r>
          </w:p>
        </w:tc>
        <w:tc>
          <w:tcPr>
            <w:tcW w:w="720" w:type="dxa"/>
          </w:tcPr>
          <w:p w14:paraId="157684AD" w14:textId="77777777" w:rsidR="00F16A4A" w:rsidRPr="0088193B" w:rsidRDefault="00F16A4A" w:rsidP="007C4BD7">
            <w:pPr>
              <w:pStyle w:val="TAC"/>
            </w:pPr>
            <w:r w:rsidRPr="0088193B">
              <w:t>55056</w:t>
            </w:r>
          </w:p>
        </w:tc>
        <w:tc>
          <w:tcPr>
            <w:tcW w:w="720" w:type="dxa"/>
          </w:tcPr>
          <w:p w14:paraId="7ECCAD6C" w14:textId="77777777" w:rsidR="00F16A4A" w:rsidRPr="0088193B" w:rsidRDefault="00F16A4A" w:rsidP="007C4BD7">
            <w:pPr>
              <w:pStyle w:val="TAC"/>
            </w:pPr>
            <w:r w:rsidRPr="0088193B">
              <w:t>55056</w:t>
            </w:r>
          </w:p>
        </w:tc>
        <w:tc>
          <w:tcPr>
            <w:tcW w:w="720" w:type="dxa"/>
          </w:tcPr>
          <w:p w14:paraId="0D25FA81" w14:textId="77777777" w:rsidR="00F16A4A" w:rsidRPr="0088193B" w:rsidRDefault="00F16A4A" w:rsidP="007C4BD7">
            <w:pPr>
              <w:pStyle w:val="TAC"/>
            </w:pPr>
            <w:r w:rsidRPr="0088193B">
              <w:t>55056</w:t>
            </w:r>
          </w:p>
        </w:tc>
        <w:tc>
          <w:tcPr>
            <w:tcW w:w="720" w:type="dxa"/>
          </w:tcPr>
          <w:p w14:paraId="0507DA7E" w14:textId="77777777" w:rsidR="00F16A4A" w:rsidRPr="0088193B" w:rsidRDefault="00F16A4A" w:rsidP="007C4BD7">
            <w:pPr>
              <w:pStyle w:val="TAC"/>
            </w:pPr>
            <w:r w:rsidRPr="0088193B">
              <w:t>55056</w:t>
            </w:r>
          </w:p>
        </w:tc>
        <w:tc>
          <w:tcPr>
            <w:tcW w:w="720" w:type="dxa"/>
          </w:tcPr>
          <w:p w14:paraId="1955CD05" w14:textId="77777777" w:rsidR="00F16A4A" w:rsidRPr="0088193B" w:rsidRDefault="00F16A4A" w:rsidP="007C4BD7">
            <w:pPr>
              <w:pStyle w:val="TAC"/>
            </w:pPr>
            <w:r w:rsidRPr="0088193B">
              <w:t>57336</w:t>
            </w:r>
          </w:p>
        </w:tc>
        <w:tc>
          <w:tcPr>
            <w:tcW w:w="720" w:type="dxa"/>
          </w:tcPr>
          <w:p w14:paraId="0BA709F8" w14:textId="77777777" w:rsidR="00F16A4A" w:rsidRPr="0088193B" w:rsidRDefault="00F16A4A" w:rsidP="007C4BD7">
            <w:pPr>
              <w:pStyle w:val="TAC"/>
            </w:pPr>
            <w:r w:rsidRPr="0088193B">
              <w:t>57336</w:t>
            </w:r>
          </w:p>
        </w:tc>
      </w:tr>
      <w:tr w:rsidR="00F41E60" w:rsidRPr="0088193B" w14:paraId="163AC1ED" w14:textId="77777777" w:rsidTr="00F41E60">
        <w:tc>
          <w:tcPr>
            <w:tcW w:w="720" w:type="dxa"/>
          </w:tcPr>
          <w:p w14:paraId="10383F77" w14:textId="77777777" w:rsidR="00F16A4A" w:rsidRPr="0088193B" w:rsidRDefault="00F16A4A" w:rsidP="007C4BD7">
            <w:pPr>
              <w:pStyle w:val="TAC"/>
            </w:pPr>
            <w:r w:rsidRPr="0088193B">
              <w:t>26</w:t>
            </w:r>
          </w:p>
        </w:tc>
        <w:tc>
          <w:tcPr>
            <w:tcW w:w="720" w:type="dxa"/>
          </w:tcPr>
          <w:p w14:paraId="58E7815C" w14:textId="77777777" w:rsidR="00F16A4A" w:rsidRPr="0088193B" w:rsidRDefault="00F16A4A" w:rsidP="007C4BD7">
            <w:pPr>
              <w:pStyle w:val="TAC"/>
            </w:pPr>
            <w:r w:rsidRPr="0088193B">
              <w:t>59256</w:t>
            </w:r>
          </w:p>
        </w:tc>
        <w:tc>
          <w:tcPr>
            <w:tcW w:w="720" w:type="dxa"/>
          </w:tcPr>
          <w:p w14:paraId="445A8B0D" w14:textId="77777777" w:rsidR="00F16A4A" w:rsidRPr="0088193B" w:rsidRDefault="00F16A4A" w:rsidP="007C4BD7">
            <w:pPr>
              <w:pStyle w:val="TAC"/>
            </w:pPr>
            <w:r w:rsidRPr="0088193B">
              <w:t>59256</w:t>
            </w:r>
          </w:p>
        </w:tc>
        <w:tc>
          <w:tcPr>
            <w:tcW w:w="720" w:type="dxa"/>
          </w:tcPr>
          <w:p w14:paraId="60954963" w14:textId="77777777" w:rsidR="00F16A4A" w:rsidRPr="0088193B" w:rsidRDefault="00F16A4A" w:rsidP="007C4BD7">
            <w:pPr>
              <w:pStyle w:val="TAC"/>
            </w:pPr>
            <w:r w:rsidRPr="0088193B">
              <w:t>61664</w:t>
            </w:r>
          </w:p>
        </w:tc>
        <w:tc>
          <w:tcPr>
            <w:tcW w:w="720" w:type="dxa"/>
          </w:tcPr>
          <w:p w14:paraId="5A2D48BC" w14:textId="77777777" w:rsidR="00F16A4A" w:rsidRPr="0088193B" w:rsidRDefault="00F16A4A" w:rsidP="007C4BD7">
            <w:pPr>
              <w:pStyle w:val="TAC"/>
            </w:pPr>
            <w:r w:rsidRPr="0088193B">
              <w:t>61664</w:t>
            </w:r>
          </w:p>
        </w:tc>
        <w:tc>
          <w:tcPr>
            <w:tcW w:w="720" w:type="dxa"/>
          </w:tcPr>
          <w:p w14:paraId="164C321C" w14:textId="77777777" w:rsidR="00F16A4A" w:rsidRPr="0088193B" w:rsidRDefault="00F16A4A" w:rsidP="007C4BD7">
            <w:pPr>
              <w:pStyle w:val="TAC"/>
            </w:pPr>
            <w:r w:rsidRPr="0088193B">
              <w:t>61664</w:t>
            </w:r>
          </w:p>
        </w:tc>
        <w:tc>
          <w:tcPr>
            <w:tcW w:w="720" w:type="dxa"/>
          </w:tcPr>
          <w:p w14:paraId="042B1F89" w14:textId="77777777" w:rsidR="00F16A4A" w:rsidRPr="0088193B" w:rsidRDefault="00F16A4A" w:rsidP="007C4BD7">
            <w:pPr>
              <w:pStyle w:val="TAC"/>
            </w:pPr>
            <w:r w:rsidRPr="0088193B">
              <w:t>63776</w:t>
            </w:r>
          </w:p>
        </w:tc>
        <w:tc>
          <w:tcPr>
            <w:tcW w:w="720" w:type="dxa"/>
          </w:tcPr>
          <w:p w14:paraId="05658990" w14:textId="77777777" w:rsidR="00F16A4A" w:rsidRPr="0088193B" w:rsidRDefault="00F16A4A" w:rsidP="007C4BD7">
            <w:pPr>
              <w:pStyle w:val="TAC"/>
            </w:pPr>
            <w:r w:rsidRPr="0088193B">
              <w:t>63776</w:t>
            </w:r>
          </w:p>
        </w:tc>
        <w:tc>
          <w:tcPr>
            <w:tcW w:w="720" w:type="dxa"/>
          </w:tcPr>
          <w:p w14:paraId="235B1508" w14:textId="77777777" w:rsidR="00F16A4A" w:rsidRPr="0088193B" w:rsidRDefault="00F16A4A" w:rsidP="007C4BD7">
            <w:pPr>
              <w:pStyle w:val="TAC"/>
            </w:pPr>
            <w:r w:rsidRPr="0088193B">
              <w:t>63776</w:t>
            </w:r>
          </w:p>
        </w:tc>
        <w:tc>
          <w:tcPr>
            <w:tcW w:w="720" w:type="dxa"/>
          </w:tcPr>
          <w:p w14:paraId="7842A4D3" w14:textId="77777777" w:rsidR="00F16A4A" w:rsidRPr="0088193B" w:rsidRDefault="00F16A4A" w:rsidP="007C4BD7">
            <w:pPr>
              <w:pStyle w:val="TAC"/>
            </w:pPr>
            <w:r w:rsidRPr="0088193B">
              <w:t>66592</w:t>
            </w:r>
          </w:p>
        </w:tc>
        <w:tc>
          <w:tcPr>
            <w:tcW w:w="720" w:type="dxa"/>
          </w:tcPr>
          <w:p w14:paraId="2FBA3973" w14:textId="77777777" w:rsidR="00F16A4A" w:rsidRPr="0088193B" w:rsidRDefault="00F16A4A" w:rsidP="007C4BD7">
            <w:pPr>
              <w:pStyle w:val="TAC"/>
            </w:pPr>
            <w:r w:rsidRPr="0088193B">
              <w:t>66592</w:t>
            </w:r>
          </w:p>
        </w:tc>
      </w:tr>
      <w:tr w:rsidR="00F16A4A" w:rsidRPr="0088193B" w14:paraId="1D44492B" w14:textId="77777777" w:rsidTr="00F41E60">
        <w:tc>
          <w:tcPr>
            <w:tcW w:w="720" w:type="dxa"/>
            <w:vMerge w:val="restart"/>
            <w:vAlign w:val="center"/>
          </w:tcPr>
          <w:p w14:paraId="672E7012" w14:textId="77777777" w:rsidR="00F16A4A" w:rsidRPr="0088193B" w:rsidRDefault="00F16A4A" w:rsidP="007C4BD7">
            <w:pPr>
              <w:pStyle w:val="TAH"/>
            </w:pPr>
            <w:r w:rsidRPr="0088193B">
              <w:rPr>
                <w:position w:val="-10"/>
              </w:rPr>
              <w:object w:dxaOrig="400" w:dyaOrig="340" w14:anchorId="1D6DA719">
                <v:shape id="_x0000_i2437" type="#_x0000_t75" style="width:20.25pt;height:16.5pt" o:ole="">
                  <v:imagedata r:id="rId598" o:title=""/>
                </v:shape>
                <o:OLEObject Type="Embed" ProgID="Equation.3" ShapeID="_x0000_i2437" DrawAspect="Content" ObjectID="_1799746927" r:id="rId1596"/>
              </w:object>
            </w:r>
          </w:p>
        </w:tc>
        <w:tc>
          <w:tcPr>
            <w:tcW w:w="7200" w:type="dxa"/>
            <w:gridSpan w:val="10"/>
          </w:tcPr>
          <w:p w14:paraId="7B8E4D9C" w14:textId="77777777" w:rsidR="00F16A4A" w:rsidRPr="0088193B" w:rsidRDefault="00F16A4A" w:rsidP="007C4BD7">
            <w:pPr>
              <w:pStyle w:val="TAH"/>
            </w:pPr>
            <w:r w:rsidRPr="0088193B">
              <w:rPr>
                <w:position w:val="-10"/>
              </w:rPr>
              <w:object w:dxaOrig="480" w:dyaOrig="340" w14:anchorId="12B025F4">
                <v:shape id="_x0000_i2438" type="#_x0000_t75" style="width:24.75pt;height:16.5pt" o:ole="">
                  <v:imagedata r:id="rId182" o:title=""/>
                </v:shape>
                <o:OLEObject Type="Embed" ProgID="Equation.3" ShapeID="_x0000_i2438" DrawAspect="Content" ObjectID="_1799746928" r:id="rId1597"/>
              </w:object>
            </w:r>
          </w:p>
        </w:tc>
      </w:tr>
      <w:tr w:rsidR="00F41E60" w:rsidRPr="0088193B" w14:paraId="0DEAE113" w14:textId="77777777" w:rsidTr="00F41E60">
        <w:tc>
          <w:tcPr>
            <w:tcW w:w="720" w:type="dxa"/>
            <w:vMerge/>
          </w:tcPr>
          <w:p w14:paraId="5FB7B4E3" w14:textId="77777777" w:rsidR="00F16A4A" w:rsidRPr="0088193B" w:rsidRDefault="00F16A4A" w:rsidP="007C4BD7">
            <w:pPr>
              <w:pStyle w:val="TAH"/>
            </w:pPr>
          </w:p>
        </w:tc>
        <w:tc>
          <w:tcPr>
            <w:tcW w:w="720" w:type="dxa"/>
          </w:tcPr>
          <w:p w14:paraId="25A34022" w14:textId="77777777" w:rsidR="00F16A4A" w:rsidRPr="0088193B" w:rsidRDefault="00F16A4A" w:rsidP="007C4BD7">
            <w:pPr>
              <w:pStyle w:val="TAH"/>
            </w:pPr>
            <w:r w:rsidRPr="0088193B">
              <w:t>91</w:t>
            </w:r>
          </w:p>
        </w:tc>
        <w:tc>
          <w:tcPr>
            <w:tcW w:w="720" w:type="dxa"/>
          </w:tcPr>
          <w:p w14:paraId="02E01FC3" w14:textId="77777777" w:rsidR="00F16A4A" w:rsidRPr="0088193B" w:rsidRDefault="00F16A4A" w:rsidP="007C4BD7">
            <w:pPr>
              <w:pStyle w:val="TAH"/>
            </w:pPr>
            <w:r w:rsidRPr="0088193B">
              <w:t>92</w:t>
            </w:r>
          </w:p>
        </w:tc>
        <w:tc>
          <w:tcPr>
            <w:tcW w:w="720" w:type="dxa"/>
          </w:tcPr>
          <w:p w14:paraId="6B2F3349" w14:textId="77777777" w:rsidR="00F16A4A" w:rsidRPr="0088193B" w:rsidRDefault="00F16A4A" w:rsidP="007C4BD7">
            <w:pPr>
              <w:pStyle w:val="TAH"/>
            </w:pPr>
            <w:r w:rsidRPr="0088193B">
              <w:t>93</w:t>
            </w:r>
          </w:p>
        </w:tc>
        <w:tc>
          <w:tcPr>
            <w:tcW w:w="720" w:type="dxa"/>
          </w:tcPr>
          <w:p w14:paraId="0CCF6140" w14:textId="77777777" w:rsidR="00F16A4A" w:rsidRPr="0088193B" w:rsidRDefault="00F16A4A" w:rsidP="007C4BD7">
            <w:pPr>
              <w:pStyle w:val="TAH"/>
            </w:pPr>
            <w:r w:rsidRPr="0088193B">
              <w:t>94</w:t>
            </w:r>
          </w:p>
        </w:tc>
        <w:tc>
          <w:tcPr>
            <w:tcW w:w="720" w:type="dxa"/>
          </w:tcPr>
          <w:p w14:paraId="0AD283AF" w14:textId="77777777" w:rsidR="00F16A4A" w:rsidRPr="0088193B" w:rsidRDefault="00F16A4A" w:rsidP="007C4BD7">
            <w:pPr>
              <w:pStyle w:val="TAH"/>
            </w:pPr>
            <w:r w:rsidRPr="0088193B">
              <w:t>95</w:t>
            </w:r>
          </w:p>
        </w:tc>
        <w:tc>
          <w:tcPr>
            <w:tcW w:w="720" w:type="dxa"/>
          </w:tcPr>
          <w:p w14:paraId="4912833A" w14:textId="77777777" w:rsidR="00F16A4A" w:rsidRPr="0088193B" w:rsidRDefault="00F16A4A" w:rsidP="007C4BD7">
            <w:pPr>
              <w:pStyle w:val="TAH"/>
            </w:pPr>
            <w:r w:rsidRPr="0088193B">
              <w:t>96</w:t>
            </w:r>
          </w:p>
        </w:tc>
        <w:tc>
          <w:tcPr>
            <w:tcW w:w="720" w:type="dxa"/>
          </w:tcPr>
          <w:p w14:paraId="664119D1" w14:textId="77777777" w:rsidR="00F16A4A" w:rsidRPr="0088193B" w:rsidRDefault="00F16A4A" w:rsidP="007C4BD7">
            <w:pPr>
              <w:pStyle w:val="TAH"/>
            </w:pPr>
            <w:r w:rsidRPr="0088193B">
              <w:t>97</w:t>
            </w:r>
          </w:p>
        </w:tc>
        <w:tc>
          <w:tcPr>
            <w:tcW w:w="720" w:type="dxa"/>
          </w:tcPr>
          <w:p w14:paraId="6A884748" w14:textId="77777777" w:rsidR="00F16A4A" w:rsidRPr="0088193B" w:rsidRDefault="00F16A4A" w:rsidP="007C4BD7">
            <w:pPr>
              <w:pStyle w:val="TAH"/>
            </w:pPr>
            <w:r w:rsidRPr="0088193B">
              <w:t>98</w:t>
            </w:r>
          </w:p>
        </w:tc>
        <w:tc>
          <w:tcPr>
            <w:tcW w:w="720" w:type="dxa"/>
          </w:tcPr>
          <w:p w14:paraId="092385A1" w14:textId="77777777" w:rsidR="00F16A4A" w:rsidRPr="0088193B" w:rsidRDefault="00F16A4A" w:rsidP="007C4BD7">
            <w:pPr>
              <w:pStyle w:val="TAH"/>
            </w:pPr>
            <w:r w:rsidRPr="0088193B">
              <w:t>99</w:t>
            </w:r>
          </w:p>
        </w:tc>
        <w:tc>
          <w:tcPr>
            <w:tcW w:w="720" w:type="dxa"/>
          </w:tcPr>
          <w:p w14:paraId="32CA1741" w14:textId="77777777" w:rsidR="00F16A4A" w:rsidRPr="0088193B" w:rsidRDefault="00F16A4A" w:rsidP="007C4BD7">
            <w:pPr>
              <w:pStyle w:val="TAH"/>
            </w:pPr>
            <w:r w:rsidRPr="0088193B">
              <w:t>100</w:t>
            </w:r>
          </w:p>
        </w:tc>
      </w:tr>
      <w:tr w:rsidR="00F41E60" w:rsidRPr="0088193B" w14:paraId="67C382ED" w14:textId="77777777" w:rsidTr="00F41E60">
        <w:tc>
          <w:tcPr>
            <w:tcW w:w="720" w:type="dxa"/>
          </w:tcPr>
          <w:p w14:paraId="06C93BD2" w14:textId="77777777" w:rsidR="00F16A4A" w:rsidRPr="0088193B" w:rsidRDefault="00F16A4A" w:rsidP="007C4BD7">
            <w:pPr>
              <w:pStyle w:val="TAC"/>
            </w:pPr>
            <w:r w:rsidRPr="0088193B">
              <w:t>0</w:t>
            </w:r>
          </w:p>
        </w:tc>
        <w:tc>
          <w:tcPr>
            <w:tcW w:w="720" w:type="dxa"/>
          </w:tcPr>
          <w:p w14:paraId="71089751" w14:textId="77777777" w:rsidR="00F16A4A" w:rsidRPr="0088193B" w:rsidRDefault="00F16A4A" w:rsidP="007C4BD7">
            <w:pPr>
              <w:pStyle w:val="TAC"/>
            </w:pPr>
            <w:r w:rsidRPr="0088193B">
              <w:t>2536</w:t>
            </w:r>
          </w:p>
        </w:tc>
        <w:tc>
          <w:tcPr>
            <w:tcW w:w="720" w:type="dxa"/>
          </w:tcPr>
          <w:p w14:paraId="71A1E8D2" w14:textId="77777777" w:rsidR="00F16A4A" w:rsidRPr="0088193B" w:rsidRDefault="00F16A4A" w:rsidP="007C4BD7">
            <w:pPr>
              <w:pStyle w:val="TAC"/>
            </w:pPr>
            <w:r w:rsidRPr="0088193B">
              <w:t>2536</w:t>
            </w:r>
          </w:p>
        </w:tc>
        <w:tc>
          <w:tcPr>
            <w:tcW w:w="720" w:type="dxa"/>
          </w:tcPr>
          <w:p w14:paraId="6B6DBDCB" w14:textId="77777777" w:rsidR="00F16A4A" w:rsidRPr="0088193B" w:rsidRDefault="00F16A4A" w:rsidP="007C4BD7">
            <w:pPr>
              <w:pStyle w:val="TAC"/>
            </w:pPr>
            <w:r w:rsidRPr="0088193B">
              <w:t>2600</w:t>
            </w:r>
          </w:p>
        </w:tc>
        <w:tc>
          <w:tcPr>
            <w:tcW w:w="720" w:type="dxa"/>
          </w:tcPr>
          <w:p w14:paraId="6C16F82C" w14:textId="77777777" w:rsidR="00F16A4A" w:rsidRPr="0088193B" w:rsidRDefault="00F16A4A" w:rsidP="007C4BD7">
            <w:pPr>
              <w:pStyle w:val="TAC"/>
            </w:pPr>
            <w:r w:rsidRPr="0088193B">
              <w:t>2600</w:t>
            </w:r>
          </w:p>
        </w:tc>
        <w:tc>
          <w:tcPr>
            <w:tcW w:w="720" w:type="dxa"/>
          </w:tcPr>
          <w:p w14:paraId="483BB1AF" w14:textId="77777777" w:rsidR="00F16A4A" w:rsidRPr="0088193B" w:rsidRDefault="00F16A4A" w:rsidP="007C4BD7">
            <w:pPr>
              <w:pStyle w:val="TAC"/>
            </w:pPr>
            <w:r w:rsidRPr="0088193B">
              <w:t>2664</w:t>
            </w:r>
          </w:p>
        </w:tc>
        <w:tc>
          <w:tcPr>
            <w:tcW w:w="720" w:type="dxa"/>
          </w:tcPr>
          <w:p w14:paraId="351C7099" w14:textId="77777777" w:rsidR="00F16A4A" w:rsidRPr="0088193B" w:rsidRDefault="00F16A4A" w:rsidP="007C4BD7">
            <w:pPr>
              <w:pStyle w:val="TAC"/>
            </w:pPr>
            <w:r w:rsidRPr="0088193B">
              <w:t>2664</w:t>
            </w:r>
          </w:p>
        </w:tc>
        <w:tc>
          <w:tcPr>
            <w:tcW w:w="720" w:type="dxa"/>
          </w:tcPr>
          <w:p w14:paraId="1F18783F" w14:textId="77777777" w:rsidR="00F16A4A" w:rsidRPr="0088193B" w:rsidRDefault="00F16A4A" w:rsidP="007C4BD7">
            <w:pPr>
              <w:pStyle w:val="TAC"/>
            </w:pPr>
            <w:r w:rsidRPr="0088193B">
              <w:t>2728</w:t>
            </w:r>
          </w:p>
        </w:tc>
        <w:tc>
          <w:tcPr>
            <w:tcW w:w="720" w:type="dxa"/>
          </w:tcPr>
          <w:p w14:paraId="08C9DA7D" w14:textId="77777777" w:rsidR="00F16A4A" w:rsidRPr="0088193B" w:rsidRDefault="00F16A4A" w:rsidP="007C4BD7">
            <w:pPr>
              <w:pStyle w:val="TAC"/>
            </w:pPr>
            <w:r w:rsidRPr="0088193B">
              <w:t>2728</w:t>
            </w:r>
          </w:p>
        </w:tc>
        <w:tc>
          <w:tcPr>
            <w:tcW w:w="720" w:type="dxa"/>
          </w:tcPr>
          <w:p w14:paraId="42CF9978" w14:textId="77777777" w:rsidR="00F16A4A" w:rsidRPr="0088193B" w:rsidRDefault="00F16A4A" w:rsidP="007C4BD7">
            <w:pPr>
              <w:pStyle w:val="TAC"/>
            </w:pPr>
            <w:r w:rsidRPr="0088193B">
              <w:t>2728</w:t>
            </w:r>
          </w:p>
        </w:tc>
        <w:tc>
          <w:tcPr>
            <w:tcW w:w="720" w:type="dxa"/>
          </w:tcPr>
          <w:p w14:paraId="313F62F1" w14:textId="77777777" w:rsidR="00F16A4A" w:rsidRPr="0088193B" w:rsidRDefault="00F16A4A" w:rsidP="007C4BD7">
            <w:pPr>
              <w:pStyle w:val="TAC"/>
            </w:pPr>
            <w:r w:rsidRPr="0088193B">
              <w:t>2792</w:t>
            </w:r>
          </w:p>
        </w:tc>
      </w:tr>
      <w:tr w:rsidR="00F41E60" w:rsidRPr="0088193B" w14:paraId="008443CC" w14:textId="77777777" w:rsidTr="00F41E60">
        <w:tc>
          <w:tcPr>
            <w:tcW w:w="720" w:type="dxa"/>
          </w:tcPr>
          <w:p w14:paraId="5282B3F6" w14:textId="77777777" w:rsidR="00F16A4A" w:rsidRPr="0088193B" w:rsidRDefault="00F16A4A" w:rsidP="007C4BD7">
            <w:pPr>
              <w:pStyle w:val="TAC"/>
            </w:pPr>
            <w:r w:rsidRPr="0088193B">
              <w:t>1</w:t>
            </w:r>
          </w:p>
        </w:tc>
        <w:tc>
          <w:tcPr>
            <w:tcW w:w="720" w:type="dxa"/>
          </w:tcPr>
          <w:p w14:paraId="7B3EB37D" w14:textId="77777777" w:rsidR="00F16A4A" w:rsidRPr="0088193B" w:rsidRDefault="00F16A4A" w:rsidP="007C4BD7">
            <w:pPr>
              <w:pStyle w:val="TAC"/>
            </w:pPr>
            <w:r w:rsidRPr="0088193B">
              <w:t>3368</w:t>
            </w:r>
          </w:p>
        </w:tc>
        <w:tc>
          <w:tcPr>
            <w:tcW w:w="720" w:type="dxa"/>
          </w:tcPr>
          <w:p w14:paraId="2F78BB6C" w14:textId="77777777" w:rsidR="00F16A4A" w:rsidRPr="0088193B" w:rsidRDefault="00F16A4A" w:rsidP="007C4BD7">
            <w:pPr>
              <w:pStyle w:val="TAC"/>
            </w:pPr>
            <w:r w:rsidRPr="0088193B">
              <w:t>3368</w:t>
            </w:r>
          </w:p>
        </w:tc>
        <w:tc>
          <w:tcPr>
            <w:tcW w:w="720" w:type="dxa"/>
          </w:tcPr>
          <w:p w14:paraId="45BADF32" w14:textId="77777777" w:rsidR="00F16A4A" w:rsidRPr="0088193B" w:rsidRDefault="00F16A4A" w:rsidP="007C4BD7">
            <w:pPr>
              <w:pStyle w:val="TAC"/>
            </w:pPr>
            <w:r w:rsidRPr="0088193B">
              <w:t>3368</w:t>
            </w:r>
          </w:p>
        </w:tc>
        <w:tc>
          <w:tcPr>
            <w:tcW w:w="720" w:type="dxa"/>
          </w:tcPr>
          <w:p w14:paraId="2D116D83" w14:textId="77777777" w:rsidR="00F16A4A" w:rsidRPr="0088193B" w:rsidRDefault="00F16A4A" w:rsidP="007C4BD7">
            <w:pPr>
              <w:pStyle w:val="TAC"/>
            </w:pPr>
            <w:r w:rsidRPr="0088193B">
              <w:t>3496</w:t>
            </w:r>
          </w:p>
        </w:tc>
        <w:tc>
          <w:tcPr>
            <w:tcW w:w="720" w:type="dxa"/>
          </w:tcPr>
          <w:p w14:paraId="10A30718" w14:textId="77777777" w:rsidR="00F16A4A" w:rsidRPr="0088193B" w:rsidRDefault="00F16A4A" w:rsidP="007C4BD7">
            <w:pPr>
              <w:pStyle w:val="TAC"/>
            </w:pPr>
            <w:r w:rsidRPr="0088193B">
              <w:t>3496</w:t>
            </w:r>
          </w:p>
        </w:tc>
        <w:tc>
          <w:tcPr>
            <w:tcW w:w="720" w:type="dxa"/>
          </w:tcPr>
          <w:p w14:paraId="5953E8A7" w14:textId="77777777" w:rsidR="00F16A4A" w:rsidRPr="0088193B" w:rsidRDefault="00F16A4A" w:rsidP="007C4BD7">
            <w:pPr>
              <w:pStyle w:val="TAC"/>
            </w:pPr>
            <w:r w:rsidRPr="0088193B">
              <w:t>3496</w:t>
            </w:r>
          </w:p>
        </w:tc>
        <w:tc>
          <w:tcPr>
            <w:tcW w:w="720" w:type="dxa"/>
          </w:tcPr>
          <w:p w14:paraId="03112CB5" w14:textId="77777777" w:rsidR="00F16A4A" w:rsidRPr="0088193B" w:rsidRDefault="00F16A4A" w:rsidP="007C4BD7">
            <w:pPr>
              <w:pStyle w:val="TAC"/>
            </w:pPr>
            <w:r w:rsidRPr="0088193B">
              <w:t>3496</w:t>
            </w:r>
          </w:p>
        </w:tc>
        <w:tc>
          <w:tcPr>
            <w:tcW w:w="720" w:type="dxa"/>
          </w:tcPr>
          <w:p w14:paraId="44ECCDA8" w14:textId="77777777" w:rsidR="00F16A4A" w:rsidRPr="0088193B" w:rsidRDefault="00F16A4A" w:rsidP="007C4BD7">
            <w:pPr>
              <w:pStyle w:val="TAC"/>
            </w:pPr>
            <w:r w:rsidRPr="0088193B">
              <w:t>3624</w:t>
            </w:r>
          </w:p>
        </w:tc>
        <w:tc>
          <w:tcPr>
            <w:tcW w:w="720" w:type="dxa"/>
          </w:tcPr>
          <w:p w14:paraId="4B9A7ED3" w14:textId="77777777" w:rsidR="00F16A4A" w:rsidRPr="0088193B" w:rsidRDefault="00F16A4A" w:rsidP="007C4BD7">
            <w:pPr>
              <w:pStyle w:val="TAC"/>
            </w:pPr>
            <w:r w:rsidRPr="0088193B">
              <w:t>3624</w:t>
            </w:r>
          </w:p>
        </w:tc>
        <w:tc>
          <w:tcPr>
            <w:tcW w:w="720" w:type="dxa"/>
          </w:tcPr>
          <w:p w14:paraId="01003880" w14:textId="77777777" w:rsidR="00F16A4A" w:rsidRPr="0088193B" w:rsidRDefault="00F16A4A" w:rsidP="007C4BD7">
            <w:pPr>
              <w:pStyle w:val="TAC"/>
            </w:pPr>
            <w:r w:rsidRPr="0088193B">
              <w:t>3624</w:t>
            </w:r>
          </w:p>
        </w:tc>
      </w:tr>
      <w:tr w:rsidR="00F41E60" w:rsidRPr="0088193B" w14:paraId="4825446B" w14:textId="77777777" w:rsidTr="00F41E60">
        <w:tc>
          <w:tcPr>
            <w:tcW w:w="720" w:type="dxa"/>
          </w:tcPr>
          <w:p w14:paraId="6D298C8D" w14:textId="77777777" w:rsidR="00F16A4A" w:rsidRPr="0088193B" w:rsidRDefault="00F16A4A" w:rsidP="007C4BD7">
            <w:pPr>
              <w:pStyle w:val="TAC"/>
            </w:pPr>
            <w:r w:rsidRPr="0088193B">
              <w:t>2</w:t>
            </w:r>
          </w:p>
        </w:tc>
        <w:tc>
          <w:tcPr>
            <w:tcW w:w="720" w:type="dxa"/>
          </w:tcPr>
          <w:p w14:paraId="6E01DF56" w14:textId="77777777" w:rsidR="00F16A4A" w:rsidRPr="0088193B" w:rsidRDefault="00F16A4A" w:rsidP="007C4BD7">
            <w:pPr>
              <w:pStyle w:val="TAC"/>
            </w:pPr>
            <w:r w:rsidRPr="0088193B">
              <w:t>4136</w:t>
            </w:r>
          </w:p>
        </w:tc>
        <w:tc>
          <w:tcPr>
            <w:tcW w:w="720" w:type="dxa"/>
          </w:tcPr>
          <w:p w14:paraId="58E1DD4D" w14:textId="77777777" w:rsidR="00F16A4A" w:rsidRPr="0088193B" w:rsidRDefault="00F16A4A" w:rsidP="007C4BD7">
            <w:pPr>
              <w:pStyle w:val="TAC"/>
            </w:pPr>
            <w:r w:rsidRPr="0088193B">
              <w:t>4136</w:t>
            </w:r>
          </w:p>
        </w:tc>
        <w:tc>
          <w:tcPr>
            <w:tcW w:w="720" w:type="dxa"/>
          </w:tcPr>
          <w:p w14:paraId="6BF3C4F0" w14:textId="77777777" w:rsidR="00F16A4A" w:rsidRPr="0088193B" w:rsidRDefault="00F16A4A" w:rsidP="007C4BD7">
            <w:pPr>
              <w:pStyle w:val="TAC"/>
            </w:pPr>
            <w:r w:rsidRPr="0088193B">
              <w:t>4136</w:t>
            </w:r>
          </w:p>
        </w:tc>
        <w:tc>
          <w:tcPr>
            <w:tcW w:w="720" w:type="dxa"/>
          </w:tcPr>
          <w:p w14:paraId="01D70F98" w14:textId="77777777" w:rsidR="00F16A4A" w:rsidRPr="0088193B" w:rsidRDefault="00F16A4A" w:rsidP="007C4BD7">
            <w:pPr>
              <w:pStyle w:val="TAC"/>
            </w:pPr>
            <w:r w:rsidRPr="0088193B">
              <w:t>4264</w:t>
            </w:r>
          </w:p>
        </w:tc>
        <w:tc>
          <w:tcPr>
            <w:tcW w:w="720" w:type="dxa"/>
          </w:tcPr>
          <w:p w14:paraId="327DFCFB" w14:textId="77777777" w:rsidR="00F16A4A" w:rsidRPr="0088193B" w:rsidRDefault="00F16A4A" w:rsidP="007C4BD7">
            <w:pPr>
              <w:pStyle w:val="TAC"/>
            </w:pPr>
            <w:r w:rsidRPr="0088193B">
              <w:t>4264</w:t>
            </w:r>
          </w:p>
        </w:tc>
        <w:tc>
          <w:tcPr>
            <w:tcW w:w="720" w:type="dxa"/>
          </w:tcPr>
          <w:p w14:paraId="265EFCF5" w14:textId="77777777" w:rsidR="00F16A4A" w:rsidRPr="0088193B" w:rsidRDefault="00F16A4A" w:rsidP="007C4BD7">
            <w:pPr>
              <w:pStyle w:val="TAC"/>
            </w:pPr>
            <w:r w:rsidRPr="0088193B">
              <w:t>4264</w:t>
            </w:r>
          </w:p>
        </w:tc>
        <w:tc>
          <w:tcPr>
            <w:tcW w:w="720" w:type="dxa"/>
          </w:tcPr>
          <w:p w14:paraId="251B1055" w14:textId="77777777" w:rsidR="00F16A4A" w:rsidRPr="0088193B" w:rsidRDefault="00F16A4A" w:rsidP="007C4BD7">
            <w:pPr>
              <w:pStyle w:val="TAC"/>
            </w:pPr>
            <w:r w:rsidRPr="0088193B">
              <w:t>4392</w:t>
            </w:r>
          </w:p>
        </w:tc>
        <w:tc>
          <w:tcPr>
            <w:tcW w:w="720" w:type="dxa"/>
          </w:tcPr>
          <w:p w14:paraId="1A4E51BE" w14:textId="77777777" w:rsidR="00F16A4A" w:rsidRPr="0088193B" w:rsidRDefault="00F16A4A" w:rsidP="007C4BD7">
            <w:pPr>
              <w:pStyle w:val="TAC"/>
            </w:pPr>
            <w:r w:rsidRPr="0088193B">
              <w:t>4392</w:t>
            </w:r>
          </w:p>
        </w:tc>
        <w:tc>
          <w:tcPr>
            <w:tcW w:w="720" w:type="dxa"/>
          </w:tcPr>
          <w:p w14:paraId="49A296BA" w14:textId="77777777" w:rsidR="00F16A4A" w:rsidRPr="0088193B" w:rsidRDefault="00F16A4A" w:rsidP="007C4BD7">
            <w:pPr>
              <w:pStyle w:val="TAC"/>
            </w:pPr>
            <w:r w:rsidRPr="0088193B">
              <w:t>4392</w:t>
            </w:r>
          </w:p>
        </w:tc>
        <w:tc>
          <w:tcPr>
            <w:tcW w:w="720" w:type="dxa"/>
          </w:tcPr>
          <w:p w14:paraId="7D7D39F4" w14:textId="77777777" w:rsidR="00F16A4A" w:rsidRPr="0088193B" w:rsidRDefault="00F16A4A" w:rsidP="007C4BD7">
            <w:pPr>
              <w:pStyle w:val="TAC"/>
            </w:pPr>
            <w:r w:rsidRPr="0088193B">
              <w:t>4584</w:t>
            </w:r>
          </w:p>
        </w:tc>
      </w:tr>
      <w:tr w:rsidR="00F41E60" w:rsidRPr="0088193B" w14:paraId="05AF634A" w14:textId="77777777" w:rsidTr="00F41E60">
        <w:tc>
          <w:tcPr>
            <w:tcW w:w="720" w:type="dxa"/>
          </w:tcPr>
          <w:p w14:paraId="58BEA399" w14:textId="77777777" w:rsidR="00F16A4A" w:rsidRPr="0088193B" w:rsidRDefault="00F16A4A" w:rsidP="007C4BD7">
            <w:pPr>
              <w:pStyle w:val="TAC"/>
            </w:pPr>
            <w:r w:rsidRPr="0088193B">
              <w:t>3</w:t>
            </w:r>
          </w:p>
        </w:tc>
        <w:tc>
          <w:tcPr>
            <w:tcW w:w="720" w:type="dxa"/>
          </w:tcPr>
          <w:p w14:paraId="2496FF8C" w14:textId="77777777" w:rsidR="00F16A4A" w:rsidRPr="0088193B" w:rsidRDefault="00F16A4A" w:rsidP="007C4BD7">
            <w:pPr>
              <w:pStyle w:val="TAC"/>
            </w:pPr>
            <w:r w:rsidRPr="0088193B">
              <w:t>5352</w:t>
            </w:r>
          </w:p>
        </w:tc>
        <w:tc>
          <w:tcPr>
            <w:tcW w:w="720" w:type="dxa"/>
          </w:tcPr>
          <w:p w14:paraId="4FD664F7" w14:textId="77777777" w:rsidR="00F16A4A" w:rsidRPr="0088193B" w:rsidRDefault="00F16A4A" w:rsidP="007C4BD7">
            <w:pPr>
              <w:pStyle w:val="TAC"/>
            </w:pPr>
            <w:r w:rsidRPr="0088193B">
              <w:t>5352</w:t>
            </w:r>
          </w:p>
        </w:tc>
        <w:tc>
          <w:tcPr>
            <w:tcW w:w="720" w:type="dxa"/>
          </w:tcPr>
          <w:p w14:paraId="6EEC4007" w14:textId="77777777" w:rsidR="00F16A4A" w:rsidRPr="0088193B" w:rsidRDefault="00F16A4A" w:rsidP="007C4BD7">
            <w:pPr>
              <w:pStyle w:val="TAC"/>
            </w:pPr>
            <w:r w:rsidRPr="0088193B">
              <w:t>5352</w:t>
            </w:r>
          </w:p>
        </w:tc>
        <w:tc>
          <w:tcPr>
            <w:tcW w:w="720" w:type="dxa"/>
          </w:tcPr>
          <w:p w14:paraId="786146BF" w14:textId="77777777" w:rsidR="00F16A4A" w:rsidRPr="0088193B" w:rsidRDefault="00F16A4A" w:rsidP="007C4BD7">
            <w:pPr>
              <w:pStyle w:val="TAC"/>
            </w:pPr>
            <w:r w:rsidRPr="0088193B">
              <w:t>5544</w:t>
            </w:r>
          </w:p>
        </w:tc>
        <w:tc>
          <w:tcPr>
            <w:tcW w:w="720" w:type="dxa"/>
          </w:tcPr>
          <w:p w14:paraId="46E4177B" w14:textId="77777777" w:rsidR="00F16A4A" w:rsidRPr="0088193B" w:rsidRDefault="00F16A4A" w:rsidP="007C4BD7">
            <w:pPr>
              <w:pStyle w:val="TAC"/>
            </w:pPr>
            <w:r w:rsidRPr="0088193B">
              <w:t>5544</w:t>
            </w:r>
          </w:p>
        </w:tc>
        <w:tc>
          <w:tcPr>
            <w:tcW w:w="720" w:type="dxa"/>
          </w:tcPr>
          <w:p w14:paraId="37659A88" w14:textId="77777777" w:rsidR="00F16A4A" w:rsidRPr="0088193B" w:rsidRDefault="00F16A4A" w:rsidP="007C4BD7">
            <w:pPr>
              <w:pStyle w:val="TAC"/>
            </w:pPr>
            <w:r w:rsidRPr="0088193B">
              <w:t>5544</w:t>
            </w:r>
          </w:p>
        </w:tc>
        <w:tc>
          <w:tcPr>
            <w:tcW w:w="720" w:type="dxa"/>
          </w:tcPr>
          <w:p w14:paraId="4FE62CDF" w14:textId="77777777" w:rsidR="00F16A4A" w:rsidRPr="0088193B" w:rsidRDefault="00F16A4A" w:rsidP="007C4BD7">
            <w:pPr>
              <w:pStyle w:val="TAC"/>
            </w:pPr>
            <w:r w:rsidRPr="0088193B">
              <w:t>5736</w:t>
            </w:r>
          </w:p>
        </w:tc>
        <w:tc>
          <w:tcPr>
            <w:tcW w:w="720" w:type="dxa"/>
          </w:tcPr>
          <w:p w14:paraId="4C543C34" w14:textId="77777777" w:rsidR="00F16A4A" w:rsidRPr="0088193B" w:rsidRDefault="00F16A4A" w:rsidP="007C4BD7">
            <w:pPr>
              <w:pStyle w:val="TAC"/>
            </w:pPr>
            <w:r w:rsidRPr="0088193B">
              <w:t>5736</w:t>
            </w:r>
          </w:p>
        </w:tc>
        <w:tc>
          <w:tcPr>
            <w:tcW w:w="720" w:type="dxa"/>
          </w:tcPr>
          <w:p w14:paraId="569684E2" w14:textId="77777777" w:rsidR="00F16A4A" w:rsidRPr="0088193B" w:rsidRDefault="00F16A4A" w:rsidP="007C4BD7">
            <w:pPr>
              <w:pStyle w:val="TAC"/>
            </w:pPr>
            <w:r w:rsidRPr="0088193B">
              <w:t>5736</w:t>
            </w:r>
          </w:p>
        </w:tc>
        <w:tc>
          <w:tcPr>
            <w:tcW w:w="720" w:type="dxa"/>
          </w:tcPr>
          <w:p w14:paraId="6774C4D1" w14:textId="77777777" w:rsidR="00F16A4A" w:rsidRPr="0088193B" w:rsidRDefault="00F16A4A" w:rsidP="007C4BD7">
            <w:pPr>
              <w:pStyle w:val="TAC"/>
            </w:pPr>
            <w:r w:rsidRPr="0088193B">
              <w:t>5736</w:t>
            </w:r>
          </w:p>
        </w:tc>
      </w:tr>
      <w:tr w:rsidR="00F41E60" w:rsidRPr="0088193B" w14:paraId="5EDE1E9C" w14:textId="77777777" w:rsidTr="00F41E60">
        <w:tc>
          <w:tcPr>
            <w:tcW w:w="720" w:type="dxa"/>
          </w:tcPr>
          <w:p w14:paraId="3480CDCC" w14:textId="77777777" w:rsidR="00F16A4A" w:rsidRPr="0088193B" w:rsidRDefault="00F16A4A" w:rsidP="007C4BD7">
            <w:pPr>
              <w:pStyle w:val="TAC"/>
            </w:pPr>
            <w:r w:rsidRPr="0088193B">
              <w:t>4</w:t>
            </w:r>
          </w:p>
        </w:tc>
        <w:tc>
          <w:tcPr>
            <w:tcW w:w="720" w:type="dxa"/>
          </w:tcPr>
          <w:p w14:paraId="4C63E2A0" w14:textId="77777777" w:rsidR="00F16A4A" w:rsidRPr="0088193B" w:rsidRDefault="00F16A4A" w:rsidP="007C4BD7">
            <w:pPr>
              <w:pStyle w:val="TAC"/>
            </w:pPr>
            <w:r w:rsidRPr="0088193B">
              <w:t>6456</w:t>
            </w:r>
          </w:p>
        </w:tc>
        <w:tc>
          <w:tcPr>
            <w:tcW w:w="720" w:type="dxa"/>
          </w:tcPr>
          <w:p w14:paraId="2EF9F3F6" w14:textId="77777777" w:rsidR="00F16A4A" w:rsidRPr="0088193B" w:rsidRDefault="00F16A4A" w:rsidP="007C4BD7">
            <w:pPr>
              <w:pStyle w:val="TAC"/>
            </w:pPr>
            <w:r w:rsidRPr="0088193B">
              <w:t>6456</w:t>
            </w:r>
          </w:p>
        </w:tc>
        <w:tc>
          <w:tcPr>
            <w:tcW w:w="720" w:type="dxa"/>
          </w:tcPr>
          <w:p w14:paraId="4610E40E" w14:textId="77777777" w:rsidR="00F16A4A" w:rsidRPr="0088193B" w:rsidRDefault="00F16A4A" w:rsidP="007C4BD7">
            <w:pPr>
              <w:pStyle w:val="TAC"/>
            </w:pPr>
            <w:r w:rsidRPr="0088193B">
              <w:t>6712</w:t>
            </w:r>
          </w:p>
        </w:tc>
        <w:tc>
          <w:tcPr>
            <w:tcW w:w="720" w:type="dxa"/>
          </w:tcPr>
          <w:p w14:paraId="1109D610" w14:textId="77777777" w:rsidR="00F16A4A" w:rsidRPr="0088193B" w:rsidRDefault="00F16A4A" w:rsidP="007C4BD7">
            <w:pPr>
              <w:pStyle w:val="TAC"/>
            </w:pPr>
            <w:r w:rsidRPr="0088193B">
              <w:t>6712</w:t>
            </w:r>
          </w:p>
        </w:tc>
        <w:tc>
          <w:tcPr>
            <w:tcW w:w="720" w:type="dxa"/>
          </w:tcPr>
          <w:p w14:paraId="4165E9A5" w14:textId="77777777" w:rsidR="00F16A4A" w:rsidRPr="0088193B" w:rsidRDefault="00F16A4A" w:rsidP="007C4BD7">
            <w:pPr>
              <w:pStyle w:val="TAC"/>
            </w:pPr>
            <w:r w:rsidRPr="0088193B">
              <w:t>6712</w:t>
            </w:r>
          </w:p>
        </w:tc>
        <w:tc>
          <w:tcPr>
            <w:tcW w:w="720" w:type="dxa"/>
          </w:tcPr>
          <w:p w14:paraId="7DC143DE" w14:textId="77777777" w:rsidR="00F16A4A" w:rsidRPr="0088193B" w:rsidRDefault="00F16A4A" w:rsidP="007C4BD7">
            <w:pPr>
              <w:pStyle w:val="TAC"/>
            </w:pPr>
            <w:r w:rsidRPr="0088193B">
              <w:t>6968</w:t>
            </w:r>
          </w:p>
        </w:tc>
        <w:tc>
          <w:tcPr>
            <w:tcW w:w="720" w:type="dxa"/>
          </w:tcPr>
          <w:p w14:paraId="7A558F2F" w14:textId="77777777" w:rsidR="00F16A4A" w:rsidRPr="0088193B" w:rsidRDefault="00F16A4A" w:rsidP="007C4BD7">
            <w:pPr>
              <w:pStyle w:val="TAC"/>
            </w:pPr>
            <w:r w:rsidRPr="0088193B">
              <w:t>6968</w:t>
            </w:r>
          </w:p>
        </w:tc>
        <w:tc>
          <w:tcPr>
            <w:tcW w:w="720" w:type="dxa"/>
          </w:tcPr>
          <w:p w14:paraId="3F6301E0" w14:textId="77777777" w:rsidR="00F16A4A" w:rsidRPr="0088193B" w:rsidRDefault="00F16A4A" w:rsidP="007C4BD7">
            <w:pPr>
              <w:pStyle w:val="TAC"/>
            </w:pPr>
            <w:r w:rsidRPr="0088193B">
              <w:t>6968</w:t>
            </w:r>
          </w:p>
        </w:tc>
        <w:tc>
          <w:tcPr>
            <w:tcW w:w="720" w:type="dxa"/>
          </w:tcPr>
          <w:p w14:paraId="544BB555" w14:textId="77777777" w:rsidR="00F16A4A" w:rsidRPr="0088193B" w:rsidRDefault="00F16A4A" w:rsidP="007C4BD7">
            <w:pPr>
              <w:pStyle w:val="TAC"/>
            </w:pPr>
            <w:r w:rsidRPr="0088193B">
              <w:t>6968</w:t>
            </w:r>
          </w:p>
        </w:tc>
        <w:tc>
          <w:tcPr>
            <w:tcW w:w="720" w:type="dxa"/>
          </w:tcPr>
          <w:p w14:paraId="7778583D" w14:textId="77777777" w:rsidR="00F16A4A" w:rsidRPr="0088193B" w:rsidRDefault="00F16A4A" w:rsidP="007C4BD7">
            <w:pPr>
              <w:pStyle w:val="TAC"/>
            </w:pPr>
            <w:r w:rsidRPr="0088193B">
              <w:t>7224</w:t>
            </w:r>
          </w:p>
        </w:tc>
      </w:tr>
      <w:tr w:rsidR="00F41E60" w:rsidRPr="0088193B" w14:paraId="6CBC275C" w14:textId="77777777" w:rsidTr="00F41E60">
        <w:tc>
          <w:tcPr>
            <w:tcW w:w="720" w:type="dxa"/>
          </w:tcPr>
          <w:p w14:paraId="0A4929A8" w14:textId="77777777" w:rsidR="00F16A4A" w:rsidRPr="0088193B" w:rsidRDefault="00F16A4A" w:rsidP="007C4BD7">
            <w:pPr>
              <w:pStyle w:val="TAC"/>
            </w:pPr>
            <w:r w:rsidRPr="0088193B">
              <w:t>5</w:t>
            </w:r>
          </w:p>
        </w:tc>
        <w:tc>
          <w:tcPr>
            <w:tcW w:w="720" w:type="dxa"/>
          </w:tcPr>
          <w:p w14:paraId="33CFC37C" w14:textId="77777777" w:rsidR="00F16A4A" w:rsidRPr="0088193B" w:rsidRDefault="00F16A4A" w:rsidP="007C4BD7">
            <w:pPr>
              <w:pStyle w:val="TAC"/>
            </w:pPr>
            <w:r w:rsidRPr="0088193B">
              <w:t>7992</w:t>
            </w:r>
          </w:p>
        </w:tc>
        <w:tc>
          <w:tcPr>
            <w:tcW w:w="720" w:type="dxa"/>
          </w:tcPr>
          <w:p w14:paraId="448B4164" w14:textId="77777777" w:rsidR="00F16A4A" w:rsidRPr="0088193B" w:rsidRDefault="00F16A4A" w:rsidP="007C4BD7">
            <w:pPr>
              <w:pStyle w:val="TAC"/>
            </w:pPr>
            <w:r w:rsidRPr="0088193B">
              <w:t>7992</w:t>
            </w:r>
          </w:p>
        </w:tc>
        <w:tc>
          <w:tcPr>
            <w:tcW w:w="720" w:type="dxa"/>
          </w:tcPr>
          <w:p w14:paraId="2D586EE6" w14:textId="77777777" w:rsidR="00F16A4A" w:rsidRPr="0088193B" w:rsidRDefault="00F16A4A" w:rsidP="007C4BD7">
            <w:pPr>
              <w:pStyle w:val="TAC"/>
            </w:pPr>
            <w:r w:rsidRPr="0088193B">
              <w:t>8248</w:t>
            </w:r>
          </w:p>
        </w:tc>
        <w:tc>
          <w:tcPr>
            <w:tcW w:w="720" w:type="dxa"/>
          </w:tcPr>
          <w:p w14:paraId="34A331AA" w14:textId="77777777" w:rsidR="00F16A4A" w:rsidRPr="0088193B" w:rsidRDefault="00F16A4A" w:rsidP="007C4BD7">
            <w:pPr>
              <w:pStyle w:val="TAC"/>
            </w:pPr>
            <w:r w:rsidRPr="0088193B">
              <w:t>8248</w:t>
            </w:r>
          </w:p>
        </w:tc>
        <w:tc>
          <w:tcPr>
            <w:tcW w:w="720" w:type="dxa"/>
          </w:tcPr>
          <w:p w14:paraId="73B524DD" w14:textId="77777777" w:rsidR="00F16A4A" w:rsidRPr="0088193B" w:rsidRDefault="00F16A4A" w:rsidP="007C4BD7">
            <w:pPr>
              <w:pStyle w:val="TAC"/>
            </w:pPr>
            <w:r w:rsidRPr="0088193B">
              <w:t>8248</w:t>
            </w:r>
          </w:p>
        </w:tc>
        <w:tc>
          <w:tcPr>
            <w:tcW w:w="720" w:type="dxa"/>
          </w:tcPr>
          <w:p w14:paraId="075437E3" w14:textId="77777777" w:rsidR="00F16A4A" w:rsidRPr="0088193B" w:rsidRDefault="00F16A4A" w:rsidP="007C4BD7">
            <w:pPr>
              <w:pStyle w:val="TAC"/>
            </w:pPr>
            <w:r w:rsidRPr="0088193B">
              <w:t>8504</w:t>
            </w:r>
          </w:p>
        </w:tc>
        <w:tc>
          <w:tcPr>
            <w:tcW w:w="720" w:type="dxa"/>
          </w:tcPr>
          <w:p w14:paraId="44F0ADD8" w14:textId="77777777" w:rsidR="00F16A4A" w:rsidRPr="0088193B" w:rsidRDefault="00F16A4A" w:rsidP="007C4BD7">
            <w:pPr>
              <w:pStyle w:val="TAC"/>
            </w:pPr>
            <w:r w:rsidRPr="0088193B">
              <w:t>8504</w:t>
            </w:r>
          </w:p>
        </w:tc>
        <w:tc>
          <w:tcPr>
            <w:tcW w:w="720" w:type="dxa"/>
          </w:tcPr>
          <w:p w14:paraId="604A2204" w14:textId="77777777" w:rsidR="00F16A4A" w:rsidRPr="0088193B" w:rsidRDefault="00F16A4A" w:rsidP="007C4BD7">
            <w:pPr>
              <w:pStyle w:val="TAC"/>
            </w:pPr>
            <w:r w:rsidRPr="0088193B">
              <w:t>8760</w:t>
            </w:r>
          </w:p>
        </w:tc>
        <w:tc>
          <w:tcPr>
            <w:tcW w:w="720" w:type="dxa"/>
          </w:tcPr>
          <w:p w14:paraId="1707D889" w14:textId="77777777" w:rsidR="00F16A4A" w:rsidRPr="0088193B" w:rsidRDefault="00F16A4A" w:rsidP="007C4BD7">
            <w:pPr>
              <w:pStyle w:val="TAC"/>
            </w:pPr>
            <w:r w:rsidRPr="0088193B">
              <w:t>8760</w:t>
            </w:r>
          </w:p>
        </w:tc>
        <w:tc>
          <w:tcPr>
            <w:tcW w:w="720" w:type="dxa"/>
          </w:tcPr>
          <w:p w14:paraId="230AB485" w14:textId="77777777" w:rsidR="00F16A4A" w:rsidRPr="0088193B" w:rsidRDefault="00F16A4A" w:rsidP="007C4BD7">
            <w:pPr>
              <w:pStyle w:val="TAC"/>
            </w:pPr>
            <w:r w:rsidRPr="0088193B">
              <w:t>8760</w:t>
            </w:r>
          </w:p>
        </w:tc>
      </w:tr>
      <w:tr w:rsidR="00F41E60" w:rsidRPr="0088193B" w14:paraId="18CC3B62" w14:textId="77777777" w:rsidTr="00F41E60">
        <w:tc>
          <w:tcPr>
            <w:tcW w:w="720" w:type="dxa"/>
          </w:tcPr>
          <w:p w14:paraId="093ED47C" w14:textId="77777777" w:rsidR="00F16A4A" w:rsidRPr="0088193B" w:rsidRDefault="00F16A4A" w:rsidP="007C4BD7">
            <w:pPr>
              <w:pStyle w:val="TAC"/>
            </w:pPr>
            <w:r w:rsidRPr="0088193B">
              <w:t>6</w:t>
            </w:r>
          </w:p>
        </w:tc>
        <w:tc>
          <w:tcPr>
            <w:tcW w:w="720" w:type="dxa"/>
          </w:tcPr>
          <w:p w14:paraId="4A6A476D" w14:textId="77777777" w:rsidR="00F16A4A" w:rsidRPr="0088193B" w:rsidRDefault="00F16A4A" w:rsidP="007C4BD7">
            <w:pPr>
              <w:pStyle w:val="TAC"/>
            </w:pPr>
            <w:r w:rsidRPr="0088193B">
              <w:t>9528</w:t>
            </w:r>
          </w:p>
        </w:tc>
        <w:tc>
          <w:tcPr>
            <w:tcW w:w="720" w:type="dxa"/>
          </w:tcPr>
          <w:p w14:paraId="6A430B25" w14:textId="77777777" w:rsidR="00F16A4A" w:rsidRPr="0088193B" w:rsidRDefault="00F16A4A" w:rsidP="007C4BD7">
            <w:pPr>
              <w:pStyle w:val="TAC"/>
            </w:pPr>
            <w:r w:rsidRPr="0088193B">
              <w:t>9528</w:t>
            </w:r>
          </w:p>
        </w:tc>
        <w:tc>
          <w:tcPr>
            <w:tcW w:w="720" w:type="dxa"/>
          </w:tcPr>
          <w:p w14:paraId="290F6F85" w14:textId="77777777" w:rsidR="00F16A4A" w:rsidRPr="0088193B" w:rsidRDefault="00F16A4A" w:rsidP="007C4BD7">
            <w:pPr>
              <w:pStyle w:val="TAC"/>
            </w:pPr>
            <w:r w:rsidRPr="0088193B">
              <w:t>9528</w:t>
            </w:r>
          </w:p>
        </w:tc>
        <w:tc>
          <w:tcPr>
            <w:tcW w:w="720" w:type="dxa"/>
          </w:tcPr>
          <w:p w14:paraId="50361C6E" w14:textId="77777777" w:rsidR="00F16A4A" w:rsidRPr="0088193B" w:rsidRDefault="00F16A4A" w:rsidP="007C4BD7">
            <w:pPr>
              <w:pStyle w:val="TAC"/>
            </w:pPr>
            <w:r w:rsidRPr="0088193B">
              <w:t>9912</w:t>
            </w:r>
          </w:p>
        </w:tc>
        <w:tc>
          <w:tcPr>
            <w:tcW w:w="720" w:type="dxa"/>
          </w:tcPr>
          <w:p w14:paraId="46ED7D01" w14:textId="77777777" w:rsidR="00F16A4A" w:rsidRPr="0088193B" w:rsidRDefault="00F16A4A" w:rsidP="007C4BD7">
            <w:pPr>
              <w:pStyle w:val="TAC"/>
            </w:pPr>
            <w:r w:rsidRPr="0088193B">
              <w:t>9912</w:t>
            </w:r>
          </w:p>
        </w:tc>
        <w:tc>
          <w:tcPr>
            <w:tcW w:w="720" w:type="dxa"/>
          </w:tcPr>
          <w:p w14:paraId="1FE16F6C" w14:textId="77777777" w:rsidR="00F16A4A" w:rsidRPr="0088193B" w:rsidRDefault="00F16A4A" w:rsidP="007C4BD7">
            <w:pPr>
              <w:pStyle w:val="TAC"/>
            </w:pPr>
            <w:r w:rsidRPr="0088193B">
              <w:t>9912</w:t>
            </w:r>
          </w:p>
        </w:tc>
        <w:tc>
          <w:tcPr>
            <w:tcW w:w="720" w:type="dxa"/>
          </w:tcPr>
          <w:p w14:paraId="267C56D5" w14:textId="77777777" w:rsidR="00F16A4A" w:rsidRPr="0088193B" w:rsidRDefault="00F16A4A" w:rsidP="007C4BD7">
            <w:pPr>
              <w:pStyle w:val="TAC"/>
            </w:pPr>
            <w:r w:rsidRPr="0088193B">
              <w:t>10296</w:t>
            </w:r>
          </w:p>
        </w:tc>
        <w:tc>
          <w:tcPr>
            <w:tcW w:w="720" w:type="dxa"/>
          </w:tcPr>
          <w:p w14:paraId="0B1BDFA1" w14:textId="77777777" w:rsidR="00F16A4A" w:rsidRPr="0088193B" w:rsidRDefault="00F16A4A" w:rsidP="007C4BD7">
            <w:pPr>
              <w:pStyle w:val="TAC"/>
            </w:pPr>
            <w:r w:rsidRPr="0088193B">
              <w:t>10296</w:t>
            </w:r>
          </w:p>
        </w:tc>
        <w:tc>
          <w:tcPr>
            <w:tcW w:w="720" w:type="dxa"/>
          </w:tcPr>
          <w:p w14:paraId="475EEA72" w14:textId="77777777" w:rsidR="00F16A4A" w:rsidRPr="0088193B" w:rsidRDefault="00F16A4A" w:rsidP="007C4BD7">
            <w:pPr>
              <w:pStyle w:val="TAC"/>
            </w:pPr>
            <w:r w:rsidRPr="0088193B">
              <w:t>10296</w:t>
            </w:r>
          </w:p>
        </w:tc>
        <w:tc>
          <w:tcPr>
            <w:tcW w:w="720" w:type="dxa"/>
          </w:tcPr>
          <w:p w14:paraId="1F54F1C8" w14:textId="77777777" w:rsidR="00F16A4A" w:rsidRPr="0088193B" w:rsidRDefault="00F16A4A" w:rsidP="007C4BD7">
            <w:pPr>
              <w:pStyle w:val="TAC"/>
            </w:pPr>
            <w:r w:rsidRPr="0088193B">
              <w:t>10296</w:t>
            </w:r>
          </w:p>
        </w:tc>
      </w:tr>
      <w:tr w:rsidR="00F41E60" w:rsidRPr="0088193B" w14:paraId="2AF8ABD8" w14:textId="77777777" w:rsidTr="00F41E60">
        <w:tc>
          <w:tcPr>
            <w:tcW w:w="720" w:type="dxa"/>
          </w:tcPr>
          <w:p w14:paraId="6E0EDB24" w14:textId="77777777" w:rsidR="00F16A4A" w:rsidRPr="0088193B" w:rsidRDefault="00F16A4A" w:rsidP="007C4BD7">
            <w:pPr>
              <w:pStyle w:val="TAC"/>
            </w:pPr>
            <w:r w:rsidRPr="0088193B">
              <w:t>7</w:t>
            </w:r>
          </w:p>
        </w:tc>
        <w:tc>
          <w:tcPr>
            <w:tcW w:w="720" w:type="dxa"/>
          </w:tcPr>
          <w:p w14:paraId="4AF9EB4A" w14:textId="77777777" w:rsidR="00F16A4A" w:rsidRPr="0088193B" w:rsidRDefault="00F16A4A" w:rsidP="007C4BD7">
            <w:pPr>
              <w:pStyle w:val="TAC"/>
            </w:pPr>
            <w:r w:rsidRPr="0088193B">
              <w:t>11064</w:t>
            </w:r>
          </w:p>
        </w:tc>
        <w:tc>
          <w:tcPr>
            <w:tcW w:w="720" w:type="dxa"/>
          </w:tcPr>
          <w:p w14:paraId="70C44F6B" w14:textId="77777777" w:rsidR="00F16A4A" w:rsidRPr="0088193B" w:rsidRDefault="00F16A4A" w:rsidP="007C4BD7">
            <w:pPr>
              <w:pStyle w:val="TAC"/>
            </w:pPr>
            <w:r w:rsidRPr="0088193B">
              <w:t>11448</w:t>
            </w:r>
          </w:p>
        </w:tc>
        <w:tc>
          <w:tcPr>
            <w:tcW w:w="720" w:type="dxa"/>
          </w:tcPr>
          <w:p w14:paraId="3627BE66" w14:textId="77777777" w:rsidR="00F16A4A" w:rsidRPr="0088193B" w:rsidRDefault="00F16A4A" w:rsidP="007C4BD7">
            <w:pPr>
              <w:pStyle w:val="TAC"/>
            </w:pPr>
            <w:r w:rsidRPr="0088193B">
              <w:t>11448</w:t>
            </w:r>
          </w:p>
        </w:tc>
        <w:tc>
          <w:tcPr>
            <w:tcW w:w="720" w:type="dxa"/>
          </w:tcPr>
          <w:p w14:paraId="2DC012B7" w14:textId="77777777" w:rsidR="00F16A4A" w:rsidRPr="0088193B" w:rsidRDefault="00F16A4A" w:rsidP="007C4BD7">
            <w:pPr>
              <w:pStyle w:val="TAC"/>
            </w:pPr>
            <w:r w:rsidRPr="0088193B">
              <w:t>11448</w:t>
            </w:r>
          </w:p>
        </w:tc>
        <w:tc>
          <w:tcPr>
            <w:tcW w:w="720" w:type="dxa"/>
          </w:tcPr>
          <w:p w14:paraId="3C9AD125" w14:textId="77777777" w:rsidR="00F16A4A" w:rsidRPr="0088193B" w:rsidRDefault="00F16A4A" w:rsidP="007C4BD7">
            <w:pPr>
              <w:pStyle w:val="TAC"/>
            </w:pPr>
            <w:r w:rsidRPr="0088193B">
              <w:t>11448</w:t>
            </w:r>
          </w:p>
        </w:tc>
        <w:tc>
          <w:tcPr>
            <w:tcW w:w="720" w:type="dxa"/>
          </w:tcPr>
          <w:p w14:paraId="1A564A0A" w14:textId="77777777" w:rsidR="00F16A4A" w:rsidRPr="0088193B" w:rsidRDefault="00F16A4A" w:rsidP="007C4BD7">
            <w:pPr>
              <w:pStyle w:val="TAC"/>
            </w:pPr>
            <w:r w:rsidRPr="0088193B">
              <w:t>11832</w:t>
            </w:r>
          </w:p>
        </w:tc>
        <w:tc>
          <w:tcPr>
            <w:tcW w:w="720" w:type="dxa"/>
          </w:tcPr>
          <w:p w14:paraId="7B63340D" w14:textId="77777777" w:rsidR="00F16A4A" w:rsidRPr="0088193B" w:rsidRDefault="00F16A4A" w:rsidP="007C4BD7">
            <w:pPr>
              <w:pStyle w:val="TAC"/>
            </w:pPr>
            <w:r w:rsidRPr="0088193B">
              <w:t>11832</w:t>
            </w:r>
          </w:p>
        </w:tc>
        <w:tc>
          <w:tcPr>
            <w:tcW w:w="720" w:type="dxa"/>
          </w:tcPr>
          <w:p w14:paraId="27D0CF6F" w14:textId="77777777" w:rsidR="00F16A4A" w:rsidRPr="0088193B" w:rsidRDefault="00F16A4A" w:rsidP="007C4BD7">
            <w:pPr>
              <w:pStyle w:val="TAC"/>
            </w:pPr>
            <w:r w:rsidRPr="0088193B">
              <w:t>11832</w:t>
            </w:r>
          </w:p>
        </w:tc>
        <w:tc>
          <w:tcPr>
            <w:tcW w:w="720" w:type="dxa"/>
          </w:tcPr>
          <w:p w14:paraId="10B2A0C8" w14:textId="77777777" w:rsidR="00F16A4A" w:rsidRPr="0088193B" w:rsidRDefault="00F16A4A" w:rsidP="007C4BD7">
            <w:pPr>
              <w:pStyle w:val="TAC"/>
            </w:pPr>
            <w:r w:rsidRPr="0088193B">
              <w:t>12216</w:t>
            </w:r>
          </w:p>
        </w:tc>
        <w:tc>
          <w:tcPr>
            <w:tcW w:w="720" w:type="dxa"/>
          </w:tcPr>
          <w:p w14:paraId="2FCEC8C3" w14:textId="77777777" w:rsidR="00F16A4A" w:rsidRPr="0088193B" w:rsidRDefault="00F16A4A" w:rsidP="007C4BD7">
            <w:pPr>
              <w:pStyle w:val="TAC"/>
            </w:pPr>
            <w:r w:rsidRPr="0088193B">
              <w:t>12216</w:t>
            </w:r>
          </w:p>
        </w:tc>
      </w:tr>
      <w:tr w:rsidR="00F41E60" w:rsidRPr="0088193B" w14:paraId="5627CDB6" w14:textId="77777777" w:rsidTr="00F41E60">
        <w:tc>
          <w:tcPr>
            <w:tcW w:w="720" w:type="dxa"/>
          </w:tcPr>
          <w:p w14:paraId="20E5507E" w14:textId="77777777" w:rsidR="00F16A4A" w:rsidRPr="0088193B" w:rsidRDefault="00F16A4A" w:rsidP="007C4BD7">
            <w:pPr>
              <w:pStyle w:val="TAC"/>
            </w:pPr>
            <w:r w:rsidRPr="0088193B">
              <w:t>8</w:t>
            </w:r>
          </w:p>
        </w:tc>
        <w:tc>
          <w:tcPr>
            <w:tcW w:w="720" w:type="dxa"/>
          </w:tcPr>
          <w:p w14:paraId="184DAF24" w14:textId="77777777" w:rsidR="00F16A4A" w:rsidRPr="0088193B" w:rsidRDefault="00F16A4A" w:rsidP="007C4BD7">
            <w:pPr>
              <w:pStyle w:val="TAC"/>
            </w:pPr>
            <w:r w:rsidRPr="0088193B">
              <w:t>12576</w:t>
            </w:r>
          </w:p>
        </w:tc>
        <w:tc>
          <w:tcPr>
            <w:tcW w:w="720" w:type="dxa"/>
          </w:tcPr>
          <w:p w14:paraId="7744C8D9" w14:textId="77777777" w:rsidR="00F16A4A" w:rsidRPr="0088193B" w:rsidRDefault="00F16A4A" w:rsidP="007C4BD7">
            <w:pPr>
              <w:pStyle w:val="TAC"/>
            </w:pPr>
            <w:r w:rsidRPr="0088193B">
              <w:t>12960</w:t>
            </w:r>
          </w:p>
        </w:tc>
        <w:tc>
          <w:tcPr>
            <w:tcW w:w="720" w:type="dxa"/>
          </w:tcPr>
          <w:p w14:paraId="24DA25B1" w14:textId="77777777" w:rsidR="00F16A4A" w:rsidRPr="0088193B" w:rsidRDefault="00F16A4A" w:rsidP="007C4BD7">
            <w:pPr>
              <w:pStyle w:val="TAC"/>
            </w:pPr>
            <w:r w:rsidRPr="0088193B">
              <w:t>12960</w:t>
            </w:r>
          </w:p>
        </w:tc>
        <w:tc>
          <w:tcPr>
            <w:tcW w:w="720" w:type="dxa"/>
          </w:tcPr>
          <w:p w14:paraId="5FE4D0B0" w14:textId="77777777" w:rsidR="00F16A4A" w:rsidRPr="0088193B" w:rsidRDefault="00F16A4A" w:rsidP="007C4BD7">
            <w:pPr>
              <w:pStyle w:val="TAC"/>
            </w:pPr>
            <w:r w:rsidRPr="0088193B">
              <w:t>12960</w:t>
            </w:r>
          </w:p>
        </w:tc>
        <w:tc>
          <w:tcPr>
            <w:tcW w:w="720" w:type="dxa"/>
          </w:tcPr>
          <w:p w14:paraId="6826E486" w14:textId="77777777" w:rsidR="00F16A4A" w:rsidRPr="0088193B" w:rsidRDefault="00F16A4A" w:rsidP="007C4BD7">
            <w:pPr>
              <w:pStyle w:val="TAC"/>
            </w:pPr>
            <w:r w:rsidRPr="0088193B">
              <w:t>13536</w:t>
            </w:r>
          </w:p>
        </w:tc>
        <w:tc>
          <w:tcPr>
            <w:tcW w:w="720" w:type="dxa"/>
          </w:tcPr>
          <w:p w14:paraId="3719DACC" w14:textId="77777777" w:rsidR="00F16A4A" w:rsidRPr="0088193B" w:rsidRDefault="00F16A4A" w:rsidP="007C4BD7">
            <w:pPr>
              <w:pStyle w:val="TAC"/>
            </w:pPr>
            <w:r w:rsidRPr="0088193B">
              <w:t>13536</w:t>
            </w:r>
          </w:p>
        </w:tc>
        <w:tc>
          <w:tcPr>
            <w:tcW w:w="720" w:type="dxa"/>
          </w:tcPr>
          <w:p w14:paraId="75EB9015" w14:textId="77777777" w:rsidR="00F16A4A" w:rsidRPr="0088193B" w:rsidRDefault="00F16A4A" w:rsidP="007C4BD7">
            <w:pPr>
              <w:pStyle w:val="TAC"/>
            </w:pPr>
            <w:r w:rsidRPr="0088193B">
              <w:t>13536</w:t>
            </w:r>
          </w:p>
        </w:tc>
        <w:tc>
          <w:tcPr>
            <w:tcW w:w="720" w:type="dxa"/>
          </w:tcPr>
          <w:p w14:paraId="69037CDF" w14:textId="77777777" w:rsidR="00F16A4A" w:rsidRPr="0088193B" w:rsidRDefault="00F16A4A" w:rsidP="007C4BD7">
            <w:pPr>
              <w:pStyle w:val="TAC"/>
            </w:pPr>
            <w:r w:rsidRPr="0088193B">
              <w:t>13536</w:t>
            </w:r>
          </w:p>
        </w:tc>
        <w:tc>
          <w:tcPr>
            <w:tcW w:w="720" w:type="dxa"/>
          </w:tcPr>
          <w:p w14:paraId="45DA71F8" w14:textId="77777777" w:rsidR="00F16A4A" w:rsidRPr="0088193B" w:rsidRDefault="00F16A4A" w:rsidP="007C4BD7">
            <w:pPr>
              <w:pStyle w:val="TAC"/>
            </w:pPr>
            <w:r w:rsidRPr="0088193B">
              <w:t>14112</w:t>
            </w:r>
          </w:p>
        </w:tc>
        <w:tc>
          <w:tcPr>
            <w:tcW w:w="720" w:type="dxa"/>
          </w:tcPr>
          <w:p w14:paraId="685313B4" w14:textId="77777777" w:rsidR="00F16A4A" w:rsidRPr="0088193B" w:rsidRDefault="00F16A4A" w:rsidP="007C4BD7">
            <w:pPr>
              <w:pStyle w:val="TAC"/>
            </w:pPr>
            <w:r w:rsidRPr="0088193B">
              <w:t>14112</w:t>
            </w:r>
          </w:p>
        </w:tc>
      </w:tr>
      <w:tr w:rsidR="00F41E60" w:rsidRPr="0088193B" w14:paraId="39A81743" w14:textId="77777777" w:rsidTr="00F41E60">
        <w:tc>
          <w:tcPr>
            <w:tcW w:w="720" w:type="dxa"/>
          </w:tcPr>
          <w:p w14:paraId="500B997B" w14:textId="77777777" w:rsidR="00F16A4A" w:rsidRPr="0088193B" w:rsidRDefault="00F16A4A" w:rsidP="007C4BD7">
            <w:pPr>
              <w:pStyle w:val="TAC"/>
            </w:pPr>
            <w:r w:rsidRPr="0088193B">
              <w:t>9</w:t>
            </w:r>
          </w:p>
        </w:tc>
        <w:tc>
          <w:tcPr>
            <w:tcW w:w="720" w:type="dxa"/>
          </w:tcPr>
          <w:p w14:paraId="680BDFC5" w14:textId="77777777" w:rsidR="00F16A4A" w:rsidRPr="0088193B" w:rsidRDefault="00F16A4A" w:rsidP="007C4BD7">
            <w:pPr>
              <w:pStyle w:val="TAC"/>
            </w:pPr>
            <w:r w:rsidRPr="0088193B">
              <w:t>14112</w:t>
            </w:r>
          </w:p>
        </w:tc>
        <w:tc>
          <w:tcPr>
            <w:tcW w:w="720" w:type="dxa"/>
          </w:tcPr>
          <w:p w14:paraId="2A946B79" w14:textId="77777777" w:rsidR="00F16A4A" w:rsidRPr="0088193B" w:rsidRDefault="00F16A4A" w:rsidP="007C4BD7">
            <w:pPr>
              <w:pStyle w:val="TAC"/>
            </w:pPr>
            <w:r w:rsidRPr="0088193B">
              <w:t>14688</w:t>
            </w:r>
          </w:p>
        </w:tc>
        <w:tc>
          <w:tcPr>
            <w:tcW w:w="720" w:type="dxa"/>
          </w:tcPr>
          <w:p w14:paraId="1AEBD1CF" w14:textId="77777777" w:rsidR="00F16A4A" w:rsidRPr="0088193B" w:rsidRDefault="00F16A4A" w:rsidP="007C4BD7">
            <w:pPr>
              <w:pStyle w:val="TAC"/>
            </w:pPr>
            <w:r w:rsidRPr="0088193B">
              <w:t>14688</w:t>
            </w:r>
          </w:p>
        </w:tc>
        <w:tc>
          <w:tcPr>
            <w:tcW w:w="720" w:type="dxa"/>
          </w:tcPr>
          <w:p w14:paraId="63DCA54C" w14:textId="77777777" w:rsidR="00F16A4A" w:rsidRPr="0088193B" w:rsidRDefault="00F16A4A" w:rsidP="007C4BD7">
            <w:pPr>
              <w:pStyle w:val="TAC"/>
            </w:pPr>
            <w:r w:rsidRPr="0088193B">
              <w:t>14688</w:t>
            </w:r>
          </w:p>
        </w:tc>
        <w:tc>
          <w:tcPr>
            <w:tcW w:w="720" w:type="dxa"/>
          </w:tcPr>
          <w:p w14:paraId="22BE502B" w14:textId="77777777" w:rsidR="00F16A4A" w:rsidRPr="0088193B" w:rsidRDefault="00F16A4A" w:rsidP="007C4BD7">
            <w:pPr>
              <w:pStyle w:val="TAC"/>
            </w:pPr>
            <w:r w:rsidRPr="0088193B">
              <w:t>15264</w:t>
            </w:r>
          </w:p>
        </w:tc>
        <w:tc>
          <w:tcPr>
            <w:tcW w:w="720" w:type="dxa"/>
          </w:tcPr>
          <w:p w14:paraId="7A164940" w14:textId="77777777" w:rsidR="00F16A4A" w:rsidRPr="0088193B" w:rsidRDefault="00F16A4A" w:rsidP="007C4BD7">
            <w:pPr>
              <w:pStyle w:val="TAC"/>
            </w:pPr>
            <w:r w:rsidRPr="0088193B">
              <w:t>15264</w:t>
            </w:r>
          </w:p>
        </w:tc>
        <w:tc>
          <w:tcPr>
            <w:tcW w:w="720" w:type="dxa"/>
          </w:tcPr>
          <w:p w14:paraId="44050EF7" w14:textId="77777777" w:rsidR="00F16A4A" w:rsidRPr="0088193B" w:rsidRDefault="00F16A4A" w:rsidP="007C4BD7">
            <w:pPr>
              <w:pStyle w:val="TAC"/>
            </w:pPr>
            <w:r w:rsidRPr="0088193B">
              <w:t>15264</w:t>
            </w:r>
          </w:p>
        </w:tc>
        <w:tc>
          <w:tcPr>
            <w:tcW w:w="720" w:type="dxa"/>
          </w:tcPr>
          <w:p w14:paraId="111BF72B" w14:textId="77777777" w:rsidR="00F16A4A" w:rsidRPr="0088193B" w:rsidRDefault="00F16A4A" w:rsidP="007C4BD7">
            <w:pPr>
              <w:pStyle w:val="TAC"/>
            </w:pPr>
            <w:r w:rsidRPr="0088193B">
              <w:t>15264</w:t>
            </w:r>
          </w:p>
        </w:tc>
        <w:tc>
          <w:tcPr>
            <w:tcW w:w="720" w:type="dxa"/>
          </w:tcPr>
          <w:p w14:paraId="78E5F380" w14:textId="77777777" w:rsidR="00F16A4A" w:rsidRPr="0088193B" w:rsidRDefault="00F16A4A" w:rsidP="007C4BD7">
            <w:pPr>
              <w:pStyle w:val="TAC"/>
            </w:pPr>
            <w:r w:rsidRPr="0088193B">
              <w:t>15840</w:t>
            </w:r>
          </w:p>
        </w:tc>
        <w:tc>
          <w:tcPr>
            <w:tcW w:w="720" w:type="dxa"/>
          </w:tcPr>
          <w:p w14:paraId="28BB6F43" w14:textId="77777777" w:rsidR="00F16A4A" w:rsidRPr="0088193B" w:rsidRDefault="00F16A4A" w:rsidP="007C4BD7">
            <w:pPr>
              <w:pStyle w:val="TAC"/>
            </w:pPr>
            <w:r w:rsidRPr="0088193B">
              <w:t>15840</w:t>
            </w:r>
          </w:p>
        </w:tc>
      </w:tr>
      <w:tr w:rsidR="00F41E60" w:rsidRPr="0088193B" w14:paraId="6DE9D35E" w14:textId="77777777" w:rsidTr="00F41E60">
        <w:tc>
          <w:tcPr>
            <w:tcW w:w="720" w:type="dxa"/>
          </w:tcPr>
          <w:p w14:paraId="0091287B" w14:textId="77777777" w:rsidR="00F16A4A" w:rsidRPr="0088193B" w:rsidRDefault="00F16A4A" w:rsidP="007C4BD7">
            <w:pPr>
              <w:pStyle w:val="TAC"/>
            </w:pPr>
            <w:r w:rsidRPr="0088193B">
              <w:t>10</w:t>
            </w:r>
          </w:p>
        </w:tc>
        <w:tc>
          <w:tcPr>
            <w:tcW w:w="720" w:type="dxa"/>
          </w:tcPr>
          <w:p w14:paraId="5BCAA091" w14:textId="77777777" w:rsidR="00F16A4A" w:rsidRPr="0088193B" w:rsidRDefault="00F16A4A" w:rsidP="007C4BD7">
            <w:pPr>
              <w:pStyle w:val="TAC"/>
            </w:pPr>
            <w:r w:rsidRPr="0088193B">
              <w:t>15840</w:t>
            </w:r>
          </w:p>
        </w:tc>
        <w:tc>
          <w:tcPr>
            <w:tcW w:w="720" w:type="dxa"/>
          </w:tcPr>
          <w:p w14:paraId="077EC920" w14:textId="77777777" w:rsidR="00F16A4A" w:rsidRPr="0088193B" w:rsidRDefault="00F16A4A" w:rsidP="007C4BD7">
            <w:pPr>
              <w:pStyle w:val="TAC"/>
            </w:pPr>
            <w:r w:rsidRPr="0088193B">
              <w:t>16416</w:t>
            </w:r>
          </w:p>
        </w:tc>
        <w:tc>
          <w:tcPr>
            <w:tcW w:w="720" w:type="dxa"/>
          </w:tcPr>
          <w:p w14:paraId="25F68587" w14:textId="77777777" w:rsidR="00F16A4A" w:rsidRPr="0088193B" w:rsidRDefault="00F16A4A" w:rsidP="007C4BD7">
            <w:pPr>
              <w:pStyle w:val="TAC"/>
            </w:pPr>
            <w:r w:rsidRPr="0088193B">
              <w:t>16416</w:t>
            </w:r>
          </w:p>
        </w:tc>
        <w:tc>
          <w:tcPr>
            <w:tcW w:w="720" w:type="dxa"/>
          </w:tcPr>
          <w:p w14:paraId="7D6D48A8" w14:textId="77777777" w:rsidR="00F16A4A" w:rsidRPr="0088193B" w:rsidRDefault="00F16A4A" w:rsidP="007C4BD7">
            <w:pPr>
              <w:pStyle w:val="TAC"/>
            </w:pPr>
            <w:r w:rsidRPr="0088193B">
              <w:t>16416</w:t>
            </w:r>
          </w:p>
        </w:tc>
        <w:tc>
          <w:tcPr>
            <w:tcW w:w="720" w:type="dxa"/>
          </w:tcPr>
          <w:p w14:paraId="64895335" w14:textId="77777777" w:rsidR="00F16A4A" w:rsidRPr="0088193B" w:rsidRDefault="00F16A4A" w:rsidP="007C4BD7">
            <w:pPr>
              <w:pStyle w:val="TAC"/>
            </w:pPr>
            <w:r w:rsidRPr="0088193B">
              <w:t>16992</w:t>
            </w:r>
          </w:p>
        </w:tc>
        <w:tc>
          <w:tcPr>
            <w:tcW w:w="720" w:type="dxa"/>
          </w:tcPr>
          <w:p w14:paraId="034A13F7" w14:textId="77777777" w:rsidR="00F16A4A" w:rsidRPr="0088193B" w:rsidRDefault="00F16A4A" w:rsidP="007C4BD7">
            <w:pPr>
              <w:pStyle w:val="TAC"/>
            </w:pPr>
            <w:r w:rsidRPr="0088193B">
              <w:t>16992</w:t>
            </w:r>
          </w:p>
        </w:tc>
        <w:tc>
          <w:tcPr>
            <w:tcW w:w="720" w:type="dxa"/>
          </w:tcPr>
          <w:p w14:paraId="4BEC99EF" w14:textId="77777777" w:rsidR="00F16A4A" w:rsidRPr="0088193B" w:rsidRDefault="00F16A4A" w:rsidP="007C4BD7">
            <w:pPr>
              <w:pStyle w:val="TAC"/>
            </w:pPr>
            <w:r w:rsidRPr="0088193B">
              <w:t>16992</w:t>
            </w:r>
          </w:p>
        </w:tc>
        <w:tc>
          <w:tcPr>
            <w:tcW w:w="720" w:type="dxa"/>
          </w:tcPr>
          <w:p w14:paraId="4EDA504D" w14:textId="77777777" w:rsidR="00F16A4A" w:rsidRPr="0088193B" w:rsidRDefault="00F16A4A" w:rsidP="007C4BD7">
            <w:pPr>
              <w:pStyle w:val="TAC"/>
            </w:pPr>
            <w:r w:rsidRPr="0088193B">
              <w:t>16992</w:t>
            </w:r>
          </w:p>
        </w:tc>
        <w:tc>
          <w:tcPr>
            <w:tcW w:w="720" w:type="dxa"/>
          </w:tcPr>
          <w:p w14:paraId="284768B9" w14:textId="77777777" w:rsidR="00F16A4A" w:rsidRPr="0088193B" w:rsidRDefault="00F16A4A" w:rsidP="007C4BD7">
            <w:pPr>
              <w:pStyle w:val="TAC"/>
            </w:pPr>
            <w:r w:rsidRPr="0088193B">
              <w:t>17568</w:t>
            </w:r>
          </w:p>
        </w:tc>
        <w:tc>
          <w:tcPr>
            <w:tcW w:w="720" w:type="dxa"/>
          </w:tcPr>
          <w:p w14:paraId="56895760" w14:textId="77777777" w:rsidR="00F16A4A" w:rsidRPr="0088193B" w:rsidRDefault="00F16A4A" w:rsidP="007C4BD7">
            <w:pPr>
              <w:pStyle w:val="TAC"/>
            </w:pPr>
            <w:r w:rsidRPr="0088193B">
              <w:t>17568</w:t>
            </w:r>
          </w:p>
        </w:tc>
      </w:tr>
      <w:tr w:rsidR="00F41E60" w:rsidRPr="0088193B" w14:paraId="347BD6FF" w14:textId="77777777" w:rsidTr="00F41E60">
        <w:tc>
          <w:tcPr>
            <w:tcW w:w="720" w:type="dxa"/>
          </w:tcPr>
          <w:p w14:paraId="3E5EA0A7" w14:textId="77777777" w:rsidR="00F16A4A" w:rsidRPr="0088193B" w:rsidRDefault="00F16A4A" w:rsidP="007C4BD7">
            <w:pPr>
              <w:pStyle w:val="TAC"/>
            </w:pPr>
            <w:r w:rsidRPr="0088193B">
              <w:t>11</w:t>
            </w:r>
          </w:p>
        </w:tc>
        <w:tc>
          <w:tcPr>
            <w:tcW w:w="720" w:type="dxa"/>
          </w:tcPr>
          <w:p w14:paraId="4F4608E6" w14:textId="77777777" w:rsidR="00F16A4A" w:rsidRPr="0088193B" w:rsidRDefault="00F16A4A" w:rsidP="007C4BD7">
            <w:pPr>
              <w:pStyle w:val="TAC"/>
            </w:pPr>
            <w:r w:rsidRPr="0088193B">
              <w:t>18336</w:t>
            </w:r>
          </w:p>
        </w:tc>
        <w:tc>
          <w:tcPr>
            <w:tcW w:w="720" w:type="dxa"/>
          </w:tcPr>
          <w:p w14:paraId="4CD03E6A" w14:textId="77777777" w:rsidR="00F16A4A" w:rsidRPr="0088193B" w:rsidRDefault="00F16A4A" w:rsidP="007C4BD7">
            <w:pPr>
              <w:pStyle w:val="TAC"/>
            </w:pPr>
            <w:r w:rsidRPr="0088193B">
              <w:t>18336</w:t>
            </w:r>
          </w:p>
        </w:tc>
        <w:tc>
          <w:tcPr>
            <w:tcW w:w="720" w:type="dxa"/>
          </w:tcPr>
          <w:p w14:paraId="6BF740B2" w14:textId="77777777" w:rsidR="00F16A4A" w:rsidRPr="0088193B" w:rsidRDefault="00F16A4A" w:rsidP="007C4BD7">
            <w:pPr>
              <w:pStyle w:val="TAC"/>
            </w:pPr>
            <w:r w:rsidRPr="0088193B">
              <w:t>19080</w:t>
            </w:r>
          </w:p>
        </w:tc>
        <w:tc>
          <w:tcPr>
            <w:tcW w:w="720" w:type="dxa"/>
          </w:tcPr>
          <w:p w14:paraId="0779E4DA" w14:textId="77777777" w:rsidR="00F16A4A" w:rsidRPr="0088193B" w:rsidRDefault="00F16A4A" w:rsidP="007C4BD7">
            <w:pPr>
              <w:pStyle w:val="TAC"/>
            </w:pPr>
            <w:r w:rsidRPr="0088193B">
              <w:t>19080</w:t>
            </w:r>
          </w:p>
        </w:tc>
        <w:tc>
          <w:tcPr>
            <w:tcW w:w="720" w:type="dxa"/>
          </w:tcPr>
          <w:p w14:paraId="6A4D4028" w14:textId="77777777" w:rsidR="00F16A4A" w:rsidRPr="0088193B" w:rsidRDefault="00F16A4A" w:rsidP="007C4BD7">
            <w:pPr>
              <w:pStyle w:val="TAC"/>
            </w:pPr>
            <w:r w:rsidRPr="0088193B">
              <w:t>19080</w:t>
            </w:r>
          </w:p>
        </w:tc>
        <w:tc>
          <w:tcPr>
            <w:tcW w:w="720" w:type="dxa"/>
          </w:tcPr>
          <w:p w14:paraId="30A32AE1" w14:textId="77777777" w:rsidR="00F16A4A" w:rsidRPr="0088193B" w:rsidRDefault="00F16A4A" w:rsidP="007C4BD7">
            <w:pPr>
              <w:pStyle w:val="TAC"/>
            </w:pPr>
            <w:r w:rsidRPr="0088193B">
              <w:t>19080</w:t>
            </w:r>
          </w:p>
        </w:tc>
        <w:tc>
          <w:tcPr>
            <w:tcW w:w="720" w:type="dxa"/>
          </w:tcPr>
          <w:p w14:paraId="7EB0C63D" w14:textId="77777777" w:rsidR="00F16A4A" w:rsidRPr="0088193B" w:rsidRDefault="00F16A4A" w:rsidP="007C4BD7">
            <w:pPr>
              <w:pStyle w:val="TAC"/>
            </w:pPr>
            <w:r w:rsidRPr="0088193B">
              <w:t>19848</w:t>
            </w:r>
          </w:p>
        </w:tc>
        <w:tc>
          <w:tcPr>
            <w:tcW w:w="720" w:type="dxa"/>
          </w:tcPr>
          <w:p w14:paraId="5EB1FD75" w14:textId="77777777" w:rsidR="00F16A4A" w:rsidRPr="0088193B" w:rsidRDefault="00F16A4A" w:rsidP="007C4BD7">
            <w:pPr>
              <w:pStyle w:val="TAC"/>
            </w:pPr>
            <w:r w:rsidRPr="0088193B">
              <w:t>19848</w:t>
            </w:r>
          </w:p>
        </w:tc>
        <w:tc>
          <w:tcPr>
            <w:tcW w:w="720" w:type="dxa"/>
          </w:tcPr>
          <w:p w14:paraId="6D554F89" w14:textId="77777777" w:rsidR="00F16A4A" w:rsidRPr="0088193B" w:rsidRDefault="00F16A4A" w:rsidP="007C4BD7">
            <w:pPr>
              <w:pStyle w:val="TAC"/>
            </w:pPr>
            <w:r w:rsidRPr="0088193B">
              <w:t>19848</w:t>
            </w:r>
          </w:p>
        </w:tc>
        <w:tc>
          <w:tcPr>
            <w:tcW w:w="720" w:type="dxa"/>
          </w:tcPr>
          <w:p w14:paraId="7CD93965" w14:textId="77777777" w:rsidR="00F16A4A" w:rsidRPr="0088193B" w:rsidRDefault="00F16A4A" w:rsidP="007C4BD7">
            <w:pPr>
              <w:pStyle w:val="TAC"/>
            </w:pPr>
            <w:r w:rsidRPr="0088193B">
              <w:t>19848</w:t>
            </w:r>
          </w:p>
        </w:tc>
      </w:tr>
      <w:tr w:rsidR="00F41E60" w:rsidRPr="0088193B" w14:paraId="1642B7C0" w14:textId="77777777" w:rsidTr="00F41E60">
        <w:tc>
          <w:tcPr>
            <w:tcW w:w="720" w:type="dxa"/>
          </w:tcPr>
          <w:p w14:paraId="0DF3BF7E" w14:textId="77777777" w:rsidR="00F16A4A" w:rsidRPr="0088193B" w:rsidRDefault="00F16A4A" w:rsidP="007C4BD7">
            <w:pPr>
              <w:pStyle w:val="TAC"/>
            </w:pPr>
            <w:r w:rsidRPr="0088193B">
              <w:t>12</w:t>
            </w:r>
          </w:p>
        </w:tc>
        <w:tc>
          <w:tcPr>
            <w:tcW w:w="720" w:type="dxa"/>
          </w:tcPr>
          <w:p w14:paraId="5B0609DB" w14:textId="77777777" w:rsidR="00F16A4A" w:rsidRPr="0088193B" w:rsidRDefault="00F16A4A" w:rsidP="007C4BD7">
            <w:pPr>
              <w:pStyle w:val="TAC"/>
            </w:pPr>
            <w:r w:rsidRPr="0088193B">
              <w:t>20616</w:t>
            </w:r>
          </w:p>
        </w:tc>
        <w:tc>
          <w:tcPr>
            <w:tcW w:w="720" w:type="dxa"/>
          </w:tcPr>
          <w:p w14:paraId="11B50289" w14:textId="77777777" w:rsidR="00F16A4A" w:rsidRPr="0088193B" w:rsidRDefault="00F16A4A" w:rsidP="007C4BD7">
            <w:pPr>
              <w:pStyle w:val="TAC"/>
            </w:pPr>
            <w:r w:rsidRPr="0088193B">
              <w:t>21384</w:t>
            </w:r>
          </w:p>
        </w:tc>
        <w:tc>
          <w:tcPr>
            <w:tcW w:w="720" w:type="dxa"/>
          </w:tcPr>
          <w:p w14:paraId="682EEB6D" w14:textId="77777777" w:rsidR="00F16A4A" w:rsidRPr="0088193B" w:rsidRDefault="00F16A4A" w:rsidP="007C4BD7">
            <w:pPr>
              <w:pStyle w:val="TAC"/>
            </w:pPr>
            <w:r w:rsidRPr="0088193B">
              <w:t>21384</w:t>
            </w:r>
          </w:p>
        </w:tc>
        <w:tc>
          <w:tcPr>
            <w:tcW w:w="720" w:type="dxa"/>
          </w:tcPr>
          <w:p w14:paraId="6B0AB47F" w14:textId="77777777" w:rsidR="00F16A4A" w:rsidRPr="0088193B" w:rsidRDefault="00F16A4A" w:rsidP="007C4BD7">
            <w:pPr>
              <w:pStyle w:val="TAC"/>
            </w:pPr>
            <w:r w:rsidRPr="0088193B">
              <w:t>21384</w:t>
            </w:r>
          </w:p>
        </w:tc>
        <w:tc>
          <w:tcPr>
            <w:tcW w:w="720" w:type="dxa"/>
          </w:tcPr>
          <w:p w14:paraId="14BB6EAA" w14:textId="77777777" w:rsidR="00F16A4A" w:rsidRPr="0088193B" w:rsidRDefault="00F16A4A" w:rsidP="007C4BD7">
            <w:pPr>
              <w:pStyle w:val="TAC"/>
            </w:pPr>
            <w:r w:rsidRPr="0088193B">
              <w:t>21384</w:t>
            </w:r>
          </w:p>
        </w:tc>
        <w:tc>
          <w:tcPr>
            <w:tcW w:w="720" w:type="dxa"/>
          </w:tcPr>
          <w:p w14:paraId="7591336A" w14:textId="77777777" w:rsidR="00F16A4A" w:rsidRPr="0088193B" w:rsidRDefault="00F16A4A" w:rsidP="007C4BD7">
            <w:pPr>
              <w:pStyle w:val="TAC"/>
            </w:pPr>
            <w:r w:rsidRPr="0088193B">
              <w:t>22152</w:t>
            </w:r>
          </w:p>
        </w:tc>
        <w:tc>
          <w:tcPr>
            <w:tcW w:w="720" w:type="dxa"/>
          </w:tcPr>
          <w:p w14:paraId="5E6E6A88" w14:textId="77777777" w:rsidR="00F16A4A" w:rsidRPr="0088193B" w:rsidRDefault="00F16A4A" w:rsidP="007C4BD7">
            <w:pPr>
              <w:pStyle w:val="TAC"/>
            </w:pPr>
            <w:r w:rsidRPr="0088193B">
              <w:t>22152</w:t>
            </w:r>
          </w:p>
        </w:tc>
        <w:tc>
          <w:tcPr>
            <w:tcW w:w="720" w:type="dxa"/>
          </w:tcPr>
          <w:p w14:paraId="4CF9DB84" w14:textId="77777777" w:rsidR="00F16A4A" w:rsidRPr="0088193B" w:rsidRDefault="00F16A4A" w:rsidP="007C4BD7">
            <w:pPr>
              <w:pStyle w:val="TAC"/>
            </w:pPr>
            <w:r w:rsidRPr="0088193B">
              <w:t>22152</w:t>
            </w:r>
          </w:p>
        </w:tc>
        <w:tc>
          <w:tcPr>
            <w:tcW w:w="720" w:type="dxa"/>
          </w:tcPr>
          <w:p w14:paraId="28673750" w14:textId="77777777" w:rsidR="00F16A4A" w:rsidRPr="0088193B" w:rsidRDefault="00F16A4A" w:rsidP="007C4BD7">
            <w:pPr>
              <w:pStyle w:val="TAC"/>
            </w:pPr>
            <w:r w:rsidRPr="0088193B">
              <w:t>22920</w:t>
            </w:r>
          </w:p>
        </w:tc>
        <w:tc>
          <w:tcPr>
            <w:tcW w:w="720" w:type="dxa"/>
          </w:tcPr>
          <w:p w14:paraId="1AC1C22B" w14:textId="77777777" w:rsidR="00F16A4A" w:rsidRPr="0088193B" w:rsidRDefault="00F16A4A" w:rsidP="007C4BD7">
            <w:pPr>
              <w:pStyle w:val="TAC"/>
            </w:pPr>
            <w:r w:rsidRPr="0088193B">
              <w:t>22920</w:t>
            </w:r>
          </w:p>
        </w:tc>
      </w:tr>
      <w:tr w:rsidR="00F41E60" w:rsidRPr="0088193B" w14:paraId="4B9D4475" w14:textId="77777777" w:rsidTr="00F41E60">
        <w:tc>
          <w:tcPr>
            <w:tcW w:w="720" w:type="dxa"/>
          </w:tcPr>
          <w:p w14:paraId="18900935" w14:textId="77777777" w:rsidR="00F16A4A" w:rsidRPr="0088193B" w:rsidRDefault="00F16A4A" w:rsidP="007C4BD7">
            <w:pPr>
              <w:pStyle w:val="TAC"/>
            </w:pPr>
            <w:r w:rsidRPr="0088193B">
              <w:t>13</w:t>
            </w:r>
          </w:p>
        </w:tc>
        <w:tc>
          <w:tcPr>
            <w:tcW w:w="720" w:type="dxa"/>
          </w:tcPr>
          <w:p w14:paraId="68BE0287" w14:textId="77777777" w:rsidR="00F16A4A" w:rsidRPr="0088193B" w:rsidRDefault="00F16A4A" w:rsidP="007C4BD7">
            <w:pPr>
              <w:pStyle w:val="TAC"/>
            </w:pPr>
            <w:r w:rsidRPr="0088193B">
              <w:t>23688</w:t>
            </w:r>
          </w:p>
        </w:tc>
        <w:tc>
          <w:tcPr>
            <w:tcW w:w="720" w:type="dxa"/>
          </w:tcPr>
          <w:p w14:paraId="5C73F1CC" w14:textId="77777777" w:rsidR="00F16A4A" w:rsidRPr="0088193B" w:rsidRDefault="00F16A4A" w:rsidP="007C4BD7">
            <w:pPr>
              <w:pStyle w:val="TAC"/>
            </w:pPr>
            <w:r w:rsidRPr="0088193B">
              <w:t>23688</w:t>
            </w:r>
          </w:p>
        </w:tc>
        <w:tc>
          <w:tcPr>
            <w:tcW w:w="720" w:type="dxa"/>
          </w:tcPr>
          <w:p w14:paraId="67100981" w14:textId="77777777" w:rsidR="00F16A4A" w:rsidRPr="0088193B" w:rsidRDefault="00F16A4A" w:rsidP="007C4BD7">
            <w:pPr>
              <w:pStyle w:val="TAC"/>
            </w:pPr>
            <w:r w:rsidRPr="0088193B">
              <w:t>23688</w:t>
            </w:r>
          </w:p>
        </w:tc>
        <w:tc>
          <w:tcPr>
            <w:tcW w:w="720" w:type="dxa"/>
          </w:tcPr>
          <w:p w14:paraId="6D49975E" w14:textId="77777777" w:rsidR="00F16A4A" w:rsidRPr="0088193B" w:rsidRDefault="00F16A4A" w:rsidP="007C4BD7">
            <w:pPr>
              <w:pStyle w:val="TAC"/>
            </w:pPr>
            <w:r w:rsidRPr="0088193B">
              <w:t>24496</w:t>
            </w:r>
          </w:p>
        </w:tc>
        <w:tc>
          <w:tcPr>
            <w:tcW w:w="720" w:type="dxa"/>
          </w:tcPr>
          <w:p w14:paraId="3B40D481" w14:textId="77777777" w:rsidR="00F16A4A" w:rsidRPr="0088193B" w:rsidRDefault="00F16A4A" w:rsidP="007C4BD7">
            <w:pPr>
              <w:pStyle w:val="TAC"/>
            </w:pPr>
            <w:r w:rsidRPr="0088193B">
              <w:t>24496</w:t>
            </w:r>
          </w:p>
        </w:tc>
        <w:tc>
          <w:tcPr>
            <w:tcW w:w="720" w:type="dxa"/>
          </w:tcPr>
          <w:p w14:paraId="41252D4F" w14:textId="77777777" w:rsidR="00F16A4A" w:rsidRPr="0088193B" w:rsidRDefault="00F16A4A" w:rsidP="007C4BD7">
            <w:pPr>
              <w:pStyle w:val="TAC"/>
            </w:pPr>
            <w:r w:rsidRPr="0088193B">
              <w:t>24496</w:t>
            </w:r>
          </w:p>
        </w:tc>
        <w:tc>
          <w:tcPr>
            <w:tcW w:w="720" w:type="dxa"/>
          </w:tcPr>
          <w:p w14:paraId="4A47FE60" w14:textId="77777777" w:rsidR="00F16A4A" w:rsidRPr="0088193B" w:rsidRDefault="00F16A4A" w:rsidP="007C4BD7">
            <w:pPr>
              <w:pStyle w:val="TAC"/>
            </w:pPr>
            <w:r w:rsidRPr="0088193B">
              <w:t>25456</w:t>
            </w:r>
          </w:p>
        </w:tc>
        <w:tc>
          <w:tcPr>
            <w:tcW w:w="720" w:type="dxa"/>
          </w:tcPr>
          <w:p w14:paraId="46F67813" w14:textId="77777777" w:rsidR="00F16A4A" w:rsidRPr="0088193B" w:rsidRDefault="00F16A4A" w:rsidP="007C4BD7">
            <w:pPr>
              <w:pStyle w:val="TAC"/>
            </w:pPr>
            <w:r w:rsidRPr="0088193B">
              <w:t>25456</w:t>
            </w:r>
          </w:p>
        </w:tc>
        <w:tc>
          <w:tcPr>
            <w:tcW w:w="720" w:type="dxa"/>
          </w:tcPr>
          <w:p w14:paraId="78694A83" w14:textId="77777777" w:rsidR="00F16A4A" w:rsidRPr="0088193B" w:rsidRDefault="00F16A4A" w:rsidP="007C4BD7">
            <w:pPr>
              <w:pStyle w:val="TAC"/>
            </w:pPr>
            <w:r w:rsidRPr="0088193B">
              <w:t>25456</w:t>
            </w:r>
          </w:p>
        </w:tc>
        <w:tc>
          <w:tcPr>
            <w:tcW w:w="720" w:type="dxa"/>
          </w:tcPr>
          <w:p w14:paraId="7A5C8D14" w14:textId="77777777" w:rsidR="00F16A4A" w:rsidRPr="0088193B" w:rsidRDefault="00F16A4A" w:rsidP="007C4BD7">
            <w:pPr>
              <w:pStyle w:val="TAC"/>
            </w:pPr>
            <w:r w:rsidRPr="0088193B">
              <w:t>25456</w:t>
            </w:r>
          </w:p>
        </w:tc>
      </w:tr>
      <w:tr w:rsidR="00F41E60" w:rsidRPr="0088193B" w14:paraId="6486B27A" w14:textId="77777777" w:rsidTr="00F41E60">
        <w:tc>
          <w:tcPr>
            <w:tcW w:w="720" w:type="dxa"/>
          </w:tcPr>
          <w:p w14:paraId="6B5810A5" w14:textId="77777777" w:rsidR="00F16A4A" w:rsidRPr="0088193B" w:rsidRDefault="00F16A4A" w:rsidP="007C4BD7">
            <w:pPr>
              <w:pStyle w:val="TAC"/>
            </w:pPr>
            <w:r w:rsidRPr="0088193B">
              <w:t>14</w:t>
            </w:r>
          </w:p>
        </w:tc>
        <w:tc>
          <w:tcPr>
            <w:tcW w:w="720" w:type="dxa"/>
          </w:tcPr>
          <w:p w14:paraId="2C838979" w14:textId="77777777" w:rsidR="00F16A4A" w:rsidRPr="0088193B" w:rsidRDefault="00F16A4A" w:rsidP="007C4BD7">
            <w:pPr>
              <w:pStyle w:val="TAC"/>
            </w:pPr>
            <w:r w:rsidRPr="0088193B">
              <w:t>26416</w:t>
            </w:r>
          </w:p>
        </w:tc>
        <w:tc>
          <w:tcPr>
            <w:tcW w:w="720" w:type="dxa"/>
          </w:tcPr>
          <w:p w14:paraId="4D3DA06D" w14:textId="77777777" w:rsidR="00F16A4A" w:rsidRPr="0088193B" w:rsidRDefault="00F16A4A" w:rsidP="007C4BD7">
            <w:pPr>
              <w:pStyle w:val="TAC"/>
            </w:pPr>
            <w:r w:rsidRPr="0088193B">
              <w:t>26416</w:t>
            </w:r>
          </w:p>
        </w:tc>
        <w:tc>
          <w:tcPr>
            <w:tcW w:w="720" w:type="dxa"/>
          </w:tcPr>
          <w:p w14:paraId="50405BA6" w14:textId="77777777" w:rsidR="00F16A4A" w:rsidRPr="0088193B" w:rsidRDefault="00F16A4A" w:rsidP="007C4BD7">
            <w:pPr>
              <w:pStyle w:val="TAC"/>
            </w:pPr>
            <w:r w:rsidRPr="0088193B">
              <w:t>26416</w:t>
            </w:r>
          </w:p>
        </w:tc>
        <w:tc>
          <w:tcPr>
            <w:tcW w:w="720" w:type="dxa"/>
          </w:tcPr>
          <w:p w14:paraId="5008D847" w14:textId="77777777" w:rsidR="00F16A4A" w:rsidRPr="0088193B" w:rsidRDefault="00F16A4A" w:rsidP="007C4BD7">
            <w:pPr>
              <w:pStyle w:val="TAC"/>
            </w:pPr>
            <w:r w:rsidRPr="0088193B">
              <w:t>27376</w:t>
            </w:r>
          </w:p>
        </w:tc>
        <w:tc>
          <w:tcPr>
            <w:tcW w:w="720" w:type="dxa"/>
          </w:tcPr>
          <w:p w14:paraId="7E5E07FC" w14:textId="77777777" w:rsidR="00F16A4A" w:rsidRPr="0088193B" w:rsidRDefault="00F16A4A" w:rsidP="007C4BD7">
            <w:pPr>
              <w:pStyle w:val="TAC"/>
            </w:pPr>
            <w:r w:rsidRPr="0088193B">
              <w:t>27376</w:t>
            </w:r>
          </w:p>
        </w:tc>
        <w:tc>
          <w:tcPr>
            <w:tcW w:w="720" w:type="dxa"/>
          </w:tcPr>
          <w:p w14:paraId="786559D6" w14:textId="77777777" w:rsidR="00F16A4A" w:rsidRPr="0088193B" w:rsidRDefault="00F16A4A" w:rsidP="007C4BD7">
            <w:pPr>
              <w:pStyle w:val="TAC"/>
            </w:pPr>
            <w:r w:rsidRPr="0088193B">
              <w:t>27376</w:t>
            </w:r>
          </w:p>
        </w:tc>
        <w:tc>
          <w:tcPr>
            <w:tcW w:w="720" w:type="dxa"/>
          </w:tcPr>
          <w:p w14:paraId="63345A5B" w14:textId="77777777" w:rsidR="00F16A4A" w:rsidRPr="0088193B" w:rsidRDefault="00F16A4A" w:rsidP="007C4BD7">
            <w:pPr>
              <w:pStyle w:val="TAC"/>
            </w:pPr>
            <w:r w:rsidRPr="0088193B">
              <w:t>28336</w:t>
            </w:r>
          </w:p>
        </w:tc>
        <w:tc>
          <w:tcPr>
            <w:tcW w:w="720" w:type="dxa"/>
          </w:tcPr>
          <w:p w14:paraId="6A7B3963" w14:textId="77777777" w:rsidR="00F16A4A" w:rsidRPr="0088193B" w:rsidRDefault="00F16A4A" w:rsidP="007C4BD7">
            <w:pPr>
              <w:pStyle w:val="TAC"/>
            </w:pPr>
            <w:r w:rsidRPr="0088193B">
              <w:t>28336</w:t>
            </w:r>
          </w:p>
        </w:tc>
        <w:tc>
          <w:tcPr>
            <w:tcW w:w="720" w:type="dxa"/>
          </w:tcPr>
          <w:p w14:paraId="14556D20" w14:textId="77777777" w:rsidR="00F16A4A" w:rsidRPr="0088193B" w:rsidRDefault="00F16A4A" w:rsidP="007C4BD7">
            <w:pPr>
              <w:pStyle w:val="TAC"/>
            </w:pPr>
            <w:r w:rsidRPr="0088193B">
              <w:t>28336</w:t>
            </w:r>
          </w:p>
        </w:tc>
        <w:tc>
          <w:tcPr>
            <w:tcW w:w="720" w:type="dxa"/>
          </w:tcPr>
          <w:p w14:paraId="2C481627" w14:textId="77777777" w:rsidR="00F16A4A" w:rsidRPr="0088193B" w:rsidRDefault="00F16A4A" w:rsidP="007C4BD7">
            <w:pPr>
              <w:pStyle w:val="TAC"/>
            </w:pPr>
            <w:r w:rsidRPr="0088193B">
              <w:t>28336</w:t>
            </w:r>
          </w:p>
        </w:tc>
      </w:tr>
      <w:tr w:rsidR="00F41E60" w:rsidRPr="0088193B" w14:paraId="34439F7D" w14:textId="77777777" w:rsidTr="00F41E60">
        <w:tc>
          <w:tcPr>
            <w:tcW w:w="720" w:type="dxa"/>
          </w:tcPr>
          <w:p w14:paraId="1E79EA22" w14:textId="77777777" w:rsidR="00F16A4A" w:rsidRPr="0088193B" w:rsidRDefault="00F16A4A" w:rsidP="007C4BD7">
            <w:pPr>
              <w:pStyle w:val="TAC"/>
            </w:pPr>
            <w:r w:rsidRPr="0088193B">
              <w:t>15</w:t>
            </w:r>
          </w:p>
        </w:tc>
        <w:tc>
          <w:tcPr>
            <w:tcW w:w="720" w:type="dxa"/>
          </w:tcPr>
          <w:p w14:paraId="4617DED6" w14:textId="77777777" w:rsidR="00F16A4A" w:rsidRPr="0088193B" w:rsidRDefault="00F16A4A" w:rsidP="007C4BD7">
            <w:pPr>
              <w:pStyle w:val="TAC"/>
            </w:pPr>
            <w:r w:rsidRPr="0088193B">
              <w:t>28336</w:t>
            </w:r>
          </w:p>
        </w:tc>
        <w:tc>
          <w:tcPr>
            <w:tcW w:w="720" w:type="dxa"/>
          </w:tcPr>
          <w:p w14:paraId="1CCC9255" w14:textId="77777777" w:rsidR="00F16A4A" w:rsidRPr="0088193B" w:rsidRDefault="00F16A4A" w:rsidP="007C4BD7">
            <w:pPr>
              <w:pStyle w:val="TAC"/>
            </w:pPr>
            <w:r w:rsidRPr="0088193B">
              <w:t>28336</w:t>
            </w:r>
          </w:p>
        </w:tc>
        <w:tc>
          <w:tcPr>
            <w:tcW w:w="720" w:type="dxa"/>
          </w:tcPr>
          <w:p w14:paraId="6F169181" w14:textId="77777777" w:rsidR="00F16A4A" w:rsidRPr="0088193B" w:rsidRDefault="00F16A4A" w:rsidP="007C4BD7">
            <w:pPr>
              <w:pStyle w:val="TAC"/>
            </w:pPr>
            <w:r w:rsidRPr="0088193B">
              <w:t>28336</w:t>
            </w:r>
          </w:p>
        </w:tc>
        <w:tc>
          <w:tcPr>
            <w:tcW w:w="720" w:type="dxa"/>
          </w:tcPr>
          <w:p w14:paraId="4FD8FEC5" w14:textId="77777777" w:rsidR="00F16A4A" w:rsidRPr="0088193B" w:rsidRDefault="00F16A4A" w:rsidP="007C4BD7">
            <w:pPr>
              <w:pStyle w:val="TAC"/>
            </w:pPr>
            <w:r w:rsidRPr="0088193B">
              <w:t>29296</w:t>
            </w:r>
          </w:p>
        </w:tc>
        <w:tc>
          <w:tcPr>
            <w:tcW w:w="720" w:type="dxa"/>
          </w:tcPr>
          <w:p w14:paraId="52B29D9D" w14:textId="77777777" w:rsidR="00F16A4A" w:rsidRPr="0088193B" w:rsidRDefault="00F16A4A" w:rsidP="007C4BD7">
            <w:pPr>
              <w:pStyle w:val="TAC"/>
            </w:pPr>
            <w:r w:rsidRPr="0088193B">
              <w:t>29296</w:t>
            </w:r>
          </w:p>
        </w:tc>
        <w:tc>
          <w:tcPr>
            <w:tcW w:w="720" w:type="dxa"/>
          </w:tcPr>
          <w:p w14:paraId="295565E8" w14:textId="77777777" w:rsidR="00F16A4A" w:rsidRPr="0088193B" w:rsidRDefault="00F16A4A" w:rsidP="007C4BD7">
            <w:pPr>
              <w:pStyle w:val="TAC"/>
            </w:pPr>
            <w:r w:rsidRPr="0088193B">
              <w:t>29296</w:t>
            </w:r>
          </w:p>
        </w:tc>
        <w:tc>
          <w:tcPr>
            <w:tcW w:w="720" w:type="dxa"/>
          </w:tcPr>
          <w:p w14:paraId="4C332EE7" w14:textId="77777777" w:rsidR="00F16A4A" w:rsidRPr="0088193B" w:rsidRDefault="00F16A4A" w:rsidP="007C4BD7">
            <w:pPr>
              <w:pStyle w:val="TAC"/>
            </w:pPr>
            <w:r w:rsidRPr="0088193B">
              <w:t>29296</w:t>
            </w:r>
          </w:p>
        </w:tc>
        <w:tc>
          <w:tcPr>
            <w:tcW w:w="720" w:type="dxa"/>
          </w:tcPr>
          <w:p w14:paraId="629B218B" w14:textId="77777777" w:rsidR="00F16A4A" w:rsidRPr="0088193B" w:rsidRDefault="00F16A4A" w:rsidP="007C4BD7">
            <w:pPr>
              <w:pStyle w:val="TAC"/>
            </w:pPr>
            <w:r w:rsidRPr="0088193B">
              <w:t>30576</w:t>
            </w:r>
          </w:p>
        </w:tc>
        <w:tc>
          <w:tcPr>
            <w:tcW w:w="720" w:type="dxa"/>
          </w:tcPr>
          <w:p w14:paraId="7462B23A" w14:textId="77777777" w:rsidR="00F16A4A" w:rsidRPr="0088193B" w:rsidRDefault="00F16A4A" w:rsidP="007C4BD7">
            <w:pPr>
              <w:pStyle w:val="TAC"/>
            </w:pPr>
            <w:r w:rsidRPr="0088193B">
              <w:t>30576</w:t>
            </w:r>
          </w:p>
        </w:tc>
        <w:tc>
          <w:tcPr>
            <w:tcW w:w="720" w:type="dxa"/>
          </w:tcPr>
          <w:p w14:paraId="095C4805" w14:textId="77777777" w:rsidR="00F16A4A" w:rsidRPr="0088193B" w:rsidRDefault="00F16A4A" w:rsidP="007C4BD7">
            <w:pPr>
              <w:pStyle w:val="TAC"/>
            </w:pPr>
            <w:r w:rsidRPr="0088193B">
              <w:t>30576</w:t>
            </w:r>
          </w:p>
        </w:tc>
      </w:tr>
      <w:tr w:rsidR="00F41E60" w:rsidRPr="0088193B" w14:paraId="6C9568F0" w14:textId="77777777" w:rsidTr="00F41E60">
        <w:tc>
          <w:tcPr>
            <w:tcW w:w="720" w:type="dxa"/>
          </w:tcPr>
          <w:p w14:paraId="214A56AE" w14:textId="77777777" w:rsidR="00F16A4A" w:rsidRPr="0088193B" w:rsidRDefault="00F16A4A" w:rsidP="007C4BD7">
            <w:pPr>
              <w:pStyle w:val="TAC"/>
            </w:pPr>
            <w:r w:rsidRPr="0088193B">
              <w:t>16</w:t>
            </w:r>
          </w:p>
        </w:tc>
        <w:tc>
          <w:tcPr>
            <w:tcW w:w="720" w:type="dxa"/>
          </w:tcPr>
          <w:p w14:paraId="3BEC03A3" w14:textId="77777777" w:rsidR="00F16A4A" w:rsidRPr="0088193B" w:rsidRDefault="00F16A4A" w:rsidP="007C4BD7">
            <w:pPr>
              <w:pStyle w:val="TAC"/>
            </w:pPr>
            <w:r w:rsidRPr="0088193B">
              <w:t>29296</w:t>
            </w:r>
          </w:p>
        </w:tc>
        <w:tc>
          <w:tcPr>
            <w:tcW w:w="720" w:type="dxa"/>
          </w:tcPr>
          <w:p w14:paraId="6854676B" w14:textId="77777777" w:rsidR="00F16A4A" w:rsidRPr="0088193B" w:rsidRDefault="00F16A4A" w:rsidP="007C4BD7">
            <w:pPr>
              <w:pStyle w:val="TAC"/>
            </w:pPr>
            <w:r w:rsidRPr="0088193B">
              <w:t>30576</w:t>
            </w:r>
          </w:p>
        </w:tc>
        <w:tc>
          <w:tcPr>
            <w:tcW w:w="720" w:type="dxa"/>
          </w:tcPr>
          <w:p w14:paraId="09106099" w14:textId="77777777" w:rsidR="00F16A4A" w:rsidRPr="0088193B" w:rsidRDefault="00F16A4A" w:rsidP="007C4BD7">
            <w:pPr>
              <w:pStyle w:val="TAC"/>
            </w:pPr>
            <w:r w:rsidRPr="0088193B">
              <w:t>30576</w:t>
            </w:r>
          </w:p>
        </w:tc>
        <w:tc>
          <w:tcPr>
            <w:tcW w:w="720" w:type="dxa"/>
          </w:tcPr>
          <w:p w14:paraId="54567033" w14:textId="77777777" w:rsidR="00F16A4A" w:rsidRPr="0088193B" w:rsidRDefault="00F16A4A" w:rsidP="007C4BD7">
            <w:pPr>
              <w:pStyle w:val="TAC"/>
            </w:pPr>
            <w:r w:rsidRPr="0088193B">
              <w:t>30576</w:t>
            </w:r>
          </w:p>
        </w:tc>
        <w:tc>
          <w:tcPr>
            <w:tcW w:w="720" w:type="dxa"/>
          </w:tcPr>
          <w:p w14:paraId="131B2B39" w14:textId="77777777" w:rsidR="00F16A4A" w:rsidRPr="0088193B" w:rsidRDefault="00F16A4A" w:rsidP="007C4BD7">
            <w:pPr>
              <w:pStyle w:val="TAC"/>
            </w:pPr>
            <w:r w:rsidRPr="0088193B">
              <w:t>30576</w:t>
            </w:r>
          </w:p>
        </w:tc>
        <w:tc>
          <w:tcPr>
            <w:tcW w:w="720" w:type="dxa"/>
          </w:tcPr>
          <w:p w14:paraId="1455E341" w14:textId="77777777" w:rsidR="00F16A4A" w:rsidRPr="0088193B" w:rsidRDefault="00F16A4A" w:rsidP="007C4BD7">
            <w:pPr>
              <w:pStyle w:val="TAC"/>
            </w:pPr>
            <w:r w:rsidRPr="0088193B">
              <w:t>31704</w:t>
            </w:r>
          </w:p>
        </w:tc>
        <w:tc>
          <w:tcPr>
            <w:tcW w:w="720" w:type="dxa"/>
          </w:tcPr>
          <w:p w14:paraId="3DFBFB45" w14:textId="77777777" w:rsidR="00F16A4A" w:rsidRPr="0088193B" w:rsidRDefault="00F16A4A" w:rsidP="007C4BD7">
            <w:pPr>
              <w:pStyle w:val="TAC"/>
            </w:pPr>
            <w:r w:rsidRPr="0088193B">
              <w:t>31704</w:t>
            </w:r>
          </w:p>
        </w:tc>
        <w:tc>
          <w:tcPr>
            <w:tcW w:w="720" w:type="dxa"/>
          </w:tcPr>
          <w:p w14:paraId="06E36AEC" w14:textId="77777777" w:rsidR="00F16A4A" w:rsidRPr="0088193B" w:rsidRDefault="00F16A4A" w:rsidP="007C4BD7">
            <w:pPr>
              <w:pStyle w:val="TAC"/>
            </w:pPr>
            <w:r w:rsidRPr="0088193B">
              <w:t>31704</w:t>
            </w:r>
          </w:p>
        </w:tc>
        <w:tc>
          <w:tcPr>
            <w:tcW w:w="720" w:type="dxa"/>
          </w:tcPr>
          <w:p w14:paraId="5D89A5F1" w14:textId="77777777" w:rsidR="00F16A4A" w:rsidRPr="0088193B" w:rsidRDefault="00F16A4A" w:rsidP="007C4BD7">
            <w:pPr>
              <w:pStyle w:val="TAC"/>
            </w:pPr>
            <w:r w:rsidRPr="0088193B">
              <w:t>31704</w:t>
            </w:r>
          </w:p>
        </w:tc>
        <w:tc>
          <w:tcPr>
            <w:tcW w:w="720" w:type="dxa"/>
          </w:tcPr>
          <w:p w14:paraId="04AFEFF6" w14:textId="77777777" w:rsidR="00F16A4A" w:rsidRPr="0088193B" w:rsidRDefault="00F16A4A" w:rsidP="007C4BD7">
            <w:pPr>
              <w:pStyle w:val="TAC"/>
            </w:pPr>
            <w:r w:rsidRPr="0088193B">
              <w:t>32856</w:t>
            </w:r>
          </w:p>
        </w:tc>
      </w:tr>
      <w:tr w:rsidR="00F41E60" w:rsidRPr="0088193B" w14:paraId="4586B2D3" w14:textId="77777777" w:rsidTr="00F41E60">
        <w:tc>
          <w:tcPr>
            <w:tcW w:w="720" w:type="dxa"/>
          </w:tcPr>
          <w:p w14:paraId="3AE79E59" w14:textId="77777777" w:rsidR="00F16A4A" w:rsidRPr="0088193B" w:rsidRDefault="00F16A4A" w:rsidP="007C4BD7">
            <w:pPr>
              <w:pStyle w:val="TAC"/>
            </w:pPr>
            <w:r w:rsidRPr="0088193B">
              <w:t>17</w:t>
            </w:r>
          </w:p>
        </w:tc>
        <w:tc>
          <w:tcPr>
            <w:tcW w:w="720" w:type="dxa"/>
          </w:tcPr>
          <w:p w14:paraId="62B28A2E" w14:textId="77777777" w:rsidR="00F16A4A" w:rsidRPr="0088193B" w:rsidRDefault="00F16A4A" w:rsidP="007C4BD7">
            <w:pPr>
              <w:pStyle w:val="TAC"/>
            </w:pPr>
            <w:r w:rsidRPr="0088193B">
              <w:t>32856</w:t>
            </w:r>
          </w:p>
        </w:tc>
        <w:tc>
          <w:tcPr>
            <w:tcW w:w="720" w:type="dxa"/>
          </w:tcPr>
          <w:p w14:paraId="766BFC58" w14:textId="77777777" w:rsidR="00F16A4A" w:rsidRPr="0088193B" w:rsidRDefault="00F16A4A" w:rsidP="007C4BD7">
            <w:pPr>
              <w:pStyle w:val="TAC"/>
            </w:pPr>
            <w:r w:rsidRPr="0088193B">
              <w:t>32856</w:t>
            </w:r>
          </w:p>
        </w:tc>
        <w:tc>
          <w:tcPr>
            <w:tcW w:w="720" w:type="dxa"/>
          </w:tcPr>
          <w:p w14:paraId="27BCC2EB" w14:textId="77777777" w:rsidR="00F16A4A" w:rsidRPr="0088193B" w:rsidRDefault="00F16A4A" w:rsidP="007C4BD7">
            <w:pPr>
              <w:pStyle w:val="TAC"/>
            </w:pPr>
            <w:r w:rsidRPr="0088193B">
              <w:t>34008</w:t>
            </w:r>
          </w:p>
        </w:tc>
        <w:tc>
          <w:tcPr>
            <w:tcW w:w="720" w:type="dxa"/>
          </w:tcPr>
          <w:p w14:paraId="0F8E6A18" w14:textId="77777777" w:rsidR="00F16A4A" w:rsidRPr="0088193B" w:rsidRDefault="00F16A4A" w:rsidP="007C4BD7">
            <w:pPr>
              <w:pStyle w:val="TAC"/>
            </w:pPr>
            <w:r w:rsidRPr="0088193B">
              <w:t>34008</w:t>
            </w:r>
          </w:p>
        </w:tc>
        <w:tc>
          <w:tcPr>
            <w:tcW w:w="720" w:type="dxa"/>
          </w:tcPr>
          <w:p w14:paraId="6588E173" w14:textId="77777777" w:rsidR="00F16A4A" w:rsidRPr="0088193B" w:rsidRDefault="00F16A4A" w:rsidP="007C4BD7">
            <w:pPr>
              <w:pStyle w:val="TAC"/>
            </w:pPr>
            <w:r w:rsidRPr="0088193B">
              <w:t>34008</w:t>
            </w:r>
          </w:p>
        </w:tc>
        <w:tc>
          <w:tcPr>
            <w:tcW w:w="720" w:type="dxa"/>
          </w:tcPr>
          <w:p w14:paraId="4F3DE499" w14:textId="77777777" w:rsidR="00F16A4A" w:rsidRPr="0088193B" w:rsidRDefault="00F16A4A" w:rsidP="007C4BD7">
            <w:pPr>
              <w:pStyle w:val="TAC"/>
            </w:pPr>
            <w:r w:rsidRPr="0088193B">
              <w:t>35160</w:t>
            </w:r>
          </w:p>
        </w:tc>
        <w:tc>
          <w:tcPr>
            <w:tcW w:w="720" w:type="dxa"/>
          </w:tcPr>
          <w:p w14:paraId="1477AA09" w14:textId="77777777" w:rsidR="00F16A4A" w:rsidRPr="0088193B" w:rsidRDefault="00F16A4A" w:rsidP="007C4BD7">
            <w:pPr>
              <w:pStyle w:val="TAC"/>
            </w:pPr>
            <w:r w:rsidRPr="0088193B">
              <w:t>35160</w:t>
            </w:r>
          </w:p>
        </w:tc>
        <w:tc>
          <w:tcPr>
            <w:tcW w:w="720" w:type="dxa"/>
          </w:tcPr>
          <w:p w14:paraId="4DC2D6B0" w14:textId="77777777" w:rsidR="00F16A4A" w:rsidRPr="0088193B" w:rsidRDefault="00F16A4A" w:rsidP="007C4BD7">
            <w:pPr>
              <w:pStyle w:val="TAC"/>
            </w:pPr>
            <w:r w:rsidRPr="0088193B">
              <w:t>35160</w:t>
            </w:r>
          </w:p>
        </w:tc>
        <w:tc>
          <w:tcPr>
            <w:tcW w:w="720" w:type="dxa"/>
          </w:tcPr>
          <w:p w14:paraId="46B2F95A" w14:textId="77777777" w:rsidR="00F16A4A" w:rsidRPr="0088193B" w:rsidRDefault="00F16A4A" w:rsidP="007C4BD7">
            <w:pPr>
              <w:pStyle w:val="TAC"/>
            </w:pPr>
            <w:r w:rsidRPr="0088193B">
              <w:t>35160</w:t>
            </w:r>
          </w:p>
        </w:tc>
        <w:tc>
          <w:tcPr>
            <w:tcW w:w="720" w:type="dxa"/>
          </w:tcPr>
          <w:p w14:paraId="5B14BC3F" w14:textId="77777777" w:rsidR="00F16A4A" w:rsidRPr="0088193B" w:rsidRDefault="00F16A4A" w:rsidP="007C4BD7">
            <w:pPr>
              <w:pStyle w:val="TAC"/>
            </w:pPr>
            <w:r w:rsidRPr="0088193B">
              <w:t>36696</w:t>
            </w:r>
          </w:p>
        </w:tc>
      </w:tr>
      <w:tr w:rsidR="00F41E60" w:rsidRPr="0088193B" w14:paraId="5BBFF332" w14:textId="77777777" w:rsidTr="00F41E60">
        <w:tc>
          <w:tcPr>
            <w:tcW w:w="720" w:type="dxa"/>
          </w:tcPr>
          <w:p w14:paraId="5B871EBE" w14:textId="77777777" w:rsidR="00F16A4A" w:rsidRPr="0088193B" w:rsidRDefault="00F16A4A" w:rsidP="007C4BD7">
            <w:pPr>
              <w:pStyle w:val="TAC"/>
            </w:pPr>
            <w:r w:rsidRPr="0088193B">
              <w:t>18</w:t>
            </w:r>
          </w:p>
        </w:tc>
        <w:tc>
          <w:tcPr>
            <w:tcW w:w="720" w:type="dxa"/>
          </w:tcPr>
          <w:p w14:paraId="69B353E9" w14:textId="77777777" w:rsidR="00F16A4A" w:rsidRPr="0088193B" w:rsidRDefault="00F16A4A" w:rsidP="007C4BD7">
            <w:pPr>
              <w:pStyle w:val="TAC"/>
            </w:pPr>
            <w:r w:rsidRPr="0088193B">
              <w:t>36696</w:t>
            </w:r>
          </w:p>
        </w:tc>
        <w:tc>
          <w:tcPr>
            <w:tcW w:w="720" w:type="dxa"/>
          </w:tcPr>
          <w:p w14:paraId="1FA6F946" w14:textId="77777777" w:rsidR="00F16A4A" w:rsidRPr="0088193B" w:rsidRDefault="00F16A4A" w:rsidP="007C4BD7">
            <w:pPr>
              <w:pStyle w:val="TAC"/>
            </w:pPr>
            <w:r w:rsidRPr="0088193B">
              <w:t>36696</w:t>
            </w:r>
          </w:p>
        </w:tc>
        <w:tc>
          <w:tcPr>
            <w:tcW w:w="720" w:type="dxa"/>
          </w:tcPr>
          <w:p w14:paraId="63B5ADEC" w14:textId="77777777" w:rsidR="00F16A4A" w:rsidRPr="0088193B" w:rsidRDefault="00F16A4A" w:rsidP="007C4BD7">
            <w:pPr>
              <w:pStyle w:val="TAC"/>
            </w:pPr>
            <w:r w:rsidRPr="0088193B">
              <w:t>36696</w:t>
            </w:r>
          </w:p>
        </w:tc>
        <w:tc>
          <w:tcPr>
            <w:tcW w:w="720" w:type="dxa"/>
          </w:tcPr>
          <w:p w14:paraId="4BDE191D" w14:textId="77777777" w:rsidR="00F16A4A" w:rsidRPr="0088193B" w:rsidRDefault="00F16A4A" w:rsidP="007C4BD7">
            <w:pPr>
              <w:pStyle w:val="TAC"/>
            </w:pPr>
            <w:r w:rsidRPr="0088193B">
              <w:t>37888</w:t>
            </w:r>
          </w:p>
        </w:tc>
        <w:tc>
          <w:tcPr>
            <w:tcW w:w="720" w:type="dxa"/>
          </w:tcPr>
          <w:p w14:paraId="22765A55" w14:textId="77777777" w:rsidR="00F16A4A" w:rsidRPr="0088193B" w:rsidRDefault="00F16A4A" w:rsidP="007C4BD7">
            <w:pPr>
              <w:pStyle w:val="TAC"/>
            </w:pPr>
            <w:r w:rsidRPr="0088193B">
              <w:t>37888</w:t>
            </w:r>
          </w:p>
        </w:tc>
        <w:tc>
          <w:tcPr>
            <w:tcW w:w="720" w:type="dxa"/>
          </w:tcPr>
          <w:p w14:paraId="31743ED4" w14:textId="77777777" w:rsidR="00F16A4A" w:rsidRPr="0088193B" w:rsidRDefault="00F16A4A" w:rsidP="007C4BD7">
            <w:pPr>
              <w:pStyle w:val="TAC"/>
            </w:pPr>
            <w:r w:rsidRPr="0088193B">
              <w:t>37888</w:t>
            </w:r>
          </w:p>
        </w:tc>
        <w:tc>
          <w:tcPr>
            <w:tcW w:w="720" w:type="dxa"/>
          </w:tcPr>
          <w:p w14:paraId="539B1D96" w14:textId="77777777" w:rsidR="00F16A4A" w:rsidRPr="0088193B" w:rsidRDefault="00F16A4A" w:rsidP="007C4BD7">
            <w:pPr>
              <w:pStyle w:val="TAC"/>
            </w:pPr>
            <w:r w:rsidRPr="0088193B">
              <w:t>37888</w:t>
            </w:r>
          </w:p>
        </w:tc>
        <w:tc>
          <w:tcPr>
            <w:tcW w:w="720" w:type="dxa"/>
          </w:tcPr>
          <w:p w14:paraId="00CAE3C7" w14:textId="77777777" w:rsidR="00F16A4A" w:rsidRPr="0088193B" w:rsidRDefault="00F16A4A" w:rsidP="007C4BD7">
            <w:pPr>
              <w:pStyle w:val="TAC"/>
            </w:pPr>
            <w:r w:rsidRPr="0088193B">
              <w:t>39232</w:t>
            </w:r>
          </w:p>
        </w:tc>
        <w:tc>
          <w:tcPr>
            <w:tcW w:w="720" w:type="dxa"/>
          </w:tcPr>
          <w:p w14:paraId="02910C6F" w14:textId="77777777" w:rsidR="00F16A4A" w:rsidRPr="0088193B" w:rsidRDefault="00F16A4A" w:rsidP="007C4BD7">
            <w:pPr>
              <w:pStyle w:val="TAC"/>
            </w:pPr>
            <w:r w:rsidRPr="0088193B">
              <w:t>39232</w:t>
            </w:r>
          </w:p>
        </w:tc>
        <w:tc>
          <w:tcPr>
            <w:tcW w:w="720" w:type="dxa"/>
          </w:tcPr>
          <w:p w14:paraId="1196A837" w14:textId="77777777" w:rsidR="00F16A4A" w:rsidRPr="0088193B" w:rsidRDefault="00F16A4A" w:rsidP="007C4BD7">
            <w:pPr>
              <w:pStyle w:val="TAC"/>
            </w:pPr>
            <w:r w:rsidRPr="0088193B">
              <w:t>39232</w:t>
            </w:r>
          </w:p>
        </w:tc>
      </w:tr>
      <w:tr w:rsidR="00F41E60" w:rsidRPr="0088193B" w14:paraId="220C5C5E" w14:textId="77777777" w:rsidTr="00F41E60">
        <w:tc>
          <w:tcPr>
            <w:tcW w:w="720" w:type="dxa"/>
          </w:tcPr>
          <w:p w14:paraId="6DE1B2F8" w14:textId="77777777" w:rsidR="00F16A4A" w:rsidRPr="0088193B" w:rsidRDefault="00F16A4A" w:rsidP="007C4BD7">
            <w:pPr>
              <w:pStyle w:val="TAC"/>
            </w:pPr>
            <w:r w:rsidRPr="0088193B">
              <w:t>19</w:t>
            </w:r>
          </w:p>
        </w:tc>
        <w:tc>
          <w:tcPr>
            <w:tcW w:w="720" w:type="dxa"/>
          </w:tcPr>
          <w:p w14:paraId="069BC889" w14:textId="77777777" w:rsidR="00F16A4A" w:rsidRPr="0088193B" w:rsidRDefault="00F16A4A" w:rsidP="007C4BD7">
            <w:pPr>
              <w:pStyle w:val="TAC"/>
            </w:pPr>
            <w:r w:rsidRPr="0088193B">
              <w:t>39232</w:t>
            </w:r>
          </w:p>
        </w:tc>
        <w:tc>
          <w:tcPr>
            <w:tcW w:w="720" w:type="dxa"/>
          </w:tcPr>
          <w:p w14:paraId="2168EDBD" w14:textId="77777777" w:rsidR="00F16A4A" w:rsidRPr="0088193B" w:rsidRDefault="00F16A4A" w:rsidP="007C4BD7">
            <w:pPr>
              <w:pStyle w:val="TAC"/>
            </w:pPr>
            <w:r w:rsidRPr="0088193B">
              <w:t>39232</w:t>
            </w:r>
          </w:p>
        </w:tc>
        <w:tc>
          <w:tcPr>
            <w:tcW w:w="720" w:type="dxa"/>
          </w:tcPr>
          <w:p w14:paraId="51752774" w14:textId="77777777" w:rsidR="00F16A4A" w:rsidRPr="0088193B" w:rsidRDefault="00F16A4A" w:rsidP="007C4BD7">
            <w:pPr>
              <w:pStyle w:val="TAC"/>
            </w:pPr>
            <w:r w:rsidRPr="0088193B">
              <w:t>40576</w:t>
            </w:r>
          </w:p>
        </w:tc>
        <w:tc>
          <w:tcPr>
            <w:tcW w:w="720" w:type="dxa"/>
          </w:tcPr>
          <w:p w14:paraId="16776509" w14:textId="77777777" w:rsidR="00F16A4A" w:rsidRPr="0088193B" w:rsidRDefault="00F16A4A" w:rsidP="007C4BD7">
            <w:pPr>
              <w:pStyle w:val="TAC"/>
            </w:pPr>
            <w:r w:rsidRPr="0088193B">
              <w:t>40576</w:t>
            </w:r>
          </w:p>
        </w:tc>
        <w:tc>
          <w:tcPr>
            <w:tcW w:w="720" w:type="dxa"/>
          </w:tcPr>
          <w:p w14:paraId="7D6BC037" w14:textId="77777777" w:rsidR="00F16A4A" w:rsidRPr="0088193B" w:rsidRDefault="00F16A4A" w:rsidP="007C4BD7">
            <w:pPr>
              <w:pStyle w:val="TAC"/>
            </w:pPr>
            <w:r w:rsidRPr="0088193B">
              <w:t>40576</w:t>
            </w:r>
          </w:p>
        </w:tc>
        <w:tc>
          <w:tcPr>
            <w:tcW w:w="720" w:type="dxa"/>
          </w:tcPr>
          <w:p w14:paraId="29B9F5CB" w14:textId="77777777" w:rsidR="00F16A4A" w:rsidRPr="0088193B" w:rsidRDefault="00F16A4A" w:rsidP="007C4BD7">
            <w:pPr>
              <w:pStyle w:val="TAC"/>
            </w:pPr>
            <w:r w:rsidRPr="0088193B">
              <w:t>40576</w:t>
            </w:r>
          </w:p>
        </w:tc>
        <w:tc>
          <w:tcPr>
            <w:tcW w:w="720" w:type="dxa"/>
          </w:tcPr>
          <w:p w14:paraId="5E17314E" w14:textId="77777777" w:rsidR="00F16A4A" w:rsidRPr="0088193B" w:rsidRDefault="00F16A4A" w:rsidP="007C4BD7">
            <w:pPr>
              <w:pStyle w:val="TAC"/>
            </w:pPr>
            <w:r w:rsidRPr="0088193B">
              <w:t>42368</w:t>
            </w:r>
          </w:p>
        </w:tc>
        <w:tc>
          <w:tcPr>
            <w:tcW w:w="720" w:type="dxa"/>
          </w:tcPr>
          <w:p w14:paraId="3ACB5EE5" w14:textId="77777777" w:rsidR="00F16A4A" w:rsidRPr="0088193B" w:rsidRDefault="00F16A4A" w:rsidP="007C4BD7">
            <w:pPr>
              <w:pStyle w:val="TAC"/>
            </w:pPr>
            <w:r w:rsidRPr="0088193B">
              <w:t>42368</w:t>
            </w:r>
          </w:p>
        </w:tc>
        <w:tc>
          <w:tcPr>
            <w:tcW w:w="720" w:type="dxa"/>
          </w:tcPr>
          <w:p w14:paraId="27043DB3" w14:textId="77777777" w:rsidR="00F16A4A" w:rsidRPr="0088193B" w:rsidRDefault="00F16A4A" w:rsidP="007C4BD7">
            <w:pPr>
              <w:pStyle w:val="TAC"/>
            </w:pPr>
            <w:r w:rsidRPr="0088193B">
              <w:t>42368</w:t>
            </w:r>
          </w:p>
        </w:tc>
        <w:tc>
          <w:tcPr>
            <w:tcW w:w="720" w:type="dxa"/>
          </w:tcPr>
          <w:p w14:paraId="68BFD2F1" w14:textId="77777777" w:rsidR="00F16A4A" w:rsidRPr="0088193B" w:rsidRDefault="00F16A4A" w:rsidP="007C4BD7">
            <w:pPr>
              <w:pStyle w:val="TAC"/>
            </w:pPr>
            <w:r w:rsidRPr="0088193B">
              <w:t>43816</w:t>
            </w:r>
          </w:p>
        </w:tc>
      </w:tr>
      <w:tr w:rsidR="00F41E60" w:rsidRPr="0088193B" w14:paraId="368F9BCF" w14:textId="77777777" w:rsidTr="00F41E60">
        <w:tc>
          <w:tcPr>
            <w:tcW w:w="720" w:type="dxa"/>
          </w:tcPr>
          <w:p w14:paraId="4F403C71" w14:textId="77777777" w:rsidR="00F16A4A" w:rsidRPr="0088193B" w:rsidRDefault="00F16A4A" w:rsidP="007C4BD7">
            <w:pPr>
              <w:pStyle w:val="TAC"/>
            </w:pPr>
            <w:r w:rsidRPr="0088193B">
              <w:t>20</w:t>
            </w:r>
          </w:p>
        </w:tc>
        <w:tc>
          <w:tcPr>
            <w:tcW w:w="720" w:type="dxa"/>
          </w:tcPr>
          <w:p w14:paraId="6E5BA107" w14:textId="77777777" w:rsidR="00F16A4A" w:rsidRPr="0088193B" w:rsidRDefault="00F16A4A" w:rsidP="007C4BD7">
            <w:pPr>
              <w:pStyle w:val="TAC"/>
            </w:pPr>
            <w:r w:rsidRPr="0088193B">
              <w:t>42368</w:t>
            </w:r>
          </w:p>
        </w:tc>
        <w:tc>
          <w:tcPr>
            <w:tcW w:w="720" w:type="dxa"/>
          </w:tcPr>
          <w:p w14:paraId="4C3D6B8C" w14:textId="77777777" w:rsidR="00F16A4A" w:rsidRPr="0088193B" w:rsidRDefault="00F16A4A" w:rsidP="007C4BD7">
            <w:pPr>
              <w:pStyle w:val="TAC"/>
            </w:pPr>
            <w:r w:rsidRPr="0088193B">
              <w:t>42368</w:t>
            </w:r>
          </w:p>
        </w:tc>
        <w:tc>
          <w:tcPr>
            <w:tcW w:w="720" w:type="dxa"/>
          </w:tcPr>
          <w:p w14:paraId="6B53CA2D" w14:textId="77777777" w:rsidR="00F16A4A" w:rsidRPr="0088193B" w:rsidRDefault="00F16A4A" w:rsidP="007C4BD7">
            <w:pPr>
              <w:pStyle w:val="TAC"/>
            </w:pPr>
            <w:r w:rsidRPr="0088193B">
              <w:t>43816</w:t>
            </w:r>
          </w:p>
        </w:tc>
        <w:tc>
          <w:tcPr>
            <w:tcW w:w="720" w:type="dxa"/>
          </w:tcPr>
          <w:p w14:paraId="088004E8" w14:textId="77777777" w:rsidR="00F16A4A" w:rsidRPr="0088193B" w:rsidRDefault="00F16A4A" w:rsidP="007C4BD7">
            <w:pPr>
              <w:pStyle w:val="TAC"/>
            </w:pPr>
            <w:r w:rsidRPr="0088193B">
              <w:t>43816</w:t>
            </w:r>
          </w:p>
        </w:tc>
        <w:tc>
          <w:tcPr>
            <w:tcW w:w="720" w:type="dxa"/>
          </w:tcPr>
          <w:p w14:paraId="3248E2C4" w14:textId="77777777" w:rsidR="00F16A4A" w:rsidRPr="0088193B" w:rsidRDefault="00F16A4A" w:rsidP="007C4BD7">
            <w:pPr>
              <w:pStyle w:val="TAC"/>
            </w:pPr>
            <w:r w:rsidRPr="0088193B">
              <w:t>43816</w:t>
            </w:r>
          </w:p>
        </w:tc>
        <w:tc>
          <w:tcPr>
            <w:tcW w:w="720" w:type="dxa"/>
          </w:tcPr>
          <w:p w14:paraId="313052AB" w14:textId="77777777" w:rsidR="00F16A4A" w:rsidRPr="0088193B" w:rsidRDefault="00F16A4A" w:rsidP="007C4BD7">
            <w:pPr>
              <w:pStyle w:val="TAC"/>
            </w:pPr>
            <w:r w:rsidRPr="0088193B">
              <w:t>45352</w:t>
            </w:r>
          </w:p>
        </w:tc>
        <w:tc>
          <w:tcPr>
            <w:tcW w:w="720" w:type="dxa"/>
          </w:tcPr>
          <w:p w14:paraId="25E03F51" w14:textId="77777777" w:rsidR="00F16A4A" w:rsidRPr="0088193B" w:rsidRDefault="00F16A4A" w:rsidP="007C4BD7">
            <w:pPr>
              <w:pStyle w:val="TAC"/>
            </w:pPr>
            <w:r w:rsidRPr="0088193B">
              <w:t>45352</w:t>
            </w:r>
          </w:p>
        </w:tc>
        <w:tc>
          <w:tcPr>
            <w:tcW w:w="720" w:type="dxa"/>
          </w:tcPr>
          <w:p w14:paraId="26E9CE0F" w14:textId="77777777" w:rsidR="00F16A4A" w:rsidRPr="0088193B" w:rsidRDefault="00F16A4A" w:rsidP="007C4BD7">
            <w:pPr>
              <w:pStyle w:val="TAC"/>
            </w:pPr>
            <w:r w:rsidRPr="0088193B">
              <w:t>45352</w:t>
            </w:r>
          </w:p>
        </w:tc>
        <w:tc>
          <w:tcPr>
            <w:tcW w:w="720" w:type="dxa"/>
          </w:tcPr>
          <w:p w14:paraId="7292E1CC" w14:textId="77777777" w:rsidR="00F16A4A" w:rsidRPr="0088193B" w:rsidRDefault="00F16A4A" w:rsidP="007C4BD7">
            <w:pPr>
              <w:pStyle w:val="TAC"/>
            </w:pPr>
            <w:r w:rsidRPr="0088193B">
              <w:t>46888</w:t>
            </w:r>
          </w:p>
        </w:tc>
        <w:tc>
          <w:tcPr>
            <w:tcW w:w="720" w:type="dxa"/>
          </w:tcPr>
          <w:p w14:paraId="07ED52D6" w14:textId="77777777" w:rsidR="00F16A4A" w:rsidRPr="0088193B" w:rsidRDefault="00F16A4A" w:rsidP="007C4BD7">
            <w:pPr>
              <w:pStyle w:val="TAC"/>
            </w:pPr>
            <w:r w:rsidRPr="0088193B">
              <w:t>46888</w:t>
            </w:r>
          </w:p>
        </w:tc>
      </w:tr>
      <w:tr w:rsidR="00F41E60" w:rsidRPr="0088193B" w14:paraId="7D73AC9F" w14:textId="77777777" w:rsidTr="00F41E60">
        <w:tc>
          <w:tcPr>
            <w:tcW w:w="720" w:type="dxa"/>
          </w:tcPr>
          <w:p w14:paraId="3E59134A" w14:textId="77777777" w:rsidR="00F16A4A" w:rsidRPr="0088193B" w:rsidRDefault="00F16A4A" w:rsidP="007C4BD7">
            <w:pPr>
              <w:pStyle w:val="TAC"/>
            </w:pPr>
            <w:r w:rsidRPr="0088193B">
              <w:t>21</w:t>
            </w:r>
          </w:p>
        </w:tc>
        <w:tc>
          <w:tcPr>
            <w:tcW w:w="720" w:type="dxa"/>
          </w:tcPr>
          <w:p w14:paraId="7A45D579" w14:textId="77777777" w:rsidR="00F16A4A" w:rsidRPr="0088193B" w:rsidRDefault="00F16A4A" w:rsidP="007C4BD7">
            <w:pPr>
              <w:pStyle w:val="TAC"/>
            </w:pPr>
            <w:r w:rsidRPr="0088193B">
              <w:t>45352</w:t>
            </w:r>
          </w:p>
        </w:tc>
        <w:tc>
          <w:tcPr>
            <w:tcW w:w="720" w:type="dxa"/>
          </w:tcPr>
          <w:p w14:paraId="641B69C2" w14:textId="77777777" w:rsidR="00F16A4A" w:rsidRPr="0088193B" w:rsidRDefault="00F16A4A" w:rsidP="007C4BD7">
            <w:pPr>
              <w:pStyle w:val="TAC"/>
            </w:pPr>
            <w:r w:rsidRPr="0088193B">
              <w:t>46888</w:t>
            </w:r>
          </w:p>
        </w:tc>
        <w:tc>
          <w:tcPr>
            <w:tcW w:w="720" w:type="dxa"/>
          </w:tcPr>
          <w:p w14:paraId="0AB51969" w14:textId="77777777" w:rsidR="00F16A4A" w:rsidRPr="0088193B" w:rsidRDefault="00F16A4A" w:rsidP="007C4BD7">
            <w:pPr>
              <w:pStyle w:val="TAC"/>
            </w:pPr>
            <w:r w:rsidRPr="0088193B">
              <w:t>46888</w:t>
            </w:r>
          </w:p>
        </w:tc>
        <w:tc>
          <w:tcPr>
            <w:tcW w:w="720" w:type="dxa"/>
          </w:tcPr>
          <w:p w14:paraId="609C9421" w14:textId="77777777" w:rsidR="00F16A4A" w:rsidRPr="0088193B" w:rsidRDefault="00F16A4A" w:rsidP="007C4BD7">
            <w:pPr>
              <w:pStyle w:val="TAC"/>
            </w:pPr>
            <w:r w:rsidRPr="0088193B">
              <w:t>46888</w:t>
            </w:r>
          </w:p>
        </w:tc>
        <w:tc>
          <w:tcPr>
            <w:tcW w:w="720" w:type="dxa"/>
          </w:tcPr>
          <w:p w14:paraId="71EB9EA9" w14:textId="77777777" w:rsidR="00F16A4A" w:rsidRPr="0088193B" w:rsidRDefault="00F16A4A" w:rsidP="007C4BD7">
            <w:pPr>
              <w:pStyle w:val="TAC"/>
            </w:pPr>
            <w:r w:rsidRPr="0088193B">
              <w:t>46888</w:t>
            </w:r>
          </w:p>
        </w:tc>
        <w:tc>
          <w:tcPr>
            <w:tcW w:w="720" w:type="dxa"/>
          </w:tcPr>
          <w:p w14:paraId="7732B014" w14:textId="77777777" w:rsidR="00F16A4A" w:rsidRPr="0088193B" w:rsidRDefault="00F16A4A" w:rsidP="007C4BD7">
            <w:pPr>
              <w:pStyle w:val="TAC"/>
            </w:pPr>
            <w:r w:rsidRPr="0088193B">
              <w:t>48936</w:t>
            </w:r>
          </w:p>
        </w:tc>
        <w:tc>
          <w:tcPr>
            <w:tcW w:w="720" w:type="dxa"/>
          </w:tcPr>
          <w:p w14:paraId="6E99E4AD" w14:textId="77777777" w:rsidR="00F16A4A" w:rsidRPr="0088193B" w:rsidRDefault="00F16A4A" w:rsidP="007C4BD7">
            <w:pPr>
              <w:pStyle w:val="TAC"/>
            </w:pPr>
            <w:r w:rsidRPr="0088193B">
              <w:t>48936</w:t>
            </w:r>
          </w:p>
        </w:tc>
        <w:tc>
          <w:tcPr>
            <w:tcW w:w="720" w:type="dxa"/>
          </w:tcPr>
          <w:p w14:paraId="20E6B2F7" w14:textId="77777777" w:rsidR="00F16A4A" w:rsidRPr="0088193B" w:rsidRDefault="00F16A4A" w:rsidP="007C4BD7">
            <w:pPr>
              <w:pStyle w:val="TAC"/>
            </w:pPr>
            <w:r w:rsidRPr="0088193B">
              <w:t>48936</w:t>
            </w:r>
          </w:p>
        </w:tc>
        <w:tc>
          <w:tcPr>
            <w:tcW w:w="720" w:type="dxa"/>
          </w:tcPr>
          <w:p w14:paraId="4D6C79C8" w14:textId="77777777" w:rsidR="00F16A4A" w:rsidRPr="0088193B" w:rsidRDefault="00F16A4A" w:rsidP="007C4BD7">
            <w:pPr>
              <w:pStyle w:val="TAC"/>
            </w:pPr>
            <w:r w:rsidRPr="0088193B">
              <w:t>48936</w:t>
            </w:r>
          </w:p>
        </w:tc>
        <w:tc>
          <w:tcPr>
            <w:tcW w:w="720" w:type="dxa"/>
          </w:tcPr>
          <w:p w14:paraId="5588D582" w14:textId="77777777" w:rsidR="00F16A4A" w:rsidRPr="0088193B" w:rsidRDefault="00F16A4A" w:rsidP="007C4BD7">
            <w:pPr>
              <w:pStyle w:val="TAC"/>
            </w:pPr>
            <w:r w:rsidRPr="0088193B">
              <w:t>51024</w:t>
            </w:r>
          </w:p>
        </w:tc>
      </w:tr>
      <w:tr w:rsidR="00F41E60" w:rsidRPr="0088193B" w14:paraId="627AD829" w14:textId="77777777" w:rsidTr="00F41E60">
        <w:tc>
          <w:tcPr>
            <w:tcW w:w="720" w:type="dxa"/>
          </w:tcPr>
          <w:p w14:paraId="59B24C24" w14:textId="77777777" w:rsidR="00F16A4A" w:rsidRPr="0088193B" w:rsidRDefault="00F16A4A" w:rsidP="007C4BD7">
            <w:pPr>
              <w:pStyle w:val="TAC"/>
            </w:pPr>
            <w:r w:rsidRPr="0088193B">
              <w:t>22</w:t>
            </w:r>
          </w:p>
        </w:tc>
        <w:tc>
          <w:tcPr>
            <w:tcW w:w="720" w:type="dxa"/>
          </w:tcPr>
          <w:p w14:paraId="281FEF00" w14:textId="77777777" w:rsidR="00F16A4A" w:rsidRPr="0088193B" w:rsidRDefault="00F16A4A" w:rsidP="007C4BD7">
            <w:pPr>
              <w:pStyle w:val="TAC"/>
            </w:pPr>
            <w:r w:rsidRPr="0088193B">
              <w:t>48936</w:t>
            </w:r>
          </w:p>
        </w:tc>
        <w:tc>
          <w:tcPr>
            <w:tcW w:w="720" w:type="dxa"/>
          </w:tcPr>
          <w:p w14:paraId="6C209862" w14:textId="77777777" w:rsidR="00F16A4A" w:rsidRPr="0088193B" w:rsidRDefault="00F16A4A" w:rsidP="007C4BD7">
            <w:pPr>
              <w:pStyle w:val="TAC"/>
            </w:pPr>
            <w:r w:rsidRPr="0088193B">
              <w:t>48936</w:t>
            </w:r>
          </w:p>
        </w:tc>
        <w:tc>
          <w:tcPr>
            <w:tcW w:w="720" w:type="dxa"/>
          </w:tcPr>
          <w:p w14:paraId="3982C916" w14:textId="77777777" w:rsidR="00F16A4A" w:rsidRPr="0088193B" w:rsidRDefault="00F16A4A" w:rsidP="007C4BD7">
            <w:pPr>
              <w:pStyle w:val="TAC"/>
            </w:pPr>
            <w:r w:rsidRPr="0088193B">
              <w:t>51024</w:t>
            </w:r>
          </w:p>
        </w:tc>
        <w:tc>
          <w:tcPr>
            <w:tcW w:w="720" w:type="dxa"/>
          </w:tcPr>
          <w:p w14:paraId="6969109B" w14:textId="77777777" w:rsidR="00F16A4A" w:rsidRPr="0088193B" w:rsidRDefault="00F16A4A" w:rsidP="007C4BD7">
            <w:pPr>
              <w:pStyle w:val="TAC"/>
            </w:pPr>
            <w:r w:rsidRPr="0088193B">
              <w:t>51024</w:t>
            </w:r>
          </w:p>
        </w:tc>
        <w:tc>
          <w:tcPr>
            <w:tcW w:w="720" w:type="dxa"/>
          </w:tcPr>
          <w:p w14:paraId="7EAEEC50" w14:textId="77777777" w:rsidR="00F16A4A" w:rsidRPr="0088193B" w:rsidRDefault="00F16A4A" w:rsidP="007C4BD7">
            <w:pPr>
              <w:pStyle w:val="TAC"/>
            </w:pPr>
            <w:r w:rsidRPr="0088193B">
              <w:t>51024</w:t>
            </w:r>
          </w:p>
        </w:tc>
        <w:tc>
          <w:tcPr>
            <w:tcW w:w="720" w:type="dxa"/>
          </w:tcPr>
          <w:p w14:paraId="17ACA962" w14:textId="77777777" w:rsidR="00F16A4A" w:rsidRPr="0088193B" w:rsidRDefault="00F16A4A" w:rsidP="007C4BD7">
            <w:pPr>
              <w:pStyle w:val="TAC"/>
            </w:pPr>
            <w:r w:rsidRPr="0088193B">
              <w:t>51024</w:t>
            </w:r>
          </w:p>
        </w:tc>
        <w:tc>
          <w:tcPr>
            <w:tcW w:w="720" w:type="dxa"/>
          </w:tcPr>
          <w:p w14:paraId="55EAD2DE" w14:textId="77777777" w:rsidR="00F16A4A" w:rsidRPr="0088193B" w:rsidRDefault="00F16A4A" w:rsidP="007C4BD7">
            <w:pPr>
              <w:pStyle w:val="TAC"/>
            </w:pPr>
            <w:r w:rsidRPr="0088193B">
              <w:t>52752</w:t>
            </w:r>
          </w:p>
        </w:tc>
        <w:tc>
          <w:tcPr>
            <w:tcW w:w="720" w:type="dxa"/>
          </w:tcPr>
          <w:p w14:paraId="2CA86651" w14:textId="77777777" w:rsidR="00F16A4A" w:rsidRPr="0088193B" w:rsidRDefault="00F16A4A" w:rsidP="007C4BD7">
            <w:pPr>
              <w:pStyle w:val="TAC"/>
            </w:pPr>
            <w:r w:rsidRPr="0088193B">
              <w:t>52752</w:t>
            </w:r>
          </w:p>
        </w:tc>
        <w:tc>
          <w:tcPr>
            <w:tcW w:w="720" w:type="dxa"/>
          </w:tcPr>
          <w:p w14:paraId="5369F8D5" w14:textId="77777777" w:rsidR="00F16A4A" w:rsidRPr="0088193B" w:rsidRDefault="00F16A4A" w:rsidP="007C4BD7">
            <w:pPr>
              <w:pStyle w:val="TAC"/>
            </w:pPr>
            <w:r w:rsidRPr="0088193B">
              <w:t>52752</w:t>
            </w:r>
          </w:p>
        </w:tc>
        <w:tc>
          <w:tcPr>
            <w:tcW w:w="720" w:type="dxa"/>
          </w:tcPr>
          <w:p w14:paraId="237BE131" w14:textId="77777777" w:rsidR="00F16A4A" w:rsidRPr="0088193B" w:rsidRDefault="00F16A4A" w:rsidP="007C4BD7">
            <w:pPr>
              <w:pStyle w:val="TAC"/>
            </w:pPr>
            <w:r w:rsidRPr="0088193B">
              <w:t>55056</w:t>
            </w:r>
          </w:p>
        </w:tc>
      </w:tr>
      <w:tr w:rsidR="00F41E60" w:rsidRPr="0088193B" w14:paraId="57D9F773" w14:textId="77777777" w:rsidTr="00F41E60">
        <w:tc>
          <w:tcPr>
            <w:tcW w:w="720" w:type="dxa"/>
          </w:tcPr>
          <w:p w14:paraId="1DC3820D" w14:textId="77777777" w:rsidR="00F16A4A" w:rsidRPr="0088193B" w:rsidRDefault="00F16A4A" w:rsidP="007C4BD7">
            <w:pPr>
              <w:pStyle w:val="TAC"/>
            </w:pPr>
            <w:r w:rsidRPr="0088193B">
              <w:t>23</w:t>
            </w:r>
          </w:p>
        </w:tc>
        <w:tc>
          <w:tcPr>
            <w:tcW w:w="720" w:type="dxa"/>
          </w:tcPr>
          <w:p w14:paraId="7060E870" w14:textId="77777777" w:rsidR="00F16A4A" w:rsidRPr="0088193B" w:rsidRDefault="00F16A4A" w:rsidP="007C4BD7">
            <w:pPr>
              <w:pStyle w:val="TAC"/>
            </w:pPr>
            <w:r w:rsidRPr="0088193B">
              <w:t>52752</w:t>
            </w:r>
          </w:p>
        </w:tc>
        <w:tc>
          <w:tcPr>
            <w:tcW w:w="720" w:type="dxa"/>
          </w:tcPr>
          <w:p w14:paraId="50C207F9" w14:textId="77777777" w:rsidR="00F16A4A" w:rsidRPr="0088193B" w:rsidRDefault="00F16A4A" w:rsidP="007C4BD7">
            <w:pPr>
              <w:pStyle w:val="TAC"/>
            </w:pPr>
            <w:r w:rsidRPr="0088193B">
              <w:t>52752</w:t>
            </w:r>
          </w:p>
        </w:tc>
        <w:tc>
          <w:tcPr>
            <w:tcW w:w="720" w:type="dxa"/>
          </w:tcPr>
          <w:p w14:paraId="3EB8BBE4" w14:textId="77777777" w:rsidR="00F16A4A" w:rsidRPr="0088193B" w:rsidRDefault="00F16A4A" w:rsidP="007C4BD7">
            <w:pPr>
              <w:pStyle w:val="TAC"/>
            </w:pPr>
            <w:r w:rsidRPr="0088193B">
              <w:t>52752</w:t>
            </w:r>
          </w:p>
        </w:tc>
        <w:tc>
          <w:tcPr>
            <w:tcW w:w="720" w:type="dxa"/>
          </w:tcPr>
          <w:p w14:paraId="500CEAE6" w14:textId="77777777" w:rsidR="00F16A4A" w:rsidRPr="0088193B" w:rsidRDefault="00F16A4A" w:rsidP="007C4BD7">
            <w:pPr>
              <w:pStyle w:val="TAC"/>
            </w:pPr>
            <w:r w:rsidRPr="0088193B">
              <w:t>55056</w:t>
            </w:r>
          </w:p>
        </w:tc>
        <w:tc>
          <w:tcPr>
            <w:tcW w:w="720" w:type="dxa"/>
          </w:tcPr>
          <w:p w14:paraId="1A9C67ED" w14:textId="77777777" w:rsidR="00F16A4A" w:rsidRPr="0088193B" w:rsidRDefault="00F16A4A" w:rsidP="007C4BD7">
            <w:pPr>
              <w:pStyle w:val="TAC"/>
            </w:pPr>
            <w:r w:rsidRPr="0088193B">
              <w:t>55056</w:t>
            </w:r>
          </w:p>
        </w:tc>
        <w:tc>
          <w:tcPr>
            <w:tcW w:w="720" w:type="dxa"/>
          </w:tcPr>
          <w:p w14:paraId="7D4BB7ED" w14:textId="77777777" w:rsidR="00F16A4A" w:rsidRPr="0088193B" w:rsidRDefault="00F16A4A" w:rsidP="007C4BD7">
            <w:pPr>
              <w:pStyle w:val="TAC"/>
            </w:pPr>
            <w:r w:rsidRPr="0088193B">
              <w:t>55056</w:t>
            </w:r>
          </w:p>
        </w:tc>
        <w:tc>
          <w:tcPr>
            <w:tcW w:w="720" w:type="dxa"/>
          </w:tcPr>
          <w:p w14:paraId="5CDBEE37" w14:textId="77777777" w:rsidR="00F16A4A" w:rsidRPr="0088193B" w:rsidRDefault="00F16A4A" w:rsidP="007C4BD7">
            <w:pPr>
              <w:pStyle w:val="TAC"/>
            </w:pPr>
            <w:r w:rsidRPr="0088193B">
              <w:t>55056</w:t>
            </w:r>
          </w:p>
        </w:tc>
        <w:tc>
          <w:tcPr>
            <w:tcW w:w="720" w:type="dxa"/>
          </w:tcPr>
          <w:p w14:paraId="7C4E9C34" w14:textId="77777777" w:rsidR="00F16A4A" w:rsidRPr="0088193B" w:rsidRDefault="00F16A4A" w:rsidP="007C4BD7">
            <w:pPr>
              <w:pStyle w:val="TAC"/>
            </w:pPr>
            <w:r w:rsidRPr="0088193B">
              <w:t>57336</w:t>
            </w:r>
          </w:p>
        </w:tc>
        <w:tc>
          <w:tcPr>
            <w:tcW w:w="720" w:type="dxa"/>
          </w:tcPr>
          <w:p w14:paraId="6ECB6A21" w14:textId="77777777" w:rsidR="00F16A4A" w:rsidRPr="0088193B" w:rsidRDefault="00F16A4A" w:rsidP="007C4BD7">
            <w:pPr>
              <w:pStyle w:val="TAC"/>
            </w:pPr>
            <w:r w:rsidRPr="0088193B">
              <w:t>57336</w:t>
            </w:r>
          </w:p>
        </w:tc>
        <w:tc>
          <w:tcPr>
            <w:tcW w:w="720" w:type="dxa"/>
          </w:tcPr>
          <w:p w14:paraId="0CB35BEB" w14:textId="77777777" w:rsidR="00F16A4A" w:rsidRPr="0088193B" w:rsidRDefault="00F16A4A" w:rsidP="007C4BD7">
            <w:pPr>
              <w:pStyle w:val="TAC"/>
            </w:pPr>
            <w:r w:rsidRPr="0088193B">
              <w:t>57336</w:t>
            </w:r>
          </w:p>
        </w:tc>
      </w:tr>
      <w:tr w:rsidR="00F41E60" w:rsidRPr="0088193B" w14:paraId="0D3752F0" w14:textId="77777777" w:rsidTr="00F41E60">
        <w:tc>
          <w:tcPr>
            <w:tcW w:w="720" w:type="dxa"/>
          </w:tcPr>
          <w:p w14:paraId="5FF6CFA4" w14:textId="77777777" w:rsidR="00F16A4A" w:rsidRPr="0088193B" w:rsidRDefault="00F16A4A" w:rsidP="007C4BD7">
            <w:pPr>
              <w:pStyle w:val="TAC"/>
            </w:pPr>
            <w:r w:rsidRPr="0088193B">
              <w:t>24</w:t>
            </w:r>
          </w:p>
        </w:tc>
        <w:tc>
          <w:tcPr>
            <w:tcW w:w="720" w:type="dxa"/>
          </w:tcPr>
          <w:p w14:paraId="1A88B0C1" w14:textId="77777777" w:rsidR="00F16A4A" w:rsidRPr="0088193B" w:rsidRDefault="00F16A4A" w:rsidP="007C4BD7">
            <w:pPr>
              <w:pStyle w:val="TAC"/>
            </w:pPr>
            <w:r w:rsidRPr="0088193B">
              <w:t>55056</w:t>
            </w:r>
          </w:p>
        </w:tc>
        <w:tc>
          <w:tcPr>
            <w:tcW w:w="720" w:type="dxa"/>
          </w:tcPr>
          <w:p w14:paraId="08F19E5B" w14:textId="77777777" w:rsidR="00F16A4A" w:rsidRPr="0088193B" w:rsidRDefault="00F16A4A" w:rsidP="007C4BD7">
            <w:pPr>
              <w:pStyle w:val="TAC"/>
            </w:pPr>
            <w:r w:rsidRPr="0088193B">
              <w:t>57336</w:t>
            </w:r>
          </w:p>
        </w:tc>
        <w:tc>
          <w:tcPr>
            <w:tcW w:w="720" w:type="dxa"/>
          </w:tcPr>
          <w:p w14:paraId="3854AC0D" w14:textId="77777777" w:rsidR="00F16A4A" w:rsidRPr="0088193B" w:rsidRDefault="00F16A4A" w:rsidP="007C4BD7">
            <w:pPr>
              <w:pStyle w:val="TAC"/>
            </w:pPr>
            <w:r w:rsidRPr="0088193B">
              <w:t>57336</w:t>
            </w:r>
          </w:p>
        </w:tc>
        <w:tc>
          <w:tcPr>
            <w:tcW w:w="720" w:type="dxa"/>
          </w:tcPr>
          <w:p w14:paraId="235941E5" w14:textId="77777777" w:rsidR="00F16A4A" w:rsidRPr="0088193B" w:rsidRDefault="00F16A4A" w:rsidP="007C4BD7">
            <w:pPr>
              <w:pStyle w:val="TAC"/>
            </w:pPr>
            <w:r w:rsidRPr="0088193B">
              <w:t>57336</w:t>
            </w:r>
          </w:p>
        </w:tc>
        <w:tc>
          <w:tcPr>
            <w:tcW w:w="720" w:type="dxa"/>
          </w:tcPr>
          <w:p w14:paraId="3241B97F" w14:textId="77777777" w:rsidR="00F16A4A" w:rsidRPr="0088193B" w:rsidRDefault="00F16A4A" w:rsidP="007C4BD7">
            <w:pPr>
              <w:pStyle w:val="TAC"/>
            </w:pPr>
            <w:r w:rsidRPr="0088193B">
              <w:t>57336</w:t>
            </w:r>
          </w:p>
        </w:tc>
        <w:tc>
          <w:tcPr>
            <w:tcW w:w="720" w:type="dxa"/>
          </w:tcPr>
          <w:p w14:paraId="1E7605AB" w14:textId="77777777" w:rsidR="00F16A4A" w:rsidRPr="0088193B" w:rsidRDefault="00F16A4A" w:rsidP="007C4BD7">
            <w:pPr>
              <w:pStyle w:val="TAC"/>
            </w:pPr>
            <w:r w:rsidRPr="0088193B">
              <w:t>59256</w:t>
            </w:r>
          </w:p>
        </w:tc>
        <w:tc>
          <w:tcPr>
            <w:tcW w:w="720" w:type="dxa"/>
          </w:tcPr>
          <w:p w14:paraId="30C4445E" w14:textId="77777777" w:rsidR="00F16A4A" w:rsidRPr="0088193B" w:rsidRDefault="00F16A4A" w:rsidP="007C4BD7">
            <w:pPr>
              <w:pStyle w:val="TAC"/>
            </w:pPr>
            <w:r w:rsidRPr="0088193B">
              <w:t>59256</w:t>
            </w:r>
          </w:p>
        </w:tc>
        <w:tc>
          <w:tcPr>
            <w:tcW w:w="720" w:type="dxa"/>
          </w:tcPr>
          <w:p w14:paraId="747F9C6B" w14:textId="77777777" w:rsidR="00F16A4A" w:rsidRPr="0088193B" w:rsidRDefault="00F16A4A" w:rsidP="007C4BD7">
            <w:pPr>
              <w:pStyle w:val="TAC"/>
            </w:pPr>
            <w:r w:rsidRPr="0088193B">
              <w:t>59256</w:t>
            </w:r>
          </w:p>
        </w:tc>
        <w:tc>
          <w:tcPr>
            <w:tcW w:w="720" w:type="dxa"/>
          </w:tcPr>
          <w:p w14:paraId="5EA09FA4" w14:textId="77777777" w:rsidR="00F16A4A" w:rsidRPr="0088193B" w:rsidRDefault="00F16A4A" w:rsidP="007C4BD7">
            <w:pPr>
              <w:pStyle w:val="TAC"/>
            </w:pPr>
            <w:r w:rsidRPr="0088193B">
              <w:t>61664</w:t>
            </w:r>
          </w:p>
        </w:tc>
        <w:tc>
          <w:tcPr>
            <w:tcW w:w="720" w:type="dxa"/>
          </w:tcPr>
          <w:p w14:paraId="531950A3" w14:textId="77777777" w:rsidR="00F16A4A" w:rsidRPr="0088193B" w:rsidRDefault="00F16A4A" w:rsidP="007C4BD7">
            <w:pPr>
              <w:pStyle w:val="TAC"/>
            </w:pPr>
            <w:r w:rsidRPr="0088193B">
              <w:t>61664</w:t>
            </w:r>
          </w:p>
        </w:tc>
      </w:tr>
      <w:tr w:rsidR="00F41E60" w:rsidRPr="0088193B" w14:paraId="621B44F3" w14:textId="77777777" w:rsidTr="00F41E60">
        <w:tc>
          <w:tcPr>
            <w:tcW w:w="720" w:type="dxa"/>
          </w:tcPr>
          <w:p w14:paraId="1E756CE0" w14:textId="77777777" w:rsidR="00F16A4A" w:rsidRPr="0088193B" w:rsidRDefault="00F16A4A" w:rsidP="007C4BD7">
            <w:pPr>
              <w:pStyle w:val="TAC"/>
            </w:pPr>
            <w:r w:rsidRPr="0088193B">
              <w:t>25</w:t>
            </w:r>
          </w:p>
        </w:tc>
        <w:tc>
          <w:tcPr>
            <w:tcW w:w="720" w:type="dxa"/>
          </w:tcPr>
          <w:p w14:paraId="19DE7CE2" w14:textId="77777777" w:rsidR="00F16A4A" w:rsidRPr="0088193B" w:rsidRDefault="00F16A4A" w:rsidP="007C4BD7">
            <w:pPr>
              <w:pStyle w:val="TAC"/>
            </w:pPr>
            <w:r w:rsidRPr="0088193B">
              <w:t>57336</w:t>
            </w:r>
          </w:p>
        </w:tc>
        <w:tc>
          <w:tcPr>
            <w:tcW w:w="720" w:type="dxa"/>
          </w:tcPr>
          <w:p w14:paraId="0769A3BA" w14:textId="77777777" w:rsidR="00F16A4A" w:rsidRPr="0088193B" w:rsidRDefault="00F16A4A" w:rsidP="007C4BD7">
            <w:pPr>
              <w:pStyle w:val="TAC"/>
            </w:pPr>
            <w:r w:rsidRPr="0088193B">
              <w:t>59256</w:t>
            </w:r>
          </w:p>
        </w:tc>
        <w:tc>
          <w:tcPr>
            <w:tcW w:w="720" w:type="dxa"/>
          </w:tcPr>
          <w:p w14:paraId="7ABABDD4" w14:textId="77777777" w:rsidR="00F16A4A" w:rsidRPr="0088193B" w:rsidRDefault="00F16A4A" w:rsidP="007C4BD7">
            <w:pPr>
              <w:pStyle w:val="TAC"/>
            </w:pPr>
            <w:r w:rsidRPr="0088193B">
              <w:t>59256</w:t>
            </w:r>
          </w:p>
        </w:tc>
        <w:tc>
          <w:tcPr>
            <w:tcW w:w="720" w:type="dxa"/>
          </w:tcPr>
          <w:p w14:paraId="6911751C" w14:textId="77777777" w:rsidR="00F16A4A" w:rsidRPr="0088193B" w:rsidRDefault="00F16A4A" w:rsidP="007C4BD7">
            <w:pPr>
              <w:pStyle w:val="TAC"/>
            </w:pPr>
            <w:r w:rsidRPr="0088193B">
              <w:t>59256</w:t>
            </w:r>
          </w:p>
        </w:tc>
        <w:tc>
          <w:tcPr>
            <w:tcW w:w="720" w:type="dxa"/>
          </w:tcPr>
          <w:p w14:paraId="5DC6A031" w14:textId="77777777" w:rsidR="00F16A4A" w:rsidRPr="0088193B" w:rsidRDefault="00F16A4A" w:rsidP="007C4BD7">
            <w:pPr>
              <w:pStyle w:val="TAC"/>
            </w:pPr>
            <w:r w:rsidRPr="0088193B">
              <w:t>61664</w:t>
            </w:r>
          </w:p>
        </w:tc>
        <w:tc>
          <w:tcPr>
            <w:tcW w:w="720" w:type="dxa"/>
          </w:tcPr>
          <w:p w14:paraId="27FC5CA8" w14:textId="77777777" w:rsidR="00F16A4A" w:rsidRPr="0088193B" w:rsidRDefault="00F16A4A" w:rsidP="007C4BD7">
            <w:pPr>
              <w:pStyle w:val="TAC"/>
            </w:pPr>
            <w:r w:rsidRPr="0088193B">
              <w:t>61664</w:t>
            </w:r>
          </w:p>
        </w:tc>
        <w:tc>
          <w:tcPr>
            <w:tcW w:w="720" w:type="dxa"/>
          </w:tcPr>
          <w:p w14:paraId="177B5F3E" w14:textId="77777777" w:rsidR="00F16A4A" w:rsidRPr="0088193B" w:rsidRDefault="00F16A4A" w:rsidP="007C4BD7">
            <w:pPr>
              <w:pStyle w:val="TAC"/>
            </w:pPr>
            <w:r w:rsidRPr="0088193B">
              <w:t>61664</w:t>
            </w:r>
          </w:p>
        </w:tc>
        <w:tc>
          <w:tcPr>
            <w:tcW w:w="720" w:type="dxa"/>
          </w:tcPr>
          <w:p w14:paraId="73018890" w14:textId="77777777" w:rsidR="00F16A4A" w:rsidRPr="0088193B" w:rsidRDefault="00F16A4A" w:rsidP="007C4BD7">
            <w:pPr>
              <w:pStyle w:val="TAC"/>
            </w:pPr>
            <w:r w:rsidRPr="0088193B">
              <w:t>61664</w:t>
            </w:r>
          </w:p>
        </w:tc>
        <w:tc>
          <w:tcPr>
            <w:tcW w:w="720" w:type="dxa"/>
          </w:tcPr>
          <w:p w14:paraId="1CE1019D" w14:textId="77777777" w:rsidR="00F16A4A" w:rsidRPr="0088193B" w:rsidRDefault="00F16A4A" w:rsidP="007C4BD7">
            <w:pPr>
              <w:pStyle w:val="TAC"/>
            </w:pPr>
            <w:r w:rsidRPr="0088193B">
              <w:t>63776</w:t>
            </w:r>
          </w:p>
        </w:tc>
        <w:tc>
          <w:tcPr>
            <w:tcW w:w="720" w:type="dxa"/>
          </w:tcPr>
          <w:p w14:paraId="7F079CE7" w14:textId="77777777" w:rsidR="00F16A4A" w:rsidRPr="0088193B" w:rsidRDefault="00F16A4A" w:rsidP="007C4BD7">
            <w:pPr>
              <w:pStyle w:val="TAC"/>
            </w:pPr>
            <w:r w:rsidRPr="0088193B">
              <w:t>63776</w:t>
            </w:r>
          </w:p>
        </w:tc>
      </w:tr>
      <w:tr w:rsidR="00F41E60" w:rsidRPr="0088193B" w14:paraId="4B97B74F" w14:textId="77777777" w:rsidTr="00F41E60">
        <w:tc>
          <w:tcPr>
            <w:tcW w:w="720" w:type="dxa"/>
          </w:tcPr>
          <w:p w14:paraId="4B310202" w14:textId="77777777" w:rsidR="00F16A4A" w:rsidRPr="0088193B" w:rsidRDefault="00F16A4A" w:rsidP="007C4BD7">
            <w:pPr>
              <w:pStyle w:val="TAC"/>
            </w:pPr>
            <w:r w:rsidRPr="0088193B">
              <w:t>26</w:t>
            </w:r>
          </w:p>
        </w:tc>
        <w:tc>
          <w:tcPr>
            <w:tcW w:w="720" w:type="dxa"/>
          </w:tcPr>
          <w:p w14:paraId="3226D780" w14:textId="77777777" w:rsidR="00F16A4A" w:rsidRPr="0088193B" w:rsidRDefault="00F16A4A" w:rsidP="007C4BD7">
            <w:pPr>
              <w:pStyle w:val="TAC"/>
            </w:pPr>
            <w:r w:rsidRPr="0088193B">
              <w:t>66592</w:t>
            </w:r>
          </w:p>
        </w:tc>
        <w:tc>
          <w:tcPr>
            <w:tcW w:w="720" w:type="dxa"/>
          </w:tcPr>
          <w:p w14:paraId="17261C00" w14:textId="77777777" w:rsidR="00F16A4A" w:rsidRPr="0088193B" w:rsidRDefault="00F16A4A" w:rsidP="007C4BD7">
            <w:pPr>
              <w:pStyle w:val="TAC"/>
            </w:pPr>
            <w:r w:rsidRPr="0088193B">
              <w:t>68808</w:t>
            </w:r>
          </w:p>
        </w:tc>
        <w:tc>
          <w:tcPr>
            <w:tcW w:w="720" w:type="dxa"/>
          </w:tcPr>
          <w:p w14:paraId="2C0CDEF4" w14:textId="77777777" w:rsidR="00F16A4A" w:rsidRPr="0088193B" w:rsidRDefault="00F16A4A" w:rsidP="007C4BD7">
            <w:pPr>
              <w:pStyle w:val="TAC"/>
            </w:pPr>
            <w:r w:rsidRPr="0088193B">
              <w:t>68808</w:t>
            </w:r>
          </w:p>
        </w:tc>
        <w:tc>
          <w:tcPr>
            <w:tcW w:w="720" w:type="dxa"/>
          </w:tcPr>
          <w:p w14:paraId="04D1FDE7" w14:textId="77777777" w:rsidR="00F16A4A" w:rsidRPr="0088193B" w:rsidRDefault="00F16A4A" w:rsidP="007C4BD7">
            <w:pPr>
              <w:pStyle w:val="TAC"/>
            </w:pPr>
            <w:r w:rsidRPr="0088193B">
              <w:t>68808</w:t>
            </w:r>
          </w:p>
        </w:tc>
        <w:tc>
          <w:tcPr>
            <w:tcW w:w="720" w:type="dxa"/>
          </w:tcPr>
          <w:p w14:paraId="0706306F" w14:textId="77777777" w:rsidR="00F16A4A" w:rsidRPr="0088193B" w:rsidRDefault="00F16A4A" w:rsidP="007C4BD7">
            <w:pPr>
              <w:pStyle w:val="TAC"/>
            </w:pPr>
            <w:r w:rsidRPr="0088193B">
              <w:t>71112</w:t>
            </w:r>
          </w:p>
        </w:tc>
        <w:tc>
          <w:tcPr>
            <w:tcW w:w="720" w:type="dxa"/>
          </w:tcPr>
          <w:p w14:paraId="137CB791" w14:textId="77777777" w:rsidR="00F16A4A" w:rsidRPr="0088193B" w:rsidRDefault="00F16A4A" w:rsidP="007C4BD7">
            <w:pPr>
              <w:pStyle w:val="TAC"/>
            </w:pPr>
            <w:r w:rsidRPr="0088193B">
              <w:t>71112</w:t>
            </w:r>
          </w:p>
        </w:tc>
        <w:tc>
          <w:tcPr>
            <w:tcW w:w="720" w:type="dxa"/>
          </w:tcPr>
          <w:p w14:paraId="329AF3B8" w14:textId="77777777" w:rsidR="00F16A4A" w:rsidRPr="0088193B" w:rsidRDefault="00F16A4A" w:rsidP="007C4BD7">
            <w:pPr>
              <w:pStyle w:val="TAC"/>
            </w:pPr>
            <w:r w:rsidRPr="0088193B">
              <w:t>71112</w:t>
            </w:r>
          </w:p>
        </w:tc>
        <w:tc>
          <w:tcPr>
            <w:tcW w:w="720" w:type="dxa"/>
          </w:tcPr>
          <w:p w14:paraId="7D849C9A" w14:textId="77777777" w:rsidR="00F16A4A" w:rsidRPr="0088193B" w:rsidRDefault="00F16A4A" w:rsidP="007C4BD7">
            <w:pPr>
              <w:pStyle w:val="TAC"/>
            </w:pPr>
            <w:r w:rsidRPr="0088193B">
              <w:t>73712</w:t>
            </w:r>
          </w:p>
        </w:tc>
        <w:tc>
          <w:tcPr>
            <w:tcW w:w="720" w:type="dxa"/>
          </w:tcPr>
          <w:p w14:paraId="6378BA14" w14:textId="77777777" w:rsidR="00F16A4A" w:rsidRPr="0088193B" w:rsidRDefault="00F16A4A" w:rsidP="007C4BD7">
            <w:pPr>
              <w:pStyle w:val="TAC"/>
            </w:pPr>
            <w:r w:rsidRPr="0088193B">
              <w:t>73712</w:t>
            </w:r>
          </w:p>
        </w:tc>
        <w:tc>
          <w:tcPr>
            <w:tcW w:w="720" w:type="dxa"/>
          </w:tcPr>
          <w:p w14:paraId="29876E1A" w14:textId="77777777" w:rsidR="00F16A4A" w:rsidRPr="0088193B" w:rsidRDefault="00F16A4A" w:rsidP="007C4BD7">
            <w:pPr>
              <w:pStyle w:val="TAC"/>
            </w:pPr>
            <w:r w:rsidRPr="0088193B">
              <w:t>75376</w:t>
            </w:r>
          </w:p>
        </w:tc>
      </w:tr>
      <w:tr w:rsidR="00F16A4A" w:rsidRPr="0088193B" w14:paraId="05FC4381" w14:textId="77777777" w:rsidTr="00F41E60">
        <w:tc>
          <w:tcPr>
            <w:tcW w:w="720" w:type="dxa"/>
            <w:vMerge w:val="restart"/>
            <w:vAlign w:val="center"/>
          </w:tcPr>
          <w:p w14:paraId="16601FB4" w14:textId="77777777" w:rsidR="00F16A4A" w:rsidRPr="0088193B" w:rsidRDefault="00F16A4A" w:rsidP="007C4BD7">
            <w:pPr>
              <w:pStyle w:val="TAH"/>
            </w:pPr>
            <w:r w:rsidRPr="0088193B">
              <w:rPr>
                <w:position w:val="-10"/>
              </w:rPr>
              <w:object w:dxaOrig="400" w:dyaOrig="340" w14:anchorId="0AACBA24">
                <v:shape id="_x0000_i2439" type="#_x0000_t75" style="width:20.25pt;height:16.5pt" o:ole="">
                  <v:imagedata r:id="rId598" o:title=""/>
                </v:shape>
                <o:OLEObject Type="Embed" ProgID="Equation.3" ShapeID="_x0000_i2439" DrawAspect="Content" ObjectID="_1799746929" r:id="rId1598"/>
              </w:object>
            </w:r>
          </w:p>
        </w:tc>
        <w:tc>
          <w:tcPr>
            <w:tcW w:w="7200" w:type="dxa"/>
            <w:gridSpan w:val="10"/>
          </w:tcPr>
          <w:p w14:paraId="00ACF33E" w14:textId="77777777" w:rsidR="00F16A4A" w:rsidRPr="0088193B" w:rsidRDefault="00F16A4A" w:rsidP="007C4BD7">
            <w:pPr>
              <w:pStyle w:val="TAH"/>
            </w:pPr>
            <w:r w:rsidRPr="0088193B">
              <w:rPr>
                <w:position w:val="-10"/>
              </w:rPr>
              <w:object w:dxaOrig="480" w:dyaOrig="340" w14:anchorId="1F6DA8E8">
                <v:shape id="_x0000_i2440" type="#_x0000_t75" style="width:24.75pt;height:16.5pt" o:ole="">
                  <v:imagedata r:id="rId182" o:title=""/>
                </v:shape>
                <o:OLEObject Type="Embed" ProgID="Equation.3" ShapeID="_x0000_i2440" DrawAspect="Content" ObjectID="_1799746930" r:id="rId1599"/>
              </w:object>
            </w:r>
          </w:p>
        </w:tc>
      </w:tr>
      <w:tr w:rsidR="00F41E60" w:rsidRPr="0088193B" w14:paraId="68DDD0C4" w14:textId="77777777" w:rsidTr="00F41E60">
        <w:tc>
          <w:tcPr>
            <w:tcW w:w="720" w:type="dxa"/>
            <w:vMerge/>
          </w:tcPr>
          <w:p w14:paraId="39B66543" w14:textId="77777777" w:rsidR="00F16A4A" w:rsidRPr="0088193B" w:rsidRDefault="00F16A4A" w:rsidP="007C4BD7">
            <w:pPr>
              <w:pStyle w:val="TAH"/>
            </w:pPr>
          </w:p>
        </w:tc>
        <w:tc>
          <w:tcPr>
            <w:tcW w:w="720" w:type="dxa"/>
          </w:tcPr>
          <w:p w14:paraId="25577F8F" w14:textId="77777777" w:rsidR="00F16A4A" w:rsidRPr="0088193B" w:rsidRDefault="00F16A4A" w:rsidP="007C4BD7">
            <w:pPr>
              <w:pStyle w:val="TAH"/>
            </w:pPr>
            <w:r w:rsidRPr="0088193B">
              <w:t>101</w:t>
            </w:r>
          </w:p>
        </w:tc>
        <w:tc>
          <w:tcPr>
            <w:tcW w:w="720" w:type="dxa"/>
          </w:tcPr>
          <w:p w14:paraId="28C55EBA" w14:textId="77777777" w:rsidR="00F16A4A" w:rsidRPr="0088193B" w:rsidRDefault="00F16A4A" w:rsidP="007C4BD7">
            <w:pPr>
              <w:pStyle w:val="TAH"/>
            </w:pPr>
            <w:r w:rsidRPr="0088193B">
              <w:t>102</w:t>
            </w:r>
          </w:p>
        </w:tc>
        <w:tc>
          <w:tcPr>
            <w:tcW w:w="720" w:type="dxa"/>
          </w:tcPr>
          <w:p w14:paraId="36CFCDE1" w14:textId="77777777" w:rsidR="00F16A4A" w:rsidRPr="0088193B" w:rsidRDefault="00F16A4A" w:rsidP="007C4BD7">
            <w:pPr>
              <w:pStyle w:val="TAH"/>
            </w:pPr>
            <w:r w:rsidRPr="0088193B">
              <w:t>103</w:t>
            </w:r>
          </w:p>
        </w:tc>
        <w:tc>
          <w:tcPr>
            <w:tcW w:w="720" w:type="dxa"/>
          </w:tcPr>
          <w:p w14:paraId="5D19EF14" w14:textId="77777777" w:rsidR="00F16A4A" w:rsidRPr="0088193B" w:rsidRDefault="00F16A4A" w:rsidP="007C4BD7">
            <w:pPr>
              <w:pStyle w:val="TAH"/>
            </w:pPr>
            <w:r w:rsidRPr="0088193B">
              <w:t>104</w:t>
            </w:r>
          </w:p>
        </w:tc>
        <w:tc>
          <w:tcPr>
            <w:tcW w:w="720" w:type="dxa"/>
          </w:tcPr>
          <w:p w14:paraId="46F5B0E6" w14:textId="77777777" w:rsidR="00F16A4A" w:rsidRPr="0088193B" w:rsidRDefault="00F16A4A" w:rsidP="007C4BD7">
            <w:pPr>
              <w:pStyle w:val="TAH"/>
            </w:pPr>
            <w:r w:rsidRPr="0088193B">
              <w:t>105</w:t>
            </w:r>
          </w:p>
        </w:tc>
        <w:tc>
          <w:tcPr>
            <w:tcW w:w="720" w:type="dxa"/>
          </w:tcPr>
          <w:p w14:paraId="5A905134" w14:textId="77777777" w:rsidR="00F16A4A" w:rsidRPr="0088193B" w:rsidRDefault="00F16A4A" w:rsidP="007C4BD7">
            <w:pPr>
              <w:pStyle w:val="TAH"/>
            </w:pPr>
            <w:r w:rsidRPr="0088193B">
              <w:t>106</w:t>
            </w:r>
          </w:p>
        </w:tc>
        <w:tc>
          <w:tcPr>
            <w:tcW w:w="720" w:type="dxa"/>
          </w:tcPr>
          <w:p w14:paraId="6D881613" w14:textId="77777777" w:rsidR="00F16A4A" w:rsidRPr="0088193B" w:rsidRDefault="00F16A4A" w:rsidP="007C4BD7">
            <w:pPr>
              <w:pStyle w:val="TAH"/>
            </w:pPr>
            <w:r w:rsidRPr="0088193B">
              <w:t>107</w:t>
            </w:r>
          </w:p>
        </w:tc>
        <w:tc>
          <w:tcPr>
            <w:tcW w:w="720" w:type="dxa"/>
          </w:tcPr>
          <w:p w14:paraId="18C3BD1B" w14:textId="77777777" w:rsidR="00F16A4A" w:rsidRPr="0088193B" w:rsidRDefault="00F16A4A" w:rsidP="007C4BD7">
            <w:pPr>
              <w:pStyle w:val="TAH"/>
            </w:pPr>
            <w:r w:rsidRPr="0088193B">
              <w:t>108</w:t>
            </w:r>
          </w:p>
        </w:tc>
        <w:tc>
          <w:tcPr>
            <w:tcW w:w="720" w:type="dxa"/>
          </w:tcPr>
          <w:p w14:paraId="283A855C" w14:textId="77777777" w:rsidR="00F16A4A" w:rsidRPr="0088193B" w:rsidRDefault="00F16A4A" w:rsidP="007C4BD7">
            <w:pPr>
              <w:pStyle w:val="TAH"/>
            </w:pPr>
            <w:r w:rsidRPr="0088193B">
              <w:t>109</w:t>
            </w:r>
          </w:p>
        </w:tc>
        <w:tc>
          <w:tcPr>
            <w:tcW w:w="720" w:type="dxa"/>
          </w:tcPr>
          <w:p w14:paraId="681AD803" w14:textId="77777777" w:rsidR="00F16A4A" w:rsidRPr="0088193B" w:rsidRDefault="00F16A4A" w:rsidP="007C4BD7">
            <w:pPr>
              <w:pStyle w:val="TAH"/>
            </w:pPr>
            <w:r w:rsidRPr="0088193B">
              <w:t>110</w:t>
            </w:r>
          </w:p>
        </w:tc>
      </w:tr>
      <w:tr w:rsidR="00F41E60" w:rsidRPr="0088193B" w14:paraId="11F15AF2" w14:textId="77777777" w:rsidTr="00F41E60">
        <w:tc>
          <w:tcPr>
            <w:tcW w:w="720" w:type="dxa"/>
          </w:tcPr>
          <w:p w14:paraId="209EDBB4" w14:textId="77777777" w:rsidR="00F16A4A" w:rsidRPr="0088193B" w:rsidRDefault="00F16A4A" w:rsidP="007C4BD7">
            <w:pPr>
              <w:pStyle w:val="TAC"/>
            </w:pPr>
            <w:r w:rsidRPr="0088193B">
              <w:t>0</w:t>
            </w:r>
          </w:p>
        </w:tc>
        <w:tc>
          <w:tcPr>
            <w:tcW w:w="720" w:type="dxa"/>
          </w:tcPr>
          <w:p w14:paraId="095F3C78" w14:textId="77777777" w:rsidR="00F16A4A" w:rsidRPr="0088193B" w:rsidRDefault="00F16A4A" w:rsidP="007C4BD7">
            <w:pPr>
              <w:pStyle w:val="TAC"/>
            </w:pPr>
            <w:r w:rsidRPr="0088193B">
              <w:t>2792</w:t>
            </w:r>
          </w:p>
        </w:tc>
        <w:tc>
          <w:tcPr>
            <w:tcW w:w="720" w:type="dxa"/>
          </w:tcPr>
          <w:p w14:paraId="259F844A" w14:textId="77777777" w:rsidR="00F16A4A" w:rsidRPr="0088193B" w:rsidRDefault="00F16A4A" w:rsidP="007C4BD7">
            <w:pPr>
              <w:pStyle w:val="TAC"/>
            </w:pPr>
            <w:r w:rsidRPr="0088193B">
              <w:t>2856</w:t>
            </w:r>
          </w:p>
        </w:tc>
        <w:tc>
          <w:tcPr>
            <w:tcW w:w="720" w:type="dxa"/>
          </w:tcPr>
          <w:p w14:paraId="73A2C34D" w14:textId="77777777" w:rsidR="00F16A4A" w:rsidRPr="0088193B" w:rsidRDefault="00F16A4A" w:rsidP="007C4BD7">
            <w:pPr>
              <w:pStyle w:val="TAC"/>
            </w:pPr>
            <w:r w:rsidRPr="0088193B">
              <w:t>2856</w:t>
            </w:r>
          </w:p>
        </w:tc>
        <w:tc>
          <w:tcPr>
            <w:tcW w:w="720" w:type="dxa"/>
          </w:tcPr>
          <w:p w14:paraId="462B588F" w14:textId="77777777" w:rsidR="00F16A4A" w:rsidRPr="0088193B" w:rsidRDefault="00F16A4A" w:rsidP="007C4BD7">
            <w:pPr>
              <w:pStyle w:val="TAC"/>
            </w:pPr>
            <w:r w:rsidRPr="0088193B">
              <w:t>2856</w:t>
            </w:r>
          </w:p>
        </w:tc>
        <w:tc>
          <w:tcPr>
            <w:tcW w:w="720" w:type="dxa"/>
          </w:tcPr>
          <w:p w14:paraId="07F13BE5" w14:textId="77777777" w:rsidR="00F16A4A" w:rsidRPr="0088193B" w:rsidRDefault="00F16A4A" w:rsidP="007C4BD7">
            <w:pPr>
              <w:pStyle w:val="TAC"/>
            </w:pPr>
            <w:r w:rsidRPr="0088193B">
              <w:t>2984</w:t>
            </w:r>
          </w:p>
        </w:tc>
        <w:tc>
          <w:tcPr>
            <w:tcW w:w="720" w:type="dxa"/>
          </w:tcPr>
          <w:p w14:paraId="4C9380C7" w14:textId="77777777" w:rsidR="00F16A4A" w:rsidRPr="0088193B" w:rsidRDefault="00F16A4A" w:rsidP="007C4BD7">
            <w:pPr>
              <w:pStyle w:val="TAC"/>
            </w:pPr>
            <w:r w:rsidRPr="0088193B">
              <w:t>2984</w:t>
            </w:r>
          </w:p>
        </w:tc>
        <w:tc>
          <w:tcPr>
            <w:tcW w:w="720" w:type="dxa"/>
          </w:tcPr>
          <w:p w14:paraId="51C04229" w14:textId="77777777" w:rsidR="00F16A4A" w:rsidRPr="0088193B" w:rsidRDefault="00F16A4A" w:rsidP="007C4BD7">
            <w:pPr>
              <w:pStyle w:val="TAC"/>
            </w:pPr>
            <w:r w:rsidRPr="0088193B">
              <w:t>2984</w:t>
            </w:r>
          </w:p>
        </w:tc>
        <w:tc>
          <w:tcPr>
            <w:tcW w:w="720" w:type="dxa"/>
          </w:tcPr>
          <w:p w14:paraId="57B70000" w14:textId="77777777" w:rsidR="00F16A4A" w:rsidRPr="0088193B" w:rsidRDefault="00F16A4A" w:rsidP="007C4BD7">
            <w:pPr>
              <w:pStyle w:val="TAC"/>
            </w:pPr>
            <w:r w:rsidRPr="0088193B">
              <w:t>2984</w:t>
            </w:r>
          </w:p>
        </w:tc>
        <w:tc>
          <w:tcPr>
            <w:tcW w:w="720" w:type="dxa"/>
          </w:tcPr>
          <w:p w14:paraId="2287E96D" w14:textId="77777777" w:rsidR="00F16A4A" w:rsidRPr="0088193B" w:rsidRDefault="00F16A4A" w:rsidP="007C4BD7">
            <w:pPr>
              <w:pStyle w:val="TAC"/>
            </w:pPr>
            <w:r w:rsidRPr="0088193B">
              <w:t>2984</w:t>
            </w:r>
          </w:p>
        </w:tc>
        <w:tc>
          <w:tcPr>
            <w:tcW w:w="720" w:type="dxa"/>
          </w:tcPr>
          <w:p w14:paraId="5312C3E0" w14:textId="77777777" w:rsidR="00F16A4A" w:rsidRPr="0088193B" w:rsidRDefault="00F16A4A" w:rsidP="007C4BD7">
            <w:pPr>
              <w:pStyle w:val="TAC"/>
            </w:pPr>
            <w:r w:rsidRPr="0088193B">
              <w:t>3112</w:t>
            </w:r>
          </w:p>
        </w:tc>
      </w:tr>
      <w:tr w:rsidR="00F41E60" w:rsidRPr="0088193B" w14:paraId="2C68708A" w14:textId="77777777" w:rsidTr="00F41E60">
        <w:tc>
          <w:tcPr>
            <w:tcW w:w="720" w:type="dxa"/>
          </w:tcPr>
          <w:p w14:paraId="733A9EF9" w14:textId="77777777" w:rsidR="00F16A4A" w:rsidRPr="0088193B" w:rsidRDefault="00F16A4A" w:rsidP="007C4BD7">
            <w:pPr>
              <w:pStyle w:val="TAC"/>
            </w:pPr>
            <w:r w:rsidRPr="0088193B">
              <w:t>1</w:t>
            </w:r>
          </w:p>
        </w:tc>
        <w:tc>
          <w:tcPr>
            <w:tcW w:w="720" w:type="dxa"/>
          </w:tcPr>
          <w:p w14:paraId="2AF1A4FA" w14:textId="77777777" w:rsidR="00F16A4A" w:rsidRPr="0088193B" w:rsidRDefault="00F16A4A" w:rsidP="007C4BD7">
            <w:pPr>
              <w:pStyle w:val="TAC"/>
            </w:pPr>
            <w:r w:rsidRPr="0088193B">
              <w:t>3752</w:t>
            </w:r>
          </w:p>
        </w:tc>
        <w:tc>
          <w:tcPr>
            <w:tcW w:w="720" w:type="dxa"/>
          </w:tcPr>
          <w:p w14:paraId="1352E1AA" w14:textId="77777777" w:rsidR="00F16A4A" w:rsidRPr="0088193B" w:rsidRDefault="00F16A4A" w:rsidP="007C4BD7">
            <w:pPr>
              <w:pStyle w:val="TAC"/>
            </w:pPr>
            <w:r w:rsidRPr="0088193B">
              <w:t>3752</w:t>
            </w:r>
          </w:p>
        </w:tc>
        <w:tc>
          <w:tcPr>
            <w:tcW w:w="720" w:type="dxa"/>
          </w:tcPr>
          <w:p w14:paraId="6DA7FE3D" w14:textId="77777777" w:rsidR="00F16A4A" w:rsidRPr="0088193B" w:rsidRDefault="00F16A4A" w:rsidP="007C4BD7">
            <w:pPr>
              <w:pStyle w:val="TAC"/>
            </w:pPr>
            <w:r w:rsidRPr="0088193B">
              <w:t>3752</w:t>
            </w:r>
          </w:p>
        </w:tc>
        <w:tc>
          <w:tcPr>
            <w:tcW w:w="720" w:type="dxa"/>
          </w:tcPr>
          <w:p w14:paraId="60D14EF0" w14:textId="77777777" w:rsidR="00F16A4A" w:rsidRPr="0088193B" w:rsidRDefault="00F16A4A" w:rsidP="007C4BD7">
            <w:pPr>
              <w:pStyle w:val="TAC"/>
            </w:pPr>
            <w:r w:rsidRPr="0088193B">
              <w:t>3752</w:t>
            </w:r>
          </w:p>
        </w:tc>
        <w:tc>
          <w:tcPr>
            <w:tcW w:w="720" w:type="dxa"/>
          </w:tcPr>
          <w:p w14:paraId="58CE32DD" w14:textId="77777777" w:rsidR="00F16A4A" w:rsidRPr="0088193B" w:rsidRDefault="00F16A4A" w:rsidP="007C4BD7">
            <w:pPr>
              <w:pStyle w:val="TAC"/>
            </w:pPr>
            <w:r w:rsidRPr="0088193B">
              <w:t>3880</w:t>
            </w:r>
          </w:p>
        </w:tc>
        <w:tc>
          <w:tcPr>
            <w:tcW w:w="720" w:type="dxa"/>
          </w:tcPr>
          <w:p w14:paraId="798234C7" w14:textId="77777777" w:rsidR="00F16A4A" w:rsidRPr="0088193B" w:rsidRDefault="00F16A4A" w:rsidP="007C4BD7">
            <w:pPr>
              <w:pStyle w:val="TAC"/>
            </w:pPr>
            <w:r w:rsidRPr="0088193B">
              <w:t>3880</w:t>
            </w:r>
          </w:p>
        </w:tc>
        <w:tc>
          <w:tcPr>
            <w:tcW w:w="720" w:type="dxa"/>
          </w:tcPr>
          <w:p w14:paraId="132FB719" w14:textId="77777777" w:rsidR="00F16A4A" w:rsidRPr="0088193B" w:rsidRDefault="00F16A4A" w:rsidP="007C4BD7">
            <w:pPr>
              <w:pStyle w:val="TAC"/>
            </w:pPr>
            <w:r w:rsidRPr="0088193B">
              <w:t>3880</w:t>
            </w:r>
          </w:p>
        </w:tc>
        <w:tc>
          <w:tcPr>
            <w:tcW w:w="720" w:type="dxa"/>
          </w:tcPr>
          <w:p w14:paraId="288FF6DA" w14:textId="77777777" w:rsidR="00F16A4A" w:rsidRPr="0088193B" w:rsidRDefault="00F16A4A" w:rsidP="007C4BD7">
            <w:pPr>
              <w:pStyle w:val="TAC"/>
            </w:pPr>
            <w:r w:rsidRPr="0088193B">
              <w:t>4008</w:t>
            </w:r>
          </w:p>
        </w:tc>
        <w:tc>
          <w:tcPr>
            <w:tcW w:w="720" w:type="dxa"/>
          </w:tcPr>
          <w:p w14:paraId="35FDC896" w14:textId="77777777" w:rsidR="00F16A4A" w:rsidRPr="0088193B" w:rsidRDefault="00F16A4A" w:rsidP="007C4BD7">
            <w:pPr>
              <w:pStyle w:val="TAC"/>
            </w:pPr>
            <w:r w:rsidRPr="0088193B">
              <w:t>4008</w:t>
            </w:r>
          </w:p>
        </w:tc>
        <w:tc>
          <w:tcPr>
            <w:tcW w:w="720" w:type="dxa"/>
          </w:tcPr>
          <w:p w14:paraId="6404EF97" w14:textId="77777777" w:rsidR="00F16A4A" w:rsidRPr="0088193B" w:rsidRDefault="00F16A4A" w:rsidP="007C4BD7">
            <w:pPr>
              <w:pStyle w:val="TAC"/>
            </w:pPr>
            <w:r w:rsidRPr="0088193B">
              <w:t>4008</w:t>
            </w:r>
          </w:p>
        </w:tc>
      </w:tr>
      <w:tr w:rsidR="00F41E60" w:rsidRPr="0088193B" w14:paraId="7B4E4FEA" w14:textId="77777777" w:rsidTr="00F41E60">
        <w:tc>
          <w:tcPr>
            <w:tcW w:w="720" w:type="dxa"/>
          </w:tcPr>
          <w:p w14:paraId="3DB21B33" w14:textId="77777777" w:rsidR="00F16A4A" w:rsidRPr="0088193B" w:rsidRDefault="00F16A4A" w:rsidP="007C4BD7">
            <w:pPr>
              <w:pStyle w:val="TAC"/>
            </w:pPr>
            <w:r w:rsidRPr="0088193B">
              <w:t>2</w:t>
            </w:r>
          </w:p>
        </w:tc>
        <w:tc>
          <w:tcPr>
            <w:tcW w:w="720" w:type="dxa"/>
          </w:tcPr>
          <w:p w14:paraId="74CA4EC9" w14:textId="77777777" w:rsidR="00F16A4A" w:rsidRPr="0088193B" w:rsidRDefault="00F16A4A" w:rsidP="007C4BD7">
            <w:pPr>
              <w:pStyle w:val="TAC"/>
            </w:pPr>
            <w:r w:rsidRPr="0088193B">
              <w:t>4584</w:t>
            </w:r>
          </w:p>
        </w:tc>
        <w:tc>
          <w:tcPr>
            <w:tcW w:w="720" w:type="dxa"/>
          </w:tcPr>
          <w:p w14:paraId="103D7E5E" w14:textId="77777777" w:rsidR="00F16A4A" w:rsidRPr="0088193B" w:rsidRDefault="00F16A4A" w:rsidP="007C4BD7">
            <w:pPr>
              <w:pStyle w:val="TAC"/>
            </w:pPr>
            <w:r w:rsidRPr="0088193B">
              <w:t>4584</w:t>
            </w:r>
          </w:p>
        </w:tc>
        <w:tc>
          <w:tcPr>
            <w:tcW w:w="720" w:type="dxa"/>
          </w:tcPr>
          <w:p w14:paraId="22258DAE" w14:textId="77777777" w:rsidR="00F16A4A" w:rsidRPr="0088193B" w:rsidRDefault="00F16A4A" w:rsidP="007C4BD7">
            <w:pPr>
              <w:pStyle w:val="TAC"/>
            </w:pPr>
            <w:r w:rsidRPr="0088193B">
              <w:t>4584</w:t>
            </w:r>
          </w:p>
        </w:tc>
        <w:tc>
          <w:tcPr>
            <w:tcW w:w="720" w:type="dxa"/>
          </w:tcPr>
          <w:p w14:paraId="15B9022A" w14:textId="77777777" w:rsidR="00F16A4A" w:rsidRPr="0088193B" w:rsidRDefault="00F16A4A" w:rsidP="007C4BD7">
            <w:pPr>
              <w:pStyle w:val="TAC"/>
            </w:pPr>
            <w:r w:rsidRPr="0088193B">
              <w:t>4584</w:t>
            </w:r>
          </w:p>
        </w:tc>
        <w:tc>
          <w:tcPr>
            <w:tcW w:w="720" w:type="dxa"/>
          </w:tcPr>
          <w:p w14:paraId="7594B057" w14:textId="77777777" w:rsidR="00F16A4A" w:rsidRPr="0088193B" w:rsidRDefault="00F16A4A" w:rsidP="007C4BD7">
            <w:pPr>
              <w:pStyle w:val="TAC"/>
            </w:pPr>
            <w:r w:rsidRPr="0088193B">
              <w:t>4776</w:t>
            </w:r>
          </w:p>
        </w:tc>
        <w:tc>
          <w:tcPr>
            <w:tcW w:w="720" w:type="dxa"/>
          </w:tcPr>
          <w:p w14:paraId="643DE474" w14:textId="77777777" w:rsidR="00F16A4A" w:rsidRPr="0088193B" w:rsidRDefault="00F16A4A" w:rsidP="007C4BD7">
            <w:pPr>
              <w:pStyle w:val="TAC"/>
            </w:pPr>
            <w:r w:rsidRPr="0088193B">
              <w:t>4776</w:t>
            </w:r>
          </w:p>
        </w:tc>
        <w:tc>
          <w:tcPr>
            <w:tcW w:w="720" w:type="dxa"/>
          </w:tcPr>
          <w:p w14:paraId="357210E1" w14:textId="77777777" w:rsidR="00F16A4A" w:rsidRPr="0088193B" w:rsidRDefault="00F16A4A" w:rsidP="007C4BD7">
            <w:pPr>
              <w:pStyle w:val="TAC"/>
            </w:pPr>
            <w:r w:rsidRPr="0088193B">
              <w:t>4776</w:t>
            </w:r>
          </w:p>
        </w:tc>
        <w:tc>
          <w:tcPr>
            <w:tcW w:w="720" w:type="dxa"/>
          </w:tcPr>
          <w:p w14:paraId="73FE604D" w14:textId="77777777" w:rsidR="00F16A4A" w:rsidRPr="0088193B" w:rsidRDefault="00F16A4A" w:rsidP="007C4BD7">
            <w:pPr>
              <w:pStyle w:val="TAC"/>
            </w:pPr>
            <w:r w:rsidRPr="0088193B">
              <w:t>4776</w:t>
            </w:r>
          </w:p>
        </w:tc>
        <w:tc>
          <w:tcPr>
            <w:tcW w:w="720" w:type="dxa"/>
          </w:tcPr>
          <w:p w14:paraId="00C15EA4" w14:textId="77777777" w:rsidR="00F16A4A" w:rsidRPr="0088193B" w:rsidRDefault="00F16A4A" w:rsidP="007C4BD7">
            <w:pPr>
              <w:pStyle w:val="TAC"/>
            </w:pPr>
            <w:r w:rsidRPr="0088193B">
              <w:t>4968</w:t>
            </w:r>
          </w:p>
        </w:tc>
        <w:tc>
          <w:tcPr>
            <w:tcW w:w="720" w:type="dxa"/>
          </w:tcPr>
          <w:p w14:paraId="15586603" w14:textId="77777777" w:rsidR="00F16A4A" w:rsidRPr="0088193B" w:rsidRDefault="00F16A4A" w:rsidP="007C4BD7">
            <w:pPr>
              <w:pStyle w:val="TAC"/>
            </w:pPr>
            <w:r w:rsidRPr="0088193B">
              <w:t>4968</w:t>
            </w:r>
          </w:p>
        </w:tc>
      </w:tr>
      <w:tr w:rsidR="00F41E60" w:rsidRPr="0088193B" w14:paraId="232E8B97" w14:textId="77777777" w:rsidTr="00F41E60">
        <w:tc>
          <w:tcPr>
            <w:tcW w:w="720" w:type="dxa"/>
          </w:tcPr>
          <w:p w14:paraId="065CACA6" w14:textId="77777777" w:rsidR="00F16A4A" w:rsidRPr="0088193B" w:rsidRDefault="00F16A4A" w:rsidP="007C4BD7">
            <w:pPr>
              <w:pStyle w:val="TAC"/>
            </w:pPr>
            <w:r w:rsidRPr="0088193B">
              <w:t>3</w:t>
            </w:r>
          </w:p>
        </w:tc>
        <w:tc>
          <w:tcPr>
            <w:tcW w:w="720" w:type="dxa"/>
          </w:tcPr>
          <w:p w14:paraId="2C581613" w14:textId="77777777" w:rsidR="00F16A4A" w:rsidRPr="0088193B" w:rsidRDefault="00F16A4A" w:rsidP="007C4BD7">
            <w:pPr>
              <w:pStyle w:val="TAC"/>
            </w:pPr>
            <w:r w:rsidRPr="0088193B">
              <w:t>5992</w:t>
            </w:r>
          </w:p>
        </w:tc>
        <w:tc>
          <w:tcPr>
            <w:tcW w:w="720" w:type="dxa"/>
          </w:tcPr>
          <w:p w14:paraId="4A53B277" w14:textId="77777777" w:rsidR="00F16A4A" w:rsidRPr="0088193B" w:rsidRDefault="00F16A4A" w:rsidP="007C4BD7">
            <w:pPr>
              <w:pStyle w:val="TAC"/>
            </w:pPr>
            <w:r w:rsidRPr="0088193B">
              <w:t>5992</w:t>
            </w:r>
          </w:p>
        </w:tc>
        <w:tc>
          <w:tcPr>
            <w:tcW w:w="720" w:type="dxa"/>
          </w:tcPr>
          <w:p w14:paraId="07F257B9" w14:textId="77777777" w:rsidR="00F16A4A" w:rsidRPr="0088193B" w:rsidRDefault="00F16A4A" w:rsidP="007C4BD7">
            <w:pPr>
              <w:pStyle w:val="TAC"/>
            </w:pPr>
            <w:r w:rsidRPr="0088193B">
              <w:t>5992</w:t>
            </w:r>
          </w:p>
        </w:tc>
        <w:tc>
          <w:tcPr>
            <w:tcW w:w="720" w:type="dxa"/>
          </w:tcPr>
          <w:p w14:paraId="771C1B89" w14:textId="77777777" w:rsidR="00F16A4A" w:rsidRPr="0088193B" w:rsidRDefault="00F16A4A" w:rsidP="007C4BD7">
            <w:pPr>
              <w:pStyle w:val="TAC"/>
            </w:pPr>
            <w:r w:rsidRPr="0088193B">
              <w:t>5992</w:t>
            </w:r>
          </w:p>
        </w:tc>
        <w:tc>
          <w:tcPr>
            <w:tcW w:w="720" w:type="dxa"/>
          </w:tcPr>
          <w:p w14:paraId="0C5953FA" w14:textId="77777777" w:rsidR="00F16A4A" w:rsidRPr="0088193B" w:rsidRDefault="00F16A4A" w:rsidP="007C4BD7">
            <w:pPr>
              <w:pStyle w:val="TAC"/>
            </w:pPr>
            <w:r w:rsidRPr="0088193B">
              <w:t>6200</w:t>
            </w:r>
          </w:p>
        </w:tc>
        <w:tc>
          <w:tcPr>
            <w:tcW w:w="720" w:type="dxa"/>
          </w:tcPr>
          <w:p w14:paraId="59F76560" w14:textId="77777777" w:rsidR="00F16A4A" w:rsidRPr="0088193B" w:rsidRDefault="00F16A4A" w:rsidP="007C4BD7">
            <w:pPr>
              <w:pStyle w:val="TAC"/>
            </w:pPr>
            <w:r w:rsidRPr="0088193B">
              <w:t>6200</w:t>
            </w:r>
          </w:p>
        </w:tc>
        <w:tc>
          <w:tcPr>
            <w:tcW w:w="720" w:type="dxa"/>
          </w:tcPr>
          <w:p w14:paraId="02F8FFA0" w14:textId="77777777" w:rsidR="00F16A4A" w:rsidRPr="0088193B" w:rsidRDefault="00F16A4A" w:rsidP="007C4BD7">
            <w:pPr>
              <w:pStyle w:val="TAC"/>
            </w:pPr>
            <w:r w:rsidRPr="0088193B">
              <w:t>6200</w:t>
            </w:r>
          </w:p>
        </w:tc>
        <w:tc>
          <w:tcPr>
            <w:tcW w:w="720" w:type="dxa"/>
          </w:tcPr>
          <w:p w14:paraId="2573583F" w14:textId="77777777" w:rsidR="00F16A4A" w:rsidRPr="0088193B" w:rsidRDefault="00F16A4A" w:rsidP="007C4BD7">
            <w:pPr>
              <w:pStyle w:val="TAC"/>
            </w:pPr>
            <w:r w:rsidRPr="0088193B">
              <w:t>6200</w:t>
            </w:r>
          </w:p>
        </w:tc>
        <w:tc>
          <w:tcPr>
            <w:tcW w:w="720" w:type="dxa"/>
          </w:tcPr>
          <w:p w14:paraId="550D286D" w14:textId="77777777" w:rsidR="00F16A4A" w:rsidRPr="0088193B" w:rsidRDefault="00F16A4A" w:rsidP="007C4BD7">
            <w:pPr>
              <w:pStyle w:val="TAC"/>
            </w:pPr>
            <w:r w:rsidRPr="0088193B">
              <w:t>6456</w:t>
            </w:r>
          </w:p>
        </w:tc>
        <w:tc>
          <w:tcPr>
            <w:tcW w:w="720" w:type="dxa"/>
          </w:tcPr>
          <w:p w14:paraId="74D4CFA3" w14:textId="77777777" w:rsidR="00F16A4A" w:rsidRPr="0088193B" w:rsidRDefault="00F16A4A" w:rsidP="007C4BD7">
            <w:pPr>
              <w:pStyle w:val="TAC"/>
            </w:pPr>
            <w:r w:rsidRPr="0088193B">
              <w:t>6456</w:t>
            </w:r>
          </w:p>
        </w:tc>
      </w:tr>
      <w:tr w:rsidR="00F41E60" w:rsidRPr="0088193B" w14:paraId="26E08D86" w14:textId="77777777" w:rsidTr="00F41E60">
        <w:tc>
          <w:tcPr>
            <w:tcW w:w="720" w:type="dxa"/>
          </w:tcPr>
          <w:p w14:paraId="4BADDE92" w14:textId="77777777" w:rsidR="00F16A4A" w:rsidRPr="0088193B" w:rsidRDefault="00F16A4A" w:rsidP="007C4BD7">
            <w:pPr>
              <w:pStyle w:val="TAC"/>
            </w:pPr>
            <w:r w:rsidRPr="0088193B">
              <w:t>4</w:t>
            </w:r>
          </w:p>
        </w:tc>
        <w:tc>
          <w:tcPr>
            <w:tcW w:w="720" w:type="dxa"/>
          </w:tcPr>
          <w:p w14:paraId="68406226" w14:textId="77777777" w:rsidR="00F16A4A" w:rsidRPr="0088193B" w:rsidRDefault="00F16A4A" w:rsidP="007C4BD7">
            <w:pPr>
              <w:pStyle w:val="TAC"/>
            </w:pPr>
            <w:r w:rsidRPr="0088193B">
              <w:t>7224</w:t>
            </w:r>
          </w:p>
        </w:tc>
        <w:tc>
          <w:tcPr>
            <w:tcW w:w="720" w:type="dxa"/>
          </w:tcPr>
          <w:p w14:paraId="09024737" w14:textId="77777777" w:rsidR="00F16A4A" w:rsidRPr="0088193B" w:rsidRDefault="00F16A4A" w:rsidP="007C4BD7">
            <w:pPr>
              <w:pStyle w:val="TAC"/>
            </w:pPr>
            <w:r w:rsidRPr="0088193B">
              <w:t>7224</w:t>
            </w:r>
          </w:p>
        </w:tc>
        <w:tc>
          <w:tcPr>
            <w:tcW w:w="720" w:type="dxa"/>
          </w:tcPr>
          <w:p w14:paraId="3772C2AD" w14:textId="77777777" w:rsidR="00F16A4A" w:rsidRPr="0088193B" w:rsidRDefault="00F16A4A" w:rsidP="007C4BD7">
            <w:pPr>
              <w:pStyle w:val="TAC"/>
            </w:pPr>
            <w:r w:rsidRPr="0088193B">
              <w:t>7480</w:t>
            </w:r>
          </w:p>
        </w:tc>
        <w:tc>
          <w:tcPr>
            <w:tcW w:w="720" w:type="dxa"/>
          </w:tcPr>
          <w:p w14:paraId="48A33B71" w14:textId="77777777" w:rsidR="00F16A4A" w:rsidRPr="0088193B" w:rsidRDefault="00F16A4A" w:rsidP="007C4BD7">
            <w:pPr>
              <w:pStyle w:val="TAC"/>
            </w:pPr>
            <w:r w:rsidRPr="0088193B">
              <w:t>7480</w:t>
            </w:r>
          </w:p>
        </w:tc>
        <w:tc>
          <w:tcPr>
            <w:tcW w:w="720" w:type="dxa"/>
          </w:tcPr>
          <w:p w14:paraId="392C3AAA" w14:textId="77777777" w:rsidR="00F16A4A" w:rsidRPr="0088193B" w:rsidRDefault="00F16A4A" w:rsidP="007C4BD7">
            <w:pPr>
              <w:pStyle w:val="TAC"/>
            </w:pPr>
            <w:r w:rsidRPr="0088193B">
              <w:t>7480</w:t>
            </w:r>
          </w:p>
        </w:tc>
        <w:tc>
          <w:tcPr>
            <w:tcW w:w="720" w:type="dxa"/>
          </w:tcPr>
          <w:p w14:paraId="70D352B6" w14:textId="77777777" w:rsidR="00F16A4A" w:rsidRPr="0088193B" w:rsidRDefault="00F16A4A" w:rsidP="007C4BD7">
            <w:pPr>
              <w:pStyle w:val="TAC"/>
            </w:pPr>
            <w:r w:rsidRPr="0088193B">
              <w:t>7480</w:t>
            </w:r>
          </w:p>
        </w:tc>
        <w:tc>
          <w:tcPr>
            <w:tcW w:w="720" w:type="dxa"/>
          </w:tcPr>
          <w:p w14:paraId="761910D7" w14:textId="77777777" w:rsidR="00F16A4A" w:rsidRPr="0088193B" w:rsidRDefault="00F16A4A" w:rsidP="007C4BD7">
            <w:pPr>
              <w:pStyle w:val="TAC"/>
            </w:pPr>
            <w:r w:rsidRPr="0088193B">
              <w:t>7736</w:t>
            </w:r>
          </w:p>
        </w:tc>
        <w:tc>
          <w:tcPr>
            <w:tcW w:w="720" w:type="dxa"/>
          </w:tcPr>
          <w:p w14:paraId="3AA80AB5" w14:textId="77777777" w:rsidR="00F16A4A" w:rsidRPr="0088193B" w:rsidRDefault="00F16A4A" w:rsidP="007C4BD7">
            <w:pPr>
              <w:pStyle w:val="TAC"/>
            </w:pPr>
            <w:r w:rsidRPr="0088193B">
              <w:t>7736</w:t>
            </w:r>
          </w:p>
        </w:tc>
        <w:tc>
          <w:tcPr>
            <w:tcW w:w="720" w:type="dxa"/>
          </w:tcPr>
          <w:p w14:paraId="5BAF8C4E" w14:textId="77777777" w:rsidR="00F16A4A" w:rsidRPr="0088193B" w:rsidRDefault="00F16A4A" w:rsidP="007C4BD7">
            <w:pPr>
              <w:pStyle w:val="TAC"/>
            </w:pPr>
            <w:r w:rsidRPr="0088193B">
              <w:t>7736</w:t>
            </w:r>
          </w:p>
        </w:tc>
        <w:tc>
          <w:tcPr>
            <w:tcW w:w="720" w:type="dxa"/>
          </w:tcPr>
          <w:p w14:paraId="78A68245" w14:textId="77777777" w:rsidR="00F16A4A" w:rsidRPr="0088193B" w:rsidRDefault="00F16A4A" w:rsidP="007C4BD7">
            <w:pPr>
              <w:pStyle w:val="TAC"/>
            </w:pPr>
            <w:r w:rsidRPr="0088193B">
              <w:t>7992</w:t>
            </w:r>
          </w:p>
        </w:tc>
      </w:tr>
      <w:tr w:rsidR="00F41E60" w:rsidRPr="0088193B" w14:paraId="3707F2FC" w14:textId="77777777" w:rsidTr="00F41E60">
        <w:tc>
          <w:tcPr>
            <w:tcW w:w="720" w:type="dxa"/>
          </w:tcPr>
          <w:p w14:paraId="0FA21C48" w14:textId="77777777" w:rsidR="00F16A4A" w:rsidRPr="0088193B" w:rsidRDefault="00F16A4A" w:rsidP="007C4BD7">
            <w:pPr>
              <w:pStyle w:val="TAC"/>
            </w:pPr>
            <w:r w:rsidRPr="0088193B">
              <w:t>5</w:t>
            </w:r>
          </w:p>
        </w:tc>
        <w:tc>
          <w:tcPr>
            <w:tcW w:w="720" w:type="dxa"/>
          </w:tcPr>
          <w:p w14:paraId="5923BE63" w14:textId="77777777" w:rsidR="00F16A4A" w:rsidRPr="0088193B" w:rsidRDefault="00F16A4A" w:rsidP="007C4BD7">
            <w:pPr>
              <w:pStyle w:val="TAC"/>
            </w:pPr>
            <w:r w:rsidRPr="0088193B">
              <w:t>8760</w:t>
            </w:r>
          </w:p>
        </w:tc>
        <w:tc>
          <w:tcPr>
            <w:tcW w:w="720" w:type="dxa"/>
          </w:tcPr>
          <w:p w14:paraId="4B4BB9B3" w14:textId="77777777" w:rsidR="00F16A4A" w:rsidRPr="0088193B" w:rsidRDefault="00F16A4A" w:rsidP="007C4BD7">
            <w:pPr>
              <w:pStyle w:val="TAC"/>
            </w:pPr>
            <w:r w:rsidRPr="0088193B">
              <w:t>9144</w:t>
            </w:r>
          </w:p>
        </w:tc>
        <w:tc>
          <w:tcPr>
            <w:tcW w:w="720" w:type="dxa"/>
          </w:tcPr>
          <w:p w14:paraId="331FEAC9" w14:textId="77777777" w:rsidR="00F16A4A" w:rsidRPr="0088193B" w:rsidRDefault="00F16A4A" w:rsidP="007C4BD7">
            <w:pPr>
              <w:pStyle w:val="TAC"/>
            </w:pPr>
            <w:r w:rsidRPr="0088193B">
              <w:t>9144</w:t>
            </w:r>
          </w:p>
        </w:tc>
        <w:tc>
          <w:tcPr>
            <w:tcW w:w="720" w:type="dxa"/>
          </w:tcPr>
          <w:p w14:paraId="6A7EE3EE" w14:textId="77777777" w:rsidR="00F16A4A" w:rsidRPr="0088193B" w:rsidRDefault="00F16A4A" w:rsidP="007C4BD7">
            <w:pPr>
              <w:pStyle w:val="TAC"/>
            </w:pPr>
            <w:r w:rsidRPr="0088193B">
              <w:t>9144</w:t>
            </w:r>
          </w:p>
        </w:tc>
        <w:tc>
          <w:tcPr>
            <w:tcW w:w="720" w:type="dxa"/>
          </w:tcPr>
          <w:p w14:paraId="20FB032B" w14:textId="77777777" w:rsidR="00F16A4A" w:rsidRPr="0088193B" w:rsidRDefault="00F16A4A" w:rsidP="007C4BD7">
            <w:pPr>
              <w:pStyle w:val="TAC"/>
            </w:pPr>
            <w:r w:rsidRPr="0088193B">
              <w:t>9144</w:t>
            </w:r>
          </w:p>
        </w:tc>
        <w:tc>
          <w:tcPr>
            <w:tcW w:w="720" w:type="dxa"/>
          </w:tcPr>
          <w:p w14:paraId="58B55D10" w14:textId="77777777" w:rsidR="00F16A4A" w:rsidRPr="0088193B" w:rsidRDefault="00F16A4A" w:rsidP="007C4BD7">
            <w:pPr>
              <w:pStyle w:val="TAC"/>
            </w:pPr>
            <w:r w:rsidRPr="0088193B">
              <w:t>9528</w:t>
            </w:r>
          </w:p>
        </w:tc>
        <w:tc>
          <w:tcPr>
            <w:tcW w:w="720" w:type="dxa"/>
          </w:tcPr>
          <w:p w14:paraId="40C023DA" w14:textId="77777777" w:rsidR="00F16A4A" w:rsidRPr="0088193B" w:rsidRDefault="00F16A4A" w:rsidP="007C4BD7">
            <w:pPr>
              <w:pStyle w:val="TAC"/>
            </w:pPr>
            <w:r w:rsidRPr="0088193B">
              <w:t>9528</w:t>
            </w:r>
          </w:p>
        </w:tc>
        <w:tc>
          <w:tcPr>
            <w:tcW w:w="720" w:type="dxa"/>
          </w:tcPr>
          <w:p w14:paraId="262C3165" w14:textId="77777777" w:rsidR="00F16A4A" w:rsidRPr="0088193B" w:rsidRDefault="00F16A4A" w:rsidP="007C4BD7">
            <w:pPr>
              <w:pStyle w:val="TAC"/>
            </w:pPr>
            <w:r w:rsidRPr="0088193B">
              <w:t>9528</w:t>
            </w:r>
          </w:p>
        </w:tc>
        <w:tc>
          <w:tcPr>
            <w:tcW w:w="720" w:type="dxa"/>
          </w:tcPr>
          <w:p w14:paraId="086FC94F" w14:textId="77777777" w:rsidR="00F16A4A" w:rsidRPr="0088193B" w:rsidRDefault="00F16A4A" w:rsidP="007C4BD7">
            <w:pPr>
              <w:pStyle w:val="TAC"/>
            </w:pPr>
            <w:r w:rsidRPr="0088193B">
              <w:t>9528</w:t>
            </w:r>
          </w:p>
        </w:tc>
        <w:tc>
          <w:tcPr>
            <w:tcW w:w="720" w:type="dxa"/>
          </w:tcPr>
          <w:p w14:paraId="438A9877" w14:textId="77777777" w:rsidR="00F16A4A" w:rsidRPr="0088193B" w:rsidRDefault="00F16A4A" w:rsidP="007C4BD7">
            <w:pPr>
              <w:pStyle w:val="TAC"/>
            </w:pPr>
            <w:r w:rsidRPr="0088193B">
              <w:t>9528</w:t>
            </w:r>
          </w:p>
        </w:tc>
      </w:tr>
      <w:tr w:rsidR="00F41E60" w:rsidRPr="0088193B" w14:paraId="423127E0" w14:textId="77777777" w:rsidTr="00F41E60">
        <w:tc>
          <w:tcPr>
            <w:tcW w:w="720" w:type="dxa"/>
          </w:tcPr>
          <w:p w14:paraId="47017AA6" w14:textId="77777777" w:rsidR="00F16A4A" w:rsidRPr="0088193B" w:rsidRDefault="00F16A4A" w:rsidP="007C4BD7">
            <w:pPr>
              <w:pStyle w:val="TAC"/>
            </w:pPr>
            <w:r w:rsidRPr="0088193B">
              <w:t>6</w:t>
            </w:r>
          </w:p>
        </w:tc>
        <w:tc>
          <w:tcPr>
            <w:tcW w:w="720" w:type="dxa"/>
          </w:tcPr>
          <w:p w14:paraId="1ECB08A0" w14:textId="77777777" w:rsidR="00F16A4A" w:rsidRPr="0088193B" w:rsidRDefault="00F16A4A" w:rsidP="007C4BD7">
            <w:pPr>
              <w:pStyle w:val="TAC"/>
            </w:pPr>
            <w:r w:rsidRPr="0088193B">
              <w:t>10680</w:t>
            </w:r>
          </w:p>
        </w:tc>
        <w:tc>
          <w:tcPr>
            <w:tcW w:w="720" w:type="dxa"/>
          </w:tcPr>
          <w:p w14:paraId="6E169F30" w14:textId="77777777" w:rsidR="00F16A4A" w:rsidRPr="0088193B" w:rsidRDefault="00F16A4A" w:rsidP="007C4BD7">
            <w:pPr>
              <w:pStyle w:val="TAC"/>
            </w:pPr>
            <w:r w:rsidRPr="0088193B">
              <w:t>10680</w:t>
            </w:r>
          </w:p>
        </w:tc>
        <w:tc>
          <w:tcPr>
            <w:tcW w:w="720" w:type="dxa"/>
          </w:tcPr>
          <w:p w14:paraId="74E5F610" w14:textId="77777777" w:rsidR="00F16A4A" w:rsidRPr="0088193B" w:rsidRDefault="00F16A4A" w:rsidP="007C4BD7">
            <w:pPr>
              <w:pStyle w:val="TAC"/>
            </w:pPr>
            <w:r w:rsidRPr="0088193B">
              <w:t>10680</w:t>
            </w:r>
          </w:p>
        </w:tc>
        <w:tc>
          <w:tcPr>
            <w:tcW w:w="720" w:type="dxa"/>
          </w:tcPr>
          <w:p w14:paraId="351DA6F2" w14:textId="77777777" w:rsidR="00F16A4A" w:rsidRPr="0088193B" w:rsidRDefault="00F16A4A" w:rsidP="007C4BD7">
            <w:pPr>
              <w:pStyle w:val="TAC"/>
            </w:pPr>
            <w:r w:rsidRPr="0088193B">
              <w:t>10680</w:t>
            </w:r>
          </w:p>
        </w:tc>
        <w:tc>
          <w:tcPr>
            <w:tcW w:w="720" w:type="dxa"/>
          </w:tcPr>
          <w:p w14:paraId="4D9A5161" w14:textId="77777777" w:rsidR="00F16A4A" w:rsidRPr="0088193B" w:rsidRDefault="00F16A4A" w:rsidP="007C4BD7">
            <w:pPr>
              <w:pStyle w:val="TAC"/>
            </w:pPr>
            <w:r w:rsidRPr="0088193B">
              <w:t>11064</w:t>
            </w:r>
          </w:p>
        </w:tc>
        <w:tc>
          <w:tcPr>
            <w:tcW w:w="720" w:type="dxa"/>
          </w:tcPr>
          <w:p w14:paraId="3430CA4F" w14:textId="77777777" w:rsidR="00F16A4A" w:rsidRPr="0088193B" w:rsidRDefault="00F16A4A" w:rsidP="007C4BD7">
            <w:pPr>
              <w:pStyle w:val="TAC"/>
            </w:pPr>
            <w:r w:rsidRPr="0088193B">
              <w:t>11064</w:t>
            </w:r>
          </w:p>
        </w:tc>
        <w:tc>
          <w:tcPr>
            <w:tcW w:w="720" w:type="dxa"/>
          </w:tcPr>
          <w:p w14:paraId="4ECE0AE5" w14:textId="77777777" w:rsidR="00F16A4A" w:rsidRPr="0088193B" w:rsidRDefault="00F16A4A" w:rsidP="007C4BD7">
            <w:pPr>
              <w:pStyle w:val="TAC"/>
            </w:pPr>
            <w:r w:rsidRPr="0088193B">
              <w:t>11064</w:t>
            </w:r>
          </w:p>
        </w:tc>
        <w:tc>
          <w:tcPr>
            <w:tcW w:w="720" w:type="dxa"/>
          </w:tcPr>
          <w:p w14:paraId="5184D6FF" w14:textId="77777777" w:rsidR="00F16A4A" w:rsidRPr="0088193B" w:rsidRDefault="00F16A4A" w:rsidP="007C4BD7">
            <w:pPr>
              <w:pStyle w:val="TAC"/>
            </w:pPr>
            <w:r w:rsidRPr="0088193B">
              <w:t>11448</w:t>
            </w:r>
          </w:p>
        </w:tc>
        <w:tc>
          <w:tcPr>
            <w:tcW w:w="720" w:type="dxa"/>
          </w:tcPr>
          <w:p w14:paraId="7038CC60" w14:textId="77777777" w:rsidR="00F16A4A" w:rsidRPr="0088193B" w:rsidRDefault="00F16A4A" w:rsidP="007C4BD7">
            <w:pPr>
              <w:pStyle w:val="TAC"/>
            </w:pPr>
            <w:r w:rsidRPr="0088193B">
              <w:t>11448</w:t>
            </w:r>
          </w:p>
        </w:tc>
        <w:tc>
          <w:tcPr>
            <w:tcW w:w="720" w:type="dxa"/>
          </w:tcPr>
          <w:p w14:paraId="4E05739D" w14:textId="77777777" w:rsidR="00F16A4A" w:rsidRPr="0088193B" w:rsidRDefault="00F16A4A" w:rsidP="007C4BD7">
            <w:pPr>
              <w:pStyle w:val="TAC"/>
            </w:pPr>
            <w:r w:rsidRPr="0088193B">
              <w:t>11448</w:t>
            </w:r>
          </w:p>
        </w:tc>
      </w:tr>
      <w:tr w:rsidR="00F41E60" w:rsidRPr="0088193B" w14:paraId="08951B32" w14:textId="77777777" w:rsidTr="00F41E60">
        <w:tc>
          <w:tcPr>
            <w:tcW w:w="720" w:type="dxa"/>
          </w:tcPr>
          <w:p w14:paraId="72D38E0B" w14:textId="77777777" w:rsidR="00F16A4A" w:rsidRPr="0088193B" w:rsidRDefault="00F16A4A" w:rsidP="007C4BD7">
            <w:pPr>
              <w:pStyle w:val="TAC"/>
            </w:pPr>
            <w:r w:rsidRPr="0088193B">
              <w:t>7</w:t>
            </w:r>
          </w:p>
        </w:tc>
        <w:tc>
          <w:tcPr>
            <w:tcW w:w="720" w:type="dxa"/>
          </w:tcPr>
          <w:p w14:paraId="38FD3BC0" w14:textId="77777777" w:rsidR="00F16A4A" w:rsidRPr="0088193B" w:rsidRDefault="00F16A4A" w:rsidP="007C4BD7">
            <w:pPr>
              <w:pStyle w:val="TAC"/>
            </w:pPr>
            <w:r w:rsidRPr="0088193B">
              <w:t>12216</w:t>
            </w:r>
          </w:p>
        </w:tc>
        <w:tc>
          <w:tcPr>
            <w:tcW w:w="720" w:type="dxa"/>
          </w:tcPr>
          <w:p w14:paraId="65EA030C" w14:textId="77777777" w:rsidR="00F16A4A" w:rsidRPr="0088193B" w:rsidRDefault="00F16A4A" w:rsidP="007C4BD7">
            <w:pPr>
              <w:pStyle w:val="TAC"/>
            </w:pPr>
            <w:r w:rsidRPr="0088193B">
              <w:t>12576</w:t>
            </w:r>
          </w:p>
        </w:tc>
        <w:tc>
          <w:tcPr>
            <w:tcW w:w="720" w:type="dxa"/>
          </w:tcPr>
          <w:p w14:paraId="5D83DC71" w14:textId="77777777" w:rsidR="00F16A4A" w:rsidRPr="0088193B" w:rsidRDefault="00F16A4A" w:rsidP="007C4BD7">
            <w:pPr>
              <w:pStyle w:val="TAC"/>
            </w:pPr>
            <w:r w:rsidRPr="0088193B">
              <w:t>12576</w:t>
            </w:r>
          </w:p>
        </w:tc>
        <w:tc>
          <w:tcPr>
            <w:tcW w:w="720" w:type="dxa"/>
          </w:tcPr>
          <w:p w14:paraId="26ACC946" w14:textId="77777777" w:rsidR="00F16A4A" w:rsidRPr="0088193B" w:rsidRDefault="00F16A4A" w:rsidP="007C4BD7">
            <w:pPr>
              <w:pStyle w:val="TAC"/>
            </w:pPr>
            <w:r w:rsidRPr="0088193B">
              <w:t>12576</w:t>
            </w:r>
          </w:p>
        </w:tc>
        <w:tc>
          <w:tcPr>
            <w:tcW w:w="720" w:type="dxa"/>
          </w:tcPr>
          <w:p w14:paraId="4DB23D53" w14:textId="77777777" w:rsidR="00F16A4A" w:rsidRPr="0088193B" w:rsidRDefault="00F16A4A" w:rsidP="007C4BD7">
            <w:pPr>
              <w:pStyle w:val="TAC"/>
            </w:pPr>
            <w:r w:rsidRPr="0088193B">
              <w:t>12960</w:t>
            </w:r>
          </w:p>
        </w:tc>
        <w:tc>
          <w:tcPr>
            <w:tcW w:w="720" w:type="dxa"/>
          </w:tcPr>
          <w:p w14:paraId="49E76A26" w14:textId="77777777" w:rsidR="00F16A4A" w:rsidRPr="0088193B" w:rsidRDefault="00F16A4A" w:rsidP="007C4BD7">
            <w:pPr>
              <w:pStyle w:val="TAC"/>
            </w:pPr>
            <w:r w:rsidRPr="0088193B">
              <w:t>12960</w:t>
            </w:r>
          </w:p>
        </w:tc>
        <w:tc>
          <w:tcPr>
            <w:tcW w:w="720" w:type="dxa"/>
          </w:tcPr>
          <w:p w14:paraId="4DE01B35" w14:textId="77777777" w:rsidR="00F16A4A" w:rsidRPr="0088193B" w:rsidRDefault="00F16A4A" w:rsidP="007C4BD7">
            <w:pPr>
              <w:pStyle w:val="TAC"/>
            </w:pPr>
            <w:r w:rsidRPr="0088193B">
              <w:t>12960</w:t>
            </w:r>
          </w:p>
        </w:tc>
        <w:tc>
          <w:tcPr>
            <w:tcW w:w="720" w:type="dxa"/>
          </w:tcPr>
          <w:p w14:paraId="29808D35" w14:textId="77777777" w:rsidR="00F16A4A" w:rsidRPr="0088193B" w:rsidRDefault="00F16A4A" w:rsidP="007C4BD7">
            <w:pPr>
              <w:pStyle w:val="TAC"/>
            </w:pPr>
            <w:r w:rsidRPr="0088193B">
              <w:t>12960</w:t>
            </w:r>
          </w:p>
        </w:tc>
        <w:tc>
          <w:tcPr>
            <w:tcW w:w="720" w:type="dxa"/>
          </w:tcPr>
          <w:p w14:paraId="43B5F2A2" w14:textId="77777777" w:rsidR="00F16A4A" w:rsidRPr="0088193B" w:rsidRDefault="00F16A4A" w:rsidP="007C4BD7">
            <w:pPr>
              <w:pStyle w:val="TAC"/>
            </w:pPr>
            <w:r w:rsidRPr="0088193B">
              <w:t>13536</w:t>
            </w:r>
          </w:p>
        </w:tc>
        <w:tc>
          <w:tcPr>
            <w:tcW w:w="720" w:type="dxa"/>
          </w:tcPr>
          <w:p w14:paraId="362A1C86" w14:textId="77777777" w:rsidR="00F16A4A" w:rsidRPr="0088193B" w:rsidRDefault="00F16A4A" w:rsidP="007C4BD7">
            <w:pPr>
              <w:pStyle w:val="TAC"/>
            </w:pPr>
            <w:r w:rsidRPr="0088193B">
              <w:t>13536</w:t>
            </w:r>
          </w:p>
        </w:tc>
      </w:tr>
      <w:tr w:rsidR="00F41E60" w:rsidRPr="0088193B" w14:paraId="17DC7396" w14:textId="77777777" w:rsidTr="00F41E60">
        <w:tc>
          <w:tcPr>
            <w:tcW w:w="720" w:type="dxa"/>
          </w:tcPr>
          <w:p w14:paraId="5B4110D3" w14:textId="77777777" w:rsidR="00F16A4A" w:rsidRPr="0088193B" w:rsidRDefault="00F16A4A" w:rsidP="007C4BD7">
            <w:pPr>
              <w:pStyle w:val="TAC"/>
            </w:pPr>
            <w:r w:rsidRPr="0088193B">
              <w:t>8</w:t>
            </w:r>
          </w:p>
        </w:tc>
        <w:tc>
          <w:tcPr>
            <w:tcW w:w="720" w:type="dxa"/>
          </w:tcPr>
          <w:p w14:paraId="6A2F4950" w14:textId="77777777" w:rsidR="00F16A4A" w:rsidRPr="0088193B" w:rsidRDefault="00F16A4A" w:rsidP="007C4BD7">
            <w:pPr>
              <w:pStyle w:val="TAC"/>
            </w:pPr>
            <w:r w:rsidRPr="0088193B">
              <w:t>14112</w:t>
            </w:r>
          </w:p>
        </w:tc>
        <w:tc>
          <w:tcPr>
            <w:tcW w:w="720" w:type="dxa"/>
          </w:tcPr>
          <w:p w14:paraId="331C7A06" w14:textId="77777777" w:rsidR="00F16A4A" w:rsidRPr="0088193B" w:rsidRDefault="00F16A4A" w:rsidP="007C4BD7">
            <w:pPr>
              <w:pStyle w:val="TAC"/>
            </w:pPr>
            <w:r w:rsidRPr="0088193B">
              <w:t>14112</w:t>
            </w:r>
          </w:p>
        </w:tc>
        <w:tc>
          <w:tcPr>
            <w:tcW w:w="720" w:type="dxa"/>
          </w:tcPr>
          <w:p w14:paraId="66820A99" w14:textId="77777777" w:rsidR="00F16A4A" w:rsidRPr="0088193B" w:rsidRDefault="00F16A4A" w:rsidP="007C4BD7">
            <w:pPr>
              <w:pStyle w:val="TAC"/>
            </w:pPr>
            <w:r w:rsidRPr="0088193B">
              <w:t>14688</w:t>
            </w:r>
          </w:p>
        </w:tc>
        <w:tc>
          <w:tcPr>
            <w:tcW w:w="720" w:type="dxa"/>
          </w:tcPr>
          <w:p w14:paraId="25DD884B" w14:textId="77777777" w:rsidR="00F16A4A" w:rsidRPr="0088193B" w:rsidRDefault="00F16A4A" w:rsidP="007C4BD7">
            <w:pPr>
              <w:pStyle w:val="TAC"/>
            </w:pPr>
            <w:r w:rsidRPr="0088193B">
              <w:t>14688</w:t>
            </w:r>
          </w:p>
        </w:tc>
        <w:tc>
          <w:tcPr>
            <w:tcW w:w="720" w:type="dxa"/>
          </w:tcPr>
          <w:p w14:paraId="3EC270A0" w14:textId="77777777" w:rsidR="00F16A4A" w:rsidRPr="0088193B" w:rsidRDefault="00F16A4A" w:rsidP="007C4BD7">
            <w:pPr>
              <w:pStyle w:val="TAC"/>
            </w:pPr>
            <w:r w:rsidRPr="0088193B">
              <w:t>14688</w:t>
            </w:r>
          </w:p>
        </w:tc>
        <w:tc>
          <w:tcPr>
            <w:tcW w:w="720" w:type="dxa"/>
          </w:tcPr>
          <w:p w14:paraId="446779A0" w14:textId="77777777" w:rsidR="00F16A4A" w:rsidRPr="0088193B" w:rsidRDefault="00F16A4A" w:rsidP="007C4BD7">
            <w:pPr>
              <w:pStyle w:val="TAC"/>
            </w:pPr>
            <w:r w:rsidRPr="0088193B">
              <w:t>14688</w:t>
            </w:r>
          </w:p>
        </w:tc>
        <w:tc>
          <w:tcPr>
            <w:tcW w:w="720" w:type="dxa"/>
          </w:tcPr>
          <w:p w14:paraId="50B1BE40" w14:textId="77777777" w:rsidR="00F16A4A" w:rsidRPr="0088193B" w:rsidRDefault="00F16A4A" w:rsidP="007C4BD7">
            <w:pPr>
              <w:pStyle w:val="TAC"/>
            </w:pPr>
            <w:r w:rsidRPr="0088193B">
              <w:t>15264</w:t>
            </w:r>
          </w:p>
        </w:tc>
        <w:tc>
          <w:tcPr>
            <w:tcW w:w="720" w:type="dxa"/>
          </w:tcPr>
          <w:p w14:paraId="4DDC6FE5" w14:textId="77777777" w:rsidR="00F16A4A" w:rsidRPr="0088193B" w:rsidRDefault="00F16A4A" w:rsidP="007C4BD7">
            <w:pPr>
              <w:pStyle w:val="TAC"/>
            </w:pPr>
            <w:r w:rsidRPr="0088193B">
              <w:t>15264</w:t>
            </w:r>
          </w:p>
        </w:tc>
        <w:tc>
          <w:tcPr>
            <w:tcW w:w="720" w:type="dxa"/>
          </w:tcPr>
          <w:p w14:paraId="1CBD8B72" w14:textId="77777777" w:rsidR="00F16A4A" w:rsidRPr="0088193B" w:rsidRDefault="00F16A4A" w:rsidP="007C4BD7">
            <w:pPr>
              <w:pStyle w:val="TAC"/>
            </w:pPr>
            <w:r w:rsidRPr="0088193B">
              <w:t>15264</w:t>
            </w:r>
          </w:p>
        </w:tc>
        <w:tc>
          <w:tcPr>
            <w:tcW w:w="720" w:type="dxa"/>
          </w:tcPr>
          <w:p w14:paraId="2E9B536E" w14:textId="77777777" w:rsidR="00F16A4A" w:rsidRPr="0088193B" w:rsidRDefault="00F16A4A" w:rsidP="007C4BD7">
            <w:pPr>
              <w:pStyle w:val="TAC"/>
            </w:pPr>
            <w:r w:rsidRPr="0088193B">
              <w:t>15264</w:t>
            </w:r>
          </w:p>
        </w:tc>
      </w:tr>
      <w:tr w:rsidR="00F41E60" w:rsidRPr="0088193B" w14:paraId="4B18BB34" w14:textId="77777777" w:rsidTr="00F41E60">
        <w:tc>
          <w:tcPr>
            <w:tcW w:w="720" w:type="dxa"/>
          </w:tcPr>
          <w:p w14:paraId="7F4B060C" w14:textId="77777777" w:rsidR="00F16A4A" w:rsidRPr="0088193B" w:rsidRDefault="00F16A4A" w:rsidP="007C4BD7">
            <w:pPr>
              <w:pStyle w:val="TAC"/>
            </w:pPr>
            <w:r w:rsidRPr="0088193B">
              <w:t>9</w:t>
            </w:r>
          </w:p>
        </w:tc>
        <w:tc>
          <w:tcPr>
            <w:tcW w:w="720" w:type="dxa"/>
          </w:tcPr>
          <w:p w14:paraId="7C340247" w14:textId="77777777" w:rsidR="00F16A4A" w:rsidRPr="0088193B" w:rsidRDefault="00F16A4A" w:rsidP="007C4BD7">
            <w:pPr>
              <w:pStyle w:val="TAC"/>
            </w:pPr>
            <w:r w:rsidRPr="0088193B">
              <w:t>15840</w:t>
            </w:r>
          </w:p>
        </w:tc>
        <w:tc>
          <w:tcPr>
            <w:tcW w:w="720" w:type="dxa"/>
          </w:tcPr>
          <w:p w14:paraId="72484AD0" w14:textId="77777777" w:rsidR="00F16A4A" w:rsidRPr="0088193B" w:rsidRDefault="00F16A4A" w:rsidP="007C4BD7">
            <w:pPr>
              <w:pStyle w:val="TAC"/>
            </w:pPr>
            <w:r w:rsidRPr="0088193B">
              <w:t>16416</w:t>
            </w:r>
          </w:p>
        </w:tc>
        <w:tc>
          <w:tcPr>
            <w:tcW w:w="720" w:type="dxa"/>
          </w:tcPr>
          <w:p w14:paraId="5A6AF27D" w14:textId="77777777" w:rsidR="00F16A4A" w:rsidRPr="0088193B" w:rsidRDefault="00F16A4A" w:rsidP="007C4BD7">
            <w:pPr>
              <w:pStyle w:val="TAC"/>
            </w:pPr>
            <w:r w:rsidRPr="0088193B">
              <w:t>16416</w:t>
            </w:r>
          </w:p>
        </w:tc>
        <w:tc>
          <w:tcPr>
            <w:tcW w:w="720" w:type="dxa"/>
          </w:tcPr>
          <w:p w14:paraId="53E59906" w14:textId="77777777" w:rsidR="00F16A4A" w:rsidRPr="0088193B" w:rsidRDefault="00F16A4A" w:rsidP="007C4BD7">
            <w:pPr>
              <w:pStyle w:val="TAC"/>
            </w:pPr>
            <w:r w:rsidRPr="0088193B">
              <w:t>16416</w:t>
            </w:r>
          </w:p>
        </w:tc>
        <w:tc>
          <w:tcPr>
            <w:tcW w:w="720" w:type="dxa"/>
          </w:tcPr>
          <w:p w14:paraId="2A2C5F6F" w14:textId="77777777" w:rsidR="00F16A4A" w:rsidRPr="0088193B" w:rsidRDefault="00F16A4A" w:rsidP="007C4BD7">
            <w:pPr>
              <w:pStyle w:val="TAC"/>
            </w:pPr>
            <w:r w:rsidRPr="0088193B">
              <w:t>16416</w:t>
            </w:r>
          </w:p>
        </w:tc>
        <w:tc>
          <w:tcPr>
            <w:tcW w:w="720" w:type="dxa"/>
          </w:tcPr>
          <w:p w14:paraId="03560084" w14:textId="77777777" w:rsidR="00F16A4A" w:rsidRPr="0088193B" w:rsidRDefault="00F16A4A" w:rsidP="007C4BD7">
            <w:pPr>
              <w:pStyle w:val="TAC"/>
            </w:pPr>
            <w:r w:rsidRPr="0088193B">
              <w:t>16992</w:t>
            </w:r>
          </w:p>
        </w:tc>
        <w:tc>
          <w:tcPr>
            <w:tcW w:w="720" w:type="dxa"/>
          </w:tcPr>
          <w:p w14:paraId="155E7D9B" w14:textId="77777777" w:rsidR="00F16A4A" w:rsidRPr="0088193B" w:rsidRDefault="00F16A4A" w:rsidP="007C4BD7">
            <w:pPr>
              <w:pStyle w:val="TAC"/>
            </w:pPr>
            <w:r w:rsidRPr="0088193B">
              <w:t>16992</w:t>
            </w:r>
          </w:p>
        </w:tc>
        <w:tc>
          <w:tcPr>
            <w:tcW w:w="720" w:type="dxa"/>
          </w:tcPr>
          <w:p w14:paraId="650558E1" w14:textId="77777777" w:rsidR="00F16A4A" w:rsidRPr="0088193B" w:rsidRDefault="00F16A4A" w:rsidP="007C4BD7">
            <w:pPr>
              <w:pStyle w:val="TAC"/>
            </w:pPr>
            <w:r w:rsidRPr="0088193B">
              <w:t>16992</w:t>
            </w:r>
          </w:p>
        </w:tc>
        <w:tc>
          <w:tcPr>
            <w:tcW w:w="720" w:type="dxa"/>
          </w:tcPr>
          <w:p w14:paraId="192FAB13" w14:textId="77777777" w:rsidR="00F16A4A" w:rsidRPr="0088193B" w:rsidRDefault="00F16A4A" w:rsidP="007C4BD7">
            <w:pPr>
              <w:pStyle w:val="TAC"/>
            </w:pPr>
            <w:r w:rsidRPr="0088193B">
              <w:t>16992</w:t>
            </w:r>
          </w:p>
        </w:tc>
        <w:tc>
          <w:tcPr>
            <w:tcW w:w="720" w:type="dxa"/>
          </w:tcPr>
          <w:p w14:paraId="54C2AAA1" w14:textId="77777777" w:rsidR="00F16A4A" w:rsidRPr="0088193B" w:rsidRDefault="00F16A4A" w:rsidP="007C4BD7">
            <w:pPr>
              <w:pStyle w:val="TAC"/>
            </w:pPr>
            <w:r w:rsidRPr="0088193B">
              <w:t>17568</w:t>
            </w:r>
          </w:p>
        </w:tc>
      </w:tr>
      <w:tr w:rsidR="00F41E60" w:rsidRPr="0088193B" w14:paraId="71634845" w14:textId="77777777" w:rsidTr="00F41E60">
        <w:tc>
          <w:tcPr>
            <w:tcW w:w="720" w:type="dxa"/>
          </w:tcPr>
          <w:p w14:paraId="0ED29621" w14:textId="77777777" w:rsidR="00F16A4A" w:rsidRPr="0088193B" w:rsidRDefault="00F16A4A" w:rsidP="007C4BD7">
            <w:pPr>
              <w:pStyle w:val="TAC"/>
            </w:pPr>
            <w:r w:rsidRPr="0088193B">
              <w:t>10</w:t>
            </w:r>
          </w:p>
        </w:tc>
        <w:tc>
          <w:tcPr>
            <w:tcW w:w="720" w:type="dxa"/>
          </w:tcPr>
          <w:p w14:paraId="3FD63A78" w14:textId="77777777" w:rsidR="00F16A4A" w:rsidRPr="0088193B" w:rsidRDefault="00F16A4A" w:rsidP="007C4BD7">
            <w:pPr>
              <w:pStyle w:val="TAC"/>
            </w:pPr>
            <w:r w:rsidRPr="0088193B">
              <w:t>17568</w:t>
            </w:r>
          </w:p>
        </w:tc>
        <w:tc>
          <w:tcPr>
            <w:tcW w:w="720" w:type="dxa"/>
          </w:tcPr>
          <w:p w14:paraId="188DD634" w14:textId="77777777" w:rsidR="00F16A4A" w:rsidRPr="0088193B" w:rsidRDefault="00F16A4A" w:rsidP="007C4BD7">
            <w:pPr>
              <w:pStyle w:val="TAC"/>
            </w:pPr>
            <w:r w:rsidRPr="0088193B">
              <w:t>18336</w:t>
            </w:r>
          </w:p>
        </w:tc>
        <w:tc>
          <w:tcPr>
            <w:tcW w:w="720" w:type="dxa"/>
          </w:tcPr>
          <w:p w14:paraId="145F3CBE" w14:textId="77777777" w:rsidR="00F16A4A" w:rsidRPr="0088193B" w:rsidRDefault="00F16A4A" w:rsidP="007C4BD7">
            <w:pPr>
              <w:pStyle w:val="TAC"/>
            </w:pPr>
            <w:r w:rsidRPr="0088193B">
              <w:t>18336</w:t>
            </w:r>
          </w:p>
        </w:tc>
        <w:tc>
          <w:tcPr>
            <w:tcW w:w="720" w:type="dxa"/>
          </w:tcPr>
          <w:p w14:paraId="24AA132D" w14:textId="77777777" w:rsidR="00F16A4A" w:rsidRPr="0088193B" w:rsidRDefault="00F16A4A" w:rsidP="007C4BD7">
            <w:pPr>
              <w:pStyle w:val="TAC"/>
            </w:pPr>
            <w:r w:rsidRPr="0088193B">
              <w:t>18336</w:t>
            </w:r>
          </w:p>
        </w:tc>
        <w:tc>
          <w:tcPr>
            <w:tcW w:w="720" w:type="dxa"/>
          </w:tcPr>
          <w:p w14:paraId="2BAE6A22" w14:textId="77777777" w:rsidR="00F16A4A" w:rsidRPr="0088193B" w:rsidRDefault="00F16A4A" w:rsidP="007C4BD7">
            <w:pPr>
              <w:pStyle w:val="TAC"/>
            </w:pPr>
            <w:r w:rsidRPr="0088193B">
              <w:t>18336</w:t>
            </w:r>
          </w:p>
        </w:tc>
        <w:tc>
          <w:tcPr>
            <w:tcW w:w="720" w:type="dxa"/>
          </w:tcPr>
          <w:p w14:paraId="5D2A6A73" w14:textId="77777777" w:rsidR="00F16A4A" w:rsidRPr="0088193B" w:rsidRDefault="00F16A4A" w:rsidP="007C4BD7">
            <w:pPr>
              <w:pStyle w:val="TAC"/>
            </w:pPr>
            <w:r w:rsidRPr="0088193B">
              <w:t>18336</w:t>
            </w:r>
          </w:p>
        </w:tc>
        <w:tc>
          <w:tcPr>
            <w:tcW w:w="720" w:type="dxa"/>
          </w:tcPr>
          <w:p w14:paraId="3F429E49" w14:textId="77777777" w:rsidR="00F16A4A" w:rsidRPr="0088193B" w:rsidRDefault="00F16A4A" w:rsidP="007C4BD7">
            <w:pPr>
              <w:pStyle w:val="TAC"/>
            </w:pPr>
            <w:r w:rsidRPr="0088193B">
              <w:t>19080</w:t>
            </w:r>
          </w:p>
        </w:tc>
        <w:tc>
          <w:tcPr>
            <w:tcW w:w="720" w:type="dxa"/>
          </w:tcPr>
          <w:p w14:paraId="79BF2E8F" w14:textId="77777777" w:rsidR="00F16A4A" w:rsidRPr="0088193B" w:rsidRDefault="00F16A4A" w:rsidP="007C4BD7">
            <w:pPr>
              <w:pStyle w:val="TAC"/>
            </w:pPr>
            <w:r w:rsidRPr="0088193B">
              <w:t>19080</w:t>
            </w:r>
          </w:p>
        </w:tc>
        <w:tc>
          <w:tcPr>
            <w:tcW w:w="720" w:type="dxa"/>
          </w:tcPr>
          <w:p w14:paraId="366A0E33" w14:textId="77777777" w:rsidR="00F16A4A" w:rsidRPr="0088193B" w:rsidRDefault="00F16A4A" w:rsidP="007C4BD7">
            <w:pPr>
              <w:pStyle w:val="TAC"/>
            </w:pPr>
            <w:r w:rsidRPr="0088193B">
              <w:t>19080</w:t>
            </w:r>
          </w:p>
        </w:tc>
        <w:tc>
          <w:tcPr>
            <w:tcW w:w="720" w:type="dxa"/>
          </w:tcPr>
          <w:p w14:paraId="1DAF83E2" w14:textId="77777777" w:rsidR="00F16A4A" w:rsidRPr="0088193B" w:rsidRDefault="00F16A4A" w:rsidP="007C4BD7">
            <w:pPr>
              <w:pStyle w:val="TAC"/>
            </w:pPr>
            <w:r w:rsidRPr="0088193B">
              <w:t>19080</w:t>
            </w:r>
          </w:p>
        </w:tc>
      </w:tr>
      <w:tr w:rsidR="00F41E60" w:rsidRPr="0088193B" w14:paraId="5BEE83AF" w14:textId="77777777" w:rsidTr="00F41E60">
        <w:tc>
          <w:tcPr>
            <w:tcW w:w="720" w:type="dxa"/>
          </w:tcPr>
          <w:p w14:paraId="08D870BC" w14:textId="77777777" w:rsidR="00F16A4A" w:rsidRPr="0088193B" w:rsidRDefault="00F16A4A" w:rsidP="007C4BD7">
            <w:pPr>
              <w:pStyle w:val="TAC"/>
            </w:pPr>
            <w:r w:rsidRPr="0088193B">
              <w:t>11</w:t>
            </w:r>
          </w:p>
        </w:tc>
        <w:tc>
          <w:tcPr>
            <w:tcW w:w="720" w:type="dxa"/>
          </w:tcPr>
          <w:p w14:paraId="7269A4E6" w14:textId="77777777" w:rsidR="00F16A4A" w:rsidRPr="0088193B" w:rsidRDefault="00F16A4A" w:rsidP="007C4BD7">
            <w:pPr>
              <w:pStyle w:val="TAC"/>
            </w:pPr>
            <w:r w:rsidRPr="0088193B">
              <w:t>20616</w:t>
            </w:r>
          </w:p>
        </w:tc>
        <w:tc>
          <w:tcPr>
            <w:tcW w:w="720" w:type="dxa"/>
          </w:tcPr>
          <w:p w14:paraId="59E80C21" w14:textId="77777777" w:rsidR="00F16A4A" w:rsidRPr="0088193B" w:rsidRDefault="00F16A4A" w:rsidP="007C4BD7">
            <w:pPr>
              <w:pStyle w:val="TAC"/>
            </w:pPr>
            <w:r w:rsidRPr="0088193B">
              <w:t>20616</w:t>
            </w:r>
          </w:p>
        </w:tc>
        <w:tc>
          <w:tcPr>
            <w:tcW w:w="720" w:type="dxa"/>
          </w:tcPr>
          <w:p w14:paraId="36264281" w14:textId="77777777" w:rsidR="00F16A4A" w:rsidRPr="0088193B" w:rsidRDefault="00F16A4A" w:rsidP="007C4BD7">
            <w:pPr>
              <w:pStyle w:val="TAC"/>
            </w:pPr>
            <w:r w:rsidRPr="0088193B">
              <w:t>20616</w:t>
            </w:r>
          </w:p>
        </w:tc>
        <w:tc>
          <w:tcPr>
            <w:tcW w:w="720" w:type="dxa"/>
          </w:tcPr>
          <w:p w14:paraId="74D213A5" w14:textId="77777777" w:rsidR="00F16A4A" w:rsidRPr="0088193B" w:rsidRDefault="00F16A4A" w:rsidP="007C4BD7">
            <w:pPr>
              <w:pStyle w:val="TAC"/>
            </w:pPr>
            <w:r w:rsidRPr="0088193B">
              <w:t>21384</w:t>
            </w:r>
          </w:p>
        </w:tc>
        <w:tc>
          <w:tcPr>
            <w:tcW w:w="720" w:type="dxa"/>
          </w:tcPr>
          <w:p w14:paraId="3A489767" w14:textId="77777777" w:rsidR="00F16A4A" w:rsidRPr="0088193B" w:rsidRDefault="00F16A4A" w:rsidP="007C4BD7">
            <w:pPr>
              <w:pStyle w:val="TAC"/>
            </w:pPr>
            <w:r w:rsidRPr="0088193B">
              <w:t>21384</w:t>
            </w:r>
          </w:p>
        </w:tc>
        <w:tc>
          <w:tcPr>
            <w:tcW w:w="720" w:type="dxa"/>
          </w:tcPr>
          <w:p w14:paraId="0DE52B01" w14:textId="77777777" w:rsidR="00F16A4A" w:rsidRPr="0088193B" w:rsidRDefault="00F16A4A" w:rsidP="007C4BD7">
            <w:pPr>
              <w:pStyle w:val="TAC"/>
            </w:pPr>
            <w:r w:rsidRPr="0088193B">
              <w:t>21384</w:t>
            </w:r>
          </w:p>
        </w:tc>
        <w:tc>
          <w:tcPr>
            <w:tcW w:w="720" w:type="dxa"/>
          </w:tcPr>
          <w:p w14:paraId="2BAF7E03" w14:textId="77777777" w:rsidR="00F16A4A" w:rsidRPr="0088193B" w:rsidRDefault="00F16A4A" w:rsidP="007C4BD7">
            <w:pPr>
              <w:pStyle w:val="TAC"/>
            </w:pPr>
            <w:r w:rsidRPr="0088193B">
              <w:t>21384</w:t>
            </w:r>
          </w:p>
        </w:tc>
        <w:tc>
          <w:tcPr>
            <w:tcW w:w="720" w:type="dxa"/>
          </w:tcPr>
          <w:p w14:paraId="0681F8DC" w14:textId="77777777" w:rsidR="00F16A4A" w:rsidRPr="0088193B" w:rsidRDefault="00F16A4A" w:rsidP="007C4BD7">
            <w:pPr>
              <w:pStyle w:val="TAC"/>
            </w:pPr>
            <w:r w:rsidRPr="0088193B">
              <w:t>22152</w:t>
            </w:r>
          </w:p>
        </w:tc>
        <w:tc>
          <w:tcPr>
            <w:tcW w:w="720" w:type="dxa"/>
          </w:tcPr>
          <w:p w14:paraId="4334B323" w14:textId="77777777" w:rsidR="00F16A4A" w:rsidRPr="0088193B" w:rsidRDefault="00F16A4A" w:rsidP="007C4BD7">
            <w:pPr>
              <w:pStyle w:val="TAC"/>
            </w:pPr>
            <w:r w:rsidRPr="0088193B">
              <w:t>22152</w:t>
            </w:r>
          </w:p>
        </w:tc>
        <w:tc>
          <w:tcPr>
            <w:tcW w:w="720" w:type="dxa"/>
          </w:tcPr>
          <w:p w14:paraId="57C92DCA" w14:textId="77777777" w:rsidR="00F16A4A" w:rsidRPr="0088193B" w:rsidRDefault="00F16A4A" w:rsidP="007C4BD7">
            <w:pPr>
              <w:pStyle w:val="TAC"/>
            </w:pPr>
            <w:r w:rsidRPr="0088193B">
              <w:t>22152</w:t>
            </w:r>
          </w:p>
        </w:tc>
      </w:tr>
      <w:tr w:rsidR="00F41E60" w:rsidRPr="0088193B" w14:paraId="666CB8A8" w14:textId="77777777" w:rsidTr="00F41E60">
        <w:tc>
          <w:tcPr>
            <w:tcW w:w="720" w:type="dxa"/>
          </w:tcPr>
          <w:p w14:paraId="683EC097" w14:textId="77777777" w:rsidR="00F16A4A" w:rsidRPr="0088193B" w:rsidRDefault="00F16A4A" w:rsidP="007C4BD7">
            <w:pPr>
              <w:pStyle w:val="TAC"/>
            </w:pPr>
            <w:r w:rsidRPr="0088193B">
              <w:t>12</w:t>
            </w:r>
          </w:p>
        </w:tc>
        <w:tc>
          <w:tcPr>
            <w:tcW w:w="720" w:type="dxa"/>
          </w:tcPr>
          <w:p w14:paraId="4A6F4FE6" w14:textId="77777777" w:rsidR="00F16A4A" w:rsidRPr="0088193B" w:rsidRDefault="00F16A4A" w:rsidP="007C4BD7">
            <w:pPr>
              <w:pStyle w:val="TAC"/>
            </w:pPr>
            <w:r w:rsidRPr="0088193B">
              <w:t>22920</w:t>
            </w:r>
          </w:p>
        </w:tc>
        <w:tc>
          <w:tcPr>
            <w:tcW w:w="720" w:type="dxa"/>
          </w:tcPr>
          <w:p w14:paraId="2B590BBD" w14:textId="77777777" w:rsidR="00F16A4A" w:rsidRPr="0088193B" w:rsidRDefault="00F16A4A" w:rsidP="007C4BD7">
            <w:pPr>
              <w:pStyle w:val="TAC"/>
            </w:pPr>
            <w:r w:rsidRPr="0088193B">
              <w:t>23688</w:t>
            </w:r>
          </w:p>
        </w:tc>
        <w:tc>
          <w:tcPr>
            <w:tcW w:w="720" w:type="dxa"/>
          </w:tcPr>
          <w:p w14:paraId="12241BB1" w14:textId="77777777" w:rsidR="00F16A4A" w:rsidRPr="0088193B" w:rsidRDefault="00F16A4A" w:rsidP="007C4BD7">
            <w:pPr>
              <w:pStyle w:val="TAC"/>
            </w:pPr>
            <w:r w:rsidRPr="0088193B">
              <w:t>23688</w:t>
            </w:r>
          </w:p>
        </w:tc>
        <w:tc>
          <w:tcPr>
            <w:tcW w:w="720" w:type="dxa"/>
          </w:tcPr>
          <w:p w14:paraId="0E471A77" w14:textId="77777777" w:rsidR="00F16A4A" w:rsidRPr="0088193B" w:rsidRDefault="00F16A4A" w:rsidP="007C4BD7">
            <w:pPr>
              <w:pStyle w:val="TAC"/>
            </w:pPr>
            <w:r w:rsidRPr="0088193B">
              <w:t>23688</w:t>
            </w:r>
          </w:p>
        </w:tc>
        <w:tc>
          <w:tcPr>
            <w:tcW w:w="720" w:type="dxa"/>
          </w:tcPr>
          <w:p w14:paraId="58CEED71" w14:textId="77777777" w:rsidR="00F16A4A" w:rsidRPr="0088193B" w:rsidRDefault="00F16A4A" w:rsidP="007C4BD7">
            <w:pPr>
              <w:pStyle w:val="TAC"/>
            </w:pPr>
            <w:r w:rsidRPr="0088193B">
              <w:t>23688</w:t>
            </w:r>
          </w:p>
        </w:tc>
        <w:tc>
          <w:tcPr>
            <w:tcW w:w="720" w:type="dxa"/>
          </w:tcPr>
          <w:p w14:paraId="1577FA52" w14:textId="77777777" w:rsidR="00F16A4A" w:rsidRPr="0088193B" w:rsidRDefault="00F16A4A" w:rsidP="007C4BD7">
            <w:pPr>
              <w:pStyle w:val="TAC"/>
            </w:pPr>
            <w:r w:rsidRPr="0088193B">
              <w:t>24496</w:t>
            </w:r>
          </w:p>
        </w:tc>
        <w:tc>
          <w:tcPr>
            <w:tcW w:w="720" w:type="dxa"/>
          </w:tcPr>
          <w:p w14:paraId="36CACF57" w14:textId="77777777" w:rsidR="00F16A4A" w:rsidRPr="0088193B" w:rsidRDefault="00F16A4A" w:rsidP="007C4BD7">
            <w:pPr>
              <w:pStyle w:val="TAC"/>
            </w:pPr>
            <w:r w:rsidRPr="0088193B">
              <w:t>24496</w:t>
            </w:r>
          </w:p>
        </w:tc>
        <w:tc>
          <w:tcPr>
            <w:tcW w:w="720" w:type="dxa"/>
          </w:tcPr>
          <w:p w14:paraId="1D811540" w14:textId="77777777" w:rsidR="00F16A4A" w:rsidRPr="0088193B" w:rsidRDefault="00F16A4A" w:rsidP="007C4BD7">
            <w:pPr>
              <w:pStyle w:val="TAC"/>
            </w:pPr>
            <w:r w:rsidRPr="0088193B">
              <w:t>24496</w:t>
            </w:r>
          </w:p>
        </w:tc>
        <w:tc>
          <w:tcPr>
            <w:tcW w:w="720" w:type="dxa"/>
          </w:tcPr>
          <w:p w14:paraId="7C18E727" w14:textId="77777777" w:rsidR="00F16A4A" w:rsidRPr="0088193B" w:rsidRDefault="00F16A4A" w:rsidP="007C4BD7">
            <w:pPr>
              <w:pStyle w:val="TAC"/>
            </w:pPr>
            <w:r w:rsidRPr="0088193B">
              <w:t>24496</w:t>
            </w:r>
          </w:p>
        </w:tc>
        <w:tc>
          <w:tcPr>
            <w:tcW w:w="720" w:type="dxa"/>
          </w:tcPr>
          <w:p w14:paraId="6268B821" w14:textId="77777777" w:rsidR="00F16A4A" w:rsidRPr="0088193B" w:rsidRDefault="00F16A4A" w:rsidP="007C4BD7">
            <w:pPr>
              <w:pStyle w:val="TAC"/>
            </w:pPr>
            <w:r w:rsidRPr="0088193B">
              <w:t>25456</w:t>
            </w:r>
          </w:p>
        </w:tc>
      </w:tr>
      <w:tr w:rsidR="00F41E60" w:rsidRPr="0088193B" w14:paraId="29F98237" w14:textId="77777777" w:rsidTr="00F41E60">
        <w:tc>
          <w:tcPr>
            <w:tcW w:w="720" w:type="dxa"/>
          </w:tcPr>
          <w:p w14:paraId="73F4E9BB" w14:textId="77777777" w:rsidR="00F16A4A" w:rsidRPr="0088193B" w:rsidRDefault="00F16A4A" w:rsidP="007C4BD7">
            <w:pPr>
              <w:pStyle w:val="TAC"/>
            </w:pPr>
            <w:r w:rsidRPr="0088193B">
              <w:t>13</w:t>
            </w:r>
          </w:p>
        </w:tc>
        <w:tc>
          <w:tcPr>
            <w:tcW w:w="720" w:type="dxa"/>
          </w:tcPr>
          <w:p w14:paraId="15B7AFEF" w14:textId="77777777" w:rsidR="00F16A4A" w:rsidRPr="0088193B" w:rsidRDefault="00F16A4A" w:rsidP="007C4BD7">
            <w:pPr>
              <w:pStyle w:val="TAC"/>
            </w:pPr>
            <w:r w:rsidRPr="0088193B">
              <w:t>26416</w:t>
            </w:r>
          </w:p>
        </w:tc>
        <w:tc>
          <w:tcPr>
            <w:tcW w:w="720" w:type="dxa"/>
          </w:tcPr>
          <w:p w14:paraId="42E5272F" w14:textId="77777777" w:rsidR="00F16A4A" w:rsidRPr="0088193B" w:rsidRDefault="00F16A4A" w:rsidP="007C4BD7">
            <w:pPr>
              <w:pStyle w:val="TAC"/>
            </w:pPr>
            <w:r w:rsidRPr="0088193B">
              <w:t>26416</w:t>
            </w:r>
          </w:p>
        </w:tc>
        <w:tc>
          <w:tcPr>
            <w:tcW w:w="720" w:type="dxa"/>
          </w:tcPr>
          <w:p w14:paraId="6C1D1B3A" w14:textId="77777777" w:rsidR="00F16A4A" w:rsidRPr="0088193B" w:rsidRDefault="00F16A4A" w:rsidP="007C4BD7">
            <w:pPr>
              <w:pStyle w:val="TAC"/>
            </w:pPr>
            <w:r w:rsidRPr="0088193B">
              <w:t>26416</w:t>
            </w:r>
          </w:p>
        </w:tc>
        <w:tc>
          <w:tcPr>
            <w:tcW w:w="720" w:type="dxa"/>
          </w:tcPr>
          <w:p w14:paraId="33AA6227" w14:textId="77777777" w:rsidR="00F16A4A" w:rsidRPr="0088193B" w:rsidRDefault="00F16A4A" w:rsidP="007C4BD7">
            <w:pPr>
              <w:pStyle w:val="TAC"/>
            </w:pPr>
            <w:r w:rsidRPr="0088193B">
              <w:t>26416</w:t>
            </w:r>
          </w:p>
        </w:tc>
        <w:tc>
          <w:tcPr>
            <w:tcW w:w="720" w:type="dxa"/>
          </w:tcPr>
          <w:p w14:paraId="2A84432B" w14:textId="77777777" w:rsidR="00F16A4A" w:rsidRPr="0088193B" w:rsidRDefault="00F16A4A" w:rsidP="007C4BD7">
            <w:pPr>
              <w:pStyle w:val="TAC"/>
            </w:pPr>
            <w:r w:rsidRPr="0088193B">
              <w:t>27376</w:t>
            </w:r>
          </w:p>
        </w:tc>
        <w:tc>
          <w:tcPr>
            <w:tcW w:w="720" w:type="dxa"/>
          </w:tcPr>
          <w:p w14:paraId="2F1189A9" w14:textId="77777777" w:rsidR="00F16A4A" w:rsidRPr="0088193B" w:rsidRDefault="00F16A4A" w:rsidP="007C4BD7">
            <w:pPr>
              <w:pStyle w:val="TAC"/>
            </w:pPr>
            <w:r w:rsidRPr="0088193B">
              <w:t>27376</w:t>
            </w:r>
          </w:p>
        </w:tc>
        <w:tc>
          <w:tcPr>
            <w:tcW w:w="720" w:type="dxa"/>
          </w:tcPr>
          <w:p w14:paraId="4EDAE558" w14:textId="77777777" w:rsidR="00F16A4A" w:rsidRPr="0088193B" w:rsidRDefault="00F16A4A" w:rsidP="007C4BD7">
            <w:pPr>
              <w:pStyle w:val="TAC"/>
            </w:pPr>
            <w:r w:rsidRPr="0088193B">
              <w:t>27376</w:t>
            </w:r>
          </w:p>
        </w:tc>
        <w:tc>
          <w:tcPr>
            <w:tcW w:w="720" w:type="dxa"/>
          </w:tcPr>
          <w:p w14:paraId="3E9D4FB7" w14:textId="77777777" w:rsidR="00F16A4A" w:rsidRPr="0088193B" w:rsidRDefault="00F16A4A" w:rsidP="007C4BD7">
            <w:pPr>
              <w:pStyle w:val="TAC"/>
            </w:pPr>
            <w:r w:rsidRPr="0088193B">
              <w:t>27376</w:t>
            </w:r>
          </w:p>
        </w:tc>
        <w:tc>
          <w:tcPr>
            <w:tcW w:w="720" w:type="dxa"/>
          </w:tcPr>
          <w:p w14:paraId="3407E4CA" w14:textId="77777777" w:rsidR="00F16A4A" w:rsidRPr="0088193B" w:rsidRDefault="00F16A4A" w:rsidP="007C4BD7">
            <w:pPr>
              <w:pStyle w:val="TAC"/>
            </w:pPr>
            <w:r w:rsidRPr="0088193B">
              <w:t>28336</w:t>
            </w:r>
          </w:p>
        </w:tc>
        <w:tc>
          <w:tcPr>
            <w:tcW w:w="720" w:type="dxa"/>
          </w:tcPr>
          <w:p w14:paraId="2DE0F3E6" w14:textId="77777777" w:rsidR="00F16A4A" w:rsidRPr="0088193B" w:rsidRDefault="00F16A4A" w:rsidP="007C4BD7">
            <w:pPr>
              <w:pStyle w:val="TAC"/>
            </w:pPr>
            <w:r w:rsidRPr="0088193B">
              <w:t>28336</w:t>
            </w:r>
          </w:p>
        </w:tc>
      </w:tr>
      <w:tr w:rsidR="00F41E60" w:rsidRPr="0088193B" w14:paraId="6E4B2EF9" w14:textId="77777777" w:rsidTr="00F41E60">
        <w:tc>
          <w:tcPr>
            <w:tcW w:w="720" w:type="dxa"/>
          </w:tcPr>
          <w:p w14:paraId="640552A4" w14:textId="77777777" w:rsidR="00F16A4A" w:rsidRPr="0088193B" w:rsidRDefault="00F16A4A" w:rsidP="007C4BD7">
            <w:pPr>
              <w:pStyle w:val="TAC"/>
            </w:pPr>
            <w:r w:rsidRPr="0088193B">
              <w:t>14</w:t>
            </w:r>
          </w:p>
        </w:tc>
        <w:tc>
          <w:tcPr>
            <w:tcW w:w="720" w:type="dxa"/>
          </w:tcPr>
          <w:p w14:paraId="3B40558A" w14:textId="77777777" w:rsidR="00F16A4A" w:rsidRPr="0088193B" w:rsidRDefault="00F16A4A" w:rsidP="007C4BD7">
            <w:pPr>
              <w:pStyle w:val="TAC"/>
            </w:pPr>
            <w:r w:rsidRPr="0088193B">
              <w:t>29296</w:t>
            </w:r>
          </w:p>
        </w:tc>
        <w:tc>
          <w:tcPr>
            <w:tcW w:w="720" w:type="dxa"/>
          </w:tcPr>
          <w:p w14:paraId="2E1E618E" w14:textId="77777777" w:rsidR="00F16A4A" w:rsidRPr="0088193B" w:rsidRDefault="00F16A4A" w:rsidP="007C4BD7">
            <w:pPr>
              <w:pStyle w:val="TAC"/>
            </w:pPr>
            <w:r w:rsidRPr="0088193B">
              <w:t>29296</w:t>
            </w:r>
          </w:p>
        </w:tc>
        <w:tc>
          <w:tcPr>
            <w:tcW w:w="720" w:type="dxa"/>
          </w:tcPr>
          <w:p w14:paraId="5E9156EE" w14:textId="77777777" w:rsidR="00F16A4A" w:rsidRPr="0088193B" w:rsidRDefault="00F16A4A" w:rsidP="007C4BD7">
            <w:pPr>
              <w:pStyle w:val="TAC"/>
            </w:pPr>
            <w:r w:rsidRPr="0088193B">
              <w:t>29296</w:t>
            </w:r>
          </w:p>
        </w:tc>
        <w:tc>
          <w:tcPr>
            <w:tcW w:w="720" w:type="dxa"/>
          </w:tcPr>
          <w:p w14:paraId="08C0DA35" w14:textId="77777777" w:rsidR="00F16A4A" w:rsidRPr="0088193B" w:rsidRDefault="00F16A4A" w:rsidP="007C4BD7">
            <w:pPr>
              <w:pStyle w:val="TAC"/>
            </w:pPr>
            <w:r w:rsidRPr="0088193B">
              <w:t>29296</w:t>
            </w:r>
          </w:p>
        </w:tc>
        <w:tc>
          <w:tcPr>
            <w:tcW w:w="720" w:type="dxa"/>
          </w:tcPr>
          <w:p w14:paraId="697FCC63" w14:textId="77777777" w:rsidR="00F16A4A" w:rsidRPr="0088193B" w:rsidRDefault="00F16A4A" w:rsidP="007C4BD7">
            <w:pPr>
              <w:pStyle w:val="TAC"/>
            </w:pPr>
            <w:r w:rsidRPr="0088193B">
              <w:t>30576</w:t>
            </w:r>
          </w:p>
        </w:tc>
        <w:tc>
          <w:tcPr>
            <w:tcW w:w="720" w:type="dxa"/>
          </w:tcPr>
          <w:p w14:paraId="66D0E773" w14:textId="77777777" w:rsidR="00F16A4A" w:rsidRPr="0088193B" w:rsidRDefault="00F16A4A" w:rsidP="007C4BD7">
            <w:pPr>
              <w:pStyle w:val="TAC"/>
            </w:pPr>
            <w:r w:rsidRPr="0088193B">
              <w:t>30576</w:t>
            </w:r>
          </w:p>
        </w:tc>
        <w:tc>
          <w:tcPr>
            <w:tcW w:w="720" w:type="dxa"/>
          </w:tcPr>
          <w:p w14:paraId="774C1FC9" w14:textId="77777777" w:rsidR="00F16A4A" w:rsidRPr="0088193B" w:rsidRDefault="00F16A4A" w:rsidP="007C4BD7">
            <w:pPr>
              <w:pStyle w:val="TAC"/>
            </w:pPr>
            <w:r w:rsidRPr="0088193B">
              <w:t>30576</w:t>
            </w:r>
          </w:p>
        </w:tc>
        <w:tc>
          <w:tcPr>
            <w:tcW w:w="720" w:type="dxa"/>
          </w:tcPr>
          <w:p w14:paraId="3E6C4945" w14:textId="77777777" w:rsidR="00F16A4A" w:rsidRPr="0088193B" w:rsidRDefault="00F16A4A" w:rsidP="007C4BD7">
            <w:pPr>
              <w:pStyle w:val="TAC"/>
            </w:pPr>
            <w:r w:rsidRPr="0088193B">
              <w:t>30576</w:t>
            </w:r>
          </w:p>
        </w:tc>
        <w:tc>
          <w:tcPr>
            <w:tcW w:w="720" w:type="dxa"/>
          </w:tcPr>
          <w:p w14:paraId="5B43C198" w14:textId="77777777" w:rsidR="00F16A4A" w:rsidRPr="0088193B" w:rsidRDefault="00F16A4A" w:rsidP="007C4BD7">
            <w:pPr>
              <w:pStyle w:val="TAC"/>
            </w:pPr>
            <w:r w:rsidRPr="0088193B">
              <w:t>31704</w:t>
            </w:r>
          </w:p>
        </w:tc>
        <w:tc>
          <w:tcPr>
            <w:tcW w:w="720" w:type="dxa"/>
          </w:tcPr>
          <w:p w14:paraId="5166C2C7" w14:textId="77777777" w:rsidR="00F16A4A" w:rsidRPr="0088193B" w:rsidRDefault="00F16A4A" w:rsidP="007C4BD7">
            <w:pPr>
              <w:pStyle w:val="TAC"/>
            </w:pPr>
            <w:r w:rsidRPr="0088193B">
              <w:t>31704</w:t>
            </w:r>
          </w:p>
        </w:tc>
      </w:tr>
      <w:tr w:rsidR="00F41E60" w:rsidRPr="0088193B" w14:paraId="112D2723" w14:textId="77777777" w:rsidTr="00F41E60">
        <w:tc>
          <w:tcPr>
            <w:tcW w:w="720" w:type="dxa"/>
          </w:tcPr>
          <w:p w14:paraId="5555E8C3" w14:textId="77777777" w:rsidR="00F16A4A" w:rsidRPr="0088193B" w:rsidRDefault="00F16A4A" w:rsidP="007C4BD7">
            <w:pPr>
              <w:pStyle w:val="TAC"/>
            </w:pPr>
            <w:r w:rsidRPr="0088193B">
              <w:t>15</w:t>
            </w:r>
          </w:p>
        </w:tc>
        <w:tc>
          <w:tcPr>
            <w:tcW w:w="720" w:type="dxa"/>
          </w:tcPr>
          <w:p w14:paraId="5BCF66AB" w14:textId="77777777" w:rsidR="00F16A4A" w:rsidRPr="0088193B" w:rsidRDefault="00F16A4A" w:rsidP="007C4BD7">
            <w:pPr>
              <w:pStyle w:val="TAC"/>
            </w:pPr>
            <w:r w:rsidRPr="0088193B">
              <w:t>30576</w:t>
            </w:r>
          </w:p>
        </w:tc>
        <w:tc>
          <w:tcPr>
            <w:tcW w:w="720" w:type="dxa"/>
          </w:tcPr>
          <w:p w14:paraId="3EA28231" w14:textId="77777777" w:rsidR="00F16A4A" w:rsidRPr="0088193B" w:rsidRDefault="00F16A4A" w:rsidP="007C4BD7">
            <w:pPr>
              <w:pStyle w:val="TAC"/>
            </w:pPr>
            <w:r w:rsidRPr="0088193B">
              <w:t>31704</w:t>
            </w:r>
          </w:p>
        </w:tc>
        <w:tc>
          <w:tcPr>
            <w:tcW w:w="720" w:type="dxa"/>
          </w:tcPr>
          <w:p w14:paraId="7B6963FE" w14:textId="77777777" w:rsidR="00F16A4A" w:rsidRPr="0088193B" w:rsidRDefault="00F16A4A" w:rsidP="007C4BD7">
            <w:pPr>
              <w:pStyle w:val="TAC"/>
            </w:pPr>
            <w:r w:rsidRPr="0088193B">
              <w:t>31704</w:t>
            </w:r>
          </w:p>
        </w:tc>
        <w:tc>
          <w:tcPr>
            <w:tcW w:w="720" w:type="dxa"/>
          </w:tcPr>
          <w:p w14:paraId="152E1172" w14:textId="77777777" w:rsidR="00F16A4A" w:rsidRPr="0088193B" w:rsidRDefault="00F16A4A" w:rsidP="007C4BD7">
            <w:pPr>
              <w:pStyle w:val="TAC"/>
            </w:pPr>
            <w:r w:rsidRPr="0088193B">
              <w:t>31704</w:t>
            </w:r>
          </w:p>
        </w:tc>
        <w:tc>
          <w:tcPr>
            <w:tcW w:w="720" w:type="dxa"/>
          </w:tcPr>
          <w:p w14:paraId="235FF3CB" w14:textId="77777777" w:rsidR="00F16A4A" w:rsidRPr="0088193B" w:rsidRDefault="00F16A4A" w:rsidP="007C4BD7">
            <w:pPr>
              <w:pStyle w:val="TAC"/>
            </w:pPr>
            <w:r w:rsidRPr="0088193B">
              <w:t>31704</w:t>
            </w:r>
          </w:p>
        </w:tc>
        <w:tc>
          <w:tcPr>
            <w:tcW w:w="720" w:type="dxa"/>
          </w:tcPr>
          <w:p w14:paraId="3318811F" w14:textId="77777777" w:rsidR="00F16A4A" w:rsidRPr="0088193B" w:rsidRDefault="00F16A4A" w:rsidP="007C4BD7">
            <w:pPr>
              <w:pStyle w:val="TAC"/>
            </w:pPr>
            <w:r w:rsidRPr="0088193B">
              <w:t>32856</w:t>
            </w:r>
          </w:p>
        </w:tc>
        <w:tc>
          <w:tcPr>
            <w:tcW w:w="720" w:type="dxa"/>
          </w:tcPr>
          <w:p w14:paraId="4E1E5BF3" w14:textId="77777777" w:rsidR="00F16A4A" w:rsidRPr="0088193B" w:rsidRDefault="00F16A4A" w:rsidP="007C4BD7">
            <w:pPr>
              <w:pStyle w:val="TAC"/>
            </w:pPr>
            <w:r w:rsidRPr="0088193B">
              <w:t>32856</w:t>
            </w:r>
          </w:p>
        </w:tc>
        <w:tc>
          <w:tcPr>
            <w:tcW w:w="720" w:type="dxa"/>
          </w:tcPr>
          <w:p w14:paraId="7DBA635F" w14:textId="77777777" w:rsidR="00F16A4A" w:rsidRPr="0088193B" w:rsidRDefault="00F16A4A" w:rsidP="007C4BD7">
            <w:pPr>
              <w:pStyle w:val="TAC"/>
            </w:pPr>
            <w:r w:rsidRPr="0088193B">
              <w:t>32856</w:t>
            </w:r>
          </w:p>
        </w:tc>
        <w:tc>
          <w:tcPr>
            <w:tcW w:w="720" w:type="dxa"/>
          </w:tcPr>
          <w:p w14:paraId="72833B81" w14:textId="77777777" w:rsidR="00F16A4A" w:rsidRPr="0088193B" w:rsidRDefault="00F16A4A" w:rsidP="007C4BD7">
            <w:pPr>
              <w:pStyle w:val="TAC"/>
            </w:pPr>
            <w:r w:rsidRPr="0088193B">
              <w:t>34008</w:t>
            </w:r>
          </w:p>
        </w:tc>
        <w:tc>
          <w:tcPr>
            <w:tcW w:w="720" w:type="dxa"/>
          </w:tcPr>
          <w:p w14:paraId="2F8EB7C7" w14:textId="77777777" w:rsidR="00F16A4A" w:rsidRPr="0088193B" w:rsidRDefault="00F16A4A" w:rsidP="007C4BD7">
            <w:pPr>
              <w:pStyle w:val="TAC"/>
            </w:pPr>
            <w:r w:rsidRPr="0088193B">
              <w:t>34008</w:t>
            </w:r>
          </w:p>
        </w:tc>
      </w:tr>
      <w:tr w:rsidR="00F41E60" w:rsidRPr="0088193B" w14:paraId="59ABF95C" w14:textId="77777777" w:rsidTr="00F41E60">
        <w:tc>
          <w:tcPr>
            <w:tcW w:w="720" w:type="dxa"/>
          </w:tcPr>
          <w:p w14:paraId="0C431507" w14:textId="77777777" w:rsidR="00F16A4A" w:rsidRPr="0088193B" w:rsidRDefault="00F16A4A" w:rsidP="007C4BD7">
            <w:pPr>
              <w:pStyle w:val="TAC"/>
            </w:pPr>
            <w:r w:rsidRPr="0088193B">
              <w:t>16</w:t>
            </w:r>
          </w:p>
        </w:tc>
        <w:tc>
          <w:tcPr>
            <w:tcW w:w="720" w:type="dxa"/>
          </w:tcPr>
          <w:p w14:paraId="048A6093" w14:textId="77777777" w:rsidR="00F16A4A" w:rsidRPr="0088193B" w:rsidRDefault="00F16A4A" w:rsidP="007C4BD7">
            <w:pPr>
              <w:pStyle w:val="TAC"/>
            </w:pPr>
            <w:r w:rsidRPr="0088193B">
              <w:t>32856</w:t>
            </w:r>
          </w:p>
        </w:tc>
        <w:tc>
          <w:tcPr>
            <w:tcW w:w="720" w:type="dxa"/>
          </w:tcPr>
          <w:p w14:paraId="4BA78F44" w14:textId="77777777" w:rsidR="00F16A4A" w:rsidRPr="0088193B" w:rsidRDefault="00F16A4A" w:rsidP="007C4BD7">
            <w:pPr>
              <w:pStyle w:val="TAC"/>
            </w:pPr>
            <w:r w:rsidRPr="0088193B">
              <w:t>32856</w:t>
            </w:r>
          </w:p>
        </w:tc>
        <w:tc>
          <w:tcPr>
            <w:tcW w:w="720" w:type="dxa"/>
          </w:tcPr>
          <w:p w14:paraId="762FEF74" w14:textId="77777777" w:rsidR="00F16A4A" w:rsidRPr="0088193B" w:rsidRDefault="00F16A4A" w:rsidP="007C4BD7">
            <w:pPr>
              <w:pStyle w:val="TAC"/>
            </w:pPr>
            <w:r w:rsidRPr="0088193B">
              <w:t>34008</w:t>
            </w:r>
          </w:p>
        </w:tc>
        <w:tc>
          <w:tcPr>
            <w:tcW w:w="720" w:type="dxa"/>
          </w:tcPr>
          <w:p w14:paraId="2802277C" w14:textId="77777777" w:rsidR="00F16A4A" w:rsidRPr="0088193B" w:rsidRDefault="00F16A4A" w:rsidP="007C4BD7">
            <w:pPr>
              <w:pStyle w:val="TAC"/>
            </w:pPr>
            <w:r w:rsidRPr="0088193B">
              <w:t>34008</w:t>
            </w:r>
          </w:p>
        </w:tc>
        <w:tc>
          <w:tcPr>
            <w:tcW w:w="720" w:type="dxa"/>
          </w:tcPr>
          <w:p w14:paraId="75B17AB6" w14:textId="77777777" w:rsidR="00F16A4A" w:rsidRPr="0088193B" w:rsidRDefault="00F16A4A" w:rsidP="007C4BD7">
            <w:pPr>
              <w:pStyle w:val="TAC"/>
            </w:pPr>
            <w:r w:rsidRPr="0088193B">
              <w:t>34008</w:t>
            </w:r>
          </w:p>
        </w:tc>
        <w:tc>
          <w:tcPr>
            <w:tcW w:w="720" w:type="dxa"/>
          </w:tcPr>
          <w:p w14:paraId="34BDA0F0" w14:textId="77777777" w:rsidR="00F16A4A" w:rsidRPr="0088193B" w:rsidRDefault="00F16A4A" w:rsidP="007C4BD7">
            <w:pPr>
              <w:pStyle w:val="TAC"/>
            </w:pPr>
            <w:r w:rsidRPr="0088193B">
              <w:t>34008</w:t>
            </w:r>
          </w:p>
        </w:tc>
        <w:tc>
          <w:tcPr>
            <w:tcW w:w="720" w:type="dxa"/>
          </w:tcPr>
          <w:p w14:paraId="69D3E4BC" w14:textId="77777777" w:rsidR="00F16A4A" w:rsidRPr="0088193B" w:rsidRDefault="00F16A4A" w:rsidP="007C4BD7">
            <w:pPr>
              <w:pStyle w:val="TAC"/>
            </w:pPr>
            <w:r w:rsidRPr="0088193B">
              <w:t>35160</w:t>
            </w:r>
          </w:p>
        </w:tc>
        <w:tc>
          <w:tcPr>
            <w:tcW w:w="720" w:type="dxa"/>
          </w:tcPr>
          <w:p w14:paraId="00FB006E" w14:textId="77777777" w:rsidR="00F16A4A" w:rsidRPr="0088193B" w:rsidRDefault="00F16A4A" w:rsidP="007C4BD7">
            <w:pPr>
              <w:pStyle w:val="TAC"/>
            </w:pPr>
            <w:r w:rsidRPr="0088193B">
              <w:t>35160</w:t>
            </w:r>
          </w:p>
        </w:tc>
        <w:tc>
          <w:tcPr>
            <w:tcW w:w="720" w:type="dxa"/>
          </w:tcPr>
          <w:p w14:paraId="384C204D" w14:textId="77777777" w:rsidR="00F16A4A" w:rsidRPr="0088193B" w:rsidRDefault="00F16A4A" w:rsidP="007C4BD7">
            <w:pPr>
              <w:pStyle w:val="TAC"/>
            </w:pPr>
            <w:r w:rsidRPr="0088193B">
              <w:t>35160</w:t>
            </w:r>
          </w:p>
        </w:tc>
        <w:tc>
          <w:tcPr>
            <w:tcW w:w="720" w:type="dxa"/>
          </w:tcPr>
          <w:p w14:paraId="5B80077C" w14:textId="77777777" w:rsidR="00F16A4A" w:rsidRPr="0088193B" w:rsidRDefault="00F16A4A" w:rsidP="007C4BD7">
            <w:pPr>
              <w:pStyle w:val="TAC"/>
            </w:pPr>
            <w:r w:rsidRPr="0088193B">
              <w:t>35160</w:t>
            </w:r>
          </w:p>
        </w:tc>
      </w:tr>
      <w:tr w:rsidR="00F41E60" w:rsidRPr="0088193B" w14:paraId="61AEFB77" w14:textId="77777777" w:rsidTr="00F41E60">
        <w:tc>
          <w:tcPr>
            <w:tcW w:w="720" w:type="dxa"/>
          </w:tcPr>
          <w:p w14:paraId="358A2C0B" w14:textId="77777777" w:rsidR="00F16A4A" w:rsidRPr="0088193B" w:rsidRDefault="00F16A4A" w:rsidP="007C4BD7">
            <w:pPr>
              <w:pStyle w:val="TAC"/>
            </w:pPr>
            <w:r w:rsidRPr="0088193B">
              <w:t>17</w:t>
            </w:r>
          </w:p>
        </w:tc>
        <w:tc>
          <w:tcPr>
            <w:tcW w:w="720" w:type="dxa"/>
          </w:tcPr>
          <w:p w14:paraId="10C871DF" w14:textId="77777777" w:rsidR="00F16A4A" w:rsidRPr="0088193B" w:rsidRDefault="00F16A4A" w:rsidP="007C4BD7">
            <w:pPr>
              <w:pStyle w:val="TAC"/>
            </w:pPr>
            <w:r w:rsidRPr="0088193B">
              <w:t>36696</w:t>
            </w:r>
          </w:p>
        </w:tc>
        <w:tc>
          <w:tcPr>
            <w:tcW w:w="720" w:type="dxa"/>
          </w:tcPr>
          <w:p w14:paraId="74C5439D" w14:textId="77777777" w:rsidR="00F16A4A" w:rsidRPr="0088193B" w:rsidRDefault="00F16A4A" w:rsidP="007C4BD7">
            <w:pPr>
              <w:pStyle w:val="TAC"/>
            </w:pPr>
            <w:r w:rsidRPr="0088193B">
              <w:t>36696</w:t>
            </w:r>
          </w:p>
        </w:tc>
        <w:tc>
          <w:tcPr>
            <w:tcW w:w="720" w:type="dxa"/>
          </w:tcPr>
          <w:p w14:paraId="4EBFC270" w14:textId="77777777" w:rsidR="00F16A4A" w:rsidRPr="0088193B" w:rsidRDefault="00F16A4A" w:rsidP="007C4BD7">
            <w:pPr>
              <w:pStyle w:val="TAC"/>
            </w:pPr>
            <w:r w:rsidRPr="0088193B">
              <w:t>36696</w:t>
            </w:r>
          </w:p>
        </w:tc>
        <w:tc>
          <w:tcPr>
            <w:tcW w:w="720" w:type="dxa"/>
          </w:tcPr>
          <w:p w14:paraId="2D932BD0" w14:textId="77777777" w:rsidR="00F16A4A" w:rsidRPr="0088193B" w:rsidRDefault="00F16A4A" w:rsidP="007C4BD7">
            <w:pPr>
              <w:pStyle w:val="TAC"/>
            </w:pPr>
            <w:r w:rsidRPr="0088193B">
              <w:t>37888</w:t>
            </w:r>
          </w:p>
        </w:tc>
        <w:tc>
          <w:tcPr>
            <w:tcW w:w="720" w:type="dxa"/>
          </w:tcPr>
          <w:p w14:paraId="02049E56" w14:textId="77777777" w:rsidR="00F16A4A" w:rsidRPr="0088193B" w:rsidRDefault="00F16A4A" w:rsidP="007C4BD7">
            <w:pPr>
              <w:pStyle w:val="TAC"/>
            </w:pPr>
            <w:r w:rsidRPr="0088193B">
              <w:t>37888</w:t>
            </w:r>
          </w:p>
        </w:tc>
        <w:tc>
          <w:tcPr>
            <w:tcW w:w="720" w:type="dxa"/>
          </w:tcPr>
          <w:p w14:paraId="063AFF92" w14:textId="77777777" w:rsidR="00F16A4A" w:rsidRPr="0088193B" w:rsidRDefault="00F16A4A" w:rsidP="007C4BD7">
            <w:pPr>
              <w:pStyle w:val="TAC"/>
            </w:pPr>
            <w:r w:rsidRPr="0088193B">
              <w:t>37888</w:t>
            </w:r>
          </w:p>
        </w:tc>
        <w:tc>
          <w:tcPr>
            <w:tcW w:w="720" w:type="dxa"/>
          </w:tcPr>
          <w:p w14:paraId="206B2B9B" w14:textId="77777777" w:rsidR="00F16A4A" w:rsidRPr="0088193B" w:rsidRDefault="00F16A4A" w:rsidP="007C4BD7">
            <w:pPr>
              <w:pStyle w:val="TAC"/>
            </w:pPr>
            <w:r w:rsidRPr="0088193B">
              <w:t>39232</w:t>
            </w:r>
          </w:p>
        </w:tc>
        <w:tc>
          <w:tcPr>
            <w:tcW w:w="720" w:type="dxa"/>
          </w:tcPr>
          <w:p w14:paraId="4A74A02E" w14:textId="77777777" w:rsidR="00F16A4A" w:rsidRPr="0088193B" w:rsidRDefault="00F16A4A" w:rsidP="007C4BD7">
            <w:pPr>
              <w:pStyle w:val="TAC"/>
            </w:pPr>
            <w:r w:rsidRPr="0088193B">
              <w:t>39232</w:t>
            </w:r>
          </w:p>
        </w:tc>
        <w:tc>
          <w:tcPr>
            <w:tcW w:w="720" w:type="dxa"/>
          </w:tcPr>
          <w:p w14:paraId="7731EF38" w14:textId="77777777" w:rsidR="00F16A4A" w:rsidRPr="0088193B" w:rsidRDefault="00F16A4A" w:rsidP="007C4BD7">
            <w:pPr>
              <w:pStyle w:val="TAC"/>
            </w:pPr>
            <w:r w:rsidRPr="0088193B">
              <w:t>39232</w:t>
            </w:r>
          </w:p>
        </w:tc>
        <w:tc>
          <w:tcPr>
            <w:tcW w:w="720" w:type="dxa"/>
          </w:tcPr>
          <w:p w14:paraId="51B32C15" w14:textId="77777777" w:rsidR="00F16A4A" w:rsidRPr="0088193B" w:rsidRDefault="00F16A4A" w:rsidP="007C4BD7">
            <w:pPr>
              <w:pStyle w:val="TAC"/>
            </w:pPr>
            <w:r w:rsidRPr="0088193B">
              <w:t>39232</w:t>
            </w:r>
          </w:p>
        </w:tc>
      </w:tr>
      <w:tr w:rsidR="00F41E60" w:rsidRPr="0088193B" w14:paraId="69E6B897" w14:textId="77777777" w:rsidTr="00F41E60">
        <w:tc>
          <w:tcPr>
            <w:tcW w:w="720" w:type="dxa"/>
          </w:tcPr>
          <w:p w14:paraId="10F1FC45" w14:textId="77777777" w:rsidR="00F16A4A" w:rsidRPr="0088193B" w:rsidRDefault="00F16A4A" w:rsidP="007C4BD7">
            <w:pPr>
              <w:pStyle w:val="TAC"/>
            </w:pPr>
            <w:r w:rsidRPr="0088193B">
              <w:t>18</w:t>
            </w:r>
          </w:p>
        </w:tc>
        <w:tc>
          <w:tcPr>
            <w:tcW w:w="720" w:type="dxa"/>
          </w:tcPr>
          <w:p w14:paraId="2E679618" w14:textId="77777777" w:rsidR="00F16A4A" w:rsidRPr="0088193B" w:rsidRDefault="00F16A4A" w:rsidP="007C4BD7">
            <w:pPr>
              <w:pStyle w:val="TAC"/>
            </w:pPr>
            <w:r w:rsidRPr="0088193B">
              <w:t>40576</w:t>
            </w:r>
          </w:p>
        </w:tc>
        <w:tc>
          <w:tcPr>
            <w:tcW w:w="720" w:type="dxa"/>
          </w:tcPr>
          <w:p w14:paraId="56F5E4F1" w14:textId="77777777" w:rsidR="00F16A4A" w:rsidRPr="0088193B" w:rsidRDefault="00F16A4A" w:rsidP="007C4BD7">
            <w:pPr>
              <w:pStyle w:val="TAC"/>
            </w:pPr>
            <w:r w:rsidRPr="0088193B">
              <w:t>40576</w:t>
            </w:r>
          </w:p>
        </w:tc>
        <w:tc>
          <w:tcPr>
            <w:tcW w:w="720" w:type="dxa"/>
          </w:tcPr>
          <w:p w14:paraId="325CE3AB" w14:textId="77777777" w:rsidR="00F16A4A" w:rsidRPr="0088193B" w:rsidRDefault="00F16A4A" w:rsidP="007C4BD7">
            <w:pPr>
              <w:pStyle w:val="TAC"/>
            </w:pPr>
            <w:r w:rsidRPr="0088193B">
              <w:t>40576</w:t>
            </w:r>
          </w:p>
        </w:tc>
        <w:tc>
          <w:tcPr>
            <w:tcW w:w="720" w:type="dxa"/>
          </w:tcPr>
          <w:p w14:paraId="3096E31A" w14:textId="77777777" w:rsidR="00F16A4A" w:rsidRPr="0088193B" w:rsidRDefault="00F16A4A" w:rsidP="007C4BD7">
            <w:pPr>
              <w:pStyle w:val="TAC"/>
            </w:pPr>
            <w:r w:rsidRPr="0088193B">
              <w:t>40576</w:t>
            </w:r>
          </w:p>
        </w:tc>
        <w:tc>
          <w:tcPr>
            <w:tcW w:w="720" w:type="dxa"/>
          </w:tcPr>
          <w:p w14:paraId="279316F7" w14:textId="77777777" w:rsidR="00F16A4A" w:rsidRPr="0088193B" w:rsidRDefault="00F16A4A" w:rsidP="007C4BD7">
            <w:pPr>
              <w:pStyle w:val="TAC"/>
            </w:pPr>
            <w:r w:rsidRPr="0088193B">
              <w:t>42368</w:t>
            </w:r>
          </w:p>
        </w:tc>
        <w:tc>
          <w:tcPr>
            <w:tcW w:w="720" w:type="dxa"/>
          </w:tcPr>
          <w:p w14:paraId="50E4D640" w14:textId="77777777" w:rsidR="00F16A4A" w:rsidRPr="0088193B" w:rsidRDefault="00F16A4A" w:rsidP="007C4BD7">
            <w:pPr>
              <w:pStyle w:val="TAC"/>
            </w:pPr>
            <w:r w:rsidRPr="0088193B">
              <w:t>42368</w:t>
            </w:r>
          </w:p>
        </w:tc>
        <w:tc>
          <w:tcPr>
            <w:tcW w:w="720" w:type="dxa"/>
          </w:tcPr>
          <w:p w14:paraId="75FC2AE4" w14:textId="77777777" w:rsidR="00F16A4A" w:rsidRPr="0088193B" w:rsidRDefault="00F16A4A" w:rsidP="007C4BD7">
            <w:pPr>
              <w:pStyle w:val="TAC"/>
            </w:pPr>
            <w:r w:rsidRPr="0088193B">
              <w:t>42368</w:t>
            </w:r>
          </w:p>
        </w:tc>
        <w:tc>
          <w:tcPr>
            <w:tcW w:w="720" w:type="dxa"/>
          </w:tcPr>
          <w:p w14:paraId="66065E44" w14:textId="77777777" w:rsidR="00F16A4A" w:rsidRPr="0088193B" w:rsidRDefault="00F16A4A" w:rsidP="007C4BD7">
            <w:pPr>
              <w:pStyle w:val="TAC"/>
            </w:pPr>
            <w:r w:rsidRPr="0088193B">
              <w:t>42368</w:t>
            </w:r>
          </w:p>
        </w:tc>
        <w:tc>
          <w:tcPr>
            <w:tcW w:w="720" w:type="dxa"/>
          </w:tcPr>
          <w:p w14:paraId="1D5B5735" w14:textId="77777777" w:rsidR="00F16A4A" w:rsidRPr="0088193B" w:rsidRDefault="00F16A4A" w:rsidP="007C4BD7">
            <w:pPr>
              <w:pStyle w:val="TAC"/>
            </w:pPr>
            <w:r w:rsidRPr="0088193B">
              <w:t>43816</w:t>
            </w:r>
          </w:p>
        </w:tc>
        <w:tc>
          <w:tcPr>
            <w:tcW w:w="720" w:type="dxa"/>
          </w:tcPr>
          <w:p w14:paraId="542D536F" w14:textId="77777777" w:rsidR="00F16A4A" w:rsidRPr="0088193B" w:rsidRDefault="00F16A4A" w:rsidP="007C4BD7">
            <w:pPr>
              <w:pStyle w:val="TAC"/>
            </w:pPr>
            <w:r w:rsidRPr="0088193B">
              <w:t>43816</w:t>
            </w:r>
          </w:p>
        </w:tc>
      </w:tr>
      <w:tr w:rsidR="00F41E60" w:rsidRPr="0088193B" w14:paraId="0361DDD7" w14:textId="77777777" w:rsidTr="00F41E60">
        <w:tc>
          <w:tcPr>
            <w:tcW w:w="720" w:type="dxa"/>
          </w:tcPr>
          <w:p w14:paraId="53446EF1" w14:textId="77777777" w:rsidR="00F16A4A" w:rsidRPr="0088193B" w:rsidRDefault="00F16A4A" w:rsidP="007C4BD7">
            <w:pPr>
              <w:pStyle w:val="TAC"/>
            </w:pPr>
            <w:r w:rsidRPr="0088193B">
              <w:t>19</w:t>
            </w:r>
          </w:p>
        </w:tc>
        <w:tc>
          <w:tcPr>
            <w:tcW w:w="720" w:type="dxa"/>
          </w:tcPr>
          <w:p w14:paraId="0360F796" w14:textId="77777777" w:rsidR="00F16A4A" w:rsidRPr="0088193B" w:rsidRDefault="00F16A4A" w:rsidP="007C4BD7">
            <w:pPr>
              <w:pStyle w:val="TAC"/>
            </w:pPr>
            <w:r w:rsidRPr="0088193B">
              <w:t>43816</w:t>
            </w:r>
          </w:p>
        </w:tc>
        <w:tc>
          <w:tcPr>
            <w:tcW w:w="720" w:type="dxa"/>
          </w:tcPr>
          <w:p w14:paraId="3A06D56A" w14:textId="77777777" w:rsidR="00F16A4A" w:rsidRPr="0088193B" w:rsidRDefault="00F16A4A" w:rsidP="007C4BD7">
            <w:pPr>
              <w:pStyle w:val="TAC"/>
            </w:pPr>
            <w:r w:rsidRPr="0088193B">
              <w:t>43816</w:t>
            </w:r>
          </w:p>
        </w:tc>
        <w:tc>
          <w:tcPr>
            <w:tcW w:w="720" w:type="dxa"/>
          </w:tcPr>
          <w:p w14:paraId="33360585" w14:textId="77777777" w:rsidR="00F16A4A" w:rsidRPr="0088193B" w:rsidRDefault="00F16A4A" w:rsidP="007C4BD7">
            <w:pPr>
              <w:pStyle w:val="TAC"/>
            </w:pPr>
            <w:r w:rsidRPr="0088193B">
              <w:t>43816</w:t>
            </w:r>
          </w:p>
        </w:tc>
        <w:tc>
          <w:tcPr>
            <w:tcW w:w="720" w:type="dxa"/>
          </w:tcPr>
          <w:p w14:paraId="3A7E9A21" w14:textId="77777777" w:rsidR="00F16A4A" w:rsidRPr="0088193B" w:rsidRDefault="00F16A4A" w:rsidP="007C4BD7">
            <w:pPr>
              <w:pStyle w:val="TAC"/>
            </w:pPr>
            <w:r w:rsidRPr="0088193B">
              <w:t>45352</w:t>
            </w:r>
          </w:p>
        </w:tc>
        <w:tc>
          <w:tcPr>
            <w:tcW w:w="720" w:type="dxa"/>
          </w:tcPr>
          <w:p w14:paraId="25EBC386" w14:textId="77777777" w:rsidR="00F16A4A" w:rsidRPr="0088193B" w:rsidRDefault="00F16A4A" w:rsidP="007C4BD7">
            <w:pPr>
              <w:pStyle w:val="TAC"/>
            </w:pPr>
            <w:r w:rsidRPr="0088193B">
              <w:t>45352</w:t>
            </w:r>
          </w:p>
        </w:tc>
        <w:tc>
          <w:tcPr>
            <w:tcW w:w="720" w:type="dxa"/>
          </w:tcPr>
          <w:p w14:paraId="60B8B5DB" w14:textId="77777777" w:rsidR="00F16A4A" w:rsidRPr="0088193B" w:rsidRDefault="00F16A4A" w:rsidP="007C4BD7">
            <w:pPr>
              <w:pStyle w:val="TAC"/>
            </w:pPr>
            <w:r w:rsidRPr="0088193B">
              <w:t>45352</w:t>
            </w:r>
          </w:p>
        </w:tc>
        <w:tc>
          <w:tcPr>
            <w:tcW w:w="720" w:type="dxa"/>
          </w:tcPr>
          <w:p w14:paraId="29258C05" w14:textId="77777777" w:rsidR="00F16A4A" w:rsidRPr="0088193B" w:rsidRDefault="00F16A4A" w:rsidP="007C4BD7">
            <w:pPr>
              <w:pStyle w:val="TAC"/>
            </w:pPr>
            <w:r w:rsidRPr="0088193B">
              <w:t>46888</w:t>
            </w:r>
          </w:p>
        </w:tc>
        <w:tc>
          <w:tcPr>
            <w:tcW w:w="720" w:type="dxa"/>
          </w:tcPr>
          <w:p w14:paraId="20796027" w14:textId="77777777" w:rsidR="00F16A4A" w:rsidRPr="0088193B" w:rsidRDefault="00F16A4A" w:rsidP="007C4BD7">
            <w:pPr>
              <w:pStyle w:val="TAC"/>
            </w:pPr>
            <w:r w:rsidRPr="0088193B">
              <w:t>46888</w:t>
            </w:r>
          </w:p>
        </w:tc>
        <w:tc>
          <w:tcPr>
            <w:tcW w:w="720" w:type="dxa"/>
          </w:tcPr>
          <w:p w14:paraId="6B6A84D1" w14:textId="77777777" w:rsidR="00F16A4A" w:rsidRPr="0088193B" w:rsidRDefault="00F16A4A" w:rsidP="007C4BD7">
            <w:pPr>
              <w:pStyle w:val="TAC"/>
            </w:pPr>
            <w:r w:rsidRPr="0088193B">
              <w:t>46888</w:t>
            </w:r>
          </w:p>
        </w:tc>
        <w:tc>
          <w:tcPr>
            <w:tcW w:w="720" w:type="dxa"/>
          </w:tcPr>
          <w:p w14:paraId="70763F28" w14:textId="77777777" w:rsidR="00F16A4A" w:rsidRPr="0088193B" w:rsidRDefault="00F16A4A" w:rsidP="007C4BD7">
            <w:pPr>
              <w:pStyle w:val="TAC"/>
            </w:pPr>
            <w:r w:rsidRPr="0088193B">
              <w:t>46888</w:t>
            </w:r>
          </w:p>
        </w:tc>
      </w:tr>
      <w:tr w:rsidR="00F41E60" w:rsidRPr="0088193B" w14:paraId="25A3172E" w14:textId="77777777" w:rsidTr="00F41E60">
        <w:tc>
          <w:tcPr>
            <w:tcW w:w="720" w:type="dxa"/>
          </w:tcPr>
          <w:p w14:paraId="5C8841C4" w14:textId="77777777" w:rsidR="00F16A4A" w:rsidRPr="0088193B" w:rsidRDefault="00F16A4A" w:rsidP="007C4BD7">
            <w:pPr>
              <w:pStyle w:val="TAC"/>
            </w:pPr>
            <w:r w:rsidRPr="0088193B">
              <w:t>20</w:t>
            </w:r>
          </w:p>
        </w:tc>
        <w:tc>
          <w:tcPr>
            <w:tcW w:w="720" w:type="dxa"/>
          </w:tcPr>
          <w:p w14:paraId="724FF309" w14:textId="77777777" w:rsidR="00F16A4A" w:rsidRPr="0088193B" w:rsidRDefault="00F16A4A" w:rsidP="007C4BD7">
            <w:pPr>
              <w:pStyle w:val="TAC"/>
            </w:pPr>
            <w:r w:rsidRPr="0088193B">
              <w:t>46888</w:t>
            </w:r>
          </w:p>
        </w:tc>
        <w:tc>
          <w:tcPr>
            <w:tcW w:w="720" w:type="dxa"/>
          </w:tcPr>
          <w:p w14:paraId="002BA3A0" w14:textId="77777777" w:rsidR="00F16A4A" w:rsidRPr="0088193B" w:rsidRDefault="00F16A4A" w:rsidP="007C4BD7">
            <w:pPr>
              <w:pStyle w:val="TAC"/>
            </w:pPr>
            <w:r w:rsidRPr="0088193B">
              <w:t>46888</w:t>
            </w:r>
          </w:p>
        </w:tc>
        <w:tc>
          <w:tcPr>
            <w:tcW w:w="720" w:type="dxa"/>
          </w:tcPr>
          <w:p w14:paraId="2530CE46" w14:textId="77777777" w:rsidR="00F16A4A" w:rsidRPr="0088193B" w:rsidRDefault="00F16A4A" w:rsidP="007C4BD7">
            <w:pPr>
              <w:pStyle w:val="TAC"/>
            </w:pPr>
            <w:r w:rsidRPr="0088193B">
              <w:t>48936</w:t>
            </w:r>
          </w:p>
        </w:tc>
        <w:tc>
          <w:tcPr>
            <w:tcW w:w="720" w:type="dxa"/>
          </w:tcPr>
          <w:p w14:paraId="5C662028" w14:textId="77777777" w:rsidR="00F16A4A" w:rsidRPr="0088193B" w:rsidRDefault="00F16A4A" w:rsidP="007C4BD7">
            <w:pPr>
              <w:pStyle w:val="TAC"/>
            </w:pPr>
            <w:r w:rsidRPr="0088193B">
              <w:t>48936</w:t>
            </w:r>
          </w:p>
        </w:tc>
        <w:tc>
          <w:tcPr>
            <w:tcW w:w="720" w:type="dxa"/>
          </w:tcPr>
          <w:p w14:paraId="54EC86C1" w14:textId="77777777" w:rsidR="00F16A4A" w:rsidRPr="0088193B" w:rsidRDefault="00F16A4A" w:rsidP="007C4BD7">
            <w:pPr>
              <w:pStyle w:val="TAC"/>
            </w:pPr>
            <w:r w:rsidRPr="0088193B">
              <w:t>48936</w:t>
            </w:r>
          </w:p>
        </w:tc>
        <w:tc>
          <w:tcPr>
            <w:tcW w:w="720" w:type="dxa"/>
          </w:tcPr>
          <w:p w14:paraId="10FA8D5B" w14:textId="77777777" w:rsidR="00F16A4A" w:rsidRPr="0088193B" w:rsidRDefault="00F16A4A" w:rsidP="007C4BD7">
            <w:pPr>
              <w:pStyle w:val="TAC"/>
            </w:pPr>
            <w:r w:rsidRPr="0088193B">
              <w:t>48936</w:t>
            </w:r>
          </w:p>
        </w:tc>
        <w:tc>
          <w:tcPr>
            <w:tcW w:w="720" w:type="dxa"/>
          </w:tcPr>
          <w:p w14:paraId="770D9D78" w14:textId="77777777" w:rsidR="00F16A4A" w:rsidRPr="0088193B" w:rsidRDefault="00F16A4A" w:rsidP="007C4BD7">
            <w:pPr>
              <w:pStyle w:val="TAC"/>
            </w:pPr>
            <w:r w:rsidRPr="0088193B">
              <w:t>48936</w:t>
            </w:r>
          </w:p>
        </w:tc>
        <w:tc>
          <w:tcPr>
            <w:tcW w:w="720" w:type="dxa"/>
          </w:tcPr>
          <w:p w14:paraId="605EF463" w14:textId="77777777" w:rsidR="00F16A4A" w:rsidRPr="0088193B" w:rsidRDefault="00F16A4A" w:rsidP="007C4BD7">
            <w:pPr>
              <w:pStyle w:val="TAC"/>
            </w:pPr>
            <w:r w:rsidRPr="0088193B">
              <w:t>51024</w:t>
            </w:r>
          </w:p>
        </w:tc>
        <w:tc>
          <w:tcPr>
            <w:tcW w:w="720" w:type="dxa"/>
          </w:tcPr>
          <w:p w14:paraId="35D2541B" w14:textId="77777777" w:rsidR="00F16A4A" w:rsidRPr="0088193B" w:rsidRDefault="00F16A4A" w:rsidP="007C4BD7">
            <w:pPr>
              <w:pStyle w:val="TAC"/>
            </w:pPr>
            <w:r w:rsidRPr="0088193B">
              <w:t>51024</w:t>
            </w:r>
          </w:p>
        </w:tc>
        <w:tc>
          <w:tcPr>
            <w:tcW w:w="720" w:type="dxa"/>
          </w:tcPr>
          <w:p w14:paraId="60F156FD" w14:textId="77777777" w:rsidR="00F16A4A" w:rsidRPr="0088193B" w:rsidRDefault="00F16A4A" w:rsidP="007C4BD7">
            <w:pPr>
              <w:pStyle w:val="TAC"/>
            </w:pPr>
            <w:r w:rsidRPr="0088193B">
              <w:t>51024</w:t>
            </w:r>
          </w:p>
        </w:tc>
      </w:tr>
      <w:tr w:rsidR="00F41E60" w:rsidRPr="0088193B" w14:paraId="69B0BCA1" w14:textId="77777777" w:rsidTr="00F41E60">
        <w:tc>
          <w:tcPr>
            <w:tcW w:w="720" w:type="dxa"/>
          </w:tcPr>
          <w:p w14:paraId="7CBD0F6E" w14:textId="77777777" w:rsidR="00F16A4A" w:rsidRPr="0088193B" w:rsidRDefault="00F16A4A" w:rsidP="007C4BD7">
            <w:pPr>
              <w:pStyle w:val="TAC"/>
            </w:pPr>
            <w:r w:rsidRPr="0088193B">
              <w:t>21</w:t>
            </w:r>
          </w:p>
        </w:tc>
        <w:tc>
          <w:tcPr>
            <w:tcW w:w="720" w:type="dxa"/>
          </w:tcPr>
          <w:p w14:paraId="7C05F95A" w14:textId="77777777" w:rsidR="00F16A4A" w:rsidRPr="0088193B" w:rsidRDefault="00F16A4A" w:rsidP="007C4BD7">
            <w:pPr>
              <w:pStyle w:val="TAC"/>
            </w:pPr>
            <w:r w:rsidRPr="0088193B">
              <w:t>51024</w:t>
            </w:r>
          </w:p>
        </w:tc>
        <w:tc>
          <w:tcPr>
            <w:tcW w:w="720" w:type="dxa"/>
          </w:tcPr>
          <w:p w14:paraId="0C3BDE6B" w14:textId="77777777" w:rsidR="00F16A4A" w:rsidRPr="0088193B" w:rsidRDefault="00F16A4A" w:rsidP="007C4BD7">
            <w:pPr>
              <w:pStyle w:val="TAC"/>
            </w:pPr>
            <w:r w:rsidRPr="0088193B">
              <w:t>51024</w:t>
            </w:r>
          </w:p>
        </w:tc>
        <w:tc>
          <w:tcPr>
            <w:tcW w:w="720" w:type="dxa"/>
          </w:tcPr>
          <w:p w14:paraId="6FD077EC" w14:textId="77777777" w:rsidR="00F16A4A" w:rsidRPr="0088193B" w:rsidRDefault="00F16A4A" w:rsidP="007C4BD7">
            <w:pPr>
              <w:pStyle w:val="TAC"/>
            </w:pPr>
            <w:r w:rsidRPr="0088193B">
              <w:t>51024</w:t>
            </w:r>
          </w:p>
        </w:tc>
        <w:tc>
          <w:tcPr>
            <w:tcW w:w="720" w:type="dxa"/>
          </w:tcPr>
          <w:p w14:paraId="2B959CC2" w14:textId="77777777" w:rsidR="00F16A4A" w:rsidRPr="0088193B" w:rsidRDefault="00F16A4A" w:rsidP="007C4BD7">
            <w:pPr>
              <w:pStyle w:val="TAC"/>
            </w:pPr>
            <w:r w:rsidRPr="0088193B">
              <w:t>52752</w:t>
            </w:r>
          </w:p>
        </w:tc>
        <w:tc>
          <w:tcPr>
            <w:tcW w:w="720" w:type="dxa"/>
          </w:tcPr>
          <w:p w14:paraId="25AB9A6A" w14:textId="77777777" w:rsidR="00F16A4A" w:rsidRPr="0088193B" w:rsidRDefault="00F16A4A" w:rsidP="007C4BD7">
            <w:pPr>
              <w:pStyle w:val="TAC"/>
            </w:pPr>
            <w:r w:rsidRPr="0088193B">
              <w:t>52752</w:t>
            </w:r>
          </w:p>
        </w:tc>
        <w:tc>
          <w:tcPr>
            <w:tcW w:w="720" w:type="dxa"/>
          </w:tcPr>
          <w:p w14:paraId="434FA97A" w14:textId="77777777" w:rsidR="00F16A4A" w:rsidRPr="0088193B" w:rsidRDefault="00F16A4A" w:rsidP="007C4BD7">
            <w:pPr>
              <w:pStyle w:val="TAC"/>
            </w:pPr>
            <w:r w:rsidRPr="0088193B">
              <w:t>52752</w:t>
            </w:r>
          </w:p>
        </w:tc>
        <w:tc>
          <w:tcPr>
            <w:tcW w:w="720" w:type="dxa"/>
          </w:tcPr>
          <w:p w14:paraId="62258669" w14:textId="77777777" w:rsidR="00F16A4A" w:rsidRPr="0088193B" w:rsidRDefault="00F16A4A" w:rsidP="007C4BD7">
            <w:pPr>
              <w:pStyle w:val="TAC"/>
            </w:pPr>
            <w:r w:rsidRPr="0088193B">
              <w:t>52752</w:t>
            </w:r>
          </w:p>
        </w:tc>
        <w:tc>
          <w:tcPr>
            <w:tcW w:w="720" w:type="dxa"/>
          </w:tcPr>
          <w:p w14:paraId="54A242DC" w14:textId="77777777" w:rsidR="00F16A4A" w:rsidRPr="0088193B" w:rsidRDefault="00F16A4A" w:rsidP="007C4BD7">
            <w:pPr>
              <w:pStyle w:val="TAC"/>
            </w:pPr>
            <w:r w:rsidRPr="0088193B">
              <w:t>55056</w:t>
            </w:r>
          </w:p>
        </w:tc>
        <w:tc>
          <w:tcPr>
            <w:tcW w:w="720" w:type="dxa"/>
          </w:tcPr>
          <w:p w14:paraId="6FEBCE28" w14:textId="77777777" w:rsidR="00F16A4A" w:rsidRPr="0088193B" w:rsidRDefault="00F16A4A" w:rsidP="007C4BD7">
            <w:pPr>
              <w:pStyle w:val="TAC"/>
            </w:pPr>
            <w:r w:rsidRPr="0088193B">
              <w:t>55056</w:t>
            </w:r>
          </w:p>
        </w:tc>
        <w:tc>
          <w:tcPr>
            <w:tcW w:w="720" w:type="dxa"/>
          </w:tcPr>
          <w:p w14:paraId="4450C560" w14:textId="77777777" w:rsidR="00F16A4A" w:rsidRPr="0088193B" w:rsidRDefault="00F16A4A" w:rsidP="007C4BD7">
            <w:pPr>
              <w:pStyle w:val="TAC"/>
            </w:pPr>
            <w:r w:rsidRPr="0088193B">
              <w:t>55056</w:t>
            </w:r>
          </w:p>
        </w:tc>
      </w:tr>
      <w:tr w:rsidR="00F41E60" w:rsidRPr="0088193B" w14:paraId="20746518" w14:textId="77777777" w:rsidTr="00F41E60">
        <w:tc>
          <w:tcPr>
            <w:tcW w:w="720" w:type="dxa"/>
          </w:tcPr>
          <w:p w14:paraId="3C4154A4" w14:textId="77777777" w:rsidR="00F16A4A" w:rsidRPr="0088193B" w:rsidRDefault="00F16A4A" w:rsidP="007C4BD7">
            <w:pPr>
              <w:pStyle w:val="TAC"/>
            </w:pPr>
            <w:r w:rsidRPr="0088193B">
              <w:t>22</w:t>
            </w:r>
          </w:p>
        </w:tc>
        <w:tc>
          <w:tcPr>
            <w:tcW w:w="720" w:type="dxa"/>
          </w:tcPr>
          <w:p w14:paraId="3158DD7D" w14:textId="77777777" w:rsidR="00F16A4A" w:rsidRPr="0088193B" w:rsidRDefault="00F16A4A" w:rsidP="007C4BD7">
            <w:pPr>
              <w:pStyle w:val="TAC"/>
            </w:pPr>
            <w:r w:rsidRPr="0088193B">
              <w:t>55056</w:t>
            </w:r>
          </w:p>
        </w:tc>
        <w:tc>
          <w:tcPr>
            <w:tcW w:w="720" w:type="dxa"/>
          </w:tcPr>
          <w:p w14:paraId="3935C9F2" w14:textId="77777777" w:rsidR="00F16A4A" w:rsidRPr="0088193B" w:rsidRDefault="00F16A4A" w:rsidP="007C4BD7">
            <w:pPr>
              <w:pStyle w:val="TAC"/>
            </w:pPr>
            <w:r w:rsidRPr="0088193B">
              <w:t>55056</w:t>
            </w:r>
          </w:p>
        </w:tc>
        <w:tc>
          <w:tcPr>
            <w:tcW w:w="720" w:type="dxa"/>
          </w:tcPr>
          <w:p w14:paraId="5F9111F8" w14:textId="77777777" w:rsidR="00F16A4A" w:rsidRPr="0088193B" w:rsidRDefault="00F16A4A" w:rsidP="007C4BD7">
            <w:pPr>
              <w:pStyle w:val="TAC"/>
            </w:pPr>
            <w:r w:rsidRPr="0088193B">
              <w:t>55056</w:t>
            </w:r>
          </w:p>
        </w:tc>
        <w:tc>
          <w:tcPr>
            <w:tcW w:w="720" w:type="dxa"/>
          </w:tcPr>
          <w:p w14:paraId="5B6B34C1" w14:textId="77777777" w:rsidR="00F16A4A" w:rsidRPr="0088193B" w:rsidRDefault="00F16A4A" w:rsidP="007C4BD7">
            <w:pPr>
              <w:pStyle w:val="TAC"/>
            </w:pPr>
            <w:r w:rsidRPr="0088193B">
              <w:t>57336</w:t>
            </w:r>
          </w:p>
        </w:tc>
        <w:tc>
          <w:tcPr>
            <w:tcW w:w="720" w:type="dxa"/>
          </w:tcPr>
          <w:p w14:paraId="3AD3ABE7" w14:textId="77777777" w:rsidR="00F16A4A" w:rsidRPr="0088193B" w:rsidRDefault="00F16A4A" w:rsidP="007C4BD7">
            <w:pPr>
              <w:pStyle w:val="TAC"/>
            </w:pPr>
            <w:r w:rsidRPr="0088193B">
              <w:t>57336</w:t>
            </w:r>
          </w:p>
        </w:tc>
        <w:tc>
          <w:tcPr>
            <w:tcW w:w="720" w:type="dxa"/>
          </w:tcPr>
          <w:p w14:paraId="657683F3" w14:textId="77777777" w:rsidR="00F16A4A" w:rsidRPr="0088193B" w:rsidRDefault="00F16A4A" w:rsidP="007C4BD7">
            <w:pPr>
              <w:pStyle w:val="TAC"/>
            </w:pPr>
            <w:r w:rsidRPr="0088193B">
              <w:t>57336</w:t>
            </w:r>
          </w:p>
        </w:tc>
        <w:tc>
          <w:tcPr>
            <w:tcW w:w="720" w:type="dxa"/>
          </w:tcPr>
          <w:p w14:paraId="0EB0E29D" w14:textId="77777777" w:rsidR="00F16A4A" w:rsidRPr="0088193B" w:rsidRDefault="00F16A4A" w:rsidP="007C4BD7">
            <w:pPr>
              <w:pStyle w:val="TAC"/>
            </w:pPr>
            <w:r w:rsidRPr="0088193B">
              <w:t>57336</w:t>
            </w:r>
          </w:p>
        </w:tc>
        <w:tc>
          <w:tcPr>
            <w:tcW w:w="720" w:type="dxa"/>
          </w:tcPr>
          <w:p w14:paraId="32F252A4" w14:textId="77777777" w:rsidR="00F16A4A" w:rsidRPr="0088193B" w:rsidRDefault="00F16A4A" w:rsidP="007C4BD7">
            <w:pPr>
              <w:pStyle w:val="TAC"/>
            </w:pPr>
            <w:r w:rsidRPr="0088193B">
              <w:t>59256</w:t>
            </w:r>
          </w:p>
        </w:tc>
        <w:tc>
          <w:tcPr>
            <w:tcW w:w="720" w:type="dxa"/>
          </w:tcPr>
          <w:p w14:paraId="15591A7F" w14:textId="77777777" w:rsidR="00F16A4A" w:rsidRPr="0088193B" w:rsidRDefault="00F16A4A" w:rsidP="007C4BD7">
            <w:pPr>
              <w:pStyle w:val="TAC"/>
            </w:pPr>
            <w:r w:rsidRPr="0088193B">
              <w:t>59256</w:t>
            </w:r>
          </w:p>
        </w:tc>
        <w:tc>
          <w:tcPr>
            <w:tcW w:w="720" w:type="dxa"/>
          </w:tcPr>
          <w:p w14:paraId="165A4777" w14:textId="77777777" w:rsidR="00F16A4A" w:rsidRPr="0088193B" w:rsidRDefault="00F16A4A" w:rsidP="007C4BD7">
            <w:pPr>
              <w:pStyle w:val="TAC"/>
            </w:pPr>
            <w:r w:rsidRPr="0088193B">
              <w:t>59256</w:t>
            </w:r>
          </w:p>
        </w:tc>
      </w:tr>
      <w:tr w:rsidR="00F41E60" w:rsidRPr="0088193B" w14:paraId="79C300D6" w14:textId="77777777" w:rsidTr="00F41E60">
        <w:tc>
          <w:tcPr>
            <w:tcW w:w="720" w:type="dxa"/>
          </w:tcPr>
          <w:p w14:paraId="2C56FA6C" w14:textId="77777777" w:rsidR="00F16A4A" w:rsidRPr="0088193B" w:rsidRDefault="00F16A4A" w:rsidP="007C4BD7">
            <w:pPr>
              <w:pStyle w:val="TAC"/>
            </w:pPr>
            <w:r w:rsidRPr="0088193B">
              <w:t>23</w:t>
            </w:r>
          </w:p>
        </w:tc>
        <w:tc>
          <w:tcPr>
            <w:tcW w:w="720" w:type="dxa"/>
          </w:tcPr>
          <w:p w14:paraId="1FD1DDA0" w14:textId="77777777" w:rsidR="00F16A4A" w:rsidRPr="0088193B" w:rsidRDefault="00F16A4A" w:rsidP="007C4BD7">
            <w:pPr>
              <w:pStyle w:val="TAC"/>
            </w:pPr>
            <w:r w:rsidRPr="0088193B">
              <w:t>57336</w:t>
            </w:r>
          </w:p>
        </w:tc>
        <w:tc>
          <w:tcPr>
            <w:tcW w:w="720" w:type="dxa"/>
          </w:tcPr>
          <w:p w14:paraId="512FF52D" w14:textId="77777777" w:rsidR="00F16A4A" w:rsidRPr="0088193B" w:rsidRDefault="00F16A4A" w:rsidP="007C4BD7">
            <w:pPr>
              <w:pStyle w:val="TAC"/>
            </w:pPr>
            <w:r w:rsidRPr="0088193B">
              <w:t>59256</w:t>
            </w:r>
          </w:p>
        </w:tc>
        <w:tc>
          <w:tcPr>
            <w:tcW w:w="720" w:type="dxa"/>
          </w:tcPr>
          <w:p w14:paraId="37DDA613" w14:textId="77777777" w:rsidR="00F16A4A" w:rsidRPr="0088193B" w:rsidRDefault="00F16A4A" w:rsidP="007C4BD7">
            <w:pPr>
              <w:pStyle w:val="TAC"/>
            </w:pPr>
            <w:r w:rsidRPr="0088193B">
              <w:t>59256</w:t>
            </w:r>
          </w:p>
        </w:tc>
        <w:tc>
          <w:tcPr>
            <w:tcW w:w="720" w:type="dxa"/>
          </w:tcPr>
          <w:p w14:paraId="4D3901DD" w14:textId="77777777" w:rsidR="00F16A4A" w:rsidRPr="0088193B" w:rsidRDefault="00F16A4A" w:rsidP="007C4BD7">
            <w:pPr>
              <w:pStyle w:val="TAC"/>
            </w:pPr>
            <w:r w:rsidRPr="0088193B">
              <w:t>59256</w:t>
            </w:r>
          </w:p>
        </w:tc>
        <w:tc>
          <w:tcPr>
            <w:tcW w:w="720" w:type="dxa"/>
          </w:tcPr>
          <w:p w14:paraId="1F0968C2" w14:textId="77777777" w:rsidR="00F16A4A" w:rsidRPr="0088193B" w:rsidRDefault="00F16A4A" w:rsidP="007C4BD7">
            <w:pPr>
              <w:pStyle w:val="TAC"/>
            </w:pPr>
            <w:r w:rsidRPr="0088193B">
              <w:t>59256</w:t>
            </w:r>
          </w:p>
        </w:tc>
        <w:tc>
          <w:tcPr>
            <w:tcW w:w="720" w:type="dxa"/>
          </w:tcPr>
          <w:p w14:paraId="47049C6A" w14:textId="77777777" w:rsidR="00F16A4A" w:rsidRPr="0088193B" w:rsidRDefault="00F16A4A" w:rsidP="007C4BD7">
            <w:pPr>
              <w:pStyle w:val="TAC"/>
            </w:pPr>
            <w:r w:rsidRPr="0088193B">
              <w:t>61664</w:t>
            </w:r>
          </w:p>
        </w:tc>
        <w:tc>
          <w:tcPr>
            <w:tcW w:w="720" w:type="dxa"/>
          </w:tcPr>
          <w:p w14:paraId="16F1625B" w14:textId="77777777" w:rsidR="00F16A4A" w:rsidRPr="0088193B" w:rsidRDefault="00F16A4A" w:rsidP="007C4BD7">
            <w:pPr>
              <w:pStyle w:val="TAC"/>
            </w:pPr>
            <w:r w:rsidRPr="0088193B">
              <w:t>61664</w:t>
            </w:r>
          </w:p>
        </w:tc>
        <w:tc>
          <w:tcPr>
            <w:tcW w:w="720" w:type="dxa"/>
          </w:tcPr>
          <w:p w14:paraId="4556FA5A" w14:textId="77777777" w:rsidR="00F16A4A" w:rsidRPr="0088193B" w:rsidRDefault="00F16A4A" w:rsidP="007C4BD7">
            <w:pPr>
              <w:pStyle w:val="TAC"/>
            </w:pPr>
            <w:r w:rsidRPr="0088193B">
              <w:t>61664</w:t>
            </w:r>
          </w:p>
        </w:tc>
        <w:tc>
          <w:tcPr>
            <w:tcW w:w="720" w:type="dxa"/>
          </w:tcPr>
          <w:p w14:paraId="34CF1880" w14:textId="77777777" w:rsidR="00F16A4A" w:rsidRPr="0088193B" w:rsidRDefault="00F16A4A" w:rsidP="007C4BD7">
            <w:pPr>
              <w:pStyle w:val="TAC"/>
            </w:pPr>
            <w:r w:rsidRPr="0088193B">
              <w:t>61664</w:t>
            </w:r>
          </w:p>
        </w:tc>
        <w:tc>
          <w:tcPr>
            <w:tcW w:w="720" w:type="dxa"/>
          </w:tcPr>
          <w:p w14:paraId="07EBBD1F" w14:textId="77777777" w:rsidR="00F16A4A" w:rsidRPr="0088193B" w:rsidRDefault="00F16A4A" w:rsidP="007C4BD7">
            <w:pPr>
              <w:pStyle w:val="TAC"/>
            </w:pPr>
            <w:r w:rsidRPr="0088193B">
              <w:t>63776</w:t>
            </w:r>
          </w:p>
        </w:tc>
      </w:tr>
      <w:tr w:rsidR="00F41E60" w:rsidRPr="0088193B" w14:paraId="63FADA91" w14:textId="77777777" w:rsidTr="00F41E60">
        <w:tc>
          <w:tcPr>
            <w:tcW w:w="720" w:type="dxa"/>
          </w:tcPr>
          <w:p w14:paraId="490402E2" w14:textId="77777777" w:rsidR="00F16A4A" w:rsidRPr="0088193B" w:rsidRDefault="00F16A4A" w:rsidP="007C4BD7">
            <w:pPr>
              <w:pStyle w:val="TAC"/>
            </w:pPr>
            <w:r w:rsidRPr="0088193B">
              <w:t>24</w:t>
            </w:r>
          </w:p>
        </w:tc>
        <w:tc>
          <w:tcPr>
            <w:tcW w:w="720" w:type="dxa"/>
          </w:tcPr>
          <w:p w14:paraId="39EF7CBB" w14:textId="77777777" w:rsidR="00F16A4A" w:rsidRPr="0088193B" w:rsidRDefault="00F16A4A" w:rsidP="007C4BD7">
            <w:pPr>
              <w:pStyle w:val="TAC"/>
            </w:pPr>
            <w:r w:rsidRPr="0088193B">
              <w:t>61664</w:t>
            </w:r>
          </w:p>
        </w:tc>
        <w:tc>
          <w:tcPr>
            <w:tcW w:w="720" w:type="dxa"/>
          </w:tcPr>
          <w:p w14:paraId="3390E99A" w14:textId="77777777" w:rsidR="00F16A4A" w:rsidRPr="0088193B" w:rsidRDefault="00F16A4A" w:rsidP="007C4BD7">
            <w:pPr>
              <w:pStyle w:val="TAC"/>
            </w:pPr>
            <w:r w:rsidRPr="0088193B">
              <w:t>61664</w:t>
            </w:r>
          </w:p>
        </w:tc>
        <w:tc>
          <w:tcPr>
            <w:tcW w:w="720" w:type="dxa"/>
          </w:tcPr>
          <w:p w14:paraId="595E805A" w14:textId="77777777" w:rsidR="00F16A4A" w:rsidRPr="0088193B" w:rsidRDefault="00F16A4A" w:rsidP="007C4BD7">
            <w:pPr>
              <w:pStyle w:val="TAC"/>
            </w:pPr>
            <w:r w:rsidRPr="0088193B">
              <w:t>63776</w:t>
            </w:r>
          </w:p>
        </w:tc>
        <w:tc>
          <w:tcPr>
            <w:tcW w:w="720" w:type="dxa"/>
          </w:tcPr>
          <w:p w14:paraId="196EDA82" w14:textId="77777777" w:rsidR="00F16A4A" w:rsidRPr="0088193B" w:rsidRDefault="00F16A4A" w:rsidP="007C4BD7">
            <w:pPr>
              <w:pStyle w:val="TAC"/>
            </w:pPr>
            <w:r w:rsidRPr="0088193B">
              <w:t>63776</w:t>
            </w:r>
          </w:p>
        </w:tc>
        <w:tc>
          <w:tcPr>
            <w:tcW w:w="720" w:type="dxa"/>
          </w:tcPr>
          <w:p w14:paraId="4CC17096" w14:textId="77777777" w:rsidR="00F16A4A" w:rsidRPr="0088193B" w:rsidRDefault="00F16A4A" w:rsidP="007C4BD7">
            <w:pPr>
              <w:pStyle w:val="TAC"/>
            </w:pPr>
            <w:r w:rsidRPr="0088193B">
              <w:t>63776</w:t>
            </w:r>
          </w:p>
        </w:tc>
        <w:tc>
          <w:tcPr>
            <w:tcW w:w="720" w:type="dxa"/>
          </w:tcPr>
          <w:p w14:paraId="34090FA5" w14:textId="77777777" w:rsidR="00F16A4A" w:rsidRPr="0088193B" w:rsidRDefault="00F16A4A" w:rsidP="007C4BD7">
            <w:pPr>
              <w:pStyle w:val="TAC"/>
            </w:pPr>
            <w:r w:rsidRPr="0088193B">
              <w:t>63776</w:t>
            </w:r>
          </w:p>
        </w:tc>
        <w:tc>
          <w:tcPr>
            <w:tcW w:w="720" w:type="dxa"/>
          </w:tcPr>
          <w:p w14:paraId="5AAA0F05" w14:textId="77777777" w:rsidR="00F16A4A" w:rsidRPr="0088193B" w:rsidRDefault="00F16A4A" w:rsidP="007C4BD7">
            <w:pPr>
              <w:pStyle w:val="TAC"/>
            </w:pPr>
            <w:r w:rsidRPr="0088193B">
              <w:t>66592</w:t>
            </w:r>
          </w:p>
        </w:tc>
        <w:tc>
          <w:tcPr>
            <w:tcW w:w="720" w:type="dxa"/>
          </w:tcPr>
          <w:p w14:paraId="490F2A1A" w14:textId="77777777" w:rsidR="00F16A4A" w:rsidRPr="0088193B" w:rsidRDefault="00F16A4A" w:rsidP="007C4BD7">
            <w:pPr>
              <w:pStyle w:val="TAC"/>
            </w:pPr>
            <w:r w:rsidRPr="0088193B">
              <w:t>66592</w:t>
            </w:r>
          </w:p>
        </w:tc>
        <w:tc>
          <w:tcPr>
            <w:tcW w:w="720" w:type="dxa"/>
          </w:tcPr>
          <w:p w14:paraId="65CF07E0" w14:textId="77777777" w:rsidR="00F16A4A" w:rsidRPr="0088193B" w:rsidRDefault="00F16A4A" w:rsidP="007C4BD7">
            <w:pPr>
              <w:pStyle w:val="TAC"/>
            </w:pPr>
            <w:r w:rsidRPr="0088193B">
              <w:t>66592</w:t>
            </w:r>
          </w:p>
        </w:tc>
        <w:tc>
          <w:tcPr>
            <w:tcW w:w="720" w:type="dxa"/>
          </w:tcPr>
          <w:p w14:paraId="526E13CF" w14:textId="77777777" w:rsidR="00F16A4A" w:rsidRPr="0088193B" w:rsidRDefault="00F16A4A" w:rsidP="007C4BD7">
            <w:pPr>
              <w:pStyle w:val="TAC"/>
            </w:pPr>
            <w:r w:rsidRPr="0088193B">
              <w:t>66592</w:t>
            </w:r>
          </w:p>
        </w:tc>
      </w:tr>
      <w:tr w:rsidR="00F41E60" w:rsidRPr="0088193B" w14:paraId="5C371086" w14:textId="77777777" w:rsidTr="00F41E60">
        <w:tc>
          <w:tcPr>
            <w:tcW w:w="720" w:type="dxa"/>
          </w:tcPr>
          <w:p w14:paraId="299FDBDF" w14:textId="77777777" w:rsidR="00F16A4A" w:rsidRPr="0088193B" w:rsidRDefault="00F16A4A" w:rsidP="007C4BD7">
            <w:pPr>
              <w:pStyle w:val="TAC"/>
            </w:pPr>
            <w:r w:rsidRPr="0088193B">
              <w:t>25</w:t>
            </w:r>
          </w:p>
        </w:tc>
        <w:tc>
          <w:tcPr>
            <w:tcW w:w="720" w:type="dxa"/>
          </w:tcPr>
          <w:p w14:paraId="74C2C2C4" w14:textId="77777777" w:rsidR="00F16A4A" w:rsidRPr="0088193B" w:rsidRDefault="00F16A4A" w:rsidP="007C4BD7">
            <w:pPr>
              <w:pStyle w:val="TAC"/>
            </w:pPr>
            <w:r w:rsidRPr="0088193B">
              <w:t>63776</w:t>
            </w:r>
          </w:p>
        </w:tc>
        <w:tc>
          <w:tcPr>
            <w:tcW w:w="720" w:type="dxa"/>
          </w:tcPr>
          <w:p w14:paraId="6EB6C15A" w14:textId="77777777" w:rsidR="00F16A4A" w:rsidRPr="0088193B" w:rsidRDefault="00F16A4A" w:rsidP="007C4BD7">
            <w:pPr>
              <w:pStyle w:val="TAC"/>
            </w:pPr>
            <w:r w:rsidRPr="0088193B">
              <w:t>63776</w:t>
            </w:r>
          </w:p>
        </w:tc>
        <w:tc>
          <w:tcPr>
            <w:tcW w:w="720" w:type="dxa"/>
          </w:tcPr>
          <w:p w14:paraId="7424861D" w14:textId="77777777" w:rsidR="00F16A4A" w:rsidRPr="0088193B" w:rsidRDefault="00F16A4A" w:rsidP="007C4BD7">
            <w:pPr>
              <w:pStyle w:val="TAC"/>
            </w:pPr>
            <w:r w:rsidRPr="0088193B">
              <w:t>66592</w:t>
            </w:r>
          </w:p>
        </w:tc>
        <w:tc>
          <w:tcPr>
            <w:tcW w:w="720" w:type="dxa"/>
          </w:tcPr>
          <w:p w14:paraId="383A0072" w14:textId="77777777" w:rsidR="00F16A4A" w:rsidRPr="0088193B" w:rsidRDefault="00F16A4A" w:rsidP="007C4BD7">
            <w:pPr>
              <w:pStyle w:val="TAC"/>
            </w:pPr>
            <w:r w:rsidRPr="0088193B">
              <w:t>66592</w:t>
            </w:r>
          </w:p>
        </w:tc>
        <w:tc>
          <w:tcPr>
            <w:tcW w:w="720" w:type="dxa"/>
          </w:tcPr>
          <w:p w14:paraId="242FDD46" w14:textId="77777777" w:rsidR="00F16A4A" w:rsidRPr="0088193B" w:rsidRDefault="00F16A4A" w:rsidP="007C4BD7">
            <w:pPr>
              <w:pStyle w:val="TAC"/>
            </w:pPr>
            <w:r w:rsidRPr="0088193B">
              <w:t>66592</w:t>
            </w:r>
          </w:p>
        </w:tc>
        <w:tc>
          <w:tcPr>
            <w:tcW w:w="720" w:type="dxa"/>
          </w:tcPr>
          <w:p w14:paraId="5B488152" w14:textId="77777777" w:rsidR="00F16A4A" w:rsidRPr="0088193B" w:rsidRDefault="00F16A4A" w:rsidP="007C4BD7">
            <w:pPr>
              <w:pStyle w:val="TAC"/>
            </w:pPr>
            <w:r w:rsidRPr="0088193B">
              <w:t>66592</w:t>
            </w:r>
          </w:p>
        </w:tc>
        <w:tc>
          <w:tcPr>
            <w:tcW w:w="720" w:type="dxa"/>
          </w:tcPr>
          <w:p w14:paraId="07961E27" w14:textId="77777777" w:rsidR="00F16A4A" w:rsidRPr="0088193B" w:rsidRDefault="00F16A4A" w:rsidP="007C4BD7">
            <w:pPr>
              <w:pStyle w:val="TAC"/>
            </w:pPr>
            <w:r w:rsidRPr="0088193B">
              <w:t>68808</w:t>
            </w:r>
          </w:p>
        </w:tc>
        <w:tc>
          <w:tcPr>
            <w:tcW w:w="720" w:type="dxa"/>
          </w:tcPr>
          <w:p w14:paraId="250F7F35" w14:textId="77777777" w:rsidR="00F16A4A" w:rsidRPr="0088193B" w:rsidRDefault="00F16A4A" w:rsidP="007C4BD7">
            <w:pPr>
              <w:pStyle w:val="TAC"/>
            </w:pPr>
            <w:r w:rsidRPr="0088193B">
              <w:t>68808</w:t>
            </w:r>
          </w:p>
        </w:tc>
        <w:tc>
          <w:tcPr>
            <w:tcW w:w="720" w:type="dxa"/>
          </w:tcPr>
          <w:p w14:paraId="5E8FE134" w14:textId="77777777" w:rsidR="00F16A4A" w:rsidRPr="0088193B" w:rsidRDefault="00F16A4A" w:rsidP="007C4BD7">
            <w:pPr>
              <w:pStyle w:val="TAC"/>
            </w:pPr>
            <w:r w:rsidRPr="0088193B">
              <w:t>68808</w:t>
            </w:r>
          </w:p>
        </w:tc>
        <w:tc>
          <w:tcPr>
            <w:tcW w:w="720" w:type="dxa"/>
          </w:tcPr>
          <w:p w14:paraId="50BF76A2" w14:textId="77777777" w:rsidR="00F16A4A" w:rsidRPr="0088193B" w:rsidRDefault="00F16A4A" w:rsidP="007C4BD7">
            <w:pPr>
              <w:pStyle w:val="TAC"/>
            </w:pPr>
            <w:r w:rsidRPr="0088193B">
              <w:t>71112</w:t>
            </w:r>
          </w:p>
        </w:tc>
      </w:tr>
      <w:tr w:rsidR="00F41E60" w:rsidRPr="0088193B" w14:paraId="4B67C298" w14:textId="77777777" w:rsidTr="00F41E60">
        <w:tc>
          <w:tcPr>
            <w:tcW w:w="720" w:type="dxa"/>
          </w:tcPr>
          <w:p w14:paraId="4781BF31" w14:textId="77777777" w:rsidR="00F16A4A" w:rsidRPr="0088193B" w:rsidRDefault="00F16A4A" w:rsidP="007C4BD7">
            <w:pPr>
              <w:pStyle w:val="TAC"/>
            </w:pPr>
            <w:r w:rsidRPr="0088193B">
              <w:t>26</w:t>
            </w:r>
          </w:p>
        </w:tc>
        <w:tc>
          <w:tcPr>
            <w:tcW w:w="720" w:type="dxa"/>
          </w:tcPr>
          <w:p w14:paraId="5790A4D3" w14:textId="77777777" w:rsidR="00F16A4A" w:rsidRPr="0088193B" w:rsidRDefault="00F16A4A" w:rsidP="007C4BD7">
            <w:pPr>
              <w:pStyle w:val="TAC"/>
            </w:pPr>
            <w:r w:rsidRPr="0088193B">
              <w:t>75376</w:t>
            </w:r>
          </w:p>
        </w:tc>
        <w:tc>
          <w:tcPr>
            <w:tcW w:w="720" w:type="dxa"/>
          </w:tcPr>
          <w:p w14:paraId="63100D50" w14:textId="77777777" w:rsidR="00F16A4A" w:rsidRPr="0088193B" w:rsidRDefault="00F16A4A" w:rsidP="007C4BD7">
            <w:pPr>
              <w:pStyle w:val="TAC"/>
            </w:pPr>
            <w:r w:rsidRPr="0088193B">
              <w:t>75376</w:t>
            </w:r>
          </w:p>
        </w:tc>
        <w:tc>
          <w:tcPr>
            <w:tcW w:w="720" w:type="dxa"/>
          </w:tcPr>
          <w:p w14:paraId="79DBAE05" w14:textId="77777777" w:rsidR="00F16A4A" w:rsidRPr="0088193B" w:rsidRDefault="00F16A4A" w:rsidP="007C4BD7">
            <w:pPr>
              <w:pStyle w:val="TAC"/>
            </w:pPr>
            <w:r w:rsidRPr="0088193B">
              <w:t>75376</w:t>
            </w:r>
          </w:p>
        </w:tc>
        <w:tc>
          <w:tcPr>
            <w:tcW w:w="720" w:type="dxa"/>
          </w:tcPr>
          <w:p w14:paraId="7BAFEE99" w14:textId="77777777" w:rsidR="00F16A4A" w:rsidRPr="0088193B" w:rsidRDefault="00F16A4A" w:rsidP="007C4BD7">
            <w:pPr>
              <w:pStyle w:val="TAC"/>
            </w:pPr>
            <w:r w:rsidRPr="0088193B">
              <w:t>75376</w:t>
            </w:r>
          </w:p>
        </w:tc>
        <w:tc>
          <w:tcPr>
            <w:tcW w:w="720" w:type="dxa"/>
          </w:tcPr>
          <w:p w14:paraId="27615C4B" w14:textId="77777777" w:rsidR="00F16A4A" w:rsidRPr="0088193B" w:rsidRDefault="00F16A4A" w:rsidP="007C4BD7">
            <w:pPr>
              <w:pStyle w:val="TAC"/>
            </w:pPr>
            <w:r w:rsidRPr="0088193B">
              <w:t>75376</w:t>
            </w:r>
          </w:p>
        </w:tc>
        <w:tc>
          <w:tcPr>
            <w:tcW w:w="720" w:type="dxa"/>
          </w:tcPr>
          <w:p w14:paraId="5D1E74B3" w14:textId="77777777" w:rsidR="00F16A4A" w:rsidRPr="0088193B" w:rsidRDefault="00F16A4A" w:rsidP="007C4BD7">
            <w:pPr>
              <w:pStyle w:val="TAC"/>
            </w:pPr>
            <w:r w:rsidRPr="0088193B">
              <w:t>75376</w:t>
            </w:r>
          </w:p>
        </w:tc>
        <w:tc>
          <w:tcPr>
            <w:tcW w:w="720" w:type="dxa"/>
          </w:tcPr>
          <w:p w14:paraId="746FCD7E" w14:textId="77777777" w:rsidR="00F16A4A" w:rsidRPr="0088193B" w:rsidRDefault="00F16A4A" w:rsidP="007C4BD7">
            <w:pPr>
              <w:pStyle w:val="TAC"/>
            </w:pPr>
            <w:r w:rsidRPr="0088193B">
              <w:t>75376</w:t>
            </w:r>
          </w:p>
        </w:tc>
        <w:tc>
          <w:tcPr>
            <w:tcW w:w="720" w:type="dxa"/>
          </w:tcPr>
          <w:p w14:paraId="002B4C25" w14:textId="77777777" w:rsidR="00F16A4A" w:rsidRPr="0088193B" w:rsidRDefault="00F16A4A" w:rsidP="007C4BD7">
            <w:pPr>
              <w:pStyle w:val="TAC"/>
            </w:pPr>
            <w:r w:rsidRPr="0088193B">
              <w:t>75376</w:t>
            </w:r>
          </w:p>
        </w:tc>
        <w:tc>
          <w:tcPr>
            <w:tcW w:w="720" w:type="dxa"/>
          </w:tcPr>
          <w:p w14:paraId="1814D42D" w14:textId="77777777" w:rsidR="00F16A4A" w:rsidRPr="0088193B" w:rsidRDefault="00F16A4A" w:rsidP="007C4BD7">
            <w:pPr>
              <w:pStyle w:val="TAC"/>
            </w:pPr>
            <w:r w:rsidRPr="0088193B">
              <w:t>75376</w:t>
            </w:r>
          </w:p>
        </w:tc>
        <w:tc>
          <w:tcPr>
            <w:tcW w:w="720" w:type="dxa"/>
          </w:tcPr>
          <w:p w14:paraId="721C86AE" w14:textId="77777777" w:rsidR="00F16A4A" w:rsidRPr="0088193B" w:rsidRDefault="00F16A4A" w:rsidP="007C4BD7">
            <w:pPr>
              <w:pStyle w:val="TAC"/>
            </w:pPr>
            <w:r w:rsidRPr="0088193B">
              <w:t>75376</w:t>
            </w:r>
          </w:p>
        </w:tc>
      </w:tr>
    </w:tbl>
    <w:p w14:paraId="66A11729" w14:textId="77777777" w:rsidR="00F16A4A" w:rsidRPr="0088193B" w:rsidRDefault="00F16A4A" w:rsidP="00F16A4A"/>
    <w:p w14:paraId="4D0266D8" w14:textId="77777777" w:rsidR="0013288B" w:rsidRPr="0088193B" w:rsidRDefault="0013288B" w:rsidP="0013288B">
      <w:r w:rsidRPr="0088193B">
        <w:t>[TS 36.213 clause 7.1.7.2.2]</w:t>
      </w:r>
    </w:p>
    <w:p w14:paraId="70305C56" w14:textId="77777777" w:rsidR="0013288B" w:rsidRPr="0088193B" w:rsidRDefault="0013288B" w:rsidP="0013288B">
      <w:r w:rsidRPr="0088193B">
        <w:t>For</w:t>
      </w:r>
      <w:r w:rsidRPr="0088193B">
        <w:rPr>
          <w:position w:val="-10"/>
        </w:rPr>
        <w:object w:dxaOrig="1160" w:dyaOrig="340" w14:anchorId="4CF59E1A">
          <v:shape id="_x0000_i2441" type="#_x0000_t75" style="width:57.75pt;height:16.5pt" o:ole="">
            <v:imagedata r:id="rId1463" o:title=""/>
          </v:shape>
          <o:OLEObject Type="Embed" ProgID="Equation.3" ShapeID="_x0000_i2441" DrawAspect="Content" ObjectID="_1799746931" r:id="rId1600"/>
        </w:object>
      </w:r>
      <w:r w:rsidRPr="0088193B">
        <w:t>, the TBS is given by the (</w:t>
      </w:r>
      <w:r w:rsidRPr="0088193B">
        <w:rPr>
          <w:position w:val="-10"/>
        </w:rPr>
        <w:object w:dxaOrig="400" w:dyaOrig="340" w14:anchorId="05BF32C6">
          <v:shape id="_x0000_i2442" type="#_x0000_t75" style="width:20.25pt;height:16.5pt" o:ole="">
            <v:imagedata r:id="rId598" o:title=""/>
          </v:shape>
          <o:OLEObject Type="Embed" ProgID="Equation.3" ShapeID="_x0000_i2442" DrawAspect="Content" ObjectID="_1799746932" r:id="rId1601"/>
        </w:object>
      </w:r>
      <w:r w:rsidRPr="0088193B">
        <w:t>,</w:t>
      </w:r>
      <w:r w:rsidRPr="0088193B">
        <w:rPr>
          <w:position w:val="-10"/>
        </w:rPr>
        <w:object w:dxaOrig="680" w:dyaOrig="340" w14:anchorId="130B9BEA">
          <v:shape id="_x0000_i2443" type="#_x0000_t75" style="width:33.75pt;height:16.5pt" o:ole="">
            <v:imagedata r:id="rId1466" o:title=""/>
          </v:shape>
          <o:OLEObject Type="Embed" ProgID="Equation.3" ShapeID="_x0000_i2443" DrawAspect="Content" ObjectID="_1799746933" r:id="rId1602"/>
        </w:object>
      </w:r>
      <w:r w:rsidRPr="0088193B">
        <w:t>) entry of Table 7.1.7.2.1-1.</w:t>
      </w:r>
    </w:p>
    <w:p w14:paraId="0A53305A" w14:textId="77777777" w:rsidR="0013288B" w:rsidRPr="0088193B" w:rsidRDefault="0013288B" w:rsidP="0013288B">
      <w:r w:rsidRPr="0088193B">
        <w:t>For</w:t>
      </w:r>
      <w:r w:rsidRPr="0088193B">
        <w:rPr>
          <w:position w:val="-10"/>
        </w:rPr>
        <w:object w:dxaOrig="1400" w:dyaOrig="340" w14:anchorId="3F692C83">
          <v:shape id="_x0000_i2444" type="#_x0000_t75" style="width:69.75pt;height:16.5pt" o:ole="">
            <v:imagedata r:id="rId1468" o:title=""/>
          </v:shape>
          <o:OLEObject Type="Embed" ProgID="Equation.3" ShapeID="_x0000_i2444" DrawAspect="Content" ObjectID="_1799746934" r:id="rId1603"/>
        </w:object>
      </w:r>
      <w:r w:rsidRPr="0088193B">
        <w:t>, a baseline TBS_L1 is taken from the (</w:t>
      </w:r>
      <w:r w:rsidRPr="0088193B">
        <w:rPr>
          <w:position w:val="-10"/>
        </w:rPr>
        <w:object w:dxaOrig="400" w:dyaOrig="340" w14:anchorId="40DD6286">
          <v:shape id="_x0000_i2445" type="#_x0000_t75" style="width:20.25pt;height:16.5pt" o:ole="">
            <v:imagedata r:id="rId598" o:title=""/>
          </v:shape>
          <o:OLEObject Type="Embed" ProgID="Equation.3" ShapeID="_x0000_i2445" DrawAspect="Content" ObjectID="_1799746935" r:id="rId1604"/>
        </w:object>
      </w:r>
      <w:r w:rsidRPr="0088193B">
        <w:t>,</w:t>
      </w:r>
      <w:r w:rsidRPr="0088193B">
        <w:rPr>
          <w:position w:val="-10"/>
        </w:rPr>
        <w:object w:dxaOrig="480" w:dyaOrig="340" w14:anchorId="08198CB8">
          <v:shape id="_x0000_i2446" type="#_x0000_t75" style="width:24.75pt;height:16.5pt" o:ole="">
            <v:imagedata r:id="rId1471" o:title=""/>
          </v:shape>
          <o:OLEObject Type="Embed" ProgID="Equation.3" ShapeID="_x0000_i2446" DrawAspect="Content" ObjectID="_1799746936" r:id="rId1605"/>
        </w:object>
      </w:r>
      <w:r w:rsidRPr="0088193B">
        <w:t>) entry of Table 7.1.7.2.1-1, which is then translated into TBS_L2 using the mapping rule shown in Table 7.1.7.2.2-1. The TBS is given by TBS_L2.</w:t>
      </w:r>
    </w:p>
    <w:p w14:paraId="3472AFC2" w14:textId="77777777" w:rsidR="0013288B" w:rsidRPr="0088193B" w:rsidRDefault="0013288B" w:rsidP="0013288B">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13288B" w:rsidRPr="0088193B" w14:paraId="38F136F0" w14:textId="77777777" w:rsidTr="00CD6B8B">
        <w:tc>
          <w:tcPr>
            <w:tcW w:w="625" w:type="pct"/>
            <w:tcBorders>
              <w:bottom w:val="double" w:sz="4" w:space="0" w:color="auto"/>
            </w:tcBorders>
            <w:shd w:val="clear" w:color="auto" w:fill="E0E0E0"/>
          </w:tcPr>
          <w:p w14:paraId="2ECD6EC2" w14:textId="77777777" w:rsidR="0013288B" w:rsidRPr="0088193B" w:rsidRDefault="0013288B" w:rsidP="0013288B">
            <w:pPr>
              <w:pStyle w:val="TAH"/>
            </w:pPr>
            <w:r w:rsidRPr="0088193B">
              <w:t>TBS_L1</w:t>
            </w:r>
          </w:p>
        </w:tc>
        <w:tc>
          <w:tcPr>
            <w:tcW w:w="625" w:type="pct"/>
            <w:tcBorders>
              <w:bottom w:val="double" w:sz="4" w:space="0" w:color="auto"/>
              <w:right w:val="double" w:sz="4" w:space="0" w:color="auto"/>
            </w:tcBorders>
            <w:shd w:val="clear" w:color="auto" w:fill="E0E0E0"/>
          </w:tcPr>
          <w:p w14:paraId="1A1ED4AE" w14:textId="77777777" w:rsidR="0013288B" w:rsidRPr="0088193B" w:rsidRDefault="0013288B" w:rsidP="0013288B">
            <w:pPr>
              <w:pStyle w:val="TAH"/>
            </w:pPr>
            <w:r w:rsidRPr="0088193B">
              <w:t>TBS_L2</w:t>
            </w:r>
          </w:p>
        </w:tc>
        <w:tc>
          <w:tcPr>
            <w:tcW w:w="625" w:type="pct"/>
            <w:tcBorders>
              <w:left w:val="double" w:sz="4" w:space="0" w:color="auto"/>
              <w:bottom w:val="double" w:sz="4" w:space="0" w:color="auto"/>
            </w:tcBorders>
            <w:shd w:val="clear" w:color="auto" w:fill="E0E0E0"/>
          </w:tcPr>
          <w:p w14:paraId="2BD1E6A3" w14:textId="77777777" w:rsidR="0013288B" w:rsidRPr="0088193B" w:rsidRDefault="0013288B" w:rsidP="0013288B">
            <w:pPr>
              <w:pStyle w:val="TAH"/>
            </w:pPr>
            <w:r w:rsidRPr="0088193B">
              <w:t>TBS_L1</w:t>
            </w:r>
          </w:p>
        </w:tc>
        <w:tc>
          <w:tcPr>
            <w:tcW w:w="625" w:type="pct"/>
            <w:tcBorders>
              <w:bottom w:val="double" w:sz="4" w:space="0" w:color="auto"/>
              <w:right w:val="double" w:sz="4" w:space="0" w:color="auto"/>
            </w:tcBorders>
            <w:shd w:val="clear" w:color="auto" w:fill="E0E0E0"/>
          </w:tcPr>
          <w:p w14:paraId="2E89C35F" w14:textId="77777777" w:rsidR="0013288B" w:rsidRPr="0088193B" w:rsidRDefault="0013288B" w:rsidP="0013288B">
            <w:pPr>
              <w:pStyle w:val="TAH"/>
            </w:pPr>
            <w:r w:rsidRPr="0088193B">
              <w:t>TBS_L2</w:t>
            </w:r>
          </w:p>
        </w:tc>
        <w:tc>
          <w:tcPr>
            <w:tcW w:w="625" w:type="pct"/>
            <w:tcBorders>
              <w:left w:val="double" w:sz="4" w:space="0" w:color="auto"/>
              <w:bottom w:val="double" w:sz="4" w:space="0" w:color="auto"/>
            </w:tcBorders>
            <w:shd w:val="clear" w:color="auto" w:fill="E0E0E0"/>
          </w:tcPr>
          <w:p w14:paraId="7618EA47" w14:textId="77777777" w:rsidR="0013288B" w:rsidRPr="0088193B" w:rsidRDefault="0013288B" w:rsidP="0013288B">
            <w:pPr>
              <w:pStyle w:val="TAH"/>
            </w:pPr>
            <w:r w:rsidRPr="0088193B">
              <w:t>TBS_L1</w:t>
            </w:r>
          </w:p>
        </w:tc>
        <w:tc>
          <w:tcPr>
            <w:tcW w:w="625" w:type="pct"/>
            <w:tcBorders>
              <w:bottom w:val="double" w:sz="4" w:space="0" w:color="auto"/>
              <w:right w:val="double" w:sz="4" w:space="0" w:color="auto"/>
            </w:tcBorders>
            <w:shd w:val="clear" w:color="auto" w:fill="E0E0E0"/>
          </w:tcPr>
          <w:p w14:paraId="34E08CAC" w14:textId="77777777" w:rsidR="0013288B" w:rsidRPr="0088193B" w:rsidRDefault="0013288B" w:rsidP="0013288B">
            <w:pPr>
              <w:pStyle w:val="TAH"/>
            </w:pPr>
            <w:r w:rsidRPr="0088193B">
              <w:t>TBS_L2</w:t>
            </w:r>
          </w:p>
        </w:tc>
        <w:tc>
          <w:tcPr>
            <w:tcW w:w="625" w:type="pct"/>
            <w:tcBorders>
              <w:left w:val="double" w:sz="4" w:space="0" w:color="auto"/>
              <w:bottom w:val="double" w:sz="4" w:space="0" w:color="auto"/>
            </w:tcBorders>
            <w:shd w:val="clear" w:color="auto" w:fill="E0E0E0"/>
          </w:tcPr>
          <w:p w14:paraId="25816519" w14:textId="77777777" w:rsidR="0013288B" w:rsidRPr="0088193B" w:rsidRDefault="0013288B" w:rsidP="0013288B">
            <w:pPr>
              <w:pStyle w:val="TAH"/>
            </w:pPr>
            <w:r w:rsidRPr="0088193B">
              <w:t>TBS_L1</w:t>
            </w:r>
          </w:p>
        </w:tc>
        <w:tc>
          <w:tcPr>
            <w:tcW w:w="625" w:type="pct"/>
            <w:tcBorders>
              <w:bottom w:val="double" w:sz="4" w:space="0" w:color="auto"/>
            </w:tcBorders>
            <w:shd w:val="clear" w:color="auto" w:fill="E0E0E0"/>
          </w:tcPr>
          <w:p w14:paraId="701035EA" w14:textId="77777777" w:rsidR="0013288B" w:rsidRPr="0088193B" w:rsidRDefault="0013288B" w:rsidP="0013288B">
            <w:pPr>
              <w:pStyle w:val="TAH"/>
            </w:pPr>
            <w:r w:rsidRPr="0088193B">
              <w:t>TBS_L2</w:t>
            </w:r>
          </w:p>
        </w:tc>
      </w:tr>
      <w:tr w:rsidR="0013288B" w:rsidRPr="0088193B" w14:paraId="73F885B8" w14:textId="77777777" w:rsidTr="00CD6B8B">
        <w:tc>
          <w:tcPr>
            <w:tcW w:w="625" w:type="pct"/>
            <w:tcBorders>
              <w:top w:val="double" w:sz="4" w:space="0" w:color="auto"/>
              <w:right w:val="single" w:sz="4" w:space="0" w:color="auto"/>
            </w:tcBorders>
            <w:shd w:val="clear" w:color="auto" w:fill="auto"/>
          </w:tcPr>
          <w:p w14:paraId="18D56271" w14:textId="77777777" w:rsidR="0013288B" w:rsidRPr="0088193B" w:rsidRDefault="0013288B" w:rsidP="0013288B">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4D2E46F1" w14:textId="77777777" w:rsidR="0013288B" w:rsidRPr="0088193B" w:rsidRDefault="0013288B" w:rsidP="0013288B">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036466BE" w14:textId="77777777" w:rsidR="0013288B" w:rsidRPr="0088193B" w:rsidRDefault="0013288B" w:rsidP="0013288B">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3DC63CAC" w14:textId="77777777" w:rsidR="0013288B" w:rsidRPr="0088193B" w:rsidRDefault="0013288B" w:rsidP="0013288B">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79126E6B" w14:textId="77777777" w:rsidR="0013288B" w:rsidRPr="0088193B" w:rsidRDefault="0013288B" w:rsidP="0013288B">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5322FA34" w14:textId="77777777" w:rsidR="0013288B" w:rsidRPr="0088193B" w:rsidRDefault="0013288B" w:rsidP="0013288B">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7FE57620" w14:textId="77777777" w:rsidR="0013288B" w:rsidRPr="0088193B" w:rsidRDefault="0013288B" w:rsidP="0013288B">
            <w:pPr>
              <w:pStyle w:val="TAC"/>
            </w:pPr>
            <w:r w:rsidRPr="0088193B">
              <w:t>28336</w:t>
            </w:r>
          </w:p>
        </w:tc>
        <w:tc>
          <w:tcPr>
            <w:tcW w:w="625" w:type="pct"/>
            <w:tcBorders>
              <w:top w:val="double" w:sz="4" w:space="0" w:color="auto"/>
              <w:left w:val="double" w:sz="4" w:space="0" w:color="auto"/>
            </w:tcBorders>
          </w:tcPr>
          <w:p w14:paraId="20F1B6A4" w14:textId="77777777" w:rsidR="0013288B" w:rsidRPr="0088193B" w:rsidRDefault="0013288B" w:rsidP="0013288B">
            <w:pPr>
              <w:pStyle w:val="TAC"/>
            </w:pPr>
            <w:r w:rsidRPr="0088193B">
              <w:t>57336</w:t>
            </w:r>
          </w:p>
        </w:tc>
      </w:tr>
      <w:tr w:rsidR="0013288B" w:rsidRPr="0088193B" w14:paraId="32F995A3" w14:textId="77777777" w:rsidTr="00CD6B8B">
        <w:tc>
          <w:tcPr>
            <w:tcW w:w="625" w:type="pct"/>
            <w:tcBorders>
              <w:right w:val="single" w:sz="4" w:space="0" w:color="auto"/>
            </w:tcBorders>
            <w:shd w:val="clear" w:color="auto" w:fill="auto"/>
          </w:tcPr>
          <w:p w14:paraId="202EE360" w14:textId="77777777" w:rsidR="0013288B" w:rsidRPr="0088193B" w:rsidRDefault="0013288B" w:rsidP="0013288B">
            <w:pPr>
              <w:pStyle w:val="TAC"/>
            </w:pPr>
            <w:r w:rsidRPr="0088193B">
              <w:t>1608</w:t>
            </w:r>
          </w:p>
        </w:tc>
        <w:tc>
          <w:tcPr>
            <w:tcW w:w="625" w:type="pct"/>
            <w:tcBorders>
              <w:left w:val="single" w:sz="4" w:space="0" w:color="auto"/>
              <w:right w:val="single" w:sz="4" w:space="0" w:color="auto"/>
            </w:tcBorders>
            <w:shd w:val="clear" w:color="auto" w:fill="auto"/>
          </w:tcPr>
          <w:p w14:paraId="41D59358" w14:textId="77777777" w:rsidR="0013288B" w:rsidRPr="0088193B" w:rsidRDefault="0013288B" w:rsidP="0013288B">
            <w:pPr>
              <w:pStyle w:val="TAC"/>
            </w:pPr>
            <w:r w:rsidRPr="0088193B">
              <w:t>3240</w:t>
            </w:r>
          </w:p>
        </w:tc>
        <w:tc>
          <w:tcPr>
            <w:tcW w:w="625" w:type="pct"/>
            <w:tcBorders>
              <w:left w:val="single" w:sz="4" w:space="0" w:color="auto"/>
              <w:right w:val="single" w:sz="4" w:space="0" w:color="auto"/>
            </w:tcBorders>
            <w:shd w:val="clear" w:color="auto" w:fill="auto"/>
          </w:tcPr>
          <w:p w14:paraId="39827D06" w14:textId="77777777" w:rsidR="0013288B" w:rsidRPr="0088193B" w:rsidRDefault="0013288B" w:rsidP="0013288B">
            <w:pPr>
              <w:pStyle w:val="TAC"/>
            </w:pPr>
            <w:r w:rsidRPr="0088193B">
              <w:t>3880</w:t>
            </w:r>
          </w:p>
        </w:tc>
        <w:tc>
          <w:tcPr>
            <w:tcW w:w="625" w:type="pct"/>
            <w:tcBorders>
              <w:left w:val="single" w:sz="4" w:space="0" w:color="auto"/>
              <w:right w:val="single" w:sz="4" w:space="0" w:color="auto"/>
            </w:tcBorders>
            <w:shd w:val="clear" w:color="auto" w:fill="auto"/>
          </w:tcPr>
          <w:p w14:paraId="5E0311CA" w14:textId="77777777" w:rsidR="0013288B" w:rsidRPr="0088193B" w:rsidRDefault="0013288B" w:rsidP="0013288B">
            <w:pPr>
              <w:pStyle w:val="TAC"/>
            </w:pPr>
            <w:r w:rsidRPr="0088193B">
              <w:t>7736</w:t>
            </w:r>
          </w:p>
        </w:tc>
        <w:tc>
          <w:tcPr>
            <w:tcW w:w="625" w:type="pct"/>
            <w:tcBorders>
              <w:left w:val="single" w:sz="4" w:space="0" w:color="auto"/>
              <w:right w:val="single" w:sz="4" w:space="0" w:color="auto"/>
            </w:tcBorders>
            <w:shd w:val="clear" w:color="auto" w:fill="auto"/>
          </w:tcPr>
          <w:p w14:paraId="36CE5E95" w14:textId="77777777" w:rsidR="0013288B" w:rsidRPr="0088193B" w:rsidRDefault="0013288B" w:rsidP="0013288B">
            <w:pPr>
              <w:pStyle w:val="TAC"/>
            </w:pPr>
            <w:r w:rsidRPr="0088193B">
              <w:t>10680</w:t>
            </w:r>
          </w:p>
        </w:tc>
        <w:tc>
          <w:tcPr>
            <w:tcW w:w="625" w:type="pct"/>
            <w:tcBorders>
              <w:left w:val="single" w:sz="4" w:space="0" w:color="auto"/>
              <w:right w:val="single" w:sz="4" w:space="0" w:color="auto"/>
            </w:tcBorders>
            <w:shd w:val="clear" w:color="auto" w:fill="auto"/>
          </w:tcPr>
          <w:p w14:paraId="260F38B2" w14:textId="77777777" w:rsidR="0013288B" w:rsidRPr="0088193B" w:rsidRDefault="0013288B" w:rsidP="0013288B">
            <w:pPr>
              <w:pStyle w:val="TAC"/>
            </w:pPr>
            <w:r w:rsidRPr="0088193B">
              <w:t>21384</w:t>
            </w:r>
          </w:p>
        </w:tc>
        <w:tc>
          <w:tcPr>
            <w:tcW w:w="625" w:type="pct"/>
            <w:tcBorders>
              <w:left w:val="single" w:sz="4" w:space="0" w:color="auto"/>
              <w:right w:val="double" w:sz="4" w:space="0" w:color="auto"/>
            </w:tcBorders>
            <w:shd w:val="clear" w:color="auto" w:fill="auto"/>
          </w:tcPr>
          <w:p w14:paraId="30FED1D7" w14:textId="77777777" w:rsidR="0013288B" w:rsidRPr="0088193B" w:rsidRDefault="0013288B" w:rsidP="0013288B">
            <w:pPr>
              <w:pStyle w:val="TAC"/>
            </w:pPr>
            <w:r w:rsidRPr="0088193B">
              <w:t>29296</w:t>
            </w:r>
          </w:p>
        </w:tc>
        <w:tc>
          <w:tcPr>
            <w:tcW w:w="625" w:type="pct"/>
            <w:tcBorders>
              <w:left w:val="double" w:sz="4" w:space="0" w:color="auto"/>
            </w:tcBorders>
          </w:tcPr>
          <w:p w14:paraId="3AC50264" w14:textId="77777777" w:rsidR="0013288B" w:rsidRPr="0088193B" w:rsidRDefault="0013288B" w:rsidP="0013288B">
            <w:pPr>
              <w:pStyle w:val="TAC"/>
            </w:pPr>
            <w:r w:rsidRPr="0088193B">
              <w:t>59256</w:t>
            </w:r>
          </w:p>
        </w:tc>
      </w:tr>
      <w:tr w:rsidR="0013288B" w:rsidRPr="0088193B" w14:paraId="26BFD35C" w14:textId="77777777" w:rsidTr="00CD6B8B">
        <w:tc>
          <w:tcPr>
            <w:tcW w:w="625" w:type="pct"/>
            <w:tcBorders>
              <w:right w:val="single" w:sz="4" w:space="0" w:color="auto"/>
            </w:tcBorders>
            <w:shd w:val="clear" w:color="auto" w:fill="auto"/>
          </w:tcPr>
          <w:p w14:paraId="2BEE69DB" w14:textId="77777777" w:rsidR="0013288B" w:rsidRPr="0088193B" w:rsidRDefault="0013288B" w:rsidP="0013288B">
            <w:pPr>
              <w:pStyle w:val="TAC"/>
            </w:pPr>
            <w:r w:rsidRPr="0088193B">
              <w:t>1672</w:t>
            </w:r>
          </w:p>
        </w:tc>
        <w:tc>
          <w:tcPr>
            <w:tcW w:w="625" w:type="pct"/>
            <w:tcBorders>
              <w:left w:val="single" w:sz="4" w:space="0" w:color="auto"/>
              <w:right w:val="single" w:sz="4" w:space="0" w:color="auto"/>
            </w:tcBorders>
            <w:shd w:val="clear" w:color="auto" w:fill="auto"/>
          </w:tcPr>
          <w:p w14:paraId="745FAFA7" w14:textId="77777777" w:rsidR="0013288B" w:rsidRPr="0088193B" w:rsidRDefault="0013288B" w:rsidP="0013288B">
            <w:pPr>
              <w:pStyle w:val="TAC"/>
            </w:pPr>
            <w:r w:rsidRPr="0088193B">
              <w:t>3368</w:t>
            </w:r>
          </w:p>
        </w:tc>
        <w:tc>
          <w:tcPr>
            <w:tcW w:w="625" w:type="pct"/>
            <w:tcBorders>
              <w:left w:val="single" w:sz="4" w:space="0" w:color="auto"/>
              <w:right w:val="single" w:sz="4" w:space="0" w:color="auto"/>
            </w:tcBorders>
            <w:shd w:val="clear" w:color="auto" w:fill="auto"/>
          </w:tcPr>
          <w:p w14:paraId="15E2833F" w14:textId="77777777" w:rsidR="0013288B" w:rsidRPr="0088193B" w:rsidRDefault="0013288B" w:rsidP="0013288B">
            <w:pPr>
              <w:pStyle w:val="TAC"/>
            </w:pPr>
            <w:r w:rsidRPr="0088193B">
              <w:t>4008</w:t>
            </w:r>
          </w:p>
        </w:tc>
        <w:tc>
          <w:tcPr>
            <w:tcW w:w="625" w:type="pct"/>
            <w:tcBorders>
              <w:left w:val="single" w:sz="4" w:space="0" w:color="auto"/>
              <w:right w:val="single" w:sz="4" w:space="0" w:color="auto"/>
            </w:tcBorders>
            <w:shd w:val="clear" w:color="auto" w:fill="auto"/>
          </w:tcPr>
          <w:p w14:paraId="2DD1B8D1" w14:textId="77777777" w:rsidR="0013288B" w:rsidRPr="0088193B" w:rsidRDefault="0013288B" w:rsidP="0013288B">
            <w:pPr>
              <w:pStyle w:val="TAC"/>
            </w:pPr>
            <w:r w:rsidRPr="0088193B">
              <w:t>7992</w:t>
            </w:r>
          </w:p>
        </w:tc>
        <w:tc>
          <w:tcPr>
            <w:tcW w:w="625" w:type="pct"/>
            <w:tcBorders>
              <w:left w:val="single" w:sz="4" w:space="0" w:color="auto"/>
              <w:right w:val="single" w:sz="4" w:space="0" w:color="auto"/>
            </w:tcBorders>
            <w:shd w:val="clear" w:color="auto" w:fill="auto"/>
          </w:tcPr>
          <w:p w14:paraId="61ABF4DA" w14:textId="77777777" w:rsidR="0013288B" w:rsidRPr="0088193B" w:rsidRDefault="0013288B" w:rsidP="0013288B">
            <w:pPr>
              <w:pStyle w:val="TAC"/>
            </w:pPr>
            <w:r w:rsidRPr="0088193B">
              <w:t>11064</w:t>
            </w:r>
          </w:p>
        </w:tc>
        <w:tc>
          <w:tcPr>
            <w:tcW w:w="625" w:type="pct"/>
            <w:tcBorders>
              <w:left w:val="single" w:sz="4" w:space="0" w:color="auto"/>
              <w:right w:val="single" w:sz="4" w:space="0" w:color="auto"/>
            </w:tcBorders>
            <w:shd w:val="clear" w:color="auto" w:fill="auto"/>
          </w:tcPr>
          <w:p w14:paraId="1CDD419D" w14:textId="77777777" w:rsidR="0013288B" w:rsidRPr="0088193B" w:rsidRDefault="0013288B" w:rsidP="0013288B">
            <w:pPr>
              <w:pStyle w:val="TAC"/>
            </w:pPr>
            <w:r w:rsidRPr="0088193B">
              <w:t>22152</w:t>
            </w:r>
          </w:p>
        </w:tc>
        <w:tc>
          <w:tcPr>
            <w:tcW w:w="625" w:type="pct"/>
            <w:tcBorders>
              <w:left w:val="single" w:sz="4" w:space="0" w:color="auto"/>
              <w:right w:val="double" w:sz="4" w:space="0" w:color="auto"/>
            </w:tcBorders>
            <w:shd w:val="clear" w:color="auto" w:fill="auto"/>
          </w:tcPr>
          <w:p w14:paraId="6F2AE585" w14:textId="77777777" w:rsidR="0013288B" w:rsidRPr="0088193B" w:rsidRDefault="0013288B" w:rsidP="0013288B">
            <w:pPr>
              <w:pStyle w:val="TAC"/>
            </w:pPr>
            <w:r w:rsidRPr="0088193B">
              <w:t>30576</w:t>
            </w:r>
          </w:p>
        </w:tc>
        <w:tc>
          <w:tcPr>
            <w:tcW w:w="625" w:type="pct"/>
            <w:tcBorders>
              <w:left w:val="double" w:sz="4" w:space="0" w:color="auto"/>
            </w:tcBorders>
          </w:tcPr>
          <w:p w14:paraId="5BB41614" w14:textId="77777777" w:rsidR="0013288B" w:rsidRPr="0088193B" w:rsidRDefault="0013288B" w:rsidP="0013288B">
            <w:pPr>
              <w:pStyle w:val="TAC"/>
            </w:pPr>
            <w:r w:rsidRPr="0088193B">
              <w:t>61664</w:t>
            </w:r>
          </w:p>
        </w:tc>
      </w:tr>
      <w:tr w:rsidR="0013288B" w:rsidRPr="0088193B" w14:paraId="15FD752B" w14:textId="77777777" w:rsidTr="00CD6B8B">
        <w:tc>
          <w:tcPr>
            <w:tcW w:w="625" w:type="pct"/>
            <w:tcBorders>
              <w:right w:val="single" w:sz="4" w:space="0" w:color="auto"/>
            </w:tcBorders>
            <w:shd w:val="clear" w:color="auto" w:fill="auto"/>
          </w:tcPr>
          <w:p w14:paraId="281C3EF3" w14:textId="77777777" w:rsidR="0013288B" w:rsidRPr="0088193B" w:rsidRDefault="0013288B" w:rsidP="0013288B">
            <w:pPr>
              <w:pStyle w:val="TAC"/>
            </w:pPr>
            <w:r w:rsidRPr="0088193B">
              <w:t>1736</w:t>
            </w:r>
          </w:p>
        </w:tc>
        <w:tc>
          <w:tcPr>
            <w:tcW w:w="625" w:type="pct"/>
            <w:tcBorders>
              <w:left w:val="single" w:sz="4" w:space="0" w:color="auto"/>
              <w:right w:val="single" w:sz="4" w:space="0" w:color="auto"/>
            </w:tcBorders>
            <w:shd w:val="clear" w:color="auto" w:fill="auto"/>
          </w:tcPr>
          <w:p w14:paraId="5EA7B18A" w14:textId="77777777" w:rsidR="0013288B" w:rsidRPr="0088193B" w:rsidRDefault="0013288B" w:rsidP="0013288B">
            <w:pPr>
              <w:pStyle w:val="TAC"/>
            </w:pPr>
            <w:r w:rsidRPr="0088193B">
              <w:t>3496</w:t>
            </w:r>
          </w:p>
        </w:tc>
        <w:tc>
          <w:tcPr>
            <w:tcW w:w="625" w:type="pct"/>
            <w:tcBorders>
              <w:left w:val="single" w:sz="4" w:space="0" w:color="auto"/>
              <w:right w:val="single" w:sz="4" w:space="0" w:color="auto"/>
            </w:tcBorders>
            <w:shd w:val="clear" w:color="auto" w:fill="auto"/>
          </w:tcPr>
          <w:p w14:paraId="6252DCFD" w14:textId="77777777" w:rsidR="0013288B" w:rsidRPr="0088193B" w:rsidRDefault="0013288B" w:rsidP="0013288B">
            <w:pPr>
              <w:pStyle w:val="TAC"/>
            </w:pPr>
            <w:r w:rsidRPr="0088193B">
              <w:t>4136</w:t>
            </w:r>
          </w:p>
        </w:tc>
        <w:tc>
          <w:tcPr>
            <w:tcW w:w="625" w:type="pct"/>
            <w:tcBorders>
              <w:left w:val="single" w:sz="4" w:space="0" w:color="auto"/>
              <w:right w:val="single" w:sz="4" w:space="0" w:color="auto"/>
            </w:tcBorders>
            <w:shd w:val="clear" w:color="auto" w:fill="auto"/>
          </w:tcPr>
          <w:p w14:paraId="1FF4B84B" w14:textId="77777777" w:rsidR="0013288B" w:rsidRPr="0088193B" w:rsidRDefault="0013288B" w:rsidP="0013288B">
            <w:pPr>
              <w:pStyle w:val="TAC"/>
            </w:pPr>
            <w:r w:rsidRPr="0088193B">
              <w:t>8248</w:t>
            </w:r>
          </w:p>
        </w:tc>
        <w:tc>
          <w:tcPr>
            <w:tcW w:w="625" w:type="pct"/>
            <w:tcBorders>
              <w:left w:val="single" w:sz="4" w:space="0" w:color="auto"/>
              <w:right w:val="single" w:sz="4" w:space="0" w:color="auto"/>
            </w:tcBorders>
            <w:shd w:val="clear" w:color="auto" w:fill="auto"/>
          </w:tcPr>
          <w:p w14:paraId="0A4EDBAF" w14:textId="77777777" w:rsidR="0013288B" w:rsidRPr="0088193B" w:rsidRDefault="0013288B" w:rsidP="0013288B">
            <w:pPr>
              <w:pStyle w:val="TAC"/>
            </w:pPr>
            <w:r w:rsidRPr="0088193B">
              <w:t>11448</w:t>
            </w:r>
          </w:p>
        </w:tc>
        <w:tc>
          <w:tcPr>
            <w:tcW w:w="625" w:type="pct"/>
            <w:tcBorders>
              <w:left w:val="single" w:sz="4" w:space="0" w:color="auto"/>
              <w:right w:val="single" w:sz="4" w:space="0" w:color="auto"/>
            </w:tcBorders>
            <w:shd w:val="clear" w:color="auto" w:fill="auto"/>
          </w:tcPr>
          <w:p w14:paraId="0E4E722A" w14:textId="77777777" w:rsidR="0013288B" w:rsidRPr="0088193B" w:rsidRDefault="0013288B" w:rsidP="0013288B">
            <w:pPr>
              <w:pStyle w:val="TAC"/>
            </w:pPr>
            <w:r w:rsidRPr="0088193B">
              <w:t>22920</w:t>
            </w:r>
          </w:p>
        </w:tc>
        <w:tc>
          <w:tcPr>
            <w:tcW w:w="625" w:type="pct"/>
            <w:tcBorders>
              <w:left w:val="single" w:sz="4" w:space="0" w:color="auto"/>
              <w:right w:val="double" w:sz="4" w:space="0" w:color="auto"/>
            </w:tcBorders>
            <w:shd w:val="clear" w:color="auto" w:fill="auto"/>
          </w:tcPr>
          <w:p w14:paraId="727E6176" w14:textId="77777777" w:rsidR="0013288B" w:rsidRPr="0088193B" w:rsidRDefault="0013288B" w:rsidP="0013288B">
            <w:pPr>
              <w:pStyle w:val="TAC"/>
            </w:pPr>
            <w:r w:rsidRPr="0088193B">
              <w:t>31704</w:t>
            </w:r>
          </w:p>
        </w:tc>
        <w:tc>
          <w:tcPr>
            <w:tcW w:w="625" w:type="pct"/>
            <w:tcBorders>
              <w:left w:val="double" w:sz="4" w:space="0" w:color="auto"/>
            </w:tcBorders>
          </w:tcPr>
          <w:p w14:paraId="756DF283" w14:textId="77777777" w:rsidR="0013288B" w:rsidRPr="0088193B" w:rsidRDefault="0013288B" w:rsidP="0013288B">
            <w:pPr>
              <w:pStyle w:val="TAC"/>
            </w:pPr>
            <w:r w:rsidRPr="0088193B">
              <w:t>63776</w:t>
            </w:r>
          </w:p>
        </w:tc>
      </w:tr>
      <w:tr w:rsidR="0013288B" w:rsidRPr="0088193B" w14:paraId="165D0FEE" w14:textId="77777777" w:rsidTr="00CD6B8B">
        <w:tc>
          <w:tcPr>
            <w:tcW w:w="625" w:type="pct"/>
            <w:tcBorders>
              <w:right w:val="single" w:sz="4" w:space="0" w:color="auto"/>
            </w:tcBorders>
            <w:shd w:val="clear" w:color="auto" w:fill="auto"/>
          </w:tcPr>
          <w:p w14:paraId="3784A38D" w14:textId="77777777" w:rsidR="0013288B" w:rsidRPr="0088193B" w:rsidRDefault="0013288B" w:rsidP="0013288B">
            <w:pPr>
              <w:pStyle w:val="TAC"/>
            </w:pPr>
            <w:r w:rsidRPr="0088193B">
              <w:t>1800</w:t>
            </w:r>
          </w:p>
        </w:tc>
        <w:tc>
          <w:tcPr>
            <w:tcW w:w="625" w:type="pct"/>
            <w:tcBorders>
              <w:left w:val="single" w:sz="4" w:space="0" w:color="auto"/>
              <w:right w:val="single" w:sz="4" w:space="0" w:color="auto"/>
            </w:tcBorders>
            <w:shd w:val="clear" w:color="auto" w:fill="auto"/>
          </w:tcPr>
          <w:p w14:paraId="76832326" w14:textId="77777777" w:rsidR="0013288B" w:rsidRPr="0088193B" w:rsidRDefault="0013288B" w:rsidP="0013288B">
            <w:pPr>
              <w:pStyle w:val="TAC"/>
            </w:pPr>
            <w:r w:rsidRPr="0088193B">
              <w:t>3624</w:t>
            </w:r>
          </w:p>
        </w:tc>
        <w:tc>
          <w:tcPr>
            <w:tcW w:w="625" w:type="pct"/>
            <w:tcBorders>
              <w:left w:val="single" w:sz="4" w:space="0" w:color="auto"/>
              <w:right w:val="single" w:sz="4" w:space="0" w:color="auto"/>
            </w:tcBorders>
            <w:shd w:val="clear" w:color="auto" w:fill="auto"/>
          </w:tcPr>
          <w:p w14:paraId="1FE85B39" w14:textId="77777777" w:rsidR="0013288B" w:rsidRPr="0088193B" w:rsidRDefault="0013288B" w:rsidP="0013288B">
            <w:pPr>
              <w:pStyle w:val="TAC"/>
            </w:pPr>
            <w:r w:rsidRPr="0088193B">
              <w:t>4264</w:t>
            </w:r>
          </w:p>
        </w:tc>
        <w:tc>
          <w:tcPr>
            <w:tcW w:w="625" w:type="pct"/>
            <w:tcBorders>
              <w:left w:val="single" w:sz="4" w:space="0" w:color="auto"/>
              <w:right w:val="single" w:sz="4" w:space="0" w:color="auto"/>
            </w:tcBorders>
            <w:shd w:val="clear" w:color="auto" w:fill="auto"/>
          </w:tcPr>
          <w:p w14:paraId="30005B45" w14:textId="77777777" w:rsidR="0013288B" w:rsidRPr="0088193B" w:rsidRDefault="0013288B" w:rsidP="0013288B">
            <w:pPr>
              <w:pStyle w:val="TAC"/>
            </w:pPr>
            <w:r w:rsidRPr="0088193B">
              <w:t>8504</w:t>
            </w:r>
          </w:p>
        </w:tc>
        <w:tc>
          <w:tcPr>
            <w:tcW w:w="625" w:type="pct"/>
            <w:tcBorders>
              <w:left w:val="single" w:sz="4" w:space="0" w:color="auto"/>
              <w:right w:val="single" w:sz="4" w:space="0" w:color="auto"/>
            </w:tcBorders>
            <w:shd w:val="clear" w:color="auto" w:fill="auto"/>
          </w:tcPr>
          <w:p w14:paraId="18BA3D6F" w14:textId="77777777" w:rsidR="0013288B" w:rsidRPr="0088193B" w:rsidRDefault="0013288B" w:rsidP="0013288B">
            <w:pPr>
              <w:pStyle w:val="TAC"/>
            </w:pPr>
            <w:r w:rsidRPr="0088193B">
              <w:t>11832</w:t>
            </w:r>
          </w:p>
        </w:tc>
        <w:tc>
          <w:tcPr>
            <w:tcW w:w="625" w:type="pct"/>
            <w:tcBorders>
              <w:left w:val="single" w:sz="4" w:space="0" w:color="auto"/>
              <w:right w:val="single" w:sz="4" w:space="0" w:color="auto"/>
            </w:tcBorders>
            <w:shd w:val="clear" w:color="auto" w:fill="auto"/>
          </w:tcPr>
          <w:p w14:paraId="3BD39D39" w14:textId="77777777" w:rsidR="0013288B" w:rsidRPr="0088193B" w:rsidRDefault="0013288B" w:rsidP="0013288B">
            <w:pPr>
              <w:pStyle w:val="TAC"/>
            </w:pPr>
            <w:r w:rsidRPr="0088193B">
              <w:t>23688</w:t>
            </w:r>
          </w:p>
        </w:tc>
        <w:tc>
          <w:tcPr>
            <w:tcW w:w="625" w:type="pct"/>
            <w:tcBorders>
              <w:left w:val="single" w:sz="4" w:space="0" w:color="auto"/>
              <w:right w:val="double" w:sz="4" w:space="0" w:color="auto"/>
            </w:tcBorders>
            <w:shd w:val="clear" w:color="auto" w:fill="auto"/>
          </w:tcPr>
          <w:p w14:paraId="40435BA3" w14:textId="77777777" w:rsidR="0013288B" w:rsidRPr="0088193B" w:rsidRDefault="0013288B" w:rsidP="0013288B">
            <w:pPr>
              <w:pStyle w:val="TAC"/>
            </w:pPr>
            <w:r w:rsidRPr="0088193B">
              <w:t>32856</w:t>
            </w:r>
          </w:p>
        </w:tc>
        <w:tc>
          <w:tcPr>
            <w:tcW w:w="625" w:type="pct"/>
            <w:tcBorders>
              <w:left w:val="double" w:sz="4" w:space="0" w:color="auto"/>
            </w:tcBorders>
          </w:tcPr>
          <w:p w14:paraId="731F6470" w14:textId="77777777" w:rsidR="0013288B" w:rsidRPr="0088193B" w:rsidRDefault="0013288B" w:rsidP="0013288B">
            <w:pPr>
              <w:pStyle w:val="TAC"/>
            </w:pPr>
            <w:r w:rsidRPr="0088193B">
              <w:t>66592</w:t>
            </w:r>
          </w:p>
        </w:tc>
      </w:tr>
      <w:tr w:rsidR="0013288B" w:rsidRPr="0088193B" w14:paraId="04B96D5C" w14:textId="77777777" w:rsidTr="00CD6B8B">
        <w:tc>
          <w:tcPr>
            <w:tcW w:w="625" w:type="pct"/>
            <w:tcBorders>
              <w:right w:val="single" w:sz="4" w:space="0" w:color="auto"/>
            </w:tcBorders>
            <w:shd w:val="clear" w:color="auto" w:fill="auto"/>
          </w:tcPr>
          <w:p w14:paraId="0B38DF07" w14:textId="77777777" w:rsidR="0013288B" w:rsidRPr="0088193B" w:rsidRDefault="0013288B" w:rsidP="0013288B">
            <w:pPr>
              <w:pStyle w:val="TAC"/>
            </w:pPr>
            <w:r w:rsidRPr="0088193B">
              <w:t>1864</w:t>
            </w:r>
          </w:p>
        </w:tc>
        <w:tc>
          <w:tcPr>
            <w:tcW w:w="625" w:type="pct"/>
            <w:tcBorders>
              <w:left w:val="single" w:sz="4" w:space="0" w:color="auto"/>
              <w:right w:val="single" w:sz="4" w:space="0" w:color="auto"/>
            </w:tcBorders>
            <w:shd w:val="clear" w:color="auto" w:fill="auto"/>
          </w:tcPr>
          <w:p w14:paraId="1FD0C08C" w14:textId="77777777" w:rsidR="0013288B" w:rsidRPr="0088193B" w:rsidRDefault="0013288B" w:rsidP="0013288B">
            <w:pPr>
              <w:pStyle w:val="TAC"/>
            </w:pPr>
            <w:r w:rsidRPr="0088193B">
              <w:t>3752</w:t>
            </w:r>
          </w:p>
        </w:tc>
        <w:tc>
          <w:tcPr>
            <w:tcW w:w="625" w:type="pct"/>
            <w:tcBorders>
              <w:left w:val="single" w:sz="4" w:space="0" w:color="auto"/>
              <w:right w:val="single" w:sz="4" w:space="0" w:color="auto"/>
            </w:tcBorders>
            <w:shd w:val="clear" w:color="auto" w:fill="auto"/>
          </w:tcPr>
          <w:p w14:paraId="26778CC2" w14:textId="77777777" w:rsidR="0013288B" w:rsidRPr="0088193B" w:rsidRDefault="0013288B" w:rsidP="0013288B">
            <w:pPr>
              <w:pStyle w:val="TAC"/>
            </w:pPr>
            <w:r w:rsidRPr="0088193B">
              <w:t>4392</w:t>
            </w:r>
          </w:p>
        </w:tc>
        <w:tc>
          <w:tcPr>
            <w:tcW w:w="625" w:type="pct"/>
            <w:tcBorders>
              <w:left w:val="single" w:sz="4" w:space="0" w:color="auto"/>
              <w:right w:val="single" w:sz="4" w:space="0" w:color="auto"/>
            </w:tcBorders>
            <w:shd w:val="clear" w:color="auto" w:fill="auto"/>
          </w:tcPr>
          <w:p w14:paraId="535FB668" w14:textId="77777777" w:rsidR="0013288B" w:rsidRPr="0088193B" w:rsidRDefault="0013288B" w:rsidP="0013288B">
            <w:pPr>
              <w:pStyle w:val="TAC"/>
            </w:pPr>
            <w:r w:rsidRPr="0088193B">
              <w:t>8760</w:t>
            </w:r>
          </w:p>
        </w:tc>
        <w:tc>
          <w:tcPr>
            <w:tcW w:w="625" w:type="pct"/>
            <w:tcBorders>
              <w:left w:val="single" w:sz="4" w:space="0" w:color="auto"/>
              <w:right w:val="single" w:sz="4" w:space="0" w:color="auto"/>
            </w:tcBorders>
            <w:shd w:val="clear" w:color="auto" w:fill="auto"/>
          </w:tcPr>
          <w:p w14:paraId="19E59C02" w14:textId="77777777" w:rsidR="0013288B" w:rsidRPr="0088193B" w:rsidRDefault="0013288B" w:rsidP="0013288B">
            <w:pPr>
              <w:pStyle w:val="TAC"/>
            </w:pPr>
            <w:r w:rsidRPr="0088193B">
              <w:t>12216</w:t>
            </w:r>
          </w:p>
        </w:tc>
        <w:tc>
          <w:tcPr>
            <w:tcW w:w="625" w:type="pct"/>
            <w:tcBorders>
              <w:left w:val="single" w:sz="4" w:space="0" w:color="auto"/>
              <w:right w:val="single" w:sz="4" w:space="0" w:color="auto"/>
            </w:tcBorders>
            <w:shd w:val="clear" w:color="auto" w:fill="auto"/>
          </w:tcPr>
          <w:p w14:paraId="189EC59B" w14:textId="77777777" w:rsidR="0013288B" w:rsidRPr="0088193B" w:rsidRDefault="0013288B" w:rsidP="0013288B">
            <w:pPr>
              <w:pStyle w:val="TAC"/>
            </w:pPr>
            <w:r w:rsidRPr="0088193B">
              <w:t>24496</w:t>
            </w:r>
          </w:p>
        </w:tc>
        <w:tc>
          <w:tcPr>
            <w:tcW w:w="625" w:type="pct"/>
            <w:tcBorders>
              <w:left w:val="single" w:sz="4" w:space="0" w:color="auto"/>
              <w:right w:val="double" w:sz="4" w:space="0" w:color="auto"/>
            </w:tcBorders>
            <w:shd w:val="clear" w:color="auto" w:fill="auto"/>
          </w:tcPr>
          <w:p w14:paraId="1E0F8CB9" w14:textId="77777777" w:rsidR="0013288B" w:rsidRPr="0088193B" w:rsidRDefault="0013288B" w:rsidP="0013288B">
            <w:pPr>
              <w:pStyle w:val="TAC"/>
            </w:pPr>
            <w:r w:rsidRPr="0088193B">
              <w:t>34008</w:t>
            </w:r>
          </w:p>
        </w:tc>
        <w:tc>
          <w:tcPr>
            <w:tcW w:w="625" w:type="pct"/>
            <w:tcBorders>
              <w:left w:val="double" w:sz="4" w:space="0" w:color="auto"/>
            </w:tcBorders>
          </w:tcPr>
          <w:p w14:paraId="55965EA3" w14:textId="77777777" w:rsidR="0013288B" w:rsidRPr="0088193B" w:rsidRDefault="0013288B" w:rsidP="0013288B">
            <w:pPr>
              <w:pStyle w:val="TAC"/>
            </w:pPr>
            <w:r w:rsidRPr="0088193B">
              <w:t>68808</w:t>
            </w:r>
          </w:p>
        </w:tc>
      </w:tr>
      <w:tr w:rsidR="0013288B" w:rsidRPr="0088193B" w14:paraId="3CF2166A" w14:textId="77777777" w:rsidTr="00CD6B8B">
        <w:tc>
          <w:tcPr>
            <w:tcW w:w="625" w:type="pct"/>
            <w:tcBorders>
              <w:right w:val="single" w:sz="4" w:space="0" w:color="auto"/>
            </w:tcBorders>
            <w:shd w:val="clear" w:color="auto" w:fill="auto"/>
          </w:tcPr>
          <w:p w14:paraId="58A5033D" w14:textId="77777777" w:rsidR="0013288B" w:rsidRPr="0088193B" w:rsidRDefault="0013288B" w:rsidP="0013288B">
            <w:pPr>
              <w:pStyle w:val="TAC"/>
            </w:pPr>
            <w:r w:rsidRPr="0088193B">
              <w:t>1928</w:t>
            </w:r>
          </w:p>
        </w:tc>
        <w:tc>
          <w:tcPr>
            <w:tcW w:w="625" w:type="pct"/>
            <w:tcBorders>
              <w:left w:val="single" w:sz="4" w:space="0" w:color="auto"/>
              <w:right w:val="single" w:sz="4" w:space="0" w:color="auto"/>
            </w:tcBorders>
            <w:shd w:val="clear" w:color="auto" w:fill="auto"/>
          </w:tcPr>
          <w:p w14:paraId="4D7A2A6E" w14:textId="77777777" w:rsidR="0013288B" w:rsidRPr="0088193B" w:rsidRDefault="0013288B" w:rsidP="0013288B">
            <w:pPr>
              <w:pStyle w:val="TAC"/>
            </w:pPr>
            <w:r w:rsidRPr="0088193B">
              <w:t>3880</w:t>
            </w:r>
          </w:p>
        </w:tc>
        <w:tc>
          <w:tcPr>
            <w:tcW w:w="625" w:type="pct"/>
            <w:tcBorders>
              <w:left w:val="single" w:sz="4" w:space="0" w:color="auto"/>
              <w:right w:val="single" w:sz="4" w:space="0" w:color="auto"/>
            </w:tcBorders>
            <w:shd w:val="clear" w:color="auto" w:fill="auto"/>
          </w:tcPr>
          <w:p w14:paraId="62BA8DAF" w14:textId="77777777" w:rsidR="0013288B" w:rsidRPr="0088193B" w:rsidRDefault="0013288B" w:rsidP="0013288B">
            <w:pPr>
              <w:pStyle w:val="TAC"/>
            </w:pPr>
            <w:r w:rsidRPr="0088193B">
              <w:t>4584</w:t>
            </w:r>
          </w:p>
        </w:tc>
        <w:tc>
          <w:tcPr>
            <w:tcW w:w="625" w:type="pct"/>
            <w:tcBorders>
              <w:left w:val="single" w:sz="4" w:space="0" w:color="auto"/>
              <w:right w:val="single" w:sz="4" w:space="0" w:color="auto"/>
            </w:tcBorders>
            <w:shd w:val="clear" w:color="auto" w:fill="auto"/>
          </w:tcPr>
          <w:p w14:paraId="29DA569B" w14:textId="77777777" w:rsidR="0013288B" w:rsidRPr="0088193B" w:rsidRDefault="0013288B" w:rsidP="0013288B">
            <w:pPr>
              <w:pStyle w:val="TAC"/>
            </w:pPr>
            <w:r w:rsidRPr="0088193B">
              <w:t>9144</w:t>
            </w:r>
          </w:p>
        </w:tc>
        <w:tc>
          <w:tcPr>
            <w:tcW w:w="625" w:type="pct"/>
            <w:tcBorders>
              <w:left w:val="single" w:sz="4" w:space="0" w:color="auto"/>
              <w:right w:val="single" w:sz="4" w:space="0" w:color="auto"/>
            </w:tcBorders>
            <w:shd w:val="clear" w:color="auto" w:fill="auto"/>
          </w:tcPr>
          <w:p w14:paraId="38393E98" w14:textId="77777777" w:rsidR="0013288B" w:rsidRPr="0088193B" w:rsidRDefault="0013288B" w:rsidP="0013288B">
            <w:pPr>
              <w:pStyle w:val="TAC"/>
            </w:pPr>
            <w:r w:rsidRPr="0088193B">
              <w:t>12576</w:t>
            </w:r>
          </w:p>
        </w:tc>
        <w:tc>
          <w:tcPr>
            <w:tcW w:w="625" w:type="pct"/>
            <w:tcBorders>
              <w:left w:val="single" w:sz="4" w:space="0" w:color="auto"/>
              <w:right w:val="single" w:sz="4" w:space="0" w:color="auto"/>
            </w:tcBorders>
            <w:shd w:val="clear" w:color="auto" w:fill="auto"/>
          </w:tcPr>
          <w:p w14:paraId="07230F3C" w14:textId="77777777" w:rsidR="0013288B" w:rsidRPr="0088193B" w:rsidRDefault="0013288B" w:rsidP="0013288B">
            <w:pPr>
              <w:pStyle w:val="TAC"/>
            </w:pPr>
            <w:r w:rsidRPr="0088193B">
              <w:t>25456</w:t>
            </w:r>
          </w:p>
        </w:tc>
        <w:tc>
          <w:tcPr>
            <w:tcW w:w="625" w:type="pct"/>
            <w:tcBorders>
              <w:left w:val="single" w:sz="4" w:space="0" w:color="auto"/>
              <w:right w:val="double" w:sz="4" w:space="0" w:color="auto"/>
            </w:tcBorders>
            <w:shd w:val="clear" w:color="auto" w:fill="auto"/>
          </w:tcPr>
          <w:p w14:paraId="670C253F" w14:textId="77777777" w:rsidR="0013288B" w:rsidRPr="0088193B" w:rsidRDefault="0013288B" w:rsidP="0013288B">
            <w:pPr>
              <w:pStyle w:val="TAC"/>
            </w:pPr>
            <w:r w:rsidRPr="0088193B">
              <w:t>35160</w:t>
            </w:r>
          </w:p>
        </w:tc>
        <w:tc>
          <w:tcPr>
            <w:tcW w:w="625" w:type="pct"/>
            <w:tcBorders>
              <w:left w:val="double" w:sz="4" w:space="0" w:color="auto"/>
            </w:tcBorders>
          </w:tcPr>
          <w:p w14:paraId="57FDC16B" w14:textId="77777777" w:rsidR="0013288B" w:rsidRPr="0088193B" w:rsidRDefault="0013288B" w:rsidP="0013288B">
            <w:pPr>
              <w:pStyle w:val="TAC"/>
            </w:pPr>
            <w:r w:rsidRPr="0088193B">
              <w:t>71112</w:t>
            </w:r>
          </w:p>
        </w:tc>
      </w:tr>
      <w:tr w:rsidR="0013288B" w:rsidRPr="0088193B" w14:paraId="5FE194CB" w14:textId="77777777" w:rsidTr="00CD6B8B">
        <w:tc>
          <w:tcPr>
            <w:tcW w:w="625" w:type="pct"/>
            <w:tcBorders>
              <w:right w:val="single" w:sz="4" w:space="0" w:color="auto"/>
            </w:tcBorders>
            <w:shd w:val="clear" w:color="auto" w:fill="auto"/>
          </w:tcPr>
          <w:p w14:paraId="2E52B39B" w14:textId="77777777" w:rsidR="0013288B" w:rsidRPr="0088193B" w:rsidRDefault="0013288B" w:rsidP="0013288B">
            <w:pPr>
              <w:pStyle w:val="TAC"/>
            </w:pPr>
            <w:r w:rsidRPr="0088193B">
              <w:t>1992</w:t>
            </w:r>
          </w:p>
        </w:tc>
        <w:tc>
          <w:tcPr>
            <w:tcW w:w="625" w:type="pct"/>
            <w:tcBorders>
              <w:left w:val="single" w:sz="4" w:space="0" w:color="auto"/>
              <w:right w:val="single" w:sz="4" w:space="0" w:color="auto"/>
            </w:tcBorders>
            <w:shd w:val="clear" w:color="auto" w:fill="auto"/>
          </w:tcPr>
          <w:p w14:paraId="35C105A5" w14:textId="77777777" w:rsidR="0013288B" w:rsidRPr="0088193B" w:rsidRDefault="0013288B" w:rsidP="0013288B">
            <w:pPr>
              <w:pStyle w:val="TAC"/>
            </w:pPr>
            <w:r w:rsidRPr="0088193B">
              <w:t>4008</w:t>
            </w:r>
          </w:p>
        </w:tc>
        <w:tc>
          <w:tcPr>
            <w:tcW w:w="625" w:type="pct"/>
            <w:tcBorders>
              <w:left w:val="single" w:sz="4" w:space="0" w:color="auto"/>
              <w:right w:val="single" w:sz="4" w:space="0" w:color="auto"/>
            </w:tcBorders>
            <w:shd w:val="clear" w:color="auto" w:fill="auto"/>
          </w:tcPr>
          <w:p w14:paraId="49025798" w14:textId="77777777" w:rsidR="0013288B" w:rsidRPr="0088193B" w:rsidRDefault="0013288B" w:rsidP="0013288B">
            <w:pPr>
              <w:pStyle w:val="TAC"/>
            </w:pPr>
            <w:r w:rsidRPr="0088193B">
              <w:t>4776</w:t>
            </w:r>
          </w:p>
        </w:tc>
        <w:tc>
          <w:tcPr>
            <w:tcW w:w="625" w:type="pct"/>
            <w:tcBorders>
              <w:left w:val="single" w:sz="4" w:space="0" w:color="auto"/>
              <w:right w:val="single" w:sz="4" w:space="0" w:color="auto"/>
            </w:tcBorders>
            <w:shd w:val="clear" w:color="auto" w:fill="auto"/>
          </w:tcPr>
          <w:p w14:paraId="79E73516" w14:textId="77777777" w:rsidR="0013288B" w:rsidRPr="0088193B" w:rsidRDefault="0013288B" w:rsidP="0013288B">
            <w:pPr>
              <w:pStyle w:val="TAC"/>
            </w:pPr>
            <w:r w:rsidRPr="0088193B">
              <w:t>9528</w:t>
            </w:r>
          </w:p>
        </w:tc>
        <w:tc>
          <w:tcPr>
            <w:tcW w:w="625" w:type="pct"/>
            <w:tcBorders>
              <w:left w:val="single" w:sz="4" w:space="0" w:color="auto"/>
              <w:right w:val="single" w:sz="4" w:space="0" w:color="auto"/>
            </w:tcBorders>
            <w:shd w:val="clear" w:color="auto" w:fill="auto"/>
          </w:tcPr>
          <w:p w14:paraId="35EC8926" w14:textId="77777777" w:rsidR="0013288B" w:rsidRPr="0088193B" w:rsidRDefault="0013288B" w:rsidP="0013288B">
            <w:pPr>
              <w:pStyle w:val="TAC"/>
            </w:pPr>
            <w:r w:rsidRPr="0088193B">
              <w:t>12960</w:t>
            </w:r>
          </w:p>
        </w:tc>
        <w:tc>
          <w:tcPr>
            <w:tcW w:w="625" w:type="pct"/>
            <w:tcBorders>
              <w:left w:val="single" w:sz="4" w:space="0" w:color="auto"/>
              <w:right w:val="single" w:sz="4" w:space="0" w:color="auto"/>
            </w:tcBorders>
            <w:shd w:val="clear" w:color="auto" w:fill="auto"/>
          </w:tcPr>
          <w:p w14:paraId="4E564FE5" w14:textId="77777777" w:rsidR="0013288B" w:rsidRPr="0088193B" w:rsidRDefault="0013288B" w:rsidP="0013288B">
            <w:pPr>
              <w:pStyle w:val="TAC"/>
            </w:pPr>
            <w:r w:rsidRPr="0088193B">
              <w:t>25456</w:t>
            </w:r>
          </w:p>
        </w:tc>
        <w:tc>
          <w:tcPr>
            <w:tcW w:w="625" w:type="pct"/>
            <w:tcBorders>
              <w:left w:val="single" w:sz="4" w:space="0" w:color="auto"/>
              <w:right w:val="double" w:sz="4" w:space="0" w:color="auto"/>
            </w:tcBorders>
            <w:shd w:val="clear" w:color="auto" w:fill="auto"/>
          </w:tcPr>
          <w:p w14:paraId="6043DCE8" w14:textId="77777777" w:rsidR="0013288B" w:rsidRPr="0088193B" w:rsidRDefault="0013288B" w:rsidP="0013288B">
            <w:pPr>
              <w:pStyle w:val="TAC"/>
            </w:pPr>
            <w:r w:rsidRPr="0088193B">
              <w:t>36696</w:t>
            </w:r>
          </w:p>
        </w:tc>
        <w:tc>
          <w:tcPr>
            <w:tcW w:w="625" w:type="pct"/>
            <w:tcBorders>
              <w:left w:val="double" w:sz="4" w:space="0" w:color="auto"/>
            </w:tcBorders>
          </w:tcPr>
          <w:p w14:paraId="267E8C85" w14:textId="77777777" w:rsidR="0013288B" w:rsidRPr="0088193B" w:rsidRDefault="0013288B" w:rsidP="0013288B">
            <w:pPr>
              <w:pStyle w:val="TAC"/>
            </w:pPr>
            <w:r w:rsidRPr="0088193B">
              <w:t>73712</w:t>
            </w:r>
          </w:p>
        </w:tc>
      </w:tr>
      <w:tr w:rsidR="0013288B" w:rsidRPr="0088193B" w14:paraId="557B5E9E" w14:textId="77777777" w:rsidTr="00CD6B8B">
        <w:tc>
          <w:tcPr>
            <w:tcW w:w="625" w:type="pct"/>
            <w:tcBorders>
              <w:right w:val="single" w:sz="4" w:space="0" w:color="auto"/>
            </w:tcBorders>
            <w:shd w:val="clear" w:color="auto" w:fill="auto"/>
          </w:tcPr>
          <w:p w14:paraId="6C161EB6" w14:textId="77777777" w:rsidR="0013288B" w:rsidRPr="0088193B" w:rsidRDefault="0013288B" w:rsidP="0013288B">
            <w:pPr>
              <w:pStyle w:val="TAC"/>
            </w:pPr>
            <w:r w:rsidRPr="0088193B">
              <w:t>2024</w:t>
            </w:r>
          </w:p>
        </w:tc>
        <w:tc>
          <w:tcPr>
            <w:tcW w:w="625" w:type="pct"/>
            <w:tcBorders>
              <w:left w:val="single" w:sz="4" w:space="0" w:color="auto"/>
              <w:right w:val="single" w:sz="4" w:space="0" w:color="auto"/>
            </w:tcBorders>
            <w:shd w:val="clear" w:color="auto" w:fill="auto"/>
          </w:tcPr>
          <w:p w14:paraId="27A52CB2" w14:textId="77777777" w:rsidR="0013288B" w:rsidRPr="0088193B" w:rsidRDefault="0013288B" w:rsidP="0013288B">
            <w:pPr>
              <w:pStyle w:val="TAC"/>
            </w:pPr>
            <w:r w:rsidRPr="0088193B">
              <w:t>4008</w:t>
            </w:r>
          </w:p>
        </w:tc>
        <w:tc>
          <w:tcPr>
            <w:tcW w:w="625" w:type="pct"/>
            <w:tcBorders>
              <w:left w:val="single" w:sz="4" w:space="0" w:color="auto"/>
              <w:right w:val="single" w:sz="4" w:space="0" w:color="auto"/>
            </w:tcBorders>
            <w:shd w:val="clear" w:color="auto" w:fill="auto"/>
          </w:tcPr>
          <w:p w14:paraId="06B076D1" w14:textId="77777777" w:rsidR="0013288B" w:rsidRPr="0088193B" w:rsidRDefault="0013288B" w:rsidP="0013288B">
            <w:pPr>
              <w:pStyle w:val="TAC"/>
            </w:pPr>
            <w:r w:rsidRPr="0088193B">
              <w:t>4968</w:t>
            </w:r>
          </w:p>
        </w:tc>
        <w:tc>
          <w:tcPr>
            <w:tcW w:w="625" w:type="pct"/>
            <w:tcBorders>
              <w:left w:val="single" w:sz="4" w:space="0" w:color="auto"/>
              <w:right w:val="single" w:sz="4" w:space="0" w:color="auto"/>
            </w:tcBorders>
            <w:shd w:val="clear" w:color="auto" w:fill="auto"/>
          </w:tcPr>
          <w:p w14:paraId="3ACAF4B6" w14:textId="77777777" w:rsidR="0013288B" w:rsidRPr="0088193B" w:rsidRDefault="0013288B" w:rsidP="0013288B">
            <w:pPr>
              <w:pStyle w:val="TAC"/>
            </w:pPr>
            <w:r w:rsidRPr="0088193B">
              <w:t>9912</w:t>
            </w:r>
          </w:p>
        </w:tc>
        <w:tc>
          <w:tcPr>
            <w:tcW w:w="625" w:type="pct"/>
            <w:tcBorders>
              <w:left w:val="single" w:sz="4" w:space="0" w:color="auto"/>
              <w:right w:val="single" w:sz="4" w:space="0" w:color="auto"/>
            </w:tcBorders>
            <w:shd w:val="clear" w:color="auto" w:fill="auto"/>
          </w:tcPr>
          <w:p w14:paraId="171ABA38" w14:textId="77777777" w:rsidR="0013288B" w:rsidRPr="0088193B" w:rsidRDefault="0013288B" w:rsidP="0013288B">
            <w:pPr>
              <w:pStyle w:val="TAC"/>
            </w:pPr>
            <w:r w:rsidRPr="0088193B">
              <w:t>13536</w:t>
            </w:r>
          </w:p>
        </w:tc>
        <w:tc>
          <w:tcPr>
            <w:tcW w:w="625" w:type="pct"/>
            <w:tcBorders>
              <w:left w:val="single" w:sz="4" w:space="0" w:color="auto"/>
              <w:right w:val="single" w:sz="4" w:space="0" w:color="auto"/>
            </w:tcBorders>
            <w:shd w:val="clear" w:color="auto" w:fill="auto"/>
          </w:tcPr>
          <w:p w14:paraId="7766B07C" w14:textId="77777777" w:rsidR="0013288B" w:rsidRPr="0088193B" w:rsidRDefault="0013288B" w:rsidP="0013288B">
            <w:pPr>
              <w:pStyle w:val="TAC"/>
            </w:pPr>
            <w:r w:rsidRPr="0088193B">
              <w:t>27376</w:t>
            </w:r>
          </w:p>
        </w:tc>
        <w:tc>
          <w:tcPr>
            <w:tcW w:w="625" w:type="pct"/>
            <w:tcBorders>
              <w:left w:val="single" w:sz="4" w:space="0" w:color="auto"/>
              <w:right w:val="double" w:sz="4" w:space="0" w:color="auto"/>
            </w:tcBorders>
            <w:shd w:val="clear" w:color="auto" w:fill="auto"/>
          </w:tcPr>
          <w:p w14:paraId="398D8374" w14:textId="77777777" w:rsidR="0013288B" w:rsidRPr="0088193B" w:rsidRDefault="0013288B" w:rsidP="0013288B">
            <w:pPr>
              <w:pStyle w:val="TAC"/>
            </w:pPr>
            <w:r w:rsidRPr="0088193B">
              <w:t>37888</w:t>
            </w:r>
          </w:p>
        </w:tc>
        <w:tc>
          <w:tcPr>
            <w:tcW w:w="625" w:type="pct"/>
            <w:tcBorders>
              <w:left w:val="double" w:sz="4" w:space="0" w:color="auto"/>
            </w:tcBorders>
          </w:tcPr>
          <w:p w14:paraId="04F8BD1B" w14:textId="77777777" w:rsidR="0013288B" w:rsidRPr="0088193B" w:rsidRDefault="0013288B" w:rsidP="0013288B">
            <w:pPr>
              <w:pStyle w:val="TAC"/>
            </w:pPr>
            <w:r w:rsidRPr="0088193B">
              <w:t>76208</w:t>
            </w:r>
          </w:p>
        </w:tc>
      </w:tr>
      <w:tr w:rsidR="0013288B" w:rsidRPr="0088193B" w14:paraId="126C8F25" w14:textId="77777777" w:rsidTr="00CD6B8B">
        <w:tc>
          <w:tcPr>
            <w:tcW w:w="625" w:type="pct"/>
            <w:tcBorders>
              <w:right w:val="single" w:sz="4" w:space="0" w:color="auto"/>
            </w:tcBorders>
            <w:shd w:val="clear" w:color="auto" w:fill="auto"/>
          </w:tcPr>
          <w:p w14:paraId="78E9BADF" w14:textId="77777777" w:rsidR="0013288B" w:rsidRPr="0088193B" w:rsidRDefault="0013288B" w:rsidP="0013288B">
            <w:pPr>
              <w:pStyle w:val="TAC"/>
            </w:pPr>
            <w:r w:rsidRPr="0088193B">
              <w:t>2088</w:t>
            </w:r>
          </w:p>
        </w:tc>
        <w:tc>
          <w:tcPr>
            <w:tcW w:w="625" w:type="pct"/>
            <w:tcBorders>
              <w:left w:val="single" w:sz="4" w:space="0" w:color="auto"/>
              <w:right w:val="single" w:sz="4" w:space="0" w:color="auto"/>
            </w:tcBorders>
            <w:shd w:val="clear" w:color="auto" w:fill="auto"/>
          </w:tcPr>
          <w:p w14:paraId="39B2F74C" w14:textId="77777777" w:rsidR="0013288B" w:rsidRPr="0088193B" w:rsidRDefault="0013288B" w:rsidP="0013288B">
            <w:pPr>
              <w:pStyle w:val="TAC"/>
            </w:pPr>
            <w:r w:rsidRPr="0088193B">
              <w:t>4136</w:t>
            </w:r>
          </w:p>
        </w:tc>
        <w:tc>
          <w:tcPr>
            <w:tcW w:w="625" w:type="pct"/>
            <w:tcBorders>
              <w:left w:val="single" w:sz="4" w:space="0" w:color="auto"/>
              <w:right w:val="single" w:sz="4" w:space="0" w:color="auto"/>
            </w:tcBorders>
            <w:shd w:val="clear" w:color="auto" w:fill="auto"/>
          </w:tcPr>
          <w:p w14:paraId="21C5E2DF" w14:textId="77777777" w:rsidR="0013288B" w:rsidRPr="0088193B" w:rsidRDefault="0013288B" w:rsidP="0013288B">
            <w:pPr>
              <w:pStyle w:val="TAC"/>
            </w:pPr>
            <w:r w:rsidRPr="0088193B">
              <w:t>5160</w:t>
            </w:r>
          </w:p>
        </w:tc>
        <w:tc>
          <w:tcPr>
            <w:tcW w:w="625" w:type="pct"/>
            <w:tcBorders>
              <w:left w:val="single" w:sz="4" w:space="0" w:color="auto"/>
              <w:right w:val="single" w:sz="4" w:space="0" w:color="auto"/>
            </w:tcBorders>
            <w:shd w:val="clear" w:color="auto" w:fill="auto"/>
          </w:tcPr>
          <w:p w14:paraId="3F9D4AB2" w14:textId="77777777" w:rsidR="0013288B" w:rsidRPr="0088193B" w:rsidRDefault="0013288B" w:rsidP="0013288B">
            <w:pPr>
              <w:pStyle w:val="TAC"/>
            </w:pPr>
            <w:r w:rsidRPr="0088193B">
              <w:t>10296</w:t>
            </w:r>
          </w:p>
        </w:tc>
        <w:tc>
          <w:tcPr>
            <w:tcW w:w="625" w:type="pct"/>
            <w:tcBorders>
              <w:left w:val="single" w:sz="4" w:space="0" w:color="auto"/>
              <w:right w:val="single" w:sz="4" w:space="0" w:color="auto"/>
            </w:tcBorders>
            <w:shd w:val="clear" w:color="auto" w:fill="auto"/>
          </w:tcPr>
          <w:p w14:paraId="104765A9" w14:textId="77777777" w:rsidR="0013288B" w:rsidRPr="0088193B" w:rsidRDefault="0013288B" w:rsidP="0013288B">
            <w:pPr>
              <w:pStyle w:val="TAC"/>
            </w:pPr>
            <w:r w:rsidRPr="0088193B">
              <w:t>14112</w:t>
            </w:r>
          </w:p>
        </w:tc>
        <w:tc>
          <w:tcPr>
            <w:tcW w:w="625" w:type="pct"/>
            <w:tcBorders>
              <w:left w:val="single" w:sz="4" w:space="0" w:color="auto"/>
              <w:right w:val="single" w:sz="4" w:space="0" w:color="auto"/>
            </w:tcBorders>
            <w:shd w:val="clear" w:color="auto" w:fill="auto"/>
          </w:tcPr>
          <w:p w14:paraId="1E13B374" w14:textId="77777777" w:rsidR="0013288B" w:rsidRPr="0088193B" w:rsidRDefault="0013288B" w:rsidP="0013288B">
            <w:pPr>
              <w:pStyle w:val="TAC"/>
            </w:pPr>
            <w:r w:rsidRPr="0088193B">
              <w:t>28336</w:t>
            </w:r>
          </w:p>
        </w:tc>
        <w:tc>
          <w:tcPr>
            <w:tcW w:w="625" w:type="pct"/>
            <w:tcBorders>
              <w:left w:val="single" w:sz="4" w:space="0" w:color="auto"/>
              <w:right w:val="double" w:sz="4" w:space="0" w:color="auto"/>
            </w:tcBorders>
            <w:shd w:val="clear" w:color="auto" w:fill="auto"/>
          </w:tcPr>
          <w:p w14:paraId="74D81F50" w14:textId="77777777" w:rsidR="0013288B" w:rsidRPr="0088193B" w:rsidRDefault="0013288B" w:rsidP="0013288B">
            <w:pPr>
              <w:pStyle w:val="TAC"/>
            </w:pPr>
            <w:r w:rsidRPr="0088193B">
              <w:t>39232</w:t>
            </w:r>
          </w:p>
        </w:tc>
        <w:tc>
          <w:tcPr>
            <w:tcW w:w="625" w:type="pct"/>
            <w:tcBorders>
              <w:left w:val="double" w:sz="4" w:space="0" w:color="auto"/>
            </w:tcBorders>
          </w:tcPr>
          <w:p w14:paraId="2236266B" w14:textId="77777777" w:rsidR="0013288B" w:rsidRPr="0088193B" w:rsidRDefault="0013288B" w:rsidP="0013288B">
            <w:pPr>
              <w:pStyle w:val="TAC"/>
            </w:pPr>
            <w:r w:rsidRPr="0088193B">
              <w:t>78704</w:t>
            </w:r>
          </w:p>
        </w:tc>
      </w:tr>
      <w:tr w:rsidR="0013288B" w:rsidRPr="0088193B" w14:paraId="1BC8D890" w14:textId="77777777" w:rsidTr="00CD6B8B">
        <w:tc>
          <w:tcPr>
            <w:tcW w:w="625" w:type="pct"/>
            <w:tcBorders>
              <w:right w:val="single" w:sz="4" w:space="0" w:color="auto"/>
            </w:tcBorders>
            <w:shd w:val="clear" w:color="auto" w:fill="auto"/>
          </w:tcPr>
          <w:p w14:paraId="69BC41BA" w14:textId="77777777" w:rsidR="0013288B" w:rsidRPr="0088193B" w:rsidRDefault="0013288B" w:rsidP="0013288B">
            <w:pPr>
              <w:pStyle w:val="TAC"/>
            </w:pPr>
            <w:r w:rsidRPr="0088193B">
              <w:t>2152</w:t>
            </w:r>
          </w:p>
        </w:tc>
        <w:tc>
          <w:tcPr>
            <w:tcW w:w="625" w:type="pct"/>
            <w:tcBorders>
              <w:left w:val="single" w:sz="4" w:space="0" w:color="auto"/>
              <w:right w:val="single" w:sz="4" w:space="0" w:color="auto"/>
            </w:tcBorders>
            <w:shd w:val="clear" w:color="auto" w:fill="auto"/>
          </w:tcPr>
          <w:p w14:paraId="76325AC1" w14:textId="77777777" w:rsidR="0013288B" w:rsidRPr="0088193B" w:rsidRDefault="0013288B" w:rsidP="0013288B">
            <w:pPr>
              <w:pStyle w:val="TAC"/>
            </w:pPr>
            <w:r w:rsidRPr="0088193B">
              <w:t>4264</w:t>
            </w:r>
          </w:p>
        </w:tc>
        <w:tc>
          <w:tcPr>
            <w:tcW w:w="625" w:type="pct"/>
            <w:tcBorders>
              <w:left w:val="single" w:sz="4" w:space="0" w:color="auto"/>
              <w:right w:val="single" w:sz="4" w:space="0" w:color="auto"/>
            </w:tcBorders>
            <w:shd w:val="clear" w:color="auto" w:fill="auto"/>
          </w:tcPr>
          <w:p w14:paraId="04D08452" w14:textId="77777777" w:rsidR="0013288B" w:rsidRPr="0088193B" w:rsidRDefault="0013288B" w:rsidP="0013288B">
            <w:pPr>
              <w:pStyle w:val="TAC"/>
            </w:pPr>
            <w:r w:rsidRPr="0088193B">
              <w:t>5352</w:t>
            </w:r>
          </w:p>
        </w:tc>
        <w:tc>
          <w:tcPr>
            <w:tcW w:w="625" w:type="pct"/>
            <w:tcBorders>
              <w:left w:val="single" w:sz="4" w:space="0" w:color="auto"/>
              <w:right w:val="single" w:sz="4" w:space="0" w:color="auto"/>
            </w:tcBorders>
            <w:shd w:val="clear" w:color="auto" w:fill="auto"/>
          </w:tcPr>
          <w:p w14:paraId="4E70E7F9" w14:textId="77777777" w:rsidR="0013288B" w:rsidRPr="0088193B" w:rsidRDefault="0013288B" w:rsidP="0013288B">
            <w:pPr>
              <w:pStyle w:val="TAC"/>
            </w:pPr>
            <w:r w:rsidRPr="0088193B">
              <w:t>10680</w:t>
            </w:r>
          </w:p>
        </w:tc>
        <w:tc>
          <w:tcPr>
            <w:tcW w:w="625" w:type="pct"/>
            <w:tcBorders>
              <w:left w:val="single" w:sz="4" w:space="0" w:color="auto"/>
              <w:right w:val="single" w:sz="4" w:space="0" w:color="auto"/>
            </w:tcBorders>
            <w:shd w:val="clear" w:color="auto" w:fill="auto"/>
          </w:tcPr>
          <w:p w14:paraId="5C801F69" w14:textId="77777777" w:rsidR="0013288B" w:rsidRPr="0088193B" w:rsidRDefault="0013288B" w:rsidP="0013288B">
            <w:pPr>
              <w:pStyle w:val="TAC"/>
            </w:pPr>
            <w:r w:rsidRPr="0088193B">
              <w:t>14688</w:t>
            </w:r>
          </w:p>
        </w:tc>
        <w:tc>
          <w:tcPr>
            <w:tcW w:w="625" w:type="pct"/>
            <w:tcBorders>
              <w:left w:val="single" w:sz="4" w:space="0" w:color="auto"/>
              <w:right w:val="single" w:sz="4" w:space="0" w:color="auto"/>
            </w:tcBorders>
            <w:shd w:val="clear" w:color="auto" w:fill="auto"/>
          </w:tcPr>
          <w:p w14:paraId="3A41E4D3" w14:textId="77777777" w:rsidR="0013288B" w:rsidRPr="0088193B" w:rsidRDefault="0013288B" w:rsidP="0013288B">
            <w:pPr>
              <w:pStyle w:val="TAC"/>
            </w:pPr>
            <w:r w:rsidRPr="0088193B">
              <w:t>29296</w:t>
            </w:r>
          </w:p>
        </w:tc>
        <w:tc>
          <w:tcPr>
            <w:tcW w:w="625" w:type="pct"/>
            <w:tcBorders>
              <w:left w:val="single" w:sz="4" w:space="0" w:color="auto"/>
              <w:right w:val="double" w:sz="4" w:space="0" w:color="auto"/>
            </w:tcBorders>
            <w:shd w:val="clear" w:color="auto" w:fill="auto"/>
          </w:tcPr>
          <w:p w14:paraId="0CF438CA" w14:textId="77777777" w:rsidR="0013288B" w:rsidRPr="0088193B" w:rsidRDefault="0013288B" w:rsidP="0013288B">
            <w:pPr>
              <w:pStyle w:val="TAC"/>
            </w:pPr>
            <w:r w:rsidRPr="0088193B">
              <w:t>40576</w:t>
            </w:r>
          </w:p>
        </w:tc>
        <w:tc>
          <w:tcPr>
            <w:tcW w:w="625" w:type="pct"/>
            <w:tcBorders>
              <w:left w:val="double" w:sz="4" w:space="0" w:color="auto"/>
            </w:tcBorders>
          </w:tcPr>
          <w:p w14:paraId="10335176" w14:textId="77777777" w:rsidR="0013288B" w:rsidRPr="0088193B" w:rsidRDefault="0013288B" w:rsidP="0013288B">
            <w:pPr>
              <w:pStyle w:val="TAC"/>
            </w:pPr>
            <w:r w:rsidRPr="0088193B">
              <w:t>81176</w:t>
            </w:r>
          </w:p>
        </w:tc>
      </w:tr>
      <w:tr w:rsidR="0013288B" w:rsidRPr="0088193B" w14:paraId="0A4D4D67" w14:textId="77777777" w:rsidTr="00CD6B8B">
        <w:tc>
          <w:tcPr>
            <w:tcW w:w="625" w:type="pct"/>
            <w:tcBorders>
              <w:right w:val="single" w:sz="4" w:space="0" w:color="auto"/>
            </w:tcBorders>
            <w:shd w:val="clear" w:color="auto" w:fill="auto"/>
          </w:tcPr>
          <w:p w14:paraId="0328C4BD" w14:textId="77777777" w:rsidR="0013288B" w:rsidRPr="0088193B" w:rsidRDefault="0013288B" w:rsidP="0013288B">
            <w:pPr>
              <w:pStyle w:val="TAC"/>
            </w:pPr>
            <w:r w:rsidRPr="0088193B">
              <w:t>2216</w:t>
            </w:r>
          </w:p>
        </w:tc>
        <w:tc>
          <w:tcPr>
            <w:tcW w:w="625" w:type="pct"/>
            <w:tcBorders>
              <w:left w:val="single" w:sz="4" w:space="0" w:color="auto"/>
              <w:right w:val="single" w:sz="4" w:space="0" w:color="auto"/>
            </w:tcBorders>
            <w:shd w:val="clear" w:color="auto" w:fill="auto"/>
          </w:tcPr>
          <w:p w14:paraId="4E103185" w14:textId="77777777" w:rsidR="0013288B" w:rsidRPr="0088193B" w:rsidRDefault="0013288B" w:rsidP="0013288B">
            <w:pPr>
              <w:pStyle w:val="TAC"/>
            </w:pPr>
            <w:r w:rsidRPr="0088193B">
              <w:t>4392</w:t>
            </w:r>
          </w:p>
        </w:tc>
        <w:tc>
          <w:tcPr>
            <w:tcW w:w="625" w:type="pct"/>
            <w:tcBorders>
              <w:left w:val="single" w:sz="4" w:space="0" w:color="auto"/>
              <w:right w:val="single" w:sz="4" w:space="0" w:color="auto"/>
            </w:tcBorders>
            <w:shd w:val="clear" w:color="auto" w:fill="auto"/>
          </w:tcPr>
          <w:p w14:paraId="5E489143" w14:textId="77777777" w:rsidR="0013288B" w:rsidRPr="0088193B" w:rsidRDefault="0013288B" w:rsidP="0013288B">
            <w:pPr>
              <w:pStyle w:val="TAC"/>
            </w:pPr>
            <w:r w:rsidRPr="0088193B">
              <w:t>5544</w:t>
            </w:r>
          </w:p>
        </w:tc>
        <w:tc>
          <w:tcPr>
            <w:tcW w:w="625" w:type="pct"/>
            <w:tcBorders>
              <w:left w:val="single" w:sz="4" w:space="0" w:color="auto"/>
              <w:right w:val="single" w:sz="4" w:space="0" w:color="auto"/>
            </w:tcBorders>
            <w:shd w:val="clear" w:color="auto" w:fill="auto"/>
          </w:tcPr>
          <w:p w14:paraId="20F98EEF" w14:textId="77777777" w:rsidR="0013288B" w:rsidRPr="0088193B" w:rsidRDefault="0013288B" w:rsidP="0013288B">
            <w:pPr>
              <w:pStyle w:val="TAC"/>
            </w:pPr>
            <w:r w:rsidRPr="0088193B">
              <w:t>11064</w:t>
            </w:r>
          </w:p>
        </w:tc>
        <w:tc>
          <w:tcPr>
            <w:tcW w:w="625" w:type="pct"/>
            <w:tcBorders>
              <w:left w:val="single" w:sz="4" w:space="0" w:color="auto"/>
              <w:right w:val="single" w:sz="4" w:space="0" w:color="auto"/>
            </w:tcBorders>
            <w:shd w:val="clear" w:color="auto" w:fill="auto"/>
          </w:tcPr>
          <w:p w14:paraId="20ED2744" w14:textId="77777777" w:rsidR="0013288B" w:rsidRPr="0088193B" w:rsidRDefault="0013288B" w:rsidP="0013288B">
            <w:pPr>
              <w:pStyle w:val="TAC"/>
            </w:pPr>
            <w:r w:rsidRPr="0088193B">
              <w:t>15264</w:t>
            </w:r>
          </w:p>
        </w:tc>
        <w:tc>
          <w:tcPr>
            <w:tcW w:w="625" w:type="pct"/>
            <w:tcBorders>
              <w:left w:val="single" w:sz="4" w:space="0" w:color="auto"/>
              <w:right w:val="single" w:sz="4" w:space="0" w:color="auto"/>
            </w:tcBorders>
            <w:shd w:val="clear" w:color="auto" w:fill="auto"/>
          </w:tcPr>
          <w:p w14:paraId="45081745" w14:textId="77777777" w:rsidR="0013288B" w:rsidRPr="0088193B" w:rsidRDefault="0013288B" w:rsidP="0013288B">
            <w:pPr>
              <w:pStyle w:val="TAC"/>
            </w:pPr>
            <w:r w:rsidRPr="0088193B">
              <w:t>30576</w:t>
            </w:r>
          </w:p>
        </w:tc>
        <w:tc>
          <w:tcPr>
            <w:tcW w:w="625" w:type="pct"/>
            <w:tcBorders>
              <w:left w:val="single" w:sz="4" w:space="0" w:color="auto"/>
              <w:right w:val="double" w:sz="4" w:space="0" w:color="auto"/>
            </w:tcBorders>
            <w:shd w:val="clear" w:color="auto" w:fill="auto"/>
          </w:tcPr>
          <w:p w14:paraId="62719B6A" w14:textId="77777777" w:rsidR="0013288B" w:rsidRPr="0088193B" w:rsidRDefault="0013288B" w:rsidP="0013288B">
            <w:pPr>
              <w:pStyle w:val="TAC"/>
            </w:pPr>
            <w:r w:rsidRPr="0088193B">
              <w:t>42368</w:t>
            </w:r>
          </w:p>
        </w:tc>
        <w:tc>
          <w:tcPr>
            <w:tcW w:w="625" w:type="pct"/>
            <w:tcBorders>
              <w:left w:val="double" w:sz="4" w:space="0" w:color="auto"/>
            </w:tcBorders>
          </w:tcPr>
          <w:p w14:paraId="3B641A2F" w14:textId="77777777" w:rsidR="0013288B" w:rsidRPr="0088193B" w:rsidRDefault="0013288B" w:rsidP="0013288B">
            <w:pPr>
              <w:pStyle w:val="TAC"/>
            </w:pPr>
            <w:r w:rsidRPr="0088193B">
              <w:t>84760</w:t>
            </w:r>
          </w:p>
        </w:tc>
      </w:tr>
      <w:tr w:rsidR="0013288B" w:rsidRPr="0088193B" w14:paraId="5D00448E" w14:textId="77777777" w:rsidTr="00CD6B8B">
        <w:tc>
          <w:tcPr>
            <w:tcW w:w="625" w:type="pct"/>
            <w:tcBorders>
              <w:right w:val="single" w:sz="4" w:space="0" w:color="auto"/>
            </w:tcBorders>
            <w:shd w:val="clear" w:color="auto" w:fill="auto"/>
          </w:tcPr>
          <w:p w14:paraId="529F111A" w14:textId="77777777" w:rsidR="0013288B" w:rsidRPr="0088193B" w:rsidRDefault="0013288B" w:rsidP="0013288B">
            <w:pPr>
              <w:pStyle w:val="TAC"/>
            </w:pPr>
            <w:r w:rsidRPr="0088193B">
              <w:t>2280</w:t>
            </w:r>
          </w:p>
        </w:tc>
        <w:tc>
          <w:tcPr>
            <w:tcW w:w="625" w:type="pct"/>
            <w:tcBorders>
              <w:left w:val="single" w:sz="4" w:space="0" w:color="auto"/>
              <w:right w:val="single" w:sz="4" w:space="0" w:color="auto"/>
            </w:tcBorders>
            <w:shd w:val="clear" w:color="auto" w:fill="auto"/>
          </w:tcPr>
          <w:p w14:paraId="3B60047D" w14:textId="77777777" w:rsidR="0013288B" w:rsidRPr="0088193B" w:rsidRDefault="0013288B" w:rsidP="0013288B">
            <w:pPr>
              <w:pStyle w:val="TAC"/>
            </w:pPr>
            <w:r w:rsidRPr="0088193B">
              <w:t>4584</w:t>
            </w:r>
          </w:p>
        </w:tc>
        <w:tc>
          <w:tcPr>
            <w:tcW w:w="625" w:type="pct"/>
            <w:tcBorders>
              <w:left w:val="single" w:sz="4" w:space="0" w:color="auto"/>
              <w:right w:val="single" w:sz="4" w:space="0" w:color="auto"/>
            </w:tcBorders>
            <w:shd w:val="clear" w:color="auto" w:fill="auto"/>
          </w:tcPr>
          <w:p w14:paraId="6D98F46B" w14:textId="77777777" w:rsidR="0013288B" w:rsidRPr="0088193B" w:rsidRDefault="0013288B" w:rsidP="0013288B">
            <w:pPr>
              <w:pStyle w:val="TAC"/>
            </w:pPr>
            <w:r w:rsidRPr="0088193B">
              <w:t>5736</w:t>
            </w:r>
          </w:p>
        </w:tc>
        <w:tc>
          <w:tcPr>
            <w:tcW w:w="625" w:type="pct"/>
            <w:tcBorders>
              <w:left w:val="single" w:sz="4" w:space="0" w:color="auto"/>
              <w:right w:val="single" w:sz="4" w:space="0" w:color="auto"/>
            </w:tcBorders>
            <w:shd w:val="clear" w:color="auto" w:fill="auto"/>
          </w:tcPr>
          <w:p w14:paraId="1FE591E0" w14:textId="77777777" w:rsidR="0013288B" w:rsidRPr="0088193B" w:rsidRDefault="0013288B" w:rsidP="0013288B">
            <w:pPr>
              <w:pStyle w:val="TAC"/>
            </w:pPr>
            <w:r w:rsidRPr="0088193B">
              <w:t>11448</w:t>
            </w:r>
          </w:p>
        </w:tc>
        <w:tc>
          <w:tcPr>
            <w:tcW w:w="625" w:type="pct"/>
            <w:tcBorders>
              <w:left w:val="single" w:sz="4" w:space="0" w:color="auto"/>
              <w:right w:val="single" w:sz="4" w:space="0" w:color="auto"/>
            </w:tcBorders>
            <w:shd w:val="clear" w:color="auto" w:fill="auto"/>
          </w:tcPr>
          <w:p w14:paraId="451A1285" w14:textId="77777777" w:rsidR="0013288B" w:rsidRPr="0088193B" w:rsidRDefault="0013288B" w:rsidP="0013288B">
            <w:pPr>
              <w:pStyle w:val="TAC"/>
            </w:pPr>
            <w:r w:rsidRPr="0088193B">
              <w:t>15840</w:t>
            </w:r>
          </w:p>
        </w:tc>
        <w:tc>
          <w:tcPr>
            <w:tcW w:w="625" w:type="pct"/>
            <w:tcBorders>
              <w:left w:val="single" w:sz="4" w:space="0" w:color="auto"/>
              <w:right w:val="single" w:sz="4" w:space="0" w:color="auto"/>
            </w:tcBorders>
            <w:shd w:val="clear" w:color="auto" w:fill="auto"/>
          </w:tcPr>
          <w:p w14:paraId="1445517C" w14:textId="77777777" w:rsidR="0013288B" w:rsidRPr="0088193B" w:rsidRDefault="0013288B" w:rsidP="0013288B">
            <w:pPr>
              <w:pStyle w:val="TAC"/>
            </w:pPr>
            <w:r w:rsidRPr="0088193B">
              <w:t>31704</w:t>
            </w:r>
          </w:p>
        </w:tc>
        <w:tc>
          <w:tcPr>
            <w:tcW w:w="625" w:type="pct"/>
            <w:tcBorders>
              <w:left w:val="single" w:sz="4" w:space="0" w:color="auto"/>
              <w:right w:val="double" w:sz="4" w:space="0" w:color="auto"/>
            </w:tcBorders>
            <w:shd w:val="clear" w:color="auto" w:fill="auto"/>
          </w:tcPr>
          <w:p w14:paraId="4253BB5E" w14:textId="77777777" w:rsidR="0013288B" w:rsidRPr="0088193B" w:rsidRDefault="0013288B" w:rsidP="0013288B">
            <w:pPr>
              <w:pStyle w:val="TAC"/>
            </w:pPr>
            <w:r w:rsidRPr="0088193B">
              <w:t>43816</w:t>
            </w:r>
          </w:p>
        </w:tc>
        <w:tc>
          <w:tcPr>
            <w:tcW w:w="625" w:type="pct"/>
            <w:tcBorders>
              <w:left w:val="double" w:sz="4" w:space="0" w:color="auto"/>
            </w:tcBorders>
          </w:tcPr>
          <w:p w14:paraId="2147DD44" w14:textId="77777777" w:rsidR="0013288B" w:rsidRPr="0088193B" w:rsidRDefault="0013288B" w:rsidP="0013288B">
            <w:pPr>
              <w:pStyle w:val="TAC"/>
            </w:pPr>
            <w:r w:rsidRPr="0088193B">
              <w:t>87936</w:t>
            </w:r>
          </w:p>
        </w:tc>
      </w:tr>
      <w:tr w:rsidR="0013288B" w:rsidRPr="0088193B" w14:paraId="3AE3AB45" w14:textId="77777777" w:rsidTr="00CD6B8B">
        <w:tc>
          <w:tcPr>
            <w:tcW w:w="625" w:type="pct"/>
            <w:tcBorders>
              <w:right w:val="single" w:sz="4" w:space="0" w:color="auto"/>
            </w:tcBorders>
            <w:shd w:val="clear" w:color="auto" w:fill="auto"/>
          </w:tcPr>
          <w:p w14:paraId="6E52E708" w14:textId="77777777" w:rsidR="0013288B" w:rsidRPr="0088193B" w:rsidRDefault="0013288B" w:rsidP="0013288B">
            <w:pPr>
              <w:pStyle w:val="TAC"/>
            </w:pPr>
            <w:r w:rsidRPr="0088193B">
              <w:t>2344</w:t>
            </w:r>
          </w:p>
        </w:tc>
        <w:tc>
          <w:tcPr>
            <w:tcW w:w="625" w:type="pct"/>
            <w:tcBorders>
              <w:left w:val="single" w:sz="4" w:space="0" w:color="auto"/>
              <w:right w:val="single" w:sz="4" w:space="0" w:color="auto"/>
            </w:tcBorders>
            <w:shd w:val="clear" w:color="auto" w:fill="auto"/>
          </w:tcPr>
          <w:p w14:paraId="7D7609E0" w14:textId="77777777" w:rsidR="0013288B" w:rsidRPr="0088193B" w:rsidRDefault="0013288B" w:rsidP="0013288B">
            <w:pPr>
              <w:pStyle w:val="TAC"/>
            </w:pPr>
            <w:r w:rsidRPr="0088193B">
              <w:t>4776</w:t>
            </w:r>
          </w:p>
        </w:tc>
        <w:tc>
          <w:tcPr>
            <w:tcW w:w="625" w:type="pct"/>
            <w:tcBorders>
              <w:left w:val="single" w:sz="4" w:space="0" w:color="auto"/>
              <w:right w:val="single" w:sz="4" w:space="0" w:color="auto"/>
            </w:tcBorders>
            <w:shd w:val="clear" w:color="auto" w:fill="auto"/>
          </w:tcPr>
          <w:p w14:paraId="3465CCD6" w14:textId="77777777" w:rsidR="0013288B" w:rsidRPr="0088193B" w:rsidRDefault="0013288B" w:rsidP="0013288B">
            <w:pPr>
              <w:pStyle w:val="TAC"/>
            </w:pPr>
            <w:r w:rsidRPr="0088193B">
              <w:t>5992</w:t>
            </w:r>
          </w:p>
        </w:tc>
        <w:tc>
          <w:tcPr>
            <w:tcW w:w="625" w:type="pct"/>
            <w:tcBorders>
              <w:left w:val="single" w:sz="4" w:space="0" w:color="auto"/>
              <w:right w:val="single" w:sz="4" w:space="0" w:color="auto"/>
            </w:tcBorders>
            <w:shd w:val="clear" w:color="auto" w:fill="auto"/>
          </w:tcPr>
          <w:p w14:paraId="40700E53" w14:textId="77777777" w:rsidR="0013288B" w:rsidRPr="0088193B" w:rsidRDefault="0013288B" w:rsidP="0013288B">
            <w:pPr>
              <w:pStyle w:val="TAC"/>
            </w:pPr>
            <w:r w:rsidRPr="0088193B">
              <w:t>11832</w:t>
            </w:r>
          </w:p>
        </w:tc>
        <w:tc>
          <w:tcPr>
            <w:tcW w:w="625" w:type="pct"/>
            <w:tcBorders>
              <w:left w:val="single" w:sz="4" w:space="0" w:color="auto"/>
              <w:right w:val="single" w:sz="4" w:space="0" w:color="auto"/>
            </w:tcBorders>
            <w:shd w:val="clear" w:color="auto" w:fill="auto"/>
          </w:tcPr>
          <w:p w14:paraId="25E2652A" w14:textId="77777777" w:rsidR="0013288B" w:rsidRPr="0088193B" w:rsidRDefault="0013288B" w:rsidP="0013288B">
            <w:pPr>
              <w:pStyle w:val="TAC"/>
            </w:pPr>
            <w:r w:rsidRPr="0088193B">
              <w:t>16416</w:t>
            </w:r>
          </w:p>
        </w:tc>
        <w:tc>
          <w:tcPr>
            <w:tcW w:w="625" w:type="pct"/>
            <w:tcBorders>
              <w:left w:val="single" w:sz="4" w:space="0" w:color="auto"/>
              <w:right w:val="single" w:sz="4" w:space="0" w:color="auto"/>
            </w:tcBorders>
            <w:shd w:val="clear" w:color="auto" w:fill="auto"/>
          </w:tcPr>
          <w:p w14:paraId="794FBC05" w14:textId="77777777" w:rsidR="0013288B" w:rsidRPr="0088193B" w:rsidRDefault="0013288B" w:rsidP="0013288B">
            <w:pPr>
              <w:pStyle w:val="TAC"/>
            </w:pPr>
            <w:r w:rsidRPr="0088193B">
              <w:t>32856</w:t>
            </w:r>
          </w:p>
        </w:tc>
        <w:tc>
          <w:tcPr>
            <w:tcW w:w="625" w:type="pct"/>
            <w:tcBorders>
              <w:left w:val="single" w:sz="4" w:space="0" w:color="auto"/>
              <w:right w:val="double" w:sz="4" w:space="0" w:color="auto"/>
            </w:tcBorders>
            <w:shd w:val="clear" w:color="auto" w:fill="auto"/>
          </w:tcPr>
          <w:p w14:paraId="02ECFBC3" w14:textId="77777777" w:rsidR="0013288B" w:rsidRPr="0088193B" w:rsidRDefault="0013288B" w:rsidP="0013288B">
            <w:pPr>
              <w:pStyle w:val="TAC"/>
            </w:pPr>
            <w:r w:rsidRPr="0088193B">
              <w:t>45352</w:t>
            </w:r>
          </w:p>
        </w:tc>
        <w:tc>
          <w:tcPr>
            <w:tcW w:w="625" w:type="pct"/>
            <w:tcBorders>
              <w:left w:val="double" w:sz="4" w:space="0" w:color="auto"/>
            </w:tcBorders>
          </w:tcPr>
          <w:p w14:paraId="588329B3" w14:textId="77777777" w:rsidR="0013288B" w:rsidRPr="0088193B" w:rsidRDefault="0013288B" w:rsidP="0013288B">
            <w:pPr>
              <w:pStyle w:val="TAC"/>
            </w:pPr>
            <w:r w:rsidRPr="0088193B">
              <w:t>90816</w:t>
            </w:r>
          </w:p>
        </w:tc>
      </w:tr>
      <w:tr w:rsidR="0013288B" w:rsidRPr="0088193B" w14:paraId="5A59B72C" w14:textId="77777777" w:rsidTr="00CD6B8B">
        <w:tc>
          <w:tcPr>
            <w:tcW w:w="625" w:type="pct"/>
            <w:tcBorders>
              <w:right w:val="single" w:sz="4" w:space="0" w:color="auto"/>
            </w:tcBorders>
            <w:shd w:val="clear" w:color="auto" w:fill="auto"/>
          </w:tcPr>
          <w:p w14:paraId="4B2E4E7B" w14:textId="77777777" w:rsidR="0013288B" w:rsidRPr="0088193B" w:rsidRDefault="0013288B" w:rsidP="0013288B">
            <w:pPr>
              <w:pStyle w:val="TAC"/>
            </w:pPr>
            <w:r w:rsidRPr="0088193B">
              <w:t>2408</w:t>
            </w:r>
          </w:p>
        </w:tc>
        <w:tc>
          <w:tcPr>
            <w:tcW w:w="625" w:type="pct"/>
            <w:tcBorders>
              <w:left w:val="single" w:sz="4" w:space="0" w:color="auto"/>
              <w:right w:val="single" w:sz="4" w:space="0" w:color="auto"/>
            </w:tcBorders>
            <w:shd w:val="clear" w:color="auto" w:fill="auto"/>
          </w:tcPr>
          <w:p w14:paraId="4A85AB69" w14:textId="77777777" w:rsidR="0013288B" w:rsidRPr="0088193B" w:rsidRDefault="0013288B" w:rsidP="0013288B">
            <w:pPr>
              <w:pStyle w:val="TAC"/>
            </w:pPr>
            <w:r w:rsidRPr="0088193B">
              <w:t>4776</w:t>
            </w:r>
          </w:p>
        </w:tc>
        <w:tc>
          <w:tcPr>
            <w:tcW w:w="625" w:type="pct"/>
            <w:tcBorders>
              <w:left w:val="single" w:sz="4" w:space="0" w:color="auto"/>
              <w:right w:val="single" w:sz="4" w:space="0" w:color="auto"/>
            </w:tcBorders>
            <w:shd w:val="clear" w:color="auto" w:fill="auto"/>
          </w:tcPr>
          <w:p w14:paraId="050DB61D" w14:textId="77777777" w:rsidR="0013288B" w:rsidRPr="0088193B" w:rsidRDefault="0013288B" w:rsidP="0013288B">
            <w:pPr>
              <w:pStyle w:val="TAC"/>
            </w:pPr>
            <w:r w:rsidRPr="0088193B">
              <w:t>6200</w:t>
            </w:r>
          </w:p>
        </w:tc>
        <w:tc>
          <w:tcPr>
            <w:tcW w:w="625" w:type="pct"/>
            <w:tcBorders>
              <w:left w:val="single" w:sz="4" w:space="0" w:color="auto"/>
              <w:right w:val="single" w:sz="4" w:space="0" w:color="auto"/>
            </w:tcBorders>
            <w:shd w:val="clear" w:color="auto" w:fill="auto"/>
          </w:tcPr>
          <w:p w14:paraId="7A101747" w14:textId="77777777" w:rsidR="0013288B" w:rsidRPr="0088193B" w:rsidRDefault="0013288B" w:rsidP="0013288B">
            <w:pPr>
              <w:pStyle w:val="TAC"/>
            </w:pPr>
            <w:r w:rsidRPr="0088193B">
              <w:t>12576</w:t>
            </w:r>
          </w:p>
        </w:tc>
        <w:tc>
          <w:tcPr>
            <w:tcW w:w="625" w:type="pct"/>
            <w:tcBorders>
              <w:left w:val="single" w:sz="4" w:space="0" w:color="auto"/>
              <w:right w:val="single" w:sz="4" w:space="0" w:color="auto"/>
            </w:tcBorders>
            <w:shd w:val="clear" w:color="auto" w:fill="auto"/>
          </w:tcPr>
          <w:p w14:paraId="5659E718" w14:textId="77777777" w:rsidR="0013288B" w:rsidRPr="0088193B" w:rsidRDefault="0013288B" w:rsidP="0013288B">
            <w:pPr>
              <w:pStyle w:val="TAC"/>
            </w:pPr>
            <w:r w:rsidRPr="0088193B">
              <w:t>16992</w:t>
            </w:r>
          </w:p>
        </w:tc>
        <w:tc>
          <w:tcPr>
            <w:tcW w:w="625" w:type="pct"/>
            <w:tcBorders>
              <w:left w:val="single" w:sz="4" w:space="0" w:color="auto"/>
              <w:right w:val="single" w:sz="4" w:space="0" w:color="auto"/>
            </w:tcBorders>
            <w:shd w:val="clear" w:color="auto" w:fill="auto"/>
          </w:tcPr>
          <w:p w14:paraId="52035790" w14:textId="77777777" w:rsidR="0013288B" w:rsidRPr="0088193B" w:rsidRDefault="0013288B" w:rsidP="0013288B">
            <w:pPr>
              <w:pStyle w:val="TAC"/>
            </w:pPr>
            <w:r w:rsidRPr="0088193B">
              <w:t>34008</w:t>
            </w:r>
          </w:p>
        </w:tc>
        <w:tc>
          <w:tcPr>
            <w:tcW w:w="625" w:type="pct"/>
            <w:tcBorders>
              <w:left w:val="single" w:sz="4" w:space="0" w:color="auto"/>
              <w:right w:val="double" w:sz="4" w:space="0" w:color="auto"/>
            </w:tcBorders>
            <w:shd w:val="clear" w:color="auto" w:fill="auto"/>
          </w:tcPr>
          <w:p w14:paraId="654312F7" w14:textId="77777777" w:rsidR="0013288B" w:rsidRPr="0088193B" w:rsidRDefault="0013288B" w:rsidP="0013288B">
            <w:pPr>
              <w:pStyle w:val="TAC"/>
            </w:pPr>
            <w:r w:rsidRPr="0088193B">
              <w:t>46888</w:t>
            </w:r>
          </w:p>
        </w:tc>
        <w:tc>
          <w:tcPr>
            <w:tcW w:w="625" w:type="pct"/>
            <w:tcBorders>
              <w:left w:val="double" w:sz="4" w:space="0" w:color="auto"/>
            </w:tcBorders>
          </w:tcPr>
          <w:p w14:paraId="593B7DE6" w14:textId="77777777" w:rsidR="0013288B" w:rsidRPr="0088193B" w:rsidRDefault="0013288B" w:rsidP="0013288B">
            <w:pPr>
              <w:pStyle w:val="TAC"/>
            </w:pPr>
            <w:r w:rsidRPr="0088193B">
              <w:t xml:space="preserve">93800 </w:t>
            </w:r>
          </w:p>
        </w:tc>
      </w:tr>
      <w:tr w:rsidR="0013288B" w:rsidRPr="0088193B" w14:paraId="4C4A25CC" w14:textId="77777777" w:rsidTr="00CD6B8B">
        <w:tc>
          <w:tcPr>
            <w:tcW w:w="625" w:type="pct"/>
            <w:tcBorders>
              <w:right w:val="single" w:sz="4" w:space="0" w:color="auto"/>
            </w:tcBorders>
            <w:shd w:val="clear" w:color="auto" w:fill="auto"/>
          </w:tcPr>
          <w:p w14:paraId="3ED4EBED" w14:textId="77777777" w:rsidR="0013288B" w:rsidRPr="0088193B" w:rsidRDefault="0013288B" w:rsidP="0013288B">
            <w:pPr>
              <w:pStyle w:val="TAC"/>
            </w:pPr>
            <w:r w:rsidRPr="0088193B">
              <w:t>2472</w:t>
            </w:r>
          </w:p>
        </w:tc>
        <w:tc>
          <w:tcPr>
            <w:tcW w:w="625" w:type="pct"/>
            <w:tcBorders>
              <w:left w:val="single" w:sz="4" w:space="0" w:color="auto"/>
              <w:right w:val="single" w:sz="4" w:space="0" w:color="auto"/>
            </w:tcBorders>
            <w:shd w:val="clear" w:color="auto" w:fill="auto"/>
          </w:tcPr>
          <w:p w14:paraId="096BADE1" w14:textId="77777777" w:rsidR="0013288B" w:rsidRPr="0088193B" w:rsidRDefault="0013288B" w:rsidP="0013288B">
            <w:pPr>
              <w:pStyle w:val="TAC"/>
            </w:pPr>
            <w:r w:rsidRPr="0088193B">
              <w:t>4968</w:t>
            </w:r>
          </w:p>
        </w:tc>
        <w:tc>
          <w:tcPr>
            <w:tcW w:w="625" w:type="pct"/>
            <w:tcBorders>
              <w:left w:val="single" w:sz="4" w:space="0" w:color="auto"/>
              <w:right w:val="single" w:sz="4" w:space="0" w:color="auto"/>
            </w:tcBorders>
            <w:shd w:val="clear" w:color="auto" w:fill="auto"/>
          </w:tcPr>
          <w:p w14:paraId="02FA4EDC" w14:textId="77777777" w:rsidR="0013288B" w:rsidRPr="0088193B" w:rsidRDefault="0013288B" w:rsidP="0013288B">
            <w:pPr>
              <w:pStyle w:val="TAC"/>
            </w:pPr>
            <w:r w:rsidRPr="0088193B">
              <w:t>6456</w:t>
            </w:r>
          </w:p>
        </w:tc>
        <w:tc>
          <w:tcPr>
            <w:tcW w:w="625" w:type="pct"/>
            <w:tcBorders>
              <w:left w:val="single" w:sz="4" w:space="0" w:color="auto"/>
              <w:right w:val="single" w:sz="4" w:space="0" w:color="auto"/>
            </w:tcBorders>
            <w:shd w:val="clear" w:color="auto" w:fill="auto"/>
          </w:tcPr>
          <w:p w14:paraId="57AFF149" w14:textId="77777777" w:rsidR="0013288B" w:rsidRPr="0088193B" w:rsidRDefault="0013288B" w:rsidP="0013288B">
            <w:pPr>
              <w:pStyle w:val="TAC"/>
            </w:pPr>
            <w:r w:rsidRPr="0088193B">
              <w:t>12960</w:t>
            </w:r>
          </w:p>
        </w:tc>
        <w:tc>
          <w:tcPr>
            <w:tcW w:w="625" w:type="pct"/>
            <w:tcBorders>
              <w:left w:val="single" w:sz="4" w:space="0" w:color="auto"/>
              <w:right w:val="single" w:sz="4" w:space="0" w:color="auto"/>
            </w:tcBorders>
            <w:shd w:val="clear" w:color="auto" w:fill="auto"/>
          </w:tcPr>
          <w:p w14:paraId="13C87389" w14:textId="77777777" w:rsidR="0013288B" w:rsidRPr="0088193B" w:rsidRDefault="0013288B" w:rsidP="0013288B">
            <w:pPr>
              <w:pStyle w:val="TAC"/>
            </w:pPr>
            <w:r w:rsidRPr="0088193B">
              <w:t>17568</w:t>
            </w:r>
          </w:p>
        </w:tc>
        <w:tc>
          <w:tcPr>
            <w:tcW w:w="625" w:type="pct"/>
            <w:tcBorders>
              <w:left w:val="single" w:sz="4" w:space="0" w:color="auto"/>
              <w:right w:val="single" w:sz="4" w:space="0" w:color="auto"/>
            </w:tcBorders>
            <w:shd w:val="clear" w:color="auto" w:fill="auto"/>
          </w:tcPr>
          <w:p w14:paraId="0C051C79" w14:textId="77777777" w:rsidR="0013288B" w:rsidRPr="0088193B" w:rsidRDefault="0013288B" w:rsidP="0013288B">
            <w:pPr>
              <w:pStyle w:val="TAC"/>
            </w:pPr>
            <w:r w:rsidRPr="0088193B">
              <w:t>35160</w:t>
            </w:r>
          </w:p>
        </w:tc>
        <w:tc>
          <w:tcPr>
            <w:tcW w:w="625" w:type="pct"/>
            <w:tcBorders>
              <w:left w:val="single" w:sz="4" w:space="0" w:color="auto"/>
              <w:right w:val="double" w:sz="4" w:space="0" w:color="auto"/>
            </w:tcBorders>
            <w:shd w:val="clear" w:color="auto" w:fill="auto"/>
          </w:tcPr>
          <w:p w14:paraId="3B220F4C" w14:textId="77777777" w:rsidR="0013288B" w:rsidRPr="0088193B" w:rsidRDefault="0013288B" w:rsidP="0013288B">
            <w:pPr>
              <w:pStyle w:val="TAC"/>
            </w:pPr>
            <w:r w:rsidRPr="0088193B">
              <w:t>48936</w:t>
            </w:r>
          </w:p>
        </w:tc>
        <w:tc>
          <w:tcPr>
            <w:tcW w:w="625" w:type="pct"/>
            <w:tcBorders>
              <w:left w:val="double" w:sz="4" w:space="0" w:color="auto"/>
            </w:tcBorders>
          </w:tcPr>
          <w:p w14:paraId="24B19913" w14:textId="77777777" w:rsidR="0013288B" w:rsidRPr="0088193B" w:rsidRDefault="0013288B" w:rsidP="0013288B">
            <w:pPr>
              <w:pStyle w:val="TAC"/>
            </w:pPr>
            <w:r w:rsidRPr="0088193B">
              <w:t xml:space="preserve">97896 </w:t>
            </w:r>
          </w:p>
        </w:tc>
      </w:tr>
      <w:tr w:rsidR="0013288B" w:rsidRPr="0088193B" w14:paraId="46B55917" w14:textId="77777777" w:rsidTr="00CD6B8B">
        <w:tc>
          <w:tcPr>
            <w:tcW w:w="625" w:type="pct"/>
            <w:tcBorders>
              <w:right w:val="single" w:sz="4" w:space="0" w:color="auto"/>
            </w:tcBorders>
            <w:shd w:val="clear" w:color="auto" w:fill="auto"/>
          </w:tcPr>
          <w:p w14:paraId="5398F047" w14:textId="77777777" w:rsidR="0013288B" w:rsidRPr="0088193B" w:rsidRDefault="0013288B" w:rsidP="0013288B">
            <w:pPr>
              <w:pStyle w:val="TAC"/>
            </w:pPr>
            <w:r w:rsidRPr="0088193B">
              <w:t>2536</w:t>
            </w:r>
          </w:p>
        </w:tc>
        <w:tc>
          <w:tcPr>
            <w:tcW w:w="625" w:type="pct"/>
            <w:tcBorders>
              <w:left w:val="single" w:sz="4" w:space="0" w:color="auto"/>
              <w:right w:val="single" w:sz="4" w:space="0" w:color="auto"/>
            </w:tcBorders>
            <w:shd w:val="clear" w:color="auto" w:fill="auto"/>
          </w:tcPr>
          <w:p w14:paraId="2D46C696" w14:textId="77777777" w:rsidR="0013288B" w:rsidRPr="0088193B" w:rsidRDefault="0013288B" w:rsidP="0013288B">
            <w:pPr>
              <w:pStyle w:val="TAC"/>
            </w:pPr>
            <w:r w:rsidRPr="0088193B">
              <w:t>5160</w:t>
            </w:r>
          </w:p>
        </w:tc>
        <w:tc>
          <w:tcPr>
            <w:tcW w:w="625" w:type="pct"/>
            <w:tcBorders>
              <w:left w:val="single" w:sz="4" w:space="0" w:color="auto"/>
              <w:right w:val="single" w:sz="4" w:space="0" w:color="auto"/>
            </w:tcBorders>
            <w:shd w:val="clear" w:color="auto" w:fill="auto"/>
          </w:tcPr>
          <w:p w14:paraId="0F3D2676" w14:textId="77777777" w:rsidR="0013288B" w:rsidRPr="0088193B" w:rsidRDefault="0013288B" w:rsidP="0013288B">
            <w:pPr>
              <w:pStyle w:val="TAC"/>
            </w:pPr>
            <w:r w:rsidRPr="0088193B">
              <w:t>6712</w:t>
            </w:r>
          </w:p>
        </w:tc>
        <w:tc>
          <w:tcPr>
            <w:tcW w:w="625" w:type="pct"/>
            <w:tcBorders>
              <w:left w:val="single" w:sz="4" w:space="0" w:color="auto"/>
              <w:right w:val="single" w:sz="4" w:space="0" w:color="auto"/>
            </w:tcBorders>
            <w:shd w:val="clear" w:color="auto" w:fill="auto"/>
          </w:tcPr>
          <w:p w14:paraId="37F938A9" w14:textId="77777777" w:rsidR="0013288B" w:rsidRPr="0088193B" w:rsidRDefault="0013288B" w:rsidP="0013288B">
            <w:pPr>
              <w:pStyle w:val="TAC"/>
            </w:pPr>
            <w:r w:rsidRPr="0088193B">
              <w:t>13536</w:t>
            </w:r>
          </w:p>
        </w:tc>
        <w:tc>
          <w:tcPr>
            <w:tcW w:w="625" w:type="pct"/>
            <w:tcBorders>
              <w:left w:val="single" w:sz="4" w:space="0" w:color="auto"/>
              <w:right w:val="single" w:sz="4" w:space="0" w:color="auto"/>
            </w:tcBorders>
            <w:shd w:val="clear" w:color="auto" w:fill="auto"/>
          </w:tcPr>
          <w:p w14:paraId="6EFF8348" w14:textId="77777777" w:rsidR="0013288B" w:rsidRPr="0088193B" w:rsidRDefault="0013288B" w:rsidP="0013288B">
            <w:pPr>
              <w:pStyle w:val="TAC"/>
            </w:pPr>
            <w:r w:rsidRPr="0088193B">
              <w:t>18336</w:t>
            </w:r>
          </w:p>
        </w:tc>
        <w:tc>
          <w:tcPr>
            <w:tcW w:w="625" w:type="pct"/>
            <w:tcBorders>
              <w:left w:val="single" w:sz="4" w:space="0" w:color="auto"/>
              <w:right w:val="single" w:sz="4" w:space="0" w:color="auto"/>
            </w:tcBorders>
            <w:shd w:val="clear" w:color="auto" w:fill="auto"/>
          </w:tcPr>
          <w:p w14:paraId="5B5C63D4" w14:textId="77777777" w:rsidR="0013288B" w:rsidRPr="0088193B" w:rsidRDefault="0013288B" w:rsidP="0013288B">
            <w:pPr>
              <w:pStyle w:val="TAC"/>
            </w:pPr>
            <w:r w:rsidRPr="0088193B">
              <w:t>36696</w:t>
            </w:r>
          </w:p>
        </w:tc>
        <w:tc>
          <w:tcPr>
            <w:tcW w:w="625" w:type="pct"/>
            <w:tcBorders>
              <w:left w:val="single" w:sz="4" w:space="0" w:color="auto"/>
              <w:right w:val="double" w:sz="4" w:space="0" w:color="auto"/>
            </w:tcBorders>
            <w:shd w:val="clear" w:color="auto" w:fill="auto"/>
          </w:tcPr>
          <w:p w14:paraId="026EB3D4" w14:textId="77777777" w:rsidR="0013288B" w:rsidRPr="0088193B" w:rsidRDefault="0013288B" w:rsidP="0013288B">
            <w:pPr>
              <w:pStyle w:val="TAC"/>
            </w:pPr>
            <w:r w:rsidRPr="0088193B">
              <w:t>51024</w:t>
            </w:r>
          </w:p>
        </w:tc>
        <w:tc>
          <w:tcPr>
            <w:tcW w:w="625" w:type="pct"/>
            <w:tcBorders>
              <w:left w:val="double" w:sz="4" w:space="0" w:color="auto"/>
            </w:tcBorders>
          </w:tcPr>
          <w:p w14:paraId="6BF5907F" w14:textId="77777777" w:rsidR="0013288B" w:rsidRPr="0088193B" w:rsidRDefault="0013288B" w:rsidP="0013288B">
            <w:pPr>
              <w:pStyle w:val="TAC"/>
            </w:pPr>
            <w:r w:rsidRPr="0088193B">
              <w:t>101840</w:t>
            </w:r>
          </w:p>
        </w:tc>
      </w:tr>
      <w:tr w:rsidR="0013288B" w:rsidRPr="0088193B" w14:paraId="6B18AFD7" w14:textId="77777777" w:rsidTr="00CD6B8B">
        <w:tc>
          <w:tcPr>
            <w:tcW w:w="625" w:type="pct"/>
            <w:tcBorders>
              <w:right w:val="single" w:sz="4" w:space="0" w:color="auto"/>
            </w:tcBorders>
            <w:shd w:val="clear" w:color="auto" w:fill="auto"/>
          </w:tcPr>
          <w:p w14:paraId="3627A8FD" w14:textId="77777777" w:rsidR="0013288B" w:rsidRPr="0088193B" w:rsidRDefault="0013288B" w:rsidP="0013288B">
            <w:pPr>
              <w:pStyle w:val="TAC"/>
            </w:pPr>
            <w:r w:rsidRPr="0088193B">
              <w:t>2600</w:t>
            </w:r>
          </w:p>
        </w:tc>
        <w:tc>
          <w:tcPr>
            <w:tcW w:w="625" w:type="pct"/>
            <w:tcBorders>
              <w:left w:val="single" w:sz="4" w:space="0" w:color="auto"/>
              <w:right w:val="single" w:sz="4" w:space="0" w:color="auto"/>
            </w:tcBorders>
            <w:shd w:val="clear" w:color="auto" w:fill="auto"/>
          </w:tcPr>
          <w:p w14:paraId="2A8ABF63" w14:textId="77777777" w:rsidR="0013288B" w:rsidRPr="0088193B" w:rsidRDefault="0013288B" w:rsidP="0013288B">
            <w:pPr>
              <w:pStyle w:val="TAC"/>
            </w:pPr>
            <w:r w:rsidRPr="0088193B">
              <w:t>5160</w:t>
            </w:r>
          </w:p>
        </w:tc>
        <w:tc>
          <w:tcPr>
            <w:tcW w:w="625" w:type="pct"/>
            <w:tcBorders>
              <w:left w:val="single" w:sz="4" w:space="0" w:color="auto"/>
              <w:right w:val="single" w:sz="4" w:space="0" w:color="auto"/>
            </w:tcBorders>
            <w:shd w:val="clear" w:color="auto" w:fill="auto"/>
          </w:tcPr>
          <w:p w14:paraId="27DD0BC3" w14:textId="77777777" w:rsidR="0013288B" w:rsidRPr="0088193B" w:rsidRDefault="0013288B" w:rsidP="0013288B">
            <w:pPr>
              <w:pStyle w:val="TAC"/>
            </w:pPr>
            <w:r w:rsidRPr="0088193B">
              <w:t>6968</w:t>
            </w:r>
          </w:p>
        </w:tc>
        <w:tc>
          <w:tcPr>
            <w:tcW w:w="625" w:type="pct"/>
            <w:tcBorders>
              <w:left w:val="single" w:sz="4" w:space="0" w:color="auto"/>
              <w:right w:val="single" w:sz="4" w:space="0" w:color="auto"/>
            </w:tcBorders>
            <w:shd w:val="clear" w:color="auto" w:fill="auto"/>
          </w:tcPr>
          <w:p w14:paraId="661906AA" w14:textId="77777777" w:rsidR="0013288B" w:rsidRPr="0088193B" w:rsidRDefault="0013288B" w:rsidP="0013288B">
            <w:pPr>
              <w:pStyle w:val="TAC"/>
            </w:pPr>
            <w:r w:rsidRPr="0088193B">
              <w:t>14112</w:t>
            </w:r>
          </w:p>
        </w:tc>
        <w:tc>
          <w:tcPr>
            <w:tcW w:w="625" w:type="pct"/>
            <w:tcBorders>
              <w:left w:val="single" w:sz="4" w:space="0" w:color="auto"/>
              <w:right w:val="single" w:sz="4" w:space="0" w:color="auto"/>
            </w:tcBorders>
            <w:shd w:val="clear" w:color="auto" w:fill="auto"/>
          </w:tcPr>
          <w:p w14:paraId="692184E4" w14:textId="77777777" w:rsidR="0013288B" w:rsidRPr="0088193B" w:rsidRDefault="0013288B" w:rsidP="0013288B">
            <w:pPr>
              <w:pStyle w:val="TAC"/>
            </w:pPr>
            <w:r w:rsidRPr="0088193B">
              <w:t>19080</w:t>
            </w:r>
          </w:p>
        </w:tc>
        <w:tc>
          <w:tcPr>
            <w:tcW w:w="625" w:type="pct"/>
            <w:tcBorders>
              <w:left w:val="single" w:sz="4" w:space="0" w:color="auto"/>
              <w:right w:val="single" w:sz="4" w:space="0" w:color="auto"/>
            </w:tcBorders>
            <w:shd w:val="clear" w:color="auto" w:fill="auto"/>
          </w:tcPr>
          <w:p w14:paraId="45F41690" w14:textId="77777777" w:rsidR="0013288B" w:rsidRPr="0088193B" w:rsidRDefault="0013288B" w:rsidP="0013288B">
            <w:pPr>
              <w:pStyle w:val="TAC"/>
            </w:pPr>
            <w:r w:rsidRPr="0088193B">
              <w:t>37888</w:t>
            </w:r>
          </w:p>
        </w:tc>
        <w:tc>
          <w:tcPr>
            <w:tcW w:w="625" w:type="pct"/>
            <w:tcBorders>
              <w:left w:val="single" w:sz="4" w:space="0" w:color="auto"/>
              <w:right w:val="double" w:sz="4" w:space="0" w:color="auto"/>
            </w:tcBorders>
            <w:shd w:val="clear" w:color="auto" w:fill="auto"/>
          </w:tcPr>
          <w:p w14:paraId="40127631" w14:textId="77777777" w:rsidR="0013288B" w:rsidRPr="0088193B" w:rsidRDefault="0013288B" w:rsidP="0013288B">
            <w:pPr>
              <w:pStyle w:val="TAC"/>
            </w:pPr>
            <w:r w:rsidRPr="0088193B">
              <w:t>52752</w:t>
            </w:r>
          </w:p>
        </w:tc>
        <w:tc>
          <w:tcPr>
            <w:tcW w:w="625" w:type="pct"/>
            <w:tcBorders>
              <w:left w:val="double" w:sz="4" w:space="0" w:color="auto"/>
            </w:tcBorders>
          </w:tcPr>
          <w:p w14:paraId="1F4D1483" w14:textId="77777777" w:rsidR="0013288B" w:rsidRPr="0088193B" w:rsidRDefault="0013288B" w:rsidP="0013288B">
            <w:pPr>
              <w:pStyle w:val="TAC"/>
            </w:pPr>
            <w:r w:rsidRPr="0088193B">
              <w:t>105528</w:t>
            </w:r>
          </w:p>
        </w:tc>
      </w:tr>
      <w:tr w:rsidR="0013288B" w:rsidRPr="0088193B" w14:paraId="56E6BE3D" w14:textId="77777777" w:rsidTr="00CD6B8B">
        <w:tc>
          <w:tcPr>
            <w:tcW w:w="625" w:type="pct"/>
            <w:tcBorders>
              <w:right w:val="single" w:sz="4" w:space="0" w:color="auto"/>
            </w:tcBorders>
            <w:shd w:val="clear" w:color="auto" w:fill="auto"/>
          </w:tcPr>
          <w:p w14:paraId="2D1ECB89" w14:textId="77777777" w:rsidR="0013288B" w:rsidRPr="0088193B" w:rsidRDefault="0013288B" w:rsidP="0013288B">
            <w:pPr>
              <w:pStyle w:val="TAC"/>
            </w:pPr>
            <w:r w:rsidRPr="0088193B">
              <w:t>2664</w:t>
            </w:r>
          </w:p>
        </w:tc>
        <w:tc>
          <w:tcPr>
            <w:tcW w:w="625" w:type="pct"/>
            <w:tcBorders>
              <w:left w:val="single" w:sz="4" w:space="0" w:color="auto"/>
              <w:right w:val="single" w:sz="4" w:space="0" w:color="auto"/>
            </w:tcBorders>
            <w:shd w:val="clear" w:color="auto" w:fill="auto"/>
          </w:tcPr>
          <w:p w14:paraId="11730723" w14:textId="77777777" w:rsidR="0013288B" w:rsidRPr="0088193B" w:rsidRDefault="0013288B" w:rsidP="0013288B">
            <w:pPr>
              <w:pStyle w:val="TAC"/>
            </w:pPr>
            <w:r w:rsidRPr="0088193B">
              <w:t>5352</w:t>
            </w:r>
          </w:p>
        </w:tc>
        <w:tc>
          <w:tcPr>
            <w:tcW w:w="625" w:type="pct"/>
            <w:tcBorders>
              <w:left w:val="single" w:sz="4" w:space="0" w:color="auto"/>
              <w:right w:val="single" w:sz="4" w:space="0" w:color="auto"/>
            </w:tcBorders>
            <w:shd w:val="clear" w:color="auto" w:fill="auto"/>
          </w:tcPr>
          <w:p w14:paraId="04E57E52" w14:textId="77777777" w:rsidR="0013288B" w:rsidRPr="0088193B" w:rsidRDefault="0013288B" w:rsidP="0013288B">
            <w:pPr>
              <w:pStyle w:val="TAC"/>
            </w:pPr>
            <w:r w:rsidRPr="0088193B">
              <w:t>7224</w:t>
            </w:r>
          </w:p>
        </w:tc>
        <w:tc>
          <w:tcPr>
            <w:tcW w:w="625" w:type="pct"/>
            <w:tcBorders>
              <w:left w:val="single" w:sz="4" w:space="0" w:color="auto"/>
              <w:right w:val="single" w:sz="4" w:space="0" w:color="auto"/>
            </w:tcBorders>
            <w:shd w:val="clear" w:color="auto" w:fill="auto"/>
          </w:tcPr>
          <w:p w14:paraId="732BB088" w14:textId="77777777" w:rsidR="0013288B" w:rsidRPr="0088193B" w:rsidRDefault="0013288B" w:rsidP="0013288B">
            <w:pPr>
              <w:pStyle w:val="TAC"/>
            </w:pPr>
            <w:r w:rsidRPr="0088193B">
              <w:t>14688</w:t>
            </w:r>
          </w:p>
        </w:tc>
        <w:tc>
          <w:tcPr>
            <w:tcW w:w="625" w:type="pct"/>
            <w:tcBorders>
              <w:left w:val="single" w:sz="4" w:space="0" w:color="auto"/>
              <w:right w:val="single" w:sz="4" w:space="0" w:color="auto"/>
            </w:tcBorders>
            <w:shd w:val="clear" w:color="auto" w:fill="auto"/>
          </w:tcPr>
          <w:p w14:paraId="6E2039B4" w14:textId="77777777" w:rsidR="0013288B" w:rsidRPr="0088193B" w:rsidRDefault="0013288B" w:rsidP="0013288B">
            <w:pPr>
              <w:pStyle w:val="TAC"/>
            </w:pPr>
            <w:r w:rsidRPr="0088193B">
              <w:t>19848</w:t>
            </w:r>
          </w:p>
        </w:tc>
        <w:tc>
          <w:tcPr>
            <w:tcW w:w="625" w:type="pct"/>
            <w:tcBorders>
              <w:left w:val="single" w:sz="4" w:space="0" w:color="auto"/>
              <w:right w:val="single" w:sz="4" w:space="0" w:color="auto"/>
            </w:tcBorders>
            <w:shd w:val="clear" w:color="auto" w:fill="auto"/>
          </w:tcPr>
          <w:p w14:paraId="6552A899" w14:textId="77777777" w:rsidR="0013288B" w:rsidRPr="0088193B" w:rsidRDefault="0013288B" w:rsidP="0013288B">
            <w:pPr>
              <w:pStyle w:val="TAC"/>
            </w:pPr>
            <w:r w:rsidRPr="0088193B">
              <w:t>39232</w:t>
            </w:r>
          </w:p>
        </w:tc>
        <w:tc>
          <w:tcPr>
            <w:tcW w:w="625" w:type="pct"/>
            <w:tcBorders>
              <w:left w:val="single" w:sz="4" w:space="0" w:color="auto"/>
              <w:right w:val="double" w:sz="4" w:space="0" w:color="auto"/>
            </w:tcBorders>
            <w:shd w:val="clear" w:color="auto" w:fill="auto"/>
          </w:tcPr>
          <w:p w14:paraId="2F1AD950" w14:textId="77777777" w:rsidR="0013288B" w:rsidRPr="0088193B" w:rsidRDefault="0013288B" w:rsidP="0013288B">
            <w:pPr>
              <w:pStyle w:val="TAC"/>
            </w:pPr>
            <w:r w:rsidRPr="0088193B">
              <w:t>55056</w:t>
            </w:r>
          </w:p>
        </w:tc>
        <w:tc>
          <w:tcPr>
            <w:tcW w:w="625" w:type="pct"/>
            <w:tcBorders>
              <w:left w:val="double" w:sz="4" w:space="0" w:color="auto"/>
            </w:tcBorders>
          </w:tcPr>
          <w:p w14:paraId="340FA2D6" w14:textId="77777777" w:rsidR="0013288B" w:rsidRPr="0088193B" w:rsidRDefault="0013288B" w:rsidP="0013288B">
            <w:pPr>
              <w:pStyle w:val="TAC"/>
            </w:pPr>
            <w:r w:rsidRPr="0088193B">
              <w:t>110136</w:t>
            </w:r>
          </w:p>
        </w:tc>
      </w:tr>
      <w:tr w:rsidR="0013288B" w:rsidRPr="0088193B" w14:paraId="3D379FDD" w14:textId="77777777" w:rsidTr="00CD6B8B">
        <w:tc>
          <w:tcPr>
            <w:tcW w:w="625" w:type="pct"/>
            <w:tcBorders>
              <w:right w:val="single" w:sz="4" w:space="0" w:color="auto"/>
            </w:tcBorders>
            <w:shd w:val="clear" w:color="auto" w:fill="auto"/>
          </w:tcPr>
          <w:p w14:paraId="6D1D0379" w14:textId="77777777" w:rsidR="0013288B" w:rsidRPr="0088193B" w:rsidRDefault="0013288B" w:rsidP="0013288B">
            <w:pPr>
              <w:pStyle w:val="TAC"/>
            </w:pPr>
            <w:r w:rsidRPr="0088193B">
              <w:t>2728</w:t>
            </w:r>
          </w:p>
        </w:tc>
        <w:tc>
          <w:tcPr>
            <w:tcW w:w="625" w:type="pct"/>
            <w:tcBorders>
              <w:left w:val="single" w:sz="4" w:space="0" w:color="auto"/>
              <w:right w:val="single" w:sz="4" w:space="0" w:color="auto"/>
            </w:tcBorders>
            <w:shd w:val="clear" w:color="auto" w:fill="auto"/>
          </w:tcPr>
          <w:p w14:paraId="0D1B2695" w14:textId="77777777" w:rsidR="0013288B" w:rsidRPr="0088193B" w:rsidRDefault="0013288B" w:rsidP="0013288B">
            <w:pPr>
              <w:pStyle w:val="TAC"/>
            </w:pPr>
            <w:r w:rsidRPr="0088193B">
              <w:t>5544</w:t>
            </w:r>
          </w:p>
        </w:tc>
        <w:tc>
          <w:tcPr>
            <w:tcW w:w="625" w:type="pct"/>
            <w:tcBorders>
              <w:left w:val="single" w:sz="4" w:space="0" w:color="auto"/>
              <w:right w:val="single" w:sz="4" w:space="0" w:color="auto"/>
            </w:tcBorders>
            <w:shd w:val="clear" w:color="auto" w:fill="auto"/>
          </w:tcPr>
          <w:p w14:paraId="65A3CBB6" w14:textId="77777777" w:rsidR="0013288B" w:rsidRPr="0088193B" w:rsidRDefault="0013288B" w:rsidP="0013288B">
            <w:pPr>
              <w:pStyle w:val="TAC"/>
            </w:pPr>
            <w:r w:rsidRPr="0088193B">
              <w:t>7480</w:t>
            </w:r>
          </w:p>
        </w:tc>
        <w:tc>
          <w:tcPr>
            <w:tcW w:w="625" w:type="pct"/>
            <w:tcBorders>
              <w:left w:val="single" w:sz="4" w:space="0" w:color="auto"/>
              <w:right w:val="single" w:sz="4" w:space="0" w:color="auto"/>
            </w:tcBorders>
            <w:shd w:val="clear" w:color="auto" w:fill="auto"/>
          </w:tcPr>
          <w:p w14:paraId="57CAFE0D" w14:textId="77777777" w:rsidR="0013288B" w:rsidRPr="0088193B" w:rsidRDefault="0013288B" w:rsidP="0013288B">
            <w:pPr>
              <w:pStyle w:val="TAC"/>
            </w:pPr>
            <w:r w:rsidRPr="0088193B">
              <w:t>14688</w:t>
            </w:r>
          </w:p>
        </w:tc>
        <w:tc>
          <w:tcPr>
            <w:tcW w:w="625" w:type="pct"/>
            <w:tcBorders>
              <w:left w:val="single" w:sz="4" w:space="0" w:color="auto"/>
              <w:right w:val="single" w:sz="4" w:space="0" w:color="auto"/>
            </w:tcBorders>
            <w:shd w:val="clear" w:color="auto" w:fill="auto"/>
          </w:tcPr>
          <w:p w14:paraId="21811902" w14:textId="77777777" w:rsidR="0013288B" w:rsidRPr="0088193B" w:rsidRDefault="0013288B" w:rsidP="0013288B">
            <w:pPr>
              <w:pStyle w:val="TAC"/>
            </w:pPr>
            <w:r w:rsidRPr="0088193B">
              <w:t>20616</w:t>
            </w:r>
          </w:p>
        </w:tc>
        <w:tc>
          <w:tcPr>
            <w:tcW w:w="625" w:type="pct"/>
            <w:tcBorders>
              <w:left w:val="single" w:sz="4" w:space="0" w:color="auto"/>
              <w:right w:val="single" w:sz="4" w:space="0" w:color="auto"/>
            </w:tcBorders>
            <w:shd w:val="clear" w:color="auto" w:fill="auto"/>
          </w:tcPr>
          <w:p w14:paraId="70A924DC" w14:textId="77777777" w:rsidR="0013288B" w:rsidRPr="0088193B" w:rsidRDefault="0013288B" w:rsidP="0013288B">
            <w:pPr>
              <w:pStyle w:val="TAC"/>
            </w:pPr>
            <w:r w:rsidRPr="0088193B">
              <w:t>40576</w:t>
            </w:r>
          </w:p>
        </w:tc>
        <w:tc>
          <w:tcPr>
            <w:tcW w:w="625" w:type="pct"/>
            <w:tcBorders>
              <w:left w:val="single" w:sz="4" w:space="0" w:color="auto"/>
              <w:right w:val="double" w:sz="4" w:space="0" w:color="auto"/>
            </w:tcBorders>
            <w:shd w:val="clear" w:color="auto" w:fill="auto"/>
          </w:tcPr>
          <w:p w14:paraId="23F80289" w14:textId="77777777" w:rsidR="0013288B" w:rsidRPr="0088193B" w:rsidRDefault="0013288B" w:rsidP="0013288B">
            <w:pPr>
              <w:pStyle w:val="TAC"/>
            </w:pPr>
            <w:r w:rsidRPr="0088193B">
              <w:t>57336</w:t>
            </w:r>
          </w:p>
        </w:tc>
        <w:tc>
          <w:tcPr>
            <w:tcW w:w="625" w:type="pct"/>
            <w:tcBorders>
              <w:left w:val="double" w:sz="4" w:space="0" w:color="auto"/>
            </w:tcBorders>
          </w:tcPr>
          <w:p w14:paraId="7C8609EC" w14:textId="77777777" w:rsidR="0013288B" w:rsidRPr="0088193B" w:rsidRDefault="0013288B" w:rsidP="0013288B">
            <w:pPr>
              <w:pStyle w:val="TAC"/>
            </w:pPr>
            <w:r w:rsidRPr="0088193B">
              <w:t>115040</w:t>
            </w:r>
          </w:p>
        </w:tc>
      </w:tr>
      <w:tr w:rsidR="0013288B" w:rsidRPr="0088193B" w14:paraId="31DD6FF8" w14:textId="77777777" w:rsidTr="00CD6B8B">
        <w:tc>
          <w:tcPr>
            <w:tcW w:w="625" w:type="pct"/>
            <w:tcBorders>
              <w:right w:val="single" w:sz="4" w:space="0" w:color="auto"/>
            </w:tcBorders>
            <w:shd w:val="clear" w:color="auto" w:fill="auto"/>
          </w:tcPr>
          <w:p w14:paraId="19FCC850" w14:textId="77777777" w:rsidR="0013288B" w:rsidRPr="0088193B" w:rsidRDefault="0013288B" w:rsidP="0013288B">
            <w:pPr>
              <w:pStyle w:val="TAC"/>
            </w:pPr>
            <w:r w:rsidRPr="0088193B">
              <w:t>2792</w:t>
            </w:r>
          </w:p>
        </w:tc>
        <w:tc>
          <w:tcPr>
            <w:tcW w:w="625" w:type="pct"/>
            <w:tcBorders>
              <w:left w:val="single" w:sz="4" w:space="0" w:color="auto"/>
              <w:right w:val="single" w:sz="4" w:space="0" w:color="auto"/>
            </w:tcBorders>
            <w:shd w:val="clear" w:color="auto" w:fill="auto"/>
          </w:tcPr>
          <w:p w14:paraId="119D758A" w14:textId="77777777" w:rsidR="0013288B" w:rsidRPr="0088193B" w:rsidRDefault="0013288B" w:rsidP="0013288B">
            <w:pPr>
              <w:pStyle w:val="TAC"/>
            </w:pPr>
            <w:r w:rsidRPr="0088193B">
              <w:t>5544</w:t>
            </w:r>
          </w:p>
        </w:tc>
        <w:tc>
          <w:tcPr>
            <w:tcW w:w="625" w:type="pct"/>
            <w:tcBorders>
              <w:left w:val="single" w:sz="4" w:space="0" w:color="auto"/>
              <w:right w:val="single" w:sz="4" w:space="0" w:color="auto"/>
            </w:tcBorders>
            <w:shd w:val="clear" w:color="auto" w:fill="auto"/>
          </w:tcPr>
          <w:p w14:paraId="60B2E5C1" w14:textId="77777777" w:rsidR="0013288B" w:rsidRPr="0088193B" w:rsidRDefault="0013288B" w:rsidP="0013288B">
            <w:pPr>
              <w:pStyle w:val="TAC"/>
            </w:pPr>
            <w:r w:rsidRPr="0088193B">
              <w:t>7736</w:t>
            </w:r>
          </w:p>
        </w:tc>
        <w:tc>
          <w:tcPr>
            <w:tcW w:w="625" w:type="pct"/>
            <w:tcBorders>
              <w:left w:val="single" w:sz="4" w:space="0" w:color="auto"/>
              <w:right w:val="single" w:sz="4" w:space="0" w:color="auto"/>
            </w:tcBorders>
            <w:shd w:val="clear" w:color="auto" w:fill="auto"/>
          </w:tcPr>
          <w:p w14:paraId="4A2506E9" w14:textId="77777777" w:rsidR="0013288B" w:rsidRPr="0088193B" w:rsidRDefault="0013288B" w:rsidP="0013288B">
            <w:pPr>
              <w:pStyle w:val="TAC"/>
            </w:pPr>
            <w:r w:rsidRPr="0088193B">
              <w:t>15264</w:t>
            </w:r>
          </w:p>
        </w:tc>
        <w:tc>
          <w:tcPr>
            <w:tcW w:w="625" w:type="pct"/>
            <w:tcBorders>
              <w:left w:val="single" w:sz="4" w:space="0" w:color="auto"/>
              <w:right w:val="single" w:sz="4" w:space="0" w:color="auto"/>
            </w:tcBorders>
            <w:shd w:val="clear" w:color="auto" w:fill="auto"/>
          </w:tcPr>
          <w:p w14:paraId="098704C5" w14:textId="77777777" w:rsidR="0013288B" w:rsidRPr="0088193B" w:rsidRDefault="0013288B" w:rsidP="0013288B">
            <w:pPr>
              <w:pStyle w:val="TAC"/>
            </w:pPr>
            <w:r w:rsidRPr="0088193B">
              <w:t>21384</w:t>
            </w:r>
          </w:p>
        </w:tc>
        <w:tc>
          <w:tcPr>
            <w:tcW w:w="625" w:type="pct"/>
            <w:tcBorders>
              <w:left w:val="single" w:sz="4" w:space="0" w:color="auto"/>
              <w:right w:val="single" w:sz="4" w:space="0" w:color="auto"/>
            </w:tcBorders>
            <w:shd w:val="clear" w:color="auto" w:fill="auto"/>
          </w:tcPr>
          <w:p w14:paraId="1BCEB12A" w14:textId="77777777" w:rsidR="0013288B" w:rsidRPr="0088193B" w:rsidRDefault="0013288B" w:rsidP="0013288B">
            <w:pPr>
              <w:pStyle w:val="TAC"/>
            </w:pPr>
            <w:r w:rsidRPr="0088193B">
              <w:t>42368</w:t>
            </w:r>
          </w:p>
        </w:tc>
        <w:tc>
          <w:tcPr>
            <w:tcW w:w="625" w:type="pct"/>
            <w:tcBorders>
              <w:left w:val="single" w:sz="4" w:space="0" w:color="auto"/>
              <w:right w:val="double" w:sz="4" w:space="0" w:color="auto"/>
            </w:tcBorders>
            <w:shd w:val="clear" w:color="auto" w:fill="auto"/>
          </w:tcPr>
          <w:p w14:paraId="636F698E" w14:textId="77777777" w:rsidR="0013288B" w:rsidRPr="0088193B" w:rsidRDefault="0013288B" w:rsidP="0013288B">
            <w:pPr>
              <w:pStyle w:val="TAC"/>
            </w:pPr>
            <w:r w:rsidRPr="0088193B">
              <w:t>59256</w:t>
            </w:r>
          </w:p>
        </w:tc>
        <w:tc>
          <w:tcPr>
            <w:tcW w:w="625" w:type="pct"/>
            <w:tcBorders>
              <w:left w:val="double" w:sz="4" w:space="0" w:color="auto"/>
            </w:tcBorders>
          </w:tcPr>
          <w:p w14:paraId="4431497F" w14:textId="77777777" w:rsidR="0013288B" w:rsidRPr="0088193B" w:rsidRDefault="0013288B" w:rsidP="0013288B">
            <w:pPr>
              <w:pStyle w:val="TAC"/>
            </w:pPr>
            <w:r w:rsidRPr="0088193B">
              <w:t>119816</w:t>
            </w:r>
          </w:p>
        </w:tc>
      </w:tr>
      <w:tr w:rsidR="0013288B" w:rsidRPr="0088193B" w14:paraId="2444BD2B" w14:textId="77777777" w:rsidTr="00CD6B8B">
        <w:tc>
          <w:tcPr>
            <w:tcW w:w="625" w:type="pct"/>
            <w:tcBorders>
              <w:right w:val="single" w:sz="4" w:space="0" w:color="auto"/>
            </w:tcBorders>
            <w:shd w:val="clear" w:color="auto" w:fill="auto"/>
          </w:tcPr>
          <w:p w14:paraId="171D46FA" w14:textId="77777777" w:rsidR="0013288B" w:rsidRPr="0088193B" w:rsidRDefault="0013288B" w:rsidP="0013288B">
            <w:pPr>
              <w:pStyle w:val="TAC"/>
            </w:pPr>
            <w:r w:rsidRPr="0088193B">
              <w:t>2856</w:t>
            </w:r>
          </w:p>
        </w:tc>
        <w:tc>
          <w:tcPr>
            <w:tcW w:w="625" w:type="pct"/>
            <w:tcBorders>
              <w:left w:val="single" w:sz="4" w:space="0" w:color="auto"/>
              <w:right w:val="single" w:sz="4" w:space="0" w:color="auto"/>
            </w:tcBorders>
            <w:shd w:val="clear" w:color="auto" w:fill="auto"/>
          </w:tcPr>
          <w:p w14:paraId="59389C0B" w14:textId="77777777" w:rsidR="0013288B" w:rsidRPr="0088193B" w:rsidRDefault="0013288B" w:rsidP="0013288B">
            <w:pPr>
              <w:pStyle w:val="TAC"/>
            </w:pPr>
            <w:r w:rsidRPr="0088193B">
              <w:t>5736</w:t>
            </w:r>
          </w:p>
        </w:tc>
        <w:tc>
          <w:tcPr>
            <w:tcW w:w="625" w:type="pct"/>
            <w:tcBorders>
              <w:left w:val="single" w:sz="4" w:space="0" w:color="auto"/>
              <w:right w:val="single" w:sz="4" w:space="0" w:color="auto"/>
            </w:tcBorders>
            <w:shd w:val="clear" w:color="auto" w:fill="auto"/>
          </w:tcPr>
          <w:p w14:paraId="6BC726D0" w14:textId="77777777" w:rsidR="0013288B" w:rsidRPr="0088193B" w:rsidRDefault="0013288B" w:rsidP="0013288B">
            <w:pPr>
              <w:pStyle w:val="TAC"/>
            </w:pPr>
            <w:r w:rsidRPr="0088193B">
              <w:t>7992</w:t>
            </w:r>
          </w:p>
        </w:tc>
        <w:tc>
          <w:tcPr>
            <w:tcW w:w="625" w:type="pct"/>
            <w:tcBorders>
              <w:left w:val="single" w:sz="4" w:space="0" w:color="auto"/>
              <w:right w:val="single" w:sz="4" w:space="0" w:color="auto"/>
            </w:tcBorders>
            <w:shd w:val="clear" w:color="auto" w:fill="auto"/>
          </w:tcPr>
          <w:p w14:paraId="5228EB14" w14:textId="77777777" w:rsidR="0013288B" w:rsidRPr="0088193B" w:rsidRDefault="0013288B" w:rsidP="0013288B">
            <w:pPr>
              <w:pStyle w:val="TAC"/>
            </w:pPr>
            <w:r w:rsidRPr="0088193B">
              <w:t>15840</w:t>
            </w:r>
          </w:p>
        </w:tc>
        <w:tc>
          <w:tcPr>
            <w:tcW w:w="625" w:type="pct"/>
            <w:tcBorders>
              <w:left w:val="single" w:sz="4" w:space="0" w:color="auto"/>
              <w:right w:val="single" w:sz="4" w:space="0" w:color="auto"/>
            </w:tcBorders>
            <w:shd w:val="clear" w:color="auto" w:fill="auto"/>
          </w:tcPr>
          <w:p w14:paraId="06CF3F4D" w14:textId="77777777" w:rsidR="0013288B" w:rsidRPr="0088193B" w:rsidRDefault="0013288B" w:rsidP="0013288B">
            <w:pPr>
              <w:pStyle w:val="TAC"/>
            </w:pPr>
            <w:r w:rsidRPr="0088193B">
              <w:t>22152</w:t>
            </w:r>
          </w:p>
        </w:tc>
        <w:tc>
          <w:tcPr>
            <w:tcW w:w="625" w:type="pct"/>
            <w:tcBorders>
              <w:left w:val="single" w:sz="4" w:space="0" w:color="auto"/>
              <w:right w:val="single" w:sz="4" w:space="0" w:color="auto"/>
            </w:tcBorders>
            <w:shd w:val="clear" w:color="auto" w:fill="auto"/>
          </w:tcPr>
          <w:p w14:paraId="57BC2910" w14:textId="77777777" w:rsidR="0013288B" w:rsidRPr="0088193B" w:rsidRDefault="0013288B" w:rsidP="0013288B">
            <w:pPr>
              <w:pStyle w:val="TAC"/>
            </w:pPr>
            <w:r w:rsidRPr="0088193B">
              <w:t>43816</w:t>
            </w:r>
          </w:p>
        </w:tc>
        <w:tc>
          <w:tcPr>
            <w:tcW w:w="625" w:type="pct"/>
            <w:tcBorders>
              <w:left w:val="single" w:sz="4" w:space="0" w:color="auto"/>
              <w:right w:val="double" w:sz="4" w:space="0" w:color="auto"/>
            </w:tcBorders>
            <w:shd w:val="clear" w:color="auto" w:fill="auto"/>
          </w:tcPr>
          <w:p w14:paraId="68803E93" w14:textId="77777777" w:rsidR="0013288B" w:rsidRPr="0088193B" w:rsidRDefault="0013288B" w:rsidP="0013288B">
            <w:pPr>
              <w:pStyle w:val="TAC"/>
            </w:pPr>
            <w:r w:rsidRPr="0088193B">
              <w:t>61664</w:t>
            </w:r>
          </w:p>
        </w:tc>
        <w:tc>
          <w:tcPr>
            <w:tcW w:w="625" w:type="pct"/>
            <w:tcBorders>
              <w:left w:val="double" w:sz="4" w:space="0" w:color="auto"/>
            </w:tcBorders>
          </w:tcPr>
          <w:p w14:paraId="1AED7F98" w14:textId="77777777" w:rsidR="0013288B" w:rsidRPr="0088193B" w:rsidRDefault="0013288B" w:rsidP="0013288B">
            <w:pPr>
              <w:pStyle w:val="TAC"/>
            </w:pPr>
            <w:r w:rsidRPr="0088193B">
              <w:t>124464</w:t>
            </w:r>
          </w:p>
        </w:tc>
      </w:tr>
      <w:tr w:rsidR="0013288B" w:rsidRPr="0088193B" w14:paraId="10A9F683" w14:textId="77777777" w:rsidTr="00CD6B8B">
        <w:tc>
          <w:tcPr>
            <w:tcW w:w="625" w:type="pct"/>
            <w:tcBorders>
              <w:right w:val="single" w:sz="4" w:space="0" w:color="auto"/>
            </w:tcBorders>
            <w:shd w:val="clear" w:color="auto" w:fill="auto"/>
          </w:tcPr>
          <w:p w14:paraId="7C19D104" w14:textId="77777777" w:rsidR="0013288B" w:rsidRPr="0088193B" w:rsidRDefault="0013288B" w:rsidP="0013288B">
            <w:pPr>
              <w:pStyle w:val="TAC"/>
            </w:pPr>
            <w:r w:rsidRPr="0088193B">
              <w:t>2984</w:t>
            </w:r>
          </w:p>
        </w:tc>
        <w:tc>
          <w:tcPr>
            <w:tcW w:w="625" w:type="pct"/>
            <w:tcBorders>
              <w:left w:val="single" w:sz="4" w:space="0" w:color="auto"/>
              <w:right w:val="single" w:sz="4" w:space="0" w:color="auto"/>
            </w:tcBorders>
            <w:shd w:val="clear" w:color="auto" w:fill="auto"/>
          </w:tcPr>
          <w:p w14:paraId="057481B7" w14:textId="77777777" w:rsidR="0013288B" w:rsidRPr="0088193B" w:rsidRDefault="0013288B" w:rsidP="0013288B">
            <w:pPr>
              <w:pStyle w:val="TAC"/>
            </w:pPr>
            <w:r w:rsidRPr="0088193B">
              <w:t>5992</w:t>
            </w:r>
          </w:p>
        </w:tc>
        <w:tc>
          <w:tcPr>
            <w:tcW w:w="625" w:type="pct"/>
            <w:tcBorders>
              <w:left w:val="single" w:sz="4" w:space="0" w:color="auto"/>
              <w:right w:val="single" w:sz="4" w:space="0" w:color="auto"/>
            </w:tcBorders>
            <w:shd w:val="clear" w:color="auto" w:fill="auto"/>
          </w:tcPr>
          <w:p w14:paraId="61A0F550" w14:textId="77777777" w:rsidR="0013288B" w:rsidRPr="0088193B" w:rsidRDefault="0013288B" w:rsidP="0013288B">
            <w:pPr>
              <w:pStyle w:val="TAC"/>
            </w:pPr>
            <w:r w:rsidRPr="0088193B">
              <w:t>8248</w:t>
            </w:r>
          </w:p>
        </w:tc>
        <w:tc>
          <w:tcPr>
            <w:tcW w:w="625" w:type="pct"/>
            <w:tcBorders>
              <w:left w:val="single" w:sz="4" w:space="0" w:color="auto"/>
              <w:right w:val="single" w:sz="4" w:space="0" w:color="auto"/>
            </w:tcBorders>
            <w:shd w:val="clear" w:color="auto" w:fill="auto"/>
          </w:tcPr>
          <w:p w14:paraId="76EFE1DD" w14:textId="77777777" w:rsidR="0013288B" w:rsidRPr="0088193B" w:rsidRDefault="0013288B" w:rsidP="0013288B">
            <w:pPr>
              <w:pStyle w:val="TAC"/>
            </w:pPr>
            <w:r w:rsidRPr="0088193B">
              <w:t>16416</w:t>
            </w:r>
          </w:p>
        </w:tc>
        <w:tc>
          <w:tcPr>
            <w:tcW w:w="625" w:type="pct"/>
            <w:tcBorders>
              <w:left w:val="single" w:sz="4" w:space="0" w:color="auto"/>
              <w:right w:val="single" w:sz="4" w:space="0" w:color="auto"/>
            </w:tcBorders>
            <w:shd w:val="clear" w:color="auto" w:fill="auto"/>
          </w:tcPr>
          <w:p w14:paraId="6BB8D963" w14:textId="77777777" w:rsidR="0013288B" w:rsidRPr="0088193B" w:rsidRDefault="0013288B" w:rsidP="0013288B">
            <w:pPr>
              <w:pStyle w:val="TAC"/>
            </w:pPr>
            <w:r w:rsidRPr="0088193B">
              <w:t>22920</w:t>
            </w:r>
          </w:p>
        </w:tc>
        <w:tc>
          <w:tcPr>
            <w:tcW w:w="625" w:type="pct"/>
            <w:tcBorders>
              <w:left w:val="single" w:sz="4" w:space="0" w:color="auto"/>
              <w:right w:val="single" w:sz="4" w:space="0" w:color="auto"/>
            </w:tcBorders>
            <w:shd w:val="clear" w:color="auto" w:fill="auto"/>
          </w:tcPr>
          <w:p w14:paraId="2D789FC8" w14:textId="77777777" w:rsidR="0013288B" w:rsidRPr="0088193B" w:rsidRDefault="0013288B" w:rsidP="0013288B">
            <w:pPr>
              <w:pStyle w:val="TAC"/>
            </w:pPr>
            <w:r w:rsidRPr="0088193B">
              <w:t>45352</w:t>
            </w:r>
          </w:p>
        </w:tc>
        <w:tc>
          <w:tcPr>
            <w:tcW w:w="625" w:type="pct"/>
            <w:tcBorders>
              <w:left w:val="single" w:sz="4" w:space="0" w:color="auto"/>
              <w:right w:val="double" w:sz="4" w:space="0" w:color="auto"/>
            </w:tcBorders>
            <w:shd w:val="clear" w:color="auto" w:fill="auto"/>
          </w:tcPr>
          <w:p w14:paraId="07967607" w14:textId="77777777" w:rsidR="0013288B" w:rsidRPr="0088193B" w:rsidRDefault="0013288B" w:rsidP="0013288B">
            <w:pPr>
              <w:pStyle w:val="TAC"/>
            </w:pPr>
            <w:r w:rsidRPr="0088193B">
              <w:t>63776</w:t>
            </w:r>
          </w:p>
        </w:tc>
        <w:tc>
          <w:tcPr>
            <w:tcW w:w="625" w:type="pct"/>
            <w:tcBorders>
              <w:left w:val="double" w:sz="4" w:space="0" w:color="auto"/>
            </w:tcBorders>
          </w:tcPr>
          <w:p w14:paraId="323AB120" w14:textId="77777777" w:rsidR="0013288B" w:rsidRPr="0088193B" w:rsidRDefault="0013288B" w:rsidP="0013288B">
            <w:pPr>
              <w:pStyle w:val="TAC"/>
            </w:pPr>
            <w:r w:rsidRPr="0088193B">
              <w:t>128496</w:t>
            </w:r>
          </w:p>
        </w:tc>
      </w:tr>
      <w:tr w:rsidR="0013288B" w:rsidRPr="0088193B" w14:paraId="0CCA8275" w14:textId="77777777" w:rsidTr="00CD6B8B">
        <w:tc>
          <w:tcPr>
            <w:tcW w:w="625" w:type="pct"/>
            <w:tcBorders>
              <w:right w:val="single" w:sz="4" w:space="0" w:color="auto"/>
            </w:tcBorders>
            <w:shd w:val="clear" w:color="auto" w:fill="auto"/>
          </w:tcPr>
          <w:p w14:paraId="6362C9EB" w14:textId="77777777" w:rsidR="0013288B" w:rsidRPr="0088193B" w:rsidRDefault="0013288B" w:rsidP="0013288B">
            <w:pPr>
              <w:pStyle w:val="TAC"/>
            </w:pPr>
            <w:r w:rsidRPr="0088193B">
              <w:t>3112</w:t>
            </w:r>
          </w:p>
        </w:tc>
        <w:tc>
          <w:tcPr>
            <w:tcW w:w="625" w:type="pct"/>
            <w:tcBorders>
              <w:left w:val="single" w:sz="4" w:space="0" w:color="auto"/>
              <w:right w:val="single" w:sz="4" w:space="0" w:color="auto"/>
            </w:tcBorders>
            <w:shd w:val="clear" w:color="auto" w:fill="auto"/>
          </w:tcPr>
          <w:p w14:paraId="5FE91D67" w14:textId="77777777" w:rsidR="0013288B" w:rsidRPr="0088193B" w:rsidRDefault="0013288B" w:rsidP="0013288B">
            <w:pPr>
              <w:pStyle w:val="TAC"/>
            </w:pPr>
            <w:r w:rsidRPr="0088193B">
              <w:t>6200</w:t>
            </w:r>
          </w:p>
        </w:tc>
        <w:tc>
          <w:tcPr>
            <w:tcW w:w="625" w:type="pct"/>
            <w:tcBorders>
              <w:left w:val="single" w:sz="4" w:space="0" w:color="auto"/>
              <w:right w:val="single" w:sz="4" w:space="0" w:color="auto"/>
            </w:tcBorders>
            <w:shd w:val="clear" w:color="auto" w:fill="auto"/>
          </w:tcPr>
          <w:p w14:paraId="0D19DAE1" w14:textId="77777777" w:rsidR="0013288B" w:rsidRPr="0088193B" w:rsidRDefault="0013288B" w:rsidP="0013288B">
            <w:pPr>
              <w:pStyle w:val="TAC"/>
            </w:pPr>
            <w:r w:rsidRPr="0088193B">
              <w:t>8504</w:t>
            </w:r>
          </w:p>
        </w:tc>
        <w:tc>
          <w:tcPr>
            <w:tcW w:w="625" w:type="pct"/>
            <w:tcBorders>
              <w:left w:val="single" w:sz="4" w:space="0" w:color="auto"/>
              <w:right w:val="single" w:sz="4" w:space="0" w:color="auto"/>
            </w:tcBorders>
            <w:shd w:val="clear" w:color="auto" w:fill="auto"/>
          </w:tcPr>
          <w:p w14:paraId="33EE90C7" w14:textId="77777777" w:rsidR="0013288B" w:rsidRPr="0088193B" w:rsidRDefault="0013288B" w:rsidP="0013288B">
            <w:pPr>
              <w:pStyle w:val="TAC"/>
            </w:pPr>
            <w:r w:rsidRPr="0088193B">
              <w:t>16992</w:t>
            </w:r>
          </w:p>
        </w:tc>
        <w:tc>
          <w:tcPr>
            <w:tcW w:w="625" w:type="pct"/>
            <w:tcBorders>
              <w:left w:val="single" w:sz="4" w:space="0" w:color="auto"/>
              <w:right w:val="single" w:sz="4" w:space="0" w:color="auto"/>
            </w:tcBorders>
            <w:shd w:val="clear" w:color="auto" w:fill="auto"/>
          </w:tcPr>
          <w:p w14:paraId="6234EE1E" w14:textId="77777777" w:rsidR="0013288B" w:rsidRPr="0088193B" w:rsidRDefault="0013288B" w:rsidP="0013288B">
            <w:pPr>
              <w:pStyle w:val="TAC"/>
            </w:pPr>
            <w:r w:rsidRPr="0088193B">
              <w:t>23688</w:t>
            </w:r>
          </w:p>
        </w:tc>
        <w:tc>
          <w:tcPr>
            <w:tcW w:w="625" w:type="pct"/>
            <w:tcBorders>
              <w:left w:val="single" w:sz="4" w:space="0" w:color="auto"/>
              <w:right w:val="single" w:sz="4" w:space="0" w:color="auto"/>
            </w:tcBorders>
            <w:shd w:val="clear" w:color="auto" w:fill="auto"/>
          </w:tcPr>
          <w:p w14:paraId="239FEE36" w14:textId="77777777" w:rsidR="0013288B" w:rsidRPr="0088193B" w:rsidRDefault="0013288B" w:rsidP="0013288B">
            <w:pPr>
              <w:pStyle w:val="TAC"/>
            </w:pPr>
            <w:r w:rsidRPr="0088193B">
              <w:t>46888</w:t>
            </w:r>
          </w:p>
        </w:tc>
        <w:tc>
          <w:tcPr>
            <w:tcW w:w="625" w:type="pct"/>
            <w:tcBorders>
              <w:left w:val="single" w:sz="4" w:space="0" w:color="auto"/>
              <w:right w:val="double" w:sz="4" w:space="0" w:color="auto"/>
            </w:tcBorders>
            <w:shd w:val="clear" w:color="auto" w:fill="auto"/>
          </w:tcPr>
          <w:p w14:paraId="49824404" w14:textId="77777777" w:rsidR="0013288B" w:rsidRPr="0088193B" w:rsidRDefault="0013288B" w:rsidP="0013288B">
            <w:pPr>
              <w:pStyle w:val="TAC"/>
            </w:pPr>
            <w:r w:rsidRPr="0088193B">
              <w:t>66592</w:t>
            </w:r>
          </w:p>
        </w:tc>
        <w:tc>
          <w:tcPr>
            <w:tcW w:w="625" w:type="pct"/>
            <w:tcBorders>
              <w:left w:val="double" w:sz="4" w:space="0" w:color="auto"/>
            </w:tcBorders>
          </w:tcPr>
          <w:p w14:paraId="25782259" w14:textId="77777777" w:rsidR="0013288B" w:rsidRPr="0088193B" w:rsidRDefault="0013288B" w:rsidP="0013288B">
            <w:pPr>
              <w:pStyle w:val="TAC"/>
            </w:pPr>
            <w:r w:rsidRPr="0088193B">
              <w:t>133208</w:t>
            </w:r>
          </w:p>
        </w:tc>
      </w:tr>
      <w:tr w:rsidR="0013288B" w:rsidRPr="0088193B" w14:paraId="6D89C177" w14:textId="77777777" w:rsidTr="00CD6B8B">
        <w:tc>
          <w:tcPr>
            <w:tcW w:w="625" w:type="pct"/>
            <w:tcBorders>
              <w:right w:val="single" w:sz="4" w:space="0" w:color="auto"/>
            </w:tcBorders>
            <w:shd w:val="clear" w:color="auto" w:fill="auto"/>
          </w:tcPr>
          <w:p w14:paraId="4FFB78FA" w14:textId="77777777" w:rsidR="0013288B" w:rsidRPr="0088193B" w:rsidRDefault="0013288B" w:rsidP="0013288B">
            <w:pPr>
              <w:pStyle w:val="TAC"/>
            </w:pPr>
            <w:r w:rsidRPr="0088193B">
              <w:t>3240</w:t>
            </w:r>
          </w:p>
        </w:tc>
        <w:tc>
          <w:tcPr>
            <w:tcW w:w="625" w:type="pct"/>
            <w:tcBorders>
              <w:left w:val="single" w:sz="4" w:space="0" w:color="auto"/>
              <w:right w:val="single" w:sz="4" w:space="0" w:color="auto"/>
            </w:tcBorders>
            <w:shd w:val="clear" w:color="auto" w:fill="auto"/>
          </w:tcPr>
          <w:p w14:paraId="7D5CEAAE" w14:textId="77777777" w:rsidR="0013288B" w:rsidRPr="0088193B" w:rsidRDefault="0013288B" w:rsidP="0013288B">
            <w:pPr>
              <w:pStyle w:val="TAC"/>
            </w:pPr>
            <w:r w:rsidRPr="0088193B">
              <w:t>6456</w:t>
            </w:r>
          </w:p>
        </w:tc>
        <w:tc>
          <w:tcPr>
            <w:tcW w:w="625" w:type="pct"/>
            <w:tcBorders>
              <w:left w:val="single" w:sz="4" w:space="0" w:color="auto"/>
              <w:right w:val="single" w:sz="4" w:space="0" w:color="auto"/>
            </w:tcBorders>
            <w:shd w:val="clear" w:color="auto" w:fill="auto"/>
          </w:tcPr>
          <w:p w14:paraId="70A40992" w14:textId="77777777" w:rsidR="0013288B" w:rsidRPr="0088193B" w:rsidRDefault="0013288B" w:rsidP="0013288B">
            <w:pPr>
              <w:pStyle w:val="TAC"/>
            </w:pPr>
            <w:r w:rsidRPr="0088193B">
              <w:t>8760</w:t>
            </w:r>
          </w:p>
        </w:tc>
        <w:tc>
          <w:tcPr>
            <w:tcW w:w="625" w:type="pct"/>
            <w:tcBorders>
              <w:left w:val="single" w:sz="4" w:space="0" w:color="auto"/>
              <w:right w:val="single" w:sz="4" w:space="0" w:color="auto"/>
            </w:tcBorders>
            <w:shd w:val="clear" w:color="auto" w:fill="auto"/>
          </w:tcPr>
          <w:p w14:paraId="601029B0" w14:textId="77777777" w:rsidR="0013288B" w:rsidRPr="0088193B" w:rsidRDefault="0013288B" w:rsidP="0013288B">
            <w:pPr>
              <w:pStyle w:val="TAC"/>
            </w:pPr>
            <w:r w:rsidRPr="0088193B">
              <w:t>17568</w:t>
            </w:r>
          </w:p>
        </w:tc>
        <w:tc>
          <w:tcPr>
            <w:tcW w:w="625" w:type="pct"/>
            <w:tcBorders>
              <w:left w:val="single" w:sz="4" w:space="0" w:color="auto"/>
              <w:right w:val="single" w:sz="4" w:space="0" w:color="auto"/>
            </w:tcBorders>
            <w:shd w:val="clear" w:color="auto" w:fill="auto"/>
          </w:tcPr>
          <w:p w14:paraId="671C2452" w14:textId="77777777" w:rsidR="0013288B" w:rsidRPr="0088193B" w:rsidRDefault="0013288B" w:rsidP="0013288B">
            <w:pPr>
              <w:pStyle w:val="TAC"/>
            </w:pPr>
            <w:r w:rsidRPr="0088193B">
              <w:t>24496</w:t>
            </w:r>
          </w:p>
        </w:tc>
        <w:tc>
          <w:tcPr>
            <w:tcW w:w="625" w:type="pct"/>
            <w:tcBorders>
              <w:left w:val="single" w:sz="4" w:space="0" w:color="auto"/>
              <w:right w:val="single" w:sz="4" w:space="0" w:color="auto"/>
            </w:tcBorders>
            <w:shd w:val="clear" w:color="auto" w:fill="auto"/>
          </w:tcPr>
          <w:p w14:paraId="3DAA4065" w14:textId="77777777" w:rsidR="0013288B" w:rsidRPr="0088193B" w:rsidRDefault="0013288B" w:rsidP="0013288B">
            <w:pPr>
              <w:pStyle w:val="TAC"/>
            </w:pPr>
            <w:r w:rsidRPr="0088193B">
              <w:t>48936</w:t>
            </w:r>
          </w:p>
        </w:tc>
        <w:tc>
          <w:tcPr>
            <w:tcW w:w="625" w:type="pct"/>
            <w:tcBorders>
              <w:left w:val="single" w:sz="4" w:space="0" w:color="auto"/>
              <w:right w:val="double" w:sz="4" w:space="0" w:color="auto"/>
            </w:tcBorders>
            <w:shd w:val="clear" w:color="auto" w:fill="auto"/>
          </w:tcPr>
          <w:p w14:paraId="47753E07" w14:textId="77777777" w:rsidR="0013288B" w:rsidRPr="0088193B" w:rsidRDefault="0013288B" w:rsidP="0013288B">
            <w:pPr>
              <w:pStyle w:val="TAC"/>
            </w:pPr>
            <w:r w:rsidRPr="0088193B">
              <w:t>68808</w:t>
            </w:r>
          </w:p>
        </w:tc>
        <w:tc>
          <w:tcPr>
            <w:tcW w:w="625" w:type="pct"/>
            <w:tcBorders>
              <w:left w:val="double" w:sz="4" w:space="0" w:color="auto"/>
            </w:tcBorders>
          </w:tcPr>
          <w:p w14:paraId="77D97C7D" w14:textId="77777777" w:rsidR="0013288B" w:rsidRPr="0088193B" w:rsidRDefault="0013288B" w:rsidP="0013288B">
            <w:pPr>
              <w:pStyle w:val="TAC"/>
            </w:pPr>
            <w:r w:rsidRPr="0088193B">
              <w:t>137792</w:t>
            </w:r>
          </w:p>
        </w:tc>
      </w:tr>
      <w:tr w:rsidR="0013288B" w:rsidRPr="0088193B" w14:paraId="1E6E1813" w14:textId="77777777" w:rsidTr="00CD6B8B">
        <w:tc>
          <w:tcPr>
            <w:tcW w:w="625" w:type="pct"/>
            <w:tcBorders>
              <w:right w:val="single" w:sz="4" w:space="0" w:color="auto"/>
            </w:tcBorders>
            <w:shd w:val="clear" w:color="auto" w:fill="auto"/>
          </w:tcPr>
          <w:p w14:paraId="58CFEE63" w14:textId="77777777" w:rsidR="0013288B" w:rsidRPr="0088193B" w:rsidRDefault="0013288B" w:rsidP="0013288B">
            <w:pPr>
              <w:pStyle w:val="TAC"/>
            </w:pPr>
            <w:r w:rsidRPr="0088193B">
              <w:t>3368</w:t>
            </w:r>
          </w:p>
        </w:tc>
        <w:tc>
          <w:tcPr>
            <w:tcW w:w="625" w:type="pct"/>
            <w:tcBorders>
              <w:left w:val="single" w:sz="4" w:space="0" w:color="auto"/>
              <w:right w:val="single" w:sz="4" w:space="0" w:color="auto"/>
            </w:tcBorders>
            <w:shd w:val="clear" w:color="auto" w:fill="auto"/>
          </w:tcPr>
          <w:p w14:paraId="3BF9250E" w14:textId="77777777" w:rsidR="0013288B" w:rsidRPr="0088193B" w:rsidRDefault="0013288B" w:rsidP="0013288B">
            <w:pPr>
              <w:pStyle w:val="TAC"/>
            </w:pPr>
            <w:r w:rsidRPr="0088193B">
              <w:t>6712</w:t>
            </w:r>
          </w:p>
        </w:tc>
        <w:tc>
          <w:tcPr>
            <w:tcW w:w="625" w:type="pct"/>
            <w:tcBorders>
              <w:left w:val="single" w:sz="4" w:space="0" w:color="auto"/>
              <w:right w:val="single" w:sz="4" w:space="0" w:color="auto"/>
            </w:tcBorders>
            <w:shd w:val="clear" w:color="auto" w:fill="auto"/>
          </w:tcPr>
          <w:p w14:paraId="600F62CD" w14:textId="77777777" w:rsidR="0013288B" w:rsidRPr="0088193B" w:rsidRDefault="0013288B" w:rsidP="0013288B">
            <w:pPr>
              <w:pStyle w:val="TAC"/>
            </w:pPr>
            <w:r w:rsidRPr="0088193B">
              <w:t>9144</w:t>
            </w:r>
          </w:p>
        </w:tc>
        <w:tc>
          <w:tcPr>
            <w:tcW w:w="625" w:type="pct"/>
            <w:tcBorders>
              <w:left w:val="single" w:sz="4" w:space="0" w:color="auto"/>
              <w:right w:val="single" w:sz="4" w:space="0" w:color="auto"/>
            </w:tcBorders>
            <w:shd w:val="clear" w:color="auto" w:fill="auto"/>
          </w:tcPr>
          <w:p w14:paraId="494E2EB6" w14:textId="77777777" w:rsidR="0013288B" w:rsidRPr="0088193B" w:rsidRDefault="0013288B" w:rsidP="0013288B">
            <w:pPr>
              <w:pStyle w:val="TAC"/>
            </w:pPr>
            <w:r w:rsidRPr="0088193B">
              <w:t>18336</w:t>
            </w:r>
          </w:p>
        </w:tc>
        <w:tc>
          <w:tcPr>
            <w:tcW w:w="625" w:type="pct"/>
            <w:tcBorders>
              <w:left w:val="single" w:sz="4" w:space="0" w:color="auto"/>
              <w:right w:val="single" w:sz="4" w:space="0" w:color="auto"/>
            </w:tcBorders>
            <w:shd w:val="clear" w:color="auto" w:fill="auto"/>
          </w:tcPr>
          <w:p w14:paraId="5762C698" w14:textId="77777777" w:rsidR="0013288B" w:rsidRPr="0088193B" w:rsidRDefault="0013288B" w:rsidP="0013288B">
            <w:pPr>
              <w:pStyle w:val="TAC"/>
            </w:pPr>
            <w:r w:rsidRPr="0088193B">
              <w:t>25456</w:t>
            </w:r>
          </w:p>
        </w:tc>
        <w:tc>
          <w:tcPr>
            <w:tcW w:w="625" w:type="pct"/>
            <w:tcBorders>
              <w:left w:val="single" w:sz="4" w:space="0" w:color="auto"/>
              <w:right w:val="single" w:sz="4" w:space="0" w:color="auto"/>
            </w:tcBorders>
            <w:shd w:val="clear" w:color="auto" w:fill="auto"/>
          </w:tcPr>
          <w:p w14:paraId="0369A431" w14:textId="77777777" w:rsidR="0013288B" w:rsidRPr="0088193B" w:rsidRDefault="0013288B" w:rsidP="0013288B">
            <w:pPr>
              <w:pStyle w:val="TAC"/>
            </w:pPr>
            <w:r w:rsidRPr="0088193B">
              <w:t>51024</w:t>
            </w:r>
          </w:p>
        </w:tc>
        <w:tc>
          <w:tcPr>
            <w:tcW w:w="625" w:type="pct"/>
            <w:tcBorders>
              <w:left w:val="single" w:sz="4" w:space="0" w:color="auto"/>
              <w:right w:val="double" w:sz="4" w:space="0" w:color="auto"/>
            </w:tcBorders>
            <w:shd w:val="clear" w:color="auto" w:fill="auto"/>
          </w:tcPr>
          <w:p w14:paraId="06CC9FA8" w14:textId="77777777" w:rsidR="0013288B" w:rsidRPr="0088193B" w:rsidRDefault="0013288B" w:rsidP="0013288B">
            <w:pPr>
              <w:pStyle w:val="TAC"/>
            </w:pPr>
            <w:r w:rsidRPr="0088193B">
              <w:t>71112</w:t>
            </w:r>
          </w:p>
        </w:tc>
        <w:tc>
          <w:tcPr>
            <w:tcW w:w="625" w:type="pct"/>
            <w:tcBorders>
              <w:left w:val="double" w:sz="4" w:space="0" w:color="auto"/>
            </w:tcBorders>
          </w:tcPr>
          <w:p w14:paraId="731597D1" w14:textId="77777777" w:rsidR="0013288B" w:rsidRPr="0088193B" w:rsidRDefault="0013288B" w:rsidP="0013288B">
            <w:pPr>
              <w:pStyle w:val="TAC"/>
            </w:pPr>
            <w:r w:rsidRPr="0088193B">
              <w:t>142248</w:t>
            </w:r>
          </w:p>
        </w:tc>
      </w:tr>
      <w:tr w:rsidR="0013288B" w:rsidRPr="0088193B" w14:paraId="371623DA" w14:textId="77777777" w:rsidTr="00CD6B8B">
        <w:tc>
          <w:tcPr>
            <w:tcW w:w="625" w:type="pct"/>
            <w:tcBorders>
              <w:right w:val="single" w:sz="4" w:space="0" w:color="auto"/>
            </w:tcBorders>
            <w:shd w:val="clear" w:color="auto" w:fill="auto"/>
          </w:tcPr>
          <w:p w14:paraId="009E6128" w14:textId="77777777" w:rsidR="0013288B" w:rsidRPr="0088193B" w:rsidRDefault="0013288B" w:rsidP="0013288B">
            <w:pPr>
              <w:pStyle w:val="TAC"/>
            </w:pPr>
            <w:r w:rsidRPr="0088193B">
              <w:t>3496</w:t>
            </w:r>
          </w:p>
        </w:tc>
        <w:tc>
          <w:tcPr>
            <w:tcW w:w="625" w:type="pct"/>
            <w:tcBorders>
              <w:left w:val="single" w:sz="4" w:space="0" w:color="auto"/>
              <w:right w:val="single" w:sz="4" w:space="0" w:color="auto"/>
            </w:tcBorders>
            <w:shd w:val="clear" w:color="auto" w:fill="auto"/>
          </w:tcPr>
          <w:p w14:paraId="5701DD3F" w14:textId="77777777" w:rsidR="0013288B" w:rsidRPr="0088193B" w:rsidRDefault="0013288B" w:rsidP="0013288B">
            <w:pPr>
              <w:pStyle w:val="TAC"/>
            </w:pPr>
            <w:r w:rsidRPr="0088193B">
              <w:t>6968</w:t>
            </w:r>
          </w:p>
        </w:tc>
        <w:tc>
          <w:tcPr>
            <w:tcW w:w="625" w:type="pct"/>
            <w:tcBorders>
              <w:left w:val="single" w:sz="4" w:space="0" w:color="auto"/>
              <w:right w:val="single" w:sz="4" w:space="0" w:color="auto"/>
            </w:tcBorders>
            <w:shd w:val="clear" w:color="auto" w:fill="auto"/>
          </w:tcPr>
          <w:p w14:paraId="7D91B00C" w14:textId="77777777" w:rsidR="0013288B" w:rsidRPr="0088193B" w:rsidRDefault="0013288B" w:rsidP="0013288B">
            <w:pPr>
              <w:pStyle w:val="TAC"/>
            </w:pPr>
            <w:r w:rsidRPr="0088193B">
              <w:t>9528</w:t>
            </w:r>
          </w:p>
        </w:tc>
        <w:tc>
          <w:tcPr>
            <w:tcW w:w="625" w:type="pct"/>
            <w:tcBorders>
              <w:left w:val="single" w:sz="4" w:space="0" w:color="auto"/>
              <w:right w:val="single" w:sz="4" w:space="0" w:color="auto"/>
            </w:tcBorders>
            <w:shd w:val="clear" w:color="auto" w:fill="auto"/>
          </w:tcPr>
          <w:p w14:paraId="591BB2D2" w14:textId="77777777" w:rsidR="0013288B" w:rsidRPr="0088193B" w:rsidRDefault="0013288B" w:rsidP="0013288B">
            <w:pPr>
              <w:pStyle w:val="TAC"/>
            </w:pPr>
            <w:r w:rsidRPr="0088193B">
              <w:t>19080</w:t>
            </w:r>
          </w:p>
        </w:tc>
        <w:tc>
          <w:tcPr>
            <w:tcW w:w="625" w:type="pct"/>
            <w:tcBorders>
              <w:left w:val="single" w:sz="4" w:space="0" w:color="auto"/>
              <w:right w:val="single" w:sz="4" w:space="0" w:color="auto"/>
            </w:tcBorders>
            <w:shd w:val="clear" w:color="auto" w:fill="auto"/>
          </w:tcPr>
          <w:p w14:paraId="16A802E0" w14:textId="77777777" w:rsidR="0013288B" w:rsidRPr="0088193B" w:rsidRDefault="0013288B" w:rsidP="0013288B">
            <w:pPr>
              <w:pStyle w:val="TAC"/>
            </w:pPr>
            <w:r w:rsidRPr="0088193B">
              <w:t>26416</w:t>
            </w:r>
          </w:p>
        </w:tc>
        <w:tc>
          <w:tcPr>
            <w:tcW w:w="625" w:type="pct"/>
            <w:tcBorders>
              <w:left w:val="single" w:sz="4" w:space="0" w:color="auto"/>
              <w:right w:val="single" w:sz="4" w:space="0" w:color="auto"/>
            </w:tcBorders>
            <w:shd w:val="clear" w:color="auto" w:fill="auto"/>
          </w:tcPr>
          <w:p w14:paraId="46830405" w14:textId="77777777" w:rsidR="0013288B" w:rsidRPr="0088193B" w:rsidRDefault="0013288B" w:rsidP="0013288B">
            <w:pPr>
              <w:pStyle w:val="TAC"/>
            </w:pPr>
            <w:r w:rsidRPr="0088193B">
              <w:t>52752</w:t>
            </w:r>
          </w:p>
        </w:tc>
        <w:tc>
          <w:tcPr>
            <w:tcW w:w="625" w:type="pct"/>
            <w:tcBorders>
              <w:left w:val="single" w:sz="4" w:space="0" w:color="auto"/>
              <w:right w:val="double" w:sz="4" w:space="0" w:color="auto"/>
            </w:tcBorders>
            <w:shd w:val="clear" w:color="auto" w:fill="auto"/>
          </w:tcPr>
          <w:p w14:paraId="2B3E19F2" w14:textId="77777777" w:rsidR="0013288B" w:rsidRPr="0088193B" w:rsidRDefault="0013288B" w:rsidP="0013288B">
            <w:pPr>
              <w:pStyle w:val="TAC"/>
            </w:pPr>
            <w:r w:rsidRPr="0088193B">
              <w:t>73712</w:t>
            </w:r>
          </w:p>
        </w:tc>
        <w:tc>
          <w:tcPr>
            <w:tcW w:w="625" w:type="pct"/>
            <w:tcBorders>
              <w:left w:val="double" w:sz="4" w:space="0" w:color="auto"/>
            </w:tcBorders>
          </w:tcPr>
          <w:p w14:paraId="0876227F" w14:textId="77777777" w:rsidR="0013288B" w:rsidRPr="0088193B" w:rsidRDefault="0013288B" w:rsidP="0013288B">
            <w:pPr>
              <w:pStyle w:val="TAC"/>
            </w:pPr>
            <w:r w:rsidRPr="0088193B">
              <w:t>146856</w:t>
            </w:r>
          </w:p>
        </w:tc>
      </w:tr>
      <w:tr w:rsidR="0013288B" w:rsidRPr="0088193B" w14:paraId="77296279" w14:textId="77777777" w:rsidTr="0013288B">
        <w:tc>
          <w:tcPr>
            <w:tcW w:w="625" w:type="pct"/>
            <w:tcBorders>
              <w:right w:val="single" w:sz="4" w:space="0" w:color="auto"/>
            </w:tcBorders>
            <w:shd w:val="clear" w:color="auto" w:fill="auto"/>
          </w:tcPr>
          <w:p w14:paraId="676A2122" w14:textId="77777777" w:rsidR="0013288B" w:rsidRPr="0088193B" w:rsidRDefault="0013288B" w:rsidP="0013288B">
            <w:pPr>
              <w:pStyle w:val="TAC"/>
            </w:pPr>
            <w:r w:rsidRPr="0088193B">
              <w:t>3624</w:t>
            </w:r>
          </w:p>
        </w:tc>
        <w:tc>
          <w:tcPr>
            <w:tcW w:w="625" w:type="pct"/>
            <w:tcBorders>
              <w:left w:val="single" w:sz="4" w:space="0" w:color="auto"/>
              <w:right w:val="single" w:sz="4" w:space="0" w:color="auto"/>
            </w:tcBorders>
            <w:shd w:val="clear" w:color="auto" w:fill="auto"/>
          </w:tcPr>
          <w:p w14:paraId="6D86055E" w14:textId="77777777" w:rsidR="0013288B" w:rsidRPr="0088193B" w:rsidRDefault="0013288B" w:rsidP="0013288B">
            <w:pPr>
              <w:pStyle w:val="TAC"/>
            </w:pPr>
            <w:r w:rsidRPr="0088193B">
              <w:t>7224</w:t>
            </w:r>
          </w:p>
        </w:tc>
        <w:tc>
          <w:tcPr>
            <w:tcW w:w="625" w:type="pct"/>
            <w:tcBorders>
              <w:left w:val="single" w:sz="4" w:space="0" w:color="auto"/>
              <w:right w:val="single" w:sz="4" w:space="0" w:color="auto"/>
            </w:tcBorders>
            <w:shd w:val="clear" w:color="auto" w:fill="auto"/>
          </w:tcPr>
          <w:p w14:paraId="4988D631" w14:textId="77777777" w:rsidR="0013288B" w:rsidRPr="0088193B" w:rsidRDefault="0013288B" w:rsidP="0013288B">
            <w:pPr>
              <w:pStyle w:val="TAC"/>
            </w:pPr>
            <w:r w:rsidRPr="0088193B">
              <w:t>9912</w:t>
            </w:r>
          </w:p>
        </w:tc>
        <w:tc>
          <w:tcPr>
            <w:tcW w:w="625" w:type="pct"/>
            <w:tcBorders>
              <w:left w:val="single" w:sz="4" w:space="0" w:color="auto"/>
              <w:right w:val="single" w:sz="4" w:space="0" w:color="auto"/>
            </w:tcBorders>
            <w:shd w:val="clear" w:color="auto" w:fill="auto"/>
          </w:tcPr>
          <w:p w14:paraId="218DF723" w14:textId="77777777" w:rsidR="0013288B" w:rsidRPr="0088193B" w:rsidRDefault="0013288B" w:rsidP="0013288B">
            <w:pPr>
              <w:pStyle w:val="TAC"/>
            </w:pPr>
            <w:r w:rsidRPr="0088193B">
              <w:t>19848</w:t>
            </w:r>
          </w:p>
        </w:tc>
        <w:tc>
          <w:tcPr>
            <w:tcW w:w="625" w:type="pct"/>
            <w:tcBorders>
              <w:left w:val="single" w:sz="4" w:space="0" w:color="auto"/>
              <w:right w:val="single" w:sz="4" w:space="0" w:color="auto"/>
            </w:tcBorders>
            <w:shd w:val="clear" w:color="auto" w:fill="auto"/>
          </w:tcPr>
          <w:p w14:paraId="5E4EAB51" w14:textId="77777777" w:rsidR="0013288B" w:rsidRPr="0088193B" w:rsidRDefault="0013288B" w:rsidP="0013288B">
            <w:pPr>
              <w:pStyle w:val="TAC"/>
            </w:pPr>
            <w:r w:rsidRPr="0088193B">
              <w:t>27376</w:t>
            </w:r>
          </w:p>
        </w:tc>
        <w:tc>
          <w:tcPr>
            <w:tcW w:w="625" w:type="pct"/>
            <w:tcBorders>
              <w:left w:val="single" w:sz="4" w:space="0" w:color="auto"/>
              <w:right w:val="single" w:sz="4" w:space="0" w:color="auto"/>
            </w:tcBorders>
            <w:shd w:val="clear" w:color="auto" w:fill="auto"/>
          </w:tcPr>
          <w:p w14:paraId="0B0F25B6" w14:textId="77777777" w:rsidR="0013288B" w:rsidRPr="0088193B" w:rsidRDefault="0013288B" w:rsidP="0013288B">
            <w:pPr>
              <w:pStyle w:val="TAC"/>
            </w:pPr>
            <w:r w:rsidRPr="0088193B">
              <w:t>55056</w:t>
            </w:r>
          </w:p>
        </w:tc>
        <w:tc>
          <w:tcPr>
            <w:tcW w:w="625" w:type="pct"/>
            <w:tcBorders>
              <w:left w:val="single" w:sz="4" w:space="0" w:color="auto"/>
              <w:right w:val="double" w:sz="4" w:space="0" w:color="auto"/>
            </w:tcBorders>
            <w:shd w:val="clear" w:color="auto" w:fill="auto"/>
          </w:tcPr>
          <w:p w14:paraId="5F265E14" w14:textId="77777777" w:rsidR="0013288B" w:rsidRPr="0088193B" w:rsidRDefault="0013288B" w:rsidP="0013288B">
            <w:pPr>
              <w:pStyle w:val="TAC"/>
            </w:pPr>
            <w:r w:rsidRPr="0088193B">
              <w:t>75376</w:t>
            </w:r>
          </w:p>
        </w:tc>
        <w:tc>
          <w:tcPr>
            <w:tcW w:w="625" w:type="pct"/>
            <w:tcBorders>
              <w:left w:val="double" w:sz="4" w:space="0" w:color="auto"/>
            </w:tcBorders>
          </w:tcPr>
          <w:p w14:paraId="5DF4107D" w14:textId="77777777" w:rsidR="0013288B" w:rsidRPr="0088193B" w:rsidRDefault="0013288B" w:rsidP="0013288B">
            <w:pPr>
              <w:pStyle w:val="TAC"/>
            </w:pPr>
            <w:r w:rsidRPr="0088193B">
              <w:t>149776</w:t>
            </w:r>
          </w:p>
        </w:tc>
      </w:tr>
    </w:tbl>
    <w:p w14:paraId="09B3BEB6" w14:textId="77777777" w:rsidR="0013288B" w:rsidRPr="0088193B" w:rsidRDefault="0013288B" w:rsidP="0013288B"/>
    <w:p w14:paraId="4FA7FE3E" w14:textId="77777777" w:rsidR="00F16A4A" w:rsidRPr="0088193B" w:rsidRDefault="00F16A4A" w:rsidP="0013288B">
      <w:r w:rsidRPr="0088193B">
        <w:t>[TS 36.306 clause 4.1]</w:t>
      </w:r>
    </w:p>
    <w:p w14:paraId="7AD17E37" w14:textId="77777777" w:rsidR="00F16A4A" w:rsidRPr="0088193B" w:rsidRDefault="00F16A4A" w:rsidP="00F16A4A">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w:t>
      </w:r>
      <w:r w:rsidR="0013288B" w:rsidRPr="0088193B">
        <w:t xml:space="preserve"> A UE indicating category 6 or 7 shall also indicate category 4. A UE indicating category 8 shall also indicate category 5. A UE indicating category 9 shall also indicate category 6 and 4. A UE indicating category 10 shall also indicate category 7 and 4. Table 4.1-4 defines the minimum capability for the maximum number of bits of a MCH transport block received within a TTI for an MBMS capable UE.</w:t>
      </w:r>
    </w:p>
    <w:p w14:paraId="51E4012F" w14:textId="77777777" w:rsidR="00F16A4A" w:rsidRPr="0088193B" w:rsidRDefault="00F16A4A" w:rsidP="00F16A4A">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41E60" w:rsidRPr="0088193B" w14:paraId="1C10DD91" w14:textId="77777777" w:rsidTr="00F41E60">
        <w:tc>
          <w:tcPr>
            <w:tcW w:w="1668" w:type="dxa"/>
          </w:tcPr>
          <w:p w14:paraId="330E55FF" w14:textId="77777777" w:rsidR="00F16A4A" w:rsidRPr="0088193B" w:rsidRDefault="00F16A4A" w:rsidP="007C4BD7">
            <w:pPr>
              <w:pStyle w:val="TAH"/>
            </w:pPr>
            <w:r w:rsidRPr="0088193B">
              <w:t>UE Category</w:t>
            </w:r>
          </w:p>
        </w:tc>
        <w:tc>
          <w:tcPr>
            <w:tcW w:w="2126" w:type="dxa"/>
          </w:tcPr>
          <w:p w14:paraId="4805DD05" w14:textId="77777777" w:rsidR="00F16A4A" w:rsidRPr="0088193B" w:rsidRDefault="00F16A4A" w:rsidP="007C4BD7">
            <w:pPr>
              <w:pStyle w:val="TAH"/>
            </w:pPr>
            <w:r w:rsidRPr="0088193B">
              <w:t>Maximum number of DL-SCH transport block bits received within a TTI</w:t>
            </w:r>
          </w:p>
        </w:tc>
        <w:tc>
          <w:tcPr>
            <w:tcW w:w="1843" w:type="dxa"/>
          </w:tcPr>
          <w:p w14:paraId="23FCEA4D" w14:textId="77777777" w:rsidR="00F16A4A" w:rsidRPr="0088193B" w:rsidRDefault="00F16A4A" w:rsidP="007C4BD7">
            <w:pPr>
              <w:pStyle w:val="TAH"/>
            </w:pPr>
            <w:r w:rsidRPr="0088193B">
              <w:t>Maximum number of bits of a DL-SCH transport block received within a TTI</w:t>
            </w:r>
          </w:p>
        </w:tc>
        <w:tc>
          <w:tcPr>
            <w:tcW w:w="1701" w:type="dxa"/>
          </w:tcPr>
          <w:p w14:paraId="38B54B83" w14:textId="77777777" w:rsidR="00F16A4A" w:rsidRPr="0088193B" w:rsidRDefault="00F16A4A" w:rsidP="007C4BD7">
            <w:pPr>
              <w:pStyle w:val="TAH"/>
            </w:pPr>
            <w:r w:rsidRPr="0088193B">
              <w:t>Total number of soft channel bits</w:t>
            </w:r>
          </w:p>
        </w:tc>
        <w:tc>
          <w:tcPr>
            <w:tcW w:w="1842" w:type="dxa"/>
          </w:tcPr>
          <w:p w14:paraId="1E1EBBA1" w14:textId="77777777" w:rsidR="00F16A4A" w:rsidRPr="0088193B" w:rsidRDefault="00F16A4A" w:rsidP="007C4BD7">
            <w:pPr>
              <w:pStyle w:val="TAH"/>
            </w:pPr>
            <w:r w:rsidRPr="0088193B">
              <w:t>Maximum number of supported layers for spatial multiplexing in DL</w:t>
            </w:r>
          </w:p>
        </w:tc>
      </w:tr>
      <w:tr w:rsidR="00F41E60" w:rsidRPr="0088193B" w14:paraId="423EA33D" w14:textId="77777777" w:rsidTr="00F41E60">
        <w:tc>
          <w:tcPr>
            <w:tcW w:w="1668" w:type="dxa"/>
          </w:tcPr>
          <w:p w14:paraId="4E10C17E" w14:textId="77777777" w:rsidR="00F16A4A" w:rsidRPr="0088193B" w:rsidRDefault="00F16A4A" w:rsidP="007C4BD7">
            <w:pPr>
              <w:pStyle w:val="TAL"/>
            </w:pPr>
            <w:r w:rsidRPr="0088193B">
              <w:t>Category 1</w:t>
            </w:r>
          </w:p>
        </w:tc>
        <w:tc>
          <w:tcPr>
            <w:tcW w:w="2126" w:type="dxa"/>
          </w:tcPr>
          <w:p w14:paraId="73DBD2FD" w14:textId="77777777" w:rsidR="00F16A4A" w:rsidRPr="0088193B" w:rsidRDefault="00F16A4A" w:rsidP="007C4BD7">
            <w:pPr>
              <w:pStyle w:val="TAL"/>
            </w:pPr>
            <w:r w:rsidRPr="0088193B">
              <w:t>10296</w:t>
            </w:r>
          </w:p>
        </w:tc>
        <w:tc>
          <w:tcPr>
            <w:tcW w:w="1843" w:type="dxa"/>
          </w:tcPr>
          <w:p w14:paraId="533A3A68" w14:textId="77777777" w:rsidR="00F16A4A" w:rsidRPr="0088193B" w:rsidRDefault="00F16A4A" w:rsidP="007C4BD7">
            <w:pPr>
              <w:pStyle w:val="TAL"/>
            </w:pPr>
            <w:r w:rsidRPr="0088193B">
              <w:t>10296</w:t>
            </w:r>
          </w:p>
        </w:tc>
        <w:tc>
          <w:tcPr>
            <w:tcW w:w="1701" w:type="dxa"/>
          </w:tcPr>
          <w:p w14:paraId="7BDF836A" w14:textId="77777777" w:rsidR="00F16A4A" w:rsidRPr="0088193B" w:rsidRDefault="00F16A4A" w:rsidP="007C4BD7">
            <w:pPr>
              <w:pStyle w:val="TAL"/>
            </w:pPr>
            <w:r w:rsidRPr="0088193B">
              <w:t>250368</w:t>
            </w:r>
          </w:p>
        </w:tc>
        <w:tc>
          <w:tcPr>
            <w:tcW w:w="1842" w:type="dxa"/>
          </w:tcPr>
          <w:p w14:paraId="48C17F54" w14:textId="77777777" w:rsidR="00F16A4A" w:rsidRPr="0088193B" w:rsidRDefault="00F16A4A" w:rsidP="007C4BD7">
            <w:pPr>
              <w:pStyle w:val="TAL"/>
            </w:pPr>
            <w:r w:rsidRPr="0088193B">
              <w:t>1</w:t>
            </w:r>
          </w:p>
        </w:tc>
      </w:tr>
      <w:tr w:rsidR="00F41E60" w:rsidRPr="0088193B" w14:paraId="7E6BCD14" w14:textId="77777777" w:rsidTr="00F41E60">
        <w:tc>
          <w:tcPr>
            <w:tcW w:w="1668" w:type="dxa"/>
          </w:tcPr>
          <w:p w14:paraId="7809404F" w14:textId="77777777" w:rsidR="00F16A4A" w:rsidRPr="0088193B" w:rsidRDefault="00F16A4A" w:rsidP="007C4BD7">
            <w:pPr>
              <w:pStyle w:val="TAL"/>
            </w:pPr>
            <w:r w:rsidRPr="0088193B">
              <w:t>Category 2</w:t>
            </w:r>
          </w:p>
        </w:tc>
        <w:tc>
          <w:tcPr>
            <w:tcW w:w="2126" w:type="dxa"/>
          </w:tcPr>
          <w:p w14:paraId="15F51F26" w14:textId="77777777" w:rsidR="00F16A4A" w:rsidRPr="0088193B" w:rsidRDefault="00F16A4A" w:rsidP="007C4BD7">
            <w:pPr>
              <w:pStyle w:val="TAL"/>
            </w:pPr>
            <w:r w:rsidRPr="0088193B">
              <w:t>51024</w:t>
            </w:r>
          </w:p>
        </w:tc>
        <w:tc>
          <w:tcPr>
            <w:tcW w:w="1843" w:type="dxa"/>
          </w:tcPr>
          <w:p w14:paraId="77B89F70" w14:textId="77777777" w:rsidR="00F16A4A" w:rsidRPr="0088193B" w:rsidRDefault="00F16A4A" w:rsidP="007C4BD7">
            <w:pPr>
              <w:pStyle w:val="TAL"/>
            </w:pPr>
            <w:r w:rsidRPr="0088193B">
              <w:t>51024</w:t>
            </w:r>
          </w:p>
        </w:tc>
        <w:tc>
          <w:tcPr>
            <w:tcW w:w="1701" w:type="dxa"/>
          </w:tcPr>
          <w:p w14:paraId="00C97318" w14:textId="77777777" w:rsidR="00F16A4A" w:rsidRPr="0088193B" w:rsidRDefault="00F16A4A" w:rsidP="007C4BD7">
            <w:pPr>
              <w:pStyle w:val="TAL"/>
            </w:pPr>
            <w:r w:rsidRPr="0088193B">
              <w:t>1237248</w:t>
            </w:r>
          </w:p>
        </w:tc>
        <w:tc>
          <w:tcPr>
            <w:tcW w:w="1842" w:type="dxa"/>
          </w:tcPr>
          <w:p w14:paraId="4B51064E" w14:textId="77777777" w:rsidR="00F16A4A" w:rsidRPr="0088193B" w:rsidRDefault="00F16A4A" w:rsidP="007C4BD7">
            <w:pPr>
              <w:pStyle w:val="TAL"/>
            </w:pPr>
            <w:r w:rsidRPr="0088193B">
              <w:t>2</w:t>
            </w:r>
          </w:p>
        </w:tc>
      </w:tr>
      <w:tr w:rsidR="00F41E60" w:rsidRPr="0088193B" w14:paraId="0B5AAB29" w14:textId="77777777" w:rsidTr="00F41E60">
        <w:tc>
          <w:tcPr>
            <w:tcW w:w="1668" w:type="dxa"/>
          </w:tcPr>
          <w:p w14:paraId="08A76F68" w14:textId="77777777" w:rsidR="00F16A4A" w:rsidRPr="0088193B" w:rsidRDefault="00F16A4A" w:rsidP="007C4BD7">
            <w:pPr>
              <w:pStyle w:val="TAL"/>
            </w:pPr>
            <w:r w:rsidRPr="0088193B">
              <w:t>Category 3</w:t>
            </w:r>
          </w:p>
        </w:tc>
        <w:tc>
          <w:tcPr>
            <w:tcW w:w="2126" w:type="dxa"/>
          </w:tcPr>
          <w:p w14:paraId="1A699511" w14:textId="77777777" w:rsidR="00F16A4A" w:rsidRPr="0088193B" w:rsidRDefault="00F16A4A" w:rsidP="007C4BD7">
            <w:pPr>
              <w:pStyle w:val="TAL"/>
            </w:pPr>
            <w:r w:rsidRPr="0088193B">
              <w:t>102048</w:t>
            </w:r>
          </w:p>
        </w:tc>
        <w:tc>
          <w:tcPr>
            <w:tcW w:w="1843" w:type="dxa"/>
          </w:tcPr>
          <w:p w14:paraId="5F886E10" w14:textId="77777777" w:rsidR="00F16A4A" w:rsidRPr="0088193B" w:rsidRDefault="00F16A4A" w:rsidP="007C4BD7">
            <w:pPr>
              <w:pStyle w:val="TAL"/>
            </w:pPr>
            <w:r w:rsidRPr="0088193B">
              <w:t>75376</w:t>
            </w:r>
          </w:p>
        </w:tc>
        <w:tc>
          <w:tcPr>
            <w:tcW w:w="1701" w:type="dxa"/>
          </w:tcPr>
          <w:p w14:paraId="0FF34132" w14:textId="77777777" w:rsidR="00F16A4A" w:rsidRPr="0088193B" w:rsidRDefault="00F16A4A" w:rsidP="007C4BD7">
            <w:pPr>
              <w:pStyle w:val="TAL"/>
            </w:pPr>
            <w:r w:rsidRPr="0088193B">
              <w:t>1237248</w:t>
            </w:r>
          </w:p>
        </w:tc>
        <w:tc>
          <w:tcPr>
            <w:tcW w:w="1842" w:type="dxa"/>
          </w:tcPr>
          <w:p w14:paraId="0218C56D" w14:textId="77777777" w:rsidR="00F16A4A" w:rsidRPr="0088193B" w:rsidRDefault="00F16A4A" w:rsidP="007C4BD7">
            <w:pPr>
              <w:pStyle w:val="TAL"/>
            </w:pPr>
            <w:r w:rsidRPr="0088193B">
              <w:t>2</w:t>
            </w:r>
          </w:p>
        </w:tc>
      </w:tr>
      <w:tr w:rsidR="00F41E60" w:rsidRPr="0088193B" w14:paraId="15AD5CB5" w14:textId="77777777" w:rsidTr="00F41E60">
        <w:tc>
          <w:tcPr>
            <w:tcW w:w="1668" w:type="dxa"/>
          </w:tcPr>
          <w:p w14:paraId="3064FF17" w14:textId="77777777" w:rsidR="00F16A4A" w:rsidRPr="0088193B" w:rsidRDefault="00F16A4A" w:rsidP="007C4BD7">
            <w:pPr>
              <w:pStyle w:val="TAL"/>
            </w:pPr>
            <w:r w:rsidRPr="0088193B">
              <w:t>Category 4</w:t>
            </w:r>
          </w:p>
        </w:tc>
        <w:tc>
          <w:tcPr>
            <w:tcW w:w="2126" w:type="dxa"/>
          </w:tcPr>
          <w:p w14:paraId="2D9AF2DC" w14:textId="77777777" w:rsidR="00F16A4A" w:rsidRPr="0088193B" w:rsidRDefault="00F16A4A" w:rsidP="007C4BD7">
            <w:pPr>
              <w:pStyle w:val="TAL"/>
            </w:pPr>
            <w:r w:rsidRPr="0088193B">
              <w:t>150752</w:t>
            </w:r>
          </w:p>
        </w:tc>
        <w:tc>
          <w:tcPr>
            <w:tcW w:w="1843" w:type="dxa"/>
          </w:tcPr>
          <w:p w14:paraId="2C63A087" w14:textId="77777777" w:rsidR="00F16A4A" w:rsidRPr="0088193B" w:rsidRDefault="00F16A4A" w:rsidP="007C4BD7">
            <w:pPr>
              <w:pStyle w:val="TAL"/>
            </w:pPr>
            <w:r w:rsidRPr="0088193B">
              <w:t>75376</w:t>
            </w:r>
          </w:p>
        </w:tc>
        <w:tc>
          <w:tcPr>
            <w:tcW w:w="1701" w:type="dxa"/>
          </w:tcPr>
          <w:p w14:paraId="05121887" w14:textId="77777777" w:rsidR="00F16A4A" w:rsidRPr="0088193B" w:rsidRDefault="00F16A4A" w:rsidP="007C4BD7">
            <w:pPr>
              <w:pStyle w:val="TAL"/>
            </w:pPr>
            <w:r w:rsidRPr="0088193B">
              <w:t>1827072</w:t>
            </w:r>
          </w:p>
        </w:tc>
        <w:tc>
          <w:tcPr>
            <w:tcW w:w="1842" w:type="dxa"/>
          </w:tcPr>
          <w:p w14:paraId="224394BA" w14:textId="77777777" w:rsidR="00F16A4A" w:rsidRPr="0088193B" w:rsidRDefault="00F16A4A" w:rsidP="007C4BD7">
            <w:pPr>
              <w:pStyle w:val="TAL"/>
            </w:pPr>
            <w:r w:rsidRPr="0088193B">
              <w:t>2</w:t>
            </w:r>
          </w:p>
        </w:tc>
      </w:tr>
      <w:tr w:rsidR="00F41E60" w:rsidRPr="0088193B" w14:paraId="77FB1C2D" w14:textId="77777777" w:rsidTr="00F41E60">
        <w:tc>
          <w:tcPr>
            <w:tcW w:w="1668" w:type="dxa"/>
          </w:tcPr>
          <w:p w14:paraId="36CA3F45" w14:textId="77777777" w:rsidR="00F16A4A" w:rsidRPr="0088193B" w:rsidRDefault="00F16A4A" w:rsidP="007C4BD7">
            <w:pPr>
              <w:pStyle w:val="TAL"/>
            </w:pPr>
            <w:r w:rsidRPr="0088193B">
              <w:t>Category 5</w:t>
            </w:r>
          </w:p>
        </w:tc>
        <w:tc>
          <w:tcPr>
            <w:tcW w:w="2126" w:type="dxa"/>
          </w:tcPr>
          <w:p w14:paraId="07E9FC0B" w14:textId="77777777" w:rsidR="00F16A4A" w:rsidRPr="0088193B" w:rsidRDefault="00F16A4A" w:rsidP="007C4BD7">
            <w:pPr>
              <w:pStyle w:val="TAL"/>
            </w:pPr>
            <w:r w:rsidRPr="0088193B">
              <w:t>299552</w:t>
            </w:r>
          </w:p>
        </w:tc>
        <w:tc>
          <w:tcPr>
            <w:tcW w:w="1843" w:type="dxa"/>
          </w:tcPr>
          <w:p w14:paraId="3676F62F" w14:textId="77777777" w:rsidR="00F16A4A" w:rsidRPr="0088193B" w:rsidRDefault="00F16A4A" w:rsidP="007C4BD7">
            <w:pPr>
              <w:pStyle w:val="TAL"/>
            </w:pPr>
            <w:r w:rsidRPr="0088193B">
              <w:t>149776</w:t>
            </w:r>
          </w:p>
        </w:tc>
        <w:tc>
          <w:tcPr>
            <w:tcW w:w="1701" w:type="dxa"/>
          </w:tcPr>
          <w:p w14:paraId="0CCF27CB" w14:textId="77777777" w:rsidR="00F16A4A" w:rsidRPr="0088193B" w:rsidRDefault="00F16A4A" w:rsidP="007C4BD7">
            <w:pPr>
              <w:pStyle w:val="TAL"/>
            </w:pPr>
            <w:r w:rsidRPr="0088193B">
              <w:t>3667200</w:t>
            </w:r>
          </w:p>
        </w:tc>
        <w:tc>
          <w:tcPr>
            <w:tcW w:w="1842" w:type="dxa"/>
          </w:tcPr>
          <w:p w14:paraId="02364B80" w14:textId="77777777" w:rsidR="00F16A4A" w:rsidRPr="0088193B" w:rsidRDefault="00F16A4A" w:rsidP="007C4BD7">
            <w:pPr>
              <w:pStyle w:val="TAL"/>
            </w:pPr>
            <w:r w:rsidRPr="0088193B">
              <w:t>4</w:t>
            </w:r>
          </w:p>
        </w:tc>
      </w:tr>
      <w:tr w:rsidR="00F41E60" w:rsidRPr="0088193B" w14:paraId="15752364" w14:textId="77777777" w:rsidTr="00F41E60">
        <w:tc>
          <w:tcPr>
            <w:tcW w:w="1668" w:type="dxa"/>
          </w:tcPr>
          <w:p w14:paraId="7774F0C5" w14:textId="77777777" w:rsidR="0013288B" w:rsidRPr="0088193B" w:rsidRDefault="0013288B" w:rsidP="007C4BD7">
            <w:pPr>
              <w:pStyle w:val="TAL"/>
            </w:pPr>
            <w:r w:rsidRPr="0088193B">
              <w:t>Category 6</w:t>
            </w:r>
          </w:p>
        </w:tc>
        <w:tc>
          <w:tcPr>
            <w:tcW w:w="2126" w:type="dxa"/>
          </w:tcPr>
          <w:p w14:paraId="5C45A13D" w14:textId="77777777" w:rsidR="0013288B" w:rsidRPr="0088193B" w:rsidRDefault="0013288B" w:rsidP="007C4BD7">
            <w:pPr>
              <w:pStyle w:val="TAL"/>
            </w:pPr>
            <w:r w:rsidRPr="0088193B">
              <w:t>301504</w:t>
            </w:r>
          </w:p>
        </w:tc>
        <w:tc>
          <w:tcPr>
            <w:tcW w:w="1843" w:type="dxa"/>
          </w:tcPr>
          <w:p w14:paraId="76477BBF" w14:textId="77777777" w:rsidR="0013288B" w:rsidRPr="0088193B" w:rsidRDefault="0013288B" w:rsidP="00CD6B8B">
            <w:pPr>
              <w:pStyle w:val="TAL"/>
            </w:pPr>
            <w:r w:rsidRPr="0088193B">
              <w:t>149776 (4 layers)</w:t>
            </w:r>
          </w:p>
          <w:p w14:paraId="2F633F61" w14:textId="77777777" w:rsidR="0013288B" w:rsidRPr="0088193B" w:rsidRDefault="0013288B" w:rsidP="007C4BD7">
            <w:pPr>
              <w:pStyle w:val="TAL"/>
            </w:pPr>
            <w:r w:rsidRPr="0088193B">
              <w:t>75376 (2 layers)</w:t>
            </w:r>
          </w:p>
        </w:tc>
        <w:tc>
          <w:tcPr>
            <w:tcW w:w="1701" w:type="dxa"/>
          </w:tcPr>
          <w:p w14:paraId="0D8342C9" w14:textId="77777777" w:rsidR="0013288B" w:rsidRPr="0088193B" w:rsidRDefault="0013288B" w:rsidP="007C4BD7">
            <w:pPr>
              <w:pStyle w:val="TAL"/>
            </w:pPr>
            <w:r w:rsidRPr="0088193B">
              <w:t>3654144</w:t>
            </w:r>
          </w:p>
        </w:tc>
        <w:tc>
          <w:tcPr>
            <w:tcW w:w="1842" w:type="dxa"/>
          </w:tcPr>
          <w:p w14:paraId="7FA5C4A0" w14:textId="77777777" w:rsidR="0013288B" w:rsidRPr="0088193B" w:rsidRDefault="0013288B" w:rsidP="007C4BD7">
            <w:pPr>
              <w:pStyle w:val="TAL"/>
            </w:pPr>
            <w:r w:rsidRPr="0088193B">
              <w:t>2 or 4</w:t>
            </w:r>
          </w:p>
        </w:tc>
      </w:tr>
      <w:tr w:rsidR="00F41E60" w:rsidRPr="0088193B" w14:paraId="3CB46E01" w14:textId="77777777" w:rsidTr="00F41E60">
        <w:tc>
          <w:tcPr>
            <w:tcW w:w="1668" w:type="dxa"/>
          </w:tcPr>
          <w:p w14:paraId="49DB7125" w14:textId="77777777" w:rsidR="0013288B" w:rsidRPr="0088193B" w:rsidRDefault="0013288B" w:rsidP="007C4BD7">
            <w:pPr>
              <w:pStyle w:val="TAL"/>
            </w:pPr>
            <w:r w:rsidRPr="0088193B">
              <w:t>Category 7</w:t>
            </w:r>
          </w:p>
        </w:tc>
        <w:tc>
          <w:tcPr>
            <w:tcW w:w="2126" w:type="dxa"/>
          </w:tcPr>
          <w:p w14:paraId="02906CAA" w14:textId="77777777" w:rsidR="0013288B" w:rsidRPr="0088193B" w:rsidRDefault="0013288B" w:rsidP="007C4BD7">
            <w:pPr>
              <w:pStyle w:val="TAL"/>
            </w:pPr>
            <w:r w:rsidRPr="0088193B">
              <w:t>301504</w:t>
            </w:r>
          </w:p>
        </w:tc>
        <w:tc>
          <w:tcPr>
            <w:tcW w:w="1843" w:type="dxa"/>
          </w:tcPr>
          <w:p w14:paraId="79A56F86" w14:textId="77777777" w:rsidR="0013288B" w:rsidRPr="0088193B" w:rsidRDefault="0013288B" w:rsidP="00CD6B8B">
            <w:pPr>
              <w:pStyle w:val="TAL"/>
            </w:pPr>
            <w:r w:rsidRPr="0088193B">
              <w:t>149776 (4 layers)</w:t>
            </w:r>
          </w:p>
          <w:p w14:paraId="5AB4699B" w14:textId="77777777" w:rsidR="0013288B" w:rsidRPr="0088193B" w:rsidRDefault="0013288B" w:rsidP="007C4BD7">
            <w:pPr>
              <w:pStyle w:val="TAL"/>
            </w:pPr>
            <w:r w:rsidRPr="0088193B">
              <w:t>75376 (2 layers)</w:t>
            </w:r>
          </w:p>
        </w:tc>
        <w:tc>
          <w:tcPr>
            <w:tcW w:w="1701" w:type="dxa"/>
          </w:tcPr>
          <w:p w14:paraId="56444EE0" w14:textId="77777777" w:rsidR="0013288B" w:rsidRPr="0088193B" w:rsidRDefault="0013288B" w:rsidP="007C4BD7">
            <w:pPr>
              <w:pStyle w:val="TAL"/>
            </w:pPr>
            <w:r w:rsidRPr="0088193B">
              <w:t>3654144</w:t>
            </w:r>
          </w:p>
        </w:tc>
        <w:tc>
          <w:tcPr>
            <w:tcW w:w="1842" w:type="dxa"/>
          </w:tcPr>
          <w:p w14:paraId="1592D2FA" w14:textId="77777777" w:rsidR="0013288B" w:rsidRPr="0088193B" w:rsidRDefault="0013288B" w:rsidP="007C4BD7">
            <w:pPr>
              <w:pStyle w:val="TAL"/>
            </w:pPr>
            <w:r w:rsidRPr="0088193B">
              <w:t>2 or 4</w:t>
            </w:r>
          </w:p>
        </w:tc>
      </w:tr>
      <w:tr w:rsidR="00F41E60" w:rsidRPr="0088193B" w14:paraId="53E966F8" w14:textId="77777777" w:rsidTr="00F41E60">
        <w:tc>
          <w:tcPr>
            <w:tcW w:w="1668" w:type="dxa"/>
          </w:tcPr>
          <w:p w14:paraId="70ECE424" w14:textId="77777777" w:rsidR="0013288B" w:rsidRPr="0088193B" w:rsidRDefault="0013288B" w:rsidP="007C4BD7">
            <w:pPr>
              <w:pStyle w:val="TAL"/>
            </w:pPr>
            <w:r w:rsidRPr="0088193B">
              <w:t>Category 8</w:t>
            </w:r>
          </w:p>
        </w:tc>
        <w:tc>
          <w:tcPr>
            <w:tcW w:w="2126" w:type="dxa"/>
          </w:tcPr>
          <w:p w14:paraId="4AF939BB" w14:textId="77777777" w:rsidR="0013288B" w:rsidRPr="0088193B" w:rsidRDefault="0013288B" w:rsidP="007C4BD7">
            <w:pPr>
              <w:pStyle w:val="TAL"/>
            </w:pPr>
            <w:r w:rsidRPr="0088193B">
              <w:t>2998560</w:t>
            </w:r>
          </w:p>
        </w:tc>
        <w:tc>
          <w:tcPr>
            <w:tcW w:w="1843" w:type="dxa"/>
          </w:tcPr>
          <w:p w14:paraId="56289020" w14:textId="77777777" w:rsidR="0013288B" w:rsidRPr="0088193B" w:rsidRDefault="0013288B" w:rsidP="007C4BD7">
            <w:pPr>
              <w:pStyle w:val="TAL"/>
            </w:pPr>
            <w:r w:rsidRPr="0088193B">
              <w:t>299856</w:t>
            </w:r>
          </w:p>
        </w:tc>
        <w:tc>
          <w:tcPr>
            <w:tcW w:w="1701" w:type="dxa"/>
          </w:tcPr>
          <w:p w14:paraId="6D2E099E" w14:textId="77777777" w:rsidR="0013288B" w:rsidRPr="0088193B" w:rsidRDefault="0013288B" w:rsidP="007C4BD7">
            <w:pPr>
              <w:pStyle w:val="TAL"/>
            </w:pPr>
            <w:r w:rsidRPr="0088193B">
              <w:t>35982720</w:t>
            </w:r>
          </w:p>
        </w:tc>
        <w:tc>
          <w:tcPr>
            <w:tcW w:w="1842" w:type="dxa"/>
          </w:tcPr>
          <w:p w14:paraId="1A33E51E" w14:textId="77777777" w:rsidR="0013288B" w:rsidRPr="0088193B" w:rsidRDefault="0013288B" w:rsidP="007C4BD7">
            <w:pPr>
              <w:pStyle w:val="TAL"/>
            </w:pPr>
            <w:r w:rsidRPr="0088193B">
              <w:t>8</w:t>
            </w:r>
          </w:p>
        </w:tc>
      </w:tr>
      <w:tr w:rsidR="00F41E60" w:rsidRPr="0088193B" w14:paraId="64B060AA" w14:textId="77777777" w:rsidTr="00F41E60">
        <w:tc>
          <w:tcPr>
            <w:tcW w:w="1668" w:type="dxa"/>
          </w:tcPr>
          <w:p w14:paraId="3C202557" w14:textId="77777777" w:rsidR="0013288B" w:rsidRPr="0088193B" w:rsidRDefault="0013288B" w:rsidP="007C4BD7">
            <w:pPr>
              <w:pStyle w:val="TAL"/>
            </w:pPr>
            <w:r w:rsidRPr="0088193B">
              <w:t>Category 9</w:t>
            </w:r>
          </w:p>
        </w:tc>
        <w:tc>
          <w:tcPr>
            <w:tcW w:w="2126" w:type="dxa"/>
          </w:tcPr>
          <w:p w14:paraId="38454E00" w14:textId="77777777" w:rsidR="0013288B" w:rsidRPr="0088193B" w:rsidRDefault="0013288B" w:rsidP="007C4BD7">
            <w:pPr>
              <w:pStyle w:val="TAL"/>
            </w:pPr>
            <w:r w:rsidRPr="0088193B">
              <w:t>452256</w:t>
            </w:r>
          </w:p>
        </w:tc>
        <w:tc>
          <w:tcPr>
            <w:tcW w:w="1843" w:type="dxa"/>
          </w:tcPr>
          <w:p w14:paraId="55CE3635" w14:textId="77777777" w:rsidR="0013288B" w:rsidRPr="0088193B" w:rsidRDefault="0013288B" w:rsidP="00CD6B8B">
            <w:pPr>
              <w:pStyle w:val="TAL"/>
            </w:pPr>
            <w:r w:rsidRPr="0088193B">
              <w:t>149776 (4 layers)</w:t>
            </w:r>
          </w:p>
          <w:p w14:paraId="630271C8" w14:textId="77777777" w:rsidR="0013288B" w:rsidRPr="0088193B" w:rsidRDefault="0013288B" w:rsidP="007C4BD7">
            <w:pPr>
              <w:pStyle w:val="TAL"/>
            </w:pPr>
            <w:r w:rsidRPr="0088193B">
              <w:t>75376 (2 layers)</w:t>
            </w:r>
          </w:p>
        </w:tc>
        <w:tc>
          <w:tcPr>
            <w:tcW w:w="1701" w:type="dxa"/>
          </w:tcPr>
          <w:p w14:paraId="6FD40063" w14:textId="77777777" w:rsidR="0013288B" w:rsidRPr="0088193B" w:rsidRDefault="0013288B" w:rsidP="007C4BD7">
            <w:pPr>
              <w:pStyle w:val="TAL"/>
            </w:pPr>
            <w:r w:rsidRPr="0088193B">
              <w:t>5481216</w:t>
            </w:r>
          </w:p>
        </w:tc>
        <w:tc>
          <w:tcPr>
            <w:tcW w:w="1842" w:type="dxa"/>
          </w:tcPr>
          <w:p w14:paraId="331FC409" w14:textId="77777777" w:rsidR="0013288B" w:rsidRPr="0088193B" w:rsidRDefault="0013288B" w:rsidP="007C4BD7">
            <w:pPr>
              <w:pStyle w:val="TAL"/>
            </w:pPr>
            <w:r w:rsidRPr="0088193B">
              <w:t>2 or 4</w:t>
            </w:r>
          </w:p>
        </w:tc>
      </w:tr>
      <w:tr w:rsidR="00F41E60" w:rsidRPr="0088193B" w14:paraId="5EF62F64" w14:textId="77777777" w:rsidTr="00F41E60">
        <w:tc>
          <w:tcPr>
            <w:tcW w:w="1668" w:type="dxa"/>
          </w:tcPr>
          <w:p w14:paraId="5D7939F7" w14:textId="77777777" w:rsidR="0013288B" w:rsidRPr="0088193B" w:rsidRDefault="0013288B" w:rsidP="007C4BD7">
            <w:pPr>
              <w:pStyle w:val="TAL"/>
            </w:pPr>
            <w:r w:rsidRPr="0088193B">
              <w:t>Category 10</w:t>
            </w:r>
          </w:p>
        </w:tc>
        <w:tc>
          <w:tcPr>
            <w:tcW w:w="2126" w:type="dxa"/>
          </w:tcPr>
          <w:p w14:paraId="0EB19B44" w14:textId="77777777" w:rsidR="0013288B" w:rsidRPr="0088193B" w:rsidRDefault="0013288B" w:rsidP="007C4BD7">
            <w:pPr>
              <w:pStyle w:val="TAL"/>
            </w:pPr>
            <w:r w:rsidRPr="0088193B">
              <w:t>452256</w:t>
            </w:r>
          </w:p>
        </w:tc>
        <w:tc>
          <w:tcPr>
            <w:tcW w:w="1843" w:type="dxa"/>
          </w:tcPr>
          <w:p w14:paraId="4E9E2DB5" w14:textId="77777777" w:rsidR="0013288B" w:rsidRPr="0088193B" w:rsidRDefault="0013288B" w:rsidP="00CD6B8B">
            <w:pPr>
              <w:pStyle w:val="TAL"/>
            </w:pPr>
            <w:r w:rsidRPr="0088193B">
              <w:t>149776 (4 layers)</w:t>
            </w:r>
          </w:p>
          <w:p w14:paraId="254C66D3" w14:textId="77777777" w:rsidR="0013288B" w:rsidRPr="0088193B" w:rsidRDefault="0013288B" w:rsidP="007C4BD7">
            <w:pPr>
              <w:pStyle w:val="TAL"/>
            </w:pPr>
            <w:r w:rsidRPr="0088193B">
              <w:t>75376 (2 layers)</w:t>
            </w:r>
          </w:p>
        </w:tc>
        <w:tc>
          <w:tcPr>
            <w:tcW w:w="1701" w:type="dxa"/>
          </w:tcPr>
          <w:p w14:paraId="7F117FF8" w14:textId="77777777" w:rsidR="0013288B" w:rsidRPr="0088193B" w:rsidRDefault="0013288B" w:rsidP="007C4BD7">
            <w:pPr>
              <w:pStyle w:val="TAL"/>
            </w:pPr>
            <w:r w:rsidRPr="0088193B">
              <w:t>5481216</w:t>
            </w:r>
          </w:p>
        </w:tc>
        <w:tc>
          <w:tcPr>
            <w:tcW w:w="1842" w:type="dxa"/>
          </w:tcPr>
          <w:p w14:paraId="5D674CB2" w14:textId="77777777" w:rsidR="0013288B" w:rsidRPr="0088193B" w:rsidRDefault="0013288B" w:rsidP="007C4BD7">
            <w:pPr>
              <w:pStyle w:val="TAL"/>
            </w:pPr>
            <w:r w:rsidRPr="0088193B">
              <w:t>2 or 4</w:t>
            </w:r>
          </w:p>
        </w:tc>
      </w:tr>
      <w:tr w:rsidR="007556D8" w:rsidRPr="0088193B" w14:paraId="5DC22782" w14:textId="77777777" w:rsidTr="001874F8">
        <w:tc>
          <w:tcPr>
            <w:tcW w:w="1668" w:type="dxa"/>
          </w:tcPr>
          <w:p w14:paraId="2584EA4B" w14:textId="77777777" w:rsidR="007556D8" w:rsidRPr="0088193B" w:rsidRDefault="007556D8" w:rsidP="001874F8">
            <w:pPr>
              <w:pStyle w:val="TAL"/>
            </w:pPr>
            <w:r w:rsidRPr="0088193B">
              <w:t>Category 1</w:t>
            </w:r>
            <w:r w:rsidRPr="0088193B">
              <w:rPr>
                <w:rFonts w:eastAsia="SimSun"/>
                <w:lang w:eastAsia="zh-CN"/>
              </w:rPr>
              <w:t>1</w:t>
            </w:r>
          </w:p>
        </w:tc>
        <w:tc>
          <w:tcPr>
            <w:tcW w:w="2126" w:type="dxa"/>
          </w:tcPr>
          <w:p w14:paraId="771D065A" w14:textId="77777777" w:rsidR="007556D8" w:rsidRPr="0088193B" w:rsidRDefault="007556D8" w:rsidP="001874F8">
            <w:pPr>
              <w:pStyle w:val="TAL"/>
            </w:pPr>
            <w:r w:rsidRPr="0088193B">
              <w:t>603008</w:t>
            </w:r>
          </w:p>
        </w:tc>
        <w:tc>
          <w:tcPr>
            <w:tcW w:w="1843" w:type="dxa"/>
          </w:tcPr>
          <w:p w14:paraId="2F8992FF"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4BD9147B" w14:textId="77777777" w:rsidR="007556D8" w:rsidRPr="0088193B" w:rsidRDefault="007556D8" w:rsidP="001874F8">
            <w:pPr>
              <w:pStyle w:val="TAL"/>
              <w:rPr>
                <w:lang w:eastAsia="zh-CN"/>
              </w:rPr>
            </w:pPr>
            <w:r w:rsidRPr="0088193B">
              <w:t>195816 (4 layers, 256QAM)</w:t>
            </w:r>
          </w:p>
          <w:p w14:paraId="61F39656"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58DB5169" w14:textId="77777777" w:rsidR="007556D8" w:rsidRPr="0088193B" w:rsidRDefault="007556D8" w:rsidP="001874F8">
            <w:pPr>
              <w:pStyle w:val="TAL"/>
            </w:pPr>
            <w:r w:rsidRPr="0088193B">
              <w:t>97896 (2 layers, 256QAM)</w:t>
            </w:r>
          </w:p>
        </w:tc>
        <w:tc>
          <w:tcPr>
            <w:tcW w:w="1701" w:type="dxa"/>
          </w:tcPr>
          <w:p w14:paraId="70CEFFC2" w14:textId="77777777" w:rsidR="007556D8" w:rsidRPr="0088193B" w:rsidRDefault="007556D8" w:rsidP="001874F8">
            <w:pPr>
              <w:pStyle w:val="TAL"/>
            </w:pPr>
            <w:r w:rsidRPr="0088193B">
              <w:t>7308288</w:t>
            </w:r>
          </w:p>
        </w:tc>
        <w:tc>
          <w:tcPr>
            <w:tcW w:w="1842" w:type="dxa"/>
          </w:tcPr>
          <w:p w14:paraId="5036B4C7" w14:textId="77777777" w:rsidR="007556D8" w:rsidRPr="0088193B" w:rsidRDefault="007556D8" w:rsidP="001874F8">
            <w:pPr>
              <w:pStyle w:val="TAL"/>
            </w:pPr>
            <w:r w:rsidRPr="0088193B">
              <w:t>2 or 4</w:t>
            </w:r>
          </w:p>
        </w:tc>
      </w:tr>
      <w:tr w:rsidR="007556D8" w:rsidRPr="0088193B" w14:paraId="17F00D7D" w14:textId="77777777" w:rsidTr="001874F8">
        <w:tc>
          <w:tcPr>
            <w:tcW w:w="1668" w:type="dxa"/>
          </w:tcPr>
          <w:p w14:paraId="7C7291AC" w14:textId="77777777" w:rsidR="007556D8" w:rsidRPr="0088193B" w:rsidRDefault="007556D8" w:rsidP="001874F8">
            <w:pPr>
              <w:pStyle w:val="TAL"/>
            </w:pPr>
            <w:r w:rsidRPr="0088193B">
              <w:t>Category 1</w:t>
            </w:r>
            <w:r w:rsidRPr="0088193B">
              <w:rPr>
                <w:lang w:eastAsia="zh-CN"/>
              </w:rPr>
              <w:t>2</w:t>
            </w:r>
          </w:p>
        </w:tc>
        <w:tc>
          <w:tcPr>
            <w:tcW w:w="2126" w:type="dxa"/>
          </w:tcPr>
          <w:p w14:paraId="524B5F75" w14:textId="77777777" w:rsidR="007556D8" w:rsidRPr="0088193B" w:rsidRDefault="007556D8" w:rsidP="001874F8">
            <w:pPr>
              <w:pStyle w:val="TAL"/>
            </w:pPr>
            <w:r w:rsidRPr="0088193B">
              <w:t>603008</w:t>
            </w:r>
          </w:p>
        </w:tc>
        <w:tc>
          <w:tcPr>
            <w:tcW w:w="1843" w:type="dxa"/>
          </w:tcPr>
          <w:p w14:paraId="3099DB9B" w14:textId="77777777" w:rsidR="007556D8" w:rsidRPr="0088193B" w:rsidRDefault="007556D8" w:rsidP="001874F8">
            <w:pPr>
              <w:pStyle w:val="TAL"/>
              <w:rPr>
                <w:lang w:eastAsia="zh-CN"/>
              </w:rPr>
            </w:pPr>
            <w:r w:rsidRPr="0088193B">
              <w:t>149776 (4 layers</w:t>
            </w:r>
            <w:r w:rsidRPr="0088193B">
              <w:rPr>
                <w:lang w:eastAsia="zh-CN"/>
              </w:rPr>
              <w:t xml:space="preserve">, </w:t>
            </w:r>
            <w:r w:rsidRPr="0088193B">
              <w:t>64QAM)</w:t>
            </w:r>
          </w:p>
          <w:p w14:paraId="198A8375" w14:textId="77777777" w:rsidR="007556D8" w:rsidRPr="0088193B" w:rsidRDefault="007556D8" w:rsidP="001874F8">
            <w:pPr>
              <w:pStyle w:val="TAL"/>
              <w:rPr>
                <w:lang w:eastAsia="zh-CN"/>
              </w:rPr>
            </w:pPr>
            <w:r w:rsidRPr="0088193B">
              <w:t>195816 (4 layers, 256QAM)</w:t>
            </w:r>
          </w:p>
          <w:p w14:paraId="71E1D12E" w14:textId="77777777" w:rsidR="007556D8" w:rsidRPr="0088193B" w:rsidRDefault="007556D8" w:rsidP="001874F8">
            <w:pPr>
              <w:pStyle w:val="TAL"/>
              <w:rPr>
                <w:lang w:eastAsia="zh-CN"/>
              </w:rPr>
            </w:pPr>
            <w:r w:rsidRPr="0088193B">
              <w:t>75376 (2 layers</w:t>
            </w:r>
            <w:r w:rsidRPr="0088193B">
              <w:rPr>
                <w:lang w:eastAsia="zh-CN"/>
              </w:rPr>
              <w:t>, 64QAM</w:t>
            </w:r>
            <w:r w:rsidRPr="0088193B">
              <w:t>)</w:t>
            </w:r>
          </w:p>
          <w:p w14:paraId="7F22BBF5" w14:textId="77777777" w:rsidR="007556D8" w:rsidRPr="0088193B" w:rsidRDefault="007556D8" w:rsidP="001874F8">
            <w:pPr>
              <w:pStyle w:val="TAL"/>
            </w:pPr>
            <w:r w:rsidRPr="0088193B">
              <w:t>97896 (2 layers, 256QAM)</w:t>
            </w:r>
          </w:p>
        </w:tc>
        <w:tc>
          <w:tcPr>
            <w:tcW w:w="1701" w:type="dxa"/>
          </w:tcPr>
          <w:p w14:paraId="729195B8" w14:textId="77777777" w:rsidR="007556D8" w:rsidRPr="0088193B" w:rsidRDefault="007556D8" w:rsidP="001874F8">
            <w:pPr>
              <w:pStyle w:val="TAL"/>
            </w:pPr>
            <w:r w:rsidRPr="0088193B">
              <w:t>7308288</w:t>
            </w:r>
          </w:p>
        </w:tc>
        <w:tc>
          <w:tcPr>
            <w:tcW w:w="1842" w:type="dxa"/>
          </w:tcPr>
          <w:p w14:paraId="5629AD74" w14:textId="77777777" w:rsidR="007556D8" w:rsidRPr="0088193B" w:rsidRDefault="007556D8" w:rsidP="001874F8">
            <w:pPr>
              <w:pStyle w:val="TAL"/>
            </w:pPr>
            <w:r w:rsidRPr="0088193B">
              <w:t>2 or 4</w:t>
            </w:r>
          </w:p>
        </w:tc>
      </w:tr>
      <w:tr w:rsidR="0013288B" w:rsidRPr="0088193B" w14:paraId="5B95F7E1" w14:textId="77777777" w:rsidTr="00F41E60">
        <w:tc>
          <w:tcPr>
            <w:tcW w:w="9180" w:type="dxa"/>
            <w:gridSpan w:val="5"/>
          </w:tcPr>
          <w:p w14:paraId="6F423FC9" w14:textId="77777777" w:rsidR="0013288B" w:rsidRPr="0088193B" w:rsidRDefault="0013288B" w:rsidP="00F41E60">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353684E" w14:textId="77777777" w:rsidR="00F16A4A" w:rsidRPr="0088193B" w:rsidRDefault="00F16A4A" w:rsidP="00F16A4A"/>
    <w:p w14:paraId="51D52B96" w14:textId="77777777" w:rsidR="00F16A4A" w:rsidRPr="0088193B" w:rsidRDefault="00F16A4A" w:rsidP="00F16A4A">
      <w:pPr>
        <w:pStyle w:val="TH"/>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41E60" w:rsidRPr="0088193B" w14:paraId="469F2F80" w14:textId="77777777" w:rsidTr="00F41E60">
        <w:tc>
          <w:tcPr>
            <w:tcW w:w="1668" w:type="dxa"/>
          </w:tcPr>
          <w:p w14:paraId="79F5FC9E" w14:textId="77777777" w:rsidR="0013288B" w:rsidRPr="0088193B" w:rsidRDefault="0013288B" w:rsidP="007C4BD7">
            <w:pPr>
              <w:pStyle w:val="TAH"/>
            </w:pPr>
            <w:r w:rsidRPr="0088193B">
              <w:t>UE Category</w:t>
            </w:r>
          </w:p>
        </w:tc>
        <w:tc>
          <w:tcPr>
            <w:tcW w:w="2126" w:type="dxa"/>
          </w:tcPr>
          <w:p w14:paraId="6CE94583" w14:textId="77777777" w:rsidR="0013288B" w:rsidRPr="0088193B" w:rsidRDefault="007556D8" w:rsidP="007C4BD7">
            <w:pPr>
              <w:pStyle w:val="TAH"/>
            </w:pPr>
            <w:r w:rsidRPr="0088193B">
              <w:t>Maximum number of UL-SCH transport block bits transmitted within a TTI</w:t>
            </w:r>
          </w:p>
        </w:tc>
        <w:tc>
          <w:tcPr>
            <w:tcW w:w="1843" w:type="dxa"/>
          </w:tcPr>
          <w:p w14:paraId="4C1CA634" w14:textId="77777777" w:rsidR="0013288B" w:rsidRPr="0088193B" w:rsidRDefault="0013288B" w:rsidP="007C4BD7">
            <w:pPr>
              <w:pStyle w:val="TAH"/>
            </w:pPr>
            <w:r w:rsidRPr="0088193B">
              <w:t>Maximum number of bits of an UL-SCH transport block transmitted within a TTI</w:t>
            </w:r>
          </w:p>
        </w:tc>
        <w:tc>
          <w:tcPr>
            <w:tcW w:w="1843" w:type="dxa"/>
          </w:tcPr>
          <w:p w14:paraId="0220FD39" w14:textId="77777777" w:rsidR="0013288B" w:rsidRPr="0088193B" w:rsidRDefault="0013288B" w:rsidP="007C4BD7">
            <w:pPr>
              <w:pStyle w:val="TAH"/>
            </w:pPr>
            <w:r w:rsidRPr="0088193B">
              <w:t>Support for 64QAM in UL</w:t>
            </w:r>
          </w:p>
        </w:tc>
      </w:tr>
      <w:tr w:rsidR="00F41E60" w:rsidRPr="0088193B" w14:paraId="0946F076" w14:textId="77777777" w:rsidTr="00F41E60">
        <w:tc>
          <w:tcPr>
            <w:tcW w:w="1668" w:type="dxa"/>
          </w:tcPr>
          <w:p w14:paraId="63EE1964" w14:textId="77777777" w:rsidR="0013288B" w:rsidRPr="0088193B" w:rsidRDefault="0013288B" w:rsidP="007C4BD7">
            <w:pPr>
              <w:pStyle w:val="TAL"/>
            </w:pPr>
            <w:r w:rsidRPr="0088193B">
              <w:t>Category 1</w:t>
            </w:r>
          </w:p>
        </w:tc>
        <w:tc>
          <w:tcPr>
            <w:tcW w:w="2126" w:type="dxa"/>
          </w:tcPr>
          <w:p w14:paraId="405104A5" w14:textId="77777777" w:rsidR="0013288B" w:rsidRPr="0088193B" w:rsidRDefault="0013288B" w:rsidP="007C4BD7">
            <w:pPr>
              <w:pStyle w:val="TAL"/>
            </w:pPr>
            <w:r w:rsidRPr="0088193B">
              <w:t>5160</w:t>
            </w:r>
          </w:p>
        </w:tc>
        <w:tc>
          <w:tcPr>
            <w:tcW w:w="1843" w:type="dxa"/>
          </w:tcPr>
          <w:p w14:paraId="7F2BF652" w14:textId="77777777" w:rsidR="0013288B" w:rsidRPr="0088193B" w:rsidRDefault="0013288B" w:rsidP="007C4BD7">
            <w:pPr>
              <w:pStyle w:val="TAL"/>
            </w:pPr>
            <w:r w:rsidRPr="0088193B">
              <w:t>5160</w:t>
            </w:r>
          </w:p>
        </w:tc>
        <w:tc>
          <w:tcPr>
            <w:tcW w:w="1843" w:type="dxa"/>
          </w:tcPr>
          <w:p w14:paraId="54959376" w14:textId="77777777" w:rsidR="0013288B" w:rsidRPr="0088193B" w:rsidRDefault="0013288B" w:rsidP="007C4BD7">
            <w:pPr>
              <w:pStyle w:val="TAL"/>
            </w:pPr>
            <w:r w:rsidRPr="0088193B">
              <w:t>No</w:t>
            </w:r>
          </w:p>
        </w:tc>
      </w:tr>
      <w:tr w:rsidR="00F41E60" w:rsidRPr="0088193B" w14:paraId="43CEA4C9" w14:textId="77777777" w:rsidTr="00F41E60">
        <w:tc>
          <w:tcPr>
            <w:tcW w:w="1668" w:type="dxa"/>
          </w:tcPr>
          <w:p w14:paraId="01838323" w14:textId="77777777" w:rsidR="0013288B" w:rsidRPr="0088193B" w:rsidRDefault="0013288B" w:rsidP="007C4BD7">
            <w:pPr>
              <w:pStyle w:val="TAL"/>
            </w:pPr>
            <w:r w:rsidRPr="0088193B">
              <w:t>Category 2</w:t>
            </w:r>
          </w:p>
        </w:tc>
        <w:tc>
          <w:tcPr>
            <w:tcW w:w="2126" w:type="dxa"/>
          </w:tcPr>
          <w:p w14:paraId="2D4A85E5" w14:textId="77777777" w:rsidR="0013288B" w:rsidRPr="0088193B" w:rsidRDefault="0013288B" w:rsidP="007C4BD7">
            <w:pPr>
              <w:pStyle w:val="TAL"/>
            </w:pPr>
            <w:r w:rsidRPr="0088193B">
              <w:t>25456</w:t>
            </w:r>
          </w:p>
        </w:tc>
        <w:tc>
          <w:tcPr>
            <w:tcW w:w="1843" w:type="dxa"/>
          </w:tcPr>
          <w:p w14:paraId="1EFF742B" w14:textId="77777777" w:rsidR="0013288B" w:rsidRPr="0088193B" w:rsidRDefault="0013288B" w:rsidP="007C4BD7">
            <w:pPr>
              <w:pStyle w:val="TAL"/>
            </w:pPr>
            <w:r w:rsidRPr="0088193B">
              <w:t>25456</w:t>
            </w:r>
          </w:p>
        </w:tc>
        <w:tc>
          <w:tcPr>
            <w:tcW w:w="1843" w:type="dxa"/>
          </w:tcPr>
          <w:p w14:paraId="491849A9" w14:textId="77777777" w:rsidR="0013288B" w:rsidRPr="0088193B" w:rsidRDefault="0013288B" w:rsidP="007C4BD7">
            <w:pPr>
              <w:pStyle w:val="TAL"/>
            </w:pPr>
            <w:r w:rsidRPr="0088193B">
              <w:t>No</w:t>
            </w:r>
          </w:p>
        </w:tc>
      </w:tr>
      <w:tr w:rsidR="00F41E60" w:rsidRPr="0088193B" w14:paraId="085EBCAB" w14:textId="77777777" w:rsidTr="00F41E60">
        <w:tc>
          <w:tcPr>
            <w:tcW w:w="1668" w:type="dxa"/>
          </w:tcPr>
          <w:p w14:paraId="699480A5" w14:textId="77777777" w:rsidR="0013288B" w:rsidRPr="0088193B" w:rsidRDefault="0013288B" w:rsidP="007C4BD7">
            <w:pPr>
              <w:pStyle w:val="TAL"/>
            </w:pPr>
            <w:r w:rsidRPr="0088193B">
              <w:t>Category 3</w:t>
            </w:r>
          </w:p>
        </w:tc>
        <w:tc>
          <w:tcPr>
            <w:tcW w:w="2126" w:type="dxa"/>
          </w:tcPr>
          <w:p w14:paraId="01181AAE" w14:textId="77777777" w:rsidR="0013288B" w:rsidRPr="0088193B" w:rsidRDefault="0013288B" w:rsidP="007C4BD7">
            <w:pPr>
              <w:pStyle w:val="TAL"/>
            </w:pPr>
            <w:r w:rsidRPr="0088193B">
              <w:t>51024</w:t>
            </w:r>
          </w:p>
        </w:tc>
        <w:tc>
          <w:tcPr>
            <w:tcW w:w="1843" w:type="dxa"/>
          </w:tcPr>
          <w:p w14:paraId="14C4256F" w14:textId="77777777" w:rsidR="0013288B" w:rsidRPr="0088193B" w:rsidRDefault="0013288B" w:rsidP="007C4BD7">
            <w:pPr>
              <w:pStyle w:val="TAL"/>
            </w:pPr>
            <w:r w:rsidRPr="0088193B">
              <w:t>51024</w:t>
            </w:r>
          </w:p>
        </w:tc>
        <w:tc>
          <w:tcPr>
            <w:tcW w:w="1843" w:type="dxa"/>
          </w:tcPr>
          <w:p w14:paraId="43DCCAD9" w14:textId="77777777" w:rsidR="0013288B" w:rsidRPr="0088193B" w:rsidRDefault="0013288B" w:rsidP="007C4BD7">
            <w:pPr>
              <w:pStyle w:val="TAL"/>
            </w:pPr>
            <w:r w:rsidRPr="0088193B">
              <w:t>No</w:t>
            </w:r>
          </w:p>
        </w:tc>
      </w:tr>
      <w:tr w:rsidR="00F41E60" w:rsidRPr="0088193B" w14:paraId="2ECB3D10" w14:textId="77777777" w:rsidTr="00F41E60">
        <w:tc>
          <w:tcPr>
            <w:tcW w:w="1668" w:type="dxa"/>
          </w:tcPr>
          <w:p w14:paraId="35788F0A" w14:textId="77777777" w:rsidR="0013288B" w:rsidRPr="0088193B" w:rsidRDefault="0013288B" w:rsidP="007C4BD7">
            <w:pPr>
              <w:pStyle w:val="TAL"/>
            </w:pPr>
            <w:r w:rsidRPr="0088193B">
              <w:t>Category 4</w:t>
            </w:r>
          </w:p>
        </w:tc>
        <w:tc>
          <w:tcPr>
            <w:tcW w:w="2126" w:type="dxa"/>
          </w:tcPr>
          <w:p w14:paraId="6D143ED5" w14:textId="77777777" w:rsidR="0013288B" w:rsidRPr="0088193B" w:rsidRDefault="0013288B" w:rsidP="007C4BD7">
            <w:pPr>
              <w:pStyle w:val="TAL"/>
            </w:pPr>
            <w:r w:rsidRPr="0088193B">
              <w:t>51024</w:t>
            </w:r>
          </w:p>
        </w:tc>
        <w:tc>
          <w:tcPr>
            <w:tcW w:w="1843" w:type="dxa"/>
          </w:tcPr>
          <w:p w14:paraId="3CBB672B" w14:textId="77777777" w:rsidR="0013288B" w:rsidRPr="0088193B" w:rsidRDefault="0013288B" w:rsidP="007C4BD7">
            <w:pPr>
              <w:pStyle w:val="TAL"/>
            </w:pPr>
            <w:r w:rsidRPr="0088193B">
              <w:t>51024</w:t>
            </w:r>
          </w:p>
        </w:tc>
        <w:tc>
          <w:tcPr>
            <w:tcW w:w="1843" w:type="dxa"/>
          </w:tcPr>
          <w:p w14:paraId="7C71A4C6" w14:textId="77777777" w:rsidR="0013288B" w:rsidRPr="0088193B" w:rsidRDefault="0013288B" w:rsidP="007C4BD7">
            <w:pPr>
              <w:pStyle w:val="TAL"/>
            </w:pPr>
            <w:r w:rsidRPr="0088193B">
              <w:t>No</w:t>
            </w:r>
          </w:p>
        </w:tc>
      </w:tr>
      <w:tr w:rsidR="00F41E60" w:rsidRPr="0088193B" w14:paraId="209F23EE" w14:textId="77777777" w:rsidTr="00F41E60">
        <w:tc>
          <w:tcPr>
            <w:tcW w:w="1668" w:type="dxa"/>
          </w:tcPr>
          <w:p w14:paraId="45F24F7A" w14:textId="77777777" w:rsidR="0013288B" w:rsidRPr="0088193B" w:rsidRDefault="0013288B" w:rsidP="007C4BD7">
            <w:pPr>
              <w:pStyle w:val="TAL"/>
            </w:pPr>
            <w:r w:rsidRPr="0088193B">
              <w:t>Category 5</w:t>
            </w:r>
          </w:p>
        </w:tc>
        <w:tc>
          <w:tcPr>
            <w:tcW w:w="2126" w:type="dxa"/>
          </w:tcPr>
          <w:p w14:paraId="7BDFCBCA" w14:textId="77777777" w:rsidR="0013288B" w:rsidRPr="0088193B" w:rsidRDefault="0013288B" w:rsidP="007C4BD7">
            <w:pPr>
              <w:pStyle w:val="TAL"/>
            </w:pPr>
            <w:r w:rsidRPr="0088193B">
              <w:t>75376</w:t>
            </w:r>
          </w:p>
        </w:tc>
        <w:tc>
          <w:tcPr>
            <w:tcW w:w="1843" w:type="dxa"/>
          </w:tcPr>
          <w:p w14:paraId="539A07BB" w14:textId="77777777" w:rsidR="0013288B" w:rsidRPr="0088193B" w:rsidRDefault="0013288B" w:rsidP="007C4BD7">
            <w:pPr>
              <w:pStyle w:val="TAL"/>
            </w:pPr>
            <w:r w:rsidRPr="0088193B">
              <w:t>75376</w:t>
            </w:r>
          </w:p>
        </w:tc>
        <w:tc>
          <w:tcPr>
            <w:tcW w:w="1843" w:type="dxa"/>
          </w:tcPr>
          <w:p w14:paraId="57277ACE" w14:textId="77777777" w:rsidR="0013288B" w:rsidRPr="0088193B" w:rsidRDefault="0013288B" w:rsidP="007C4BD7">
            <w:pPr>
              <w:pStyle w:val="TAL"/>
            </w:pPr>
            <w:r w:rsidRPr="0088193B">
              <w:t>Yes</w:t>
            </w:r>
          </w:p>
        </w:tc>
      </w:tr>
      <w:tr w:rsidR="00F41E60" w:rsidRPr="0088193B" w14:paraId="59A3F6A2" w14:textId="77777777" w:rsidTr="00F41E60">
        <w:tc>
          <w:tcPr>
            <w:tcW w:w="1668" w:type="dxa"/>
          </w:tcPr>
          <w:p w14:paraId="143214F1" w14:textId="77777777" w:rsidR="0013288B" w:rsidRPr="0088193B" w:rsidRDefault="0013288B" w:rsidP="007C4BD7">
            <w:pPr>
              <w:pStyle w:val="TAL"/>
            </w:pPr>
            <w:r w:rsidRPr="0088193B">
              <w:t>Category 6</w:t>
            </w:r>
          </w:p>
        </w:tc>
        <w:tc>
          <w:tcPr>
            <w:tcW w:w="2126" w:type="dxa"/>
          </w:tcPr>
          <w:p w14:paraId="605A0CDC" w14:textId="77777777" w:rsidR="0013288B" w:rsidRPr="0088193B" w:rsidRDefault="0013288B" w:rsidP="007C4BD7">
            <w:pPr>
              <w:pStyle w:val="TAL"/>
            </w:pPr>
            <w:r w:rsidRPr="0088193B">
              <w:t>51024</w:t>
            </w:r>
          </w:p>
        </w:tc>
        <w:tc>
          <w:tcPr>
            <w:tcW w:w="1843" w:type="dxa"/>
          </w:tcPr>
          <w:p w14:paraId="79AC2D4F" w14:textId="77777777" w:rsidR="0013288B" w:rsidRPr="0088193B" w:rsidRDefault="0013288B" w:rsidP="007C4BD7">
            <w:pPr>
              <w:pStyle w:val="TAL"/>
            </w:pPr>
            <w:r w:rsidRPr="0088193B">
              <w:t>51024</w:t>
            </w:r>
          </w:p>
        </w:tc>
        <w:tc>
          <w:tcPr>
            <w:tcW w:w="1843" w:type="dxa"/>
          </w:tcPr>
          <w:p w14:paraId="5D532449" w14:textId="77777777" w:rsidR="0013288B" w:rsidRPr="0088193B" w:rsidRDefault="0013288B" w:rsidP="007C4BD7">
            <w:pPr>
              <w:pStyle w:val="TAL"/>
            </w:pPr>
            <w:r w:rsidRPr="0088193B">
              <w:t>No</w:t>
            </w:r>
          </w:p>
        </w:tc>
      </w:tr>
      <w:tr w:rsidR="00F41E60" w:rsidRPr="0088193B" w14:paraId="54C66608" w14:textId="77777777" w:rsidTr="00F41E60">
        <w:tc>
          <w:tcPr>
            <w:tcW w:w="1668" w:type="dxa"/>
          </w:tcPr>
          <w:p w14:paraId="02399732" w14:textId="77777777" w:rsidR="0013288B" w:rsidRPr="0088193B" w:rsidRDefault="0013288B" w:rsidP="007C4BD7">
            <w:pPr>
              <w:pStyle w:val="TAL"/>
            </w:pPr>
            <w:r w:rsidRPr="0088193B">
              <w:t>Category 7</w:t>
            </w:r>
          </w:p>
        </w:tc>
        <w:tc>
          <w:tcPr>
            <w:tcW w:w="2126" w:type="dxa"/>
          </w:tcPr>
          <w:p w14:paraId="766A13AE" w14:textId="77777777" w:rsidR="0013288B" w:rsidRPr="0088193B" w:rsidRDefault="0013288B" w:rsidP="007C4BD7">
            <w:pPr>
              <w:pStyle w:val="TAL"/>
            </w:pPr>
            <w:r w:rsidRPr="0088193B">
              <w:t>102048</w:t>
            </w:r>
          </w:p>
        </w:tc>
        <w:tc>
          <w:tcPr>
            <w:tcW w:w="1843" w:type="dxa"/>
          </w:tcPr>
          <w:p w14:paraId="5E81F518" w14:textId="77777777" w:rsidR="0013288B" w:rsidRPr="0088193B" w:rsidRDefault="0013288B" w:rsidP="007C4BD7">
            <w:pPr>
              <w:pStyle w:val="TAL"/>
            </w:pPr>
            <w:r w:rsidRPr="0088193B">
              <w:t>51024</w:t>
            </w:r>
          </w:p>
        </w:tc>
        <w:tc>
          <w:tcPr>
            <w:tcW w:w="1843" w:type="dxa"/>
          </w:tcPr>
          <w:p w14:paraId="3AA48671" w14:textId="77777777" w:rsidR="0013288B" w:rsidRPr="0088193B" w:rsidRDefault="0013288B" w:rsidP="007C4BD7">
            <w:pPr>
              <w:pStyle w:val="TAL"/>
            </w:pPr>
            <w:r w:rsidRPr="0088193B">
              <w:t>No</w:t>
            </w:r>
          </w:p>
        </w:tc>
      </w:tr>
      <w:tr w:rsidR="00F41E60" w:rsidRPr="0088193B" w14:paraId="297EA823" w14:textId="77777777" w:rsidTr="00F41E60">
        <w:tc>
          <w:tcPr>
            <w:tcW w:w="1668" w:type="dxa"/>
          </w:tcPr>
          <w:p w14:paraId="5A451799" w14:textId="77777777" w:rsidR="0013288B" w:rsidRPr="0088193B" w:rsidRDefault="0013288B" w:rsidP="007C4BD7">
            <w:pPr>
              <w:pStyle w:val="TAL"/>
            </w:pPr>
            <w:r w:rsidRPr="0088193B">
              <w:t>Category 8</w:t>
            </w:r>
          </w:p>
        </w:tc>
        <w:tc>
          <w:tcPr>
            <w:tcW w:w="2126" w:type="dxa"/>
          </w:tcPr>
          <w:p w14:paraId="27A7287E" w14:textId="77777777" w:rsidR="0013288B" w:rsidRPr="0088193B" w:rsidRDefault="0013288B" w:rsidP="007C4BD7">
            <w:pPr>
              <w:pStyle w:val="TAL"/>
            </w:pPr>
            <w:r w:rsidRPr="0088193B">
              <w:t>1497760</w:t>
            </w:r>
          </w:p>
        </w:tc>
        <w:tc>
          <w:tcPr>
            <w:tcW w:w="1843" w:type="dxa"/>
          </w:tcPr>
          <w:p w14:paraId="52C9306E" w14:textId="77777777" w:rsidR="0013288B" w:rsidRPr="0088193B" w:rsidRDefault="0013288B" w:rsidP="007C4BD7">
            <w:pPr>
              <w:pStyle w:val="TAL"/>
            </w:pPr>
            <w:r w:rsidRPr="0088193B">
              <w:t>149776</w:t>
            </w:r>
          </w:p>
        </w:tc>
        <w:tc>
          <w:tcPr>
            <w:tcW w:w="1843" w:type="dxa"/>
          </w:tcPr>
          <w:p w14:paraId="0B53D0D1" w14:textId="77777777" w:rsidR="0013288B" w:rsidRPr="0088193B" w:rsidRDefault="0013288B" w:rsidP="007C4BD7">
            <w:pPr>
              <w:pStyle w:val="TAL"/>
            </w:pPr>
            <w:r w:rsidRPr="0088193B">
              <w:t>Yes</w:t>
            </w:r>
          </w:p>
        </w:tc>
      </w:tr>
      <w:tr w:rsidR="00F41E60" w:rsidRPr="0088193B" w14:paraId="1269A9DD" w14:textId="77777777" w:rsidTr="00F41E60">
        <w:tc>
          <w:tcPr>
            <w:tcW w:w="1668" w:type="dxa"/>
          </w:tcPr>
          <w:p w14:paraId="7B0501C1" w14:textId="77777777" w:rsidR="0013288B" w:rsidRPr="0088193B" w:rsidRDefault="0013288B" w:rsidP="007C4BD7">
            <w:pPr>
              <w:pStyle w:val="TAL"/>
            </w:pPr>
            <w:r w:rsidRPr="0088193B">
              <w:t>Category 9</w:t>
            </w:r>
          </w:p>
        </w:tc>
        <w:tc>
          <w:tcPr>
            <w:tcW w:w="2126" w:type="dxa"/>
          </w:tcPr>
          <w:p w14:paraId="0A214E6A" w14:textId="77777777" w:rsidR="0013288B" w:rsidRPr="0088193B" w:rsidRDefault="0013288B" w:rsidP="007C4BD7">
            <w:pPr>
              <w:pStyle w:val="TAL"/>
            </w:pPr>
            <w:r w:rsidRPr="0088193B">
              <w:t>51024</w:t>
            </w:r>
          </w:p>
        </w:tc>
        <w:tc>
          <w:tcPr>
            <w:tcW w:w="1843" w:type="dxa"/>
          </w:tcPr>
          <w:p w14:paraId="3AC9F161" w14:textId="77777777" w:rsidR="0013288B" w:rsidRPr="0088193B" w:rsidRDefault="0013288B" w:rsidP="007C4BD7">
            <w:pPr>
              <w:pStyle w:val="TAL"/>
            </w:pPr>
            <w:r w:rsidRPr="0088193B">
              <w:t>51024</w:t>
            </w:r>
          </w:p>
        </w:tc>
        <w:tc>
          <w:tcPr>
            <w:tcW w:w="1843" w:type="dxa"/>
          </w:tcPr>
          <w:p w14:paraId="703DEAE8" w14:textId="77777777" w:rsidR="0013288B" w:rsidRPr="0088193B" w:rsidRDefault="0013288B" w:rsidP="007C4BD7">
            <w:pPr>
              <w:pStyle w:val="TAL"/>
            </w:pPr>
            <w:r w:rsidRPr="0088193B">
              <w:t>No</w:t>
            </w:r>
          </w:p>
        </w:tc>
      </w:tr>
      <w:tr w:rsidR="00F41E60" w:rsidRPr="0088193B" w14:paraId="795CC6E8" w14:textId="77777777" w:rsidTr="00F41E60">
        <w:tc>
          <w:tcPr>
            <w:tcW w:w="1668" w:type="dxa"/>
          </w:tcPr>
          <w:p w14:paraId="7AA64631" w14:textId="77777777" w:rsidR="0013288B" w:rsidRPr="0088193B" w:rsidRDefault="0013288B" w:rsidP="007C4BD7">
            <w:pPr>
              <w:pStyle w:val="TAL"/>
            </w:pPr>
            <w:r w:rsidRPr="0088193B">
              <w:t>Category 10</w:t>
            </w:r>
          </w:p>
        </w:tc>
        <w:tc>
          <w:tcPr>
            <w:tcW w:w="2126" w:type="dxa"/>
          </w:tcPr>
          <w:p w14:paraId="57DFCDDF" w14:textId="77777777" w:rsidR="0013288B" w:rsidRPr="0088193B" w:rsidRDefault="0013288B" w:rsidP="007C4BD7">
            <w:pPr>
              <w:pStyle w:val="TAL"/>
            </w:pPr>
            <w:r w:rsidRPr="0088193B">
              <w:t>102048</w:t>
            </w:r>
          </w:p>
        </w:tc>
        <w:tc>
          <w:tcPr>
            <w:tcW w:w="1843" w:type="dxa"/>
          </w:tcPr>
          <w:p w14:paraId="3FE9B875" w14:textId="77777777" w:rsidR="0013288B" w:rsidRPr="0088193B" w:rsidRDefault="0013288B" w:rsidP="007C4BD7">
            <w:pPr>
              <w:pStyle w:val="TAL"/>
            </w:pPr>
            <w:r w:rsidRPr="0088193B">
              <w:t>51024</w:t>
            </w:r>
          </w:p>
        </w:tc>
        <w:tc>
          <w:tcPr>
            <w:tcW w:w="1843" w:type="dxa"/>
          </w:tcPr>
          <w:p w14:paraId="04562F2F" w14:textId="77777777" w:rsidR="0013288B" w:rsidRPr="0088193B" w:rsidRDefault="0013288B" w:rsidP="007C4BD7">
            <w:pPr>
              <w:pStyle w:val="TAL"/>
            </w:pPr>
            <w:r w:rsidRPr="0088193B">
              <w:t>No</w:t>
            </w:r>
          </w:p>
        </w:tc>
      </w:tr>
      <w:tr w:rsidR="007556D8" w:rsidRPr="0088193B" w14:paraId="6290CDB7" w14:textId="77777777" w:rsidTr="001874F8">
        <w:tc>
          <w:tcPr>
            <w:tcW w:w="1668" w:type="dxa"/>
          </w:tcPr>
          <w:p w14:paraId="7747B241"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1</w:t>
            </w:r>
          </w:p>
        </w:tc>
        <w:tc>
          <w:tcPr>
            <w:tcW w:w="2126" w:type="dxa"/>
          </w:tcPr>
          <w:p w14:paraId="148E711C" w14:textId="77777777" w:rsidR="007556D8" w:rsidRPr="0088193B" w:rsidRDefault="007556D8" w:rsidP="001874F8">
            <w:pPr>
              <w:pStyle w:val="TAL"/>
            </w:pPr>
            <w:r w:rsidRPr="0088193B">
              <w:rPr>
                <w:rFonts w:cs="Tahoma"/>
                <w:szCs w:val="16"/>
              </w:rPr>
              <w:t>51024</w:t>
            </w:r>
          </w:p>
        </w:tc>
        <w:tc>
          <w:tcPr>
            <w:tcW w:w="1843" w:type="dxa"/>
          </w:tcPr>
          <w:p w14:paraId="3795FEA3" w14:textId="77777777" w:rsidR="007556D8" w:rsidRPr="0088193B" w:rsidRDefault="007556D8" w:rsidP="001874F8">
            <w:pPr>
              <w:pStyle w:val="TAL"/>
            </w:pPr>
            <w:r w:rsidRPr="0088193B">
              <w:rPr>
                <w:rFonts w:cs="Tahoma"/>
                <w:szCs w:val="16"/>
              </w:rPr>
              <w:t>51024</w:t>
            </w:r>
          </w:p>
        </w:tc>
        <w:tc>
          <w:tcPr>
            <w:tcW w:w="1843" w:type="dxa"/>
          </w:tcPr>
          <w:p w14:paraId="1056874A" w14:textId="77777777" w:rsidR="007556D8" w:rsidRPr="0088193B" w:rsidRDefault="007556D8" w:rsidP="001874F8">
            <w:pPr>
              <w:pStyle w:val="TAL"/>
            </w:pPr>
            <w:r w:rsidRPr="0088193B">
              <w:rPr>
                <w:rFonts w:cs="Tahoma"/>
                <w:szCs w:val="16"/>
              </w:rPr>
              <w:t>No</w:t>
            </w:r>
          </w:p>
        </w:tc>
      </w:tr>
      <w:tr w:rsidR="007556D8" w:rsidRPr="0088193B" w14:paraId="01EA62B9" w14:textId="77777777" w:rsidTr="001874F8">
        <w:tc>
          <w:tcPr>
            <w:tcW w:w="1668" w:type="dxa"/>
          </w:tcPr>
          <w:p w14:paraId="6830C948" w14:textId="77777777" w:rsidR="007556D8" w:rsidRPr="0088193B" w:rsidRDefault="007556D8" w:rsidP="001874F8">
            <w:pPr>
              <w:pStyle w:val="TAL"/>
            </w:pPr>
            <w:r w:rsidRPr="0088193B">
              <w:rPr>
                <w:rFonts w:cs="Tahoma"/>
                <w:szCs w:val="16"/>
              </w:rPr>
              <w:t>Category 1</w:t>
            </w:r>
            <w:r w:rsidRPr="0088193B">
              <w:rPr>
                <w:rFonts w:eastAsia="SimSun" w:cs="Tahoma"/>
                <w:szCs w:val="16"/>
                <w:lang w:eastAsia="zh-CN"/>
              </w:rPr>
              <w:t>2</w:t>
            </w:r>
          </w:p>
        </w:tc>
        <w:tc>
          <w:tcPr>
            <w:tcW w:w="2126" w:type="dxa"/>
          </w:tcPr>
          <w:p w14:paraId="32A6CD43" w14:textId="77777777" w:rsidR="007556D8" w:rsidRPr="0088193B" w:rsidRDefault="007556D8" w:rsidP="001874F8">
            <w:pPr>
              <w:pStyle w:val="TAL"/>
            </w:pPr>
            <w:r w:rsidRPr="0088193B">
              <w:rPr>
                <w:rFonts w:cs="Tahoma"/>
                <w:szCs w:val="16"/>
              </w:rPr>
              <w:t>102048</w:t>
            </w:r>
          </w:p>
        </w:tc>
        <w:tc>
          <w:tcPr>
            <w:tcW w:w="1843" w:type="dxa"/>
          </w:tcPr>
          <w:p w14:paraId="441D51B7" w14:textId="77777777" w:rsidR="007556D8" w:rsidRPr="0088193B" w:rsidRDefault="007556D8" w:rsidP="001874F8">
            <w:pPr>
              <w:pStyle w:val="TAL"/>
            </w:pPr>
            <w:r w:rsidRPr="0088193B">
              <w:rPr>
                <w:rFonts w:cs="Tahoma"/>
                <w:szCs w:val="16"/>
              </w:rPr>
              <w:t>51024</w:t>
            </w:r>
          </w:p>
        </w:tc>
        <w:tc>
          <w:tcPr>
            <w:tcW w:w="1843" w:type="dxa"/>
          </w:tcPr>
          <w:p w14:paraId="33D4B32C" w14:textId="77777777" w:rsidR="007556D8" w:rsidRPr="0088193B" w:rsidRDefault="007556D8" w:rsidP="001874F8">
            <w:pPr>
              <w:pStyle w:val="TAL"/>
            </w:pPr>
            <w:r w:rsidRPr="0088193B">
              <w:rPr>
                <w:rFonts w:cs="Tahoma"/>
                <w:szCs w:val="16"/>
              </w:rPr>
              <w:t>No</w:t>
            </w:r>
          </w:p>
        </w:tc>
      </w:tr>
    </w:tbl>
    <w:p w14:paraId="17DA0E7A" w14:textId="77777777" w:rsidR="008C43F4" w:rsidRPr="0088193B" w:rsidRDefault="008C43F4" w:rsidP="008C43F4"/>
    <w:p w14:paraId="236A2BCD" w14:textId="77777777" w:rsidR="008C43F4" w:rsidRPr="0088193B" w:rsidRDefault="008C43F4" w:rsidP="008C43F4">
      <w:r w:rsidRPr="0088193B">
        <w:t>[TS 36.306 clause 4.1A]</w:t>
      </w:r>
    </w:p>
    <w:p w14:paraId="3B1F1AE9" w14:textId="77777777" w:rsidR="008C43F4" w:rsidRPr="0088193B" w:rsidRDefault="008C43F4" w:rsidP="008C43F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33582267" w14:textId="77777777" w:rsidR="008C43F4" w:rsidRPr="0088193B" w:rsidRDefault="008C43F4" w:rsidP="008C43F4">
      <w:pPr>
        <w:pStyle w:val="TH"/>
      </w:pPr>
      <w:r w:rsidRPr="0088193B">
        <w:t>Table 4.1A-1: Downlink physical layer parameter values set by the field ue-Category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8C43F4" w:rsidRPr="0088193B" w14:paraId="2067F0F6" w14:textId="77777777" w:rsidTr="00A21E94">
        <w:tc>
          <w:tcPr>
            <w:tcW w:w="1668" w:type="dxa"/>
          </w:tcPr>
          <w:p w14:paraId="572CA761" w14:textId="77777777" w:rsidR="008C43F4" w:rsidRPr="0088193B" w:rsidRDefault="008C43F4" w:rsidP="00A21E94">
            <w:pPr>
              <w:pStyle w:val="TAH"/>
            </w:pPr>
            <w:r w:rsidRPr="0088193B">
              <w:t xml:space="preserve">UE </w:t>
            </w:r>
            <w:r w:rsidRPr="0088193B">
              <w:rPr>
                <w:lang w:eastAsia="zh-CN"/>
              </w:rPr>
              <w:t xml:space="preserve">DL </w:t>
            </w:r>
            <w:r w:rsidRPr="0088193B">
              <w:t>Category</w:t>
            </w:r>
          </w:p>
        </w:tc>
        <w:tc>
          <w:tcPr>
            <w:tcW w:w="2126" w:type="dxa"/>
          </w:tcPr>
          <w:p w14:paraId="671E0589" w14:textId="77777777" w:rsidR="008C43F4" w:rsidRPr="0088193B" w:rsidRDefault="008C43F4" w:rsidP="00A21E94">
            <w:pPr>
              <w:pStyle w:val="TAH"/>
            </w:pPr>
            <w:r w:rsidRPr="0088193B">
              <w:t>Maximum number of DL-SCH transport block bits received within a TTI (Note 1)</w:t>
            </w:r>
          </w:p>
        </w:tc>
        <w:tc>
          <w:tcPr>
            <w:tcW w:w="1843" w:type="dxa"/>
          </w:tcPr>
          <w:p w14:paraId="05C735AF" w14:textId="77777777" w:rsidR="008C43F4" w:rsidRPr="0088193B" w:rsidRDefault="008C43F4" w:rsidP="00A21E94">
            <w:pPr>
              <w:pStyle w:val="TAH"/>
            </w:pPr>
            <w:r w:rsidRPr="0088193B">
              <w:t>Maximum number of bits of a DL-SCH transport block received within a TTI</w:t>
            </w:r>
          </w:p>
        </w:tc>
        <w:tc>
          <w:tcPr>
            <w:tcW w:w="1701" w:type="dxa"/>
          </w:tcPr>
          <w:p w14:paraId="4663370B" w14:textId="77777777" w:rsidR="008C43F4" w:rsidRPr="0088193B" w:rsidRDefault="008C43F4" w:rsidP="00A21E94">
            <w:pPr>
              <w:pStyle w:val="TAH"/>
            </w:pPr>
            <w:r w:rsidRPr="0088193B">
              <w:t>Total number of soft channel bits</w:t>
            </w:r>
          </w:p>
        </w:tc>
        <w:tc>
          <w:tcPr>
            <w:tcW w:w="1842" w:type="dxa"/>
          </w:tcPr>
          <w:p w14:paraId="67436AE0" w14:textId="77777777" w:rsidR="008C43F4" w:rsidRPr="0088193B" w:rsidRDefault="008C43F4" w:rsidP="00A21E94">
            <w:pPr>
              <w:pStyle w:val="TAH"/>
            </w:pPr>
            <w:r w:rsidRPr="0088193B">
              <w:t>Maximum number of supported layers for spatial multiplexing in DL</w:t>
            </w:r>
          </w:p>
        </w:tc>
      </w:tr>
      <w:tr w:rsidR="008C43F4" w:rsidRPr="0088193B" w14:paraId="62566A56" w14:textId="77777777" w:rsidTr="00A21E94">
        <w:tc>
          <w:tcPr>
            <w:tcW w:w="1668" w:type="dxa"/>
          </w:tcPr>
          <w:p w14:paraId="4E93E22F" w14:textId="77777777" w:rsidR="008C43F4" w:rsidRPr="0088193B" w:rsidRDefault="008C43F4" w:rsidP="00A21E94">
            <w:pPr>
              <w:pStyle w:val="TAL"/>
              <w:rPr>
                <w:lang w:eastAsia="zh-CN"/>
              </w:rPr>
            </w:pPr>
            <w:r w:rsidRPr="0088193B">
              <w:rPr>
                <w:lang w:eastAsia="zh-CN"/>
              </w:rPr>
              <w:t>DL Category M1</w:t>
            </w:r>
          </w:p>
        </w:tc>
        <w:tc>
          <w:tcPr>
            <w:tcW w:w="2126" w:type="dxa"/>
          </w:tcPr>
          <w:p w14:paraId="1A591698" w14:textId="77777777" w:rsidR="008C43F4" w:rsidRPr="0088193B" w:rsidRDefault="008C43F4" w:rsidP="00A21E94">
            <w:pPr>
              <w:pStyle w:val="TAL"/>
            </w:pPr>
            <w:r w:rsidRPr="0088193B">
              <w:t>1000</w:t>
            </w:r>
          </w:p>
        </w:tc>
        <w:tc>
          <w:tcPr>
            <w:tcW w:w="1843" w:type="dxa"/>
          </w:tcPr>
          <w:p w14:paraId="66C47FD0" w14:textId="77777777" w:rsidR="008C43F4" w:rsidRPr="0088193B" w:rsidRDefault="008C43F4" w:rsidP="00A21E94">
            <w:pPr>
              <w:pStyle w:val="TAL"/>
            </w:pPr>
            <w:r w:rsidRPr="0088193B">
              <w:t>1000</w:t>
            </w:r>
          </w:p>
        </w:tc>
        <w:tc>
          <w:tcPr>
            <w:tcW w:w="1701" w:type="dxa"/>
          </w:tcPr>
          <w:p w14:paraId="1B682A0D" w14:textId="77777777" w:rsidR="008C43F4" w:rsidRPr="0088193B" w:rsidRDefault="008C43F4" w:rsidP="00A21E94">
            <w:pPr>
              <w:pStyle w:val="TAL"/>
            </w:pPr>
            <w:r w:rsidRPr="0088193B">
              <w:t>25344</w:t>
            </w:r>
          </w:p>
        </w:tc>
        <w:tc>
          <w:tcPr>
            <w:tcW w:w="1842" w:type="dxa"/>
          </w:tcPr>
          <w:p w14:paraId="06220640" w14:textId="77777777" w:rsidR="008C43F4" w:rsidRPr="0088193B" w:rsidRDefault="008C43F4" w:rsidP="00A21E94">
            <w:pPr>
              <w:pStyle w:val="TAL"/>
            </w:pPr>
            <w:r w:rsidRPr="0088193B">
              <w:t>1</w:t>
            </w:r>
          </w:p>
        </w:tc>
      </w:tr>
      <w:tr w:rsidR="008C43F4" w:rsidRPr="0088193B" w14:paraId="296DD4C1" w14:textId="77777777" w:rsidTr="00A21E94">
        <w:tc>
          <w:tcPr>
            <w:tcW w:w="1668" w:type="dxa"/>
          </w:tcPr>
          <w:p w14:paraId="283A6213" w14:textId="77777777" w:rsidR="008C43F4" w:rsidRPr="0088193B" w:rsidRDefault="008C43F4" w:rsidP="00A21E94">
            <w:pPr>
              <w:pStyle w:val="TAL"/>
              <w:rPr>
                <w:lang w:eastAsia="zh-CN"/>
              </w:rPr>
            </w:pPr>
            <w:r w:rsidRPr="0088193B">
              <w:rPr>
                <w:lang w:eastAsia="zh-CN"/>
              </w:rPr>
              <w:t>DL Category M2</w:t>
            </w:r>
          </w:p>
        </w:tc>
        <w:tc>
          <w:tcPr>
            <w:tcW w:w="2126" w:type="dxa"/>
          </w:tcPr>
          <w:p w14:paraId="62D13DE7" w14:textId="77777777" w:rsidR="008C43F4" w:rsidRPr="0088193B" w:rsidRDefault="008C43F4" w:rsidP="00A21E94">
            <w:pPr>
              <w:pStyle w:val="TAL"/>
            </w:pPr>
            <w:r w:rsidRPr="0088193B">
              <w:t>4008</w:t>
            </w:r>
          </w:p>
        </w:tc>
        <w:tc>
          <w:tcPr>
            <w:tcW w:w="1843" w:type="dxa"/>
          </w:tcPr>
          <w:p w14:paraId="1040C04E" w14:textId="77777777" w:rsidR="008C43F4" w:rsidRPr="0088193B" w:rsidRDefault="008C43F4" w:rsidP="00A21E94">
            <w:pPr>
              <w:pStyle w:val="TAL"/>
            </w:pPr>
            <w:r w:rsidRPr="0088193B">
              <w:t>4008</w:t>
            </w:r>
          </w:p>
        </w:tc>
        <w:tc>
          <w:tcPr>
            <w:tcW w:w="1701" w:type="dxa"/>
          </w:tcPr>
          <w:p w14:paraId="1F1E2DB4" w14:textId="77777777" w:rsidR="008C43F4" w:rsidRPr="0088193B" w:rsidRDefault="008C43F4" w:rsidP="00A21E94">
            <w:pPr>
              <w:pStyle w:val="TAL"/>
            </w:pPr>
            <w:r w:rsidRPr="0088193B">
              <w:t>73152</w:t>
            </w:r>
          </w:p>
        </w:tc>
        <w:tc>
          <w:tcPr>
            <w:tcW w:w="1842" w:type="dxa"/>
          </w:tcPr>
          <w:p w14:paraId="63CC2329" w14:textId="77777777" w:rsidR="008C43F4" w:rsidRPr="0088193B" w:rsidRDefault="008C43F4" w:rsidP="00A21E94">
            <w:pPr>
              <w:pStyle w:val="TAL"/>
            </w:pPr>
            <w:r w:rsidRPr="0088193B">
              <w:t>1</w:t>
            </w:r>
          </w:p>
        </w:tc>
      </w:tr>
      <w:tr w:rsidR="008C43F4" w:rsidRPr="0088193B" w14:paraId="130001A6" w14:textId="77777777" w:rsidTr="00A21E94">
        <w:tc>
          <w:tcPr>
            <w:tcW w:w="1668" w:type="dxa"/>
          </w:tcPr>
          <w:p w14:paraId="7587C96D" w14:textId="77777777" w:rsidR="008C43F4" w:rsidRPr="0088193B" w:rsidRDefault="008C43F4" w:rsidP="00A21E94">
            <w:pPr>
              <w:pStyle w:val="TAL"/>
            </w:pPr>
            <w:r w:rsidRPr="0088193B">
              <w:rPr>
                <w:lang w:eastAsia="zh-CN"/>
              </w:rPr>
              <w:t xml:space="preserve">DL </w:t>
            </w:r>
            <w:r w:rsidRPr="0088193B">
              <w:t>Category 0 (Note 2)</w:t>
            </w:r>
          </w:p>
        </w:tc>
        <w:tc>
          <w:tcPr>
            <w:tcW w:w="2126" w:type="dxa"/>
          </w:tcPr>
          <w:p w14:paraId="75474837" w14:textId="77777777" w:rsidR="008C43F4" w:rsidRPr="0088193B" w:rsidRDefault="008C43F4" w:rsidP="00A21E94">
            <w:pPr>
              <w:pStyle w:val="TAL"/>
            </w:pPr>
            <w:r w:rsidRPr="0088193B">
              <w:t>1000</w:t>
            </w:r>
          </w:p>
        </w:tc>
        <w:tc>
          <w:tcPr>
            <w:tcW w:w="1843" w:type="dxa"/>
          </w:tcPr>
          <w:p w14:paraId="4AAA5C4B" w14:textId="77777777" w:rsidR="008C43F4" w:rsidRPr="0088193B" w:rsidRDefault="008C43F4" w:rsidP="00A21E94">
            <w:pPr>
              <w:pStyle w:val="TAL"/>
            </w:pPr>
            <w:r w:rsidRPr="0088193B">
              <w:t>1000</w:t>
            </w:r>
          </w:p>
        </w:tc>
        <w:tc>
          <w:tcPr>
            <w:tcW w:w="1701" w:type="dxa"/>
          </w:tcPr>
          <w:p w14:paraId="04A37BE5" w14:textId="77777777" w:rsidR="008C43F4" w:rsidRPr="0088193B" w:rsidRDefault="008C43F4" w:rsidP="00A21E94">
            <w:pPr>
              <w:pStyle w:val="TAL"/>
            </w:pPr>
            <w:r w:rsidRPr="0088193B">
              <w:t>25344</w:t>
            </w:r>
          </w:p>
        </w:tc>
        <w:tc>
          <w:tcPr>
            <w:tcW w:w="1842" w:type="dxa"/>
          </w:tcPr>
          <w:p w14:paraId="0ED4C115" w14:textId="77777777" w:rsidR="008C43F4" w:rsidRPr="0088193B" w:rsidRDefault="008C43F4" w:rsidP="00A21E94">
            <w:pPr>
              <w:pStyle w:val="TAL"/>
            </w:pPr>
            <w:r w:rsidRPr="0088193B">
              <w:t>1</w:t>
            </w:r>
          </w:p>
        </w:tc>
      </w:tr>
      <w:tr w:rsidR="008C43F4" w:rsidRPr="0088193B" w14:paraId="27BB952E" w14:textId="77777777" w:rsidTr="00A21E94">
        <w:tc>
          <w:tcPr>
            <w:tcW w:w="1668" w:type="dxa"/>
          </w:tcPr>
          <w:p w14:paraId="024BE791" w14:textId="77777777" w:rsidR="008C43F4" w:rsidRPr="0088193B" w:rsidRDefault="008C43F4" w:rsidP="00A21E94">
            <w:pPr>
              <w:pStyle w:val="TAL"/>
              <w:rPr>
                <w:lang w:eastAsia="zh-CN"/>
              </w:rPr>
            </w:pPr>
            <w:r w:rsidRPr="0088193B">
              <w:rPr>
                <w:lang w:eastAsia="zh-CN"/>
              </w:rPr>
              <w:t xml:space="preserve">DL </w:t>
            </w:r>
            <w:r w:rsidRPr="0088193B">
              <w:t>Category 1bis</w:t>
            </w:r>
          </w:p>
        </w:tc>
        <w:tc>
          <w:tcPr>
            <w:tcW w:w="2126" w:type="dxa"/>
          </w:tcPr>
          <w:p w14:paraId="34FF6A3C" w14:textId="77777777" w:rsidR="008C43F4" w:rsidRPr="0088193B" w:rsidRDefault="008C43F4" w:rsidP="00A21E94">
            <w:pPr>
              <w:pStyle w:val="TAL"/>
            </w:pPr>
            <w:r w:rsidRPr="0088193B">
              <w:t>10296</w:t>
            </w:r>
          </w:p>
        </w:tc>
        <w:tc>
          <w:tcPr>
            <w:tcW w:w="1843" w:type="dxa"/>
          </w:tcPr>
          <w:p w14:paraId="459B615B" w14:textId="77777777" w:rsidR="008C43F4" w:rsidRPr="0088193B" w:rsidRDefault="008C43F4" w:rsidP="00A21E94">
            <w:pPr>
              <w:pStyle w:val="TAL"/>
            </w:pPr>
            <w:r w:rsidRPr="0088193B">
              <w:t>10296</w:t>
            </w:r>
          </w:p>
        </w:tc>
        <w:tc>
          <w:tcPr>
            <w:tcW w:w="1701" w:type="dxa"/>
          </w:tcPr>
          <w:p w14:paraId="74F2BD91" w14:textId="77777777" w:rsidR="008C43F4" w:rsidRPr="0088193B" w:rsidRDefault="008C43F4" w:rsidP="00A21E94">
            <w:pPr>
              <w:pStyle w:val="TAL"/>
            </w:pPr>
            <w:r w:rsidRPr="0088193B">
              <w:t>250368</w:t>
            </w:r>
          </w:p>
        </w:tc>
        <w:tc>
          <w:tcPr>
            <w:tcW w:w="1842" w:type="dxa"/>
          </w:tcPr>
          <w:p w14:paraId="1F5F57E4" w14:textId="77777777" w:rsidR="008C43F4" w:rsidRPr="0088193B" w:rsidRDefault="008C43F4" w:rsidP="00A21E94">
            <w:pPr>
              <w:pStyle w:val="TAL"/>
            </w:pPr>
            <w:r w:rsidRPr="0088193B">
              <w:t>1</w:t>
            </w:r>
          </w:p>
        </w:tc>
      </w:tr>
      <w:tr w:rsidR="008C43F4" w:rsidRPr="0088193B" w14:paraId="675E9152" w14:textId="77777777" w:rsidTr="00A21E94">
        <w:tc>
          <w:tcPr>
            <w:tcW w:w="1668" w:type="dxa"/>
          </w:tcPr>
          <w:p w14:paraId="6256C6E6" w14:textId="77777777" w:rsidR="008C43F4" w:rsidRPr="0088193B" w:rsidRDefault="008C43F4" w:rsidP="00A21E94">
            <w:pPr>
              <w:pStyle w:val="TAL"/>
              <w:rPr>
                <w:lang w:eastAsia="zh-CN"/>
              </w:rPr>
            </w:pPr>
            <w:r w:rsidRPr="0088193B">
              <w:rPr>
                <w:lang w:eastAsia="zh-CN"/>
              </w:rPr>
              <w:t xml:space="preserve">DL </w:t>
            </w:r>
            <w:r w:rsidRPr="0088193B">
              <w:t>Category 4</w:t>
            </w:r>
          </w:p>
        </w:tc>
        <w:tc>
          <w:tcPr>
            <w:tcW w:w="2126" w:type="dxa"/>
          </w:tcPr>
          <w:p w14:paraId="36194072" w14:textId="77777777" w:rsidR="008C43F4" w:rsidRPr="0088193B" w:rsidRDefault="008C43F4" w:rsidP="00A21E94">
            <w:pPr>
              <w:pStyle w:val="TAL"/>
            </w:pPr>
            <w:r w:rsidRPr="0088193B">
              <w:t>150752</w:t>
            </w:r>
          </w:p>
        </w:tc>
        <w:tc>
          <w:tcPr>
            <w:tcW w:w="1843" w:type="dxa"/>
          </w:tcPr>
          <w:p w14:paraId="01CA158F" w14:textId="77777777" w:rsidR="008C43F4" w:rsidRPr="0088193B" w:rsidRDefault="008C43F4" w:rsidP="00A21E94">
            <w:pPr>
              <w:pStyle w:val="TAL"/>
            </w:pPr>
            <w:r w:rsidRPr="0088193B">
              <w:t>75376</w:t>
            </w:r>
          </w:p>
        </w:tc>
        <w:tc>
          <w:tcPr>
            <w:tcW w:w="1701" w:type="dxa"/>
          </w:tcPr>
          <w:p w14:paraId="40A9AEA5" w14:textId="77777777" w:rsidR="008C43F4" w:rsidRPr="0088193B" w:rsidRDefault="008C43F4" w:rsidP="00A21E94">
            <w:pPr>
              <w:pStyle w:val="TAL"/>
            </w:pPr>
            <w:r w:rsidRPr="0088193B">
              <w:t>1827072</w:t>
            </w:r>
          </w:p>
        </w:tc>
        <w:tc>
          <w:tcPr>
            <w:tcW w:w="1842" w:type="dxa"/>
          </w:tcPr>
          <w:p w14:paraId="489DC36A" w14:textId="77777777" w:rsidR="008C43F4" w:rsidRPr="0088193B" w:rsidRDefault="008C43F4" w:rsidP="00A21E94">
            <w:pPr>
              <w:pStyle w:val="TAL"/>
            </w:pPr>
            <w:r w:rsidRPr="0088193B">
              <w:t>2</w:t>
            </w:r>
          </w:p>
        </w:tc>
      </w:tr>
      <w:tr w:rsidR="008C43F4" w:rsidRPr="0088193B" w14:paraId="07037DC9" w14:textId="77777777" w:rsidTr="00A21E94">
        <w:tc>
          <w:tcPr>
            <w:tcW w:w="1668" w:type="dxa"/>
          </w:tcPr>
          <w:p w14:paraId="31F9F27F" w14:textId="77777777" w:rsidR="008C43F4" w:rsidRPr="0088193B" w:rsidRDefault="008C43F4" w:rsidP="00A21E94">
            <w:pPr>
              <w:pStyle w:val="TAL"/>
              <w:rPr>
                <w:lang w:eastAsia="zh-CN"/>
              </w:rPr>
            </w:pPr>
            <w:r w:rsidRPr="0088193B">
              <w:rPr>
                <w:lang w:eastAsia="zh-CN"/>
              </w:rPr>
              <w:t xml:space="preserve">DL </w:t>
            </w:r>
            <w:r w:rsidRPr="0088193B">
              <w:t>Category 6</w:t>
            </w:r>
          </w:p>
        </w:tc>
        <w:tc>
          <w:tcPr>
            <w:tcW w:w="2126" w:type="dxa"/>
          </w:tcPr>
          <w:p w14:paraId="5CD8C7B4" w14:textId="77777777" w:rsidR="008C43F4" w:rsidRPr="0088193B" w:rsidRDefault="008C43F4" w:rsidP="00A21E94">
            <w:pPr>
              <w:pStyle w:val="TAL"/>
            </w:pPr>
            <w:r w:rsidRPr="0088193B">
              <w:t>301504</w:t>
            </w:r>
          </w:p>
        </w:tc>
        <w:tc>
          <w:tcPr>
            <w:tcW w:w="1843" w:type="dxa"/>
          </w:tcPr>
          <w:p w14:paraId="03722EDE" w14:textId="77777777" w:rsidR="008C43F4" w:rsidRPr="0088193B" w:rsidRDefault="008C43F4" w:rsidP="00A21E94">
            <w:pPr>
              <w:pStyle w:val="TAL"/>
            </w:pPr>
            <w:r w:rsidRPr="0088193B">
              <w:t>149776 (4 layers</w:t>
            </w:r>
            <w:r w:rsidRPr="0088193B">
              <w:rPr>
                <w:lang w:eastAsia="zh-CN"/>
              </w:rPr>
              <w:t xml:space="preserve">, </w:t>
            </w:r>
            <w:r w:rsidRPr="0088193B">
              <w:t>64QAM)</w:t>
            </w:r>
          </w:p>
          <w:p w14:paraId="4E7CB265" w14:textId="77777777" w:rsidR="008C43F4" w:rsidRPr="0088193B" w:rsidRDefault="008C43F4" w:rsidP="00A21E94">
            <w:pPr>
              <w:pStyle w:val="TAL"/>
            </w:pPr>
            <w:r w:rsidRPr="0088193B">
              <w:t>75376 (2 layers</w:t>
            </w:r>
            <w:r w:rsidRPr="0088193B">
              <w:rPr>
                <w:lang w:eastAsia="zh-CN"/>
              </w:rPr>
              <w:t xml:space="preserve">, </w:t>
            </w:r>
            <w:r w:rsidRPr="0088193B">
              <w:t>64QAM)</w:t>
            </w:r>
          </w:p>
        </w:tc>
        <w:tc>
          <w:tcPr>
            <w:tcW w:w="1701" w:type="dxa"/>
          </w:tcPr>
          <w:p w14:paraId="20D4ABED" w14:textId="77777777" w:rsidR="008C43F4" w:rsidRPr="0088193B" w:rsidRDefault="008C43F4" w:rsidP="00A21E94">
            <w:pPr>
              <w:pStyle w:val="TAL"/>
            </w:pPr>
            <w:r w:rsidRPr="0088193B">
              <w:t>3654144</w:t>
            </w:r>
          </w:p>
        </w:tc>
        <w:tc>
          <w:tcPr>
            <w:tcW w:w="1842" w:type="dxa"/>
          </w:tcPr>
          <w:p w14:paraId="19D477C5" w14:textId="77777777" w:rsidR="008C43F4" w:rsidRPr="0088193B" w:rsidRDefault="008C43F4" w:rsidP="00A21E94">
            <w:pPr>
              <w:pStyle w:val="TAL"/>
            </w:pPr>
            <w:r w:rsidRPr="0088193B">
              <w:t>2 or 4</w:t>
            </w:r>
          </w:p>
        </w:tc>
      </w:tr>
      <w:tr w:rsidR="008C43F4" w:rsidRPr="0088193B" w14:paraId="67F05F9B" w14:textId="77777777" w:rsidTr="00A21E94">
        <w:tc>
          <w:tcPr>
            <w:tcW w:w="1668" w:type="dxa"/>
          </w:tcPr>
          <w:p w14:paraId="2BFD4ADB" w14:textId="77777777" w:rsidR="008C43F4" w:rsidRPr="0088193B" w:rsidRDefault="008C43F4" w:rsidP="00A21E94">
            <w:pPr>
              <w:pStyle w:val="TAL"/>
              <w:rPr>
                <w:lang w:eastAsia="zh-CN"/>
              </w:rPr>
            </w:pPr>
            <w:r w:rsidRPr="0088193B">
              <w:rPr>
                <w:lang w:eastAsia="zh-CN"/>
              </w:rPr>
              <w:t xml:space="preserve">DL </w:t>
            </w:r>
            <w:r w:rsidRPr="0088193B">
              <w:t>Category 7</w:t>
            </w:r>
          </w:p>
        </w:tc>
        <w:tc>
          <w:tcPr>
            <w:tcW w:w="2126" w:type="dxa"/>
          </w:tcPr>
          <w:p w14:paraId="2F2D8E4C" w14:textId="77777777" w:rsidR="008C43F4" w:rsidRPr="0088193B" w:rsidRDefault="008C43F4" w:rsidP="00A21E94">
            <w:pPr>
              <w:pStyle w:val="TAL"/>
            </w:pPr>
            <w:r w:rsidRPr="0088193B">
              <w:t>301504</w:t>
            </w:r>
          </w:p>
        </w:tc>
        <w:tc>
          <w:tcPr>
            <w:tcW w:w="1843" w:type="dxa"/>
          </w:tcPr>
          <w:p w14:paraId="01B8D22E" w14:textId="77777777" w:rsidR="008C43F4" w:rsidRPr="0088193B" w:rsidRDefault="008C43F4" w:rsidP="00A21E94">
            <w:pPr>
              <w:pStyle w:val="TAL"/>
            </w:pPr>
            <w:r w:rsidRPr="0088193B">
              <w:t>149776 (4 layers</w:t>
            </w:r>
            <w:r w:rsidRPr="0088193B">
              <w:rPr>
                <w:lang w:eastAsia="zh-CN"/>
              </w:rPr>
              <w:t xml:space="preserve">, </w:t>
            </w:r>
            <w:r w:rsidRPr="0088193B">
              <w:t>64QAM)</w:t>
            </w:r>
          </w:p>
          <w:p w14:paraId="2A63D6A6" w14:textId="77777777" w:rsidR="008C43F4" w:rsidRPr="0088193B" w:rsidRDefault="008C43F4" w:rsidP="00A21E94">
            <w:pPr>
              <w:pStyle w:val="TAL"/>
            </w:pPr>
            <w:r w:rsidRPr="0088193B">
              <w:t>75376 (2 layers</w:t>
            </w:r>
            <w:r w:rsidRPr="0088193B">
              <w:rPr>
                <w:lang w:eastAsia="zh-CN"/>
              </w:rPr>
              <w:t xml:space="preserve">, </w:t>
            </w:r>
            <w:r w:rsidRPr="0088193B">
              <w:t>64QAM)</w:t>
            </w:r>
          </w:p>
        </w:tc>
        <w:tc>
          <w:tcPr>
            <w:tcW w:w="1701" w:type="dxa"/>
          </w:tcPr>
          <w:p w14:paraId="532E7107" w14:textId="77777777" w:rsidR="008C43F4" w:rsidRPr="0088193B" w:rsidRDefault="008C43F4" w:rsidP="00A21E94">
            <w:pPr>
              <w:pStyle w:val="TAL"/>
            </w:pPr>
            <w:r w:rsidRPr="0088193B">
              <w:t>3654144</w:t>
            </w:r>
          </w:p>
        </w:tc>
        <w:tc>
          <w:tcPr>
            <w:tcW w:w="1842" w:type="dxa"/>
          </w:tcPr>
          <w:p w14:paraId="37B2F867" w14:textId="77777777" w:rsidR="008C43F4" w:rsidRPr="0088193B" w:rsidRDefault="008C43F4" w:rsidP="00A21E94">
            <w:pPr>
              <w:pStyle w:val="TAL"/>
            </w:pPr>
            <w:r w:rsidRPr="0088193B">
              <w:t>2 or 4</w:t>
            </w:r>
          </w:p>
        </w:tc>
      </w:tr>
      <w:tr w:rsidR="008C43F4" w:rsidRPr="0088193B" w14:paraId="4E52A983" w14:textId="77777777" w:rsidTr="00A21E94">
        <w:tc>
          <w:tcPr>
            <w:tcW w:w="1668" w:type="dxa"/>
          </w:tcPr>
          <w:p w14:paraId="0B90B57F" w14:textId="77777777" w:rsidR="008C43F4" w:rsidRPr="0088193B" w:rsidRDefault="008C43F4" w:rsidP="00A21E94">
            <w:pPr>
              <w:pStyle w:val="TAL"/>
              <w:rPr>
                <w:lang w:eastAsia="zh-CN"/>
              </w:rPr>
            </w:pPr>
            <w:r w:rsidRPr="0088193B">
              <w:rPr>
                <w:lang w:eastAsia="zh-CN"/>
              </w:rPr>
              <w:t xml:space="preserve">DL </w:t>
            </w:r>
            <w:r w:rsidRPr="0088193B">
              <w:t>Category 9</w:t>
            </w:r>
          </w:p>
        </w:tc>
        <w:tc>
          <w:tcPr>
            <w:tcW w:w="2126" w:type="dxa"/>
          </w:tcPr>
          <w:p w14:paraId="498F8A19" w14:textId="77777777" w:rsidR="008C43F4" w:rsidRPr="0088193B" w:rsidRDefault="008C43F4" w:rsidP="00A21E94">
            <w:pPr>
              <w:pStyle w:val="TAL"/>
            </w:pPr>
            <w:r w:rsidRPr="0088193B">
              <w:t>452256</w:t>
            </w:r>
          </w:p>
        </w:tc>
        <w:tc>
          <w:tcPr>
            <w:tcW w:w="1843" w:type="dxa"/>
          </w:tcPr>
          <w:p w14:paraId="22B1CD6E" w14:textId="77777777" w:rsidR="008C43F4" w:rsidRPr="0088193B" w:rsidRDefault="008C43F4" w:rsidP="00A21E94">
            <w:pPr>
              <w:pStyle w:val="TAL"/>
            </w:pPr>
            <w:r w:rsidRPr="0088193B">
              <w:t>149776 (4 layers</w:t>
            </w:r>
            <w:r w:rsidRPr="0088193B">
              <w:rPr>
                <w:lang w:eastAsia="zh-CN"/>
              </w:rPr>
              <w:t xml:space="preserve">, </w:t>
            </w:r>
            <w:r w:rsidRPr="0088193B">
              <w:t>64QAM)</w:t>
            </w:r>
          </w:p>
          <w:p w14:paraId="1A22C177" w14:textId="77777777" w:rsidR="008C43F4" w:rsidRPr="0088193B" w:rsidRDefault="008C43F4" w:rsidP="00A21E94">
            <w:pPr>
              <w:pStyle w:val="TAL"/>
            </w:pPr>
            <w:r w:rsidRPr="0088193B">
              <w:t>75376 (2 layers</w:t>
            </w:r>
            <w:r w:rsidRPr="0088193B">
              <w:rPr>
                <w:lang w:eastAsia="zh-CN"/>
              </w:rPr>
              <w:t xml:space="preserve">, </w:t>
            </w:r>
            <w:r w:rsidRPr="0088193B">
              <w:t>64QAM)</w:t>
            </w:r>
          </w:p>
        </w:tc>
        <w:tc>
          <w:tcPr>
            <w:tcW w:w="1701" w:type="dxa"/>
          </w:tcPr>
          <w:p w14:paraId="4264B72A" w14:textId="77777777" w:rsidR="008C43F4" w:rsidRPr="0088193B" w:rsidRDefault="008C43F4" w:rsidP="00A21E94">
            <w:pPr>
              <w:pStyle w:val="TAL"/>
            </w:pPr>
            <w:r w:rsidRPr="0088193B">
              <w:t>5481216</w:t>
            </w:r>
          </w:p>
        </w:tc>
        <w:tc>
          <w:tcPr>
            <w:tcW w:w="1842" w:type="dxa"/>
          </w:tcPr>
          <w:p w14:paraId="2CD3A44B" w14:textId="77777777" w:rsidR="008C43F4" w:rsidRPr="0088193B" w:rsidRDefault="008C43F4" w:rsidP="00A21E94">
            <w:pPr>
              <w:pStyle w:val="TAL"/>
            </w:pPr>
            <w:r w:rsidRPr="0088193B">
              <w:t>2 or 4</w:t>
            </w:r>
          </w:p>
        </w:tc>
      </w:tr>
      <w:tr w:rsidR="008C43F4" w:rsidRPr="0088193B" w14:paraId="323AD0D4" w14:textId="77777777" w:rsidTr="00A21E94">
        <w:tc>
          <w:tcPr>
            <w:tcW w:w="1668" w:type="dxa"/>
          </w:tcPr>
          <w:p w14:paraId="543DDF61" w14:textId="77777777" w:rsidR="008C43F4" w:rsidRPr="0088193B" w:rsidRDefault="008C43F4" w:rsidP="00A21E94">
            <w:pPr>
              <w:pStyle w:val="TAL"/>
              <w:rPr>
                <w:lang w:eastAsia="zh-CN"/>
              </w:rPr>
            </w:pPr>
            <w:r w:rsidRPr="0088193B">
              <w:rPr>
                <w:lang w:eastAsia="zh-CN"/>
              </w:rPr>
              <w:t xml:space="preserve">DL </w:t>
            </w:r>
            <w:r w:rsidRPr="0088193B">
              <w:t>Category 10</w:t>
            </w:r>
          </w:p>
        </w:tc>
        <w:tc>
          <w:tcPr>
            <w:tcW w:w="2126" w:type="dxa"/>
          </w:tcPr>
          <w:p w14:paraId="64AF6F71" w14:textId="77777777" w:rsidR="008C43F4" w:rsidRPr="0088193B" w:rsidRDefault="008C43F4" w:rsidP="00A21E94">
            <w:pPr>
              <w:pStyle w:val="TAL"/>
            </w:pPr>
            <w:r w:rsidRPr="0088193B">
              <w:t>452256</w:t>
            </w:r>
          </w:p>
        </w:tc>
        <w:tc>
          <w:tcPr>
            <w:tcW w:w="1843" w:type="dxa"/>
          </w:tcPr>
          <w:p w14:paraId="39532EC6" w14:textId="77777777" w:rsidR="008C43F4" w:rsidRPr="0088193B" w:rsidRDefault="008C43F4" w:rsidP="00A21E94">
            <w:pPr>
              <w:pStyle w:val="TAL"/>
            </w:pPr>
            <w:r w:rsidRPr="0088193B">
              <w:t>149776 (4 layers</w:t>
            </w:r>
            <w:r w:rsidRPr="0088193B">
              <w:rPr>
                <w:lang w:eastAsia="zh-CN"/>
              </w:rPr>
              <w:t xml:space="preserve">, </w:t>
            </w:r>
            <w:r w:rsidRPr="0088193B">
              <w:t>64QAM)</w:t>
            </w:r>
          </w:p>
          <w:p w14:paraId="47362AE9" w14:textId="77777777" w:rsidR="008C43F4" w:rsidRPr="0088193B" w:rsidRDefault="008C43F4" w:rsidP="00A21E94">
            <w:pPr>
              <w:pStyle w:val="TAL"/>
            </w:pPr>
            <w:r w:rsidRPr="0088193B">
              <w:t>75376 (2 layers</w:t>
            </w:r>
            <w:r w:rsidRPr="0088193B">
              <w:rPr>
                <w:lang w:eastAsia="zh-CN"/>
              </w:rPr>
              <w:t xml:space="preserve">, </w:t>
            </w:r>
            <w:r w:rsidRPr="0088193B">
              <w:t>64QAM)</w:t>
            </w:r>
          </w:p>
        </w:tc>
        <w:tc>
          <w:tcPr>
            <w:tcW w:w="1701" w:type="dxa"/>
          </w:tcPr>
          <w:p w14:paraId="04190357" w14:textId="77777777" w:rsidR="008C43F4" w:rsidRPr="0088193B" w:rsidRDefault="008C43F4" w:rsidP="00A21E94">
            <w:pPr>
              <w:pStyle w:val="TAL"/>
            </w:pPr>
            <w:r w:rsidRPr="0088193B">
              <w:t>5481216</w:t>
            </w:r>
          </w:p>
        </w:tc>
        <w:tc>
          <w:tcPr>
            <w:tcW w:w="1842" w:type="dxa"/>
          </w:tcPr>
          <w:p w14:paraId="4EA1DA26" w14:textId="77777777" w:rsidR="008C43F4" w:rsidRPr="0088193B" w:rsidRDefault="008C43F4" w:rsidP="00A21E94">
            <w:pPr>
              <w:pStyle w:val="TAL"/>
            </w:pPr>
            <w:r w:rsidRPr="0088193B">
              <w:t>2 or 4</w:t>
            </w:r>
          </w:p>
        </w:tc>
      </w:tr>
      <w:tr w:rsidR="008C43F4" w:rsidRPr="0088193B" w14:paraId="100A5FF3" w14:textId="77777777" w:rsidTr="00A21E94">
        <w:tc>
          <w:tcPr>
            <w:tcW w:w="1668" w:type="dxa"/>
          </w:tcPr>
          <w:p w14:paraId="156A1382" w14:textId="77777777" w:rsidR="008C43F4" w:rsidRPr="0088193B" w:rsidRDefault="008C43F4" w:rsidP="00A21E94">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217B2870" w14:textId="77777777" w:rsidR="008C43F4" w:rsidRPr="0088193B" w:rsidRDefault="008C43F4" w:rsidP="00A21E94">
            <w:pPr>
              <w:pStyle w:val="TAL"/>
            </w:pPr>
            <w:r w:rsidRPr="0088193B">
              <w:t>603008</w:t>
            </w:r>
          </w:p>
        </w:tc>
        <w:tc>
          <w:tcPr>
            <w:tcW w:w="1843" w:type="dxa"/>
          </w:tcPr>
          <w:p w14:paraId="0CCB0BBC" w14:textId="77777777" w:rsidR="008C43F4" w:rsidRPr="0088193B" w:rsidRDefault="008C43F4" w:rsidP="00A21E94">
            <w:pPr>
              <w:pStyle w:val="TAL"/>
              <w:rPr>
                <w:lang w:eastAsia="zh-CN"/>
              </w:rPr>
            </w:pPr>
            <w:r w:rsidRPr="0088193B">
              <w:t>149776 (4 layers</w:t>
            </w:r>
            <w:r w:rsidRPr="0088193B">
              <w:rPr>
                <w:lang w:eastAsia="zh-CN"/>
              </w:rPr>
              <w:t xml:space="preserve">, </w:t>
            </w:r>
            <w:r w:rsidRPr="0088193B">
              <w:t>64QAM)</w:t>
            </w:r>
          </w:p>
          <w:p w14:paraId="648DE3DE" w14:textId="77777777" w:rsidR="008C43F4" w:rsidRPr="0088193B" w:rsidRDefault="008C43F4" w:rsidP="00A21E94">
            <w:pPr>
              <w:pStyle w:val="TAL"/>
              <w:rPr>
                <w:lang w:eastAsia="zh-CN"/>
              </w:rPr>
            </w:pPr>
            <w:r w:rsidRPr="0088193B">
              <w:t>195816</w:t>
            </w:r>
            <w:r w:rsidRPr="0088193B" w:rsidDel="00667DB8">
              <w:t xml:space="preserve"> </w:t>
            </w:r>
            <w:r w:rsidRPr="0088193B">
              <w:t>(4 layers, 256QAM)</w:t>
            </w:r>
          </w:p>
          <w:p w14:paraId="326B9ACF" w14:textId="77777777" w:rsidR="008C43F4" w:rsidRPr="0088193B" w:rsidRDefault="008C43F4" w:rsidP="00A21E94">
            <w:pPr>
              <w:pStyle w:val="TAL"/>
              <w:rPr>
                <w:lang w:eastAsia="zh-CN"/>
              </w:rPr>
            </w:pPr>
            <w:r w:rsidRPr="0088193B">
              <w:t>75376 (2 layers</w:t>
            </w:r>
            <w:r w:rsidRPr="0088193B">
              <w:rPr>
                <w:lang w:eastAsia="zh-CN"/>
              </w:rPr>
              <w:t>, 64QAM</w:t>
            </w:r>
            <w:r w:rsidRPr="0088193B">
              <w:t>)</w:t>
            </w:r>
          </w:p>
          <w:p w14:paraId="651EC4E6" w14:textId="77777777" w:rsidR="008C43F4" w:rsidRPr="0088193B" w:rsidRDefault="008C43F4" w:rsidP="00A21E94">
            <w:pPr>
              <w:pStyle w:val="TAL"/>
            </w:pPr>
            <w:r w:rsidRPr="0088193B">
              <w:t>97896 (2 layers, 256QAM)</w:t>
            </w:r>
          </w:p>
        </w:tc>
        <w:tc>
          <w:tcPr>
            <w:tcW w:w="1701" w:type="dxa"/>
          </w:tcPr>
          <w:p w14:paraId="68749341" w14:textId="77777777" w:rsidR="008C43F4" w:rsidRPr="0088193B" w:rsidRDefault="008C43F4" w:rsidP="00A21E94">
            <w:pPr>
              <w:pStyle w:val="TAL"/>
            </w:pPr>
            <w:r w:rsidRPr="0088193B">
              <w:t>7308288</w:t>
            </w:r>
          </w:p>
        </w:tc>
        <w:tc>
          <w:tcPr>
            <w:tcW w:w="1842" w:type="dxa"/>
          </w:tcPr>
          <w:p w14:paraId="5B420D70" w14:textId="77777777" w:rsidR="008C43F4" w:rsidRPr="0088193B" w:rsidRDefault="008C43F4" w:rsidP="00A21E94">
            <w:pPr>
              <w:pStyle w:val="TAL"/>
            </w:pPr>
            <w:r w:rsidRPr="0088193B">
              <w:t>2 or 4</w:t>
            </w:r>
          </w:p>
        </w:tc>
      </w:tr>
      <w:tr w:rsidR="008C43F4" w:rsidRPr="0088193B" w14:paraId="103A4DA5" w14:textId="77777777" w:rsidTr="00A21E94">
        <w:tc>
          <w:tcPr>
            <w:tcW w:w="1668" w:type="dxa"/>
          </w:tcPr>
          <w:p w14:paraId="790FB415" w14:textId="77777777" w:rsidR="008C43F4" w:rsidRPr="0088193B" w:rsidRDefault="008C43F4" w:rsidP="00A21E94">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6A7C7C6B" w14:textId="77777777" w:rsidR="008C43F4" w:rsidRPr="0088193B" w:rsidRDefault="008C43F4" w:rsidP="00A21E94">
            <w:pPr>
              <w:pStyle w:val="TAL"/>
            </w:pPr>
            <w:r w:rsidRPr="0088193B">
              <w:t>603008</w:t>
            </w:r>
          </w:p>
        </w:tc>
        <w:tc>
          <w:tcPr>
            <w:tcW w:w="1843" w:type="dxa"/>
          </w:tcPr>
          <w:p w14:paraId="44BDF933" w14:textId="77777777" w:rsidR="008C43F4" w:rsidRPr="0088193B" w:rsidRDefault="008C43F4" w:rsidP="00A21E94">
            <w:pPr>
              <w:pStyle w:val="TAL"/>
              <w:rPr>
                <w:lang w:eastAsia="zh-CN"/>
              </w:rPr>
            </w:pPr>
            <w:r w:rsidRPr="0088193B">
              <w:t>149776 (4 layers</w:t>
            </w:r>
            <w:r w:rsidRPr="0088193B">
              <w:rPr>
                <w:lang w:eastAsia="zh-CN"/>
              </w:rPr>
              <w:t xml:space="preserve">, </w:t>
            </w:r>
            <w:r w:rsidRPr="0088193B">
              <w:t>64QAM)</w:t>
            </w:r>
          </w:p>
          <w:p w14:paraId="470DFBAF" w14:textId="77777777" w:rsidR="008C43F4" w:rsidRPr="0088193B" w:rsidRDefault="008C43F4" w:rsidP="00A21E94">
            <w:pPr>
              <w:pStyle w:val="TAL"/>
              <w:rPr>
                <w:lang w:eastAsia="zh-CN"/>
              </w:rPr>
            </w:pPr>
            <w:r w:rsidRPr="0088193B">
              <w:t>195816</w:t>
            </w:r>
            <w:r w:rsidRPr="0088193B" w:rsidDel="00667DB8">
              <w:t xml:space="preserve"> </w:t>
            </w:r>
            <w:r w:rsidRPr="0088193B">
              <w:t>(4 layers, 256QAM)</w:t>
            </w:r>
          </w:p>
          <w:p w14:paraId="7E7D4076" w14:textId="77777777" w:rsidR="008C43F4" w:rsidRPr="0088193B" w:rsidRDefault="008C43F4" w:rsidP="00A21E94">
            <w:pPr>
              <w:pStyle w:val="TAL"/>
              <w:rPr>
                <w:lang w:eastAsia="zh-CN"/>
              </w:rPr>
            </w:pPr>
            <w:r w:rsidRPr="0088193B">
              <w:t>75376 (2 layers</w:t>
            </w:r>
            <w:r w:rsidRPr="0088193B">
              <w:rPr>
                <w:lang w:eastAsia="zh-CN"/>
              </w:rPr>
              <w:t>, 64QAM</w:t>
            </w:r>
            <w:r w:rsidRPr="0088193B">
              <w:t>)</w:t>
            </w:r>
          </w:p>
          <w:p w14:paraId="261EF18B" w14:textId="77777777" w:rsidR="008C43F4" w:rsidRPr="0088193B" w:rsidRDefault="008C43F4" w:rsidP="00A21E94">
            <w:pPr>
              <w:pStyle w:val="TAL"/>
            </w:pPr>
            <w:r w:rsidRPr="0088193B">
              <w:t>97896 (2 layers, 256QAM)</w:t>
            </w:r>
          </w:p>
        </w:tc>
        <w:tc>
          <w:tcPr>
            <w:tcW w:w="1701" w:type="dxa"/>
          </w:tcPr>
          <w:p w14:paraId="0C2532F2" w14:textId="77777777" w:rsidR="008C43F4" w:rsidRPr="0088193B" w:rsidRDefault="008C43F4" w:rsidP="00A21E94">
            <w:pPr>
              <w:pStyle w:val="TAL"/>
            </w:pPr>
            <w:r w:rsidRPr="0088193B">
              <w:t>7308288</w:t>
            </w:r>
          </w:p>
        </w:tc>
        <w:tc>
          <w:tcPr>
            <w:tcW w:w="1842" w:type="dxa"/>
          </w:tcPr>
          <w:p w14:paraId="0A203267" w14:textId="77777777" w:rsidR="008C43F4" w:rsidRPr="0088193B" w:rsidRDefault="008C43F4" w:rsidP="00A21E94">
            <w:pPr>
              <w:pStyle w:val="TAL"/>
            </w:pPr>
            <w:r w:rsidRPr="0088193B">
              <w:t>2 or 4</w:t>
            </w:r>
          </w:p>
        </w:tc>
      </w:tr>
      <w:tr w:rsidR="008C43F4" w:rsidRPr="0088193B" w14:paraId="28D65250" w14:textId="77777777" w:rsidTr="00A21E94">
        <w:tc>
          <w:tcPr>
            <w:tcW w:w="1668" w:type="dxa"/>
          </w:tcPr>
          <w:p w14:paraId="27C17D92" w14:textId="77777777" w:rsidR="008C43F4" w:rsidRPr="0088193B" w:rsidRDefault="008C43F4" w:rsidP="00A21E94">
            <w:pPr>
              <w:pStyle w:val="TAL"/>
            </w:pPr>
            <w:r w:rsidRPr="0088193B">
              <w:rPr>
                <w:lang w:eastAsia="zh-CN"/>
              </w:rPr>
              <w:t xml:space="preserve">DL </w:t>
            </w:r>
            <w:r w:rsidRPr="0088193B">
              <w:t xml:space="preserve">Category </w:t>
            </w:r>
            <w:r w:rsidRPr="0088193B">
              <w:rPr>
                <w:lang w:eastAsia="zh-CN"/>
              </w:rPr>
              <w:t>13</w:t>
            </w:r>
          </w:p>
        </w:tc>
        <w:tc>
          <w:tcPr>
            <w:tcW w:w="2126" w:type="dxa"/>
          </w:tcPr>
          <w:p w14:paraId="44FB2095" w14:textId="77777777" w:rsidR="008C43F4" w:rsidRPr="0088193B" w:rsidRDefault="008C43F4" w:rsidP="00A21E94">
            <w:pPr>
              <w:pStyle w:val="TAL"/>
            </w:pPr>
            <w:r w:rsidRPr="0088193B">
              <w:t>391632</w:t>
            </w:r>
          </w:p>
        </w:tc>
        <w:tc>
          <w:tcPr>
            <w:tcW w:w="1843" w:type="dxa"/>
          </w:tcPr>
          <w:p w14:paraId="711DC619" w14:textId="77777777" w:rsidR="008C43F4" w:rsidRPr="0088193B" w:rsidRDefault="008C43F4" w:rsidP="00A21E94">
            <w:pPr>
              <w:pStyle w:val="TAL"/>
              <w:rPr>
                <w:lang w:eastAsia="zh-CN"/>
              </w:rPr>
            </w:pPr>
            <w:r w:rsidRPr="0088193B">
              <w:t>195816 (4 layers, 256QAM)</w:t>
            </w:r>
          </w:p>
          <w:p w14:paraId="1E45A259" w14:textId="77777777" w:rsidR="008C43F4" w:rsidRPr="0088193B" w:rsidRDefault="008C43F4" w:rsidP="00A21E94">
            <w:pPr>
              <w:pStyle w:val="TAL"/>
            </w:pPr>
            <w:r w:rsidRPr="0088193B">
              <w:t>97896 (2 layers, 256QAM)</w:t>
            </w:r>
          </w:p>
        </w:tc>
        <w:tc>
          <w:tcPr>
            <w:tcW w:w="1701" w:type="dxa"/>
          </w:tcPr>
          <w:p w14:paraId="7071EE25" w14:textId="77777777" w:rsidR="008C43F4" w:rsidRPr="0088193B" w:rsidRDefault="008C43F4" w:rsidP="00A21E94">
            <w:pPr>
              <w:pStyle w:val="TAL"/>
            </w:pPr>
            <w:r w:rsidRPr="0088193B">
              <w:t>3654144</w:t>
            </w:r>
          </w:p>
        </w:tc>
        <w:tc>
          <w:tcPr>
            <w:tcW w:w="1842" w:type="dxa"/>
          </w:tcPr>
          <w:p w14:paraId="5DC9FC06" w14:textId="77777777" w:rsidR="008C43F4" w:rsidRPr="0088193B" w:rsidRDefault="008C43F4" w:rsidP="00A21E94">
            <w:pPr>
              <w:pStyle w:val="TAL"/>
            </w:pPr>
            <w:r w:rsidRPr="0088193B">
              <w:t>2 or 4</w:t>
            </w:r>
          </w:p>
        </w:tc>
      </w:tr>
      <w:tr w:rsidR="008C43F4" w:rsidRPr="0088193B" w14:paraId="23EC91B6" w14:textId="77777777" w:rsidTr="00A21E94">
        <w:tc>
          <w:tcPr>
            <w:tcW w:w="1668" w:type="dxa"/>
          </w:tcPr>
          <w:p w14:paraId="4120A2A0" w14:textId="77777777" w:rsidR="008C43F4" w:rsidRPr="0088193B" w:rsidRDefault="008C43F4" w:rsidP="00A21E94">
            <w:pPr>
              <w:pStyle w:val="TAL"/>
            </w:pPr>
            <w:r w:rsidRPr="0088193B">
              <w:rPr>
                <w:lang w:eastAsia="zh-CN"/>
              </w:rPr>
              <w:t xml:space="preserve">DL </w:t>
            </w:r>
            <w:r w:rsidRPr="0088193B">
              <w:t>Category 1</w:t>
            </w:r>
            <w:r w:rsidRPr="0088193B">
              <w:rPr>
                <w:lang w:eastAsia="zh-CN"/>
              </w:rPr>
              <w:t>4</w:t>
            </w:r>
          </w:p>
        </w:tc>
        <w:tc>
          <w:tcPr>
            <w:tcW w:w="2126" w:type="dxa"/>
          </w:tcPr>
          <w:p w14:paraId="1C0BAC9E" w14:textId="77777777" w:rsidR="008C43F4" w:rsidRPr="0088193B" w:rsidRDefault="008C43F4" w:rsidP="00A21E94">
            <w:pPr>
              <w:pStyle w:val="TAL"/>
            </w:pPr>
            <w:r w:rsidRPr="0088193B">
              <w:t>3916560</w:t>
            </w:r>
          </w:p>
        </w:tc>
        <w:tc>
          <w:tcPr>
            <w:tcW w:w="1843" w:type="dxa"/>
          </w:tcPr>
          <w:p w14:paraId="06E9F0BC" w14:textId="77777777" w:rsidR="008C43F4" w:rsidRPr="0088193B" w:rsidRDefault="008C43F4" w:rsidP="00A21E94">
            <w:pPr>
              <w:pStyle w:val="TAL"/>
            </w:pPr>
            <w:r w:rsidRPr="0088193B">
              <w:t>391656 (</w:t>
            </w:r>
            <w:r w:rsidRPr="0088193B">
              <w:rPr>
                <w:lang w:eastAsia="zh-CN"/>
              </w:rPr>
              <w:t>8</w:t>
            </w:r>
            <w:r w:rsidRPr="0088193B">
              <w:t xml:space="preserve"> layers, 256QAM)</w:t>
            </w:r>
          </w:p>
        </w:tc>
        <w:tc>
          <w:tcPr>
            <w:tcW w:w="1701" w:type="dxa"/>
          </w:tcPr>
          <w:p w14:paraId="57C50CC6" w14:textId="77777777" w:rsidR="008C43F4" w:rsidRPr="0088193B" w:rsidRDefault="008C43F4" w:rsidP="00A21E94">
            <w:pPr>
              <w:pStyle w:val="TAL"/>
            </w:pPr>
            <w:r w:rsidRPr="0088193B">
              <w:t>47431680</w:t>
            </w:r>
          </w:p>
        </w:tc>
        <w:tc>
          <w:tcPr>
            <w:tcW w:w="1842" w:type="dxa"/>
          </w:tcPr>
          <w:p w14:paraId="3D87F5C6" w14:textId="77777777" w:rsidR="008C43F4" w:rsidRPr="0088193B" w:rsidRDefault="008C43F4" w:rsidP="00A21E94">
            <w:pPr>
              <w:pStyle w:val="TAL"/>
            </w:pPr>
            <w:r w:rsidRPr="0088193B">
              <w:rPr>
                <w:lang w:eastAsia="zh-CN"/>
              </w:rPr>
              <w:t>8</w:t>
            </w:r>
          </w:p>
        </w:tc>
      </w:tr>
      <w:tr w:rsidR="008C43F4" w:rsidRPr="0088193B" w14:paraId="35B4D6FE" w14:textId="77777777" w:rsidTr="00A21E94">
        <w:tc>
          <w:tcPr>
            <w:tcW w:w="1668" w:type="dxa"/>
          </w:tcPr>
          <w:p w14:paraId="459EB25B" w14:textId="77777777" w:rsidR="008C43F4" w:rsidRPr="0088193B" w:rsidRDefault="008C43F4" w:rsidP="00A21E94">
            <w:pPr>
              <w:pStyle w:val="TAL"/>
              <w:rPr>
                <w:lang w:eastAsia="zh-CN"/>
              </w:rPr>
            </w:pPr>
            <w:r w:rsidRPr="0088193B">
              <w:rPr>
                <w:lang w:eastAsia="zh-CN"/>
              </w:rPr>
              <w:t>DL Category 15</w:t>
            </w:r>
          </w:p>
        </w:tc>
        <w:tc>
          <w:tcPr>
            <w:tcW w:w="2126" w:type="dxa"/>
          </w:tcPr>
          <w:p w14:paraId="742D3295" w14:textId="77777777" w:rsidR="008C43F4" w:rsidRPr="0088193B" w:rsidRDefault="008C43F4" w:rsidP="00A21E94">
            <w:pPr>
              <w:pStyle w:val="TAL"/>
            </w:pPr>
            <w:r w:rsidRPr="0088193B">
              <w:t>749856-798800</w:t>
            </w:r>
            <w:r w:rsidRPr="0088193B">
              <w:rPr>
                <w:lang w:eastAsia="zh-CN"/>
              </w:rPr>
              <w:t xml:space="preserve"> (Note 3)</w:t>
            </w:r>
          </w:p>
        </w:tc>
        <w:tc>
          <w:tcPr>
            <w:tcW w:w="1843" w:type="dxa"/>
          </w:tcPr>
          <w:p w14:paraId="04FA830E" w14:textId="77777777" w:rsidR="008C43F4" w:rsidRPr="0088193B" w:rsidRDefault="008C43F4" w:rsidP="00A21E94">
            <w:pPr>
              <w:pStyle w:val="TAL"/>
            </w:pPr>
            <w:r w:rsidRPr="0088193B">
              <w:t>149776 (4 layers, 64QAM)</w:t>
            </w:r>
          </w:p>
          <w:p w14:paraId="19826C8E" w14:textId="77777777" w:rsidR="008C43F4" w:rsidRPr="0088193B" w:rsidRDefault="008C43F4" w:rsidP="00A21E94">
            <w:pPr>
              <w:pStyle w:val="TAL"/>
            </w:pPr>
            <w:r w:rsidRPr="0088193B">
              <w:t xml:space="preserve">195816 (4 layers, 256QAM) , if </w:t>
            </w:r>
            <w:r w:rsidRPr="0088193B">
              <w:rPr>
                <w:i/>
              </w:rPr>
              <w:t>alternativeTBS-Index-r14</w:t>
            </w:r>
            <w:r w:rsidRPr="0088193B">
              <w:t xml:space="preserve"> is not supported)</w:t>
            </w:r>
          </w:p>
          <w:p w14:paraId="3B8B4D77"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6A27ABD0" w14:textId="77777777" w:rsidR="008C43F4" w:rsidRPr="0088193B" w:rsidRDefault="008C43F4" w:rsidP="00A21E94">
            <w:pPr>
              <w:pStyle w:val="TAL"/>
            </w:pPr>
            <w:r w:rsidRPr="0088193B">
              <w:t>75376 (2 layers, 64QAM)</w:t>
            </w:r>
          </w:p>
          <w:p w14:paraId="0EF745BF" w14:textId="77777777" w:rsidR="008C43F4" w:rsidRPr="0088193B" w:rsidRDefault="008C43F4" w:rsidP="00A21E94">
            <w:pPr>
              <w:pStyle w:val="TAL"/>
            </w:pPr>
            <w:r w:rsidRPr="0088193B">
              <w:t xml:space="preserve">97896 (2 layers, 256QAM) , if </w:t>
            </w:r>
            <w:r w:rsidRPr="0088193B">
              <w:rPr>
                <w:i/>
              </w:rPr>
              <w:t>alternativeTBS-Index-r14</w:t>
            </w:r>
            <w:r w:rsidRPr="0088193B">
              <w:t xml:space="preserve"> is not supported)</w:t>
            </w:r>
          </w:p>
          <w:p w14:paraId="3F3B7B8A" w14:textId="77777777" w:rsidR="008C43F4" w:rsidRPr="0088193B" w:rsidRDefault="008C43F4" w:rsidP="00A21E94">
            <w:pPr>
              <w:pStyle w:val="TAL"/>
            </w:pPr>
            <w:r w:rsidRPr="0088193B">
              <w:t xml:space="preserve">100752 (2 layers, 256QAM, if </w:t>
            </w:r>
            <w:r w:rsidRPr="0088193B">
              <w:rPr>
                <w:i/>
              </w:rPr>
              <w:t>alternativeTBS-Index-r14</w:t>
            </w:r>
            <w:r w:rsidRPr="0088193B">
              <w:t xml:space="preserve"> is supported)</w:t>
            </w:r>
          </w:p>
        </w:tc>
        <w:tc>
          <w:tcPr>
            <w:tcW w:w="1701" w:type="dxa"/>
          </w:tcPr>
          <w:p w14:paraId="67FF3E17" w14:textId="77777777" w:rsidR="008C43F4" w:rsidRPr="0088193B" w:rsidRDefault="008C43F4" w:rsidP="00A21E94">
            <w:pPr>
              <w:pStyle w:val="TAL"/>
            </w:pPr>
            <w:r w:rsidRPr="0088193B">
              <w:t>9744384</w:t>
            </w:r>
          </w:p>
        </w:tc>
        <w:tc>
          <w:tcPr>
            <w:tcW w:w="1842" w:type="dxa"/>
          </w:tcPr>
          <w:p w14:paraId="45FDD3D8" w14:textId="77777777" w:rsidR="008C43F4" w:rsidRPr="0088193B" w:rsidRDefault="008C43F4" w:rsidP="00A21E94">
            <w:pPr>
              <w:pStyle w:val="TAL"/>
              <w:rPr>
                <w:lang w:eastAsia="zh-CN"/>
              </w:rPr>
            </w:pPr>
            <w:r w:rsidRPr="0088193B">
              <w:rPr>
                <w:lang w:eastAsia="zh-CN"/>
              </w:rPr>
              <w:t>2 or 4</w:t>
            </w:r>
          </w:p>
        </w:tc>
      </w:tr>
      <w:tr w:rsidR="008C43F4" w:rsidRPr="0088193B" w14:paraId="3C466D9E" w14:textId="77777777" w:rsidTr="00A21E94">
        <w:tc>
          <w:tcPr>
            <w:tcW w:w="1668" w:type="dxa"/>
          </w:tcPr>
          <w:p w14:paraId="75A899B9" w14:textId="77777777" w:rsidR="008C43F4" w:rsidRPr="0088193B" w:rsidRDefault="008C43F4" w:rsidP="00A21E94">
            <w:pPr>
              <w:pStyle w:val="TAL"/>
              <w:rPr>
                <w:lang w:eastAsia="zh-CN"/>
              </w:rPr>
            </w:pPr>
            <w:r w:rsidRPr="0088193B">
              <w:rPr>
                <w:lang w:eastAsia="zh-CN"/>
              </w:rPr>
              <w:t>DL Category 16</w:t>
            </w:r>
          </w:p>
        </w:tc>
        <w:tc>
          <w:tcPr>
            <w:tcW w:w="2126" w:type="dxa"/>
          </w:tcPr>
          <w:p w14:paraId="601E4B09" w14:textId="77777777" w:rsidR="008C43F4" w:rsidRPr="0088193B" w:rsidRDefault="008C43F4" w:rsidP="00A21E94">
            <w:pPr>
              <w:pStyle w:val="TAL"/>
            </w:pPr>
            <w:r w:rsidRPr="0088193B">
              <w:t>978960 -1051360</w:t>
            </w:r>
            <w:r w:rsidRPr="0088193B">
              <w:rPr>
                <w:lang w:eastAsia="zh-CN"/>
              </w:rPr>
              <w:t xml:space="preserve"> (Note 3)</w:t>
            </w:r>
          </w:p>
        </w:tc>
        <w:tc>
          <w:tcPr>
            <w:tcW w:w="1843" w:type="dxa"/>
          </w:tcPr>
          <w:p w14:paraId="053189CA" w14:textId="77777777" w:rsidR="008C43F4" w:rsidRPr="0088193B" w:rsidRDefault="008C43F4" w:rsidP="00A21E94">
            <w:pPr>
              <w:pStyle w:val="TAL"/>
            </w:pPr>
            <w:r w:rsidRPr="0088193B">
              <w:t>149776 (4 layers, 64QAM)</w:t>
            </w:r>
          </w:p>
          <w:p w14:paraId="587FC4FA" w14:textId="77777777" w:rsidR="008C43F4" w:rsidRPr="0088193B" w:rsidRDefault="008C43F4" w:rsidP="00A21E94">
            <w:pPr>
              <w:pStyle w:val="TAL"/>
            </w:pPr>
            <w:r w:rsidRPr="0088193B">
              <w:t xml:space="preserve">195816 (4 layers, 256QAM) , if </w:t>
            </w:r>
            <w:r w:rsidRPr="0088193B">
              <w:rPr>
                <w:i/>
              </w:rPr>
              <w:t>alternativeTBS-Index-r14</w:t>
            </w:r>
            <w:r w:rsidRPr="0088193B">
              <w:t xml:space="preserve"> is not supported)</w:t>
            </w:r>
          </w:p>
          <w:p w14:paraId="38B4864F"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0091563A" w14:textId="77777777" w:rsidR="008C43F4" w:rsidRPr="0088193B" w:rsidRDefault="008C43F4" w:rsidP="00A21E94">
            <w:pPr>
              <w:pStyle w:val="TAL"/>
            </w:pPr>
            <w:r w:rsidRPr="0088193B">
              <w:t xml:space="preserve">75376 (2 layers, 64QAM)97896 (2 layers, 256QAM) , if </w:t>
            </w:r>
            <w:r w:rsidRPr="0088193B">
              <w:rPr>
                <w:i/>
              </w:rPr>
              <w:t>alternativeTBS-Index-r14</w:t>
            </w:r>
            <w:r w:rsidRPr="0088193B">
              <w:t xml:space="preserve"> is not supported)</w:t>
            </w:r>
          </w:p>
          <w:p w14:paraId="62A59428" w14:textId="77777777" w:rsidR="008C43F4" w:rsidRPr="0088193B" w:rsidRDefault="008C43F4" w:rsidP="00A21E94">
            <w:pPr>
              <w:pStyle w:val="TAL"/>
            </w:pPr>
            <w:r w:rsidRPr="0088193B">
              <w:t xml:space="preserve">100752 (2 layers, 256QAM, if </w:t>
            </w:r>
            <w:r w:rsidRPr="0088193B">
              <w:rPr>
                <w:i/>
              </w:rPr>
              <w:t>alternativeTBS-Index-r14</w:t>
            </w:r>
            <w:r w:rsidRPr="0088193B">
              <w:t xml:space="preserve"> is supported)</w:t>
            </w:r>
          </w:p>
        </w:tc>
        <w:tc>
          <w:tcPr>
            <w:tcW w:w="1701" w:type="dxa"/>
          </w:tcPr>
          <w:p w14:paraId="0531BF5E" w14:textId="77777777" w:rsidR="008C43F4" w:rsidRPr="0088193B" w:rsidRDefault="008C43F4" w:rsidP="00A21E94">
            <w:pPr>
              <w:pStyle w:val="TAL"/>
            </w:pPr>
            <w:r w:rsidRPr="0088193B">
              <w:t>12789504</w:t>
            </w:r>
          </w:p>
        </w:tc>
        <w:tc>
          <w:tcPr>
            <w:tcW w:w="1842" w:type="dxa"/>
          </w:tcPr>
          <w:p w14:paraId="60872940" w14:textId="77777777" w:rsidR="008C43F4" w:rsidRPr="0088193B" w:rsidRDefault="008C43F4" w:rsidP="00A21E94">
            <w:pPr>
              <w:pStyle w:val="TAL"/>
              <w:rPr>
                <w:lang w:eastAsia="zh-CN"/>
              </w:rPr>
            </w:pPr>
            <w:r w:rsidRPr="0088193B">
              <w:rPr>
                <w:lang w:eastAsia="zh-CN"/>
              </w:rPr>
              <w:t>2 or 4</w:t>
            </w:r>
          </w:p>
        </w:tc>
      </w:tr>
      <w:tr w:rsidR="008C43F4" w:rsidRPr="0088193B" w14:paraId="3D572132" w14:textId="77777777" w:rsidTr="00A21E94">
        <w:tc>
          <w:tcPr>
            <w:tcW w:w="1668" w:type="dxa"/>
          </w:tcPr>
          <w:p w14:paraId="74E8196B" w14:textId="77777777" w:rsidR="008C43F4" w:rsidRPr="0088193B" w:rsidRDefault="008C43F4" w:rsidP="00A21E94">
            <w:pPr>
              <w:pStyle w:val="TAL"/>
              <w:rPr>
                <w:lang w:eastAsia="zh-CN"/>
              </w:rPr>
            </w:pPr>
            <w:r w:rsidRPr="0088193B">
              <w:rPr>
                <w:lang w:eastAsia="zh-CN"/>
              </w:rPr>
              <w:t>DL Category 1</w:t>
            </w:r>
            <w:r w:rsidRPr="0088193B">
              <w:t>7</w:t>
            </w:r>
          </w:p>
        </w:tc>
        <w:tc>
          <w:tcPr>
            <w:tcW w:w="2126" w:type="dxa"/>
          </w:tcPr>
          <w:p w14:paraId="0724019B" w14:textId="77777777" w:rsidR="008C43F4" w:rsidRPr="0088193B" w:rsidRDefault="008C43F4" w:rsidP="00A21E94">
            <w:pPr>
              <w:pStyle w:val="TAL"/>
            </w:pPr>
            <w:r w:rsidRPr="0088193B">
              <w:t>25065984</w:t>
            </w:r>
          </w:p>
        </w:tc>
        <w:tc>
          <w:tcPr>
            <w:tcW w:w="1843" w:type="dxa"/>
          </w:tcPr>
          <w:p w14:paraId="0B5E41CC" w14:textId="77777777" w:rsidR="008C43F4" w:rsidRPr="0088193B" w:rsidRDefault="008C43F4" w:rsidP="00A21E94">
            <w:pPr>
              <w:pStyle w:val="TAL"/>
            </w:pPr>
            <w:r w:rsidRPr="0088193B">
              <w:t>391656 (8 layers, 256QAM)</w:t>
            </w:r>
          </w:p>
        </w:tc>
        <w:tc>
          <w:tcPr>
            <w:tcW w:w="1701" w:type="dxa"/>
          </w:tcPr>
          <w:p w14:paraId="3A0EE236" w14:textId="77777777" w:rsidR="008C43F4" w:rsidRPr="0088193B" w:rsidRDefault="008C43F4" w:rsidP="00A21E94">
            <w:pPr>
              <w:pStyle w:val="TAL"/>
            </w:pPr>
            <w:r w:rsidRPr="0088193B">
              <w:t>303562752</w:t>
            </w:r>
          </w:p>
        </w:tc>
        <w:tc>
          <w:tcPr>
            <w:tcW w:w="1842" w:type="dxa"/>
          </w:tcPr>
          <w:p w14:paraId="680906CF" w14:textId="77777777" w:rsidR="008C43F4" w:rsidRPr="0088193B" w:rsidRDefault="008C43F4" w:rsidP="00A21E94">
            <w:pPr>
              <w:pStyle w:val="TAL"/>
              <w:rPr>
                <w:lang w:eastAsia="zh-CN"/>
              </w:rPr>
            </w:pPr>
            <w:r w:rsidRPr="0088193B">
              <w:t>8</w:t>
            </w:r>
          </w:p>
        </w:tc>
      </w:tr>
      <w:tr w:rsidR="008C43F4" w:rsidRPr="0088193B" w14:paraId="796FDE81" w14:textId="77777777" w:rsidTr="00A21E94">
        <w:tc>
          <w:tcPr>
            <w:tcW w:w="1668" w:type="dxa"/>
          </w:tcPr>
          <w:p w14:paraId="52A14784" w14:textId="77777777" w:rsidR="008C43F4" w:rsidRPr="0088193B" w:rsidRDefault="008C43F4" w:rsidP="00A21E94">
            <w:pPr>
              <w:pStyle w:val="TAL"/>
              <w:rPr>
                <w:lang w:eastAsia="zh-CN"/>
              </w:rPr>
            </w:pPr>
            <w:r w:rsidRPr="0088193B">
              <w:rPr>
                <w:lang w:eastAsia="zh-CN"/>
              </w:rPr>
              <w:t>DL Category 18</w:t>
            </w:r>
          </w:p>
        </w:tc>
        <w:tc>
          <w:tcPr>
            <w:tcW w:w="2126" w:type="dxa"/>
          </w:tcPr>
          <w:p w14:paraId="10417051" w14:textId="77777777" w:rsidR="008C43F4" w:rsidRPr="0088193B" w:rsidRDefault="008C43F4" w:rsidP="00A21E94">
            <w:pPr>
              <w:pStyle w:val="TAL"/>
            </w:pPr>
            <w:r w:rsidRPr="0088193B">
              <w:t>1174752-1206016 (Note 3)</w:t>
            </w:r>
          </w:p>
        </w:tc>
        <w:tc>
          <w:tcPr>
            <w:tcW w:w="1843" w:type="dxa"/>
          </w:tcPr>
          <w:p w14:paraId="397E9357" w14:textId="77777777" w:rsidR="008C43F4" w:rsidRPr="0088193B" w:rsidRDefault="008C43F4" w:rsidP="00A21E94">
            <w:pPr>
              <w:pStyle w:val="TAL"/>
            </w:pPr>
            <w:r w:rsidRPr="0088193B">
              <w:rPr>
                <w:lang w:eastAsia="zh-CN"/>
              </w:rPr>
              <w:t>[</w:t>
            </w:r>
            <w:r w:rsidRPr="0088193B">
              <w:t>299856 (8 layers, 64QAM)</w:t>
            </w:r>
          </w:p>
          <w:p w14:paraId="47E7481F" w14:textId="77777777" w:rsidR="008C43F4" w:rsidRPr="0088193B" w:rsidRDefault="008C43F4" w:rsidP="00A21E94">
            <w:pPr>
              <w:pStyle w:val="TAL"/>
              <w:rPr>
                <w:lang w:eastAsia="zh-CN"/>
              </w:rPr>
            </w:pPr>
            <w:r w:rsidRPr="0088193B">
              <w:t>391656 (8 layers, 256QAM)</w:t>
            </w:r>
            <w:r w:rsidRPr="0088193B">
              <w:rPr>
                <w:lang w:eastAsia="zh-CN"/>
              </w:rPr>
              <w:t>]</w:t>
            </w:r>
          </w:p>
          <w:p w14:paraId="0EC6AD19" w14:textId="77777777" w:rsidR="008C43F4" w:rsidRPr="0088193B" w:rsidRDefault="008C43F4" w:rsidP="00A21E94">
            <w:pPr>
              <w:pStyle w:val="TAL"/>
            </w:pPr>
            <w:r w:rsidRPr="0088193B">
              <w:t>149776 (4 layers, 64QAM)</w:t>
            </w:r>
          </w:p>
          <w:p w14:paraId="76EB57C5" w14:textId="77777777" w:rsidR="008C43F4" w:rsidRPr="0088193B" w:rsidRDefault="008C43F4" w:rsidP="00A21E94">
            <w:pPr>
              <w:pStyle w:val="TAL"/>
            </w:pPr>
            <w:r w:rsidRPr="0088193B">
              <w:t xml:space="preserve">195816 (4 layers, 256QAM) , if </w:t>
            </w:r>
            <w:r w:rsidRPr="0088193B">
              <w:rPr>
                <w:i/>
              </w:rPr>
              <w:t>alternativeTBS-Index-r14</w:t>
            </w:r>
            <w:r w:rsidRPr="0088193B">
              <w:t xml:space="preserve"> is not supported)</w:t>
            </w:r>
          </w:p>
          <w:p w14:paraId="3D93098B"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4CE1DF67" w14:textId="77777777" w:rsidR="008C43F4" w:rsidRPr="0088193B" w:rsidRDefault="008C43F4" w:rsidP="00A21E94">
            <w:pPr>
              <w:pStyle w:val="TAL"/>
            </w:pPr>
            <w:r w:rsidRPr="0088193B">
              <w:t>75376 (2 layers, 64QAM)</w:t>
            </w:r>
          </w:p>
          <w:p w14:paraId="10445E51" w14:textId="77777777" w:rsidR="008C43F4" w:rsidRPr="0088193B" w:rsidRDefault="008C43F4" w:rsidP="00A21E94">
            <w:pPr>
              <w:pStyle w:val="TAL"/>
            </w:pPr>
            <w:r w:rsidRPr="0088193B">
              <w:t xml:space="preserve">97896 (2 layers, 256QAM) , if </w:t>
            </w:r>
            <w:r w:rsidRPr="0088193B">
              <w:rPr>
                <w:i/>
              </w:rPr>
              <w:t>alternativeTBS-Index-r14</w:t>
            </w:r>
            <w:r w:rsidRPr="0088193B">
              <w:t xml:space="preserve"> is not supported)</w:t>
            </w:r>
          </w:p>
          <w:p w14:paraId="29E3127C" w14:textId="77777777" w:rsidR="008C43F4" w:rsidRPr="0088193B" w:rsidRDefault="008C43F4" w:rsidP="00A21E94">
            <w:pPr>
              <w:pStyle w:val="TAL"/>
            </w:pPr>
            <w:r w:rsidRPr="0088193B">
              <w:t xml:space="preserve">100752 (2 layers, 256QAM, if </w:t>
            </w:r>
            <w:r w:rsidRPr="0088193B">
              <w:rPr>
                <w:i/>
              </w:rPr>
              <w:t>alternativeTBS-Index-r14</w:t>
            </w:r>
            <w:r w:rsidRPr="0088193B">
              <w:t xml:space="preserve"> is supported)</w:t>
            </w:r>
          </w:p>
        </w:tc>
        <w:tc>
          <w:tcPr>
            <w:tcW w:w="1701" w:type="dxa"/>
          </w:tcPr>
          <w:p w14:paraId="0748D659" w14:textId="77777777" w:rsidR="008C43F4" w:rsidRPr="0088193B" w:rsidRDefault="008C43F4" w:rsidP="00A21E94">
            <w:pPr>
              <w:pStyle w:val="TAL"/>
            </w:pPr>
            <w:r w:rsidRPr="0088193B">
              <w:t>14616576</w:t>
            </w:r>
          </w:p>
        </w:tc>
        <w:tc>
          <w:tcPr>
            <w:tcW w:w="1842" w:type="dxa"/>
          </w:tcPr>
          <w:p w14:paraId="1053C9C2" w14:textId="77777777" w:rsidR="008C43F4" w:rsidRPr="0088193B" w:rsidRDefault="008C43F4" w:rsidP="00A21E94">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1BB83DD3" w14:textId="77777777" w:rsidTr="00A21E94">
        <w:tc>
          <w:tcPr>
            <w:tcW w:w="1668" w:type="dxa"/>
          </w:tcPr>
          <w:p w14:paraId="53B8028F" w14:textId="77777777" w:rsidR="008C43F4" w:rsidRPr="0088193B" w:rsidRDefault="008C43F4" w:rsidP="00A21E94">
            <w:pPr>
              <w:pStyle w:val="TAL"/>
              <w:rPr>
                <w:lang w:eastAsia="zh-CN"/>
              </w:rPr>
            </w:pPr>
            <w:r w:rsidRPr="0088193B">
              <w:rPr>
                <w:lang w:eastAsia="zh-CN"/>
              </w:rPr>
              <w:t>DL Category 19</w:t>
            </w:r>
          </w:p>
        </w:tc>
        <w:tc>
          <w:tcPr>
            <w:tcW w:w="2126" w:type="dxa"/>
          </w:tcPr>
          <w:p w14:paraId="5546FFFD" w14:textId="77777777" w:rsidR="008C43F4" w:rsidRPr="0088193B" w:rsidRDefault="008C43F4" w:rsidP="00A21E94">
            <w:pPr>
              <w:pStyle w:val="TAL"/>
            </w:pPr>
            <w:r w:rsidRPr="0088193B">
              <w:t>1566336 -1658272 (Note 3)</w:t>
            </w:r>
          </w:p>
        </w:tc>
        <w:tc>
          <w:tcPr>
            <w:tcW w:w="1843" w:type="dxa"/>
          </w:tcPr>
          <w:p w14:paraId="1FD77729" w14:textId="77777777" w:rsidR="008C43F4" w:rsidRPr="0088193B" w:rsidRDefault="008C43F4" w:rsidP="00A21E94">
            <w:pPr>
              <w:pStyle w:val="TAL"/>
            </w:pPr>
            <w:r w:rsidRPr="0088193B">
              <w:rPr>
                <w:lang w:eastAsia="zh-CN"/>
              </w:rPr>
              <w:t>[</w:t>
            </w:r>
            <w:r w:rsidRPr="0088193B">
              <w:t>299856 (8 layers, 64QAM)</w:t>
            </w:r>
          </w:p>
          <w:p w14:paraId="2803291A" w14:textId="77777777" w:rsidR="008C43F4" w:rsidRPr="0088193B" w:rsidRDefault="008C43F4" w:rsidP="00A21E94">
            <w:pPr>
              <w:pStyle w:val="TAL"/>
              <w:rPr>
                <w:lang w:eastAsia="zh-CN"/>
              </w:rPr>
            </w:pPr>
            <w:r w:rsidRPr="0088193B">
              <w:t>391656 (8 layers, 256QAM)</w:t>
            </w:r>
            <w:r w:rsidRPr="0088193B">
              <w:rPr>
                <w:lang w:eastAsia="zh-CN"/>
              </w:rPr>
              <w:t>]</w:t>
            </w:r>
          </w:p>
          <w:p w14:paraId="1C4C8FAE" w14:textId="77777777" w:rsidR="008C43F4" w:rsidRPr="0088193B" w:rsidRDefault="008C43F4" w:rsidP="00A21E94">
            <w:pPr>
              <w:pStyle w:val="TAL"/>
            </w:pPr>
            <w:r w:rsidRPr="0088193B">
              <w:t>149776 (4 layers, 64QAM)</w:t>
            </w:r>
          </w:p>
          <w:p w14:paraId="4030D9C2" w14:textId="77777777" w:rsidR="008C43F4" w:rsidRPr="0088193B" w:rsidRDefault="008C43F4" w:rsidP="00A21E94">
            <w:pPr>
              <w:pStyle w:val="TAL"/>
            </w:pPr>
            <w:r w:rsidRPr="0088193B">
              <w:t xml:space="preserve">195816 (4 layers, 256QAM) , if </w:t>
            </w:r>
            <w:r w:rsidRPr="0088193B">
              <w:rPr>
                <w:i/>
              </w:rPr>
              <w:t>alternativeTBS-Index-r14</w:t>
            </w:r>
            <w:r w:rsidRPr="0088193B">
              <w:t xml:space="preserve"> is not supported)</w:t>
            </w:r>
          </w:p>
          <w:p w14:paraId="2D1EAF42"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0D365145" w14:textId="77777777" w:rsidR="008C43F4" w:rsidRPr="0088193B" w:rsidRDefault="008C43F4" w:rsidP="00A21E94">
            <w:pPr>
              <w:pStyle w:val="TAL"/>
            </w:pPr>
            <w:r w:rsidRPr="0088193B">
              <w:t>75376 (2 layers, 64QAM)</w:t>
            </w:r>
          </w:p>
          <w:p w14:paraId="77D872D2" w14:textId="77777777" w:rsidR="008C43F4" w:rsidRPr="0088193B" w:rsidRDefault="008C43F4" w:rsidP="00A21E94">
            <w:pPr>
              <w:pStyle w:val="TAL"/>
            </w:pPr>
            <w:r w:rsidRPr="0088193B">
              <w:t xml:space="preserve">97896 (2 layers, 256QAM) , if </w:t>
            </w:r>
            <w:r w:rsidRPr="0088193B">
              <w:rPr>
                <w:i/>
              </w:rPr>
              <w:t>alternativeTBS-Index-r14</w:t>
            </w:r>
            <w:r w:rsidRPr="0088193B">
              <w:t xml:space="preserve"> is not supported)</w:t>
            </w:r>
          </w:p>
          <w:p w14:paraId="45B9C951" w14:textId="77777777" w:rsidR="008C43F4" w:rsidRPr="0088193B" w:rsidRDefault="008C43F4" w:rsidP="00A21E94">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036CF8FA" w14:textId="77777777" w:rsidR="008C43F4" w:rsidRPr="0088193B" w:rsidRDefault="008C43F4" w:rsidP="00A21E94">
            <w:pPr>
              <w:pStyle w:val="TAL"/>
            </w:pPr>
            <w:r w:rsidRPr="0088193B">
              <w:t>19488768</w:t>
            </w:r>
          </w:p>
        </w:tc>
        <w:tc>
          <w:tcPr>
            <w:tcW w:w="1842" w:type="dxa"/>
          </w:tcPr>
          <w:p w14:paraId="06984C6A" w14:textId="77777777" w:rsidR="008C43F4" w:rsidRPr="0088193B" w:rsidRDefault="008C43F4" w:rsidP="00A21E94">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1BB4E6D8" w14:textId="77777777" w:rsidTr="00A21E94">
        <w:tc>
          <w:tcPr>
            <w:tcW w:w="1668" w:type="dxa"/>
          </w:tcPr>
          <w:p w14:paraId="06288DCA" w14:textId="77777777" w:rsidR="008C43F4" w:rsidRPr="0088193B" w:rsidRDefault="008C43F4" w:rsidP="00A21E94">
            <w:pPr>
              <w:pStyle w:val="TAL"/>
              <w:rPr>
                <w:lang w:eastAsia="zh-CN"/>
              </w:rPr>
            </w:pPr>
            <w:r w:rsidRPr="0088193B">
              <w:rPr>
                <w:lang w:eastAsia="zh-CN"/>
              </w:rPr>
              <w:t>DL Category 20</w:t>
            </w:r>
          </w:p>
        </w:tc>
        <w:tc>
          <w:tcPr>
            <w:tcW w:w="2126" w:type="dxa"/>
          </w:tcPr>
          <w:p w14:paraId="5CD43275" w14:textId="77777777" w:rsidR="008C43F4" w:rsidRPr="0088193B" w:rsidRDefault="008C43F4" w:rsidP="00A21E94">
            <w:pPr>
              <w:pStyle w:val="TAL"/>
            </w:pPr>
            <w:r w:rsidRPr="0088193B">
              <w:t>1948064 - 2019360 (Note 3)</w:t>
            </w:r>
          </w:p>
        </w:tc>
        <w:tc>
          <w:tcPr>
            <w:tcW w:w="1843" w:type="dxa"/>
          </w:tcPr>
          <w:p w14:paraId="53A0958F" w14:textId="77777777" w:rsidR="008C43F4" w:rsidRPr="0088193B" w:rsidRDefault="008C43F4" w:rsidP="00A21E94">
            <w:pPr>
              <w:pStyle w:val="TAL"/>
            </w:pPr>
            <w:r w:rsidRPr="0088193B">
              <w:rPr>
                <w:lang w:eastAsia="zh-CN"/>
              </w:rPr>
              <w:t>[</w:t>
            </w:r>
            <w:r w:rsidRPr="0088193B">
              <w:t>299856 (8 layers, 64QAM)</w:t>
            </w:r>
          </w:p>
          <w:p w14:paraId="52966DBC" w14:textId="77777777" w:rsidR="008C43F4" w:rsidRPr="0088193B" w:rsidRDefault="008C43F4" w:rsidP="00A21E94">
            <w:pPr>
              <w:pStyle w:val="TAL"/>
              <w:rPr>
                <w:lang w:eastAsia="zh-CN"/>
              </w:rPr>
            </w:pPr>
            <w:r w:rsidRPr="0088193B">
              <w:t>391656 (8 layers, 256QAM)</w:t>
            </w:r>
            <w:r w:rsidRPr="0088193B">
              <w:rPr>
                <w:lang w:eastAsia="zh-CN"/>
              </w:rPr>
              <w:t>]</w:t>
            </w:r>
          </w:p>
          <w:p w14:paraId="6FFC9684" w14:textId="77777777" w:rsidR="008C43F4" w:rsidRPr="0088193B" w:rsidRDefault="008C43F4" w:rsidP="00A21E94">
            <w:pPr>
              <w:pStyle w:val="TAL"/>
            </w:pPr>
            <w:r w:rsidRPr="0088193B">
              <w:t>149776 (4 layers, 64QAM)</w:t>
            </w:r>
          </w:p>
          <w:p w14:paraId="48274242"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2525C501"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350387D6" w14:textId="77777777" w:rsidR="008C43F4" w:rsidRPr="0088193B" w:rsidRDefault="008C43F4" w:rsidP="00A21E94">
            <w:pPr>
              <w:pStyle w:val="TAL"/>
            </w:pPr>
            <w:r w:rsidRPr="0088193B">
              <w:t>75376 (2 layers, 64QAM)</w:t>
            </w:r>
          </w:p>
          <w:p w14:paraId="637EF9BA"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193F3E5F"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2A488846" w14:textId="77777777" w:rsidR="008C43F4" w:rsidRPr="0088193B" w:rsidRDefault="008C43F4" w:rsidP="00A21E94">
            <w:pPr>
              <w:pStyle w:val="TAL"/>
            </w:pPr>
            <w:r w:rsidRPr="0088193B">
              <w:t>24360960</w:t>
            </w:r>
          </w:p>
        </w:tc>
        <w:tc>
          <w:tcPr>
            <w:tcW w:w="1842" w:type="dxa"/>
          </w:tcPr>
          <w:p w14:paraId="3BA09D07" w14:textId="77777777" w:rsidR="008C43F4" w:rsidRPr="0088193B" w:rsidRDefault="008C43F4" w:rsidP="00A21E9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312F463D" w14:textId="77777777" w:rsidTr="00A21E94">
        <w:tc>
          <w:tcPr>
            <w:tcW w:w="1668" w:type="dxa"/>
          </w:tcPr>
          <w:p w14:paraId="0608A305" w14:textId="77777777" w:rsidR="008C43F4" w:rsidRPr="0088193B" w:rsidRDefault="008C43F4" w:rsidP="00A21E94">
            <w:pPr>
              <w:pStyle w:val="TAL"/>
              <w:rPr>
                <w:lang w:eastAsia="zh-CN"/>
              </w:rPr>
            </w:pPr>
            <w:r w:rsidRPr="0088193B">
              <w:rPr>
                <w:lang w:eastAsia="zh-CN"/>
              </w:rPr>
              <w:t>DL Category 21</w:t>
            </w:r>
          </w:p>
        </w:tc>
        <w:tc>
          <w:tcPr>
            <w:tcW w:w="2126" w:type="dxa"/>
          </w:tcPr>
          <w:p w14:paraId="1462B349" w14:textId="77777777" w:rsidR="008C43F4" w:rsidRPr="0088193B" w:rsidRDefault="008C43F4" w:rsidP="00A21E94">
            <w:pPr>
              <w:pStyle w:val="TAL"/>
            </w:pPr>
            <w:r w:rsidRPr="0088193B">
              <w:t>1348960 - 1413120 (Note 3)</w:t>
            </w:r>
          </w:p>
        </w:tc>
        <w:tc>
          <w:tcPr>
            <w:tcW w:w="1843" w:type="dxa"/>
          </w:tcPr>
          <w:p w14:paraId="2984C167" w14:textId="77777777" w:rsidR="008C43F4" w:rsidRPr="0088193B" w:rsidRDefault="008C43F4" w:rsidP="00A21E94">
            <w:pPr>
              <w:pStyle w:val="TAL"/>
            </w:pPr>
            <w:r w:rsidRPr="0088193B">
              <w:t>149776 (4 layers, 64QAM)</w:t>
            </w:r>
          </w:p>
          <w:p w14:paraId="64FC43A3"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3CBBBF66"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09AA7736" w14:textId="77777777" w:rsidR="008C43F4" w:rsidRPr="0088193B" w:rsidRDefault="008C43F4" w:rsidP="00A21E94">
            <w:pPr>
              <w:pStyle w:val="TAL"/>
            </w:pPr>
            <w:r w:rsidRPr="0088193B">
              <w:t>75376 (2 layers, 64QAM)</w:t>
            </w:r>
          </w:p>
          <w:p w14:paraId="6BAC0D35"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4283AC1B"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506E5968" w14:textId="77777777" w:rsidR="008C43F4" w:rsidRPr="0088193B" w:rsidRDefault="008C43F4" w:rsidP="00A21E94">
            <w:pPr>
              <w:pStyle w:val="TAL"/>
            </w:pPr>
            <w:r w:rsidRPr="0088193B">
              <w:t>17052672</w:t>
            </w:r>
          </w:p>
        </w:tc>
        <w:tc>
          <w:tcPr>
            <w:tcW w:w="1842" w:type="dxa"/>
          </w:tcPr>
          <w:p w14:paraId="3468BD34"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8C43F4" w:rsidRPr="0088193B" w14:paraId="5647C069" w14:textId="77777777" w:rsidTr="00A21E94">
        <w:tc>
          <w:tcPr>
            <w:tcW w:w="9180" w:type="dxa"/>
            <w:gridSpan w:val="5"/>
          </w:tcPr>
          <w:p w14:paraId="7DA65D89" w14:textId="77777777" w:rsidR="008C43F4" w:rsidRPr="0088193B" w:rsidRDefault="008C43F4" w:rsidP="00A21E94">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725F46A1" w14:textId="77777777" w:rsidR="008C43F4" w:rsidRPr="0088193B" w:rsidRDefault="008C43F4" w:rsidP="00A21E94">
            <w:pPr>
              <w:pStyle w:val="TAN"/>
              <w:rPr>
                <w:rFonts w:cs="Tahoma"/>
                <w:szCs w:val="16"/>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p>
          <w:p w14:paraId="4C25840D" w14:textId="77777777" w:rsidR="008C43F4" w:rsidRPr="0088193B" w:rsidRDefault="008C43F4" w:rsidP="00A21E94">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19AD663F" w14:textId="77777777" w:rsidR="008C43F4" w:rsidRPr="0088193B" w:rsidRDefault="008C43F4" w:rsidP="008C43F4"/>
    <w:p w14:paraId="2C383A28" w14:textId="77777777" w:rsidR="008C43F4" w:rsidRPr="0088193B" w:rsidRDefault="008C43F4" w:rsidP="008C43F4">
      <w:pPr>
        <w:pStyle w:val="TH"/>
      </w:pPr>
      <w:r w:rsidRPr="0088193B">
        <w:t>Table 4.1A-2: Uplink physical layer parameter values set by the field ue-Category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8C43F4" w:rsidRPr="0088193B" w14:paraId="6CFA9364" w14:textId="77777777" w:rsidTr="00A21E94">
        <w:tc>
          <w:tcPr>
            <w:tcW w:w="1668" w:type="dxa"/>
          </w:tcPr>
          <w:p w14:paraId="041BDE03" w14:textId="77777777" w:rsidR="008C43F4" w:rsidRPr="0088193B" w:rsidRDefault="008C43F4" w:rsidP="00A21E94">
            <w:pPr>
              <w:pStyle w:val="TAH"/>
            </w:pPr>
            <w:r w:rsidRPr="0088193B">
              <w:t xml:space="preserve">UE </w:t>
            </w:r>
            <w:r w:rsidRPr="0088193B">
              <w:rPr>
                <w:lang w:eastAsia="zh-CN"/>
              </w:rPr>
              <w:t xml:space="preserve">UL </w:t>
            </w:r>
            <w:r w:rsidRPr="0088193B">
              <w:t>Category</w:t>
            </w:r>
          </w:p>
        </w:tc>
        <w:tc>
          <w:tcPr>
            <w:tcW w:w="2126" w:type="dxa"/>
          </w:tcPr>
          <w:p w14:paraId="3C20C586" w14:textId="77777777" w:rsidR="008C43F4" w:rsidRPr="0088193B" w:rsidRDefault="008C43F4" w:rsidP="00A21E94">
            <w:pPr>
              <w:pStyle w:val="TAH"/>
            </w:pPr>
            <w:r w:rsidRPr="0088193B">
              <w:t>Maximum number of UL-SCH transport block bits transmitted within a TTI</w:t>
            </w:r>
          </w:p>
        </w:tc>
        <w:tc>
          <w:tcPr>
            <w:tcW w:w="1843" w:type="dxa"/>
          </w:tcPr>
          <w:p w14:paraId="50467481" w14:textId="77777777" w:rsidR="008C43F4" w:rsidRPr="0088193B" w:rsidRDefault="008C43F4" w:rsidP="00A21E94">
            <w:pPr>
              <w:pStyle w:val="TAH"/>
            </w:pPr>
            <w:r w:rsidRPr="0088193B">
              <w:t>Maximum number of bits of an UL-SCH transport block transmitted within a TTI</w:t>
            </w:r>
          </w:p>
        </w:tc>
        <w:tc>
          <w:tcPr>
            <w:tcW w:w="1843" w:type="dxa"/>
          </w:tcPr>
          <w:p w14:paraId="39F05600" w14:textId="77777777" w:rsidR="008C43F4" w:rsidRPr="0088193B" w:rsidRDefault="008C43F4" w:rsidP="00A21E94">
            <w:pPr>
              <w:pStyle w:val="TAH"/>
            </w:pPr>
            <w:r w:rsidRPr="0088193B">
              <w:t>Support for 64QAM in UL</w:t>
            </w:r>
          </w:p>
        </w:tc>
        <w:tc>
          <w:tcPr>
            <w:tcW w:w="1843" w:type="dxa"/>
          </w:tcPr>
          <w:p w14:paraId="54200F5F" w14:textId="77777777" w:rsidR="008C43F4" w:rsidRPr="0088193B" w:rsidRDefault="008C43F4" w:rsidP="00A21E94">
            <w:pPr>
              <w:pStyle w:val="TAH"/>
            </w:pPr>
            <w:r w:rsidRPr="0088193B">
              <w:t>Support for 256QAM in UL</w:t>
            </w:r>
          </w:p>
        </w:tc>
      </w:tr>
      <w:tr w:rsidR="008C43F4" w:rsidRPr="0088193B" w14:paraId="608226BB" w14:textId="77777777" w:rsidTr="00A21E94">
        <w:tc>
          <w:tcPr>
            <w:tcW w:w="1668" w:type="dxa"/>
          </w:tcPr>
          <w:p w14:paraId="63F54209" w14:textId="77777777" w:rsidR="008C43F4" w:rsidRPr="0088193B" w:rsidRDefault="008C43F4" w:rsidP="00A21E94">
            <w:pPr>
              <w:pStyle w:val="TAL"/>
              <w:rPr>
                <w:lang w:eastAsia="zh-CN"/>
              </w:rPr>
            </w:pPr>
            <w:r w:rsidRPr="0088193B">
              <w:rPr>
                <w:lang w:eastAsia="zh-CN"/>
              </w:rPr>
              <w:t xml:space="preserve">UL </w:t>
            </w:r>
            <w:r w:rsidRPr="0088193B">
              <w:t>Category M1 (Note 1)</w:t>
            </w:r>
          </w:p>
        </w:tc>
        <w:tc>
          <w:tcPr>
            <w:tcW w:w="2126" w:type="dxa"/>
          </w:tcPr>
          <w:p w14:paraId="52F343E3" w14:textId="77777777" w:rsidR="008C43F4" w:rsidRPr="0088193B" w:rsidRDefault="008C43F4" w:rsidP="00A21E94">
            <w:pPr>
              <w:pStyle w:val="TAL"/>
            </w:pPr>
            <w:r w:rsidRPr="0088193B">
              <w:t>1000 or 2984</w:t>
            </w:r>
          </w:p>
        </w:tc>
        <w:tc>
          <w:tcPr>
            <w:tcW w:w="1843" w:type="dxa"/>
          </w:tcPr>
          <w:p w14:paraId="59803587" w14:textId="77777777" w:rsidR="008C43F4" w:rsidRPr="0088193B" w:rsidRDefault="008C43F4" w:rsidP="00A21E94">
            <w:pPr>
              <w:pStyle w:val="TAL"/>
            </w:pPr>
            <w:r w:rsidRPr="0088193B">
              <w:t>1000 or 2984</w:t>
            </w:r>
          </w:p>
        </w:tc>
        <w:tc>
          <w:tcPr>
            <w:tcW w:w="1843" w:type="dxa"/>
          </w:tcPr>
          <w:p w14:paraId="2692629F" w14:textId="77777777" w:rsidR="008C43F4" w:rsidRPr="0088193B" w:rsidRDefault="008C43F4" w:rsidP="00A21E94">
            <w:pPr>
              <w:pStyle w:val="TAL"/>
            </w:pPr>
            <w:r w:rsidRPr="0088193B">
              <w:t>No</w:t>
            </w:r>
          </w:p>
        </w:tc>
        <w:tc>
          <w:tcPr>
            <w:tcW w:w="1843" w:type="dxa"/>
          </w:tcPr>
          <w:p w14:paraId="58DE3AC9" w14:textId="77777777" w:rsidR="008C43F4" w:rsidRPr="0088193B" w:rsidRDefault="008C43F4" w:rsidP="00A21E94">
            <w:pPr>
              <w:pStyle w:val="TAL"/>
            </w:pPr>
            <w:r w:rsidRPr="0088193B">
              <w:t>No</w:t>
            </w:r>
          </w:p>
        </w:tc>
      </w:tr>
      <w:tr w:rsidR="008C43F4" w:rsidRPr="0088193B" w14:paraId="13186165" w14:textId="77777777" w:rsidTr="00A21E94">
        <w:tc>
          <w:tcPr>
            <w:tcW w:w="1668" w:type="dxa"/>
          </w:tcPr>
          <w:p w14:paraId="7C14BB7B" w14:textId="77777777" w:rsidR="008C43F4" w:rsidRPr="0088193B" w:rsidRDefault="008C43F4" w:rsidP="00A21E94">
            <w:pPr>
              <w:pStyle w:val="TAL"/>
              <w:rPr>
                <w:lang w:eastAsia="zh-CN"/>
              </w:rPr>
            </w:pPr>
            <w:r w:rsidRPr="0088193B">
              <w:rPr>
                <w:lang w:eastAsia="zh-CN"/>
              </w:rPr>
              <w:t xml:space="preserve">UL </w:t>
            </w:r>
            <w:r w:rsidRPr="0088193B">
              <w:t>Category M2</w:t>
            </w:r>
          </w:p>
        </w:tc>
        <w:tc>
          <w:tcPr>
            <w:tcW w:w="2126" w:type="dxa"/>
          </w:tcPr>
          <w:p w14:paraId="42695EEF" w14:textId="77777777" w:rsidR="008C43F4" w:rsidRPr="0088193B" w:rsidRDefault="008C43F4" w:rsidP="00A21E94">
            <w:pPr>
              <w:pStyle w:val="TAL"/>
            </w:pPr>
            <w:r w:rsidRPr="0088193B">
              <w:t>6968</w:t>
            </w:r>
          </w:p>
        </w:tc>
        <w:tc>
          <w:tcPr>
            <w:tcW w:w="1843" w:type="dxa"/>
          </w:tcPr>
          <w:p w14:paraId="5F6BDD66" w14:textId="77777777" w:rsidR="008C43F4" w:rsidRPr="0088193B" w:rsidRDefault="008C43F4" w:rsidP="00A21E94">
            <w:pPr>
              <w:pStyle w:val="TAL"/>
            </w:pPr>
            <w:r w:rsidRPr="0088193B">
              <w:t>6968</w:t>
            </w:r>
          </w:p>
        </w:tc>
        <w:tc>
          <w:tcPr>
            <w:tcW w:w="1843" w:type="dxa"/>
          </w:tcPr>
          <w:p w14:paraId="48198572" w14:textId="77777777" w:rsidR="008C43F4" w:rsidRPr="0088193B" w:rsidRDefault="008C43F4" w:rsidP="00A21E94">
            <w:pPr>
              <w:pStyle w:val="TAL"/>
            </w:pPr>
            <w:r w:rsidRPr="0088193B">
              <w:t>No</w:t>
            </w:r>
          </w:p>
        </w:tc>
        <w:tc>
          <w:tcPr>
            <w:tcW w:w="1843" w:type="dxa"/>
          </w:tcPr>
          <w:p w14:paraId="162135C4" w14:textId="77777777" w:rsidR="008C43F4" w:rsidRPr="0088193B" w:rsidRDefault="008C43F4" w:rsidP="00A21E94">
            <w:pPr>
              <w:pStyle w:val="TAL"/>
            </w:pPr>
            <w:r w:rsidRPr="0088193B">
              <w:t>No</w:t>
            </w:r>
          </w:p>
        </w:tc>
      </w:tr>
      <w:tr w:rsidR="008C43F4" w:rsidRPr="0088193B" w14:paraId="58B25A65" w14:textId="77777777" w:rsidTr="00A21E94">
        <w:tc>
          <w:tcPr>
            <w:tcW w:w="1668" w:type="dxa"/>
          </w:tcPr>
          <w:p w14:paraId="295D1438" w14:textId="77777777" w:rsidR="008C43F4" w:rsidRPr="0088193B" w:rsidRDefault="008C43F4" w:rsidP="00A21E94">
            <w:pPr>
              <w:pStyle w:val="TAL"/>
            </w:pPr>
            <w:r w:rsidRPr="0088193B">
              <w:rPr>
                <w:lang w:eastAsia="zh-CN"/>
              </w:rPr>
              <w:t xml:space="preserve">UL </w:t>
            </w:r>
            <w:r w:rsidRPr="0088193B">
              <w:t>Category 0</w:t>
            </w:r>
          </w:p>
        </w:tc>
        <w:tc>
          <w:tcPr>
            <w:tcW w:w="2126" w:type="dxa"/>
          </w:tcPr>
          <w:p w14:paraId="72DD687B" w14:textId="77777777" w:rsidR="008C43F4" w:rsidRPr="0088193B" w:rsidRDefault="008C43F4" w:rsidP="00A21E94">
            <w:pPr>
              <w:pStyle w:val="TAL"/>
            </w:pPr>
            <w:r w:rsidRPr="0088193B">
              <w:t>1000</w:t>
            </w:r>
          </w:p>
        </w:tc>
        <w:tc>
          <w:tcPr>
            <w:tcW w:w="1843" w:type="dxa"/>
          </w:tcPr>
          <w:p w14:paraId="32FE231B" w14:textId="77777777" w:rsidR="008C43F4" w:rsidRPr="0088193B" w:rsidRDefault="008C43F4" w:rsidP="00A21E94">
            <w:pPr>
              <w:pStyle w:val="TAL"/>
            </w:pPr>
            <w:r w:rsidRPr="0088193B">
              <w:t>1000</w:t>
            </w:r>
          </w:p>
        </w:tc>
        <w:tc>
          <w:tcPr>
            <w:tcW w:w="1843" w:type="dxa"/>
          </w:tcPr>
          <w:p w14:paraId="5A95965A" w14:textId="77777777" w:rsidR="008C43F4" w:rsidRPr="0088193B" w:rsidRDefault="008C43F4" w:rsidP="00A21E94">
            <w:pPr>
              <w:pStyle w:val="TAL"/>
            </w:pPr>
            <w:r w:rsidRPr="0088193B">
              <w:t>No</w:t>
            </w:r>
          </w:p>
        </w:tc>
        <w:tc>
          <w:tcPr>
            <w:tcW w:w="1843" w:type="dxa"/>
          </w:tcPr>
          <w:p w14:paraId="37B5E8D7" w14:textId="77777777" w:rsidR="008C43F4" w:rsidRPr="0088193B" w:rsidRDefault="008C43F4" w:rsidP="00A21E94">
            <w:pPr>
              <w:pStyle w:val="TAL"/>
            </w:pPr>
            <w:r w:rsidRPr="0088193B">
              <w:t>No</w:t>
            </w:r>
          </w:p>
        </w:tc>
      </w:tr>
      <w:tr w:rsidR="008C43F4" w:rsidRPr="0088193B" w14:paraId="338BD1AD" w14:textId="77777777" w:rsidTr="00A21E94">
        <w:tc>
          <w:tcPr>
            <w:tcW w:w="1668" w:type="dxa"/>
          </w:tcPr>
          <w:p w14:paraId="4D42A9CF" w14:textId="77777777" w:rsidR="008C43F4" w:rsidRPr="0088193B" w:rsidRDefault="008C43F4" w:rsidP="00A21E94">
            <w:pPr>
              <w:pStyle w:val="TAL"/>
              <w:rPr>
                <w:lang w:eastAsia="zh-CN"/>
              </w:rPr>
            </w:pPr>
            <w:r w:rsidRPr="0088193B">
              <w:t>UL Category 1bis</w:t>
            </w:r>
          </w:p>
        </w:tc>
        <w:tc>
          <w:tcPr>
            <w:tcW w:w="2126" w:type="dxa"/>
          </w:tcPr>
          <w:p w14:paraId="1179513B" w14:textId="77777777" w:rsidR="008C43F4" w:rsidRPr="0088193B" w:rsidRDefault="008C43F4" w:rsidP="00A21E94">
            <w:pPr>
              <w:pStyle w:val="TAL"/>
            </w:pPr>
            <w:r w:rsidRPr="0088193B">
              <w:t>5160</w:t>
            </w:r>
          </w:p>
        </w:tc>
        <w:tc>
          <w:tcPr>
            <w:tcW w:w="1843" w:type="dxa"/>
          </w:tcPr>
          <w:p w14:paraId="762DEE8A" w14:textId="77777777" w:rsidR="008C43F4" w:rsidRPr="0088193B" w:rsidRDefault="008C43F4" w:rsidP="00A21E94">
            <w:pPr>
              <w:pStyle w:val="TAL"/>
            </w:pPr>
            <w:r w:rsidRPr="0088193B">
              <w:t>5160</w:t>
            </w:r>
          </w:p>
        </w:tc>
        <w:tc>
          <w:tcPr>
            <w:tcW w:w="1843" w:type="dxa"/>
          </w:tcPr>
          <w:p w14:paraId="5B25277B" w14:textId="77777777" w:rsidR="008C43F4" w:rsidRPr="0088193B" w:rsidRDefault="008C43F4" w:rsidP="00A21E94">
            <w:pPr>
              <w:pStyle w:val="TAL"/>
            </w:pPr>
            <w:r w:rsidRPr="0088193B">
              <w:t>No</w:t>
            </w:r>
          </w:p>
        </w:tc>
        <w:tc>
          <w:tcPr>
            <w:tcW w:w="1843" w:type="dxa"/>
          </w:tcPr>
          <w:p w14:paraId="3B68838F" w14:textId="77777777" w:rsidR="008C43F4" w:rsidRPr="0088193B" w:rsidRDefault="008C43F4" w:rsidP="00A21E94">
            <w:pPr>
              <w:pStyle w:val="TAL"/>
            </w:pPr>
            <w:r w:rsidRPr="0088193B">
              <w:t>No</w:t>
            </w:r>
          </w:p>
        </w:tc>
      </w:tr>
      <w:tr w:rsidR="008C43F4" w:rsidRPr="0088193B" w14:paraId="6D428EF1" w14:textId="77777777" w:rsidTr="00A21E94">
        <w:tc>
          <w:tcPr>
            <w:tcW w:w="1668" w:type="dxa"/>
          </w:tcPr>
          <w:p w14:paraId="15F7B3B1" w14:textId="77777777" w:rsidR="008C43F4" w:rsidRPr="0088193B" w:rsidRDefault="008C43F4" w:rsidP="00A21E94">
            <w:pPr>
              <w:pStyle w:val="TAL"/>
            </w:pPr>
            <w:r w:rsidRPr="0088193B">
              <w:rPr>
                <w:lang w:eastAsia="zh-CN"/>
              </w:rPr>
              <w:t xml:space="preserve">UL </w:t>
            </w:r>
            <w:r w:rsidRPr="0088193B">
              <w:t>Category 3</w:t>
            </w:r>
          </w:p>
        </w:tc>
        <w:tc>
          <w:tcPr>
            <w:tcW w:w="2126" w:type="dxa"/>
          </w:tcPr>
          <w:p w14:paraId="5AB5389C" w14:textId="77777777" w:rsidR="008C43F4" w:rsidRPr="0088193B" w:rsidRDefault="008C43F4" w:rsidP="00A21E94">
            <w:pPr>
              <w:pStyle w:val="TAL"/>
            </w:pPr>
            <w:r w:rsidRPr="0088193B">
              <w:t>51024</w:t>
            </w:r>
          </w:p>
        </w:tc>
        <w:tc>
          <w:tcPr>
            <w:tcW w:w="1843" w:type="dxa"/>
          </w:tcPr>
          <w:p w14:paraId="7549920F" w14:textId="77777777" w:rsidR="008C43F4" w:rsidRPr="0088193B" w:rsidRDefault="008C43F4" w:rsidP="00A21E94">
            <w:pPr>
              <w:pStyle w:val="TAL"/>
            </w:pPr>
            <w:r w:rsidRPr="0088193B">
              <w:t>51024</w:t>
            </w:r>
          </w:p>
        </w:tc>
        <w:tc>
          <w:tcPr>
            <w:tcW w:w="1843" w:type="dxa"/>
          </w:tcPr>
          <w:p w14:paraId="22753E0A" w14:textId="77777777" w:rsidR="008C43F4" w:rsidRPr="0088193B" w:rsidRDefault="008C43F4" w:rsidP="00A21E94">
            <w:pPr>
              <w:pStyle w:val="TAL"/>
            </w:pPr>
            <w:r w:rsidRPr="0088193B">
              <w:t>No</w:t>
            </w:r>
          </w:p>
        </w:tc>
        <w:tc>
          <w:tcPr>
            <w:tcW w:w="1843" w:type="dxa"/>
          </w:tcPr>
          <w:p w14:paraId="06D9D164" w14:textId="77777777" w:rsidR="008C43F4" w:rsidRPr="0088193B" w:rsidRDefault="008C43F4" w:rsidP="00A21E94">
            <w:pPr>
              <w:pStyle w:val="TAL"/>
            </w:pPr>
            <w:r w:rsidRPr="0088193B">
              <w:t>No</w:t>
            </w:r>
          </w:p>
        </w:tc>
      </w:tr>
      <w:tr w:rsidR="008C43F4" w:rsidRPr="0088193B" w14:paraId="2A63B329" w14:textId="77777777" w:rsidTr="00A21E94">
        <w:tc>
          <w:tcPr>
            <w:tcW w:w="1668" w:type="dxa"/>
          </w:tcPr>
          <w:p w14:paraId="2D72946F" w14:textId="77777777" w:rsidR="008C43F4" w:rsidRPr="0088193B" w:rsidRDefault="008C43F4" w:rsidP="00A21E9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1FB53AEC" w14:textId="77777777" w:rsidR="008C43F4" w:rsidRPr="0088193B" w:rsidRDefault="008C43F4" w:rsidP="00A21E94">
            <w:pPr>
              <w:pStyle w:val="TAL"/>
            </w:pPr>
            <w:r w:rsidRPr="0088193B">
              <w:t>75376</w:t>
            </w:r>
          </w:p>
        </w:tc>
        <w:tc>
          <w:tcPr>
            <w:tcW w:w="1843" w:type="dxa"/>
          </w:tcPr>
          <w:p w14:paraId="06A225FC" w14:textId="77777777" w:rsidR="008C43F4" w:rsidRPr="0088193B" w:rsidRDefault="008C43F4" w:rsidP="00A21E94">
            <w:pPr>
              <w:pStyle w:val="TAL"/>
            </w:pPr>
            <w:r w:rsidRPr="0088193B">
              <w:t>75376</w:t>
            </w:r>
          </w:p>
        </w:tc>
        <w:tc>
          <w:tcPr>
            <w:tcW w:w="1843" w:type="dxa"/>
          </w:tcPr>
          <w:p w14:paraId="1597FB82" w14:textId="77777777" w:rsidR="008C43F4" w:rsidRPr="0088193B" w:rsidRDefault="008C43F4" w:rsidP="00A21E94">
            <w:pPr>
              <w:pStyle w:val="TAL"/>
            </w:pPr>
            <w:r w:rsidRPr="0088193B">
              <w:t>Yes</w:t>
            </w:r>
          </w:p>
        </w:tc>
        <w:tc>
          <w:tcPr>
            <w:tcW w:w="1843" w:type="dxa"/>
          </w:tcPr>
          <w:p w14:paraId="02985E3B" w14:textId="77777777" w:rsidR="008C43F4" w:rsidRPr="0088193B" w:rsidRDefault="008C43F4" w:rsidP="00A21E94">
            <w:pPr>
              <w:pStyle w:val="TAL"/>
            </w:pPr>
            <w:r w:rsidRPr="0088193B">
              <w:t>No</w:t>
            </w:r>
          </w:p>
        </w:tc>
      </w:tr>
      <w:tr w:rsidR="008C43F4" w:rsidRPr="0088193B" w14:paraId="43AA69EA" w14:textId="77777777" w:rsidTr="00A21E94">
        <w:tc>
          <w:tcPr>
            <w:tcW w:w="1668" w:type="dxa"/>
          </w:tcPr>
          <w:p w14:paraId="4DDCE870" w14:textId="77777777" w:rsidR="008C43F4" w:rsidRPr="0088193B" w:rsidRDefault="008C43F4" w:rsidP="00A21E94">
            <w:pPr>
              <w:pStyle w:val="TAL"/>
            </w:pPr>
            <w:r w:rsidRPr="0088193B">
              <w:rPr>
                <w:lang w:eastAsia="zh-CN"/>
              </w:rPr>
              <w:t xml:space="preserve">UL </w:t>
            </w:r>
            <w:r w:rsidRPr="0088193B">
              <w:t>Category 7</w:t>
            </w:r>
          </w:p>
        </w:tc>
        <w:tc>
          <w:tcPr>
            <w:tcW w:w="2126" w:type="dxa"/>
          </w:tcPr>
          <w:p w14:paraId="2ECDF88A" w14:textId="77777777" w:rsidR="008C43F4" w:rsidRPr="0088193B" w:rsidRDefault="008C43F4" w:rsidP="00A21E94">
            <w:pPr>
              <w:pStyle w:val="TAL"/>
              <w:rPr>
                <w:lang w:eastAsia="zh-CN"/>
              </w:rPr>
            </w:pPr>
            <w:r w:rsidRPr="0088193B">
              <w:t>102048</w:t>
            </w:r>
          </w:p>
        </w:tc>
        <w:tc>
          <w:tcPr>
            <w:tcW w:w="1843" w:type="dxa"/>
          </w:tcPr>
          <w:p w14:paraId="2EC49688" w14:textId="77777777" w:rsidR="008C43F4" w:rsidRPr="0088193B" w:rsidRDefault="008C43F4" w:rsidP="00A21E94">
            <w:pPr>
              <w:pStyle w:val="TAL"/>
              <w:rPr>
                <w:lang w:eastAsia="zh-CN"/>
              </w:rPr>
            </w:pPr>
            <w:r w:rsidRPr="0088193B">
              <w:t>51024</w:t>
            </w:r>
          </w:p>
        </w:tc>
        <w:tc>
          <w:tcPr>
            <w:tcW w:w="1843" w:type="dxa"/>
          </w:tcPr>
          <w:p w14:paraId="46CFB56D" w14:textId="77777777" w:rsidR="008C43F4" w:rsidRPr="0088193B" w:rsidRDefault="008C43F4" w:rsidP="00A21E94">
            <w:pPr>
              <w:pStyle w:val="TAL"/>
              <w:rPr>
                <w:lang w:eastAsia="zh-CN"/>
              </w:rPr>
            </w:pPr>
            <w:r w:rsidRPr="0088193B">
              <w:t>No</w:t>
            </w:r>
          </w:p>
        </w:tc>
        <w:tc>
          <w:tcPr>
            <w:tcW w:w="1843" w:type="dxa"/>
          </w:tcPr>
          <w:p w14:paraId="296FDE28" w14:textId="77777777" w:rsidR="008C43F4" w:rsidRPr="0088193B" w:rsidRDefault="008C43F4" w:rsidP="00A21E94">
            <w:pPr>
              <w:pStyle w:val="TAL"/>
            </w:pPr>
            <w:r w:rsidRPr="0088193B">
              <w:t>No</w:t>
            </w:r>
          </w:p>
        </w:tc>
      </w:tr>
      <w:tr w:rsidR="008C43F4" w:rsidRPr="0088193B" w14:paraId="68666518" w14:textId="77777777" w:rsidTr="00A21E94">
        <w:tc>
          <w:tcPr>
            <w:tcW w:w="1668" w:type="dxa"/>
          </w:tcPr>
          <w:p w14:paraId="7BAE177C" w14:textId="77777777" w:rsidR="008C43F4" w:rsidRPr="0088193B" w:rsidRDefault="008C43F4" w:rsidP="00A21E94">
            <w:pPr>
              <w:pStyle w:val="TAL"/>
            </w:pPr>
            <w:r w:rsidRPr="0088193B">
              <w:rPr>
                <w:lang w:eastAsia="zh-CN"/>
              </w:rPr>
              <w:t xml:space="preserve">UL </w:t>
            </w:r>
            <w:r w:rsidRPr="0088193B">
              <w:t>Category 8</w:t>
            </w:r>
          </w:p>
        </w:tc>
        <w:tc>
          <w:tcPr>
            <w:tcW w:w="2126" w:type="dxa"/>
          </w:tcPr>
          <w:p w14:paraId="60C7FC50" w14:textId="77777777" w:rsidR="008C43F4" w:rsidRPr="0088193B" w:rsidRDefault="008C43F4" w:rsidP="00A21E94">
            <w:pPr>
              <w:pStyle w:val="TAL"/>
            </w:pPr>
            <w:r w:rsidRPr="0088193B">
              <w:t>1497760</w:t>
            </w:r>
          </w:p>
        </w:tc>
        <w:tc>
          <w:tcPr>
            <w:tcW w:w="1843" w:type="dxa"/>
          </w:tcPr>
          <w:p w14:paraId="73276419" w14:textId="77777777" w:rsidR="008C43F4" w:rsidRPr="0088193B" w:rsidRDefault="008C43F4" w:rsidP="00A21E94">
            <w:pPr>
              <w:pStyle w:val="TAL"/>
            </w:pPr>
            <w:r w:rsidRPr="0088193B">
              <w:t>149776</w:t>
            </w:r>
          </w:p>
        </w:tc>
        <w:tc>
          <w:tcPr>
            <w:tcW w:w="1843" w:type="dxa"/>
          </w:tcPr>
          <w:p w14:paraId="49380785" w14:textId="77777777" w:rsidR="008C43F4" w:rsidRPr="0088193B" w:rsidRDefault="008C43F4" w:rsidP="00A21E94">
            <w:pPr>
              <w:pStyle w:val="TAL"/>
            </w:pPr>
            <w:r w:rsidRPr="0088193B">
              <w:t>Yes</w:t>
            </w:r>
          </w:p>
        </w:tc>
        <w:tc>
          <w:tcPr>
            <w:tcW w:w="1843" w:type="dxa"/>
          </w:tcPr>
          <w:p w14:paraId="05855DA6" w14:textId="77777777" w:rsidR="008C43F4" w:rsidRPr="0088193B" w:rsidRDefault="008C43F4" w:rsidP="00A21E94">
            <w:pPr>
              <w:pStyle w:val="TAL"/>
            </w:pPr>
            <w:r w:rsidRPr="0088193B">
              <w:t>No</w:t>
            </w:r>
          </w:p>
        </w:tc>
      </w:tr>
      <w:tr w:rsidR="008C43F4" w:rsidRPr="0088193B" w14:paraId="7B1BE8EB" w14:textId="77777777" w:rsidTr="00A21E94">
        <w:tc>
          <w:tcPr>
            <w:tcW w:w="1668" w:type="dxa"/>
          </w:tcPr>
          <w:p w14:paraId="3B4147F9" w14:textId="77777777" w:rsidR="008C43F4" w:rsidRPr="0088193B" w:rsidRDefault="008C43F4" w:rsidP="00A21E9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5272F7C5" w14:textId="77777777" w:rsidR="008C43F4" w:rsidRPr="0088193B" w:rsidRDefault="008C43F4" w:rsidP="00A21E94">
            <w:pPr>
              <w:pStyle w:val="TAL"/>
              <w:rPr>
                <w:lang w:eastAsia="zh-CN"/>
              </w:rPr>
            </w:pPr>
            <w:r w:rsidRPr="0088193B">
              <w:rPr>
                <w:lang w:eastAsia="zh-CN"/>
              </w:rPr>
              <w:t>150752</w:t>
            </w:r>
          </w:p>
        </w:tc>
        <w:tc>
          <w:tcPr>
            <w:tcW w:w="1843" w:type="dxa"/>
          </w:tcPr>
          <w:p w14:paraId="1F981204" w14:textId="77777777" w:rsidR="008C43F4" w:rsidRPr="0088193B" w:rsidRDefault="008C43F4" w:rsidP="00A21E94">
            <w:pPr>
              <w:pStyle w:val="TAL"/>
            </w:pPr>
            <w:r w:rsidRPr="0088193B">
              <w:t>75376</w:t>
            </w:r>
          </w:p>
        </w:tc>
        <w:tc>
          <w:tcPr>
            <w:tcW w:w="1843" w:type="dxa"/>
          </w:tcPr>
          <w:p w14:paraId="27F7E7F0" w14:textId="77777777" w:rsidR="008C43F4" w:rsidRPr="0088193B" w:rsidRDefault="008C43F4" w:rsidP="00A21E94">
            <w:pPr>
              <w:pStyle w:val="TAL"/>
            </w:pPr>
            <w:r w:rsidRPr="0088193B">
              <w:t>Yes</w:t>
            </w:r>
          </w:p>
        </w:tc>
        <w:tc>
          <w:tcPr>
            <w:tcW w:w="1843" w:type="dxa"/>
          </w:tcPr>
          <w:p w14:paraId="6C89BCC6" w14:textId="77777777" w:rsidR="008C43F4" w:rsidRPr="0088193B" w:rsidRDefault="008C43F4" w:rsidP="00A21E94">
            <w:pPr>
              <w:pStyle w:val="TAL"/>
            </w:pPr>
            <w:r w:rsidRPr="0088193B">
              <w:t>No</w:t>
            </w:r>
          </w:p>
        </w:tc>
      </w:tr>
      <w:tr w:rsidR="008C43F4" w:rsidRPr="0088193B" w14:paraId="4B9315AC" w14:textId="77777777" w:rsidTr="00A21E94">
        <w:tc>
          <w:tcPr>
            <w:tcW w:w="1668" w:type="dxa"/>
          </w:tcPr>
          <w:p w14:paraId="78C37C46" w14:textId="77777777" w:rsidR="008C43F4" w:rsidRPr="0088193B" w:rsidRDefault="008C43F4" w:rsidP="00A21E9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7E8381D6" w14:textId="77777777" w:rsidR="008C43F4" w:rsidRPr="0088193B" w:rsidRDefault="008C43F4" w:rsidP="00A21E94">
            <w:pPr>
              <w:pStyle w:val="TAL"/>
              <w:rPr>
                <w:lang w:eastAsia="zh-CN"/>
              </w:rPr>
            </w:pPr>
            <w:r w:rsidRPr="0088193B">
              <w:t>9585664</w:t>
            </w:r>
          </w:p>
        </w:tc>
        <w:tc>
          <w:tcPr>
            <w:tcW w:w="1843" w:type="dxa"/>
          </w:tcPr>
          <w:p w14:paraId="1618EB0D" w14:textId="77777777" w:rsidR="008C43F4" w:rsidRPr="0088193B" w:rsidRDefault="008C43F4" w:rsidP="00A21E94">
            <w:pPr>
              <w:pStyle w:val="TAL"/>
            </w:pPr>
            <w:r w:rsidRPr="0088193B">
              <w:t>149776</w:t>
            </w:r>
          </w:p>
        </w:tc>
        <w:tc>
          <w:tcPr>
            <w:tcW w:w="1843" w:type="dxa"/>
          </w:tcPr>
          <w:p w14:paraId="54FE1263" w14:textId="77777777" w:rsidR="008C43F4" w:rsidRPr="0088193B" w:rsidRDefault="008C43F4" w:rsidP="00A21E94">
            <w:pPr>
              <w:pStyle w:val="TAL"/>
            </w:pPr>
            <w:r w:rsidRPr="0088193B">
              <w:t>Yes</w:t>
            </w:r>
          </w:p>
        </w:tc>
        <w:tc>
          <w:tcPr>
            <w:tcW w:w="1843" w:type="dxa"/>
          </w:tcPr>
          <w:p w14:paraId="32143070" w14:textId="77777777" w:rsidR="008C43F4" w:rsidRPr="0088193B" w:rsidRDefault="008C43F4" w:rsidP="00A21E94">
            <w:pPr>
              <w:pStyle w:val="TAL"/>
            </w:pPr>
            <w:r w:rsidRPr="0088193B">
              <w:t>No</w:t>
            </w:r>
          </w:p>
        </w:tc>
      </w:tr>
      <w:tr w:rsidR="008C43F4" w:rsidRPr="0088193B" w14:paraId="71C80DEA" w14:textId="77777777" w:rsidTr="00A21E94">
        <w:tc>
          <w:tcPr>
            <w:tcW w:w="1668" w:type="dxa"/>
          </w:tcPr>
          <w:p w14:paraId="64B35148" w14:textId="77777777" w:rsidR="008C43F4" w:rsidRPr="0088193B" w:rsidRDefault="008C43F4" w:rsidP="00A21E94">
            <w:pPr>
              <w:pStyle w:val="TAL"/>
              <w:rPr>
                <w:lang w:eastAsia="zh-CN"/>
              </w:rPr>
            </w:pPr>
            <w:r w:rsidRPr="0088193B">
              <w:rPr>
                <w:lang w:eastAsia="zh-CN"/>
              </w:rPr>
              <w:t>UL Category 15</w:t>
            </w:r>
          </w:p>
        </w:tc>
        <w:tc>
          <w:tcPr>
            <w:tcW w:w="2126" w:type="dxa"/>
          </w:tcPr>
          <w:p w14:paraId="4E422347" w14:textId="77777777" w:rsidR="008C43F4" w:rsidRPr="0088193B" w:rsidRDefault="008C43F4" w:rsidP="00A21E94">
            <w:pPr>
              <w:pStyle w:val="TAL"/>
            </w:pPr>
            <w:r w:rsidRPr="0088193B">
              <w:t>226128</w:t>
            </w:r>
          </w:p>
        </w:tc>
        <w:tc>
          <w:tcPr>
            <w:tcW w:w="1843" w:type="dxa"/>
          </w:tcPr>
          <w:p w14:paraId="5A5038C0" w14:textId="77777777" w:rsidR="008C43F4" w:rsidRPr="0088193B" w:rsidRDefault="008C43F4" w:rsidP="00A21E94">
            <w:pPr>
              <w:pStyle w:val="TAL"/>
            </w:pPr>
            <w:r w:rsidRPr="0088193B">
              <w:t>75376</w:t>
            </w:r>
          </w:p>
        </w:tc>
        <w:tc>
          <w:tcPr>
            <w:tcW w:w="1843" w:type="dxa"/>
          </w:tcPr>
          <w:p w14:paraId="529E1569" w14:textId="77777777" w:rsidR="008C43F4" w:rsidRPr="0088193B" w:rsidRDefault="008C43F4" w:rsidP="00A21E94">
            <w:pPr>
              <w:pStyle w:val="TAL"/>
            </w:pPr>
            <w:r w:rsidRPr="0088193B">
              <w:t>Yes</w:t>
            </w:r>
          </w:p>
        </w:tc>
        <w:tc>
          <w:tcPr>
            <w:tcW w:w="1843" w:type="dxa"/>
          </w:tcPr>
          <w:p w14:paraId="15A83A0F" w14:textId="77777777" w:rsidR="008C43F4" w:rsidRPr="0088193B" w:rsidRDefault="008C43F4" w:rsidP="00A21E94">
            <w:pPr>
              <w:pStyle w:val="TAL"/>
            </w:pPr>
            <w:r w:rsidRPr="0088193B">
              <w:t>No</w:t>
            </w:r>
          </w:p>
        </w:tc>
      </w:tr>
      <w:tr w:rsidR="008C43F4" w:rsidRPr="0088193B" w14:paraId="7678D4A9" w14:textId="77777777" w:rsidTr="00A21E94">
        <w:tc>
          <w:tcPr>
            <w:tcW w:w="1668" w:type="dxa"/>
          </w:tcPr>
          <w:p w14:paraId="22CABA41" w14:textId="77777777" w:rsidR="008C43F4" w:rsidRPr="0088193B" w:rsidRDefault="008C43F4" w:rsidP="00A21E94">
            <w:pPr>
              <w:pStyle w:val="TAL"/>
              <w:rPr>
                <w:lang w:eastAsia="zh-CN"/>
              </w:rPr>
            </w:pPr>
            <w:r w:rsidRPr="0088193B">
              <w:rPr>
                <w:lang w:eastAsia="zh-CN"/>
              </w:rPr>
              <w:t>UL Category 16</w:t>
            </w:r>
          </w:p>
        </w:tc>
        <w:tc>
          <w:tcPr>
            <w:tcW w:w="2126" w:type="dxa"/>
          </w:tcPr>
          <w:p w14:paraId="565806FC" w14:textId="77777777" w:rsidR="008C43F4" w:rsidRPr="0088193B" w:rsidRDefault="008C43F4" w:rsidP="00A21E94">
            <w:pPr>
              <w:pStyle w:val="TAL"/>
            </w:pPr>
            <w:r w:rsidRPr="0088193B">
              <w:t>105528</w:t>
            </w:r>
          </w:p>
        </w:tc>
        <w:tc>
          <w:tcPr>
            <w:tcW w:w="1843" w:type="dxa"/>
          </w:tcPr>
          <w:p w14:paraId="0A10D44E" w14:textId="77777777" w:rsidR="008C43F4" w:rsidRPr="0088193B" w:rsidRDefault="008C43F4" w:rsidP="00A21E94">
            <w:pPr>
              <w:pStyle w:val="TAL"/>
            </w:pPr>
            <w:r w:rsidRPr="0088193B">
              <w:t>105528</w:t>
            </w:r>
          </w:p>
        </w:tc>
        <w:tc>
          <w:tcPr>
            <w:tcW w:w="1843" w:type="dxa"/>
          </w:tcPr>
          <w:p w14:paraId="42AD773F" w14:textId="77777777" w:rsidR="008C43F4" w:rsidRPr="0088193B" w:rsidRDefault="008C43F4" w:rsidP="00A21E94">
            <w:pPr>
              <w:pStyle w:val="TAL"/>
            </w:pPr>
            <w:r w:rsidRPr="0088193B">
              <w:t>Yes</w:t>
            </w:r>
          </w:p>
        </w:tc>
        <w:tc>
          <w:tcPr>
            <w:tcW w:w="1843" w:type="dxa"/>
          </w:tcPr>
          <w:p w14:paraId="13C48D99" w14:textId="77777777" w:rsidR="008C43F4" w:rsidRPr="0088193B" w:rsidRDefault="008C43F4" w:rsidP="00A21E94">
            <w:pPr>
              <w:pStyle w:val="TAL"/>
            </w:pPr>
            <w:r w:rsidRPr="0088193B">
              <w:t>Yes</w:t>
            </w:r>
          </w:p>
        </w:tc>
      </w:tr>
      <w:tr w:rsidR="008C43F4" w:rsidRPr="0088193B" w14:paraId="1C032754" w14:textId="77777777" w:rsidTr="00A21E94">
        <w:tc>
          <w:tcPr>
            <w:tcW w:w="1668" w:type="dxa"/>
          </w:tcPr>
          <w:p w14:paraId="14834C6F" w14:textId="77777777" w:rsidR="008C43F4" w:rsidRPr="0088193B" w:rsidRDefault="008C43F4" w:rsidP="00A21E94">
            <w:pPr>
              <w:pStyle w:val="TAL"/>
              <w:rPr>
                <w:lang w:eastAsia="zh-CN"/>
              </w:rPr>
            </w:pPr>
            <w:r w:rsidRPr="0088193B">
              <w:rPr>
                <w:lang w:eastAsia="zh-CN"/>
              </w:rPr>
              <w:t>UL Category 17</w:t>
            </w:r>
          </w:p>
        </w:tc>
        <w:tc>
          <w:tcPr>
            <w:tcW w:w="2126" w:type="dxa"/>
          </w:tcPr>
          <w:p w14:paraId="0C180DAD" w14:textId="77777777" w:rsidR="008C43F4" w:rsidRPr="0088193B" w:rsidRDefault="008C43F4" w:rsidP="00A21E94">
            <w:pPr>
              <w:pStyle w:val="TAL"/>
            </w:pPr>
            <w:r w:rsidRPr="0088193B">
              <w:t>2119360</w:t>
            </w:r>
          </w:p>
        </w:tc>
        <w:tc>
          <w:tcPr>
            <w:tcW w:w="1843" w:type="dxa"/>
          </w:tcPr>
          <w:p w14:paraId="11D1670A" w14:textId="77777777" w:rsidR="008C43F4" w:rsidRPr="0088193B" w:rsidRDefault="008C43F4" w:rsidP="00A21E94">
            <w:pPr>
              <w:pStyle w:val="TAL"/>
            </w:pPr>
            <w:r w:rsidRPr="0088193B">
              <w:t>211936</w:t>
            </w:r>
          </w:p>
        </w:tc>
        <w:tc>
          <w:tcPr>
            <w:tcW w:w="1843" w:type="dxa"/>
          </w:tcPr>
          <w:p w14:paraId="296A9F29" w14:textId="77777777" w:rsidR="008C43F4" w:rsidRPr="0088193B" w:rsidRDefault="008C43F4" w:rsidP="00A21E94">
            <w:pPr>
              <w:pStyle w:val="TAL"/>
            </w:pPr>
            <w:r w:rsidRPr="0088193B">
              <w:t>Yes</w:t>
            </w:r>
          </w:p>
        </w:tc>
        <w:tc>
          <w:tcPr>
            <w:tcW w:w="1843" w:type="dxa"/>
          </w:tcPr>
          <w:p w14:paraId="7A68A808" w14:textId="77777777" w:rsidR="008C43F4" w:rsidRPr="0088193B" w:rsidRDefault="008C43F4" w:rsidP="00A21E94">
            <w:pPr>
              <w:pStyle w:val="TAL"/>
            </w:pPr>
            <w:r w:rsidRPr="0088193B">
              <w:t>Yes</w:t>
            </w:r>
          </w:p>
        </w:tc>
      </w:tr>
      <w:tr w:rsidR="008C43F4" w:rsidRPr="0088193B" w14:paraId="68B6A81C" w14:textId="77777777" w:rsidTr="00A21E94">
        <w:tc>
          <w:tcPr>
            <w:tcW w:w="1668" w:type="dxa"/>
          </w:tcPr>
          <w:p w14:paraId="40089510" w14:textId="77777777" w:rsidR="008C43F4" w:rsidRPr="0088193B" w:rsidRDefault="008C43F4" w:rsidP="00A21E94">
            <w:pPr>
              <w:pStyle w:val="TAL"/>
              <w:rPr>
                <w:lang w:eastAsia="zh-CN"/>
              </w:rPr>
            </w:pPr>
            <w:r w:rsidRPr="0088193B">
              <w:rPr>
                <w:lang w:eastAsia="zh-CN"/>
              </w:rPr>
              <w:t>UL Category 18</w:t>
            </w:r>
          </w:p>
        </w:tc>
        <w:tc>
          <w:tcPr>
            <w:tcW w:w="2126" w:type="dxa"/>
          </w:tcPr>
          <w:p w14:paraId="244B4E99" w14:textId="77777777" w:rsidR="008C43F4" w:rsidRPr="0088193B" w:rsidRDefault="008C43F4" w:rsidP="00A21E94">
            <w:pPr>
              <w:pStyle w:val="TAL"/>
            </w:pPr>
            <w:r w:rsidRPr="0088193B">
              <w:t>211056</w:t>
            </w:r>
          </w:p>
        </w:tc>
        <w:tc>
          <w:tcPr>
            <w:tcW w:w="1843" w:type="dxa"/>
          </w:tcPr>
          <w:p w14:paraId="7812F781" w14:textId="77777777" w:rsidR="008C43F4" w:rsidRPr="0088193B" w:rsidRDefault="008C43F4" w:rsidP="00A21E94">
            <w:pPr>
              <w:pStyle w:val="TAL"/>
            </w:pPr>
            <w:r w:rsidRPr="0088193B">
              <w:t>105528</w:t>
            </w:r>
          </w:p>
        </w:tc>
        <w:tc>
          <w:tcPr>
            <w:tcW w:w="1843" w:type="dxa"/>
          </w:tcPr>
          <w:p w14:paraId="0AAE0B59" w14:textId="77777777" w:rsidR="008C43F4" w:rsidRPr="0088193B" w:rsidRDefault="008C43F4" w:rsidP="00A21E94">
            <w:pPr>
              <w:pStyle w:val="TAL"/>
            </w:pPr>
            <w:r w:rsidRPr="0088193B">
              <w:t>Yes</w:t>
            </w:r>
          </w:p>
        </w:tc>
        <w:tc>
          <w:tcPr>
            <w:tcW w:w="1843" w:type="dxa"/>
          </w:tcPr>
          <w:p w14:paraId="51F615FF" w14:textId="77777777" w:rsidR="008C43F4" w:rsidRPr="0088193B" w:rsidRDefault="008C43F4" w:rsidP="00A21E94">
            <w:pPr>
              <w:pStyle w:val="TAL"/>
            </w:pPr>
            <w:r w:rsidRPr="0088193B">
              <w:t>Yes</w:t>
            </w:r>
          </w:p>
        </w:tc>
      </w:tr>
      <w:tr w:rsidR="008C43F4" w:rsidRPr="0088193B" w14:paraId="29236998" w14:textId="77777777" w:rsidTr="00A21E94">
        <w:tc>
          <w:tcPr>
            <w:tcW w:w="1668" w:type="dxa"/>
          </w:tcPr>
          <w:p w14:paraId="425C1728" w14:textId="77777777" w:rsidR="008C43F4" w:rsidRPr="0088193B" w:rsidRDefault="008C43F4" w:rsidP="00A21E94">
            <w:pPr>
              <w:pStyle w:val="TAL"/>
              <w:rPr>
                <w:lang w:eastAsia="zh-CN"/>
              </w:rPr>
            </w:pPr>
            <w:r w:rsidRPr="0088193B">
              <w:rPr>
                <w:lang w:eastAsia="zh-CN"/>
              </w:rPr>
              <w:t>UL Category 19</w:t>
            </w:r>
          </w:p>
        </w:tc>
        <w:tc>
          <w:tcPr>
            <w:tcW w:w="2126" w:type="dxa"/>
          </w:tcPr>
          <w:p w14:paraId="61F14354" w14:textId="77777777" w:rsidR="008C43F4" w:rsidRPr="0088193B" w:rsidRDefault="008C43F4" w:rsidP="00A21E94">
            <w:pPr>
              <w:pStyle w:val="TAL"/>
            </w:pPr>
            <w:r w:rsidRPr="0088193B">
              <w:t>13563904</w:t>
            </w:r>
          </w:p>
        </w:tc>
        <w:tc>
          <w:tcPr>
            <w:tcW w:w="1843" w:type="dxa"/>
          </w:tcPr>
          <w:p w14:paraId="7FB0D9A2" w14:textId="77777777" w:rsidR="008C43F4" w:rsidRPr="0088193B" w:rsidRDefault="008C43F4" w:rsidP="00A21E94">
            <w:pPr>
              <w:pStyle w:val="TAL"/>
            </w:pPr>
            <w:r w:rsidRPr="0088193B">
              <w:t>211936</w:t>
            </w:r>
          </w:p>
        </w:tc>
        <w:tc>
          <w:tcPr>
            <w:tcW w:w="1843" w:type="dxa"/>
          </w:tcPr>
          <w:p w14:paraId="3E9A202D" w14:textId="77777777" w:rsidR="008C43F4" w:rsidRPr="0088193B" w:rsidRDefault="008C43F4" w:rsidP="00A21E94">
            <w:pPr>
              <w:pStyle w:val="TAL"/>
            </w:pPr>
            <w:r w:rsidRPr="0088193B">
              <w:t>Yes</w:t>
            </w:r>
          </w:p>
        </w:tc>
        <w:tc>
          <w:tcPr>
            <w:tcW w:w="1843" w:type="dxa"/>
          </w:tcPr>
          <w:p w14:paraId="39D12FCC" w14:textId="77777777" w:rsidR="008C43F4" w:rsidRPr="0088193B" w:rsidRDefault="008C43F4" w:rsidP="00A21E94">
            <w:pPr>
              <w:pStyle w:val="TAL"/>
            </w:pPr>
            <w:r w:rsidRPr="0088193B">
              <w:t>Yes</w:t>
            </w:r>
          </w:p>
        </w:tc>
      </w:tr>
      <w:tr w:rsidR="008C43F4" w:rsidRPr="0088193B" w14:paraId="1994F1F5" w14:textId="77777777" w:rsidTr="00A21E94">
        <w:tc>
          <w:tcPr>
            <w:tcW w:w="1668" w:type="dxa"/>
          </w:tcPr>
          <w:p w14:paraId="4E96C6CE" w14:textId="77777777" w:rsidR="008C43F4" w:rsidRPr="0088193B" w:rsidRDefault="008C43F4" w:rsidP="00A21E94">
            <w:pPr>
              <w:pStyle w:val="TAL"/>
              <w:rPr>
                <w:lang w:eastAsia="zh-CN"/>
              </w:rPr>
            </w:pPr>
            <w:r w:rsidRPr="0088193B">
              <w:rPr>
                <w:lang w:eastAsia="zh-CN"/>
              </w:rPr>
              <w:t>UL Category 20</w:t>
            </w:r>
          </w:p>
        </w:tc>
        <w:tc>
          <w:tcPr>
            <w:tcW w:w="2126" w:type="dxa"/>
          </w:tcPr>
          <w:p w14:paraId="0955BDD5" w14:textId="77777777" w:rsidR="008C43F4" w:rsidRPr="0088193B" w:rsidRDefault="008C43F4" w:rsidP="00A21E94">
            <w:pPr>
              <w:pStyle w:val="TAL"/>
            </w:pPr>
            <w:r w:rsidRPr="0088193B">
              <w:t>316584</w:t>
            </w:r>
          </w:p>
        </w:tc>
        <w:tc>
          <w:tcPr>
            <w:tcW w:w="1843" w:type="dxa"/>
          </w:tcPr>
          <w:p w14:paraId="3960448F" w14:textId="77777777" w:rsidR="008C43F4" w:rsidRPr="0088193B" w:rsidRDefault="008C43F4" w:rsidP="00A21E94">
            <w:pPr>
              <w:pStyle w:val="TAL"/>
            </w:pPr>
            <w:r w:rsidRPr="0088193B">
              <w:t>105528</w:t>
            </w:r>
          </w:p>
        </w:tc>
        <w:tc>
          <w:tcPr>
            <w:tcW w:w="1843" w:type="dxa"/>
          </w:tcPr>
          <w:p w14:paraId="3D32F3EC" w14:textId="77777777" w:rsidR="008C43F4" w:rsidRPr="0088193B" w:rsidRDefault="008C43F4" w:rsidP="00A21E94">
            <w:pPr>
              <w:pStyle w:val="TAL"/>
            </w:pPr>
            <w:r w:rsidRPr="0088193B">
              <w:t>Yes</w:t>
            </w:r>
          </w:p>
        </w:tc>
        <w:tc>
          <w:tcPr>
            <w:tcW w:w="1843" w:type="dxa"/>
          </w:tcPr>
          <w:p w14:paraId="66C473A2" w14:textId="77777777" w:rsidR="008C43F4" w:rsidRPr="0088193B" w:rsidRDefault="008C43F4" w:rsidP="00A21E94">
            <w:pPr>
              <w:pStyle w:val="TAL"/>
            </w:pPr>
            <w:r w:rsidRPr="0088193B">
              <w:t>Yes</w:t>
            </w:r>
          </w:p>
        </w:tc>
      </w:tr>
      <w:tr w:rsidR="008C43F4" w:rsidRPr="0088193B" w14:paraId="2F1E4A20" w14:textId="77777777" w:rsidTr="00A21E94">
        <w:tc>
          <w:tcPr>
            <w:tcW w:w="1668" w:type="dxa"/>
          </w:tcPr>
          <w:p w14:paraId="02131142" w14:textId="77777777" w:rsidR="008C43F4" w:rsidRPr="0088193B" w:rsidRDefault="008C43F4" w:rsidP="00A21E94">
            <w:pPr>
              <w:pStyle w:val="TAL"/>
              <w:rPr>
                <w:lang w:eastAsia="zh-CN"/>
              </w:rPr>
            </w:pPr>
            <w:r w:rsidRPr="0088193B">
              <w:rPr>
                <w:lang w:eastAsia="zh-CN"/>
              </w:rPr>
              <w:t>UL Category 21</w:t>
            </w:r>
          </w:p>
        </w:tc>
        <w:tc>
          <w:tcPr>
            <w:tcW w:w="2126" w:type="dxa"/>
          </w:tcPr>
          <w:p w14:paraId="3089CEDE" w14:textId="77777777" w:rsidR="008C43F4" w:rsidRPr="0088193B" w:rsidRDefault="008C43F4" w:rsidP="00A21E94">
            <w:pPr>
              <w:pStyle w:val="TAL"/>
            </w:pPr>
            <w:r w:rsidRPr="0088193B">
              <w:t>301504</w:t>
            </w:r>
          </w:p>
        </w:tc>
        <w:tc>
          <w:tcPr>
            <w:tcW w:w="1843" w:type="dxa"/>
          </w:tcPr>
          <w:p w14:paraId="31D1F5D7" w14:textId="77777777" w:rsidR="008C43F4" w:rsidRPr="0088193B" w:rsidRDefault="008C43F4" w:rsidP="00A21E94">
            <w:pPr>
              <w:pStyle w:val="TAL"/>
            </w:pPr>
            <w:r w:rsidRPr="0088193B">
              <w:t>75376</w:t>
            </w:r>
          </w:p>
        </w:tc>
        <w:tc>
          <w:tcPr>
            <w:tcW w:w="1843" w:type="dxa"/>
          </w:tcPr>
          <w:p w14:paraId="5ED105C1" w14:textId="77777777" w:rsidR="008C43F4" w:rsidRPr="0088193B" w:rsidRDefault="008C43F4" w:rsidP="00A21E94">
            <w:pPr>
              <w:pStyle w:val="TAL"/>
            </w:pPr>
            <w:r w:rsidRPr="0088193B">
              <w:t>Yes</w:t>
            </w:r>
          </w:p>
        </w:tc>
        <w:tc>
          <w:tcPr>
            <w:tcW w:w="1843" w:type="dxa"/>
          </w:tcPr>
          <w:p w14:paraId="13D6B65A" w14:textId="77777777" w:rsidR="008C43F4" w:rsidRPr="0088193B" w:rsidRDefault="008C43F4" w:rsidP="00A21E94">
            <w:pPr>
              <w:pStyle w:val="TAL"/>
            </w:pPr>
            <w:r w:rsidRPr="0088193B">
              <w:t>No</w:t>
            </w:r>
          </w:p>
        </w:tc>
      </w:tr>
      <w:tr w:rsidR="008C43F4" w:rsidRPr="0088193B" w14:paraId="3B023783" w14:textId="77777777" w:rsidTr="00A21E94">
        <w:tc>
          <w:tcPr>
            <w:tcW w:w="7480" w:type="dxa"/>
            <w:gridSpan w:val="4"/>
          </w:tcPr>
          <w:p w14:paraId="380E86A4" w14:textId="77777777" w:rsidR="008C43F4" w:rsidRPr="0088193B" w:rsidRDefault="008C43F4" w:rsidP="00A21E9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20501354" w14:textId="77777777" w:rsidR="008C43F4" w:rsidRPr="0088193B" w:rsidRDefault="008C43F4" w:rsidP="00A21E94">
            <w:pPr>
              <w:pStyle w:val="TAN"/>
            </w:pPr>
          </w:p>
        </w:tc>
      </w:tr>
    </w:tbl>
    <w:p w14:paraId="5F1866B1" w14:textId="77777777" w:rsidR="00F16A4A" w:rsidRPr="0088193B" w:rsidRDefault="00F16A4A" w:rsidP="00F16A4A"/>
    <w:p w14:paraId="462886CB" w14:textId="77777777" w:rsidR="00F16A4A" w:rsidRPr="0088193B" w:rsidRDefault="00F16A4A" w:rsidP="00F16A4A">
      <w:pPr>
        <w:pStyle w:val="H6"/>
        <w:rPr>
          <w:snapToGrid w:val="0"/>
        </w:rPr>
      </w:pPr>
      <w:r w:rsidRPr="0088193B">
        <w:t>7.1.7.1.6.3</w:t>
      </w:r>
      <w:r w:rsidRPr="0088193B">
        <w:tab/>
        <w:t>Test description</w:t>
      </w:r>
    </w:p>
    <w:p w14:paraId="1BC7E234" w14:textId="77777777" w:rsidR="00F16A4A" w:rsidRPr="0088193B" w:rsidRDefault="00F16A4A" w:rsidP="00F16A4A">
      <w:pPr>
        <w:pStyle w:val="H6"/>
        <w:rPr>
          <w:snapToGrid w:val="0"/>
        </w:rPr>
      </w:pPr>
      <w:r w:rsidRPr="0088193B">
        <w:t>7.1.7.1.6.3.1</w:t>
      </w:r>
      <w:r w:rsidRPr="0088193B">
        <w:tab/>
      </w:r>
      <w:r w:rsidRPr="0088193B">
        <w:rPr>
          <w:snapToGrid w:val="0"/>
        </w:rPr>
        <w:t>Pre-test conditions</w:t>
      </w:r>
    </w:p>
    <w:p w14:paraId="5E3DB12B" w14:textId="77777777" w:rsidR="00F16A4A" w:rsidRPr="0088193B" w:rsidRDefault="00F16A4A" w:rsidP="00F16A4A">
      <w:pPr>
        <w:pStyle w:val="H6"/>
      </w:pPr>
      <w:r w:rsidRPr="0088193B">
        <w:t>System Simulator</w:t>
      </w:r>
    </w:p>
    <w:p w14:paraId="7FC29503" w14:textId="77777777" w:rsidR="00F16A4A" w:rsidRPr="0088193B" w:rsidRDefault="00F16A4A" w:rsidP="00F16A4A">
      <w:pPr>
        <w:pStyle w:val="B10"/>
      </w:pPr>
      <w:r w:rsidRPr="0088193B">
        <w:t>-</w:t>
      </w:r>
      <w:r w:rsidRPr="0088193B">
        <w:tab/>
        <w:t>Cell 1.</w:t>
      </w:r>
    </w:p>
    <w:p w14:paraId="66DB7E7C" w14:textId="77777777" w:rsidR="00F16A4A" w:rsidRPr="0088193B" w:rsidRDefault="00F16A4A" w:rsidP="00F16A4A">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573820BF">
          <v:shape id="_x0000_i2447" type="#_x0000_t75" style="width:24.75pt;height:16.5pt" o:ole="">
            <v:imagedata r:id="rId182" o:title=""/>
          </v:shape>
          <o:OLEObject Type="Embed" ProgID="Equation.3" ShapeID="_x0000_i2447" DrawAspect="Content" ObjectID="_1799746937" r:id="rId1606"/>
        </w:object>
      </w:r>
      <w:r w:rsidRPr="0088193B">
        <w:t>up to maximum value).</w:t>
      </w:r>
      <w:r w:rsidR="00E56744" w:rsidRPr="0088193B">
        <w:t xml:space="preserve"> For Band </w:t>
      </w:r>
      <w:r w:rsidR="000725FD" w:rsidRPr="0088193B">
        <w:t>18</w:t>
      </w:r>
      <w:r w:rsidR="008402AB" w:rsidRPr="0088193B">
        <w:t>, Band 19</w:t>
      </w:r>
      <w:r w:rsidR="000725FD" w:rsidRPr="0088193B">
        <w:t xml:space="preserve"> and Band </w:t>
      </w:r>
      <w:r w:rsidR="00E56744" w:rsidRPr="0088193B">
        <w:t>25, based on</w:t>
      </w:r>
      <w:r w:rsidR="00E56744" w:rsidRPr="0088193B">
        <w:rPr>
          <w:sz w:val="19"/>
          <w:szCs w:val="19"/>
        </w:rPr>
        <w:t xml:space="preserve"> industry requirement, uplink and downlink bandwidth set to 10MHz.</w:t>
      </w:r>
    </w:p>
    <w:p w14:paraId="0D90588E" w14:textId="77777777" w:rsidR="00F16A4A" w:rsidRPr="0088193B" w:rsidRDefault="00F16A4A" w:rsidP="00F16A4A">
      <w:pPr>
        <w:pStyle w:val="H6"/>
      </w:pPr>
      <w:r w:rsidRPr="0088193B">
        <w:t>UE:</w:t>
      </w:r>
    </w:p>
    <w:p w14:paraId="75A1FC93" w14:textId="77777777" w:rsidR="00F16A4A" w:rsidRPr="0088193B" w:rsidRDefault="00F16A4A" w:rsidP="00F16A4A">
      <w:r w:rsidRPr="0088193B">
        <w:t>None.</w:t>
      </w:r>
    </w:p>
    <w:p w14:paraId="62638E0F" w14:textId="77777777" w:rsidR="00F16A4A" w:rsidRPr="0088193B" w:rsidRDefault="00F16A4A" w:rsidP="00F16A4A">
      <w:pPr>
        <w:pStyle w:val="H6"/>
      </w:pPr>
      <w:r w:rsidRPr="0088193B">
        <w:t>Preamble</w:t>
      </w:r>
    </w:p>
    <w:p w14:paraId="204DBCA1" w14:textId="77777777" w:rsidR="00F16A4A" w:rsidRPr="0088193B" w:rsidRDefault="00F16A4A" w:rsidP="00F16A4A">
      <w:pPr>
        <w:pStyle w:val="B10"/>
      </w:pPr>
      <w:r w:rsidRPr="0088193B">
        <w:t>-</w:t>
      </w:r>
      <w:r w:rsidRPr="0088193B">
        <w:tab/>
        <w:t>The UE is in state Loopback Activated (state 4) according to [18] condition 2TX to configure MIMO.</w:t>
      </w:r>
    </w:p>
    <w:p w14:paraId="614A2488" w14:textId="77777777" w:rsidR="00F16A4A" w:rsidRPr="0088193B" w:rsidRDefault="00F16A4A" w:rsidP="00F16A4A">
      <w:pPr>
        <w:pStyle w:val="H6"/>
      </w:pPr>
      <w:r w:rsidRPr="0088193B">
        <w:t>7.1.7.1.6.3.2</w:t>
      </w:r>
      <w:r w:rsidRPr="0088193B">
        <w:tab/>
        <w:t>Test procedure sequence</w:t>
      </w:r>
    </w:p>
    <w:p w14:paraId="74687083" w14:textId="77777777" w:rsidR="00F16A4A" w:rsidRPr="0088193B" w:rsidRDefault="00F16A4A" w:rsidP="00F16A4A">
      <w:pPr>
        <w:pStyle w:val="TH"/>
      </w:pPr>
      <w:r w:rsidRPr="0088193B">
        <w:t>Table 7.1.7.1.6.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16A4A" w:rsidRPr="0088193B" w14:paraId="6C41B5BF" w14:textId="77777777" w:rsidTr="00F41E60">
        <w:trPr>
          <w:jc w:val="center"/>
        </w:trPr>
        <w:tc>
          <w:tcPr>
            <w:tcW w:w="1668" w:type="dxa"/>
          </w:tcPr>
          <w:p w14:paraId="65B13C23" w14:textId="77777777" w:rsidR="000A4D22" w:rsidRPr="0088193B" w:rsidRDefault="00F16A4A" w:rsidP="000A4D22">
            <w:pPr>
              <w:pStyle w:val="TAH"/>
            </w:pPr>
            <w:r w:rsidRPr="0088193B">
              <w:t>UE Category</w:t>
            </w:r>
          </w:p>
          <w:p w14:paraId="5B5CEFF1" w14:textId="77777777" w:rsidR="00F16A4A" w:rsidRPr="0088193B" w:rsidRDefault="000A4D22" w:rsidP="000A4D22">
            <w:pPr>
              <w:pStyle w:val="TAH"/>
            </w:pPr>
            <w:r w:rsidRPr="0088193B">
              <w:t>(Note 1)</w:t>
            </w:r>
          </w:p>
        </w:tc>
        <w:tc>
          <w:tcPr>
            <w:tcW w:w="2126" w:type="dxa"/>
          </w:tcPr>
          <w:p w14:paraId="176DD99A" w14:textId="77777777" w:rsidR="00F16A4A" w:rsidRPr="0088193B" w:rsidRDefault="00F16A4A" w:rsidP="007C4BD7">
            <w:pPr>
              <w:pStyle w:val="TAH"/>
            </w:pPr>
            <w:r w:rsidRPr="0088193B">
              <w:t>Maximum number of bits of a DL-SCH transport block received within a TTI</w:t>
            </w:r>
          </w:p>
        </w:tc>
      </w:tr>
      <w:tr w:rsidR="00F16A4A" w:rsidRPr="0088193B" w14:paraId="0D6F8E3F" w14:textId="77777777" w:rsidTr="00F41E60">
        <w:trPr>
          <w:jc w:val="center"/>
        </w:trPr>
        <w:tc>
          <w:tcPr>
            <w:tcW w:w="1668" w:type="dxa"/>
          </w:tcPr>
          <w:p w14:paraId="2FE64132" w14:textId="77777777" w:rsidR="00F16A4A" w:rsidRPr="0088193B" w:rsidRDefault="00F16A4A" w:rsidP="007C4BD7">
            <w:pPr>
              <w:pStyle w:val="TAL"/>
            </w:pPr>
            <w:r w:rsidRPr="0088193B">
              <w:t>Category 1</w:t>
            </w:r>
            <w:r w:rsidR="00A41D8B" w:rsidRPr="0088193B">
              <w:t>bis</w:t>
            </w:r>
          </w:p>
        </w:tc>
        <w:tc>
          <w:tcPr>
            <w:tcW w:w="2126" w:type="dxa"/>
          </w:tcPr>
          <w:p w14:paraId="2F5FE8B7" w14:textId="77777777" w:rsidR="00F16A4A" w:rsidRPr="0088193B" w:rsidRDefault="00F16A4A" w:rsidP="007C4BD7">
            <w:pPr>
              <w:pStyle w:val="TAL"/>
            </w:pPr>
            <w:r w:rsidRPr="0088193B">
              <w:t>10296</w:t>
            </w:r>
          </w:p>
        </w:tc>
      </w:tr>
      <w:tr w:rsidR="00A41D8B" w:rsidRPr="0088193B" w14:paraId="62D4C2FF" w14:textId="77777777" w:rsidTr="00811D5A">
        <w:trPr>
          <w:jc w:val="center"/>
        </w:trPr>
        <w:tc>
          <w:tcPr>
            <w:tcW w:w="1668" w:type="dxa"/>
          </w:tcPr>
          <w:p w14:paraId="0BB0D198" w14:textId="77777777" w:rsidR="00A41D8B" w:rsidRPr="0088193B" w:rsidRDefault="00A41D8B" w:rsidP="00811D5A">
            <w:pPr>
              <w:pStyle w:val="TAL"/>
            </w:pPr>
            <w:r w:rsidRPr="0088193B">
              <w:t>Category 1</w:t>
            </w:r>
          </w:p>
        </w:tc>
        <w:tc>
          <w:tcPr>
            <w:tcW w:w="2126" w:type="dxa"/>
          </w:tcPr>
          <w:p w14:paraId="19656B5E" w14:textId="77777777" w:rsidR="00A41D8B" w:rsidRPr="0088193B" w:rsidRDefault="00A41D8B" w:rsidP="00811D5A">
            <w:pPr>
              <w:pStyle w:val="TAL"/>
            </w:pPr>
            <w:r w:rsidRPr="0088193B">
              <w:t>10296</w:t>
            </w:r>
          </w:p>
        </w:tc>
      </w:tr>
      <w:tr w:rsidR="00F16A4A" w:rsidRPr="0088193B" w14:paraId="6CDFCE19" w14:textId="77777777" w:rsidTr="00F41E60">
        <w:trPr>
          <w:jc w:val="center"/>
        </w:trPr>
        <w:tc>
          <w:tcPr>
            <w:tcW w:w="1668" w:type="dxa"/>
          </w:tcPr>
          <w:p w14:paraId="1749A647" w14:textId="77777777" w:rsidR="00F16A4A" w:rsidRPr="0088193B" w:rsidRDefault="00F16A4A" w:rsidP="007C4BD7">
            <w:pPr>
              <w:pStyle w:val="TAL"/>
            </w:pPr>
            <w:r w:rsidRPr="0088193B">
              <w:t>Category 2</w:t>
            </w:r>
          </w:p>
        </w:tc>
        <w:tc>
          <w:tcPr>
            <w:tcW w:w="2126" w:type="dxa"/>
          </w:tcPr>
          <w:p w14:paraId="7F7CAC02" w14:textId="77777777" w:rsidR="00F16A4A" w:rsidRPr="0088193B" w:rsidRDefault="00F16A4A" w:rsidP="007C4BD7">
            <w:pPr>
              <w:pStyle w:val="TAL"/>
            </w:pPr>
            <w:r w:rsidRPr="0088193B">
              <w:t>51024</w:t>
            </w:r>
          </w:p>
        </w:tc>
      </w:tr>
      <w:tr w:rsidR="00F16A4A" w:rsidRPr="0088193B" w14:paraId="7344961B" w14:textId="77777777" w:rsidTr="00F41E60">
        <w:trPr>
          <w:jc w:val="center"/>
        </w:trPr>
        <w:tc>
          <w:tcPr>
            <w:tcW w:w="1668" w:type="dxa"/>
          </w:tcPr>
          <w:p w14:paraId="60F27B35" w14:textId="77777777" w:rsidR="00F16A4A" w:rsidRPr="0088193B" w:rsidRDefault="00F16A4A" w:rsidP="007C4BD7">
            <w:pPr>
              <w:pStyle w:val="TAL"/>
            </w:pPr>
            <w:r w:rsidRPr="0088193B">
              <w:t>Category 3</w:t>
            </w:r>
          </w:p>
        </w:tc>
        <w:tc>
          <w:tcPr>
            <w:tcW w:w="2126" w:type="dxa"/>
          </w:tcPr>
          <w:p w14:paraId="516D9045" w14:textId="77777777" w:rsidR="00F16A4A" w:rsidRPr="0088193B" w:rsidRDefault="00F16A4A" w:rsidP="007C4BD7">
            <w:pPr>
              <w:pStyle w:val="TAL"/>
            </w:pPr>
            <w:r w:rsidRPr="0088193B">
              <w:t>75376</w:t>
            </w:r>
          </w:p>
        </w:tc>
      </w:tr>
      <w:tr w:rsidR="00F16A4A" w:rsidRPr="0088193B" w14:paraId="5FD08962" w14:textId="77777777" w:rsidTr="00F41E60">
        <w:trPr>
          <w:jc w:val="center"/>
        </w:trPr>
        <w:tc>
          <w:tcPr>
            <w:tcW w:w="1668" w:type="dxa"/>
          </w:tcPr>
          <w:p w14:paraId="293F915B" w14:textId="77777777" w:rsidR="00F16A4A" w:rsidRPr="0088193B" w:rsidRDefault="00F16A4A" w:rsidP="007C4BD7">
            <w:pPr>
              <w:pStyle w:val="TAL"/>
            </w:pPr>
            <w:r w:rsidRPr="0088193B">
              <w:t>Category 4</w:t>
            </w:r>
          </w:p>
        </w:tc>
        <w:tc>
          <w:tcPr>
            <w:tcW w:w="2126" w:type="dxa"/>
          </w:tcPr>
          <w:p w14:paraId="06B81A2B" w14:textId="77777777" w:rsidR="00F16A4A" w:rsidRPr="0088193B" w:rsidRDefault="00F16A4A" w:rsidP="007C4BD7">
            <w:pPr>
              <w:pStyle w:val="TAL"/>
            </w:pPr>
            <w:r w:rsidRPr="0088193B">
              <w:t>75376</w:t>
            </w:r>
          </w:p>
        </w:tc>
      </w:tr>
      <w:tr w:rsidR="00F16A4A" w:rsidRPr="0088193B" w14:paraId="055961FC" w14:textId="77777777" w:rsidTr="00F41E60">
        <w:trPr>
          <w:jc w:val="center"/>
        </w:trPr>
        <w:tc>
          <w:tcPr>
            <w:tcW w:w="1668" w:type="dxa"/>
          </w:tcPr>
          <w:p w14:paraId="5E33636B" w14:textId="77777777" w:rsidR="00F16A4A" w:rsidRPr="0088193B" w:rsidRDefault="00F16A4A" w:rsidP="007C4BD7">
            <w:pPr>
              <w:pStyle w:val="TAL"/>
            </w:pPr>
            <w:r w:rsidRPr="0088193B">
              <w:t>Category 5</w:t>
            </w:r>
          </w:p>
        </w:tc>
        <w:tc>
          <w:tcPr>
            <w:tcW w:w="2126" w:type="dxa"/>
          </w:tcPr>
          <w:p w14:paraId="7479F282" w14:textId="77777777" w:rsidR="00F16A4A" w:rsidRPr="0088193B" w:rsidRDefault="00F16A4A" w:rsidP="007C4BD7">
            <w:pPr>
              <w:pStyle w:val="TAL"/>
            </w:pPr>
            <w:r w:rsidRPr="0088193B">
              <w:rPr>
                <w:lang w:eastAsia="zh-CN"/>
              </w:rPr>
              <w:t>149776</w:t>
            </w:r>
          </w:p>
        </w:tc>
      </w:tr>
      <w:tr w:rsidR="0013288B" w:rsidRPr="0088193B" w14:paraId="6064274F" w14:textId="77777777" w:rsidTr="00F41E60">
        <w:trPr>
          <w:jc w:val="center"/>
        </w:trPr>
        <w:tc>
          <w:tcPr>
            <w:tcW w:w="1668" w:type="dxa"/>
          </w:tcPr>
          <w:p w14:paraId="5110C4A8" w14:textId="77777777" w:rsidR="0013288B" w:rsidRPr="0088193B" w:rsidRDefault="0013288B" w:rsidP="007C4BD7">
            <w:pPr>
              <w:pStyle w:val="TAL"/>
            </w:pPr>
            <w:r w:rsidRPr="0088193B">
              <w:t>Category 6</w:t>
            </w:r>
          </w:p>
        </w:tc>
        <w:tc>
          <w:tcPr>
            <w:tcW w:w="2126" w:type="dxa"/>
          </w:tcPr>
          <w:p w14:paraId="0B553F25" w14:textId="77777777" w:rsidR="0013288B" w:rsidRPr="0088193B" w:rsidRDefault="0013288B" w:rsidP="007C4BD7">
            <w:pPr>
              <w:pStyle w:val="TAL"/>
              <w:rPr>
                <w:lang w:eastAsia="zh-CN"/>
              </w:rPr>
            </w:pPr>
            <w:r w:rsidRPr="0088193B">
              <w:rPr>
                <w:lang w:eastAsia="zh-CN"/>
              </w:rPr>
              <w:t>149776</w:t>
            </w:r>
          </w:p>
        </w:tc>
      </w:tr>
      <w:tr w:rsidR="0013288B" w:rsidRPr="0088193B" w14:paraId="58C90BDD" w14:textId="77777777" w:rsidTr="00F41E60">
        <w:trPr>
          <w:jc w:val="center"/>
        </w:trPr>
        <w:tc>
          <w:tcPr>
            <w:tcW w:w="1668" w:type="dxa"/>
          </w:tcPr>
          <w:p w14:paraId="7D44FCBA" w14:textId="77777777" w:rsidR="0013288B" w:rsidRPr="0088193B" w:rsidRDefault="0013288B" w:rsidP="007C4BD7">
            <w:pPr>
              <w:pStyle w:val="TAL"/>
            </w:pPr>
            <w:r w:rsidRPr="0088193B">
              <w:t>Category 7</w:t>
            </w:r>
          </w:p>
        </w:tc>
        <w:tc>
          <w:tcPr>
            <w:tcW w:w="2126" w:type="dxa"/>
          </w:tcPr>
          <w:p w14:paraId="5AA07583" w14:textId="77777777" w:rsidR="0013288B" w:rsidRPr="0088193B" w:rsidRDefault="0013288B" w:rsidP="007C4BD7">
            <w:pPr>
              <w:pStyle w:val="TAL"/>
              <w:rPr>
                <w:lang w:eastAsia="zh-CN"/>
              </w:rPr>
            </w:pPr>
            <w:r w:rsidRPr="0088193B">
              <w:rPr>
                <w:lang w:eastAsia="zh-CN"/>
              </w:rPr>
              <w:t>149776</w:t>
            </w:r>
          </w:p>
        </w:tc>
      </w:tr>
      <w:tr w:rsidR="0013288B" w:rsidRPr="0088193B" w14:paraId="7562A384" w14:textId="77777777" w:rsidTr="00F41E60">
        <w:trPr>
          <w:jc w:val="center"/>
        </w:trPr>
        <w:tc>
          <w:tcPr>
            <w:tcW w:w="1668" w:type="dxa"/>
          </w:tcPr>
          <w:p w14:paraId="33D8FEFE" w14:textId="77777777" w:rsidR="0013288B" w:rsidRPr="0088193B" w:rsidRDefault="0013288B" w:rsidP="007C4BD7">
            <w:pPr>
              <w:pStyle w:val="TAL"/>
            </w:pPr>
            <w:r w:rsidRPr="0088193B">
              <w:t>Category 8</w:t>
            </w:r>
          </w:p>
        </w:tc>
        <w:tc>
          <w:tcPr>
            <w:tcW w:w="2126" w:type="dxa"/>
          </w:tcPr>
          <w:p w14:paraId="26BB2AB8" w14:textId="77777777" w:rsidR="0013288B" w:rsidRPr="0088193B" w:rsidRDefault="0013288B" w:rsidP="007C4BD7">
            <w:pPr>
              <w:pStyle w:val="TAL"/>
              <w:rPr>
                <w:lang w:eastAsia="zh-CN"/>
              </w:rPr>
            </w:pPr>
            <w:r w:rsidRPr="0088193B">
              <w:rPr>
                <w:lang w:eastAsia="zh-CN"/>
              </w:rPr>
              <w:t>299856</w:t>
            </w:r>
          </w:p>
        </w:tc>
      </w:tr>
      <w:tr w:rsidR="0013288B" w:rsidRPr="0088193B" w14:paraId="7C688EAC" w14:textId="77777777" w:rsidTr="00F41E60">
        <w:trPr>
          <w:jc w:val="center"/>
        </w:trPr>
        <w:tc>
          <w:tcPr>
            <w:tcW w:w="1668" w:type="dxa"/>
          </w:tcPr>
          <w:p w14:paraId="6427F484" w14:textId="77777777" w:rsidR="0013288B" w:rsidRPr="0088193B" w:rsidRDefault="0013288B" w:rsidP="007C4BD7">
            <w:pPr>
              <w:pStyle w:val="TAL"/>
            </w:pPr>
            <w:r w:rsidRPr="0088193B">
              <w:t>Category 9</w:t>
            </w:r>
          </w:p>
        </w:tc>
        <w:tc>
          <w:tcPr>
            <w:tcW w:w="2126" w:type="dxa"/>
          </w:tcPr>
          <w:p w14:paraId="6BDC45A4" w14:textId="77777777" w:rsidR="0013288B" w:rsidRPr="0088193B" w:rsidRDefault="0013288B" w:rsidP="007C4BD7">
            <w:pPr>
              <w:pStyle w:val="TAL"/>
              <w:rPr>
                <w:lang w:eastAsia="zh-CN"/>
              </w:rPr>
            </w:pPr>
            <w:r w:rsidRPr="0088193B">
              <w:rPr>
                <w:lang w:eastAsia="zh-CN"/>
              </w:rPr>
              <w:t>149776</w:t>
            </w:r>
          </w:p>
        </w:tc>
      </w:tr>
      <w:tr w:rsidR="0013288B" w:rsidRPr="0088193B" w14:paraId="68DF278F" w14:textId="77777777" w:rsidTr="00F41E60">
        <w:trPr>
          <w:jc w:val="center"/>
        </w:trPr>
        <w:tc>
          <w:tcPr>
            <w:tcW w:w="1668" w:type="dxa"/>
          </w:tcPr>
          <w:p w14:paraId="5236647A" w14:textId="77777777" w:rsidR="0013288B" w:rsidRPr="0088193B" w:rsidRDefault="0013288B" w:rsidP="007C4BD7">
            <w:pPr>
              <w:pStyle w:val="TAL"/>
            </w:pPr>
            <w:r w:rsidRPr="0088193B">
              <w:t>Category 10</w:t>
            </w:r>
          </w:p>
        </w:tc>
        <w:tc>
          <w:tcPr>
            <w:tcW w:w="2126" w:type="dxa"/>
          </w:tcPr>
          <w:p w14:paraId="0BB9903D" w14:textId="77777777" w:rsidR="0013288B" w:rsidRPr="0088193B" w:rsidRDefault="0013288B" w:rsidP="007C4BD7">
            <w:pPr>
              <w:pStyle w:val="TAL"/>
              <w:rPr>
                <w:lang w:eastAsia="zh-CN"/>
              </w:rPr>
            </w:pPr>
            <w:r w:rsidRPr="0088193B">
              <w:rPr>
                <w:lang w:eastAsia="zh-CN"/>
              </w:rPr>
              <w:t>149776</w:t>
            </w:r>
          </w:p>
        </w:tc>
      </w:tr>
      <w:tr w:rsidR="007556D8" w:rsidRPr="0088193B" w14:paraId="058D0996" w14:textId="77777777" w:rsidTr="001874F8">
        <w:trPr>
          <w:jc w:val="center"/>
        </w:trPr>
        <w:tc>
          <w:tcPr>
            <w:tcW w:w="1668" w:type="dxa"/>
          </w:tcPr>
          <w:p w14:paraId="53FD8A04" w14:textId="77777777" w:rsidR="007556D8" w:rsidRPr="0088193B" w:rsidRDefault="007556D8" w:rsidP="001874F8">
            <w:pPr>
              <w:pStyle w:val="TAL"/>
            </w:pPr>
            <w:r w:rsidRPr="0088193B">
              <w:t>Category 11</w:t>
            </w:r>
          </w:p>
        </w:tc>
        <w:tc>
          <w:tcPr>
            <w:tcW w:w="2126" w:type="dxa"/>
          </w:tcPr>
          <w:p w14:paraId="40A498F7" w14:textId="77777777" w:rsidR="007556D8" w:rsidRPr="0088193B" w:rsidRDefault="007556D8" w:rsidP="001874F8">
            <w:pPr>
              <w:pStyle w:val="TAL"/>
              <w:rPr>
                <w:lang w:eastAsia="zh-CN"/>
              </w:rPr>
            </w:pPr>
            <w:r w:rsidRPr="0088193B">
              <w:rPr>
                <w:lang w:eastAsia="zh-CN"/>
              </w:rPr>
              <w:t>149776</w:t>
            </w:r>
          </w:p>
        </w:tc>
      </w:tr>
      <w:tr w:rsidR="007556D8" w:rsidRPr="0088193B" w14:paraId="3A6C9702" w14:textId="77777777" w:rsidTr="001874F8">
        <w:trPr>
          <w:jc w:val="center"/>
        </w:trPr>
        <w:tc>
          <w:tcPr>
            <w:tcW w:w="1668" w:type="dxa"/>
          </w:tcPr>
          <w:p w14:paraId="0EB56868" w14:textId="77777777" w:rsidR="007556D8" w:rsidRPr="0088193B" w:rsidRDefault="007556D8" w:rsidP="001874F8">
            <w:pPr>
              <w:pStyle w:val="TAL"/>
            </w:pPr>
            <w:r w:rsidRPr="0088193B">
              <w:t>Category 12</w:t>
            </w:r>
          </w:p>
        </w:tc>
        <w:tc>
          <w:tcPr>
            <w:tcW w:w="2126" w:type="dxa"/>
          </w:tcPr>
          <w:p w14:paraId="60731800" w14:textId="77777777" w:rsidR="007556D8" w:rsidRPr="0088193B" w:rsidRDefault="007556D8" w:rsidP="001874F8">
            <w:pPr>
              <w:pStyle w:val="TAL"/>
              <w:rPr>
                <w:lang w:eastAsia="zh-CN"/>
              </w:rPr>
            </w:pPr>
            <w:r w:rsidRPr="0088193B">
              <w:rPr>
                <w:lang w:eastAsia="zh-CN"/>
              </w:rPr>
              <w:t>149776</w:t>
            </w:r>
          </w:p>
        </w:tc>
      </w:tr>
      <w:tr w:rsidR="000A4D22" w:rsidRPr="0088193B" w14:paraId="7802AAF0"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72EA0DDA" w14:textId="77777777" w:rsidR="000A4D22" w:rsidRPr="0088193B" w:rsidRDefault="000A4D22" w:rsidP="00D94A69">
            <w:pPr>
              <w:pStyle w:val="TAL"/>
            </w:pPr>
            <w:r w:rsidRPr="0088193B">
              <w:t>Category 13</w:t>
            </w:r>
          </w:p>
        </w:tc>
        <w:tc>
          <w:tcPr>
            <w:tcW w:w="2126" w:type="dxa"/>
            <w:tcBorders>
              <w:top w:val="single" w:sz="4" w:space="0" w:color="auto"/>
              <w:left w:val="single" w:sz="4" w:space="0" w:color="auto"/>
              <w:bottom w:val="single" w:sz="4" w:space="0" w:color="auto"/>
              <w:right w:val="single" w:sz="4" w:space="0" w:color="auto"/>
            </w:tcBorders>
          </w:tcPr>
          <w:p w14:paraId="18225424" w14:textId="77777777" w:rsidR="000A4D22" w:rsidRPr="0088193B" w:rsidRDefault="000A4D22" w:rsidP="00D94A69">
            <w:pPr>
              <w:pStyle w:val="TAL"/>
              <w:rPr>
                <w:lang w:eastAsia="zh-CN"/>
              </w:rPr>
            </w:pPr>
            <w:r w:rsidRPr="0088193B">
              <w:rPr>
                <w:lang w:eastAsia="zh-CN"/>
              </w:rPr>
              <w:t>195816</w:t>
            </w:r>
          </w:p>
        </w:tc>
      </w:tr>
      <w:tr w:rsidR="000A4D22" w:rsidRPr="0088193B" w14:paraId="62D5210B"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964AC6E" w14:textId="77777777" w:rsidR="000A4D22" w:rsidRPr="0088193B" w:rsidRDefault="000A4D22" w:rsidP="00D94A69">
            <w:pPr>
              <w:pStyle w:val="TAL"/>
            </w:pPr>
            <w:r w:rsidRPr="0088193B">
              <w:t>Category 14</w:t>
            </w:r>
          </w:p>
        </w:tc>
        <w:tc>
          <w:tcPr>
            <w:tcW w:w="2126" w:type="dxa"/>
            <w:tcBorders>
              <w:top w:val="single" w:sz="4" w:space="0" w:color="auto"/>
              <w:left w:val="single" w:sz="4" w:space="0" w:color="auto"/>
              <w:bottom w:val="single" w:sz="4" w:space="0" w:color="auto"/>
              <w:right w:val="single" w:sz="4" w:space="0" w:color="auto"/>
            </w:tcBorders>
          </w:tcPr>
          <w:p w14:paraId="4637B986" w14:textId="77777777" w:rsidR="000A4D22" w:rsidRPr="0088193B" w:rsidRDefault="000A4D22" w:rsidP="00D94A69">
            <w:pPr>
              <w:pStyle w:val="TAL"/>
              <w:rPr>
                <w:lang w:eastAsia="zh-CN"/>
              </w:rPr>
            </w:pPr>
            <w:r w:rsidRPr="0088193B">
              <w:rPr>
                <w:lang w:eastAsia="zh-CN"/>
              </w:rPr>
              <w:t>391656</w:t>
            </w:r>
          </w:p>
        </w:tc>
      </w:tr>
      <w:tr w:rsidR="000A4D22" w:rsidRPr="0088193B" w14:paraId="5DDF7E81"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25619B42" w14:textId="77777777" w:rsidR="000A4D22" w:rsidRPr="0088193B" w:rsidRDefault="000A4D22" w:rsidP="00D94A69">
            <w:pPr>
              <w:pStyle w:val="TAL"/>
            </w:pPr>
            <w:r w:rsidRPr="0088193B">
              <w:t>Category 15</w:t>
            </w:r>
          </w:p>
        </w:tc>
        <w:tc>
          <w:tcPr>
            <w:tcW w:w="2126" w:type="dxa"/>
            <w:tcBorders>
              <w:top w:val="single" w:sz="4" w:space="0" w:color="auto"/>
              <w:left w:val="single" w:sz="4" w:space="0" w:color="auto"/>
              <w:bottom w:val="single" w:sz="4" w:space="0" w:color="auto"/>
              <w:right w:val="single" w:sz="4" w:space="0" w:color="auto"/>
            </w:tcBorders>
          </w:tcPr>
          <w:p w14:paraId="2C8DFAE9" w14:textId="77777777" w:rsidR="000A4D22" w:rsidRPr="0088193B" w:rsidRDefault="000A4D22" w:rsidP="00D94A69">
            <w:pPr>
              <w:pStyle w:val="TAL"/>
              <w:rPr>
                <w:lang w:eastAsia="zh-CN"/>
              </w:rPr>
            </w:pPr>
            <w:r w:rsidRPr="0088193B">
              <w:rPr>
                <w:lang w:eastAsia="zh-CN"/>
              </w:rPr>
              <w:t>149776</w:t>
            </w:r>
          </w:p>
        </w:tc>
      </w:tr>
      <w:tr w:rsidR="000A4D22" w:rsidRPr="0088193B" w14:paraId="11EBCB24"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62050E1A" w14:textId="77777777" w:rsidR="000A4D22" w:rsidRPr="0088193B" w:rsidRDefault="000A4D22" w:rsidP="00D94A69">
            <w:pPr>
              <w:pStyle w:val="TAL"/>
            </w:pPr>
            <w:r w:rsidRPr="0088193B">
              <w:t>Category 16</w:t>
            </w:r>
          </w:p>
        </w:tc>
        <w:tc>
          <w:tcPr>
            <w:tcW w:w="2126" w:type="dxa"/>
            <w:tcBorders>
              <w:top w:val="single" w:sz="4" w:space="0" w:color="auto"/>
              <w:left w:val="single" w:sz="4" w:space="0" w:color="auto"/>
              <w:bottom w:val="single" w:sz="4" w:space="0" w:color="auto"/>
              <w:right w:val="single" w:sz="4" w:space="0" w:color="auto"/>
            </w:tcBorders>
          </w:tcPr>
          <w:p w14:paraId="76FAE338" w14:textId="77777777" w:rsidR="000A4D22" w:rsidRPr="0088193B" w:rsidRDefault="000A4D22" w:rsidP="00D94A69">
            <w:pPr>
              <w:pStyle w:val="TAL"/>
              <w:rPr>
                <w:lang w:eastAsia="zh-CN"/>
              </w:rPr>
            </w:pPr>
            <w:r w:rsidRPr="0088193B">
              <w:rPr>
                <w:lang w:eastAsia="zh-CN"/>
              </w:rPr>
              <w:t>149776</w:t>
            </w:r>
          </w:p>
        </w:tc>
      </w:tr>
      <w:tr w:rsidR="000A4D22" w:rsidRPr="0088193B" w14:paraId="256948EE"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DDCD7DB" w14:textId="77777777" w:rsidR="000A4D22" w:rsidRPr="0088193B" w:rsidRDefault="000A4D22" w:rsidP="00D94A69">
            <w:pPr>
              <w:pStyle w:val="TAL"/>
            </w:pPr>
            <w:r w:rsidRPr="0088193B">
              <w:t>Category 17</w:t>
            </w:r>
          </w:p>
        </w:tc>
        <w:tc>
          <w:tcPr>
            <w:tcW w:w="2126" w:type="dxa"/>
            <w:tcBorders>
              <w:top w:val="single" w:sz="4" w:space="0" w:color="auto"/>
              <w:left w:val="single" w:sz="4" w:space="0" w:color="auto"/>
              <w:bottom w:val="single" w:sz="4" w:space="0" w:color="auto"/>
              <w:right w:val="single" w:sz="4" w:space="0" w:color="auto"/>
            </w:tcBorders>
          </w:tcPr>
          <w:p w14:paraId="3C51B3BE" w14:textId="77777777" w:rsidR="000A4D22" w:rsidRPr="0088193B" w:rsidRDefault="000A4D22" w:rsidP="00D94A69">
            <w:pPr>
              <w:pStyle w:val="TAL"/>
              <w:rPr>
                <w:lang w:eastAsia="zh-CN"/>
              </w:rPr>
            </w:pPr>
            <w:r w:rsidRPr="0088193B">
              <w:rPr>
                <w:lang w:eastAsia="zh-CN"/>
              </w:rPr>
              <w:t>391656</w:t>
            </w:r>
          </w:p>
        </w:tc>
      </w:tr>
      <w:tr w:rsidR="000A4D22" w:rsidRPr="0088193B" w14:paraId="6338D717"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531FA22F" w14:textId="77777777" w:rsidR="000A4D22" w:rsidRPr="0088193B" w:rsidRDefault="000A4D22" w:rsidP="00D94A69">
            <w:pPr>
              <w:pStyle w:val="TAL"/>
            </w:pPr>
            <w:r w:rsidRPr="0088193B">
              <w:t>Category 18</w:t>
            </w:r>
          </w:p>
        </w:tc>
        <w:tc>
          <w:tcPr>
            <w:tcW w:w="2126" w:type="dxa"/>
            <w:tcBorders>
              <w:top w:val="single" w:sz="4" w:space="0" w:color="auto"/>
              <w:left w:val="single" w:sz="4" w:space="0" w:color="auto"/>
              <w:bottom w:val="single" w:sz="4" w:space="0" w:color="auto"/>
              <w:right w:val="single" w:sz="4" w:space="0" w:color="auto"/>
            </w:tcBorders>
          </w:tcPr>
          <w:p w14:paraId="7F9DC91A" w14:textId="77777777" w:rsidR="000A4D22" w:rsidRPr="0088193B" w:rsidRDefault="000A4D22" w:rsidP="00D94A69">
            <w:pPr>
              <w:pStyle w:val="TAL"/>
              <w:rPr>
                <w:lang w:eastAsia="zh-CN"/>
              </w:rPr>
            </w:pPr>
            <w:r w:rsidRPr="0088193B">
              <w:rPr>
                <w:lang w:eastAsia="zh-CN"/>
              </w:rPr>
              <w:t>299856</w:t>
            </w:r>
          </w:p>
        </w:tc>
      </w:tr>
      <w:tr w:rsidR="000A4D22" w:rsidRPr="0088193B" w14:paraId="6C2C8FB3" w14:textId="77777777" w:rsidTr="00D94A69">
        <w:trPr>
          <w:jc w:val="center"/>
        </w:trPr>
        <w:tc>
          <w:tcPr>
            <w:tcW w:w="1668" w:type="dxa"/>
            <w:tcBorders>
              <w:top w:val="single" w:sz="4" w:space="0" w:color="auto"/>
              <w:left w:val="single" w:sz="4" w:space="0" w:color="auto"/>
              <w:bottom w:val="single" w:sz="4" w:space="0" w:color="auto"/>
              <w:right w:val="single" w:sz="4" w:space="0" w:color="auto"/>
            </w:tcBorders>
          </w:tcPr>
          <w:p w14:paraId="16A075E2" w14:textId="77777777" w:rsidR="000A4D22" w:rsidRPr="0088193B" w:rsidRDefault="000A4D22" w:rsidP="00D94A69">
            <w:pPr>
              <w:pStyle w:val="TAL"/>
            </w:pPr>
            <w:r w:rsidRPr="0088193B">
              <w:t>Category 19</w:t>
            </w:r>
          </w:p>
        </w:tc>
        <w:tc>
          <w:tcPr>
            <w:tcW w:w="2126" w:type="dxa"/>
            <w:tcBorders>
              <w:top w:val="single" w:sz="4" w:space="0" w:color="auto"/>
              <w:left w:val="single" w:sz="4" w:space="0" w:color="auto"/>
              <w:bottom w:val="single" w:sz="4" w:space="0" w:color="auto"/>
              <w:right w:val="single" w:sz="4" w:space="0" w:color="auto"/>
            </w:tcBorders>
          </w:tcPr>
          <w:p w14:paraId="24D7217D" w14:textId="77777777" w:rsidR="000A4D22" w:rsidRPr="0088193B" w:rsidRDefault="000A4D22" w:rsidP="00D94A69">
            <w:pPr>
              <w:pStyle w:val="TAL"/>
              <w:rPr>
                <w:lang w:eastAsia="zh-CN"/>
              </w:rPr>
            </w:pPr>
            <w:r w:rsidRPr="0088193B">
              <w:rPr>
                <w:lang w:eastAsia="zh-CN"/>
              </w:rPr>
              <w:t>299856</w:t>
            </w:r>
          </w:p>
        </w:tc>
      </w:tr>
      <w:tr w:rsidR="001C7DE1" w:rsidRPr="0088193B" w14:paraId="5FEB6FF4" w14:textId="77777777" w:rsidTr="00E13F24">
        <w:trPr>
          <w:jc w:val="center"/>
        </w:trPr>
        <w:tc>
          <w:tcPr>
            <w:tcW w:w="1668" w:type="dxa"/>
          </w:tcPr>
          <w:p w14:paraId="0491B753" w14:textId="77777777" w:rsidR="001C7DE1" w:rsidRPr="0088193B" w:rsidRDefault="001C7DE1" w:rsidP="00E13F24">
            <w:pPr>
              <w:pStyle w:val="TAL"/>
            </w:pPr>
            <w:r w:rsidRPr="0088193B">
              <w:t>Category 20</w:t>
            </w:r>
          </w:p>
        </w:tc>
        <w:tc>
          <w:tcPr>
            <w:tcW w:w="2126" w:type="dxa"/>
          </w:tcPr>
          <w:p w14:paraId="653290D7" w14:textId="77777777" w:rsidR="001C7DE1" w:rsidRPr="0088193B" w:rsidRDefault="001C7DE1" w:rsidP="00E13F24">
            <w:pPr>
              <w:pStyle w:val="TAL"/>
              <w:rPr>
                <w:lang w:eastAsia="zh-CN"/>
              </w:rPr>
            </w:pPr>
            <w:r w:rsidRPr="0088193B">
              <w:rPr>
                <w:lang w:eastAsia="zh-CN"/>
              </w:rPr>
              <w:t>299856</w:t>
            </w:r>
          </w:p>
        </w:tc>
      </w:tr>
      <w:tr w:rsidR="008C43F4" w:rsidRPr="0088193B" w14:paraId="157FCB3F" w14:textId="77777777" w:rsidTr="00A21E94">
        <w:trPr>
          <w:jc w:val="center"/>
        </w:trPr>
        <w:tc>
          <w:tcPr>
            <w:tcW w:w="1668" w:type="dxa"/>
          </w:tcPr>
          <w:p w14:paraId="6632DA66" w14:textId="77777777" w:rsidR="008C43F4" w:rsidRPr="0088193B" w:rsidRDefault="008C43F4" w:rsidP="00A21E94">
            <w:pPr>
              <w:pStyle w:val="TAL"/>
            </w:pPr>
            <w:r w:rsidRPr="0088193B">
              <w:t>Category 21</w:t>
            </w:r>
          </w:p>
        </w:tc>
        <w:tc>
          <w:tcPr>
            <w:tcW w:w="2126" w:type="dxa"/>
          </w:tcPr>
          <w:p w14:paraId="47F1776F" w14:textId="77777777" w:rsidR="008C43F4" w:rsidRPr="0088193B" w:rsidRDefault="008C43F4" w:rsidP="00A21E94">
            <w:pPr>
              <w:pStyle w:val="TAL"/>
              <w:rPr>
                <w:lang w:eastAsia="zh-CN"/>
              </w:rPr>
            </w:pPr>
            <w:r w:rsidRPr="0088193B">
              <w:rPr>
                <w:lang w:eastAsia="zh-CN"/>
              </w:rPr>
              <w:t>149776</w:t>
            </w:r>
          </w:p>
        </w:tc>
      </w:tr>
    </w:tbl>
    <w:p w14:paraId="62A4F545" w14:textId="77777777" w:rsidR="00F16A4A" w:rsidRPr="0088193B" w:rsidRDefault="00F16A4A" w:rsidP="00F16A4A"/>
    <w:p w14:paraId="6D62398C" w14:textId="77777777" w:rsidR="0066054B" w:rsidRPr="0088193B" w:rsidRDefault="00F16A4A" w:rsidP="0066054B">
      <w:pPr>
        <w:pStyle w:val="TH"/>
      </w:pPr>
      <w:r w:rsidRPr="0088193B">
        <w:t xml:space="preserve">Table 7.1.7.1.6.3.2-2: Number of downlink PDCP SDUs and PDCP SDU size used as test data for </w:t>
      </w:r>
      <w:r w:rsidR="0066054B" w:rsidRPr="0088193B">
        <w:t>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66054B" w:rsidRPr="0088193B" w14:paraId="32030774" w14:textId="77777777">
        <w:trPr>
          <w:jc w:val="center"/>
        </w:trPr>
        <w:tc>
          <w:tcPr>
            <w:tcW w:w="4733" w:type="dxa"/>
          </w:tcPr>
          <w:p w14:paraId="6C4695C2" w14:textId="77777777" w:rsidR="0066054B" w:rsidRPr="0088193B" w:rsidRDefault="0066054B" w:rsidP="0076430D">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6AEC34E0" w14:textId="77777777" w:rsidR="0066054B" w:rsidRPr="0088193B" w:rsidRDefault="0066054B" w:rsidP="0076430D">
            <w:pPr>
              <w:pStyle w:val="TAH"/>
            </w:pPr>
            <w:r w:rsidRPr="0088193B">
              <w:t>(bits)</w:t>
            </w:r>
          </w:p>
        </w:tc>
        <w:tc>
          <w:tcPr>
            <w:tcW w:w="1444" w:type="dxa"/>
          </w:tcPr>
          <w:p w14:paraId="02B569E4" w14:textId="77777777" w:rsidR="0066054B" w:rsidRPr="0088193B" w:rsidRDefault="0066054B" w:rsidP="0076430D">
            <w:pPr>
              <w:pStyle w:val="TAH"/>
            </w:pPr>
            <w:r w:rsidRPr="0088193B">
              <w:t xml:space="preserve">Number of PDCP SDUs </w:t>
            </w:r>
          </w:p>
        </w:tc>
        <w:tc>
          <w:tcPr>
            <w:tcW w:w="3399" w:type="dxa"/>
          </w:tcPr>
          <w:p w14:paraId="04AC14B1" w14:textId="77777777" w:rsidR="0066054B" w:rsidRPr="0088193B" w:rsidRDefault="0066054B" w:rsidP="0076430D">
            <w:pPr>
              <w:pStyle w:val="TAH"/>
            </w:pPr>
            <w:r w:rsidRPr="0088193B">
              <w:t>PDCP SDU size</w:t>
            </w:r>
          </w:p>
          <w:p w14:paraId="58A27B01" w14:textId="77777777" w:rsidR="0066054B" w:rsidRPr="0088193B" w:rsidRDefault="0066054B" w:rsidP="0076430D">
            <w:pPr>
              <w:pStyle w:val="TAH"/>
            </w:pPr>
            <w:r w:rsidRPr="0088193B">
              <w:t>(bits]</w:t>
            </w:r>
          </w:p>
          <w:p w14:paraId="6C55C8BE" w14:textId="77777777" w:rsidR="0066054B" w:rsidRPr="0088193B" w:rsidRDefault="0066054B" w:rsidP="0076430D">
            <w:pPr>
              <w:pStyle w:val="TAH"/>
            </w:pPr>
            <w:r w:rsidRPr="0088193B">
              <w:t>See note 1</w:t>
            </w:r>
          </w:p>
        </w:tc>
      </w:tr>
      <w:tr w:rsidR="0066054B" w:rsidRPr="0088193B" w14:paraId="06ABAE52" w14:textId="77777777">
        <w:trPr>
          <w:jc w:val="center"/>
        </w:trPr>
        <w:tc>
          <w:tcPr>
            <w:tcW w:w="4733" w:type="dxa"/>
          </w:tcPr>
          <w:p w14:paraId="3941AC4E" w14:textId="77777777" w:rsidR="0066054B" w:rsidRPr="0088193B" w:rsidRDefault="0066054B" w:rsidP="0076430D">
            <w:pPr>
              <w:pStyle w:val="TAL"/>
              <w:rPr>
                <w:sz w:val="16"/>
                <w:szCs w:val="16"/>
                <w:lang w:eastAsia="zh-CN"/>
              </w:rPr>
            </w:pPr>
            <w:r w:rsidRPr="0088193B">
              <w:rPr>
                <w:position w:val="-12"/>
                <w:sz w:val="16"/>
                <w:szCs w:val="16"/>
              </w:rPr>
              <w:object w:dxaOrig="1980" w:dyaOrig="380" w14:anchorId="1F4D182E">
                <v:shape id="_x0000_i2448" type="#_x0000_t75" style="width:99pt;height:18.75pt" o:ole="">
                  <v:imagedata r:id="rId1474" o:title=""/>
                </v:shape>
                <o:OLEObject Type="Embed" ProgID="Equation.3" ShapeID="_x0000_i2448" DrawAspect="Content" ObjectID="_1799746938" r:id="rId1607"/>
              </w:object>
            </w:r>
            <w:r w:rsidRPr="0088193B">
              <w:rPr>
                <w:sz w:val="16"/>
                <w:szCs w:val="16"/>
              </w:rPr>
              <w:t>S</w:t>
            </w:r>
            <w:r w:rsidRPr="0088193B">
              <w:rPr>
                <w:sz w:val="16"/>
                <w:szCs w:val="16"/>
                <w:lang w:eastAsia="zh-CN"/>
              </w:rPr>
              <w:t>ee note 2</w:t>
            </w:r>
          </w:p>
        </w:tc>
        <w:tc>
          <w:tcPr>
            <w:tcW w:w="1444" w:type="dxa"/>
          </w:tcPr>
          <w:p w14:paraId="277C0AE6" w14:textId="77777777" w:rsidR="0066054B" w:rsidRPr="0088193B" w:rsidRDefault="0066054B" w:rsidP="0076430D">
            <w:pPr>
              <w:pStyle w:val="TAC"/>
            </w:pPr>
            <w:r w:rsidRPr="0088193B">
              <w:t>1</w:t>
            </w:r>
          </w:p>
        </w:tc>
        <w:tc>
          <w:tcPr>
            <w:tcW w:w="3399" w:type="dxa"/>
          </w:tcPr>
          <w:p w14:paraId="5CBAD5DF" w14:textId="77777777" w:rsidR="0066054B" w:rsidRPr="0088193B" w:rsidRDefault="0066054B" w:rsidP="0076430D">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120</w:t>
            </w:r>
            <w:r w:rsidRPr="0088193B">
              <w:t>)/8)</w:t>
            </w:r>
          </w:p>
        </w:tc>
      </w:tr>
      <w:tr w:rsidR="0066054B" w:rsidRPr="0088193B" w14:paraId="27709360" w14:textId="77777777">
        <w:trPr>
          <w:jc w:val="center"/>
        </w:trPr>
        <w:tc>
          <w:tcPr>
            <w:tcW w:w="4733" w:type="dxa"/>
          </w:tcPr>
          <w:p w14:paraId="034B3F42" w14:textId="77777777" w:rsidR="0066054B" w:rsidRPr="0088193B" w:rsidRDefault="0066054B" w:rsidP="0076430D">
            <w:pPr>
              <w:pStyle w:val="TAL"/>
              <w:rPr>
                <w:sz w:val="16"/>
                <w:szCs w:val="16"/>
              </w:rPr>
            </w:pPr>
            <w:r w:rsidRPr="0088193B">
              <w:rPr>
                <w:position w:val="-12"/>
                <w:sz w:val="16"/>
                <w:szCs w:val="16"/>
              </w:rPr>
              <w:object w:dxaOrig="2220" w:dyaOrig="380" w14:anchorId="6BA5598D">
                <v:shape id="_x0000_i2449" type="#_x0000_t75" style="width:111.75pt;height:18.75pt" o:ole="">
                  <v:imagedata r:id="rId1476" o:title=""/>
                </v:shape>
                <o:OLEObject Type="Embed" ProgID="Equation.3" ShapeID="_x0000_i2449" DrawAspect="Content" ObjectID="_1799746939" r:id="rId1608"/>
              </w:object>
            </w:r>
          </w:p>
        </w:tc>
        <w:tc>
          <w:tcPr>
            <w:tcW w:w="1444" w:type="dxa"/>
          </w:tcPr>
          <w:p w14:paraId="78C674AE" w14:textId="77777777" w:rsidR="0066054B" w:rsidRPr="0088193B" w:rsidRDefault="0066054B" w:rsidP="0076430D">
            <w:pPr>
              <w:pStyle w:val="TAC"/>
            </w:pPr>
            <w:r w:rsidRPr="0088193B">
              <w:t>2</w:t>
            </w:r>
          </w:p>
        </w:tc>
        <w:tc>
          <w:tcPr>
            <w:tcW w:w="3399" w:type="dxa"/>
          </w:tcPr>
          <w:p w14:paraId="70772FC5"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66054B" w:rsidRPr="0088193B" w14:paraId="39E8082A" w14:textId="77777777">
        <w:trPr>
          <w:jc w:val="center"/>
        </w:trPr>
        <w:tc>
          <w:tcPr>
            <w:tcW w:w="4733" w:type="dxa"/>
          </w:tcPr>
          <w:p w14:paraId="24D298A0" w14:textId="77777777" w:rsidR="0066054B" w:rsidRPr="0088193B" w:rsidRDefault="0066054B" w:rsidP="0076430D">
            <w:pPr>
              <w:pStyle w:val="TAL"/>
            </w:pPr>
            <w:r w:rsidRPr="0088193B">
              <w:rPr>
                <w:position w:val="-12"/>
                <w:sz w:val="16"/>
                <w:szCs w:val="16"/>
              </w:rPr>
              <w:object w:dxaOrig="2240" w:dyaOrig="380" w14:anchorId="416962F2">
                <v:shape id="_x0000_i2450" type="#_x0000_t75" style="width:111.75pt;height:18.75pt" o:ole="">
                  <v:imagedata r:id="rId1478" o:title=""/>
                </v:shape>
                <o:OLEObject Type="Embed" ProgID="Equation.3" ShapeID="_x0000_i2450" DrawAspect="Content" ObjectID="_1799746940" r:id="rId1609"/>
              </w:object>
            </w:r>
          </w:p>
        </w:tc>
        <w:tc>
          <w:tcPr>
            <w:tcW w:w="1444" w:type="dxa"/>
          </w:tcPr>
          <w:p w14:paraId="3E36084B" w14:textId="77777777" w:rsidR="0066054B" w:rsidRPr="0088193B" w:rsidRDefault="0066054B" w:rsidP="0076430D">
            <w:pPr>
              <w:pStyle w:val="TAC"/>
            </w:pPr>
            <w:r w:rsidRPr="0088193B">
              <w:t>3</w:t>
            </w:r>
          </w:p>
        </w:tc>
        <w:tc>
          <w:tcPr>
            <w:tcW w:w="3399" w:type="dxa"/>
          </w:tcPr>
          <w:p w14:paraId="39E8FABD"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66054B" w:rsidRPr="0088193B" w14:paraId="252D1BCD" w14:textId="77777777">
        <w:trPr>
          <w:jc w:val="center"/>
        </w:trPr>
        <w:tc>
          <w:tcPr>
            <w:tcW w:w="4733" w:type="dxa"/>
          </w:tcPr>
          <w:p w14:paraId="158E157E" w14:textId="77777777" w:rsidR="0066054B" w:rsidRPr="0088193B" w:rsidRDefault="0066054B" w:rsidP="0076430D">
            <w:pPr>
              <w:pStyle w:val="TAL"/>
            </w:pPr>
            <w:r w:rsidRPr="0088193B">
              <w:rPr>
                <w:position w:val="-12"/>
                <w:sz w:val="16"/>
                <w:szCs w:val="16"/>
              </w:rPr>
              <w:object w:dxaOrig="2260" w:dyaOrig="380" w14:anchorId="0305A6F9">
                <v:shape id="_x0000_i2451" type="#_x0000_t75" style="width:113.25pt;height:18.75pt" o:ole="">
                  <v:imagedata r:id="rId1480" o:title=""/>
                </v:shape>
                <o:OLEObject Type="Embed" ProgID="Equation.3" ShapeID="_x0000_i2451" DrawAspect="Content" ObjectID="_1799746941" r:id="rId1610"/>
              </w:object>
            </w:r>
          </w:p>
        </w:tc>
        <w:tc>
          <w:tcPr>
            <w:tcW w:w="1444" w:type="dxa"/>
          </w:tcPr>
          <w:p w14:paraId="06DB3B46" w14:textId="77777777" w:rsidR="0066054B" w:rsidRPr="0088193B" w:rsidRDefault="0066054B" w:rsidP="0076430D">
            <w:pPr>
              <w:pStyle w:val="TAC"/>
            </w:pPr>
            <w:r w:rsidRPr="0088193B">
              <w:t>4</w:t>
            </w:r>
          </w:p>
        </w:tc>
        <w:tc>
          <w:tcPr>
            <w:tcW w:w="3399" w:type="dxa"/>
          </w:tcPr>
          <w:p w14:paraId="237D9E42"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66054B" w:rsidRPr="0088193B" w14:paraId="58FD9ED8" w14:textId="77777777">
        <w:trPr>
          <w:jc w:val="center"/>
        </w:trPr>
        <w:tc>
          <w:tcPr>
            <w:tcW w:w="4733" w:type="dxa"/>
          </w:tcPr>
          <w:p w14:paraId="4E90486F" w14:textId="77777777" w:rsidR="0066054B" w:rsidRPr="0088193B" w:rsidRDefault="0066054B" w:rsidP="0076430D">
            <w:pPr>
              <w:pStyle w:val="TAL"/>
            </w:pPr>
            <w:r w:rsidRPr="0088193B">
              <w:rPr>
                <w:position w:val="-12"/>
                <w:sz w:val="16"/>
                <w:szCs w:val="16"/>
              </w:rPr>
              <w:object w:dxaOrig="2260" w:dyaOrig="380" w14:anchorId="0AE355C2">
                <v:shape id="_x0000_i2452" type="#_x0000_t75" style="width:113.25pt;height:18.75pt" o:ole="">
                  <v:imagedata r:id="rId1482" o:title=""/>
                </v:shape>
                <o:OLEObject Type="Embed" ProgID="Equation.3" ShapeID="_x0000_i2452" DrawAspect="Content" ObjectID="_1799746942" r:id="rId1611"/>
              </w:object>
            </w:r>
          </w:p>
        </w:tc>
        <w:tc>
          <w:tcPr>
            <w:tcW w:w="1444" w:type="dxa"/>
          </w:tcPr>
          <w:p w14:paraId="1037B6AC" w14:textId="77777777" w:rsidR="0066054B" w:rsidRPr="0088193B" w:rsidRDefault="0066054B" w:rsidP="0076430D">
            <w:pPr>
              <w:pStyle w:val="TAC"/>
            </w:pPr>
            <w:r w:rsidRPr="0088193B">
              <w:t>5</w:t>
            </w:r>
          </w:p>
        </w:tc>
        <w:tc>
          <w:tcPr>
            <w:tcW w:w="3399" w:type="dxa"/>
          </w:tcPr>
          <w:p w14:paraId="4467B0FC" w14:textId="77777777" w:rsidR="0066054B" w:rsidRPr="0088193B" w:rsidRDefault="0066054B" w:rsidP="0076430D">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232</w:t>
            </w:r>
            <w:r w:rsidRPr="0088193B">
              <w:t>/40)</w:t>
            </w:r>
          </w:p>
        </w:tc>
      </w:tr>
      <w:tr w:rsidR="0066054B" w:rsidRPr="0088193B" w14:paraId="797B967F" w14:textId="77777777">
        <w:trPr>
          <w:jc w:val="center"/>
        </w:trPr>
        <w:tc>
          <w:tcPr>
            <w:tcW w:w="4733" w:type="dxa"/>
          </w:tcPr>
          <w:p w14:paraId="14C3A282" w14:textId="77777777" w:rsidR="0066054B" w:rsidRPr="0088193B" w:rsidRDefault="0066054B" w:rsidP="0076430D">
            <w:pPr>
              <w:pStyle w:val="TAL"/>
              <w:rPr>
                <w:sz w:val="16"/>
                <w:szCs w:val="16"/>
              </w:rPr>
            </w:pPr>
            <w:r w:rsidRPr="0088193B">
              <w:rPr>
                <w:position w:val="-12"/>
                <w:sz w:val="16"/>
                <w:szCs w:val="16"/>
              </w:rPr>
              <w:object w:dxaOrig="2260" w:dyaOrig="380" w14:anchorId="4E5DA8E7">
                <v:shape id="_x0000_i2453" type="#_x0000_t75" style="width:113.25pt;height:18.75pt" o:ole="">
                  <v:imagedata r:id="rId1484" o:title=""/>
                </v:shape>
                <o:OLEObject Type="Embed" ProgID="Equation.3" ShapeID="_x0000_i2453" DrawAspect="Content" ObjectID="_1799746943" r:id="rId1612"/>
              </w:object>
            </w:r>
          </w:p>
        </w:tc>
        <w:tc>
          <w:tcPr>
            <w:tcW w:w="1444" w:type="dxa"/>
          </w:tcPr>
          <w:p w14:paraId="303E0721" w14:textId="77777777" w:rsidR="0066054B" w:rsidRPr="0088193B" w:rsidRDefault="0066054B" w:rsidP="0076430D">
            <w:pPr>
              <w:pStyle w:val="TAC"/>
            </w:pPr>
            <w:r w:rsidRPr="0088193B">
              <w:t>6</w:t>
            </w:r>
          </w:p>
        </w:tc>
        <w:tc>
          <w:tcPr>
            <w:tcW w:w="3399" w:type="dxa"/>
          </w:tcPr>
          <w:p w14:paraId="56A455C7" w14:textId="77777777" w:rsidR="0066054B" w:rsidRPr="0088193B" w:rsidRDefault="0066054B" w:rsidP="008C43F4">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66054B" w:rsidRPr="0088193B" w14:paraId="140AC879" w14:textId="77777777">
        <w:trPr>
          <w:trHeight w:val="494"/>
          <w:jc w:val="center"/>
        </w:trPr>
        <w:tc>
          <w:tcPr>
            <w:tcW w:w="4733" w:type="dxa"/>
          </w:tcPr>
          <w:p w14:paraId="154972DC" w14:textId="77777777" w:rsidR="0066054B" w:rsidRPr="0088193B" w:rsidRDefault="0066054B" w:rsidP="0076430D">
            <w:pPr>
              <w:pStyle w:val="TAL"/>
              <w:rPr>
                <w:sz w:val="16"/>
                <w:szCs w:val="16"/>
              </w:rPr>
            </w:pPr>
            <w:r w:rsidRPr="0088193B">
              <w:rPr>
                <w:position w:val="-12"/>
                <w:sz w:val="16"/>
                <w:szCs w:val="16"/>
              </w:rPr>
              <w:object w:dxaOrig="2260" w:dyaOrig="380" w14:anchorId="7A2583F1">
                <v:shape id="_x0000_i2454" type="#_x0000_t75" style="width:113.25pt;height:18.75pt" o:ole="">
                  <v:imagedata r:id="rId1486" o:title=""/>
                </v:shape>
                <o:OLEObject Type="Embed" ProgID="Equation.3" ShapeID="_x0000_i2454" DrawAspect="Content" ObjectID="_1799746944" r:id="rId1613"/>
              </w:object>
            </w:r>
          </w:p>
        </w:tc>
        <w:tc>
          <w:tcPr>
            <w:tcW w:w="1444" w:type="dxa"/>
          </w:tcPr>
          <w:p w14:paraId="3DC82AFA" w14:textId="77777777" w:rsidR="0066054B" w:rsidRPr="0088193B" w:rsidRDefault="0066054B" w:rsidP="0076430D">
            <w:pPr>
              <w:pStyle w:val="TAC"/>
            </w:pPr>
            <w:r w:rsidRPr="0088193B">
              <w:t>7</w:t>
            </w:r>
          </w:p>
        </w:tc>
        <w:tc>
          <w:tcPr>
            <w:tcW w:w="3399" w:type="dxa"/>
          </w:tcPr>
          <w:p w14:paraId="4325967B"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66054B" w:rsidRPr="0088193B" w14:paraId="23190BA3" w14:textId="77777777">
        <w:trPr>
          <w:jc w:val="center"/>
        </w:trPr>
        <w:tc>
          <w:tcPr>
            <w:tcW w:w="4733" w:type="dxa"/>
          </w:tcPr>
          <w:p w14:paraId="7CB990FC" w14:textId="77777777" w:rsidR="0066054B" w:rsidRPr="0088193B" w:rsidRDefault="00000000" w:rsidP="0076430D">
            <w:pPr>
              <w:pStyle w:val="TAL"/>
              <w:rPr>
                <w:sz w:val="16"/>
                <w:szCs w:val="16"/>
              </w:rPr>
            </w:pPr>
            <w:r>
              <w:rPr>
                <w:position w:val="-12"/>
                <w:sz w:val="16"/>
                <w:szCs w:val="16"/>
              </w:rPr>
              <w:pict w14:anchorId="0C43A3E6">
                <v:shape id="_x0000_i2455" type="#_x0000_t75" style="width:114pt;height:18.75pt">
                  <v:imagedata r:id="rId1614" o:title=""/>
                </v:shape>
              </w:pict>
            </w:r>
          </w:p>
        </w:tc>
        <w:tc>
          <w:tcPr>
            <w:tcW w:w="1444" w:type="dxa"/>
          </w:tcPr>
          <w:p w14:paraId="75FC1B3D" w14:textId="77777777" w:rsidR="0066054B" w:rsidRPr="0088193B" w:rsidRDefault="0066054B" w:rsidP="0076430D">
            <w:pPr>
              <w:pStyle w:val="TAC"/>
            </w:pPr>
            <w:r w:rsidRPr="0088193B">
              <w:t>8</w:t>
            </w:r>
          </w:p>
        </w:tc>
        <w:tc>
          <w:tcPr>
            <w:tcW w:w="3399" w:type="dxa"/>
          </w:tcPr>
          <w:p w14:paraId="63ADF190"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66054B" w:rsidRPr="0088193B" w14:paraId="275F1FB8" w14:textId="77777777">
        <w:trPr>
          <w:jc w:val="center"/>
        </w:trPr>
        <w:tc>
          <w:tcPr>
            <w:tcW w:w="4733" w:type="dxa"/>
          </w:tcPr>
          <w:p w14:paraId="12E03C64" w14:textId="77777777" w:rsidR="0066054B" w:rsidRPr="0088193B" w:rsidRDefault="0066054B" w:rsidP="0076430D">
            <w:pPr>
              <w:pStyle w:val="TAL"/>
              <w:rPr>
                <w:sz w:val="16"/>
                <w:szCs w:val="16"/>
              </w:rPr>
            </w:pPr>
            <w:r w:rsidRPr="0088193B">
              <w:rPr>
                <w:position w:val="-12"/>
                <w:sz w:val="16"/>
                <w:szCs w:val="16"/>
              </w:rPr>
              <w:object w:dxaOrig="2340" w:dyaOrig="380" w14:anchorId="19F35F09">
                <v:shape id="_x0000_i2456" type="#_x0000_t75" style="width:117pt;height:18.75pt" o:ole="">
                  <v:imagedata r:id="rId1615" o:title=""/>
                </v:shape>
                <o:OLEObject Type="Embed" ProgID="Equation.3" ShapeID="_x0000_i2456" DrawAspect="Content" ObjectID="_1799746945" r:id="rId1616"/>
              </w:object>
            </w:r>
          </w:p>
        </w:tc>
        <w:tc>
          <w:tcPr>
            <w:tcW w:w="1444" w:type="dxa"/>
          </w:tcPr>
          <w:p w14:paraId="3F798971" w14:textId="77777777" w:rsidR="0066054B" w:rsidRPr="0088193B" w:rsidRDefault="0066054B" w:rsidP="0076430D">
            <w:pPr>
              <w:pStyle w:val="TAC"/>
            </w:pPr>
            <w:r w:rsidRPr="0088193B">
              <w:t>9</w:t>
            </w:r>
          </w:p>
        </w:tc>
        <w:tc>
          <w:tcPr>
            <w:tcW w:w="3399" w:type="dxa"/>
          </w:tcPr>
          <w:p w14:paraId="349A87F9"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66054B" w:rsidRPr="0088193B" w14:paraId="0E0E1B7A" w14:textId="77777777">
        <w:trPr>
          <w:jc w:val="center"/>
        </w:trPr>
        <w:tc>
          <w:tcPr>
            <w:tcW w:w="4733" w:type="dxa"/>
          </w:tcPr>
          <w:p w14:paraId="07509B88" w14:textId="77777777" w:rsidR="0066054B" w:rsidRPr="0088193B" w:rsidRDefault="00000000" w:rsidP="009A11EE">
            <w:pPr>
              <w:pStyle w:val="TAL"/>
              <w:rPr>
                <w:sz w:val="16"/>
                <w:szCs w:val="16"/>
              </w:rPr>
            </w:pPr>
            <w:r>
              <w:rPr>
                <w:position w:val="-12"/>
                <w:sz w:val="16"/>
                <w:szCs w:val="16"/>
              </w:rPr>
              <w:pict w14:anchorId="2891A3C1">
                <v:shape id="_x0000_i2457" type="#_x0000_t75" style="width:123.75pt;height:18.75pt">
                  <v:imagedata r:id="rId1617" o:title=""/>
                </v:shape>
              </w:pict>
            </w:r>
          </w:p>
        </w:tc>
        <w:tc>
          <w:tcPr>
            <w:tcW w:w="1444" w:type="dxa"/>
          </w:tcPr>
          <w:p w14:paraId="3A6B6109" w14:textId="77777777" w:rsidR="0066054B" w:rsidRPr="0088193B" w:rsidRDefault="0066054B" w:rsidP="0076430D">
            <w:pPr>
              <w:pStyle w:val="TAC"/>
            </w:pPr>
            <w:r w:rsidRPr="0088193B">
              <w:t>10</w:t>
            </w:r>
          </w:p>
        </w:tc>
        <w:tc>
          <w:tcPr>
            <w:tcW w:w="3399" w:type="dxa"/>
          </w:tcPr>
          <w:p w14:paraId="44766BB0" w14:textId="77777777" w:rsidR="0066054B" w:rsidRPr="0088193B" w:rsidRDefault="0066054B" w:rsidP="008C43F4">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66054B" w:rsidRPr="0088193B" w14:paraId="58CCE372" w14:textId="77777777">
        <w:trPr>
          <w:jc w:val="center"/>
        </w:trPr>
        <w:tc>
          <w:tcPr>
            <w:tcW w:w="4733" w:type="dxa"/>
          </w:tcPr>
          <w:p w14:paraId="4E40D74F" w14:textId="77777777" w:rsidR="0066054B" w:rsidRPr="0088193B" w:rsidRDefault="00000000" w:rsidP="009A11EE">
            <w:pPr>
              <w:pStyle w:val="TAL"/>
              <w:rPr>
                <w:sz w:val="16"/>
                <w:szCs w:val="16"/>
              </w:rPr>
            </w:pPr>
            <w:r>
              <w:rPr>
                <w:position w:val="-12"/>
                <w:sz w:val="16"/>
                <w:szCs w:val="16"/>
              </w:rPr>
              <w:pict w14:anchorId="7643E187">
                <v:shape id="_x0000_i2458" type="#_x0000_t75" style="width:123.75pt;height:18.75pt">
                  <v:imagedata r:id="rId1618" o:title=""/>
                </v:shape>
              </w:pict>
            </w:r>
          </w:p>
        </w:tc>
        <w:tc>
          <w:tcPr>
            <w:tcW w:w="1444" w:type="dxa"/>
          </w:tcPr>
          <w:p w14:paraId="2890D030" w14:textId="77777777" w:rsidR="0066054B" w:rsidRPr="0088193B" w:rsidRDefault="0066054B" w:rsidP="0076430D">
            <w:pPr>
              <w:pStyle w:val="TAC"/>
            </w:pPr>
            <w:r w:rsidRPr="0088193B">
              <w:t>11</w:t>
            </w:r>
          </w:p>
        </w:tc>
        <w:tc>
          <w:tcPr>
            <w:tcW w:w="3399" w:type="dxa"/>
          </w:tcPr>
          <w:p w14:paraId="568F76C9" w14:textId="77777777" w:rsidR="0066054B" w:rsidRPr="0088193B" w:rsidRDefault="0066054B" w:rsidP="0076430D">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66054B" w:rsidRPr="0088193B" w14:paraId="4D0F924C" w14:textId="77777777">
        <w:trPr>
          <w:jc w:val="center"/>
        </w:trPr>
        <w:tc>
          <w:tcPr>
            <w:tcW w:w="4733" w:type="dxa"/>
          </w:tcPr>
          <w:p w14:paraId="473E71DE" w14:textId="77777777" w:rsidR="0066054B" w:rsidRPr="0088193B" w:rsidRDefault="00000000" w:rsidP="009A11EE">
            <w:pPr>
              <w:pStyle w:val="TAL"/>
              <w:rPr>
                <w:sz w:val="16"/>
                <w:szCs w:val="16"/>
              </w:rPr>
            </w:pPr>
            <w:r>
              <w:rPr>
                <w:position w:val="-12"/>
                <w:sz w:val="16"/>
                <w:szCs w:val="16"/>
              </w:rPr>
              <w:pict w14:anchorId="252FDDA6">
                <v:shape id="_x0000_i2459" type="#_x0000_t75" style="width:123pt;height:18.75pt">
                  <v:imagedata r:id="rId1619" o:title=""/>
                </v:shape>
              </w:pict>
            </w:r>
          </w:p>
        </w:tc>
        <w:tc>
          <w:tcPr>
            <w:tcW w:w="1444" w:type="dxa"/>
          </w:tcPr>
          <w:p w14:paraId="41A3293D" w14:textId="77777777" w:rsidR="0066054B" w:rsidRPr="0088193B" w:rsidRDefault="0066054B" w:rsidP="0076430D">
            <w:pPr>
              <w:pStyle w:val="TAC"/>
            </w:pPr>
            <w:r w:rsidRPr="0088193B">
              <w:t>12</w:t>
            </w:r>
          </w:p>
        </w:tc>
        <w:tc>
          <w:tcPr>
            <w:tcW w:w="3399" w:type="dxa"/>
          </w:tcPr>
          <w:p w14:paraId="2B71EFF7" w14:textId="77777777" w:rsidR="0066054B" w:rsidRPr="0088193B" w:rsidRDefault="0066054B" w:rsidP="008C43F4">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66054B" w:rsidRPr="0088193B" w14:paraId="6F9A52D1" w14:textId="77777777">
        <w:trPr>
          <w:jc w:val="center"/>
        </w:trPr>
        <w:tc>
          <w:tcPr>
            <w:tcW w:w="4733" w:type="dxa"/>
          </w:tcPr>
          <w:p w14:paraId="696C56F5" w14:textId="77777777" w:rsidR="0066054B" w:rsidRPr="0088193B" w:rsidRDefault="002F4809" w:rsidP="009A11EE">
            <w:pPr>
              <w:pStyle w:val="TAL"/>
              <w:rPr>
                <w:sz w:val="16"/>
                <w:szCs w:val="16"/>
              </w:rPr>
            </w:pPr>
            <w:r w:rsidRPr="0088193B">
              <w:rPr>
                <w:position w:val="-12"/>
                <w:sz w:val="16"/>
                <w:szCs w:val="16"/>
              </w:rPr>
              <w:object w:dxaOrig="1520" w:dyaOrig="380" w14:anchorId="3856E878">
                <v:shape id="_x0000_i2460" type="#_x0000_t75" style="width:75.75pt;height:18.75pt" o:ole="">
                  <v:imagedata r:id="rId1498" o:title=""/>
                </v:shape>
                <o:OLEObject Type="Embed" ProgID="Equation.3" ShapeID="_x0000_i2460" DrawAspect="Content" ObjectID="_1799746946" r:id="rId1620"/>
              </w:object>
            </w:r>
          </w:p>
        </w:tc>
        <w:tc>
          <w:tcPr>
            <w:tcW w:w="1444" w:type="dxa"/>
          </w:tcPr>
          <w:p w14:paraId="7C50DDAD" w14:textId="77777777" w:rsidR="0066054B" w:rsidRPr="0088193B" w:rsidRDefault="0066054B" w:rsidP="0076430D">
            <w:pPr>
              <w:pStyle w:val="TAC"/>
            </w:pPr>
            <w:r w:rsidRPr="0088193B">
              <w:t>13</w:t>
            </w:r>
          </w:p>
        </w:tc>
        <w:tc>
          <w:tcPr>
            <w:tcW w:w="3399" w:type="dxa"/>
          </w:tcPr>
          <w:p w14:paraId="45552C89" w14:textId="77777777" w:rsidR="0066054B" w:rsidRPr="0088193B" w:rsidRDefault="0066054B" w:rsidP="008C43F4">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66054B" w:rsidRPr="0088193B" w14:paraId="39FF9231" w14:textId="77777777">
        <w:trPr>
          <w:jc w:val="center"/>
        </w:trPr>
        <w:tc>
          <w:tcPr>
            <w:tcW w:w="9576" w:type="dxa"/>
            <w:gridSpan w:val="3"/>
            <w:vAlign w:val="center"/>
          </w:tcPr>
          <w:p w14:paraId="0E680DF8" w14:textId="77777777" w:rsidR="0066054B" w:rsidRPr="0088193B" w:rsidRDefault="0066054B" w:rsidP="0076430D">
            <w:pPr>
              <w:pStyle w:val="TAN"/>
            </w:pPr>
            <w:r w:rsidRPr="0088193B">
              <w:t>Note 1</w:t>
            </w:r>
            <w:r w:rsidR="00CD6B8B" w:rsidRPr="0088193B">
              <w:t>:</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 xml:space="preserve">AMD PDU header size is CEIL[(Number of TBs *16+(N-1)*12)/8] bytes which includes one 16 bit standard AM header per TB and N-1 Length indicators of 12 bits </w:t>
            </w:r>
            <w:r w:rsidR="00E26AE4" w:rsidRPr="0088193B">
              <w:t>corresponding</w:t>
            </w:r>
            <w:r w:rsidRPr="0088193B">
              <w:t xml:space="preserve"> to the worst case when one of the PDCP SDU is split between the two transport blocks. If no PDCP SDU is split between the transport blocks then there will be only N-2 LIs and MAC padding will occur instead of one LI;</w:t>
            </w:r>
            <w:r w:rsidRPr="0088193B">
              <w:br/>
            </w:r>
            <w:r w:rsidRPr="0088193B">
              <w:br/>
              <w:t xml:space="preserve">MAC header size = R/R/E/LCID MAC subheader (8 bits for Timing Advance) + R/R/E/LCID MAC subheader (24 bits for MAC SDU for RLC data PDU)+ Number of TBs R/R/E/LCID MAC subheaders (8 bits for MAC SDU for RLC status PDU) = 8 +24 + Number of TBs * 8 </w:t>
            </w:r>
            <w:r w:rsidR="00E26AE4" w:rsidRPr="0088193B">
              <w:t>bits; If</w:t>
            </w:r>
            <w:r w:rsidRPr="0088193B">
              <w:t xml:space="preserve">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48ECA841" w14:textId="77777777" w:rsidR="0066054B" w:rsidRPr="0088193B" w:rsidRDefault="0066054B" w:rsidP="0076430D">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1C982DB5" w14:textId="77777777" w:rsidR="00F16A4A" w:rsidRPr="0088193B" w:rsidRDefault="00F16A4A" w:rsidP="0066054B"/>
    <w:p w14:paraId="151E2C4F" w14:textId="77777777" w:rsidR="00F16A4A" w:rsidRPr="0088193B" w:rsidRDefault="00F16A4A" w:rsidP="00F16A4A">
      <w:pPr>
        <w:pStyle w:val="TH"/>
      </w:pPr>
      <w:r w:rsidRPr="0088193B">
        <w:t>Table 7.1.7.1.6.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F16A4A" w:rsidRPr="0088193B" w14:paraId="3542FF3C"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419684FA" w14:textId="77777777" w:rsidR="00F16A4A" w:rsidRPr="0088193B" w:rsidRDefault="00F16A4A" w:rsidP="007C4BD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46784017" w14:textId="77777777" w:rsidR="00F16A4A" w:rsidRPr="0088193B" w:rsidRDefault="00F16A4A" w:rsidP="007C4BD7">
            <w:pPr>
              <w:pStyle w:val="TAH"/>
            </w:pPr>
            <w:r w:rsidRPr="0088193B">
              <w:t xml:space="preserve">Max </w:t>
            </w:r>
            <w:r w:rsidRPr="0088193B">
              <w:rPr>
                <w:position w:val="-10"/>
              </w:rPr>
              <w:object w:dxaOrig="480" w:dyaOrig="340" w14:anchorId="79212226">
                <v:shape id="_x0000_i2461" type="#_x0000_t75" style="width:24.75pt;height:16.5pt" o:ole="">
                  <v:imagedata r:id="rId182" o:title=""/>
                </v:shape>
                <o:OLEObject Type="Embed" ProgID="Equation.3" ShapeID="_x0000_i2461" DrawAspect="Content" ObjectID="_1799746947" r:id="rId1621"/>
              </w:object>
            </w:r>
          </w:p>
        </w:tc>
        <w:tc>
          <w:tcPr>
            <w:tcW w:w="4771" w:type="dxa"/>
            <w:tcBorders>
              <w:top w:val="single" w:sz="4" w:space="0" w:color="auto"/>
              <w:left w:val="single" w:sz="4" w:space="0" w:color="auto"/>
              <w:bottom w:val="single" w:sz="4" w:space="0" w:color="auto"/>
              <w:right w:val="single" w:sz="4" w:space="0" w:color="auto"/>
            </w:tcBorders>
          </w:tcPr>
          <w:p w14:paraId="0E3F80F5" w14:textId="77777777" w:rsidR="00F16A4A" w:rsidRPr="0088193B" w:rsidRDefault="00F16A4A" w:rsidP="007C4BD7">
            <w:pPr>
              <w:pStyle w:val="TAH"/>
            </w:pPr>
            <w:r w:rsidRPr="0088193B">
              <w:t xml:space="preserve">Allowed </w:t>
            </w:r>
            <w:r w:rsidRPr="0088193B">
              <w:rPr>
                <w:position w:val="-10"/>
              </w:rPr>
              <w:object w:dxaOrig="480" w:dyaOrig="340" w14:anchorId="072814DA">
                <v:shape id="_x0000_i2462" type="#_x0000_t75" style="width:24.75pt;height:16.5pt" o:ole="">
                  <v:imagedata r:id="rId182" o:title=""/>
                </v:shape>
                <o:OLEObject Type="Embed" ProgID="Equation.3" ShapeID="_x0000_i2462" DrawAspect="Content" ObjectID="_1799746948" r:id="rId1622"/>
              </w:object>
            </w:r>
            <w:r w:rsidRPr="0088193B">
              <w:t>Values</w:t>
            </w:r>
          </w:p>
        </w:tc>
      </w:tr>
      <w:tr w:rsidR="00122003" w:rsidRPr="0088193B" w14:paraId="0186E1AD"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4DFC7C5D" w14:textId="7307B03D" w:rsidR="00122003" w:rsidRPr="0088193B" w:rsidRDefault="00122003" w:rsidP="00122003">
            <w:pPr>
              <w:pStyle w:val="TAL"/>
              <w:jc w:val="center"/>
              <w:rPr>
                <w:lang w:eastAsia="zh-CN"/>
              </w:rPr>
            </w:pPr>
            <w:r>
              <w:t>3</w:t>
            </w:r>
            <w:r w:rsidRPr="0088193B">
              <w:t xml:space="preserve"> MHz</w:t>
            </w:r>
          </w:p>
        </w:tc>
        <w:tc>
          <w:tcPr>
            <w:tcW w:w="1388" w:type="dxa"/>
            <w:tcBorders>
              <w:top w:val="single" w:sz="4" w:space="0" w:color="auto"/>
              <w:left w:val="single" w:sz="4" w:space="0" w:color="auto"/>
              <w:bottom w:val="single" w:sz="4" w:space="0" w:color="auto"/>
              <w:right w:val="single" w:sz="4" w:space="0" w:color="auto"/>
            </w:tcBorders>
          </w:tcPr>
          <w:p w14:paraId="6A3BD83F" w14:textId="0900FA37" w:rsidR="00122003" w:rsidRPr="0088193B" w:rsidRDefault="00122003" w:rsidP="00122003">
            <w:pPr>
              <w:pStyle w:val="TAL"/>
              <w:jc w:val="center"/>
              <w:rPr>
                <w:lang w:eastAsia="zh-CN"/>
              </w:rPr>
            </w:pPr>
            <w:r>
              <w:t>1</w:t>
            </w:r>
            <w:r w:rsidRPr="0088193B">
              <w:t>5</w:t>
            </w:r>
          </w:p>
        </w:tc>
        <w:tc>
          <w:tcPr>
            <w:tcW w:w="4771" w:type="dxa"/>
            <w:tcBorders>
              <w:top w:val="single" w:sz="4" w:space="0" w:color="auto"/>
              <w:left w:val="single" w:sz="4" w:space="0" w:color="auto"/>
              <w:bottom w:val="single" w:sz="4" w:space="0" w:color="auto"/>
              <w:right w:val="single" w:sz="4" w:space="0" w:color="auto"/>
            </w:tcBorders>
          </w:tcPr>
          <w:p w14:paraId="14E3C846" w14:textId="058BD2BF" w:rsidR="00122003" w:rsidRPr="0088193B" w:rsidRDefault="00122003" w:rsidP="00122003">
            <w:pPr>
              <w:pStyle w:val="TAL"/>
              <w:jc w:val="center"/>
            </w:pPr>
            <w:r w:rsidRPr="0088193B">
              <w:t>1, 2, 3, 4, 5, 6, 7, 8, 9, 10, 11, 12, 13, 14, 15</w:t>
            </w:r>
          </w:p>
        </w:tc>
      </w:tr>
      <w:tr w:rsidR="00122003" w:rsidRPr="0088193B" w14:paraId="6934B2A7"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0617E70C" w14:textId="602096CB" w:rsidR="00122003" w:rsidRPr="0088193B" w:rsidRDefault="00122003" w:rsidP="00122003">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E077CD1" w14:textId="5D45C66E" w:rsidR="00122003" w:rsidRPr="0088193B" w:rsidRDefault="00122003" w:rsidP="00122003">
            <w:pPr>
              <w:pStyle w:val="TAL"/>
              <w:jc w:val="center"/>
              <w:rPr>
                <w:lang w:eastAsia="zh-CN"/>
              </w:rPr>
            </w:pPr>
            <w:r w:rsidRPr="0088193B">
              <w:rPr>
                <w:lang w:eastAsia="zh-CN"/>
              </w:rPr>
              <w:t>2</w:t>
            </w:r>
            <w:r w:rsidRPr="0088193B">
              <w:t>5</w:t>
            </w:r>
          </w:p>
        </w:tc>
        <w:tc>
          <w:tcPr>
            <w:tcW w:w="4771" w:type="dxa"/>
            <w:tcBorders>
              <w:top w:val="single" w:sz="4" w:space="0" w:color="auto"/>
              <w:left w:val="single" w:sz="4" w:space="0" w:color="auto"/>
              <w:bottom w:val="single" w:sz="4" w:space="0" w:color="auto"/>
              <w:right w:val="single" w:sz="4" w:space="0" w:color="auto"/>
            </w:tcBorders>
          </w:tcPr>
          <w:p w14:paraId="604C4660" w14:textId="58DA5E40" w:rsidR="00122003" w:rsidRPr="0088193B" w:rsidRDefault="00122003" w:rsidP="00122003">
            <w:pPr>
              <w:pStyle w:val="TAL"/>
              <w:jc w:val="center"/>
            </w:pPr>
            <w:r w:rsidRPr="0088193B">
              <w:t>1, 2, 3, 4, 5, 6, 7, 8, 9, 10, 11, 12, 13, 14, 15, 16, 17, 18, 19, 20, 21, 22, 23, 24, 25</w:t>
            </w:r>
          </w:p>
        </w:tc>
      </w:tr>
      <w:tr w:rsidR="00122003" w:rsidRPr="0088193B" w14:paraId="293FA9C8"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41C1C1F6" w14:textId="77777777" w:rsidR="00122003" w:rsidRPr="0088193B" w:rsidRDefault="00122003" w:rsidP="00122003">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13AC90B" w14:textId="77777777" w:rsidR="00122003" w:rsidRPr="0088193B" w:rsidRDefault="00122003" w:rsidP="00122003">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073F7A33" w14:textId="77777777" w:rsidR="00122003" w:rsidRPr="0088193B" w:rsidRDefault="00122003" w:rsidP="00122003">
            <w:pPr>
              <w:pStyle w:val="TAL"/>
            </w:pPr>
            <w:r w:rsidRPr="0088193B">
              <w:t>2, 3, 5, 6, 8, 9, 11, 12, 14, 15, 17, 18, 20, 21, 23, 24, 26, 27, 29, 30, 32, 33, 35, 36, 38, 39, 41, 42, 44, 45, 47, 48, 50</w:t>
            </w:r>
          </w:p>
        </w:tc>
      </w:tr>
      <w:tr w:rsidR="00122003" w:rsidRPr="0088193B" w14:paraId="2F71FA69"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0A611A6D" w14:textId="77777777" w:rsidR="00122003" w:rsidRPr="0088193B" w:rsidRDefault="00122003" w:rsidP="00122003">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A3F86FD" w14:textId="77777777" w:rsidR="00122003" w:rsidRPr="0088193B" w:rsidRDefault="00122003" w:rsidP="00122003">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022A6504" w14:textId="77777777" w:rsidR="00122003" w:rsidRPr="0088193B" w:rsidRDefault="00122003" w:rsidP="00122003">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22003" w:rsidRPr="0088193B" w14:paraId="4538D218"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42A04B37" w14:textId="77777777" w:rsidR="00122003" w:rsidRPr="0088193B" w:rsidRDefault="00122003" w:rsidP="00122003">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A7248E3" w14:textId="77777777" w:rsidR="00122003" w:rsidRPr="0088193B" w:rsidRDefault="00122003" w:rsidP="00122003">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2D62E004" w14:textId="77777777" w:rsidR="00122003" w:rsidRPr="0088193B" w:rsidRDefault="00122003" w:rsidP="00122003">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22003" w:rsidRPr="0088193B" w14:paraId="5AFF3382" w14:textId="77777777" w:rsidTr="00F41E60">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2FE0B7FD" w14:textId="6A58FB7E" w:rsidR="00122003" w:rsidRPr="0088193B" w:rsidRDefault="00122003" w:rsidP="00122003">
            <w:pPr>
              <w:pStyle w:val="TAN"/>
            </w:pPr>
            <w:r w:rsidRPr="0088193B">
              <w:t xml:space="preserve">Not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0B67F0D3" w14:textId="77777777" w:rsidR="00F16A4A" w:rsidRPr="0088193B" w:rsidRDefault="00F16A4A" w:rsidP="00F16A4A"/>
    <w:p w14:paraId="2D8E8607" w14:textId="77777777" w:rsidR="00F16A4A" w:rsidRPr="0088193B" w:rsidRDefault="00F16A4A" w:rsidP="00F16A4A">
      <w:pPr>
        <w:pStyle w:val="TH"/>
      </w:pPr>
      <w:r w:rsidRPr="0088193B">
        <w:t>Table 7.1.7.1.6.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16A4A" w:rsidRPr="0088193B" w14:paraId="72B79818" w14:textId="77777777" w:rsidTr="00F41E60">
        <w:trPr>
          <w:jc w:val="center"/>
        </w:trPr>
        <w:tc>
          <w:tcPr>
            <w:tcW w:w="4219" w:type="dxa"/>
          </w:tcPr>
          <w:p w14:paraId="4FB876EF" w14:textId="77777777" w:rsidR="00F16A4A" w:rsidRPr="0088193B" w:rsidRDefault="00F16A4A" w:rsidP="007C4BD7">
            <w:pPr>
              <w:pStyle w:val="TAC"/>
            </w:pPr>
            <w:r w:rsidRPr="0088193B">
              <w:t>{12, 14, 16 ,20, 24, 26, 32, 40, 44, 56}</w:t>
            </w:r>
          </w:p>
        </w:tc>
      </w:tr>
    </w:tbl>
    <w:p w14:paraId="0852D8CB" w14:textId="77777777" w:rsidR="00F16A4A" w:rsidRPr="0088193B" w:rsidRDefault="00F16A4A" w:rsidP="00F16A4A"/>
    <w:p w14:paraId="6D5391D3" w14:textId="77777777" w:rsidR="00F16A4A" w:rsidRPr="0088193B" w:rsidRDefault="00F16A4A" w:rsidP="00F16A4A">
      <w:pPr>
        <w:pStyle w:val="TH"/>
      </w:pPr>
      <w:r w:rsidRPr="0088193B">
        <w:t>Table 7.1.7.1.6.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F16A4A" w:rsidRPr="0088193B" w14:paraId="2FE3C06E" w14:textId="77777777">
        <w:tc>
          <w:tcPr>
            <w:tcW w:w="534" w:type="dxa"/>
            <w:tcBorders>
              <w:top w:val="single" w:sz="4" w:space="0" w:color="auto"/>
              <w:left w:val="single" w:sz="4" w:space="0" w:color="auto"/>
              <w:bottom w:val="nil"/>
              <w:right w:val="single" w:sz="4" w:space="0" w:color="auto"/>
            </w:tcBorders>
          </w:tcPr>
          <w:p w14:paraId="3A0E40B1" w14:textId="77777777" w:rsidR="00F16A4A" w:rsidRPr="0088193B" w:rsidRDefault="00F16A4A" w:rsidP="007C4BD7">
            <w:pPr>
              <w:pStyle w:val="TAH"/>
            </w:pPr>
            <w:r w:rsidRPr="0088193B">
              <w:t>St</w:t>
            </w:r>
          </w:p>
        </w:tc>
        <w:tc>
          <w:tcPr>
            <w:tcW w:w="2976" w:type="dxa"/>
            <w:tcBorders>
              <w:top w:val="single" w:sz="4" w:space="0" w:color="auto"/>
              <w:left w:val="single" w:sz="4" w:space="0" w:color="auto"/>
              <w:bottom w:val="nil"/>
              <w:right w:val="single" w:sz="4" w:space="0" w:color="auto"/>
            </w:tcBorders>
          </w:tcPr>
          <w:p w14:paraId="4FD495A6" w14:textId="77777777" w:rsidR="00F16A4A" w:rsidRPr="0088193B" w:rsidRDefault="00F16A4A" w:rsidP="007C4BD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297DE8DB" w14:textId="77777777" w:rsidR="00F16A4A" w:rsidRPr="0088193B" w:rsidRDefault="00F16A4A" w:rsidP="007C4BD7">
            <w:pPr>
              <w:pStyle w:val="TAH"/>
            </w:pPr>
            <w:r w:rsidRPr="0088193B">
              <w:t>Message Sequence</w:t>
            </w:r>
          </w:p>
        </w:tc>
        <w:tc>
          <w:tcPr>
            <w:tcW w:w="567" w:type="dxa"/>
            <w:tcBorders>
              <w:top w:val="single" w:sz="4" w:space="0" w:color="auto"/>
              <w:left w:val="single" w:sz="4" w:space="0" w:color="auto"/>
              <w:bottom w:val="nil"/>
            </w:tcBorders>
          </w:tcPr>
          <w:p w14:paraId="5E5AF472" w14:textId="77777777" w:rsidR="00F16A4A" w:rsidRPr="0088193B" w:rsidRDefault="00F16A4A" w:rsidP="007C4BD7">
            <w:pPr>
              <w:pStyle w:val="TAH"/>
            </w:pPr>
            <w:r w:rsidRPr="0088193B">
              <w:t>TP</w:t>
            </w:r>
          </w:p>
        </w:tc>
        <w:tc>
          <w:tcPr>
            <w:tcW w:w="1984" w:type="dxa"/>
            <w:tcBorders>
              <w:top w:val="single" w:sz="4" w:space="0" w:color="auto"/>
              <w:bottom w:val="nil"/>
              <w:right w:val="single" w:sz="4" w:space="0" w:color="auto"/>
            </w:tcBorders>
          </w:tcPr>
          <w:p w14:paraId="62609FEA" w14:textId="77777777" w:rsidR="00F16A4A" w:rsidRPr="0088193B" w:rsidRDefault="00F16A4A" w:rsidP="007C4BD7">
            <w:pPr>
              <w:pStyle w:val="TAH"/>
            </w:pPr>
            <w:r w:rsidRPr="0088193B">
              <w:t>Verdict</w:t>
            </w:r>
          </w:p>
        </w:tc>
      </w:tr>
      <w:tr w:rsidR="00F16A4A" w:rsidRPr="0088193B" w14:paraId="6EF2EC22" w14:textId="77777777">
        <w:tc>
          <w:tcPr>
            <w:tcW w:w="534" w:type="dxa"/>
            <w:tcBorders>
              <w:top w:val="nil"/>
              <w:left w:val="single" w:sz="4" w:space="0" w:color="auto"/>
              <w:bottom w:val="single" w:sz="4" w:space="0" w:color="auto"/>
              <w:right w:val="single" w:sz="4" w:space="0" w:color="auto"/>
            </w:tcBorders>
          </w:tcPr>
          <w:p w14:paraId="4F5A0F6E" w14:textId="77777777" w:rsidR="00F16A4A" w:rsidRPr="0088193B" w:rsidRDefault="00F16A4A" w:rsidP="007C4BD7">
            <w:pPr>
              <w:pStyle w:val="TAH"/>
              <w:rPr>
                <w:sz w:val="16"/>
                <w:szCs w:val="16"/>
              </w:rPr>
            </w:pPr>
          </w:p>
        </w:tc>
        <w:tc>
          <w:tcPr>
            <w:tcW w:w="2976" w:type="dxa"/>
            <w:tcBorders>
              <w:top w:val="nil"/>
              <w:left w:val="single" w:sz="4" w:space="0" w:color="auto"/>
              <w:bottom w:val="single" w:sz="4" w:space="0" w:color="auto"/>
              <w:right w:val="single" w:sz="4" w:space="0" w:color="auto"/>
            </w:tcBorders>
          </w:tcPr>
          <w:p w14:paraId="4D0ED623" w14:textId="77777777" w:rsidR="00F16A4A" w:rsidRPr="0088193B" w:rsidRDefault="00F16A4A" w:rsidP="007C4BD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4D39DB20" w14:textId="77777777" w:rsidR="00F16A4A" w:rsidRPr="0088193B" w:rsidRDefault="00F16A4A" w:rsidP="007C4BD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3F982F5F" w14:textId="77777777" w:rsidR="00F16A4A" w:rsidRPr="0088193B" w:rsidRDefault="00F16A4A" w:rsidP="007C4BD7">
            <w:pPr>
              <w:pStyle w:val="TAH"/>
            </w:pPr>
            <w:r w:rsidRPr="0088193B">
              <w:t>Message</w:t>
            </w:r>
          </w:p>
        </w:tc>
        <w:tc>
          <w:tcPr>
            <w:tcW w:w="567" w:type="dxa"/>
            <w:tcBorders>
              <w:top w:val="nil"/>
              <w:left w:val="single" w:sz="4" w:space="0" w:color="auto"/>
              <w:bottom w:val="single" w:sz="4" w:space="0" w:color="auto"/>
            </w:tcBorders>
          </w:tcPr>
          <w:p w14:paraId="4C5E13B2" w14:textId="77777777" w:rsidR="00F16A4A" w:rsidRPr="0088193B" w:rsidRDefault="00F16A4A" w:rsidP="007C4BD7">
            <w:pPr>
              <w:pStyle w:val="TAH"/>
              <w:rPr>
                <w:sz w:val="16"/>
                <w:szCs w:val="16"/>
              </w:rPr>
            </w:pPr>
          </w:p>
        </w:tc>
        <w:tc>
          <w:tcPr>
            <w:tcW w:w="1984" w:type="dxa"/>
            <w:tcBorders>
              <w:top w:val="nil"/>
              <w:bottom w:val="single" w:sz="4" w:space="0" w:color="auto"/>
              <w:right w:val="single" w:sz="4" w:space="0" w:color="auto"/>
            </w:tcBorders>
          </w:tcPr>
          <w:p w14:paraId="502678BE" w14:textId="77777777" w:rsidR="00F16A4A" w:rsidRPr="0088193B" w:rsidRDefault="00F16A4A" w:rsidP="007C4BD7">
            <w:pPr>
              <w:pStyle w:val="TAH"/>
              <w:rPr>
                <w:sz w:val="16"/>
                <w:szCs w:val="16"/>
              </w:rPr>
            </w:pPr>
          </w:p>
        </w:tc>
      </w:tr>
      <w:tr w:rsidR="00F16A4A" w:rsidRPr="0088193B" w14:paraId="65760E6F" w14:textId="77777777">
        <w:tc>
          <w:tcPr>
            <w:tcW w:w="534" w:type="dxa"/>
            <w:tcBorders>
              <w:top w:val="single" w:sz="4" w:space="0" w:color="auto"/>
              <w:left w:val="single" w:sz="4" w:space="0" w:color="auto"/>
              <w:bottom w:val="single" w:sz="4" w:space="0" w:color="auto"/>
              <w:right w:val="single" w:sz="4" w:space="0" w:color="auto"/>
            </w:tcBorders>
          </w:tcPr>
          <w:p w14:paraId="7859CFC1" w14:textId="77777777" w:rsidR="00F16A4A" w:rsidRPr="0088193B" w:rsidRDefault="00F16A4A" w:rsidP="004172AE">
            <w:pPr>
              <w:pStyle w:val="TAL"/>
            </w:pPr>
            <w:r w:rsidRPr="0088193B">
              <w:t>-</w:t>
            </w:r>
          </w:p>
        </w:tc>
        <w:tc>
          <w:tcPr>
            <w:tcW w:w="2976" w:type="dxa"/>
            <w:tcBorders>
              <w:top w:val="single" w:sz="4" w:space="0" w:color="auto"/>
              <w:left w:val="single" w:sz="4" w:space="0" w:color="auto"/>
              <w:bottom w:val="single" w:sz="4" w:space="0" w:color="auto"/>
              <w:right w:val="single" w:sz="4" w:space="0" w:color="auto"/>
            </w:tcBorders>
          </w:tcPr>
          <w:p w14:paraId="2884259C" w14:textId="77777777" w:rsidR="00F16A4A" w:rsidRPr="0088193B" w:rsidRDefault="00F16A4A" w:rsidP="004172AE">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27B4AB37">
                <v:shape id="_x0000_i2463" type="#_x0000_t75" style="width:24.75pt;height:16.5pt" o:ole="">
                  <v:imagedata r:id="rId182" o:title=""/>
                </v:shape>
                <o:OLEObject Type="Embed" ProgID="Equation.3" ShapeID="_x0000_i2463" DrawAspect="Content" ObjectID="_1799746949" r:id="rId1623"/>
              </w:object>
            </w:r>
            <w:r w:rsidRPr="0088193B">
              <w:t xml:space="preserve"> </w:t>
            </w:r>
            <w:r w:rsidRPr="0088193B">
              <w:rPr>
                <w:lang w:eastAsia="zh-CN"/>
              </w:rPr>
              <w:t>as per table 7.1.7.1.6.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rPr>
                  <w:lang w:eastAsia="zh-CN"/>
                </w:rPr>
                <w:t>-2a</w:t>
              </w:r>
            </w:smartTag>
            <w:r w:rsidRPr="0088193B">
              <w:t xml:space="preserve"> and for each </w:t>
            </w:r>
            <w:r w:rsidR="006600EC" w:rsidRPr="0088193B">
              <w:rPr>
                <w:position w:val="-12"/>
              </w:rPr>
              <w:object w:dxaOrig="480" w:dyaOrig="380" w14:anchorId="59192369">
                <v:shape id="_x0000_i2464" type="#_x0000_t75" style="width:24.75pt;height:18.75pt" o:ole="">
                  <v:imagedata r:id="rId1503" o:title=""/>
                </v:shape>
                <o:OLEObject Type="Embed" ProgID="Equation.3" ShapeID="_x0000_i2464" DrawAspect="Content" ObjectID="_1799746950" r:id="rId1624"/>
              </w:object>
            </w:r>
            <w:r w:rsidRPr="0088193B">
              <w:rPr>
                <w:lang w:eastAsia="zh-CN"/>
              </w:rPr>
              <w:t xml:space="preserve"> </w:t>
            </w:r>
            <w:r w:rsidR="00FB78BF" w:rsidRPr="0088193B">
              <w:rPr>
                <w:lang w:eastAsia="zh-CN"/>
              </w:rPr>
              <w:t>from 0 to 28</w:t>
            </w:r>
          </w:p>
        </w:tc>
        <w:tc>
          <w:tcPr>
            <w:tcW w:w="709" w:type="dxa"/>
            <w:tcBorders>
              <w:top w:val="single" w:sz="4" w:space="0" w:color="auto"/>
              <w:left w:val="single" w:sz="4" w:space="0" w:color="auto"/>
              <w:bottom w:val="single" w:sz="4" w:space="0" w:color="auto"/>
              <w:right w:val="single" w:sz="4" w:space="0" w:color="auto"/>
            </w:tcBorders>
          </w:tcPr>
          <w:p w14:paraId="70A3AD4E" w14:textId="77777777" w:rsidR="00F16A4A" w:rsidRPr="0088193B" w:rsidRDefault="00F16A4A" w:rsidP="004172AE">
            <w:pPr>
              <w:pStyle w:val="TAL"/>
            </w:pPr>
            <w:r w:rsidRPr="0088193B">
              <w:t>-</w:t>
            </w:r>
          </w:p>
        </w:tc>
        <w:tc>
          <w:tcPr>
            <w:tcW w:w="2410" w:type="dxa"/>
            <w:tcBorders>
              <w:top w:val="single" w:sz="4" w:space="0" w:color="auto"/>
              <w:left w:val="single" w:sz="4" w:space="0" w:color="auto"/>
              <w:bottom w:val="single" w:sz="4" w:space="0" w:color="auto"/>
              <w:right w:val="single" w:sz="4" w:space="0" w:color="auto"/>
            </w:tcBorders>
          </w:tcPr>
          <w:p w14:paraId="523C8F28" w14:textId="77777777" w:rsidR="00F16A4A" w:rsidRPr="0088193B" w:rsidRDefault="00F16A4A" w:rsidP="004172AE">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84CDB41" w14:textId="77777777" w:rsidR="00F16A4A" w:rsidRPr="0088193B" w:rsidRDefault="00F16A4A" w:rsidP="004172AE">
            <w:pPr>
              <w:pStyle w:val="TAL"/>
            </w:pPr>
            <w:r w:rsidRPr="0088193B">
              <w:t>-</w:t>
            </w:r>
          </w:p>
        </w:tc>
        <w:tc>
          <w:tcPr>
            <w:tcW w:w="1984" w:type="dxa"/>
            <w:tcBorders>
              <w:top w:val="single" w:sz="4" w:space="0" w:color="auto"/>
              <w:left w:val="single" w:sz="4" w:space="0" w:color="auto"/>
              <w:bottom w:val="single" w:sz="4" w:space="0" w:color="auto"/>
              <w:right w:val="single" w:sz="4" w:space="0" w:color="auto"/>
            </w:tcBorders>
          </w:tcPr>
          <w:p w14:paraId="378431C4" w14:textId="77777777" w:rsidR="00F16A4A" w:rsidRPr="0088193B" w:rsidRDefault="00F16A4A" w:rsidP="004172AE">
            <w:pPr>
              <w:pStyle w:val="TAL"/>
            </w:pPr>
            <w:r w:rsidRPr="0088193B">
              <w:t>-</w:t>
            </w:r>
          </w:p>
        </w:tc>
      </w:tr>
      <w:tr w:rsidR="00F16A4A" w:rsidRPr="0088193B" w14:paraId="3103CC0B" w14:textId="77777777">
        <w:tc>
          <w:tcPr>
            <w:tcW w:w="534" w:type="dxa"/>
            <w:tcBorders>
              <w:top w:val="single" w:sz="4" w:space="0" w:color="auto"/>
              <w:left w:val="single" w:sz="4" w:space="0" w:color="auto"/>
              <w:bottom w:val="single" w:sz="4" w:space="0" w:color="auto"/>
              <w:right w:val="single" w:sz="4" w:space="0" w:color="auto"/>
            </w:tcBorders>
          </w:tcPr>
          <w:p w14:paraId="7D14972E" w14:textId="77777777" w:rsidR="00F16A4A" w:rsidRPr="0088193B" w:rsidRDefault="00F16A4A" w:rsidP="004172AE">
            <w:pPr>
              <w:pStyle w:val="TAL"/>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9F8BE44" w14:textId="77777777" w:rsidR="00024163" w:rsidRPr="0088193B" w:rsidRDefault="00F16A4A" w:rsidP="00024163">
            <w:pPr>
              <w:pStyle w:val="TAL"/>
            </w:pPr>
            <w:r w:rsidRPr="0088193B">
              <w:t>SS looks up</w:t>
            </w:r>
            <w:r w:rsidR="00024163" w:rsidRPr="0088193B">
              <w:t xml:space="preserve"> </w:t>
            </w:r>
            <w:r w:rsidR="00024163" w:rsidRPr="0088193B">
              <w:rPr>
                <w:position w:val="-12"/>
              </w:rPr>
              <w:object w:dxaOrig="440" w:dyaOrig="380" w14:anchorId="34706975">
                <v:shape id="_x0000_i2465" type="#_x0000_t75" style="width:21.75pt;height:18.75pt" o:ole="">
                  <v:imagedata r:id="rId1505" o:title=""/>
                </v:shape>
                <o:OLEObject Type="Embed" ProgID="Equation.3" ShapeID="_x0000_i2465" DrawAspect="Content" ObjectID="_1799746951" r:id="rId1625"/>
              </w:object>
            </w:r>
            <w:r w:rsidR="00024163" w:rsidRPr="0088193B">
              <w:rPr>
                <w:lang w:eastAsia="zh-CN"/>
              </w:rPr>
              <w:t xml:space="preserve"> </w:t>
            </w:r>
            <w:r w:rsidRPr="0088193B">
              <w:t>in table 7.1.7.1-1 in TS 36.213 based on the value of</w:t>
            </w:r>
            <w:r w:rsidR="002513C7" w:rsidRPr="0088193B">
              <w:t xml:space="preserve"> </w:t>
            </w:r>
            <w:r w:rsidR="00024163" w:rsidRPr="0088193B">
              <w:rPr>
                <w:position w:val="-12"/>
              </w:rPr>
              <w:object w:dxaOrig="480" w:dyaOrig="380" w14:anchorId="578A8013">
                <v:shape id="_x0000_i2466" type="#_x0000_t75" style="width:24.75pt;height:18.75pt" o:ole="">
                  <v:imagedata r:id="rId1503" o:title=""/>
                </v:shape>
                <o:OLEObject Type="Embed" ProgID="Equation.3" ShapeID="_x0000_i2466" DrawAspect="Content" ObjectID="_1799746952" r:id="rId1626"/>
              </w:object>
            </w:r>
            <w:r w:rsidRPr="0088193B">
              <w:t>. SS looks up TB</w:t>
            </w:r>
            <w:r w:rsidRPr="0088193B">
              <w:rPr>
                <w:vertAlign w:val="subscript"/>
              </w:rPr>
              <w:t xml:space="preserve">size </w:t>
            </w:r>
            <w:r w:rsidRPr="0088193B">
              <w:t>in table 7.1.7.2.1-1 in TS 36.213 based on values of</w:t>
            </w:r>
            <w:r w:rsidRPr="0088193B">
              <w:rPr>
                <w:lang w:eastAsia="zh-CN"/>
              </w:rPr>
              <w:t xml:space="preserve"> </w:t>
            </w:r>
            <w:r w:rsidRPr="0088193B">
              <w:rPr>
                <w:position w:val="-10"/>
              </w:rPr>
              <w:object w:dxaOrig="480" w:dyaOrig="340" w14:anchorId="7760392F">
                <v:shape id="_x0000_i2467" type="#_x0000_t75" style="width:24.75pt;height:16.5pt" o:ole="">
                  <v:imagedata r:id="rId182" o:title=""/>
                </v:shape>
                <o:OLEObject Type="Embed" ProgID="Equation.3" ShapeID="_x0000_i2467" DrawAspect="Content" ObjectID="_1799746953" r:id="rId1627"/>
              </w:object>
            </w:r>
            <w:r w:rsidRPr="0088193B">
              <w:t xml:space="preserve"> and </w:t>
            </w:r>
            <w:r w:rsidR="00024163" w:rsidRPr="0088193B">
              <w:rPr>
                <w:position w:val="-12"/>
              </w:rPr>
              <w:object w:dxaOrig="440" w:dyaOrig="380" w14:anchorId="417EA993">
                <v:shape id="_x0000_i2468" type="#_x0000_t75" style="width:21.75pt;height:18.75pt" o:ole="">
                  <v:imagedata r:id="rId1505" o:title=""/>
                </v:shape>
                <o:OLEObject Type="Embed" ProgID="Equation.3" ShapeID="_x0000_i2468" DrawAspect="Content" ObjectID="_1799746954" r:id="rId1628"/>
              </w:object>
            </w:r>
            <w:r w:rsidRPr="0088193B">
              <w:t>.</w:t>
            </w:r>
          </w:p>
          <w:p w14:paraId="76A80899" w14:textId="77777777" w:rsidR="00024163" w:rsidRPr="0088193B" w:rsidRDefault="00024163" w:rsidP="00024163">
            <w:pPr>
              <w:pStyle w:val="TAL"/>
            </w:pPr>
          </w:p>
          <w:p w14:paraId="275EC3E1" w14:textId="77777777" w:rsidR="00024163" w:rsidRPr="0088193B" w:rsidRDefault="00024163" w:rsidP="00024163">
            <w:pPr>
              <w:pStyle w:val="TAL"/>
            </w:pPr>
            <w:r w:rsidRPr="0088193B">
              <w:t xml:space="preserve">The SS uses the same </w:t>
            </w:r>
            <w:r w:rsidRPr="0088193B">
              <w:rPr>
                <w:position w:val="-12"/>
              </w:rPr>
              <w:object w:dxaOrig="480" w:dyaOrig="380" w14:anchorId="333C3CA7">
                <v:shape id="_x0000_i2469" type="#_x0000_t75" style="width:24.75pt;height:18.75pt" o:ole="">
                  <v:imagedata r:id="rId1503" o:title=""/>
                </v:shape>
                <o:OLEObject Type="Embed" ProgID="Equation.3" ShapeID="_x0000_i2469" DrawAspect="Content" ObjectID="_1799746955" r:id="rId1629"/>
              </w:object>
            </w:r>
            <w:r w:rsidRPr="0088193B">
              <w:t>and</w:t>
            </w:r>
            <w:r w:rsidR="002513C7" w:rsidRPr="0088193B">
              <w:t xml:space="preserve"> </w:t>
            </w:r>
            <w:r w:rsidRPr="0088193B">
              <w:t>TB</w:t>
            </w:r>
            <w:r w:rsidRPr="0088193B">
              <w:rPr>
                <w:vertAlign w:val="subscript"/>
              </w:rPr>
              <w:t>size</w:t>
            </w:r>
            <w:r w:rsidRPr="0088193B">
              <w:t xml:space="preserve"> for both transport blocks:</w:t>
            </w:r>
          </w:p>
          <w:p w14:paraId="798D5099" w14:textId="77777777" w:rsidR="00024163" w:rsidRPr="0088193B" w:rsidRDefault="00024163" w:rsidP="00024163">
            <w:pPr>
              <w:pStyle w:val="TAL"/>
            </w:pPr>
          </w:p>
          <w:p w14:paraId="3D59F0D2" w14:textId="77777777" w:rsidR="00024163" w:rsidRPr="0088193B" w:rsidRDefault="00024163" w:rsidP="00024163">
            <w:pPr>
              <w:pStyle w:val="TAL"/>
            </w:pPr>
            <w:r w:rsidRPr="0088193B">
              <w:rPr>
                <w:position w:val="-12"/>
              </w:rPr>
              <w:object w:dxaOrig="620" w:dyaOrig="380" w14:anchorId="28EF9AC0">
                <v:shape id="_x0000_i2470" type="#_x0000_t75" style="width:30.75pt;height:18.75pt" o:ole="">
                  <v:imagedata r:id="rId1511" o:title=""/>
                </v:shape>
                <o:OLEObject Type="Embed" ProgID="Equation.3" ShapeID="_x0000_i2470" DrawAspect="Content" ObjectID="_1799746956" r:id="rId1630"/>
              </w:object>
            </w:r>
            <w:r w:rsidRPr="0088193B">
              <w:t xml:space="preserve">= </w:t>
            </w:r>
            <w:r w:rsidRPr="0088193B">
              <w:rPr>
                <w:position w:val="-12"/>
              </w:rPr>
              <w:object w:dxaOrig="620" w:dyaOrig="380" w14:anchorId="0B10878D">
                <v:shape id="_x0000_i2471" type="#_x0000_t75" style="width:30.75pt;height:18.75pt" o:ole="">
                  <v:imagedata r:id="rId1513" o:title=""/>
                </v:shape>
                <o:OLEObject Type="Embed" ProgID="Equation.3" ShapeID="_x0000_i2471" DrawAspect="Content" ObjectID="_1799746957" r:id="rId1631"/>
              </w:object>
            </w:r>
            <w:r w:rsidRPr="0088193B">
              <w:t>=</w:t>
            </w:r>
            <w:r w:rsidRPr="0088193B">
              <w:rPr>
                <w:position w:val="-12"/>
              </w:rPr>
              <w:object w:dxaOrig="480" w:dyaOrig="380" w14:anchorId="142CF0DC">
                <v:shape id="_x0000_i2472" type="#_x0000_t75" style="width:24.75pt;height:18.75pt" o:ole="">
                  <v:imagedata r:id="rId1503" o:title=""/>
                </v:shape>
                <o:OLEObject Type="Embed" ProgID="Equation.3" ShapeID="_x0000_i2472" DrawAspect="Content" ObjectID="_1799746958" r:id="rId1632"/>
              </w:object>
            </w:r>
            <w:r w:rsidRPr="0088193B">
              <w:t xml:space="preserve"> </w:t>
            </w:r>
          </w:p>
          <w:p w14:paraId="3E789037" w14:textId="77777777" w:rsidR="00F16A4A" w:rsidRPr="0088193B" w:rsidRDefault="00024163" w:rsidP="004172AE">
            <w:pPr>
              <w:pStyle w:val="TAL"/>
            </w:pPr>
            <w:r w:rsidRPr="0088193B">
              <w:t>TB</w:t>
            </w:r>
            <w:r w:rsidRPr="0088193B">
              <w:rPr>
                <w:vertAlign w:val="subscript"/>
              </w:rPr>
              <w:t>size#1</w:t>
            </w:r>
            <w:r w:rsidRPr="0088193B">
              <w:t xml:space="preserve"> =</w:t>
            </w:r>
            <w:r w:rsidR="002513C7" w:rsidRPr="0088193B">
              <w:t xml:space="preserve"> </w:t>
            </w:r>
            <w:r w:rsidRPr="0088193B">
              <w:t>TB</w:t>
            </w:r>
            <w:r w:rsidRPr="0088193B">
              <w:rPr>
                <w:vertAlign w:val="subscript"/>
              </w:rPr>
              <w:t>size#2</w:t>
            </w:r>
            <w:r w:rsidRPr="0088193B">
              <w:t>=</w:t>
            </w:r>
            <w:r w:rsidR="002513C7" w:rsidRPr="0088193B">
              <w:t xml:space="preserve"> </w:t>
            </w:r>
            <w:r w:rsidRPr="0088193B">
              <w:t>TB</w:t>
            </w:r>
            <w:r w:rsidRPr="0088193B">
              <w:rPr>
                <w:vertAlign w:val="subscript"/>
              </w:rPr>
              <w:t>size</w:t>
            </w:r>
          </w:p>
        </w:tc>
        <w:tc>
          <w:tcPr>
            <w:tcW w:w="709" w:type="dxa"/>
            <w:tcBorders>
              <w:top w:val="single" w:sz="4" w:space="0" w:color="auto"/>
              <w:left w:val="single" w:sz="4" w:space="0" w:color="auto"/>
              <w:bottom w:val="single" w:sz="4" w:space="0" w:color="auto"/>
              <w:right w:val="single" w:sz="4" w:space="0" w:color="auto"/>
            </w:tcBorders>
          </w:tcPr>
          <w:p w14:paraId="32416559" w14:textId="77777777" w:rsidR="00F16A4A" w:rsidRPr="0088193B" w:rsidRDefault="00F16A4A" w:rsidP="004172AE">
            <w:pPr>
              <w:pStyle w:val="TAL"/>
            </w:pPr>
            <w:r w:rsidRPr="0088193B">
              <w:t>-</w:t>
            </w:r>
          </w:p>
        </w:tc>
        <w:tc>
          <w:tcPr>
            <w:tcW w:w="2410" w:type="dxa"/>
            <w:tcBorders>
              <w:top w:val="single" w:sz="4" w:space="0" w:color="auto"/>
              <w:left w:val="single" w:sz="4" w:space="0" w:color="auto"/>
              <w:bottom w:val="single" w:sz="4" w:space="0" w:color="auto"/>
              <w:right w:val="single" w:sz="4" w:space="0" w:color="auto"/>
            </w:tcBorders>
          </w:tcPr>
          <w:p w14:paraId="11D9D93B" w14:textId="77777777" w:rsidR="00F16A4A" w:rsidRPr="0088193B" w:rsidRDefault="00F16A4A" w:rsidP="004172AE">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D6F745D" w14:textId="77777777" w:rsidR="00F16A4A" w:rsidRPr="0088193B" w:rsidRDefault="00F16A4A" w:rsidP="004172AE">
            <w:pPr>
              <w:pStyle w:val="TAL"/>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CFFC02" w14:textId="77777777" w:rsidR="00F16A4A" w:rsidRPr="0088193B" w:rsidRDefault="00F16A4A" w:rsidP="004172AE">
            <w:pPr>
              <w:pStyle w:val="TAL"/>
            </w:pPr>
            <w:r w:rsidRPr="0088193B">
              <w:t>-</w:t>
            </w:r>
          </w:p>
        </w:tc>
      </w:tr>
      <w:tr w:rsidR="00F16A4A" w:rsidRPr="0088193B" w14:paraId="3C4B1386" w14:textId="77777777">
        <w:tc>
          <w:tcPr>
            <w:tcW w:w="534" w:type="dxa"/>
            <w:tcBorders>
              <w:top w:val="single" w:sz="4" w:space="0" w:color="auto"/>
              <w:left w:val="single" w:sz="4" w:space="0" w:color="auto"/>
              <w:bottom w:val="single" w:sz="4" w:space="0" w:color="auto"/>
              <w:right w:val="single" w:sz="4" w:space="0" w:color="auto"/>
            </w:tcBorders>
          </w:tcPr>
          <w:p w14:paraId="79B78A60" w14:textId="77777777" w:rsidR="00F16A4A" w:rsidRPr="0088193B" w:rsidRDefault="00F16A4A" w:rsidP="004172AE">
            <w:pPr>
              <w:pStyle w:val="TAL"/>
            </w:pPr>
            <w:r w:rsidRPr="0088193B">
              <w:t>-</w:t>
            </w:r>
          </w:p>
        </w:tc>
        <w:tc>
          <w:tcPr>
            <w:tcW w:w="2976" w:type="dxa"/>
            <w:tcBorders>
              <w:top w:val="single" w:sz="4" w:space="0" w:color="auto"/>
              <w:left w:val="single" w:sz="4" w:space="0" w:color="auto"/>
              <w:bottom w:val="single" w:sz="4" w:space="0" w:color="auto"/>
              <w:right w:val="single" w:sz="4" w:space="0" w:color="auto"/>
            </w:tcBorders>
          </w:tcPr>
          <w:p w14:paraId="1144708D" w14:textId="77777777" w:rsidR="00F16A4A" w:rsidRPr="0088193B" w:rsidRDefault="00F16A4A" w:rsidP="004172AE">
            <w:pPr>
              <w:pStyle w:val="TAL"/>
            </w:pPr>
            <w:r w:rsidRPr="0088193B">
              <w:t>EXCEPTION: Steps 2 to 4 are performed if the sum of the sizes of TB</w:t>
            </w:r>
            <w:r w:rsidRPr="0088193B">
              <w:rPr>
                <w:vertAlign w:val="subscript"/>
              </w:rPr>
              <w:t>size#1</w:t>
            </w:r>
            <w:r w:rsidR="002513C7" w:rsidRPr="0088193B">
              <w:rPr>
                <w:vertAlign w:val="subscript"/>
              </w:rPr>
              <w:t xml:space="preserve"> </w:t>
            </w:r>
            <w:r w:rsidRPr="0088193B">
              <w:t>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6.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w:t>
            </w:r>
            <w:r w:rsidR="00FB78BF" w:rsidRPr="0088193B">
              <w:rPr>
                <w:lang w:eastAsia="zh-CN"/>
              </w:rPr>
              <w:t>136</w:t>
            </w:r>
            <w:r w:rsidRPr="0088193B">
              <w:rPr>
                <w:lang w:eastAsia="zh-CN"/>
              </w:rPr>
              <w:t xml:space="preserve"> bits </w:t>
            </w:r>
            <w:r w:rsidRPr="0088193B">
              <w:t>as specified in Table 7.1.7.1.6.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099E8574" w14:textId="77777777" w:rsidR="00F16A4A" w:rsidRPr="0088193B" w:rsidRDefault="00F16A4A" w:rsidP="004172AE">
            <w:pPr>
              <w:pStyle w:val="TAL"/>
            </w:pPr>
            <w:r w:rsidRPr="0088193B">
              <w:t>-</w:t>
            </w:r>
          </w:p>
        </w:tc>
        <w:tc>
          <w:tcPr>
            <w:tcW w:w="2410" w:type="dxa"/>
            <w:tcBorders>
              <w:top w:val="single" w:sz="4" w:space="0" w:color="auto"/>
              <w:left w:val="single" w:sz="4" w:space="0" w:color="auto"/>
              <w:bottom w:val="single" w:sz="4" w:space="0" w:color="auto"/>
              <w:right w:val="single" w:sz="4" w:space="0" w:color="auto"/>
            </w:tcBorders>
          </w:tcPr>
          <w:p w14:paraId="21725768" w14:textId="77777777" w:rsidR="00F16A4A" w:rsidRPr="0088193B" w:rsidRDefault="00F16A4A" w:rsidP="004172AE">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A900753" w14:textId="77777777" w:rsidR="00F16A4A" w:rsidRPr="0088193B" w:rsidRDefault="00F16A4A" w:rsidP="004172AE">
            <w:pPr>
              <w:pStyle w:val="TAL"/>
            </w:pPr>
            <w:r w:rsidRPr="0088193B">
              <w:t>-</w:t>
            </w:r>
          </w:p>
        </w:tc>
        <w:tc>
          <w:tcPr>
            <w:tcW w:w="1984" w:type="dxa"/>
            <w:tcBorders>
              <w:top w:val="single" w:sz="4" w:space="0" w:color="auto"/>
              <w:left w:val="single" w:sz="4" w:space="0" w:color="auto"/>
              <w:bottom w:val="single" w:sz="4" w:space="0" w:color="auto"/>
              <w:right w:val="single" w:sz="4" w:space="0" w:color="auto"/>
            </w:tcBorders>
          </w:tcPr>
          <w:p w14:paraId="4275CD20" w14:textId="77777777" w:rsidR="00F16A4A" w:rsidRPr="0088193B" w:rsidRDefault="00F16A4A" w:rsidP="004172AE">
            <w:pPr>
              <w:pStyle w:val="TAL"/>
            </w:pPr>
            <w:r w:rsidRPr="0088193B">
              <w:t>-</w:t>
            </w:r>
          </w:p>
        </w:tc>
      </w:tr>
      <w:tr w:rsidR="00F16A4A" w:rsidRPr="0088193B" w14:paraId="79851FA2" w14:textId="77777777">
        <w:tc>
          <w:tcPr>
            <w:tcW w:w="534" w:type="dxa"/>
            <w:tcBorders>
              <w:top w:val="single" w:sz="4" w:space="0" w:color="auto"/>
              <w:left w:val="single" w:sz="4" w:space="0" w:color="auto"/>
              <w:bottom w:val="single" w:sz="4" w:space="0" w:color="auto"/>
              <w:right w:val="single" w:sz="4" w:space="0" w:color="auto"/>
            </w:tcBorders>
          </w:tcPr>
          <w:p w14:paraId="2738DFC9" w14:textId="77777777" w:rsidR="00F16A4A" w:rsidRPr="0088193B" w:rsidRDefault="00F16A4A" w:rsidP="004172AE">
            <w:pPr>
              <w:pStyle w:val="TAL"/>
            </w:pPr>
            <w:r w:rsidRPr="0088193B">
              <w:t>2</w:t>
            </w:r>
          </w:p>
        </w:tc>
        <w:tc>
          <w:tcPr>
            <w:tcW w:w="2976" w:type="dxa"/>
            <w:tcBorders>
              <w:top w:val="single" w:sz="4" w:space="0" w:color="auto"/>
              <w:left w:val="single" w:sz="4" w:space="0" w:color="auto"/>
              <w:bottom w:val="single" w:sz="4" w:space="0" w:color="auto"/>
              <w:right w:val="single" w:sz="4" w:space="0" w:color="auto"/>
            </w:tcBorders>
          </w:tcPr>
          <w:p w14:paraId="4BEDEF45" w14:textId="77777777" w:rsidR="00F16A4A" w:rsidRPr="0088193B" w:rsidRDefault="00F16A4A" w:rsidP="004172AE">
            <w:pPr>
              <w:pStyle w:val="TAL"/>
            </w:pPr>
            <w:r w:rsidRPr="0088193B">
              <w:t>SS creates one or more PDCP SDUs for transport block 1</w:t>
            </w:r>
            <w:r w:rsidR="00B20EAC" w:rsidRPr="0088193B">
              <w:t xml:space="preserve"> and 2</w:t>
            </w:r>
            <w:r w:rsidRPr="0088193B">
              <w:t xml:space="preserve"> depending on TB</w:t>
            </w:r>
            <w:r w:rsidRPr="0088193B">
              <w:rPr>
                <w:vertAlign w:val="subscript"/>
              </w:rPr>
              <w:t>size#1</w:t>
            </w:r>
            <w:r w:rsidR="00B20EAC" w:rsidRPr="0088193B">
              <w:t xml:space="preserve"> and</w:t>
            </w:r>
            <w:r w:rsidR="002513C7" w:rsidRPr="0088193B">
              <w:t xml:space="preserve"> </w:t>
            </w:r>
            <w:r w:rsidR="00B20EAC" w:rsidRPr="0088193B">
              <w:t>TB</w:t>
            </w:r>
            <w:r w:rsidR="00B20EAC" w:rsidRPr="0088193B">
              <w:rPr>
                <w:vertAlign w:val="subscript"/>
              </w:rPr>
              <w:t>size#2</w:t>
            </w:r>
            <w:r w:rsidRPr="0088193B">
              <w:t>, in accordance with Table 7.1.7.1.6.3.2-2.</w:t>
            </w:r>
          </w:p>
        </w:tc>
        <w:tc>
          <w:tcPr>
            <w:tcW w:w="709" w:type="dxa"/>
            <w:tcBorders>
              <w:top w:val="single" w:sz="4" w:space="0" w:color="auto"/>
              <w:left w:val="single" w:sz="4" w:space="0" w:color="auto"/>
              <w:bottom w:val="single" w:sz="4" w:space="0" w:color="auto"/>
              <w:right w:val="single" w:sz="4" w:space="0" w:color="auto"/>
            </w:tcBorders>
          </w:tcPr>
          <w:p w14:paraId="02010E53" w14:textId="77777777" w:rsidR="00F16A4A" w:rsidRPr="0088193B" w:rsidRDefault="00F16A4A" w:rsidP="004172AE">
            <w:pPr>
              <w:pStyle w:val="TAL"/>
            </w:pPr>
            <w:r w:rsidRPr="0088193B">
              <w:t>-</w:t>
            </w:r>
          </w:p>
        </w:tc>
        <w:tc>
          <w:tcPr>
            <w:tcW w:w="2410" w:type="dxa"/>
            <w:tcBorders>
              <w:top w:val="single" w:sz="4" w:space="0" w:color="auto"/>
              <w:left w:val="single" w:sz="4" w:space="0" w:color="auto"/>
              <w:bottom w:val="single" w:sz="4" w:space="0" w:color="auto"/>
              <w:right w:val="single" w:sz="4" w:space="0" w:color="auto"/>
            </w:tcBorders>
          </w:tcPr>
          <w:p w14:paraId="7D8F3AF9" w14:textId="77777777" w:rsidR="00F16A4A" w:rsidRPr="0088193B" w:rsidRDefault="00F16A4A" w:rsidP="004172AE">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AD664D5" w14:textId="77777777" w:rsidR="00F16A4A" w:rsidRPr="0088193B" w:rsidRDefault="00F16A4A" w:rsidP="004172AE">
            <w:pPr>
              <w:pStyle w:val="TAL"/>
            </w:pPr>
            <w:r w:rsidRPr="0088193B">
              <w:t>-</w:t>
            </w:r>
          </w:p>
        </w:tc>
        <w:tc>
          <w:tcPr>
            <w:tcW w:w="1984" w:type="dxa"/>
            <w:tcBorders>
              <w:top w:val="single" w:sz="4" w:space="0" w:color="auto"/>
              <w:left w:val="single" w:sz="4" w:space="0" w:color="auto"/>
              <w:bottom w:val="single" w:sz="4" w:space="0" w:color="auto"/>
              <w:right w:val="single" w:sz="4" w:space="0" w:color="auto"/>
            </w:tcBorders>
          </w:tcPr>
          <w:p w14:paraId="0DE73266" w14:textId="77777777" w:rsidR="00F16A4A" w:rsidRPr="0088193B" w:rsidRDefault="00F16A4A" w:rsidP="004172AE">
            <w:pPr>
              <w:pStyle w:val="TAL"/>
            </w:pPr>
            <w:r w:rsidRPr="0088193B">
              <w:t>-</w:t>
            </w:r>
          </w:p>
        </w:tc>
      </w:tr>
      <w:tr w:rsidR="00F16A4A" w:rsidRPr="0088193B" w14:paraId="07588874" w14:textId="77777777">
        <w:tc>
          <w:tcPr>
            <w:tcW w:w="534" w:type="dxa"/>
            <w:tcBorders>
              <w:top w:val="single" w:sz="4" w:space="0" w:color="auto"/>
              <w:left w:val="single" w:sz="4" w:space="0" w:color="auto"/>
              <w:bottom w:val="single" w:sz="4" w:space="0" w:color="auto"/>
              <w:right w:val="single" w:sz="4" w:space="0" w:color="auto"/>
            </w:tcBorders>
          </w:tcPr>
          <w:p w14:paraId="031B8CFB" w14:textId="77777777" w:rsidR="00F16A4A" w:rsidRPr="0088193B" w:rsidRDefault="00F16A4A" w:rsidP="004172AE">
            <w:pPr>
              <w:pStyle w:val="TAL"/>
            </w:pPr>
            <w:r w:rsidRPr="0088193B">
              <w:t>3</w:t>
            </w:r>
          </w:p>
        </w:tc>
        <w:tc>
          <w:tcPr>
            <w:tcW w:w="2976" w:type="dxa"/>
            <w:tcBorders>
              <w:top w:val="single" w:sz="4" w:space="0" w:color="auto"/>
              <w:left w:val="single" w:sz="4" w:space="0" w:color="auto"/>
              <w:bottom w:val="single" w:sz="4" w:space="0" w:color="auto"/>
              <w:right w:val="single" w:sz="4" w:space="0" w:color="auto"/>
            </w:tcBorders>
          </w:tcPr>
          <w:p w14:paraId="52FC27DD" w14:textId="77777777" w:rsidR="00F16A4A" w:rsidRPr="0088193B" w:rsidRDefault="00F16A4A" w:rsidP="004172AE">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1 and a </w:t>
            </w:r>
            <w:r w:rsidRPr="0088193B">
              <w:rPr>
                <w:lang w:eastAsia="zh-CN"/>
              </w:rPr>
              <w:t>r</w:t>
            </w:r>
            <w:r w:rsidRPr="0088193B">
              <w:t xml:space="preserve">esource block assignment (RBA) correspondent to </w:t>
            </w:r>
            <w:r w:rsidRPr="0088193B">
              <w:rPr>
                <w:position w:val="-10"/>
              </w:rPr>
              <w:object w:dxaOrig="480" w:dyaOrig="340" w14:anchorId="1B20EA16">
                <v:shape id="_x0000_i2473" type="#_x0000_t75" style="width:24.75pt;height:16.5pt" o:ole="">
                  <v:imagedata r:id="rId182" o:title=""/>
                </v:shape>
                <o:OLEObject Type="Embed" ProgID="Equation.3" ShapeID="_x0000_i2473" DrawAspect="Content" ObjectID="_1799746959" r:id="rId1633"/>
              </w:object>
            </w:r>
            <w:r w:rsidRPr="0088193B">
              <w:rPr>
                <w:lang w:eastAsia="zh-CN"/>
              </w:rPr>
              <w:t xml:space="preserve"> </w:t>
            </w:r>
            <w:r w:rsidRPr="0088193B">
              <w:t xml:space="preserve">as specified in 7.1.6.1 in TS 36.213, transport block to codeword swap flag value set to ’1’ and </w:t>
            </w:r>
            <w:r w:rsidRPr="0088193B">
              <w:rPr>
                <w:lang w:eastAsia="zh-CN"/>
              </w:rPr>
              <w:t>m</w:t>
            </w:r>
            <w:r w:rsidRPr="0088193B">
              <w:t xml:space="preserve">odulation and coding scheme </w:t>
            </w:r>
            <w:r w:rsidRPr="0088193B">
              <w:rPr>
                <w:position w:val="-12"/>
              </w:rPr>
              <w:object w:dxaOrig="620" w:dyaOrig="380" w14:anchorId="58C11061">
                <v:shape id="_x0000_i2474" type="#_x0000_t75" style="width:30.75pt;height:18.75pt" o:ole="">
                  <v:imagedata r:id="rId1517" o:title=""/>
                </v:shape>
                <o:OLEObject Type="Embed" ProgID="Equation.3" ShapeID="_x0000_i2474" DrawAspect="Content" ObjectID="_1799746960" r:id="rId1634"/>
              </w:object>
            </w:r>
            <w:r w:rsidRPr="0088193B">
              <w:t xml:space="preserve">for transport block 1 and </w:t>
            </w:r>
            <w:r w:rsidRPr="0088193B">
              <w:rPr>
                <w:position w:val="-12"/>
              </w:rPr>
              <w:object w:dxaOrig="620" w:dyaOrig="380" w14:anchorId="019E3089">
                <v:shape id="_x0000_i2475" type="#_x0000_t75" style="width:30.75pt;height:18.75pt" o:ole="">
                  <v:imagedata r:id="rId1519" o:title=""/>
                </v:shape>
                <o:OLEObject Type="Embed" ProgID="Equation.3" ShapeID="_x0000_i2475" DrawAspect="Content" ObjectID="_1799746961" r:id="rId1635"/>
              </w:object>
            </w:r>
            <w:r w:rsidR="002513C7" w:rsidRPr="0088193B">
              <w:t>for transport block 2.</w:t>
            </w:r>
            <w:r w:rsidR="00B20EAC" w:rsidRPr="0088193B">
              <w:t xml:space="preserve">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2E922959" w14:textId="77777777" w:rsidR="00F16A4A" w:rsidRPr="0088193B" w:rsidRDefault="00F16A4A" w:rsidP="004172AE">
            <w:pPr>
              <w:pStyle w:val="TAL"/>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38490091" w14:textId="77777777" w:rsidR="00F16A4A" w:rsidRPr="0088193B" w:rsidRDefault="00F16A4A" w:rsidP="004172AE">
            <w:pPr>
              <w:pStyle w:val="TAL"/>
            </w:pPr>
            <w:r w:rsidRPr="0088193B">
              <w:t xml:space="preserve">Transport block 1: </w:t>
            </w:r>
          </w:p>
          <w:p w14:paraId="63A78E38" w14:textId="77777777" w:rsidR="00F16A4A" w:rsidRPr="0088193B" w:rsidRDefault="00F16A4A" w:rsidP="004172AE">
            <w:pPr>
              <w:pStyle w:val="TAL"/>
            </w:pPr>
            <w:r w:rsidRPr="0088193B">
              <w:t xml:space="preserve">MAC PDU </w:t>
            </w:r>
          </w:p>
          <w:p w14:paraId="2E07E87D" w14:textId="77777777" w:rsidR="00F16A4A" w:rsidRPr="0088193B" w:rsidRDefault="00F16A4A" w:rsidP="004172AE">
            <w:pPr>
              <w:pStyle w:val="TAL"/>
            </w:pPr>
            <w:r w:rsidRPr="0088193B">
              <w:t xml:space="preserve">Transport block 2: </w:t>
            </w:r>
          </w:p>
          <w:p w14:paraId="006EDDB4" w14:textId="77777777" w:rsidR="00F16A4A" w:rsidRPr="0088193B" w:rsidRDefault="00F16A4A" w:rsidP="004172AE">
            <w:pPr>
              <w:pStyle w:val="TAL"/>
            </w:pPr>
            <w:r w:rsidRPr="0088193B">
              <w:t xml:space="preserve">MAC PDU </w:t>
            </w:r>
          </w:p>
          <w:p w14:paraId="383BF126" w14:textId="77777777" w:rsidR="00F16A4A" w:rsidRPr="0088193B" w:rsidRDefault="00F16A4A" w:rsidP="004172AE">
            <w:pPr>
              <w:pStyle w:val="TAL"/>
            </w:pPr>
            <w:r w:rsidRPr="0088193B">
              <w:t>DCI: (DCI Format 2A, RA type 1, RBA(</w:t>
            </w:r>
            <w:r w:rsidRPr="0088193B">
              <w:rPr>
                <w:position w:val="-10"/>
              </w:rPr>
              <w:object w:dxaOrig="480" w:dyaOrig="340" w14:anchorId="2CB89C56">
                <v:shape id="_x0000_i2476" type="#_x0000_t75" style="width:24.75pt;height:16.5pt" o:ole="">
                  <v:imagedata r:id="rId182" o:title=""/>
                </v:shape>
                <o:OLEObject Type="Embed" ProgID="Equation.3" ShapeID="_x0000_i2476" DrawAspect="Content" ObjectID="_1799746962" r:id="rId1636"/>
              </w:object>
            </w:r>
            <w:r w:rsidRPr="0088193B">
              <w:t xml:space="preserve">), Transport block to codeword swap flag value set to=’1’, </w:t>
            </w:r>
            <w:r w:rsidRPr="0088193B">
              <w:rPr>
                <w:position w:val="-12"/>
              </w:rPr>
              <w:object w:dxaOrig="620" w:dyaOrig="380" w14:anchorId="41525B4C">
                <v:shape id="_x0000_i2477" type="#_x0000_t75" style="width:30.75pt;height:18.75pt" o:ole="">
                  <v:imagedata r:id="rId1522" o:title=""/>
                </v:shape>
                <o:OLEObject Type="Embed" ProgID="Equation.3" ShapeID="_x0000_i2477" DrawAspect="Content" ObjectID="_1799746963" r:id="rId1637"/>
              </w:object>
            </w:r>
            <w:r w:rsidRPr="0088193B">
              <w:t xml:space="preserve">, </w:t>
            </w:r>
            <w:r w:rsidRPr="0088193B">
              <w:rPr>
                <w:position w:val="-12"/>
              </w:rPr>
              <w:object w:dxaOrig="639" w:dyaOrig="380" w14:anchorId="0F853F9A">
                <v:shape id="_x0000_i2478" type="#_x0000_t75" style="width:32.25pt;height:18.75pt" o:ole="">
                  <v:imagedata r:id="rId1524" o:title=""/>
                </v:shape>
                <o:OLEObject Type="Embed" ProgID="Equation.3" ShapeID="_x0000_i2478" DrawAspect="Content" ObjectID="_1799746964" r:id="rId1638"/>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6E9EFF77" w14:textId="77777777" w:rsidR="00F16A4A" w:rsidRPr="0088193B" w:rsidRDefault="00F16A4A" w:rsidP="004172AE">
            <w:pPr>
              <w:pStyle w:val="TAL"/>
            </w:pPr>
            <w:r w:rsidRPr="0088193B">
              <w:t>-</w:t>
            </w:r>
          </w:p>
        </w:tc>
        <w:tc>
          <w:tcPr>
            <w:tcW w:w="1984" w:type="dxa"/>
            <w:tcBorders>
              <w:top w:val="single" w:sz="4" w:space="0" w:color="auto"/>
              <w:left w:val="single" w:sz="4" w:space="0" w:color="auto"/>
              <w:bottom w:val="single" w:sz="4" w:space="0" w:color="auto"/>
              <w:right w:val="single" w:sz="4" w:space="0" w:color="auto"/>
            </w:tcBorders>
          </w:tcPr>
          <w:p w14:paraId="64BB7A87" w14:textId="77777777" w:rsidR="00F16A4A" w:rsidRPr="0088193B" w:rsidRDefault="00F16A4A" w:rsidP="004172AE">
            <w:pPr>
              <w:pStyle w:val="TAL"/>
            </w:pPr>
            <w:r w:rsidRPr="0088193B">
              <w:t>-</w:t>
            </w:r>
          </w:p>
        </w:tc>
      </w:tr>
      <w:tr w:rsidR="00F16A4A" w:rsidRPr="0088193B" w14:paraId="3A5EF97F" w14:textId="77777777">
        <w:tc>
          <w:tcPr>
            <w:tcW w:w="534" w:type="dxa"/>
            <w:tcBorders>
              <w:top w:val="single" w:sz="4" w:space="0" w:color="auto"/>
              <w:left w:val="single" w:sz="4" w:space="0" w:color="auto"/>
              <w:bottom w:val="single" w:sz="4" w:space="0" w:color="auto"/>
              <w:right w:val="single" w:sz="4" w:space="0" w:color="auto"/>
            </w:tcBorders>
          </w:tcPr>
          <w:p w14:paraId="6A7783D5" w14:textId="77777777" w:rsidR="00F16A4A" w:rsidRPr="0088193B" w:rsidRDefault="00F16A4A" w:rsidP="004172AE">
            <w:pPr>
              <w:pStyle w:val="TAL"/>
              <w:rPr>
                <w:lang w:eastAsia="zh-CN"/>
              </w:rPr>
            </w:pPr>
            <w:smartTag w:uri="urn:schemas-microsoft-com:office:smarttags" w:element="PersonName">
              <w:smartTagPr>
                <w:attr w:name="UnitName" w:val="a"/>
                <w:attr w:name="SourceValue" w:val="3"/>
                <w:attr w:name="HasSpace" w:val="False"/>
                <w:attr w:name="Negative" w:val="False"/>
                <w:attr w:name="NumberType" w:val="1"/>
                <w:attr w:name="TCSC" w:val="0"/>
              </w:smartTagPr>
              <w:r w:rsidRPr="0088193B">
                <w:rPr>
                  <w:lang w:eastAsia="zh-CN"/>
                </w:rPr>
                <w:t>3a</w:t>
              </w:r>
            </w:smartTag>
          </w:p>
        </w:tc>
        <w:tc>
          <w:tcPr>
            <w:tcW w:w="2976" w:type="dxa"/>
            <w:tcBorders>
              <w:top w:val="single" w:sz="4" w:space="0" w:color="auto"/>
              <w:left w:val="single" w:sz="4" w:space="0" w:color="auto"/>
              <w:bottom w:val="single" w:sz="4" w:space="0" w:color="auto"/>
              <w:right w:val="single" w:sz="4" w:space="0" w:color="auto"/>
            </w:tcBorders>
          </w:tcPr>
          <w:p w14:paraId="06097D57" w14:textId="77777777" w:rsidR="00F16A4A" w:rsidRPr="0088193B" w:rsidRDefault="00F16A4A" w:rsidP="004172AE">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51A28DB" w14:textId="77777777" w:rsidR="00F16A4A" w:rsidRPr="0088193B" w:rsidRDefault="00F16A4A" w:rsidP="004172AE">
            <w:pPr>
              <w:pStyle w:val="TAL"/>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79E2084" w14:textId="77777777" w:rsidR="00F16A4A" w:rsidRPr="0088193B" w:rsidRDefault="00F16A4A" w:rsidP="004172AE">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18524252" w14:textId="77777777" w:rsidR="00F16A4A" w:rsidRPr="0088193B" w:rsidRDefault="00F16A4A" w:rsidP="004172AE">
            <w:pPr>
              <w:pStyle w:val="TAL"/>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6C6F984" w14:textId="77777777" w:rsidR="00F16A4A" w:rsidRPr="0088193B" w:rsidRDefault="00F16A4A" w:rsidP="004172AE">
            <w:pPr>
              <w:pStyle w:val="TAL"/>
              <w:rPr>
                <w:lang w:eastAsia="zh-CN"/>
              </w:rPr>
            </w:pPr>
            <w:r w:rsidRPr="0088193B">
              <w:rPr>
                <w:lang w:eastAsia="zh-CN"/>
              </w:rPr>
              <w:t>-</w:t>
            </w:r>
          </w:p>
        </w:tc>
      </w:tr>
      <w:tr w:rsidR="00F16A4A" w:rsidRPr="0088193B" w14:paraId="2AC36725" w14:textId="77777777">
        <w:trPr>
          <w:trHeight w:val="934"/>
        </w:trPr>
        <w:tc>
          <w:tcPr>
            <w:tcW w:w="534" w:type="dxa"/>
            <w:tcBorders>
              <w:top w:val="single" w:sz="4" w:space="0" w:color="auto"/>
              <w:left w:val="single" w:sz="4" w:space="0" w:color="auto"/>
              <w:bottom w:val="single" w:sz="4" w:space="0" w:color="auto"/>
              <w:right w:val="single" w:sz="4" w:space="0" w:color="auto"/>
            </w:tcBorders>
          </w:tcPr>
          <w:p w14:paraId="68964DFB" w14:textId="77777777" w:rsidR="00F16A4A" w:rsidRPr="0088193B" w:rsidRDefault="00F16A4A" w:rsidP="004172AE">
            <w:pPr>
              <w:pStyle w:val="TAL"/>
            </w:pPr>
            <w:r w:rsidRPr="0088193B">
              <w:t>4</w:t>
            </w:r>
          </w:p>
        </w:tc>
        <w:tc>
          <w:tcPr>
            <w:tcW w:w="2976" w:type="dxa"/>
            <w:tcBorders>
              <w:top w:val="single" w:sz="4" w:space="0" w:color="auto"/>
              <w:left w:val="single" w:sz="4" w:space="0" w:color="auto"/>
              <w:bottom w:val="single" w:sz="4" w:space="0" w:color="auto"/>
              <w:right w:val="single" w:sz="4" w:space="0" w:color="auto"/>
            </w:tcBorders>
          </w:tcPr>
          <w:p w14:paraId="693A9602" w14:textId="77777777" w:rsidR="00F16A4A" w:rsidRPr="0088193B" w:rsidRDefault="00F16A4A" w:rsidP="004172AE">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799C649" w14:textId="77777777" w:rsidR="00F16A4A" w:rsidRPr="0088193B" w:rsidRDefault="00F16A4A" w:rsidP="004172AE">
            <w:pPr>
              <w:pStyle w:val="TAL"/>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158A627" w14:textId="77777777" w:rsidR="00F16A4A" w:rsidRPr="0088193B" w:rsidRDefault="00F16A4A" w:rsidP="004172AE">
            <w:pPr>
              <w:pStyle w:val="TAL"/>
            </w:pPr>
            <w:r w:rsidRPr="0088193B">
              <w:t>( N</w:t>
            </w:r>
            <w:r w:rsidRPr="0088193B">
              <w:rPr>
                <w:vertAlign w:val="subscript"/>
              </w:rPr>
              <w:t xml:space="preserve">1 </w:t>
            </w:r>
            <w:r w:rsidRPr="0088193B">
              <w:t>x PDCP SDUs,</w:t>
            </w:r>
          </w:p>
          <w:p w14:paraId="30EAF285" w14:textId="77777777" w:rsidR="00F16A4A" w:rsidRPr="0088193B" w:rsidRDefault="00F16A4A" w:rsidP="004172AE">
            <w:pPr>
              <w:pStyle w:val="TAL"/>
            </w:pPr>
            <w:r w:rsidRPr="0088193B">
              <w:t>N</w:t>
            </w:r>
            <w:r w:rsidRPr="0088193B">
              <w:rPr>
                <w:vertAlign w:val="subscript"/>
              </w:rPr>
              <w:t xml:space="preserve">2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4066B5AD" w14:textId="77777777" w:rsidR="00F16A4A" w:rsidRPr="0088193B" w:rsidRDefault="00F16A4A" w:rsidP="004172AE">
            <w:pPr>
              <w:pStyle w:val="TAL"/>
            </w:pPr>
            <w:r w:rsidRPr="0088193B">
              <w:t>1</w:t>
            </w:r>
          </w:p>
        </w:tc>
        <w:tc>
          <w:tcPr>
            <w:tcW w:w="1984" w:type="dxa"/>
            <w:tcBorders>
              <w:top w:val="single" w:sz="4" w:space="0" w:color="auto"/>
              <w:left w:val="single" w:sz="4" w:space="0" w:color="auto"/>
              <w:bottom w:val="single" w:sz="4" w:space="0" w:color="auto"/>
              <w:right w:val="single" w:sz="4" w:space="0" w:color="auto"/>
            </w:tcBorders>
          </w:tcPr>
          <w:p w14:paraId="3F549420" w14:textId="77777777" w:rsidR="00F16A4A" w:rsidRPr="0088193B" w:rsidRDefault="00F16A4A" w:rsidP="004172AE">
            <w:pPr>
              <w:pStyle w:val="TAL"/>
            </w:pPr>
            <w:r w:rsidRPr="0088193B">
              <w:t>P</w:t>
            </w:r>
          </w:p>
        </w:tc>
      </w:tr>
    </w:tbl>
    <w:p w14:paraId="2558AFEA" w14:textId="77777777" w:rsidR="00F16A4A" w:rsidRPr="0088193B" w:rsidRDefault="00F16A4A" w:rsidP="00F16A4A"/>
    <w:p w14:paraId="566163B2" w14:textId="77777777" w:rsidR="00F16A4A" w:rsidRPr="0088193B" w:rsidRDefault="00F16A4A" w:rsidP="00F16A4A">
      <w:pPr>
        <w:pStyle w:val="H6"/>
      </w:pPr>
      <w:r w:rsidRPr="0088193B">
        <w:t>7.1.7.1.6.3.3</w:t>
      </w:r>
      <w:r w:rsidRPr="0088193B">
        <w:tab/>
        <w:t>Specific Message Contents</w:t>
      </w:r>
    </w:p>
    <w:p w14:paraId="713A8CA3" w14:textId="77777777" w:rsidR="008402AB" w:rsidRPr="0088193B" w:rsidRDefault="008402AB" w:rsidP="008402AB">
      <w:pPr>
        <w:pStyle w:val="TH"/>
        <w:rPr>
          <w:i/>
        </w:rPr>
      </w:pPr>
      <w:r w:rsidRPr="0088193B">
        <w:t xml:space="preserve">Table 7.1.7.1.6.3.3-1: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402AB" w:rsidRPr="0088193B" w14:paraId="1737E213" w14:textId="77777777">
        <w:trPr>
          <w:gridBefore w:val="1"/>
          <w:wBefore w:w="9" w:type="dxa"/>
        </w:trPr>
        <w:tc>
          <w:tcPr>
            <w:tcW w:w="9738" w:type="dxa"/>
            <w:gridSpan w:val="4"/>
          </w:tcPr>
          <w:p w14:paraId="6E323569" w14:textId="77777777" w:rsidR="008402AB" w:rsidRPr="0088193B" w:rsidRDefault="008402AB" w:rsidP="00355DAA">
            <w:pPr>
              <w:pStyle w:val="TAL"/>
            </w:pPr>
            <w:r w:rsidRPr="0088193B">
              <w:t>Derivation Path: 36.508 table 4.6.1-23</w:t>
            </w:r>
          </w:p>
        </w:tc>
      </w:tr>
      <w:tr w:rsidR="008402AB" w:rsidRPr="0088193B" w14:paraId="5AF691D3" w14:textId="77777777">
        <w:tblPrEx>
          <w:tblCellMar>
            <w:left w:w="108" w:type="dxa"/>
            <w:right w:w="108" w:type="dxa"/>
          </w:tblCellMar>
        </w:tblPrEx>
        <w:tc>
          <w:tcPr>
            <w:tcW w:w="4535" w:type="dxa"/>
            <w:gridSpan w:val="2"/>
          </w:tcPr>
          <w:p w14:paraId="55E8C027" w14:textId="77777777" w:rsidR="008402AB" w:rsidRPr="0088193B" w:rsidRDefault="008402AB" w:rsidP="00355DAA">
            <w:pPr>
              <w:pStyle w:val="TAH"/>
            </w:pPr>
            <w:r w:rsidRPr="0088193B">
              <w:t>Information Element</w:t>
            </w:r>
          </w:p>
        </w:tc>
        <w:tc>
          <w:tcPr>
            <w:tcW w:w="2267" w:type="dxa"/>
          </w:tcPr>
          <w:p w14:paraId="5D207C6C" w14:textId="77777777" w:rsidR="008402AB" w:rsidRPr="0088193B" w:rsidRDefault="008402AB" w:rsidP="00355DAA">
            <w:pPr>
              <w:pStyle w:val="TAH"/>
            </w:pPr>
            <w:r w:rsidRPr="0088193B">
              <w:t>Value/remark</w:t>
            </w:r>
          </w:p>
        </w:tc>
        <w:tc>
          <w:tcPr>
            <w:tcW w:w="1700" w:type="dxa"/>
          </w:tcPr>
          <w:p w14:paraId="4252166C" w14:textId="77777777" w:rsidR="008402AB" w:rsidRPr="0088193B" w:rsidRDefault="008402AB" w:rsidP="00355DAA">
            <w:pPr>
              <w:pStyle w:val="TAH"/>
            </w:pPr>
            <w:r w:rsidRPr="0088193B">
              <w:t>Comment</w:t>
            </w:r>
          </w:p>
        </w:tc>
        <w:tc>
          <w:tcPr>
            <w:tcW w:w="1245" w:type="dxa"/>
          </w:tcPr>
          <w:p w14:paraId="6233093F" w14:textId="77777777" w:rsidR="008402AB" w:rsidRPr="0088193B" w:rsidRDefault="008402AB" w:rsidP="00355DAA">
            <w:pPr>
              <w:pStyle w:val="TAH"/>
            </w:pPr>
            <w:r w:rsidRPr="0088193B">
              <w:t>Condition</w:t>
            </w:r>
          </w:p>
        </w:tc>
      </w:tr>
      <w:tr w:rsidR="008402AB" w:rsidRPr="0088193B" w14:paraId="7AC6ED94" w14:textId="77777777">
        <w:tblPrEx>
          <w:tblCellMar>
            <w:left w:w="108" w:type="dxa"/>
            <w:right w:w="108" w:type="dxa"/>
          </w:tblCellMar>
        </w:tblPrEx>
        <w:tc>
          <w:tcPr>
            <w:tcW w:w="4535" w:type="dxa"/>
            <w:gridSpan w:val="2"/>
          </w:tcPr>
          <w:p w14:paraId="4045209F" w14:textId="77777777" w:rsidR="008402AB" w:rsidRPr="0088193B" w:rsidRDefault="008402AB" w:rsidP="00355DAA">
            <w:pPr>
              <w:pStyle w:val="TAL"/>
            </w:pPr>
            <w:r w:rsidRPr="0088193B">
              <w:t>UECapabilityInformation ::= SEQUENCE {</w:t>
            </w:r>
          </w:p>
        </w:tc>
        <w:tc>
          <w:tcPr>
            <w:tcW w:w="2267" w:type="dxa"/>
          </w:tcPr>
          <w:p w14:paraId="37014CDA" w14:textId="77777777" w:rsidR="008402AB" w:rsidRPr="0088193B" w:rsidRDefault="008402AB" w:rsidP="00355DAA">
            <w:pPr>
              <w:pStyle w:val="TAL"/>
            </w:pPr>
          </w:p>
        </w:tc>
        <w:tc>
          <w:tcPr>
            <w:tcW w:w="1700" w:type="dxa"/>
          </w:tcPr>
          <w:p w14:paraId="47EE1FE9" w14:textId="77777777" w:rsidR="008402AB" w:rsidRPr="0088193B" w:rsidRDefault="008402AB" w:rsidP="00355DAA">
            <w:pPr>
              <w:pStyle w:val="TAL"/>
            </w:pPr>
          </w:p>
        </w:tc>
        <w:tc>
          <w:tcPr>
            <w:tcW w:w="1245" w:type="dxa"/>
          </w:tcPr>
          <w:p w14:paraId="154B09E2" w14:textId="77777777" w:rsidR="008402AB" w:rsidRPr="0088193B" w:rsidRDefault="008402AB" w:rsidP="00355DAA">
            <w:pPr>
              <w:pStyle w:val="TAL"/>
            </w:pPr>
          </w:p>
        </w:tc>
      </w:tr>
      <w:tr w:rsidR="008402AB" w:rsidRPr="0088193B" w14:paraId="4F8BD880" w14:textId="77777777">
        <w:tblPrEx>
          <w:tblCellMar>
            <w:left w:w="108" w:type="dxa"/>
            <w:right w:w="108" w:type="dxa"/>
          </w:tblCellMar>
        </w:tblPrEx>
        <w:tc>
          <w:tcPr>
            <w:tcW w:w="4535" w:type="dxa"/>
            <w:gridSpan w:val="2"/>
          </w:tcPr>
          <w:p w14:paraId="3C9535BC" w14:textId="77777777" w:rsidR="008402AB" w:rsidRPr="0088193B" w:rsidRDefault="008402AB" w:rsidP="00355DAA">
            <w:pPr>
              <w:pStyle w:val="TAL"/>
            </w:pPr>
            <w:r w:rsidRPr="0088193B">
              <w:t xml:space="preserve">  criticalExtensions CHOICE {</w:t>
            </w:r>
          </w:p>
        </w:tc>
        <w:tc>
          <w:tcPr>
            <w:tcW w:w="2267" w:type="dxa"/>
          </w:tcPr>
          <w:p w14:paraId="433B4796" w14:textId="77777777" w:rsidR="008402AB" w:rsidRPr="0088193B" w:rsidRDefault="008402AB" w:rsidP="00355DAA">
            <w:pPr>
              <w:pStyle w:val="TAL"/>
            </w:pPr>
          </w:p>
        </w:tc>
        <w:tc>
          <w:tcPr>
            <w:tcW w:w="1700" w:type="dxa"/>
          </w:tcPr>
          <w:p w14:paraId="54361A9C" w14:textId="77777777" w:rsidR="008402AB" w:rsidRPr="0088193B" w:rsidRDefault="008402AB" w:rsidP="00355DAA">
            <w:pPr>
              <w:pStyle w:val="TAL"/>
            </w:pPr>
          </w:p>
        </w:tc>
        <w:tc>
          <w:tcPr>
            <w:tcW w:w="1245" w:type="dxa"/>
          </w:tcPr>
          <w:p w14:paraId="3AA7B9B3" w14:textId="77777777" w:rsidR="008402AB" w:rsidRPr="0088193B" w:rsidRDefault="008402AB" w:rsidP="00355DAA">
            <w:pPr>
              <w:pStyle w:val="TAL"/>
            </w:pPr>
          </w:p>
        </w:tc>
      </w:tr>
      <w:tr w:rsidR="008402AB" w:rsidRPr="0088193B" w14:paraId="44B06C39" w14:textId="77777777">
        <w:tblPrEx>
          <w:tblCellMar>
            <w:left w:w="108" w:type="dxa"/>
            <w:right w:w="108" w:type="dxa"/>
          </w:tblCellMar>
        </w:tblPrEx>
        <w:tc>
          <w:tcPr>
            <w:tcW w:w="4535" w:type="dxa"/>
            <w:gridSpan w:val="2"/>
          </w:tcPr>
          <w:p w14:paraId="42FD837C" w14:textId="77777777" w:rsidR="008402AB" w:rsidRPr="0088193B" w:rsidRDefault="008402AB" w:rsidP="00355DAA">
            <w:pPr>
              <w:pStyle w:val="TAL"/>
            </w:pPr>
            <w:r w:rsidRPr="0088193B">
              <w:t xml:space="preserve">    c1 CHOICE{</w:t>
            </w:r>
          </w:p>
        </w:tc>
        <w:tc>
          <w:tcPr>
            <w:tcW w:w="2267" w:type="dxa"/>
          </w:tcPr>
          <w:p w14:paraId="12AA15D9" w14:textId="77777777" w:rsidR="008402AB" w:rsidRPr="0088193B" w:rsidRDefault="008402AB" w:rsidP="00355DAA">
            <w:pPr>
              <w:pStyle w:val="TAL"/>
            </w:pPr>
          </w:p>
        </w:tc>
        <w:tc>
          <w:tcPr>
            <w:tcW w:w="1700" w:type="dxa"/>
          </w:tcPr>
          <w:p w14:paraId="2214EB98" w14:textId="77777777" w:rsidR="008402AB" w:rsidRPr="0088193B" w:rsidRDefault="008402AB" w:rsidP="00355DAA">
            <w:pPr>
              <w:pStyle w:val="TAL"/>
            </w:pPr>
          </w:p>
        </w:tc>
        <w:tc>
          <w:tcPr>
            <w:tcW w:w="1245" w:type="dxa"/>
          </w:tcPr>
          <w:p w14:paraId="179EDDD1" w14:textId="77777777" w:rsidR="008402AB" w:rsidRPr="0088193B" w:rsidRDefault="008402AB" w:rsidP="00355DAA">
            <w:pPr>
              <w:pStyle w:val="TAL"/>
            </w:pPr>
          </w:p>
        </w:tc>
      </w:tr>
      <w:tr w:rsidR="008402AB" w:rsidRPr="0088193B" w14:paraId="6E263332" w14:textId="77777777">
        <w:tblPrEx>
          <w:tblCellMar>
            <w:left w:w="108" w:type="dxa"/>
            <w:right w:w="108" w:type="dxa"/>
          </w:tblCellMar>
        </w:tblPrEx>
        <w:tc>
          <w:tcPr>
            <w:tcW w:w="4535" w:type="dxa"/>
            <w:gridSpan w:val="2"/>
          </w:tcPr>
          <w:p w14:paraId="3F34A39E" w14:textId="77777777" w:rsidR="008402AB" w:rsidRPr="0088193B" w:rsidRDefault="008402AB" w:rsidP="00355DAA">
            <w:pPr>
              <w:pStyle w:val="TAL"/>
            </w:pPr>
            <w:r w:rsidRPr="0088193B">
              <w:t xml:space="preserve">      ueCapabilityInformation-r8 SEQUENCE {</w:t>
            </w:r>
          </w:p>
        </w:tc>
        <w:tc>
          <w:tcPr>
            <w:tcW w:w="2267" w:type="dxa"/>
          </w:tcPr>
          <w:p w14:paraId="6175C73A" w14:textId="77777777" w:rsidR="008402AB" w:rsidRPr="0088193B" w:rsidRDefault="008402AB" w:rsidP="00355DAA">
            <w:pPr>
              <w:pStyle w:val="TAL"/>
            </w:pPr>
          </w:p>
        </w:tc>
        <w:tc>
          <w:tcPr>
            <w:tcW w:w="1700" w:type="dxa"/>
          </w:tcPr>
          <w:p w14:paraId="7E68EC4F" w14:textId="77777777" w:rsidR="008402AB" w:rsidRPr="0088193B" w:rsidRDefault="008402AB" w:rsidP="00355DAA">
            <w:pPr>
              <w:pStyle w:val="TAL"/>
            </w:pPr>
          </w:p>
        </w:tc>
        <w:tc>
          <w:tcPr>
            <w:tcW w:w="1245" w:type="dxa"/>
          </w:tcPr>
          <w:p w14:paraId="1A3E96A7" w14:textId="77777777" w:rsidR="008402AB" w:rsidRPr="0088193B" w:rsidRDefault="008402AB" w:rsidP="00355DAA">
            <w:pPr>
              <w:pStyle w:val="TAL"/>
            </w:pPr>
          </w:p>
        </w:tc>
      </w:tr>
      <w:tr w:rsidR="008402AB" w:rsidRPr="0088193B" w14:paraId="4BC1DB6F" w14:textId="77777777">
        <w:tblPrEx>
          <w:tblCellMar>
            <w:left w:w="108" w:type="dxa"/>
            <w:right w:w="108" w:type="dxa"/>
          </w:tblCellMar>
        </w:tblPrEx>
        <w:tc>
          <w:tcPr>
            <w:tcW w:w="4535" w:type="dxa"/>
            <w:gridSpan w:val="2"/>
          </w:tcPr>
          <w:p w14:paraId="4A86FDA6" w14:textId="77777777" w:rsidR="008402AB" w:rsidRPr="0088193B" w:rsidRDefault="008402AB" w:rsidP="00355DAA">
            <w:pPr>
              <w:pStyle w:val="TAL"/>
            </w:pPr>
            <w:r w:rsidRPr="0088193B">
              <w:t xml:space="preserve">        ue-CapabilityRAT-ContainerList SEQUENCE (SIZE (1..maxRAT-Capabilities)) OF SEQUENCE {</w:t>
            </w:r>
          </w:p>
        </w:tc>
        <w:tc>
          <w:tcPr>
            <w:tcW w:w="2267" w:type="dxa"/>
          </w:tcPr>
          <w:p w14:paraId="37BDA624" w14:textId="77777777" w:rsidR="008402AB" w:rsidRPr="0088193B" w:rsidRDefault="008402AB" w:rsidP="00355DAA">
            <w:pPr>
              <w:pStyle w:val="TAL"/>
            </w:pPr>
            <w:r w:rsidRPr="0088193B">
              <w:t>1 entry</w:t>
            </w:r>
          </w:p>
        </w:tc>
        <w:tc>
          <w:tcPr>
            <w:tcW w:w="1700" w:type="dxa"/>
          </w:tcPr>
          <w:p w14:paraId="019B8EF2" w14:textId="77777777" w:rsidR="008402AB" w:rsidRPr="0088193B" w:rsidRDefault="008402AB" w:rsidP="00355DAA">
            <w:pPr>
              <w:pStyle w:val="TAL"/>
            </w:pPr>
          </w:p>
        </w:tc>
        <w:tc>
          <w:tcPr>
            <w:tcW w:w="1245" w:type="dxa"/>
          </w:tcPr>
          <w:p w14:paraId="47C7818D" w14:textId="77777777" w:rsidR="008402AB" w:rsidRPr="0088193B" w:rsidRDefault="008402AB" w:rsidP="00355DAA">
            <w:pPr>
              <w:pStyle w:val="TAL"/>
            </w:pPr>
          </w:p>
        </w:tc>
      </w:tr>
      <w:tr w:rsidR="008402AB" w:rsidRPr="0088193B" w14:paraId="7577360F" w14:textId="77777777">
        <w:tblPrEx>
          <w:tblCellMar>
            <w:left w:w="108" w:type="dxa"/>
            <w:right w:w="108" w:type="dxa"/>
          </w:tblCellMar>
        </w:tblPrEx>
        <w:tc>
          <w:tcPr>
            <w:tcW w:w="4535" w:type="dxa"/>
            <w:gridSpan w:val="2"/>
          </w:tcPr>
          <w:p w14:paraId="670C1520" w14:textId="77777777" w:rsidR="008402AB" w:rsidRPr="0088193B" w:rsidRDefault="008402AB" w:rsidP="00355DAA">
            <w:pPr>
              <w:pStyle w:val="TAL"/>
            </w:pPr>
            <w:r w:rsidRPr="0088193B">
              <w:t xml:space="preserve">          ueCapabilityRAT-Container</w:t>
            </w:r>
          </w:p>
        </w:tc>
        <w:tc>
          <w:tcPr>
            <w:tcW w:w="2267" w:type="dxa"/>
            <w:shd w:val="clear" w:color="auto" w:fill="auto"/>
          </w:tcPr>
          <w:p w14:paraId="55936ABA" w14:textId="77777777" w:rsidR="008402AB" w:rsidRPr="0088193B" w:rsidRDefault="008402AB" w:rsidP="00355DAA">
            <w:pPr>
              <w:pStyle w:val="TAL"/>
            </w:pPr>
          </w:p>
        </w:tc>
        <w:tc>
          <w:tcPr>
            <w:tcW w:w="1700" w:type="dxa"/>
          </w:tcPr>
          <w:p w14:paraId="13725650" w14:textId="77777777" w:rsidR="008402AB" w:rsidRPr="0088193B" w:rsidRDefault="008402AB" w:rsidP="00355DAA">
            <w:pPr>
              <w:pStyle w:val="TAL"/>
            </w:pPr>
          </w:p>
        </w:tc>
        <w:tc>
          <w:tcPr>
            <w:tcW w:w="1245" w:type="dxa"/>
          </w:tcPr>
          <w:p w14:paraId="2465EE64" w14:textId="77777777" w:rsidR="008402AB" w:rsidRPr="0088193B" w:rsidRDefault="008402AB" w:rsidP="00355DAA">
            <w:pPr>
              <w:pStyle w:val="TAL"/>
            </w:pPr>
          </w:p>
        </w:tc>
      </w:tr>
      <w:tr w:rsidR="008402AB" w:rsidRPr="0088193B" w14:paraId="6CB2AD81" w14:textId="77777777">
        <w:tblPrEx>
          <w:tblCellMar>
            <w:left w:w="108" w:type="dxa"/>
            <w:right w:w="108" w:type="dxa"/>
          </w:tblCellMar>
        </w:tblPrEx>
        <w:tc>
          <w:tcPr>
            <w:tcW w:w="4535" w:type="dxa"/>
            <w:gridSpan w:val="2"/>
          </w:tcPr>
          <w:p w14:paraId="7961E571" w14:textId="77777777" w:rsidR="008402AB" w:rsidRPr="0088193B" w:rsidRDefault="008402AB" w:rsidP="00355DAA">
            <w:pPr>
              <w:pStyle w:val="TAL"/>
            </w:pPr>
            <w:r w:rsidRPr="0088193B">
              <w:t xml:space="preserve">            ue-EUTRA-Capability SEQUENCE {</w:t>
            </w:r>
          </w:p>
        </w:tc>
        <w:tc>
          <w:tcPr>
            <w:tcW w:w="2267" w:type="dxa"/>
            <w:shd w:val="clear" w:color="auto" w:fill="auto"/>
          </w:tcPr>
          <w:p w14:paraId="3BAC13F7" w14:textId="77777777" w:rsidR="008402AB" w:rsidRPr="0088193B" w:rsidRDefault="008402AB" w:rsidP="00355DAA">
            <w:pPr>
              <w:pStyle w:val="TAL"/>
            </w:pPr>
          </w:p>
        </w:tc>
        <w:tc>
          <w:tcPr>
            <w:tcW w:w="1700" w:type="dxa"/>
          </w:tcPr>
          <w:p w14:paraId="5386C492" w14:textId="77777777" w:rsidR="008402AB" w:rsidRPr="0088193B" w:rsidRDefault="008402AB" w:rsidP="00355DAA">
            <w:pPr>
              <w:pStyle w:val="TAL"/>
            </w:pPr>
          </w:p>
        </w:tc>
        <w:tc>
          <w:tcPr>
            <w:tcW w:w="1245" w:type="dxa"/>
          </w:tcPr>
          <w:p w14:paraId="742FE6B5" w14:textId="77777777" w:rsidR="008402AB" w:rsidRPr="0088193B" w:rsidRDefault="008402AB" w:rsidP="00355DAA">
            <w:pPr>
              <w:pStyle w:val="TAL"/>
            </w:pPr>
          </w:p>
        </w:tc>
      </w:tr>
      <w:tr w:rsidR="008402AB" w:rsidRPr="0088193B" w14:paraId="7F9482F3" w14:textId="77777777">
        <w:tblPrEx>
          <w:tblCellMar>
            <w:left w:w="108" w:type="dxa"/>
            <w:right w:w="108" w:type="dxa"/>
          </w:tblCellMar>
        </w:tblPrEx>
        <w:tc>
          <w:tcPr>
            <w:tcW w:w="4535" w:type="dxa"/>
            <w:gridSpan w:val="2"/>
          </w:tcPr>
          <w:p w14:paraId="1DB72287" w14:textId="77777777" w:rsidR="008402AB" w:rsidRPr="0088193B" w:rsidRDefault="008402AB" w:rsidP="00355DAA">
            <w:pPr>
              <w:pStyle w:val="TAL"/>
            </w:pPr>
            <w:r w:rsidRPr="0088193B">
              <w:t xml:space="preserve">              ue-Category</w:t>
            </w:r>
          </w:p>
        </w:tc>
        <w:tc>
          <w:tcPr>
            <w:tcW w:w="2267" w:type="dxa"/>
            <w:shd w:val="clear" w:color="auto" w:fill="auto"/>
          </w:tcPr>
          <w:p w14:paraId="15B467D7" w14:textId="77777777" w:rsidR="008402AB" w:rsidRPr="0088193B" w:rsidRDefault="008402AB" w:rsidP="00355DAA">
            <w:pPr>
              <w:pStyle w:val="TAL"/>
            </w:pPr>
            <w:r w:rsidRPr="0088193B">
              <w:t>Checked against UE Category indications in the PICS</w:t>
            </w:r>
          </w:p>
        </w:tc>
        <w:tc>
          <w:tcPr>
            <w:tcW w:w="1700" w:type="dxa"/>
          </w:tcPr>
          <w:p w14:paraId="450071EE" w14:textId="77777777" w:rsidR="008402AB" w:rsidRPr="0088193B" w:rsidRDefault="008402AB" w:rsidP="00355DAA">
            <w:pPr>
              <w:pStyle w:val="TAL"/>
            </w:pPr>
          </w:p>
        </w:tc>
        <w:tc>
          <w:tcPr>
            <w:tcW w:w="1245" w:type="dxa"/>
          </w:tcPr>
          <w:p w14:paraId="3D1F9499" w14:textId="77777777" w:rsidR="008402AB" w:rsidRPr="0088193B" w:rsidRDefault="008402AB" w:rsidP="00355DAA">
            <w:pPr>
              <w:pStyle w:val="TAL"/>
            </w:pPr>
          </w:p>
        </w:tc>
      </w:tr>
      <w:tr w:rsidR="008402AB" w:rsidRPr="0088193B" w14:paraId="3C1B89A8" w14:textId="77777777">
        <w:tblPrEx>
          <w:tblCellMar>
            <w:left w:w="108" w:type="dxa"/>
            <w:right w:w="108" w:type="dxa"/>
          </w:tblCellMar>
        </w:tblPrEx>
        <w:tc>
          <w:tcPr>
            <w:tcW w:w="4535" w:type="dxa"/>
            <w:gridSpan w:val="2"/>
          </w:tcPr>
          <w:p w14:paraId="7F70AE84" w14:textId="77777777" w:rsidR="008402AB" w:rsidRPr="0088193B" w:rsidRDefault="008402AB" w:rsidP="00355DAA">
            <w:pPr>
              <w:pStyle w:val="TAL"/>
            </w:pPr>
            <w:r w:rsidRPr="0088193B">
              <w:t xml:space="preserve">              }</w:t>
            </w:r>
          </w:p>
        </w:tc>
        <w:tc>
          <w:tcPr>
            <w:tcW w:w="2267" w:type="dxa"/>
            <w:shd w:val="clear" w:color="auto" w:fill="auto"/>
          </w:tcPr>
          <w:p w14:paraId="20E4031A" w14:textId="77777777" w:rsidR="008402AB" w:rsidRPr="0088193B" w:rsidRDefault="008402AB" w:rsidP="00355DAA">
            <w:pPr>
              <w:pStyle w:val="TAL"/>
            </w:pPr>
          </w:p>
        </w:tc>
        <w:tc>
          <w:tcPr>
            <w:tcW w:w="1700" w:type="dxa"/>
          </w:tcPr>
          <w:p w14:paraId="6657CDBE" w14:textId="77777777" w:rsidR="008402AB" w:rsidRPr="0088193B" w:rsidRDefault="008402AB" w:rsidP="00355DAA">
            <w:pPr>
              <w:pStyle w:val="TAL"/>
            </w:pPr>
          </w:p>
        </w:tc>
        <w:tc>
          <w:tcPr>
            <w:tcW w:w="1245" w:type="dxa"/>
          </w:tcPr>
          <w:p w14:paraId="517CCEEF" w14:textId="77777777" w:rsidR="008402AB" w:rsidRPr="0088193B" w:rsidRDefault="008402AB" w:rsidP="00355DAA">
            <w:pPr>
              <w:pStyle w:val="TAL"/>
            </w:pPr>
          </w:p>
        </w:tc>
      </w:tr>
      <w:tr w:rsidR="008402AB" w:rsidRPr="0088193B" w14:paraId="42CA4729" w14:textId="77777777">
        <w:tblPrEx>
          <w:tblCellMar>
            <w:left w:w="108" w:type="dxa"/>
            <w:right w:w="108" w:type="dxa"/>
          </w:tblCellMar>
        </w:tblPrEx>
        <w:tc>
          <w:tcPr>
            <w:tcW w:w="4535" w:type="dxa"/>
            <w:gridSpan w:val="2"/>
          </w:tcPr>
          <w:p w14:paraId="077CBBEA" w14:textId="77777777" w:rsidR="008402AB" w:rsidRPr="0088193B" w:rsidRDefault="008402AB" w:rsidP="00355DAA">
            <w:pPr>
              <w:pStyle w:val="TAL"/>
            </w:pPr>
            <w:r w:rsidRPr="0088193B">
              <w:t xml:space="preserve">            }</w:t>
            </w:r>
          </w:p>
        </w:tc>
        <w:tc>
          <w:tcPr>
            <w:tcW w:w="2267" w:type="dxa"/>
          </w:tcPr>
          <w:p w14:paraId="5741B73B" w14:textId="77777777" w:rsidR="008402AB" w:rsidRPr="0088193B" w:rsidRDefault="008402AB" w:rsidP="00355DAA">
            <w:pPr>
              <w:pStyle w:val="TAL"/>
            </w:pPr>
          </w:p>
        </w:tc>
        <w:tc>
          <w:tcPr>
            <w:tcW w:w="1700" w:type="dxa"/>
          </w:tcPr>
          <w:p w14:paraId="0F1F2741" w14:textId="77777777" w:rsidR="008402AB" w:rsidRPr="0088193B" w:rsidRDefault="008402AB" w:rsidP="00355DAA">
            <w:pPr>
              <w:pStyle w:val="TAL"/>
            </w:pPr>
          </w:p>
        </w:tc>
        <w:tc>
          <w:tcPr>
            <w:tcW w:w="1245" w:type="dxa"/>
          </w:tcPr>
          <w:p w14:paraId="3931B3C4" w14:textId="77777777" w:rsidR="008402AB" w:rsidRPr="0088193B" w:rsidRDefault="008402AB" w:rsidP="00355DAA">
            <w:pPr>
              <w:pStyle w:val="TAL"/>
            </w:pPr>
          </w:p>
        </w:tc>
      </w:tr>
      <w:tr w:rsidR="008402AB" w:rsidRPr="0088193B" w14:paraId="6A0E3E4D" w14:textId="77777777">
        <w:tblPrEx>
          <w:tblCellMar>
            <w:left w:w="108" w:type="dxa"/>
            <w:right w:w="108" w:type="dxa"/>
          </w:tblCellMar>
        </w:tblPrEx>
        <w:tc>
          <w:tcPr>
            <w:tcW w:w="4535" w:type="dxa"/>
            <w:gridSpan w:val="2"/>
          </w:tcPr>
          <w:p w14:paraId="6518CB61" w14:textId="77777777" w:rsidR="008402AB" w:rsidRPr="0088193B" w:rsidRDefault="008402AB" w:rsidP="00355DAA">
            <w:pPr>
              <w:pStyle w:val="TAL"/>
            </w:pPr>
            <w:r w:rsidRPr="0088193B">
              <w:t xml:space="preserve">          }</w:t>
            </w:r>
          </w:p>
        </w:tc>
        <w:tc>
          <w:tcPr>
            <w:tcW w:w="2267" w:type="dxa"/>
          </w:tcPr>
          <w:p w14:paraId="033F4021" w14:textId="77777777" w:rsidR="008402AB" w:rsidRPr="0088193B" w:rsidRDefault="008402AB" w:rsidP="00355DAA">
            <w:pPr>
              <w:pStyle w:val="TAL"/>
            </w:pPr>
          </w:p>
        </w:tc>
        <w:tc>
          <w:tcPr>
            <w:tcW w:w="1700" w:type="dxa"/>
          </w:tcPr>
          <w:p w14:paraId="2C8BD714" w14:textId="77777777" w:rsidR="008402AB" w:rsidRPr="0088193B" w:rsidRDefault="008402AB" w:rsidP="00355DAA">
            <w:pPr>
              <w:pStyle w:val="TAL"/>
            </w:pPr>
          </w:p>
        </w:tc>
        <w:tc>
          <w:tcPr>
            <w:tcW w:w="1245" w:type="dxa"/>
          </w:tcPr>
          <w:p w14:paraId="0BC6F0BD" w14:textId="77777777" w:rsidR="008402AB" w:rsidRPr="0088193B" w:rsidRDefault="008402AB" w:rsidP="00355DAA">
            <w:pPr>
              <w:pStyle w:val="TAL"/>
            </w:pPr>
          </w:p>
        </w:tc>
      </w:tr>
      <w:tr w:rsidR="008402AB" w:rsidRPr="0088193B" w14:paraId="7E9A4435" w14:textId="77777777">
        <w:tblPrEx>
          <w:tblCellMar>
            <w:left w:w="108" w:type="dxa"/>
            <w:right w:w="108" w:type="dxa"/>
          </w:tblCellMar>
        </w:tblPrEx>
        <w:tc>
          <w:tcPr>
            <w:tcW w:w="4535" w:type="dxa"/>
            <w:gridSpan w:val="2"/>
          </w:tcPr>
          <w:p w14:paraId="3F79004A" w14:textId="77777777" w:rsidR="008402AB" w:rsidRPr="0088193B" w:rsidRDefault="008402AB" w:rsidP="00355DAA">
            <w:pPr>
              <w:pStyle w:val="TAL"/>
            </w:pPr>
            <w:r w:rsidRPr="0088193B">
              <w:t xml:space="preserve">      }</w:t>
            </w:r>
          </w:p>
        </w:tc>
        <w:tc>
          <w:tcPr>
            <w:tcW w:w="2267" w:type="dxa"/>
          </w:tcPr>
          <w:p w14:paraId="200CFB70" w14:textId="77777777" w:rsidR="008402AB" w:rsidRPr="0088193B" w:rsidRDefault="008402AB" w:rsidP="00355DAA">
            <w:pPr>
              <w:pStyle w:val="TAL"/>
            </w:pPr>
          </w:p>
        </w:tc>
        <w:tc>
          <w:tcPr>
            <w:tcW w:w="1700" w:type="dxa"/>
          </w:tcPr>
          <w:p w14:paraId="2D16C863" w14:textId="77777777" w:rsidR="008402AB" w:rsidRPr="0088193B" w:rsidRDefault="008402AB" w:rsidP="00355DAA">
            <w:pPr>
              <w:pStyle w:val="TAL"/>
            </w:pPr>
          </w:p>
        </w:tc>
        <w:tc>
          <w:tcPr>
            <w:tcW w:w="1245" w:type="dxa"/>
          </w:tcPr>
          <w:p w14:paraId="5E12497E" w14:textId="77777777" w:rsidR="008402AB" w:rsidRPr="0088193B" w:rsidRDefault="008402AB" w:rsidP="00355DAA">
            <w:pPr>
              <w:pStyle w:val="TAL"/>
            </w:pPr>
          </w:p>
        </w:tc>
      </w:tr>
      <w:tr w:rsidR="008402AB" w:rsidRPr="0088193B" w14:paraId="295EA829" w14:textId="77777777">
        <w:tblPrEx>
          <w:tblCellMar>
            <w:left w:w="108" w:type="dxa"/>
            <w:right w:w="108" w:type="dxa"/>
          </w:tblCellMar>
        </w:tblPrEx>
        <w:tc>
          <w:tcPr>
            <w:tcW w:w="4535" w:type="dxa"/>
            <w:gridSpan w:val="2"/>
          </w:tcPr>
          <w:p w14:paraId="7F37927F" w14:textId="77777777" w:rsidR="008402AB" w:rsidRPr="0088193B" w:rsidRDefault="008402AB" w:rsidP="00355DAA">
            <w:pPr>
              <w:pStyle w:val="TAL"/>
            </w:pPr>
            <w:r w:rsidRPr="0088193B">
              <w:t xml:space="preserve">    }</w:t>
            </w:r>
          </w:p>
        </w:tc>
        <w:tc>
          <w:tcPr>
            <w:tcW w:w="2267" w:type="dxa"/>
          </w:tcPr>
          <w:p w14:paraId="11FC0C0C" w14:textId="77777777" w:rsidR="008402AB" w:rsidRPr="0088193B" w:rsidRDefault="008402AB" w:rsidP="00355DAA">
            <w:pPr>
              <w:pStyle w:val="TAL"/>
            </w:pPr>
          </w:p>
        </w:tc>
        <w:tc>
          <w:tcPr>
            <w:tcW w:w="1700" w:type="dxa"/>
          </w:tcPr>
          <w:p w14:paraId="0D66F038" w14:textId="77777777" w:rsidR="008402AB" w:rsidRPr="0088193B" w:rsidRDefault="008402AB" w:rsidP="00355DAA">
            <w:pPr>
              <w:pStyle w:val="TAL"/>
            </w:pPr>
          </w:p>
        </w:tc>
        <w:tc>
          <w:tcPr>
            <w:tcW w:w="1245" w:type="dxa"/>
          </w:tcPr>
          <w:p w14:paraId="411A4F3D" w14:textId="77777777" w:rsidR="008402AB" w:rsidRPr="0088193B" w:rsidRDefault="008402AB" w:rsidP="00355DAA">
            <w:pPr>
              <w:pStyle w:val="TAL"/>
            </w:pPr>
          </w:p>
        </w:tc>
      </w:tr>
      <w:tr w:rsidR="008402AB" w:rsidRPr="0088193B" w14:paraId="22E4BADD" w14:textId="77777777">
        <w:tblPrEx>
          <w:tblCellMar>
            <w:left w:w="108" w:type="dxa"/>
            <w:right w:w="108" w:type="dxa"/>
          </w:tblCellMar>
        </w:tblPrEx>
        <w:tc>
          <w:tcPr>
            <w:tcW w:w="4535" w:type="dxa"/>
            <w:gridSpan w:val="2"/>
          </w:tcPr>
          <w:p w14:paraId="2F65EDEF" w14:textId="77777777" w:rsidR="008402AB" w:rsidRPr="0088193B" w:rsidRDefault="008402AB" w:rsidP="00355DAA">
            <w:pPr>
              <w:pStyle w:val="TAL"/>
            </w:pPr>
            <w:r w:rsidRPr="0088193B">
              <w:t xml:space="preserve">  }</w:t>
            </w:r>
          </w:p>
        </w:tc>
        <w:tc>
          <w:tcPr>
            <w:tcW w:w="2267" w:type="dxa"/>
          </w:tcPr>
          <w:p w14:paraId="7465B6C6" w14:textId="77777777" w:rsidR="008402AB" w:rsidRPr="0088193B" w:rsidRDefault="008402AB" w:rsidP="00355DAA">
            <w:pPr>
              <w:pStyle w:val="TAL"/>
            </w:pPr>
          </w:p>
        </w:tc>
        <w:tc>
          <w:tcPr>
            <w:tcW w:w="1700" w:type="dxa"/>
          </w:tcPr>
          <w:p w14:paraId="7D21B8AC" w14:textId="77777777" w:rsidR="008402AB" w:rsidRPr="0088193B" w:rsidRDefault="008402AB" w:rsidP="00355DAA">
            <w:pPr>
              <w:pStyle w:val="TAL"/>
            </w:pPr>
          </w:p>
        </w:tc>
        <w:tc>
          <w:tcPr>
            <w:tcW w:w="1245" w:type="dxa"/>
          </w:tcPr>
          <w:p w14:paraId="11B68A4F" w14:textId="77777777" w:rsidR="008402AB" w:rsidRPr="0088193B" w:rsidRDefault="008402AB" w:rsidP="00355DAA">
            <w:pPr>
              <w:pStyle w:val="TAL"/>
            </w:pPr>
          </w:p>
        </w:tc>
      </w:tr>
    </w:tbl>
    <w:p w14:paraId="3BE172AC" w14:textId="77777777" w:rsidR="008402AB" w:rsidRPr="0088193B" w:rsidRDefault="008402AB" w:rsidP="008402AB"/>
    <w:p w14:paraId="52F907C6" w14:textId="77777777" w:rsidR="002D48C2" w:rsidRPr="0088193B" w:rsidRDefault="002D48C2" w:rsidP="002D48C2">
      <w:pPr>
        <w:pStyle w:val="Heading5"/>
      </w:pPr>
      <w:r w:rsidRPr="0088193B">
        <w:t>7.1.7.1.6a</w:t>
      </w:r>
      <w:r w:rsidRPr="0088193B">
        <w:tab/>
        <w:t>DL-SCH transport block size selection / DCI format 2A / RA type 0 and RA type 1 / Two transport blocks enabled / 3 and 4 Layer Spatial Multiplexing</w:t>
      </w:r>
    </w:p>
    <w:p w14:paraId="36AC2839" w14:textId="77777777" w:rsidR="002D48C2" w:rsidRPr="0088193B" w:rsidRDefault="002D48C2" w:rsidP="002D48C2">
      <w:pPr>
        <w:pStyle w:val="H6"/>
        <w:rPr>
          <w:snapToGrid w:val="0"/>
        </w:rPr>
      </w:pPr>
      <w:r w:rsidRPr="0088193B">
        <w:t>7.1.7.1.6a.1</w:t>
      </w:r>
      <w:r w:rsidRPr="0088193B">
        <w:tab/>
        <w:t>Test</w:t>
      </w:r>
      <w:r w:rsidRPr="0088193B">
        <w:rPr>
          <w:snapToGrid w:val="0"/>
        </w:rPr>
        <w:t xml:space="preserve"> Purpose (TP)</w:t>
      </w:r>
    </w:p>
    <w:p w14:paraId="058FDEC3" w14:textId="77777777" w:rsidR="002D48C2" w:rsidRPr="0088193B" w:rsidRDefault="002D48C2" w:rsidP="002D48C2">
      <w:pPr>
        <w:pStyle w:val="H6"/>
      </w:pPr>
      <w:r w:rsidRPr="0088193B">
        <w:t>(1)</w:t>
      </w:r>
    </w:p>
    <w:p w14:paraId="7B61A053" w14:textId="77777777" w:rsidR="002D48C2" w:rsidRPr="0088193B" w:rsidRDefault="002D48C2" w:rsidP="002D48C2">
      <w:pPr>
        <w:pStyle w:val="PL"/>
        <w:rPr>
          <w:noProof w:val="0"/>
        </w:rPr>
      </w:pPr>
      <w:r w:rsidRPr="0088193B">
        <w:rPr>
          <w:b/>
          <w:bCs/>
          <w:noProof w:val="0"/>
        </w:rPr>
        <w:t>with</w:t>
      </w:r>
      <w:r w:rsidRPr="0088193B">
        <w:rPr>
          <w:noProof w:val="0"/>
        </w:rPr>
        <w:t xml:space="preserve"> { UE in E-UTRA RRC_CONNECTED state }</w:t>
      </w:r>
    </w:p>
    <w:p w14:paraId="6B5086E9" w14:textId="77777777" w:rsidR="002D48C2" w:rsidRPr="0088193B" w:rsidRDefault="002D48C2" w:rsidP="002D48C2">
      <w:pPr>
        <w:pStyle w:val="PL"/>
        <w:rPr>
          <w:noProof w:val="0"/>
        </w:rPr>
      </w:pPr>
      <w:r w:rsidRPr="0088193B">
        <w:rPr>
          <w:b/>
          <w:bCs/>
          <w:noProof w:val="0"/>
        </w:rPr>
        <w:t>ensure that</w:t>
      </w:r>
      <w:r w:rsidRPr="0088193B">
        <w:rPr>
          <w:noProof w:val="0"/>
        </w:rPr>
        <w:t xml:space="preserve"> {</w:t>
      </w:r>
    </w:p>
    <w:p w14:paraId="0B54951B" w14:textId="77777777" w:rsidR="002D48C2" w:rsidRPr="0088193B" w:rsidRDefault="002D48C2" w:rsidP="002D48C2">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0,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05E5AF98">
          <v:shape id="_x0000_i2479" type="#_x0000_t75" style="width:24.75pt;height:16.5pt" o:ole="">
            <v:imagedata r:id="rId182" o:title=""/>
          </v:shape>
          <o:OLEObject Type="Embed" ProgID="Equation.3" ShapeID="_x0000_i2479" DrawAspect="Content" ObjectID="_1799746965" r:id="rId1639"/>
        </w:object>
      </w:r>
      <w:r w:rsidRPr="0088193B">
        <w:rPr>
          <w:noProof w:val="0"/>
        </w:rPr>
        <w:t xml:space="preserve"> physical resource blocks, the Transport block to codeword swap flag value set to ’0’, the Precoding information set to ’1’ for 3 Layers spatial multiplexing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578E19FB">
          <v:shape id="_x0000_i2480" type="#_x0000_t75" style="width:21.75pt;height:16.5pt" o:ole="">
            <v:imagedata r:id="rId180" o:title=""/>
          </v:shape>
          <o:OLEObject Type="Embed" ProgID="Equation.3" ShapeID="_x0000_i2480" DrawAspect="Content" ObjectID="_1799746966" r:id="rId1640"/>
        </w:object>
      </w:r>
      <w:r w:rsidRPr="0088193B">
        <w:rPr>
          <w:noProof w:val="0"/>
        </w:rPr>
        <w:t>for two transport blocks</w:t>
      </w:r>
      <w:r w:rsidRPr="0088193B">
        <w:rPr>
          <w:noProof w:val="0"/>
          <w:lang w:eastAsia="zh-CN"/>
        </w:rPr>
        <w:t xml:space="preserve"> </w:t>
      </w:r>
      <w:r w:rsidRPr="0088193B">
        <w:rPr>
          <w:noProof w:val="0"/>
        </w:rPr>
        <w:t>}</w:t>
      </w:r>
    </w:p>
    <w:p w14:paraId="46E8D50C" w14:textId="77777777" w:rsidR="002D48C2" w:rsidRPr="0088193B" w:rsidRDefault="002D48C2" w:rsidP="002D48C2">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s of sizes correspondent to the read </w:t>
      </w:r>
      <w:r w:rsidRPr="0088193B">
        <w:rPr>
          <w:noProof w:val="0"/>
          <w:position w:val="-10"/>
        </w:rPr>
        <w:object w:dxaOrig="480" w:dyaOrig="340" w14:anchorId="0187A221">
          <v:shape id="_x0000_i2481" type="#_x0000_t75" style="width:24.75pt;height:16.5pt" o:ole="">
            <v:imagedata r:id="rId182" o:title=""/>
          </v:shape>
          <o:OLEObject Type="Embed" ProgID="Equation.3" ShapeID="_x0000_i2481" DrawAspect="Content" ObjectID="_1799746967" r:id="rId1641"/>
        </w:object>
      </w:r>
      <w:r w:rsidRPr="0088193B">
        <w:rPr>
          <w:noProof w:val="0"/>
        </w:rPr>
        <w:t xml:space="preserve"> and </w:t>
      </w:r>
      <w:r w:rsidRPr="0088193B">
        <w:rPr>
          <w:noProof w:val="0"/>
          <w:position w:val="-10"/>
        </w:rPr>
        <w:object w:dxaOrig="440" w:dyaOrig="340" w14:anchorId="4B638DB3">
          <v:shape id="_x0000_i2482" type="#_x0000_t75" style="width:21.75pt;height:16.5pt" o:ole="">
            <v:imagedata r:id="rId180" o:title=""/>
          </v:shape>
          <o:OLEObject Type="Embed" ProgID="Equation.3" ShapeID="_x0000_i2482" DrawAspect="Content" ObjectID="_1799746968" r:id="rId1642"/>
        </w:object>
      </w:r>
      <w:r w:rsidRPr="0088193B">
        <w:rPr>
          <w:noProof w:val="0"/>
        </w:rPr>
        <w:t xml:space="preserve">for transport block 1 and </w:t>
      </w:r>
      <w:r w:rsidRPr="0088193B">
        <w:rPr>
          <w:noProof w:val="0"/>
          <w:position w:val="-10"/>
        </w:rPr>
        <w:object w:dxaOrig="440" w:dyaOrig="340" w14:anchorId="453FF155">
          <v:shape id="_x0000_i2483" type="#_x0000_t75" style="width:21.75pt;height:16.5pt" o:ole="">
            <v:imagedata r:id="rId180" o:title=""/>
          </v:shape>
          <o:OLEObject Type="Embed" ProgID="Equation.3" ShapeID="_x0000_i2483" DrawAspect="Content" ObjectID="_1799746969" r:id="rId1643"/>
        </w:object>
      </w:r>
      <w:r w:rsidRPr="0088193B">
        <w:rPr>
          <w:noProof w:val="0"/>
        </w:rPr>
        <w:t>for transport block 2</w: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6D41F596" w14:textId="77777777" w:rsidR="002D48C2" w:rsidRPr="0088193B" w:rsidRDefault="002D48C2" w:rsidP="002D48C2">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16777F98" w14:textId="77777777" w:rsidR="002D48C2" w:rsidRPr="0088193B" w:rsidRDefault="002D48C2" w:rsidP="002D48C2">
      <w:pPr>
        <w:pStyle w:val="PL"/>
        <w:rPr>
          <w:noProof w:val="0"/>
        </w:rPr>
      </w:pPr>
    </w:p>
    <w:p w14:paraId="0166A6B1" w14:textId="77777777" w:rsidR="002D48C2" w:rsidRPr="0088193B" w:rsidRDefault="002D48C2" w:rsidP="002D48C2">
      <w:pPr>
        <w:pStyle w:val="H6"/>
      </w:pPr>
      <w:r w:rsidRPr="0088193B">
        <w:t>(2)</w:t>
      </w:r>
    </w:p>
    <w:p w14:paraId="5A1577D1" w14:textId="77777777" w:rsidR="002D48C2" w:rsidRPr="0088193B" w:rsidRDefault="002D48C2" w:rsidP="002D48C2">
      <w:pPr>
        <w:pStyle w:val="PL"/>
        <w:rPr>
          <w:noProof w:val="0"/>
        </w:rPr>
      </w:pPr>
      <w:r w:rsidRPr="0088193B">
        <w:rPr>
          <w:b/>
          <w:bCs/>
          <w:noProof w:val="0"/>
        </w:rPr>
        <w:t>with</w:t>
      </w:r>
      <w:r w:rsidRPr="0088193B">
        <w:rPr>
          <w:noProof w:val="0"/>
        </w:rPr>
        <w:t xml:space="preserve"> { UE in E-UTRA RRC_CONNECTED state }</w:t>
      </w:r>
    </w:p>
    <w:p w14:paraId="04A26A84" w14:textId="77777777" w:rsidR="002D48C2" w:rsidRPr="0088193B" w:rsidRDefault="002D48C2" w:rsidP="002D48C2">
      <w:pPr>
        <w:pStyle w:val="PL"/>
        <w:rPr>
          <w:noProof w:val="0"/>
        </w:rPr>
      </w:pPr>
      <w:r w:rsidRPr="0088193B">
        <w:rPr>
          <w:b/>
          <w:bCs/>
          <w:noProof w:val="0"/>
        </w:rPr>
        <w:t>ensure that</w:t>
      </w:r>
      <w:r w:rsidRPr="0088193B">
        <w:rPr>
          <w:noProof w:val="0"/>
        </w:rPr>
        <w:t xml:space="preserve"> {</w:t>
      </w:r>
    </w:p>
    <w:p w14:paraId="65DD03DF" w14:textId="77777777" w:rsidR="002D48C2" w:rsidRPr="0088193B" w:rsidRDefault="002D48C2" w:rsidP="002D48C2">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1,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411A1EFF">
          <v:shape id="_x0000_i2484" type="#_x0000_t75" style="width:24.75pt;height:16.5pt" o:ole="">
            <v:imagedata r:id="rId182" o:title=""/>
          </v:shape>
          <o:OLEObject Type="Embed" ProgID="Equation.3" ShapeID="_x0000_i2484" DrawAspect="Content" ObjectID="_1799746970" r:id="rId1644"/>
        </w:object>
      </w:r>
      <w:r w:rsidRPr="0088193B">
        <w:rPr>
          <w:noProof w:val="0"/>
        </w:rPr>
        <w:t xml:space="preserve"> physical resource blocks, the Transport block to codeword swap flag value set to ’1’, the Precoding information set to ’2’ for 4 Layers spatial multiplexing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222403AA">
          <v:shape id="_x0000_i2485" type="#_x0000_t75" style="width:21.75pt;height:16.5pt" o:ole="">
            <v:imagedata r:id="rId180" o:title=""/>
          </v:shape>
          <o:OLEObject Type="Embed" ProgID="Equation.3" ShapeID="_x0000_i2485" DrawAspect="Content" ObjectID="_1799746971" r:id="rId1645"/>
        </w:object>
      </w:r>
      <w:r w:rsidRPr="0088193B">
        <w:rPr>
          <w:noProof w:val="0"/>
        </w:rPr>
        <w:t>for two transport blocks</w:t>
      </w:r>
      <w:r w:rsidRPr="0088193B">
        <w:rPr>
          <w:noProof w:val="0"/>
          <w:lang w:eastAsia="zh-CN"/>
        </w:rPr>
        <w:t xml:space="preserve"> </w:t>
      </w:r>
      <w:r w:rsidRPr="0088193B">
        <w:rPr>
          <w:noProof w:val="0"/>
        </w:rPr>
        <w:t>}</w:t>
      </w:r>
    </w:p>
    <w:p w14:paraId="6AEA6B82" w14:textId="77777777" w:rsidR="002D48C2" w:rsidRPr="0088193B" w:rsidRDefault="002D48C2" w:rsidP="002D48C2">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s of sizes correspondent to the read </w:t>
      </w:r>
      <w:r w:rsidRPr="0088193B">
        <w:rPr>
          <w:noProof w:val="0"/>
          <w:position w:val="-10"/>
        </w:rPr>
        <w:object w:dxaOrig="480" w:dyaOrig="340" w14:anchorId="5AAD613B">
          <v:shape id="_x0000_i2486" type="#_x0000_t75" style="width:24.75pt;height:16.5pt" o:ole="">
            <v:imagedata r:id="rId182" o:title=""/>
          </v:shape>
          <o:OLEObject Type="Embed" ProgID="Equation.3" ShapeID="_x0000_i2486" DrawAspect="Content" ObjectID="_1799746972" r:id="rId1646"/>
        </w:object>
      </w:r>
      <w:r w:rsidRPr="0088193B">
        <w:rPr>
          <w:noProof w:val="0"/>
        </w:rPr>
        <w:t xml:space="preserve"> and </w:t>
      </w:r>
      <w:r w:rsidRPr="0088193B">
        <w:rPr>
          <w:noProof w:val="0"/>
          <w:position w:val="-10"/>
        </w:rPr>
        <w:object w:dxaOrig="440" w:dyaOrig="340" w14:anchorId="4877F16B">
          <v:shape id="_x0000_i2487" type="#_x0000_t75" style="width:21.75pt;height:16.5pt" o:ole="">
            <v:imagedata r:id="rId180" o:title=""/>
          </v:shape>
          <o:OLEObject Type="Embed" ProgID="Equation.3" ShapeID="_x0000_i2487" DrawAspect="Content" ObjectID="_1799746973" r:id="rId1647"/>
        </w:object>
      </w:r>
      <w:r w:rsidRPr="0088193B">
        <w:rPr>
          <w:noProof w:val="0"/>
        </w:rPr>
        <w:t xml:space="preserve">for transport block 1 and </w:t>
      </w:r>
      <w:r w:rsidRPr="0088193B">
        <w:rPr>
          <w:noProof w:val="0"/>
          <w:position w:val="-10"/>
        </w:rPr>
        <w:object w:dxaOrig="440" w:dyaOrig="340" w14:anchorId="3C757FAC">
          <v:shape id="_x0000_i2488" type="#_x0000_t75" style="width:21.75pt;height:16.5pt" o:ole="">
            <v:imagedata r:id="rId180" o:title=""/>
          </v:shape>
          <o:OLEObject Type="Embed" ProgID="Equation.3" ShapeID="_x0000_i2488" DrawAspect="Content" ObjectID="_1799746974" r:id="rId1648"/>
        </w:object>
      </w:r>
      <w:r w:rsidRPr="0088193B">
        <w:rPr>
          <w:noProof w:val="0"/>
        </w:rPr>
        <w:t>for transport block 2</w: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3E2B50D7" w14:textId="77777777" w:rsidR="002D48C2" w:rsidRPr="0088193B" w:rsidRDefault="002D48C2" w:rsidP="002D48C2">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1EC91044" w14:textId="77777777" w:rsidR="002D48C2" w:rsidRPr="0088193B" w:rsidRDefault="002D48C2" w:rsidP="002D48C2">
      <w:pPr>
        <w:pStyle w:val="PL"/>
        <w:rPr>
          <w:noProof w:val="0"/>
        </w:rPr>
      </w:pPr>
    </w:p>
    <w:p w14:paraId="2281B11C" w14:textId="77777777" w:rsidR="002D48C2" w:rsidRPr="0088193B" w:rsidRDefault="002D48C2" w:rsidP="002D48C2">
      <w:pPr>
        <w:pStyle w:val="H6"/>
      </w:pPr>
      <w:r w:rsidRPr="0088193B">
        <w:t>7.1.7.1.6a.2</w:t>
      </w:r>
      <w:r w:rsidRPr="0088193B">
        <w:tab/>
        <w:t>Conformance requirements</w:t>
      </w:r>
    </w:p>
    <w:p w14:paraId="64743FAF" w14:textId="77777777" w:rsidR="002D48C2" w:rsidRPr="0088193B" w:rsidRDefault="002D48C2" w:rsidP="002D48C2">
      <w:r w:rsidRPr="0088193B">
        <w:t>References: The conformance requirements covered in the current TC are specified in: TS 36.212, clauses 5.3.3.1.2, 5.3.3.1.5 and 5.3.3.1.5A; TS 36.213, clauses 7.1.6.1, 7.1.6.2, 7.1.7, 7.1.7.1, 7.1.7.2, 7.1.7.2.1 and 7.1.7.2.2; and TS 36.306 clause 4.1 and 4.1A.</w:t>
      </w:r>
    </w:p>
    <w:p w14:paraId="5ABC0579" w14:textId="77777777" w:rsidR="002D48C2" w:rsidRPr="0088193B" w:rsidRDefault="002D48C2" w:rsidP="002D48C2">
      <w:r w:rsidRPr="0088193B">
        <w:t>[TS 36.212 clause 5.3.3.1.2]</w:t>
      </w:r>
    </w:p>
    <w:p w14:paraId="7A2AD82F" w14:textId="77777777" w:rsidR="002D48C2" w:rsidRPr="0088193B" w:rsidRDefault="002D48C2" w:rsidP="002D48C2">
      <w:r w:rsidRPr="0088193B">
        <w:t>...</w:t>
      </w:r>
    </w:p>
    <w:p w14:paraId="58B46C1F" w14:textId="77777777" w:rsidR="002D48C2" w:rsidRPr="0088193B" w:rsidRDefault="002D48C2" w:rsidP="002D48C2">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D48C2" w:rsidRPr="0088193B" w14:paraId="7A7BFA25" w14:textId="77777777" w:rsidTr="005D0187">
        <w:trPr>
          <w:jc w:val="center"/>
        </w:trPr>
        <w:tc>
          <w:tcPr>
            <w:tcW w:w="4219" w:type="dxa"/>
          </w:tcPr>
          <w:p w14:paraId="1CA4D494" w14:textId="77777777" w:rsidR="002D48C2" w:rsidRPr="0088193B" w:rsidRDefault="002D48C2" w:rsidP="005D0187">
            <w:pPr>
              <w:pStyle w:val="TAC"/>
            </w:pPr>
            <w:r w:rsidRPr="0088193B">
              <w:t>{12, 14, 16 ,20, 24, 26, 32, 40, 44, 56}</w:t>
            </w:r>
          </w:p>
        </w:tc>
      </w:tr>
    </w:tbl>
    <w:p w14:paraId="0138491E" w14:textId="77777777" w:rsidR="002D48C2" w:rsidRPr="0088193B" w:rsidRDefault="002D48C2" w:rsidP="002D48C2"/>
    <w:p w14:paraId="6759B81F" w14:textId="77777777" w:rsidR="002D48C2" w:rsidRPr="0088193B" w:rsidRDefault="002D48C2" w:rsidP="002D48C2">
      <w:r w:rsidRPr="0088193B">
        <w:t>[TS 36.212 clause 5.3.3.1.5]</w:t>
      </w:r>
    </w:p>
    <w:p w14:paraId="77F96E40" w14:textId="77777777" w:rsidR="002D48C2" w:rsidRPr="0088193B" w:rsidRDefault="002D48C2" w:rsidP="002D48C2">
      <w:pPr>
        <w:pStyle w:val="TH"/>
      </w:pPr>
      <w:r w:rsidRPr="0088193B">
        <w:t>Table 5.3.3.1.5-1: Transport block to codeword mapping</w:t>
      </w:r>
      <w:r w:rsidRPr="0088193B">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2D48C2" w:rsidRPr="0088193B" w14:paraId="3DEFC4F8" w14:textId="77777777" w:rsidTr="005D0187">
        <w:trPr>
          <w:jc w:val="center"/>
        </w:trPr>
        <w:tc>
          <w:tcPr>
            <w:tcW w:w="0" w:type="auto"/>
            <w:vAlign w:val="center"/>
          </w:tcPr>
          <w:p w14:paraId="3707959F" w14:textId="77777777" w:rsidR="002D48C2" w:rsidRPr="0088193B" w:rsidRDefault="002D48C2" w:rsidP="005D0187">
            <w:pPr>
              <w:pStyle w:val="TAH"/>
            </w:pPr>
            <w:r w:rsidRPr="0088193B">
              <w:t>transport block</w:t>
            </w:r>
            <w:r w:rsidRPr="0088193B">
              <w:br/>
              <w:t>to codeword</w:t>
            </w:r>
            <w:r w:rsidRPr="0088193B">
              <w:br/>
              <w:t>swap flag value</w:t>
            </w:r>
          </w:p>
        </w:tc>
        <w:tc>
          <w:tcPr>
            <w:tcW w:w="0" w:type="auto"/>
            <w:vAlign w:val="center"/>
          </w:tcPr>
          <w:p w14:paraId="3903BEB7" w14:textId="77777777" w:rsidR="002D48C2" w:rsidRPr="0088193B" w:rsidRDefault="002D48C2" w:rsidP="005D0187">
            <w:pPr>
              <w:pStyle w:val="TAH"/>
            </w:pPr>
            <w:r w:rsidRPr="0088193B">
              <w:t>codeword 0</w:t>
            </w:r>
            <w:r w:rsidRPr="0088193B">
              <w:br/>
              <w:t>(enabled)</w:t>
            </w:r>
          </w:p>
        </w:tc>
        <w:tc>
          <w:tcPr>
            <w:tcW w:w="0" w:type="auto"/>
            <w:vAlign w:val="center"/>
          </w:tcPr>
          <w:p w14:paraId="5FB85708" w14:textId="77777777" w:rsidR="002D48C2" w:rsidRPr="0088193B" w:rsidRDefault="002D48C2" w:rsidP="005D0187">
            <w:pPr>
              <w:pStyle w:val="TAH"/>
            </w:pPr>
            <w:r w:rsidRPr="0088193B">
              <w:t>codeword 1</w:t>
            </w:r>
            <w:r w:rsidRPr="0088193B">
              <w:br/>
              <w:t>(enabled)</w:t>
            </w:r>
          </w:p>
        </w:tc>
      </w:tr>
      <w:tr w:rsidR="002D48C2" w:rsidRPr="0088193B" w14:paraId="75E23489" w14:textId="77777777" w:rsidTr="005D0187">
        <w:trPr>
          <w:jc w:val="center"/>
        </w:trPr>
        <w:tc>
          <w:tcPr>
            <w:tcW w:w="0" w:type="auto"/>
            <w:vAlign w:val="center"/>
          </w:tcPr>
          <w:p w14:paraId="3264299F" w14:textId="77777777" w:rsidR="002D48C2" w:rsidRPr="0088193B" w:rsidRDefault="002D48C2" w:rsidP="005D0187">
            <w:pPr>
              <w:pStyle w:val="TAC"/>
            </w:pPr>
            <w:r w:rsidRPr="0088193B">
              <w:t>0</w:t>
            </w:r>
          </w:p>
        </w:tc>
        <w:tc>
          <w:tcPr>
            <w:tcW w:w="0" w:type="auto"/>
            <w:vAlign w:val="center"/>
          </w:tcPr>
          <w:p w14:paraId="479D9632" w14:textId="77777777" w:rsidR="002D48C2" w:rsidRPr="0088193B" w:rsidRDefault="002D48C2" w:rsidP="005D0187">
            <w:pPr>
              <w:pStyle w:val="TAC"/>
            </w:pPr>
            <w:r w:rsidRPr="0088193B">
              <w:t>transport block 1</w:t>
            </w:r>
          </w:p>
        </w:tc>
        <w:tc>
          <w:tcPr>
            <w:tcW w:w="0" w:type="auto"/>
            <w:vAlign w:val="center"/>
          </w:tcPr>
          <w:p w14:paraId="0397E96A" w14:textId="77777777" w:rsidR="002D48C2" w:rsidRPr="0088193B" w:rsidRDefault="002D48C2" w:rsidP="005D0187">
            <w:pPr>
              <w:pStyle w:val="TAC"/>
            </w:pPr>
            <w:r w:rsidRPr="0088193B">
              <w:t>transport block 2</w:t>
            </w:r>
          </w:p>
        </w:tc>
      </w:tr>
      <w:tr w:rsidR="002D48C2" w:rsidRPr="0088193B" w14:paraId="273997B4" w14:textId="77777777" w:rsidTr="005D0187">
        <w:trPr>
          <w:jc w:val="center"/>
        </w:trPr>
        <w:tc>
          <w:tcPr>
            <w:tcW w:w="0" w:type="auto"/>
            <w:vAlign w:val="center"/>
          </w:tcPr>
          <w:p w14:paraId="02067258" w14:textId="77777777" w:rsidR="002D48C2" w:rsidRPr="0088193B" w:rsidRDefault="002D48C2" w:rsidP="005D0187">
            <w:pPr>
              <w:pStyle w:val="TAC"/>
            </w:pPr>
            <w:r w:rsidRPr="0088193B">
              <w:t>1</w:t>
            </w:r>
          </w:p>
        </w:tc>
        <w:tc>
          <w:tcPr>
            <w:tcW w:w="0" w:type="auto"/>
            <w:vAlign w:val="center"/>
          </w:tcPr>
          <w:p w14:paraId="4C5D5623" w14:textId="77777777" w:rsidR="002D48C2" w:rsidRPr="0088193B" w:rsidRDefault="002D48C2" w:rsidP="005D0187">
            <w:pPr>
              <w:pStyle w:val="TAC"/>
            </w:pPr>
            <w:r w:rsidRPr="0088193B">
              <w:t>transport block 2</w:t>
            </w:r>
          </w:p>
        </w:tc>
        <w:tc>
          <w:tcPr>
            <w:tcW w:w="0" w:type="auto"/>
            <w:vAlign w:val="center"/>
          </w:tcPr>
          <w:p w14:paraId="33BE5116" w14:textId="77777777" w:rsidR="002D48C2" w:rsidRPr="0088193B" w:rsidRDefault="002D48C2" w:rsidP="005D0187">
            <w:pPr>
              <w:pStyle w:val="TAC"/>
            </w:pPr>
            <w:r w:rsidRPr="0088193B">
              <w:t>transport block 1</w:t>
            </w:r>
          </w:p>
        </w:tc>
      </w:tr>
    </w:tbl>
    <w:p w14:paraId="677D9EA4" w14:textId="77777777" w:rsidR="002D48C2" w:rsidRPr="0088193B" w:rsidRDefault="002D48C2" w:rsidP="002D48C2"/>
    <w:p w14:paraId="593BFA01" w14:textId="77777777" w:rsidR="002D48C2" w:rsidRPr="0088193B" w:rsidRDefault="002D48C2" w:rsidP="002D48C2">
      <w:r w:rsidRPr="0088193B">
        <w:t>[TS 36.212 clause 5.3.3.1.5A]</w:t>
      </w:r>
    </w:p>
    <w:p w14:paraId="6CF2DEF0" w14:textId="77777777" w:rsidR="002D48C2" w:rsidRPr="0088193B" w:rsidRDefault="002D48C2" w:rsidP="002D48C2">
      <w:r w:rsidRPr="0088193B">
        <w:t>The following information is transmitted by means of the DCI format 2A:</w:t>
      </w:r>
    </w:p>
    <w:p w14:paraId="3C5F9094" w14:textId="77777777" w:rsidR="002D48C2" w:rsidRPr="0088193B" w:rsidRDefault="002D48C2" w:rsidP="002D48C2">
      <w:pPr>
        <w:pStyle w:val="B10"/>
      </w:pPr>
      <w:r w:rsidRPr="0088193B">
        <w:t>-</w:t>
      </w:r>
      <w:r w:rsidRPr="0088193B">
        <w:tab/>
        <w:t>Resource allocation header (resource allocation type 0 / type 1) – 1 bit as defined in section 7.1.6 of [3]</w:t>
      </w:r>
    </w:p>
    <w:p w14:paraId="393A4D1E" w14:textId="77777777" w:rsidR="002D48C2" w:rsidRPr="0088193B" w:rsidRDefault="002D48C2" w:rsidP="002D48C2">
      <w:pPr>
        <w:pStyle w:val="B10"/>
        <w:ind w:hanging="1"/>
      </w:pPr>
      <w:r w:rsidRPr="0088193B">
        <w:rPr>
          <w:lang w:eastAsia="zh-CN"/>
        </w:rPr>
        <w:t>If downlink bandwidth is less than or equal to 10 PRBs, there is no resource allocation header and resource allocation type 0 is assumed.</w:t>
      </w:r>
    </w:p>
    <w:p w14:paraId="0CAD3917" w14:textId="77777777" w:rsidR="002D48C2" w:rsidRPr="0088193B" w:rsidRDefault="002D48C2" w:rsidP="002D48C2">
      <w:pPr>
        <w:pStyle w:val="B10"/>
      </w:pPr>
      <w:r w:rsidRPr="0088193B">
        <w:t>-</w:t>
      </w:r>
      <w:r w:rsidRPr="0088193B">
        <w:tab/>
        <w:t>Resource block assignment:</w:t>
      </w:r>
    </w:p>
    <w:p w14:paraId="6C73DBE1" w14:textId="77777777" w:rsidR="002D48C2" w:rsidRPr="0088193B" w:rsidRDefault="002D48C2" w:rsidP="002D48C2">
      <w:pPr>
        <w:pStyle w:val="B10"/>
        <w:ind w:firstLine="0"/>
      </w:pPr>
      <w:r w:rsidRPr="0088193B">
        <w:t>-</w:t>
      </w:r>
      <w:r w:rsidRPr="0088193B">
        <w:tab/>
        <w:t>For resource allocation type 0 as defined in section 7.1.6.1 of [3]</w:t>
      </w:r>
    </w:p>
    <w:p w14:paraId="33C72D3E" w14:textId="77777777" w:rsidR="002D48C2" w:rsidRPr="0088193B" w:rsidRDefault="002D48C2" w:rsidP="002D48C2">
      <w:pPr>
        <w:pStyle w:val="B10"/>
        <w:ind w:left="852" w:firstLine="1"/>
      </w:pPr>
      <w:r w:rsidRPr="0088193B">
        <w:t>-</w:t>
      </w:r>
      <w:r w:rsidRPr="0088193B">
        <w:tab/>
      </w:r>
      <w:r w:rsidRPr="0088193B">
        <w:rPr>
          <w:position w:val="-10"/>
        </w:rPr>
        <w:object w:dxaOrig="940" w:dyaOrig="400" w14:anchorId="02AFAF3F">
          <v:shape id="_x0000_i2489" type="#_x0000_t75" style="width:47.25pt;height:20.25pt" o:ole="">
            <v:imagedata r:id="rId980" o:title=""/>
          </v:shape>
          <o:OLEObject Type="Embed" ProgID="Equation.3" ShapeID="_x0000_i2489" DrawAspect="Content" ObjectID="_1799746975" r:id="rId1649"/>
        </w:object>
      </w:r>
      <w:r w:rsidRPr="0088193B">
        <w:t>bits provide the resource allocation</w:t>
      </w:r>
    </w:p>
    <w:p w14:paraId="7B1F6994" w14:textId="77777777" w:rsidR="002D48C2" w:rsidRPr="0088193B" w:rsidRDefault="002D48C2" w:rsidP="002D48C2">
      <w:r w:rsidRPr="0088193B">
        <w:t>...</w:t>
      </w:r>
    </w:p>
    <w:p w14:paraId="7F224C98" w14:textId="77777777" w:rsidR="002D48C2" w:rsidRPr="0088193B" w:rsidRDefault="002D48C2" w:rsidP="002D48C2">
      <w:pPr>
        <w:pStyle w:val="B10"/>
      </w:pPr>
      <w:r w:rsidRPr="0088193B">
        <w:t>where the value of P depends on the number of DL resource blocks as indicated in subclause [7.1.6.1] of [3]</w:t>
      </w:r>
    </w:p>
    <w:p w14:paraId="61E170E8" w14:textId="77777777" w:rsidR="002D48C2" w:rsidRPr="0088193B" w:rsidRDefault="002D48C2" w:rsidP="002D48C2">
      <w:r w:rsidRPr="0088193B">
        <w:t>...</w:t>
      </w:r>
    </w:p>
    <w:p w14:paraId="20B560B4" w14:textId="77777777" w:rsidR="002D48C2" w:rsidRPr="0088193B" w:rsidRDefault="002D48C2" w:rsidP="002D48C2">
      <w:pPr>
        <w:pStyle w:val="B10"/>
      </w:pPr>
      <w:r w:rsidRPr="0088193B">
        <w:t>-</w:t>
      </w:r>
      <w:r w:rsidRPr="0088193B">
        <w:tab/>
        <w:t>Transport block to codeword swap flag – 1 bit</w:t>
      </w:r>
    </w:p>
    <w:p w14:paraId="694BACDC" w14:textId="77777777" w:rsidR="002D48C2" w:rsidRPr="0088193B" w:rsidRDefault="002D48C2" w:rsidP="002D48C2">
      <w:r w:rsidRPr="0088193B">
        <w:t xml:space="preserve">In addition, for transport block 1: </w:t>
      </w:r>
    </w:p>
    <w:p w14:paraId="17335B1A" w14:textId="77777777" w:rsidR="002D48C2" w:rsidRPr="0088193B" w:rsidRDefault="002D48C2" w:rsidP="002D48C2">
      <w:pPr>
        <w:pStyle w:val="B10"/>
      </w:pPr>
      <w:r w:rsidRPr="0088193B">
        <w:t>-</w:t>
      </w:r>
      <w:r w:rsidRPr="0088193B">
        <w:tab/>
        <w:t>Modulation and coding scheme – 5 bits as defined in section 7.1.7 of [3]</w:t>
      </w:r>
    </w:p>
    <w:p w14:paraId="283AAC7E" w14:textId="77777777" w:rsidR="002D48C2" w:rsidRPr="0088193B" w:rsidRDefault="002D48C2" w:rsidP="002D48C2">
      <w:pPr>
        <w:pStyle w:val="B10"/>
      </w:pPr>
      <w:r w:rsidRPr="0088193B">
        <w:t>-</w:t>
      </w:r>
      <w:r w:rsidRPr="0088193B">
        <w:tab/>
        <w:t>New data indicator – 1 bit</w:t>
      </w:r>
    </w:p>
    <w:p w14:paraId="6DF83284" w14:textId="77777777" w:rsidR="002D48C2" w:rsidRPr="0088193B" w:rsidRDefault="002D48C2" w:rsidP="002D48C2">
      <w:pPr>
        <w:pStyle w:val="B10"/>
      </w:pPr>
      <w:r w:rsidRPr="0088193B">
        <w:t>-</w:t>
      </w:r>
      <w:r w:rsidRPr="0088193B">
        <w:tab/>
        <w:t>Redundancy version – 2 bits</w:t>
      </w:r>
    </w:p>
    <w:p w14:paraId="65B6DC80" w14:textId="77777777" w:rsidR="002D48C2" w:rsidRPr="0088193B" w:rsidRDefault="002D48C2" w:rsidP="002D48C2">
      <w:r w:rsidRPr="0088193B">
        <w:t>In addition, for transport block</w:t>
      </w:r>
      <w:r w:rsidRPr="0088193B" w:rsidDel="00D513CB">
        <w:t xml:space="preserve"> </w:t>
      </w:r>
      <w:r w:rsidRPr="0088193B">
        <w:t>2:</w:t>
      </w:r>
    </w:p>
    <w:p w14:paraId="3335FFBB" w14:textId="77777777" w:rsidR="002D48C2" w:rsidRPr="0088193B" w:rsidRDefault="002D48C2" w:rsidP="002D48C2">
      <w:pPr>
        <w:pStyle w:val="B10"/>
      </w:pPr>
      <w:r w:rsidRPr="0088193B">
        <w:t>-</w:t>
      </w:r>
      <w:r w:rsidRPr="0088193B">
        <w:tab/>
        <w:t>Modulation and coding scheme – 5 bits as defined in section 7.1.7 of [3]</w:t>
      </w:r>
    </w:p>
    <w:p w14:paraId="39A06B9F" w14:textId="77777777" w:rsidR="002D48C2" w:rsidRPr="0088193B" w:rsidRDefault="002D48C2" w:rsidP="002D48C2">
      <w:pPr>
        <w:pStyle w:val="B10"/>
      </w:pPr>
      <w:r w:rsidRPr="0088193B">
        <w:t>-</w:t>
      </w:r>
      <w:r w:rsidRPr="0088193B">
        <w:tab/>
        <w:t>New data indicator – 1 bit</w:t>
      </w:r>
    </w:p>
    <w:p w14:paraId="5A4D7F90" w14:textId="77777777" w:rsidR="002D48C2" w:rsidRPr="0088193B" w:rsidRDefault="002D48C2" w:rsidP="002D48C2">
      <w:pPr>
        <w:pStyle w:val="B10"/>
      </w:pPr>
      <w:r w:rsidRPr="0088193B">
        <w:t>-</w:t>
      </w:r>
      <w:r w:rsidRPr="0088193B">
        <w:tab/>
        <w:t>Redundancy version – 2 bits</w:t>
      </w:r>
    </w:p>
    <w:p w14:paraId="6A23981E" w14:textId="77777777" w:rsidR="002D48C2" w:rsidRPr="0088193B" w:rsidRDefault="002D48C2" w:rsidP="002D48C2">
      <w:r w:rsidRPr="0088193B">
        <w:t>...</w:t>
      </w:r>
    </w:p>
    <w:p w14:paraId="728FAACF" w14:textId="77777777" w:rsidR="002D48C2" w:rsidRPr="0088193B" w:rsidRDefault="002D48C2" w:rsidP="002D48C2">
      <w:r w:rsidRPr="0088193B">
        <w:t>Precoding information – number of bits as specified in Table 5.3.3.1.5A-1</w:t>
      </w:r>
    </w:p>
    <w:p w14:paraId="0C98C754" w14:textId="77777777" w:rsidR="002D48C2" w:rsidRPr="0088193B" w:rsidRDefault="002D48C2" w:rsidP="002D48C2">
      <w:r w:rsidRPr="0088193B">
        <w:t>If both transport blocks are enabled, the transport block to codeword mapping is specified according to Table 5.3.3.1.5-1.</w:t>
      </w:r>
    </w:p>
    <w:p w14:paraId="5C23AC5E" w14:textId="77777777" w:rsidR="002D48C2" w:rsidRPr="0088193B" w:rsidRDefault="002D48C2" w:rsidP="002D48C2">
      <w:r w:rsidRPr="0088193B">
        <w:t>In case one of the transport blocks is disabled, the transport block to codeword swap flag is reserved and the transport block to codeword mapping is specified according to Table 5.3.3.1.5</w:t>
      </w:r>
      <w:r w:rsidRPr="0088193B">
        <w:noBreakHyphen/>
        <w:t>2.</w:t>
      </w:r>
    </w:p>
    <w:p w14:paraId="5F987D98" w14:textId="77777777" w:rsidR="002D48C2" w:rsidRPr="0088193B" w:rsidRDefault="002D48C2" w:rsidP="002D48C2">
      <w:r w:rsidRPr="0088193B">
        <w:t>The precoding information field is defined according to Table 5.3.3.1.5A</w:t>
      </w:r>
      <w:r w:rsidRPr="0088193B">
        <w:noBreakHyphen/>
        <w:t>2. For a single enabled codeword, index 1 in Table 5.3.3.1.5A-2 is only supported for retransmission of the corresponding transport block if that transport block has previously been transmitted using two layers with open-loop spatial multiplexing.</w:t>
      </w:r>
    </w:p>
    <w:p w14:paraId="78171C30" w14:textId="77777777" w:rsidR="002D48C2" w:rsidRPr="0088193B" w:rsidRDefault="002D48C2" w:rsidP="002D48C2">
      <w:r w:rsidRPr="0088193B">
        <w:t xml:space="preserve">For transmission with 2 antenna ports, the precoding information field is not present. The number of transmission layers is equal to 2 if both codewords are enabled; transmit diversity is used if codeword 0 is enabled while codeword 1 is disabled. </w:t>
      </w:r>
    </w:p>
    <w:p w14:paraId="29A153D3" w14:textId="77777777" w:rsidR="002D48C2" w:rsidRPr="0088193B" w:rsidRDefault="002D48C2" w:rsidP="002D48C2">
      <w:r w:rsidRPr="0088193B">
        <w:t>If the number of information bits in format 2A belongs to one of the sizes in Table 5.3.3.1.2-1, one zero bit shall be appended to format 2A.</w:t>
      </w:r>
    </w:p>
    <w:p w14:paraId="2D199F31" w14:textId="77777777" w:rsidR="002D48C2" w:rsidRPr="0088193B" w:rsidRDefault="002D48C2" w:rsidP="002D48C2">
      <w:pPr>
        <w:pStyle w:val="TH"/>
      </w:pPr>
      <w:r w:rsidRPr="0088193B">
        <w:t>Table 5.3.3.1.5A-</w:t>
      </w:r>
      <w:r w:rsidRPr="0088193B">
        <w:rPr>
          <w:rFonts w:eastAsia="Batang"/>
          <w:lang w:eastAsia="ko-KR"/>
        </w:rPr>
        <w:t>1</w:t>
      </w:r>
      <w:r w:rsidRPr="0088193B">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2D48C2" w:rsidRPr="0088193B" w14:paraId="0BF08841" w14:textId="77777777" w:rsidTr="005D0187">
        <w:trPr>
          <w:trHeight w:val="357"/>
          <w:jc w:val="center"/>
        </w:trPr>
        <w:tc>
          <w:tcPr>
            <w:tcW w:w="4219" w:type="dxa"/>
            <w:vAlign w:val="center"/>
          </w:tcPr>
          <w:p w14:paraId="4AFCF6F6" w14:textId="77777777" w:rsidR="002D48C2" w:rsidRPr="0088193B" w:rsidRDefault="002D48C2" w:rsidP="005D0187">
            <w:pPr>
              <w:pStyle w:val="TAH"/>
            </w:pPr>
            <w:r w:rsidRPr="0088193B">
              <w:t>Number of antenna ports at eNodeB</w:t>
            </w:r>
          </w:p>
        </w:tc>
        <w:tc>
          <w:tcPr>
            <w:tcW w:w="4219" w:type="dxa"/>
            <w:vAlign w:val="center"/>
          </w:tcPr>
          <w:p w14:paraId="659B253D" w14:textId="77777777" w:rsidR="002D48C2" w:rsidRPr="0088193B" w:rsidRDefault="002D48C2" w:rsidP="005D0187">
            <w:pPr>
              <w:pStyle w:val="TAH"/>
            </w:pPr>
            <w:r w:rsidRPr="0088193B">
              <w:t>Number of bits for precoding information</w:t>
            </w:r>
          </w:p>
        </w:tc>
      </w:tr>
      <w:tr w:rsidR="002D48C2" w:rsidRPr="0088193B" w14:paraId="3D0CFAEF" w14:textId="77777777" w:rsidTr="005D0187">
        <w:trPr>
          <w:jc w:val="center"/>
        </w:trPr>
        <w:tc>
          <w:tcPr>
            <w:tcW w:w="4219" w:type="dxa"/>
          </w:tcPr>
          <w:p w14:paraId="25A7D917" w14:textId="77777777" w:rsidR="002D48C2" w:rsidRPr="0088193B" w:rsidRDefault="002D48C2" w:rsidP="005D0187">
            <w:pPr>
              <w:pStyle w:val="TAC"/>
            </w:pPr>
            <w:r w:rsidRPr="0088193B">
              <w:t>2</w:t>
            </w:r>
          </w:p>
        </w:tc>
        <w:tc>
          <w:tcPr>
            <w:tcW w:w="4219" w:type="dxa"/>
          </w:tcPr>
          <w:p w14:paraId="33401907" w14:textId="77777777" w:rsidR="002D48C2" w:rsidRPr="0088193B" w:rsidRDefault="002D48C2" w:rsidP="005D0187">
            <w:pPr>
              <w:pStyle w:val="TAC"/>
            </w:pPr>
            <w:r w:rsidRPr="0088193B">
              <w:t>0</w:t>
            </w:r>
          </w:p>
        </w:tc>
      </w:tr>
      <w:tr w:rsidR="002D48C2" w:rsidRPr="0088193B" w14:paraId="61CED34C" w14:textId="77777777" w:rsidTr="005D0187">
        <w:trPr>
          <w:jc w:val="center"/>
        </w:trPr>
        <w:tc>
          <w:tcPr>
            <w:tcW w:w="4219" w:type="dxa"/>
          </w:tcPr>
          <w:p w14:paraId="3603710D" w14:textId="77777777" w:rsidR="002D48C2" w:rsidRPr="0088193B" w:rsidRDefault="002D48C2" w:rsidP="005D0187">
            <w:pPr>
              <w:pStyle w:val="TAC"/>
            </w:pPr>
            <w:r w:rsidRPr="0088193B">
              <w:t>4</w:t>
            </w:r>
          </w:p>
        </w:tc>
        <w:tc>
          <w:tcPr>
            <w:tcW w:w="4219" w:type="dxa"/>
          </w:tcPr>
          <w:p w14:paraId="3D14CB7A" w14:textId="77777777" w:rsidR="002D48C2" w:rsidRPr="0088193B" w:rsidRDefault="002D48C2" w:rsidP="005D0187">
            <w:pPr>
              <w:pStyle w:val="TAC"/>
            </w:pPr>
            <w:r w:rsidRPr="0088193B">
              <w:t>2</w:t>
            </w:r>
          </w:p>
        </w:tc>
      </w:tr>
    </w:tbl>
    <w:p w14:paraId="568CEB7E" w14:textId="77777777" w:rsidR="002D48C2" w:rsidRPr="0088193B" w:rsidRDefault="002D48C2" w:rsidP="002D48C2"/>
    <w:p w14:paraId="7733154A" w14:textId="77777777" w:rsidR="002D48C2" w:rsidRPr="0088193B" w:rsidRDefault="002D48C2" w:rsidP="002D48C2">
      <w:pPr>
        <w:pStyle w:val="TH"/>
      </w:pPr>
      <w:r w:rsidRPr="0088193B">
        <w:t>Table 5.3.3.1.5A-</w:t>
      </w:r>
      <w:r w:rsidRPr="0088193B">
        <w:rPr>
          <w:rFonts w:eastAsia="Batang"/>
          <w:lang w:eastAsia="ko-KR"/>
        </w:rPr>
        <w:t>2</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2D48C2" w:rsidRPr="0088193B" w14:paraId="491B8DFC" w14:textId="77777777" w:rsidTr="005D0187">
        <w:trPr>
          <w:trHeight w:val="460"/>
          <w:jc w:val="center"/>
        </w:trPr>
        <w:tc>
          <w:tcPr>
            <w:tcW w:w="3621" w:type="dxa"/>
            <w:gridSpan w:val="2"/>
            <w:shd w:val="clear" w:color="auto" w:fill="auto"/>
          </w:tcPr>
          <w:p w14:paraId="7DC4B3E3" w14:textId="77777777" w:rsidR="002D48C2" w:rsidRPr="0088193B" w:rsidRDefault="002D48C2" w:rsidP="005D0187">
            <w:pPr>
              <w:jc w:val="center"/>
              <w:rPr>
                <w:rFonts w:ascii="Arial" w:hAnsi="Arial" w:cs="Arial"/>
                <w:b/>
              </w:rPr>
            </w:pPr>
            <w:r w:rsidRPr="0088193B">
              <w:rPr>
                <w:rFonts w:ascii="Arial" w:hAnsi="Arial" w:cs="Arial"/>
                <w:b/>
              </w:rPr>
              <w:t>One codeword:</w:t>
            </w:r>
          </w:p>
          <w:p w14:paraId="7E35FCFA" w14:textId="77777777" w:rsidR="002D48C2" w:rsidRPr="0088193B" w:rsidRDefault="002D48C2" w:rsidP="005D0187">
            <w:pPr>
              <w:jc w:val="center"/>
              <w:rPr>
                <w:rFonts w:ascii="Arial" w:hAnsi="Arial" w:cs="Arial"/>
                <w:b/>
              </w:rPr>
            </w:pPr>
            <w:r w:rsidRPr="0088193B">
              <w:rPr>
                <w:rFonts w:ascii="Arial" w:hAnsi="Arial" w:cs="Arial"/>
                <w:b/>
              </w:rPr>
              <w:t>Codeword 0 enabled,</w:t>
            </w:r>
          </w:p>
          <w:p w14:paraId="78370A36" w14:textId="77777777" w:rsidR="002D48C2" w:rsidRPr="0088193B" w:rsidRDefault="002D48C2" w:rsidP="005D0187">
            <w:pPr>
              <w:pStyle w:val="TAH"/>
              <w:rPr>
                <w:sz w:val="20"/>
              </w:rPr>
            </w:pPr>
            <w:r w:rsidRPr="0088193B">
              <w:rPr>
                <w:sz w:val="20"/>
              </w:rPr>
              <w:t>Codeword 1 disabled</w:t>
            </w:r>
          </w:p>
        </w:tc>
        <w:tc>
          <w:tcPr>
            <w:tcW w:w="3037" w:type="dxa"/>
            <w:gridSpan w:val="2"/>
            <w:shd w:val="clear" w:color="auto" w:fill="auto"/>
          </w:tcPr>
          <w:p w14:paraId="728FC282" w14:textId="77777777" w:rsidR="002D48C2" w:rsidRPr="0088193B" w:rsidRDefault="002D48C2" w:rsidP="005D0187">
            <w:pPr>
              <w:jc w:val="center"/>
              <w:rPr>
                <w:rFonts w:ascii="Arial" w:hAnsi="Arial" w:cs="Arial"/>
                <w:b/>
              </w:rPr>
            </w:pPr>
            <w:r w:rsidRPr="0088193B">
              <w:rPr>
                <w:rFonts w:ascii="Arial" w:hAnsi="Arial" w:cs="Arial"/>
                <w:b/>
              </w:rPr>
              <w:t>Two codewords:</w:t>
            </w:r>
          </w:p>
          <w:p w14:paraId="1025F00A" w14:textId="77777777" w:rsidR="002D48C2" w:rsidRPr="0088193B" w:rsidRDefault="002D48C2" w:rsidP="005D0187">
            <w:pPr>
              <w:jc w:val="center"/>
              <w:rPr>
                <w:rFonts w:ascii="Arial" w:hAnsi="Arial" w:cs="Arial"/>
                <w:b/>
              </w:rPr>
            </w:pPr>
            <w:r w:rsidRPr="0088193B">
              <w:rPr>
                <w:rFonts w:ascii="Arial" w:hAnsi="Arial" w:cs="Arial"/>
                <w:b/>
              </w:rPr>
              <w:t>Codeword 0 enabled,</w:t>
            </w:r>
          </w:p>
          <w:p w14:paraId="1A765806" w14:textId="77777777" w:rsidR="002D48C2" w:rsidRPr="0088193B" w:rsidRDefault="002D48C2" w:rsidP="005D0187">
            <w:pPr>
              <w:pStyle w:val="TAC"/>
              <w:rPr>
                <w:sz w:val="20"/>
              </w:rPr>
            </w:pPr>
            <w:r w:rsidRPr="0088193B">
              <w:rPr>
                <w:b/>
                <w:sz w:val="20"/>
              </w:rPr>
              <w:t>Codeword 1 enabled</w:t>
            </w:r>
          </w:p>
        </w:tc>
      </w:tr>
      <w:tr w:rsidR="002D48C2" w:rsidRPr="0088193B" w14:paraId="17793EFE" w14:textId="77777777" w:rsidTr="005D0187">
        <w:trPr>
          <w:jc w:val="center"/>
        </w:trPr>
        <w:tc>
          <w:tcPr>
            <w:tcW w:w="1409" w:type="dxa"/>
            <w:shd w:val="clear" w:color="auto" w:fill="auto"/>
          </w:tcPr>
          <w:p w14:paraId="4122D20A" w14:textId="77777777" w:rsidR="002D48C2" w:rsidRPr="0088193B" w:rsidRDefault="002D48C2" w:rsidP="005D0187">
            <w:pPr>
              <w:pStyle w:val="TAC"/>
              <w:rPr>
                <w:b/>
              </w:rPr>
            </w:pPr>
            <w:r w:rsidRPr="0088193B">
              <w:rPr>
                <w:b/>
              </w:rPr>
              <w:t>Bit field mapped to index</w:t>
            </w:r>
          </w:p>
        </w:tc>
        <w:tc>
          <w:tcPr>
            <w:tcW w:w="2212" w:type="dxa"/>
            <w:shd w:val="clear" w:color="auto" w:fill="auto"/>
            <w:vAlign w:val="center"/>
          </w:tcPr>
          <w:p w14:paraId="6FE0AD23" w14:textId="77777777" w:rsidR="002D48C2" w:rsidRPr="0088193B" w:rsidRDefault="002D48C2" w:rsidP="005D0187">
            <w:pPr>
              <w:pStyle w:val="TAC"/>
              <w:rPr>
                <w:b/>
              </w:rPr>
            </w:pPr>
            <w:r w:rsidRPr="0088193B">
              <w:rPr>
                <w:b/>
              </w:rPr>
              <w:t>Message</w:t>
            </w:r>
          </w:p>
        </w:tc>
        <w:tc>
          <w:tcPr>
            <w:tcW w:w="907" w:type="dxa"/>
            <w:shd w:val="clear" w:color="auto" w:fill="auto"/>
            <w:vAlign w:val="center"/>
          </w:tcPr>
          <w:p w14:paraId="195EF9F3" w14:textId="77777777" w:rsidR="002D48C2" w:rsidRPr="0088193B" w:rsidRDefault="002D48C2" w:rsidP="005D0187">
            <w:pPr>
              <w:pStyle w:val="TAC"/>
            </w:pPr>
            <w:r w:rsidRPr="0088193B">
              <w:rPr>
                <w:b/>
              </w:rPr>
              <w:t>Bit field mapped to index</w:t>
            </w:r>
          </w:p>
        </w:tc>
        <w:tc>
          <w:tcPr>
            <w:tcW w:w="2130" w:type="dxa"/>
            <w:shd w:val="clear" w:color="auto" w:fill="auto"/>
            <w:vAlign w:val="center"/>
          </w:tcPr>
          <w:p w14:paraId="6BA797D9" w14:textId="77777777" w:rsidR="002D48C2" w:rsidRPr="0088193B" w:rsidRDefault="002D48C2" w:rsidP="005D0187">
            <w:pPr>
              <w:pStyle w:val="TAC"/>
            </w:pPr>
            <w:r w:rsidRPr="0088193B">
              <w:rPr>
                <w:b/>
              </w:rPr>
              <w:t>Message</w:t>
            </w:r>
          </w:p>
        </w:tc>
      </w:tr>
      <w:tr w:rsidR="002D48C2" w:rsidRPr="0088193B" w14:paraId="1F76E656" w14:textId="77777777" w:rsidTr="005D0187">
        <w:trPr>
          <w:jc w:val="center"/>
        </w:trPr>
        <w:tc>
          <w:tcPr>
            <w:tcW w:w="1409" w:type="dxa"/>
            <w:shd w:val="clear" w:color="auto" w:fill="auto"/>
          </w:tcPr>
          <w:p w14:paraId="21726420" w14:textId="77777777" w:rsidR="002D48C2" w:rsidRPr="0088193B" w:rsidRDefault="002D48C2" w:rsidP="005D0187">
            <w:pPr>
              <w:pStyle w:val="TAC"/>
            </w:pPr>
            <w:r w:rsidRPr="0088193B">
              <w:t>0</w:t>
            </w:r>
          </w:p>
        </w:tc>
        <w:tc>
          <w:tcPr>
            <w:tcW w:w="2212" w:type="dxa"/>
            <w:shd w:val="clear" w:color="auto" w:fill="auto"/>
          </w:tcPr>
          <w:p w14:paraId="3C77EEE6" w14:textId="77777777" w:rsidR="002D48C2" w:rsidRPr="0088193B" w:rsidRDefault="002D48C2" w:rsidP="005D0187">
            <w:pPr>
              <w:pStyle w:val="TAC"/>
            </w:pPr>
            <w:r w:rsidRPr="0088193B">
              <w:t>4 layers: Transmit diversity</w:t>
            </w:r>
          </w:p>
        </w:tc>
        <w:tc>
          <w:tcPr>
            <w:tcW w:w="907" w:type="dxa"/>
            <w:shd w:val="clear" w:color="auto" w:fill="auto"/>
          </w:tcPr>
          <w:p w14:paraId="6014CE23" w14:textId="77777777" w:rsidR="002D48C2" w:rsidRPr="0088193B" w:rsidRDefault="002D48C2" w:rsidP="005D0187">
            <w:pPr>
              <w:pStyle w:val="TAC"/>
            </w:pPr>
            <w:r w:rsidRPr="0088193B">
              <w:t>0</w:t>
            </w:r>
          </w:p>
        </w:tc>
        <w:tc>
          <w:tcPr>
            <w:tcW w:w="2130" w:type="dxa"/>
            <w:shd w:val="clear" w:color="auto" w:fill="auto"/>
          </w:tcPr>
          <w:p w14:paraId="1934F3BA" w14:textId="77777777" w:rsidR="002D48C2" w:rsidRPr="0088193B" w:rsidRDefault="002D48C2" w:rsidP="005D0187">
            <w:pPr>
              <w:pStyle w:val="TAC"/>
            </w:pPr>
            <w:r w:rsidRPr="0088193B">
              <w:t>2 layers: precoder cycling with large delay CDD</w:t>
            </w:r>
          </w:p>
        </w:tc>
      </w:tr>
      <w:tr w:rsidR="002D48C2" w:rsidRPr="0088193B" w14:paraId="682F7EC5" w14:textId="77777777" w:rsidTr="005D0187">
        <w:trPr>
          <w:jc w:val="center"/>
        </w:trPr>
        <w:tc>
          <w:tcPr>
            <w:tcW w:w="1409" w:type="dxa"/>
            <w:shd w:val="clear" w:color="auto" w:fill="auto"/>
          </w:tcPr>
          <w:p w14:paraId="2F6F3AD3" w14:textId="77777777" w:rsidR="002D48C2" w:rsidRPr="0088193B" w:rsidRDefault="002D48C2" w:rsidP="005D0187">
            <w:pPr>
              <w:pStyle w:val="TAC"/>
            </w:pPr>
            <w:r w:rsidRPr="0088193B">
              <w:t>1</w:t>
            </w:r>
          </w:p>
        </w:tc>
        <w:tc>
          <w:tcPr>
            <w:tcW w:w="2212" w:type="dxa"/>
            <w:shd w:val="clear" w:color="auto" w:fill="auto"/>
          </w:tcPr>
          <w:p w14:paraId="5930725D" w14:textId="77777777" w:rsidR="002D48C2" w:rsidRPr="0088193B" w:rsidRDefault="002D48C2" w:rsidP="005D0187">
            <w:pPr>
              <w:pStyle w:val="TAC"/>
            </w:pPr>
            <w:r w:rsidRPr="0088193B">
              <w:t>2 layers: precoder cycling with large delay CDD</w:t>
            </w:r>
          </w:p>
        </w:tc>
        <w:tc>
          <w:tcPr>
            <w:tcW w:w="907" w:type="dxa"/>
            <w:shd w:val="clear" w:color="auto" w:fill="auto"/>
          </w:tcPr>
          <w:p w14:paraId="32A03F17" w14:textId="77777777" w:rsidR="002D48C2" w:rsidRPr="0088193B" w:rsidRDefault="002D48C2" w:rsidP="005D0187">
            <w:pPr>
              <w:pStyle w:val="TAC"/>
            </w:pPr>
            <w:r w:rsidRPr="0088193B">
              <w:t>1</w:t>
            </w:r>
          </w:p>
        </w:tc>
        <w:tc>
          <w:tcPr>
            <w:tcW w:w="2130" w:type="dxa"/>
            <w:shd w:val="clear" w:color="auto" w:fill="auto"/>
          </w:tcPr>
          <w:p w14:paraId="48A11F03" w14:textId="77777777" w:rsidR="002D48C2" w:rsidRPr="0088193B" w:rsidRDefault="002D48C2" w:rsidP="005D0187">
            <w:pPr>
              <w:pStyle w:val="TAC"/>
            </w:pPr>
            <w:r w:rsidRPr="0088193B">
              <w:t>3 layers: precoder cycling with large delay CDD</w:t>
            </w:r>
          </w:p>
        </w:tc>
      </w:tr>
      <w:tr w:rsidR="002D48C2" w:rsidRPr="0088193B" w14:paraId="3F1A5EE1" w14:textId="77777777" w:rsidTr="005D0187">
        <w:trPr>
          <w:jc w:val="center"/>
        </w:trPr>
        <w:tc>
          <w:tcPr>
            <w:tcW w:w="1409" w:type="dxa"/>
            <w:shd w:val="clear" w:color="auto" w:fill="auto"/>
          </w:tcPr>
          <w:p w14:paraId="011F2CC1" w14:textId="77777777" w:rsidR="002D48C2" w:rsidRPr="0088193B" w:rsidRDefault="002D48C2" w:rsidP="005D0187">
            <w:pPr>
              <w:pStyle w:val="TAC"/>
            </w:pPr>
            <w:r w:rsidRPr="0088193B">
              <w:t>2</w:t>
            </w:r>
          </w:p>
        </w:tc>
        <w:tc>
          <w:tcPr>
            <w:tcW w:w="2212" w:type="dxa"/>
            <w:shd w:val="clear" w:color="auto" w:fill="auto"/>
          </w:tcPr>
          <w:p w14:paraId="24048BC8" w14:textId="77777777" w:rsidR="002D48C2" w:rsidRPr="0088193B" w:rsidRDefault="002D48C2" w:rsidP="005D0187">
            <w:pPr>
              <w:pStyle w:val="TAC"/>
            </w:pPr>
            <w:r w:rsidRPr="0088193B">
              <w:t>reserved</w:t>
            </w:r>
          </w:p>
        </w:tc>
        <w:tc>
          <w:tcPr>
            <w:tcW w:w="907" w:type="dxa"/>
            <w:shd w:val="clear" w:color="auto" w:fill="auto"/>
          </w:tcPr>
          <w:p w14:paraId="5D733CD1" w14:textId="77777777" w:rsidR="002D48C2" w:rsidRPr="0088193B" w:rsidRDefault="002D48C2" w:rsidP="005D0187">
            <w:pPr>
              <w:pStyle w:val="TAC"/>
            </w:pPr>
            <w:r w:rsidRPr="0088193B">
              <w:t>2</w:t>
            </w:r>
          </w:p>
        </w:tc>
        <w:tc>
          <w:tcPr>
            <w:tcW w:w="2130" w:type="dxa"/>
            <w:shd w:val="clear" w:color="auto" w:fill="auto"/>
          </w:tcPr>
          <w:p w14:paraId="28F0F601" w14:textId="77777777" w:rsidR="002D48C2" w:rsidRPr="0088193B" w:rsidRDefault="002D48C2" w:rsidP="005D0187">
            <w:pPr>
              <w:pStyle w:val="TAC"/>
            </w:pPr>
            <w:r w:rsidRPr="0088193B">
              <w:t>4 layers: precoder cycling with large delay CDD</w:t>
            </w:r>
          </w:p>
        </w:tc>
      </w:tr>
      <w:tr w:rsidR="002D48C2" w:rsidRPr="0088193B" w14:paraId="49708916" w14:textId="77777777" w:rsidTr="005D0187">
        <w:trPr>
          <w:jc w:val="center"/>
        </w:trPr>
        <w:tc>
          <w:tcPr>
            <w:tcW w:w="1409" w:type="dxa"/>
            <w:shd w:val="clear" w:color="auto" w:fill="auto"/>
          </w:tcPr>
          <w:p w14:paraId="71B6A165" w14:textId="77777777" w:rsidR="002D48C2" w:rsidRPr="0088193B" w:rsidRDefault="002D48C2" w:rsidP="005D0187">
            <w:pPr>
              <w:pStyle w:val="TAC"/>
            </w:pPr>
            <w:r w:rsidRPr="0088193B">
              <w:t>3</w:t>
            </w:r>
          </w:p>
        </w:tc>
        <w:tc>
          <w:tcPr>
            <w:tcW w:w="2212" w:type="dxa"/>
            <w:shd w:val="clear" w:color="auto" w:fill="auto"/>
          </w:tcPr>
          <w:p w14:paraId="065AA0B9" w14:textId="77777777" w:rsidR="002D48C2" w:rsidRPr="0088193B" w:rsidRDefault="002D48C2" w:rsidP="005D0187">
            <w:pPr>
              <w:pStyle w:val="TAC"/>
            </w:pPr>
            <w:r w:rsidRPr="0088193B">
              <w:t>reserved</w:t>
            </w:r>
          </w:p>
        </w:tc>
        <w:tc>
          <w:tcPr>
            <w:tcW w:w="907" w:type="dxa"/>
            <w:shd w:val="clear" w:color="auto" w:fill="auto"/>
          </w:tcPr>
          <w:p w14:paraId="5DD48497" w14:textId="77777777" w:rsidR="002D48C2" w:rsidRPr="0088193B" w:rsidRDefault="002D48C2" w:rsidP="005D0187">
            <w:pPr>
              <w:pStyle w:val="TAC"/>
            </w:pPr>
            <w:r w:rsidRPr="0088193B">
              <w:t>3</w:t>
            </w:r>
          </w:p>
        </w:tc>
        <w:tc>
          <w:tcPr>
            <w:tcW w:w="2130" w:type="dxa"/>
            <w:shd w:val="clear" w:color="auto" w:fill="auto"/>
          </w:tcPr>
          <w:p w14:paraId="3CEF7537" w14:textId="77777777" w:rsidR="002D48C2" w:rsidRPr="0088193B" w:rsidRDefault="002D48C2" w:rsidP="005D0187">
            <w:pPr>
              <w:pStyle w:val="TAC"/>
            </w:pPr>
            <w:r w:rsidRPr="0088193B">
              <w:t>reserved</w:t>
            </w:r>
          </w:p>
        </w:tc>
      </w:tr>
    </w:tbl>
    <w:p w14:paraId="7D47DD1E" w14:textId="77777777" w:rsidR="002D48C2" w:rsidRPr="0088193B" w:rsidRDefault="002D48C2" w:rsidP="002D48C2"/>
    <w:p w14:paraId="48FAB6B8" w14:textId="77777777" w:rsidR="002D48C2" w:rsidRPr="0088193B" w:rsidRDefault="002D48C2" w:rsidP="002D48C2">
      <w:r w:rsidRPr="0088193B">
        <w:t>[TS 36.213 clause 7.1.6.1]</w:t>
      </w:r>
    </w:p>
    <w:p w14:paraId="55407D32" w14:textId="77777777" w:rsidR="002D48C2" w:rsidRPr="0088193B" w:rsidRDefault="002D48C2" w:rsidP="002D48C2">
      <w:pPr>
        <w:rPr>
          <w:lang w:eastAsia="ko-KR"/>
        </w:rPr>
      </w:pPr>
      <w:r w:rsidRPr="0088193B">
        <w:t xml:space="preserve">In resource allocations of type 0, </w:t>
      </w:r>
      <w:r w:rsidRPr="0088193B">
        <w:rPr>
          <w:lang w:eastAsia="ko-KR"/>
        </w:rPr>
        <w:t>resource block assignment information includes a bitmap indicating</w:t>
      </w:r>
      <w:r w:rsidRPr="0088193B">
        <w:t xml:space="preserve"> the resource block groups (RBGs) that are allocated to the scheduled UE where a RBG is a set of consecutive physical resource blocks (PRBs).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28E2BB7C">
          <v:shape id="_x0000_i2490" type="#_x0000_t75" style="width:27pt;height:18.75pt" o:ole="">
            <v:imagedata r:id="rId982" o:title=""/>
          </v:shape>
          <o:OLEObject Type="Embed" ProgID="Equation.3" ShapeID="_x0000_i2490" DrawAspect="Content" ObjectID="_1799746976" r:id="rId1650"/>
        </w:object>
      </w:r>
      <w:r w:rsidRPr="0088193B">
        <w:t>) for downlink system bandwidth of</w:t>
      </w:r>
      <w:r w:rsidRPr="0088193B">
        <w:rPr>
          <w:position w:val="-10"/>
        </w:rPr>
        <w:object w:dxaOrig="440" w:dyaOrig="340" w14:anchorId="1D3F5559">
          <v:shape id="_x0000_i2491" type="#_x0000_t75" style="width:21.75pt;height:16.5pt" o:ole="">
            <v:imagedata r:id="rId984" o:title=""/>
          </v:shape>
          <o:OLEObject Type="Embed" ProgID="Equation.3" ShapeID="_x0000_i2491" DrawAspect="Content" ObjectID="_1799746977" r:id="rId1651"/>
        </w:object>
      </w:r>
      <w:r w:rsidRPr="0088193B">
        <w:t xml:space="preserve"> PRBs is given by </w:t>
      </w:r>
      <w:r w:rsidRPr="0088193B">
        <w:rPr>
          <w:position w:val="-14"/>
        </w:rPr>
        <w:object w:dxaOrig="1560" w:dyaOrig="440" w14:anchorId="21BA04E3">
          <v:shape id="_x0000_i2492" type="#_x0000_t75" style="width:78pt;height:21.75pt" o:ole="">
            <v:imagedata r:id="rId986" o:title=""/>
          </v:shape>
          <o:OLEObject Type="Embed" ProgID="Equation.3" ShapeID="_x0000_i2492" DrawAspect="Content" ObjectID="_1799746978" r:id="rId1652"/>
        </w:object>
      </w:r>
      <w:r w:rsidRPr="0088193B">
        <w:t xml:space="preserve">where </w:t>
      </w:r>
      <w:r w:rsidRPr="0088193B">
        <w:rPr>
          <w:position w:val="-14"/>
        </w:rPr>
        <w:object w:dxaOrig="920" w:dyaOrig="440" w14:anchorId="785A2BDD">
          <v:shape id="_x0000_i2493" type="#_x0000_t75" style="width:45.75pt;height:21.75pt" o:ole="">
            <v:imagedata r:id="rId988" o:title=""/>
          </v:shape>
          <o:OLEObject Type="Embed" ProgID="Equation.3" ShapeID="_x0000_i2493" DrawAspect="Content" ObjectID="_1799746979" r:id="rId1653"/>
        </w:object>
      </w:r>
      <w:r w:rsidRPr="0088193B">
        <w:t xml:space="preserve">of the RBGs are of size P and if </w:t>
      </w:r>
      <w:r w:rsidRPr="0088193B">
        <w:rPr>
          <w:position w:val="-10"/>
        </w:rPr>
        <w:object w:dxaOrig="1500" w:dyaOrig="360" w14:anchorId="3651AE5A">
          <v:shape id="_x0000_i2494" type="#_x0000_t75" style="width:68.25pt;height:16.5pt" o:ole="">
            <v:imagedata r:id="rId990" o:title=""/>
          </v:shape>
          <o:OLEObject Type="Embed" ProgID="Equation.3" ShapeID="_x0000_i2494" DrawAspect="Content" ObjectID="_1799746980" r:id="rId1654"/>
        </w:object>
      </w:r>
      <w:r w:rsidRPr="0088193B">
        <w:t xml:space="preserve"> then one of the RBGs is of size</w:t>
      </w:r>
      <w:r w:rsidRPr="0088193B">
        <w:rPr>
          <w:position w:val="-10"/>
        </w:rPr>
        <w:object w:dxaOrig="1680" w:dyaOrig="340" w14:anchorId="769A9047">
          <v:shape id="_x0000_i2495" type="#_x0000_t75" style="width:83.25pt;height:16.5pt" o:ole="">
            <v:imagedata r:id="rId992" o:title=""/>
          </v:shape>
          <o:OLEObject Type="Embed" ProgID="Equation.3" ShapeID="_x0000_i2495" DrawAspect="Content" ObjectID="_1799746981" r:id="rId1655"/>
        </w:object>
      </w:r>
      <w:r w:rsidRPr="0088193B">
        <w:t xml:space="preserve">.  The bitmap is of size </w:t>
      </w:r>
      <w:r w:rsidRPr="0088193B">
        <w:rPr>
          <w:position w:val="-10"/>
        </w:rPr>
        <w:object w:dxaOrig="540" w:dyaOrig="360" w14:anchorId="229DEEFA">
          <v:shape id="_x0000_i2496" type="#_x0000_t75" style="width:27pt;height:18.75pt" o:ole="">
            <v:imagedata r:id="rId994" o:title=""/>
          </v:shape>
          <o:OLEObject Type="Embed" ProgID="Equation.3" ShapeID="_x0000_i2496" DrawAspect="Content" ObjectID="_1799746982" r:id="rId1656"/>
        </w:object>
      </w:r>
      <w:r w:rsidRPr="0088193B">
        <w:t>bits with one bitmap bit per RBG such that each RBG is addressable.</w:t>
      </w:r>
      <w:r w:rsidRPr="0088193B">
        <w:rPr>
          <w:lang w:eastAsia="ko-KR"/>
        </w:rPr>
        <w:t xml:space="preserv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1FE5B7FA">
          <v:shape id="_x0000_i2497" type="#_x0000_t75" style="width:44.25pt;height:18.75pt" o:ole="">
            <v:imagedata r:id="rId996" o:title=""/>
          </v:shape>
          <o:OLEObject Type="Embed" ProgID="Equation.3" ShapeID="_x0000_i2497" DrawAspect="Content" ObjectID="_1799746983" r:id="rId1657"/>
        </w:object>
      </w:r>
      <w:r w:rsidRPr="0088193B">
        <w:rPr>
          <w:lang w:eastAsia="ko-KR"/>
        </w:rPr>
        <w:t xml:space="preserve"> are mapped to MSB to LSB of the bitmap.</w:t>
      </w:r>
      <w:r w:rsidRPr="0088193B">
        <w:t xml:space="preserve"> The RBG is allocated to the UE if the corresponding bit </w:t>
      </w:r>
      <w:r w:rsidRPr="0088193B">
        <w:rPr>
          <w:lang w:eastAsia="ko-KR"/>
        </w:rPr>
        <w:t xml:space="preserve">value </w:t>
      </w:r>
      <w:r w:rsidRPr="0088193B">
        <w:t xml:space="preserve">in the </w:t>
      </w:r>
      <w:r w:rsidRPr="0088193B">
        <w:rPr>
          <w:lang w:eastAsia="ko-KR"/>
        </w:rPr>
        <w:t>bitmap</w:t>
      </w:r>
      <w:r w:rsidRPr="0088193B">
        <w:t xml:space="preserve"> is 1, the RBG is not allocated to the UE otherwise</w:t>
      </w:r>
      <w:r w:rsidRPr="0088193B">
        <w:rPr>
          <w:lang w:eastAsia="ko-KR"/>
        </w:rPr>
        <w:t>.</w:t>
      </w:r>
    </w:p>
    <w:p w14:paraId="260FC487" w14:textId="77777777" w:rsidR="002D48C2" w:rsidRPr="0088193B" w:rsidRDefault="002D48C2" w:rsidP="002D48C2">
      <w:pPr>
        <w:pStyle w:val="TH"/>
      </w:pPr>
      <w:r w:rsidRPr="0088193B">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2D48C2" w:rsidRPr="0088193B" w14:paraId="1E1A8227" w14:textId="77777777" w:rsidTr="005D0187">
        <w:trPr>
          <w:jc w:val="center"/>
        </w:trPr>
        <w:tc>
          <w:tcPr>
            <w:tcW w:w="0" w:type="auto"/>
            <w:tcBorders>
              <w:bottom w:val="single" w:sz="4" w:space="0" w:color="FFFFFF"/>
            </w:tcBorders>
          </w:tcPr>
          <w:p w14:paraId="45F32EF5" w14:textId="77777777" w:rsidR="002D48C2" w:rsidRPr="0088193B" w:rsidRDefault="002D48C2" w:rsidP="005D0187">
            <w:pPr>
              <w:pStyle w:val="TAH"/>
            </w:pPr>
            <w:r w:rsidRPr="0088193B">
              <w:t>System Bandwidth</w:t>
            </w:r>
          </w:p>
        </w:tc>
        <w:tc>
          <w:tcPr>
            <w:tcW w:w="0" w:type="auto"/>
            <w:tcBorders>
              <w:bottom w:val="single" w:sz="4" w:space="0" w:color="FFFFFF"/>
            </w:tcBorders>
          </w:tcPr>
          <w:p w14:paraId="1D5D4486" w14:textId="77777777" w:rsidR="002D48C2" w:rsidRPr="0088193B" w:rsidRDefault="002D48C2" w:rsidP="005D0187">
            <w:pPr>
              <w:pStyle w:val="TAH"/>
            </w:pPr>
            <w:r w:rsidRPr="0088193B">
              <w:t>RBG Size</w:t>
            </w:r>
          </w:p>
        </w:tc>
      </w:tr>
      <w:tr w:rsidR="002D48C2" w:rsidRPr="0088193B" w14:paraId="5A81F8AD" w14:textId="77777777" w:rsidTr="005D0187">
        <w:trPr>
          <w:jc w:val="center"/>
        </w:trPr>
        <w:tc>
          <w:tcPr>
            <w:tcW w:w="0" w:type="auto"/>
            <w:tcBorders>
              <w:top w:val="single" w:sz="4" w:space="0" w:color="FFFFFF"/>
            </w:tcBorders>
          </w:tcPr>
          <w:p w14:paraId="79FFD1DB" w14:textId="77777777" w:rsidR="002D48C2" w:rsidRPr="0088193B" w:rsidRDefault="002D48C2" w:rsidP="005D0187">
            <w:pPr>
              <w:pStyle w:val="TAH"/>
            </w:pPr>
            <w:r w:rsidRPr="0088193B">
              <w:rPr>
                <w:position w:val="-10"/>
              </w:rPr>
              <w:object w:dxaOrig="440" w:dyaOrig="340" w14:anchorId="4ACFAC6A">
                <v:shape id="_x0000_i2498" type="#_x0000_t75" style="width:21.75pt;height:16.5pt" o:ole="">
                  <v:imagedata r:id="rId998" o:title=""/>
                </v:shape>
                <o:OLEObject Type="Embed" ProgID="Equation.3" ShapeID="_x0000_i2498" DrawAspect="Content" ObjectID="_1799746984" r:id="rId1658"/>
              </w:object>
            </w:r>
          </w:p>
        </w:tc>
        <w:tc>
          <w:tcPr>
            <w:tcW w:w="0" w:type="auto"/>
            <w:tcBorders>
              <w:top w:val="single" w:sz="4" w:space="0" w:color="FFFFFF"/>
            </w:tcBorders>
          </w:tcPr>
          <w:p w14:paraId="6622A788" w14:textId="77777777" w:rsidR="002D48C2" w:rsidRPr="0088193B" w:rsidRDefault="002D48C2" w:rsidP="005D0187">
            <w:pPr>
              <w:pStyle w:val="TAH"/>
            </w:pPr>
            <w:r w:rsidRPr="0088193B">
              <w:t>(</w:t>
            </w:r>
            <w:r w:rsidRPr="0088193B">
              <w:rPr>
                <w:i/>
              </w:rPr>
              <w:t>P</w:t>
            </w:r>
            <w:r w:rsidRPr="0088193B">
              <w:t>)</w:t>
            </w:r>
          </w:p>
        </w:tc>
      </w:tr>
      <w:tr w:rsidR="002D48C2" w:rsidRPr="0088193B" w14:paraId="7BDA04B5" w14:textId="77777777" w:rsidTr="005D0187">
        <w:trPr>
          <w:jc w:val="center"/>
        </w:trPr>
        <w:tc>
          <w:tcPr>
            <w:tcW w:w="0" w:type="auto"/>
            <w:vAlign w:val="center"/>
          </w:tcPr>
          <w:p w14:paraId="472DF0BF" w14:textId="77777777" w:rsidR="002D48C2" w:rsidRPr="0088193B" w:rsidRDefault="002D48C2" w:rsidP="005D0187">
            <w:pPr>
              <w:pStyle w:val="TAC"/>
            </w:pPr>
            <w:r w:rsidRPr="0088193B">
              <w:t>≤10</w:t>
            </w:r>
          </w:p>
        </w:tc>
        <w:tc>
          <w:tcPr>
            <w:tcW w:w="0" w:type="auto"/>
            <w:vAlign w:val="center"/>
          </w:tcPr>
          <w:p w14:paraId="48799871" w14:textId="77777777" w:rsidR="002D48C2" w:rsidRPr="0088193B" w:rsidRDefault="002D48C2" w:rsidP="005D0187">
            <w:pPr>
              <w:pStyle w:val="TAC"/>
            </w:pPr>
            <w:r w:rsidRPr="0088193B">
              <w:t>1</w:t>
            </w:r>
          </w:p>
        </w:tc>
      </w:tr>
      <w:tr w:rsidR="002D48C2" w:rsidRPr="0088193B" w14:paraId="26443A58" w14:textId="77777777" w:rsidTr="005D0187">
        <w:trPr>
          <w:jc w:val="center"/>
        </w:trPr>
        <w:tc>
          <w:tcPr>
            <w:tcW w:w="0" w:type="auto"/>
            <w:vAlign w:val="center"/>
          </w:tcPr>
          <w:p w14:paraId="75F395E7" w14:textId="77777777" w:rsidR="002D48C2" w:rsidRPr="0088193B" w:rsidRDefault="002D48C2" w:rsidP="005D0187">
            <w:pPr>
              <w:pStyle w:val="TAC"/>
            </w:pPr>
            <w:r w:rsidRPr="0088193B">
              <w:t>11 – 26</w:t>
            </w:r>
          </w:p>
        </w:tc>
        <w:tc>
          <w:tcPr>
            <w:tcW w:w="0" w:type="auto"/>
            <w:vAlign w:val="center"/>
          </w:tcPr>
          <w:p w14:paraId="1CCAAC64" w14:textId="77777777" w:rsidR="002D48C2" w:rsidRPr="0088193B" w:rsidRDefault="002D48C2" w:rsidP="005D0187">
            <w:pPr>
              <w:pStyle w:val="TAC"/>
            </w:pPr>
            <w:r w:rsidRPr="0088193B">
              <w:t>2</w:t>
            </w:r>
          </w:p>
        </w:tc>
      </w:tr>
      <w:tr w:rsidR="002D48C2" w:rsidRPr="0088193B" w14:paraId="1A59CDF7" w14:textId="77777777" w:rsidTr="005D0187">
        <w:trPr>
          <w:jc w:val="center"/>
        </w:trPr>
        <w:tc>
          <w:tcPr>
            <w:tcW w:w="0" w:type="auto"/>
            <w:vAlign w:val="center"/>
          </w:tcPr>
          <w:p w14:paraId="227EF66C" w14:textId="77777777" w:rsidR="002D48C2" w:rsidRPr="0088193B" w:rsidRDefault="002D48C2" w:rsidP="005D0187">
            <w:pPr>
              <w:pStyle w:val="TAC"/>
            </w:pPr>
            <w:r w:rsidRPr="0088193B">
              <w:t xml:space="preserve">27 – </w:t>
            </w:r>
            <w:r w:rsidRPr="0088193B" w:rsidDel="0008724C">
              <w:t>6</w:t>
            </w:r>
            <w:r w:rsidRPr="0088193B">
              <w:t>3</w:t>
            </w:r>
          </w:p>
        </w:tc>
        <w:tc>
          <w:tcPr>
            <w:tcW w:w="0" w:type="auto"/>
            <w:vAlign w:val="center"/>
          </w:tcPr>
          <w:p w14:paraId="7BC04667" w14:textId="77777777" w:rsidR="002D48C2" w:rsidRPr="0088193B" w:rsidRDefault="002D48C2" w:rsidP="005D0187">
            <w:pPr>
              <w:pStyle w:val="TAC"/>
            </w:pPr>
            <w:r w:rsidRPr="0088193B">
              <w:t>3</w:t>
            </w:r>
          </w:p>
        </w:tc>
      </w:tr>
      <w:tr w:rsidR="002D48C2" w:rsidRPr="0088193B" w14:paraId="585F211C" w14:textId="77777777" w:rsidTr="005D0187">
        <w:trPr>
          <w:jc w:val="center"/>
        </w:trPr>
        <w:tc>
          <w:tcPr>
            <w:tcW w:w="0" w:type="auto"/>
            <w:vAlign w:val="center"/>
          </w:tcPr>
          <w:p w14:paraId="023F299E" w14:textId="77777777" w:rsidR="002D48C2" w:rsidRPr="0088193B" w:rsidRDefault="002D48C2" w:rsidP="005D0187">
            <w:pPr>
              <w:pStyle w:val="TAC"/>
            </w:pPr>
            <w:r w:rsidRPr="0088193B">
              <w:t>64 – 110</w:t>
            </w:r>
          </w:p>
        </w:tc>
        <w:tc>
          <w:tcPr>
            <w:tcW w:w="0" w:type="auto"/>
            <w:vAlign w:val="center"/>
          </w:tcPr>
          <w:p w14:paraId="4C2C3E4E" w14:textId="77777777" w:rsidR="002D48C2" w:rsidRPr="0088193B" w:rsidRDefault="002D48C2" w:rsidP="005D0187">
            <w:pPr>
              <w:pStyle w:val="TAC"/>
            </w:pPr>
            <w:r w:rsidRPr="0088193B">
              <w:t>4</w:t>
            </w:r>
          </w:p>
        </w:tc>
      </w:tr>
    </w:tbl>
    <w:p w14:paraId="548619CB" w14:textId="77777777" w:rsidR="002D48C2" w:rsidRPr="0088193B" w:rsidRDefault="002D48C2" w:rsidP="002D48C2"/>
    <w:p w14:paraId="37986CCB" w14:textId="77777777" w:rsidR="002D48C2" w:rsidRPr="0088193B" w:rsidRDefault="002D48C2" w:rsidP="002D48C2">
      <w:r w:rsidRPr="0088193B">
        <w:t>[TS 36.213 clause 7.1.6.2]</w:t>
      </w:r>
    </w:p>
    <w:p w14:paraId="6D927EBC" w14:textId="77777777" w:rsidR="002D48C2" w:rsidRPr="0088193B" w:rsidRDefault="002D48C2" w:rsidP="002D48C2">
      <w:r w:rsidRPr="0088193B">
        <w:t xml:space="preserve">In resource allocations of type 1, a resource block assignment information of size </w:t>
      </w:r>
      <w:r w:rsidRPr="0088193B">
        <w:rPr>
          <w:position w:val="-10"/>
        </w:rPr>
        <w:object w:dxaOrig="540" w:dyaOrig="360" w14:anchorId="1C1639FF">
          <v:shape id="_x0000_i2499" type="#_x0000_t75" style="width:27pt;height:18.75pt" o:ole="">
            <v:imagedata r:id="rId982" o:title=""/>
          </v:shape>
          <o:OLEObject Type="Embed" ProgID="Equation.3" ShapeID="_x0000_i2499" DrawAspect="Content" ObjectID="_1799746985" r:id="rId1659"/>
        </w:object>
      </w:r>
      <w:r w:rsidRPr="0088193B">
        <w:t xml:space="preserve"> indicates to a scheduled UE the VRBs from the set of VRBs from one of </w:t>
      </w:r>
      <w:r w:rsidRPr="0088193B">
        <w:rPr>
          <w:i/>
        </w:rPr>
        <w:t>P</w:t>
      </w:r>
      <w:r w:rsidRPr="0088193B">
        <w:t xml:space="preserve"> RBG subsets. The virtual resource blocks used are of localized type as defined in subclause 6.2.3.1 of [3].</w:t>
      </w:r>
      <w:r w:rsidRPr="0088193B">
        <w:rPr>
          <w:sz w:val="19"/>
          <w:szCs w:val="19"/>
        </w:rPr>
        <w:t xml:space="preserve"> </w:t>
      </w:r>
      <w:r w:rsidRPr="0088193B">
        <w:t xml:space="preserve">Also </w:t>
      </w:r>
      <w:r w:rsidRPr="0088193B">
        <w:rPr>
          <w:i/>
        </w:rPr>
        <w:t>P</w:t>
      </w:r>
      <w:r w:rsidRPr="0088193B">
        <w:t xml:space="preserve"> is the RBG size associated with the system bandwidth as shown in Table 7.1.6.1-1. A RBG subset </w:t>
      </w:r>
      <w:r w:rsidRPr="0088193B">
        <w:rPr>
          <w:position w:val="-10"/>
        </w:rPr>
        <w:object w:dxaOrig="240" w:dyaOrig="260" w14:anchorId="1BBBBD29">
          <v:shape id="_x0000_i2500" type="#_x0000_t75" style="width:11.25pt;height:13.5pt" o:ole="">
            <v:imagedata r:id="rId1074" o:title=""/>
          </v:shape>
          <o:OLEObject Type="Embed" ProgID="Equation.3" ShapeID="_x0000_i2500" DrawAspect="Content" ObjectID="_1799746986" r:id="rId1660"/>
        </w:object>
      </w:r>
      <w:r w:rsidRPr="0088193B">
        <w:t xml:space="preserve">, where </w:t>
      </w:r>
      <w:r w:rsidRPr="0088193B">
        <w:rPr>
          <w:position w:val="-10"/>
        </w:rPr>
        <w:object w:dxaOrig="1020" w:dyaOrig="320" w14:anchorId="0C54995A">
          <v:shape id="_x0000_i2501" type="#_x0000_t75" style="width:51pt;height:15.75pt" o:ole="">
            <v:imagedata r:id="rId1076" o:title=""/>
          </v:shape>
          <o:OLEObject Type="Embed" ProgID="Equation.3" ShapeID="_x0000_i2501" DrawAspect="Content" ObjectID="_1799746987" r:id="rId1661"/>
        </w:object>
      </w:r>
      <w:r w:rsidRPr="0088193B">
        <w:t xml:space="preserve">, consists of every </w:t>
      </w:r>
      <w:r w:rsidRPr="0088193B">
        <w:rPr>
          <w:position w:val="-4"/>
        </w:rPr>
        <w:object w:dxaOrig="240" w:dyaOrig="260" w14:anchorId="248BC1CD">
          <v:shape id="_x0000_i2502" type="#_x0000_t75" style="width:11.25pt;height:13.5pt" o:ole="">
            <v:imagedata r:id="rId1078" o:title=""/>
          </v:shape>
          <o:OLEObject Type="Embed" ProgID="Equation.3" ShapeID="_x0000_i2502" DrawAspect="Content" ObjectID="_1799746988" r:id="rId1662"/>
        </w:object>
      </w:r>
      <w:r w:rsidRPr="0088193B">
        <w:t xml:space="preserve">th RBG starting from RBG </w:t>
      </w:r>
      <w:r w:rsidRPr="0088193B">
        <w:rPr>
          <w:position w:val="-10"/>
        </w:rPr>
        <w:object w:dxaOrig="240" w:dyaOrig="260" w14:anchorId="2096A07A">
          <v:shape id="_x0000_i2503" type="#_x0000_t75" style="width:11.25pt;height:13.5pt" o:ole="">
            <v:imagedata r:id="rId1074" o:title=""/>
          </v:shape>
          <o:OLEObject Type="Embed" ProgID="Equation.3" ShapeID="_x0000_i2503" DrawAspect="Content" ObjectID="_1799746989" r:id="rId1663"/>
        </w:object>
      </w:r>
      <w:r w:rsidRPr="0088193B">
        <w:t xml:space="preserve">. The resource block assignment information consists of three fields [4]. </w:t>
      </w:r>
    </w:p>
    <w:p w14:paraId="2814EE15" w14:textId="77777777" w:rsidR="002D48C2" w:rsidRPr="0088193B" w:rsidRDefault="002D48C2" w:rsidP="002D48C2">
      <w:r w:rsidRPr="0088193B">
        <w:t xml:space="preserve">The first field with </w:t>
      </w:r>
      <w:r w:rsidRPr="0088193B">
        <w:rPr>
          <w:position w:val="-14"/>
        </w:rPr>
        <w:object w:dxaOrig="940" w:dyaOrig="400" w14:anchorId="4D973B57">
          <v:shape id="_x0000_i2504" type="#_x0000_t75" style="width:47.25pt;height:20.25pt" o:ole="">
            <v:imagedata r:id="rId1081" o:title=""/>
          </v:shape>
          <o:OLEObject Type="Embed" ProgID="Equation.3" ShapeID="_x0000_i2504" DrawAspect="Content" ObjectID="_1799746990" r:id="rId1664"/>
        </w:object>
      </w:r>
      <w:r w:rsidRPr="0088193B">
        <w:t xml:space="preserve">bits is used to indicate the selected RBG subset among </w:t>
      </w:r>
      <w:r w:rsidRPr="0088193B">
        <w:rPr>
          <w:position w:val="-4"/>
        </w:rPr>
        <w:object w:dxaOrig="240" w:dyaOrig="260" w14:anchorId="3DCC5C56">
          <v:shape id="_x0000_i2505" type="#_x0000_t75" style="width:11.25pt;height:13.5pt" o:ole="">
            <v:imagedata r:id="rId1078" o:title=""/>
          </v:shape>
          <o:OLEObject Type="Embed" ProgID="Equation.3" ShapeID="_x0000_i2505" DrawAspect="Content" ObjectID="_1799746991" r:id="rId1665"/>
        </w:object>
      </w:r>
      <w:r w:rsidRPr="0088193B">
        <w:t xml:space="preserve"> RBG subsets.</w:t>
      </w:r>
    </w:p>
    <w:p w14:paraId="45FE51CD" w14:textId="77777777" w:rsidR="002D48C2" w:rsidRPr="0088193B" w:rsidRDefault="002D48C2" w:rsidP="002D48C2">
      <w:r w:rsidRPr="0088193B">
        <w:t>The second field with one bit is used to indicate a shift of the resource allocation span within a subset. A bit value of 1 indicates shift is triggered. Shift is not triggered otherwise.</w:t>
      </w:r>
    </w:p>
    <w:p w14:paraId="48950BD3" w14:textId="77777777" w:rsidR="002D48C2" w:rsidRPr="0088193B" w:rsidRDefault="002D48C2" w:rsidP="002D48C2">
      <w:r w:rsidRPr="0088193B">
        <w:t xml:space="preserve">The third field includes a bitmap, where each bit of the bitmap addresses a single VRB in the selected RBG subset in such a way that MSB to LSB of the bitmap are mapped to the VRBs in the increasing frequency order. The VRB is allocated to the UE if the corresponding bit value in the bit field is 1, the VRB is not allocated to the UE otherwise.  The portion of the bitmap used to address VRBs in a selected RBG subset has size </w:t>
      </w:r>
      <w:r w:rsidRPr="0088193B">
        <w:rPr>
          <w:position w:val="-10"/>
        </w:rPr>
        <w:object w:dxaOrig="660" w:dyaOrig="340" w14:anchorId="63FF2003">
          <v:shape id="_x0000_i2506" type="#_x0000_t75" style="width:32.25pt;height:16.5pt" o:ole="">
            <v:imagedata r:id="rId1084" o:title=""/>
          </v:shape>
          <o:OLEObject Type="Embed" ProgID="Equation.3" ShapeID="_x0000_i2506" DrawAspect="Content" ObjectID="_1799746992" r:id="rId1666"/>
        </w:object>
      </w:r>
      <w:r w:rsidRPr="0088193B">
        <w:t xml:space="preserve"> and is defined as</w:t>
      </w:r>
    </w:p>
    <w:p w14:paraId="18F37C24" w14:textId="77777777" w:rsidR="002D48C2" w:rsidRPr="0088193B" w:rsidRDefault="002D48C2" w:rsidP="002D48C2">
      <w:pPr>
        <w:pStyle w:val="EQ"/>
        <w:jc w:val="center"/>
        <w:rPr>
          <w:noProof w:val="0"/>
        </w:rPr>
      </w:pPr>
      <w:r w:rsidRPr="0088193B">
        <w:rPr>
          <w:noProof w:val="0"/>
          <w:position w:val="-16"/>
        </w:rPr>
        <w:object w:dxaOrig="3120" w:dyaOrig="460" w14:anchorId="4D7C0BF3">
          <v:shape id="_x0000_i2507" type="#_x0000_t75" style="width:155.25pt;height:22.5pt" o:ole="">
            <v:imagedata r:id="rId1086" o:title=""/>
          </v:shape>
          <o:OLEObject Type="Embed" ProgID="Equation.3" ShapeID="_x0000_i2507" DrawAspect="Content" ObjectID="_1799746993" r:id="rId1667"/>
        </w:object>
      </w:r>
    </w:p>
    <w:p w14:paraId="4FEE266D" w14:textId="77777777" w:rsidR="002D48C2" w:rsidRPr="0088193B" w:rsidRDefault="002D48C2" w:rsidP="002D48C2">
      <w:r w:rsidRPr="0088193B">
        <w:t xml:space="preserve">The addressable VRB numbers of a selected RBG subset start from an offset, </w:t>
      </w:r>
      <w:r w:rsidRPr="0088193B">
        <w:rPr>
          <w:position w:val="-12"/>
        </w:rPr>
        <w:object w:dxaOrig="840" w:dyaOrig="360" w14:anchorId="2AE34298">
          <v:shape id="_x0000_i2508" type="#_x0000_t75" style="width:42pt;height:18.75pt" o:ole="">
            <v:imagedata r:id="rId1088" o:title=""/>
          </v:shape>
          <o:OLEObject Type="Embed" ProgID="Equation.3" ShapeID="_x0000_i2508" DrawAspect="Content" ObjectID="_1799746994" r:id="rId1668"/>
        </w:object>
      </w:r>
      <w:r w:rsidRPr="0088193B">
        <w:t xml:space="preserve"> to the smallest VRB number within the selected RBG subset, which is mapped to the MSB of the bitmap. The offset is in terms of the number of VRBs and is done within the selected RBG subset. If the value of the bit in the second field for shift of the resource allocation span is set to 0, the offset for RBG subset </w:t>
      </w:r>
      <w:r w:rsidRPr="0088193B">
        <w:rPr>
          <w:position w:val="-10"/>
        </w:rPr>
        <w:object w:dxaOrig="240" w:dyaOrig="260" w14:anchorId="6B7E8879">
          <v:shape id="_x0000_i2509" type="#_x0000_t75" style="width:11.25pt;height:13.5pt" o:ole="">
            <v:imagedata r:id="rId1074" o:title=""/>
          </v:shape>
          <o:OLEObject Type="Embed" ProgID="Equation.3" ShapeID="_x0000_i2509" DrawAspect="Content" ObjectID="_1799746995" r:id="rId1669"/>
        </w:object>
      </w:r>
      <w:r w:rsidRPr="0088193B">
        <w:t xml:space="preserve"> is given by </w:t>
      </w:r>
      <w:r w:rsidRPr="0088193B">
        <w:rPr>
          <w:position w:val="-12"/>
        </w:rPr>
        <w:object w:dxaOrig="1200" w:dyaOrig="360" w14:anchorId="70468031">
          <v:shape id="_x0000_i2510" type="#_x0000_t75" style="width:60.75pt;height:18.75pt" o:ole="">
            <v:imagedata r:id="rId1091" o:title=""/>
          </v:shape>
          <o:OLEObject Type="Embed" ProgID="Equation.3" ShapeID="_x0000_i2510" DrawAspect="Content" ObjectID="_1799746996" r:id="rId1670"/>
        </w:object>
      </w:r>
      <w:r w:rsidRPr="0088193B">
        <w:t xml:space="preserve">. Otherwise, the offset for RBG subset </w:t>
      </w:r>
      <w:r w:rsidRPr="0088193B">
        <w:rPr>
          <w:position w:val="-10"/>
        </w:rPr>
        <w:object w:dxaOrig="240" w:dyaOrig="260" w14:anchorId="5BB0C9EA">
          <v:shape id="_x0000_i2511" type="#_x0000_t75" style="width:11.25pt;height:13.5pt" o:ole="">
            <v:imagedata r:id="rId1074" o:title=""/>
          </v:shape>
          <o:OLEObject Type="Embed" ProgID="Equation.3" ShapeID="_x0000_i2511" DrawAspect="Content" ObjectID="_1799746997" r:id="rId1671"/>
        </w:object>
      </w:r>
      <w:r w:rsidRPr="0088193B">
        <w:t xml:space="preserve"> is given by </w:t>
      </w:r>
      <w:r w:rsidRPr="0088193B">
        <w:rPr>
          <w:position w:val="-12"/>
        </w:rPr>
        <w:object w:dxaOrig="3180" w:dyaOrig="380" w14:anchorId="283F086D">
          <v:shape id="_x0000_i2512" type="#_x0000_t75" style="width:159pt;height:19.5pt" o:ole="">
            <v:imagedata r:id="rId1094" o:title=""/>
          </v:shape>
          <o:OLEObject Type="Embed" ProgID="Equation.3" ShapeID="_x0000_i2512" DrawAspect="Content" ObjectID="_1799746998" r:id="rId1672"/>
        </w:object>
      </w:r>
      <w:r w:rsidRPr="0088193B">
        <w:t xml:space="preserve">, where the LSB of the bitmap is justified with the highest VRB number within the selected RBG subset. </w:t>
      </w:r>
      <w:r w:rsidRPr="0088193B">
        <w:rPr>
          <w:position w:val="-10"/>
        </w:rPr>
        <w:object w:dxaOrig="1340" w:dyaOrig="360" w14:anchorId="1532FF17">
          <v:shape id="_x0000_i2513" type="#_x0000_t75" style="width:66.75pt;height:18.75pt" o:ole="">
            <v:imagedata r:id="rId1096" o:title=""/>
          </v:shape>
          <o:OLEObject Type="Embed" ProgID="Equation.3" ShapeID="_x0000_i2513" DrawAspect="Content" ObjectID="_1799746999" r:id="rId1673"/>
        </w:object>
      </w:r>
      <w:r w:rsidRPr="0088193B">
        <w:t xml:space="preserve">is the number of VRBs in RBG subset </w:t>
      </w:r>
      <w:r w:rsidRPr="0088193B">
        <w:rPr>
          <w:position w:val="-10"/>
        </w:rPr>
        <w:object w:dxaOrig="240" w:dyaOrig="260" w14:anchorId="6070BF63">
          <v:shape id="_x0000_i2514" type="#_x0000_t75" style="width:11.25pt;height:13.5pt" o:ole="">
            <v:imagedata r:id="rId1074" o:title=""/>
          </v:shape>
          <o:OLEObject Type="Embed" ProgID="Equation.3" ShapeID="_x0000_i2514" DrawAspect="Content" ObjectID="_1799747000" r:id="rId1674"/>
        </w:object>
      </w:r>
      <w:r w:rsidRPr="0088193B">
        <w:t xml:space="preserve">and can be calculated by the following equation, </w:t>
      </w:r>
    </w:p>
    <w:p w14:paraId="7E450A05" w14:textId="77777777" w:rsidR="002D48C2" w:rsidRPr="0088193B" w:rsidRDefault="002D48C2" w:rsidP="002D48C2">
      <w:pPr>
        <w:pStyle w:val="EQ"/>
        <w:jc w:val="center"/>
        <w:rPr>
          <w:noProof w:val="0"/>
        </w:rPr>
      </w:pPr>
      <w:r w:rsidRPr="0088193B">
        <w:rPr>
          <w:noProof w:val="0"/>
          <w:position w:val="-102"/>
        </w:rPr>
        <w:object w:dxaOrig="6540" w:dyaOrig="2140" w14:anchorId="606B3558">
          <v:shape id="_x0000_i2515" type="#_x0000_t75" style="width:321.75pt;height:104.25pt" o:ole="">
            <v:imagedata r:id="rId1549" o:title=""/>
          </v:shape>
          <o:OLEObject Type="Embed" ProgID="Equation.3" ShapeID="_x0000_i2515" DrawAspect="Content" ObjectID="_1799747001" r:id="rId1675"/>
        </w:object>
      </w:r>
    </w:p>
    <w:p w14:paraId="399E6DA2" w14:textId="77777777" w:rsidR="002D48C2" w:rsidRPr="0088193B" w:rsidRDefault="002D48C2" w:rsidP="002D48C2">
      <w:r w:rsidRPr="0088193B">
        <w:t xml:space="preserve">Consequently, when RBG subset </w:t>
      </w:r>
      <w:r w:rsidRPr="0088193B">
        <w:rPr>
          <w:position w:val="-10"/>
        </w:rPr>
        <w:object w:dxaOrig="200" w:dyaOrig="240" w14:anchorId="0BEA5EE4">
          <v:shape id="_x0000_i2516" type="#_x0000_t75" style="width:9.75pt;height:11.25pt" o:ole="">
            <v:imagedata r:id="rId1101" o:title=""/>
          </v:shape>
          <o:OLEObject Type="Embed" ProgID="Equation.DSMT4" ShapeID="_x0000_i2516" DrawAspect="Content" ObjectID="_1799747002" r:id="rId1676"/>
        </w:object>
      </w:r>
      <w:r w:rsidRPr="0088193B">
        <w:t xml:space="preserve"> is indicated, bit </w:t>
      </w:r>
      <w:r w:rsidRPr="0088193B">
        <w:rPr>
          <w:position w:val="-6"/>
        </w:rPr>
        <w:object w:dxaOrig="139" w:dyaOrig="240" w14:anchorId="39471636">
          <v:shape id="_x0000_i2517" type="#_x0000_t75" style="width:6.75pt;height:11.25pt" o:ole="">
            <v:imagedata r:id="rId1103" o:title=""/>
          </v:shape>
          <o:OLEObject Type="Embed" ProgID="Equation.DSMT4" ShapeID="_x0000_i2517" DrawAspect="Content" ObjectID="_1799747003" r:id="rId1677"/>
        </w:object>
      </w:r>
      <w:r w:rsidRPr="0088193B">
        <w:t xml:space="preserve"> for </w:t>
      </w:r>
      <w:r w:rsidRPr="0088193B">
        <w:rPr>
          <w:position w:val="-10"/>
        </w:rPr>
        <w:object w:dxaOrig="1740" w:dyaOrig="340" w14:anchorId="772BF719">
          <v:shape id="_x0000_i2518" type="#_x0000_t75" style="width:87pt;height:16.5pt" o:ole="">
            <v:imagedata r:id="rId1105" o:title=""/>
          </v:shape>
          <o:OLEObject Type="Embed" ProgID="Equation.DSMT4" ShapeID="_x0000_i2518" DrawAspect="Content" ObjectID="_1799747004" r:id="rId1678"/>
        </w:object>
      </w:r>
      <w:r w:rsidRPr="0088193B">
        <w:t xml:space="preserve"> in the bitmap field indicates VRB number,</w:t>
      </w:r>
    </w:p>
    <w:p w14:paraId="0DE0B799" w14:textId="77777777" w:rsidR="002D48C2" w:rsidRPr="0088193B" w:rsidRDefault="002D48C2" w:rsidP="0084152F">
      <w:pPr>
        <w:pStyle w:val="EQ"/>
        <w:jc w:val="center"/>
        <w:rPr>
          <w:noProof w:val="0"/>
        </w:rPr>
      </w:pPr>
      <w:r w:rsidRPr="0088193B">
        <w:rPr>
          <w:noProof w:val="0"/>
          <w:position w:val="-26"/>
        </w:rPr>
        <w:object w:dxaOrig="5100" w:dyaOrig="620" w14:anchorId="6CB35FFB">
          <v:shape id="_x0000_i2519" type="#_x0000_t75" style="width:255.75pt;height:30.75pt" o:ole="">
            <v:imagedata r:id="rId1554" o:title=""/>
          </v:shape>
          <o:OLEObject Type="Embed" ProgID="Equation.3" ShapeID="_x0000_i2519" DrawAspect="Content" ObjectID="_1799747005" r:id="rId1679"/>
        </w:object>
      </w:r>
      <w:r w:rsidR="0084152F" w:rsidRPr="0088193B">
        <w:rPr>
          <w:noProof w:val="0"/>
        </w:rPr>
        <w:t>.</w:t>
      </w:r>
    </w:p>
    <w:p w14:paraId="00F01099" w14:textId="77777777" w:rsidR="002D48C2" w:rsidRPr="0088193B" w:rsidRDefault="002D48C2" w:rsidP="002D48C2">
      <w:r w:rsidRPr="0088193B">
        <w:t>[TS 36.213 clause 7.1.7]</w:t>
      </w:r>
    </w:p>
    <w:p w14:paraId="14B970E9" w14:textId="77777777" w:rsidR="002D48C2" w:rsidRPr="0088193B" w:rsidRDefault="002D48C2" w:rsidP="002D48C2">
      <w:pPr>
        <w:spacing w:after="120"/>
        <w:rPr>
          <w:lang w:eastAsia="ko-KR"/>
        </w:rPr>
      </w:pPr>
      <w:r w:rsidRPr="0088193B">
        <w:rPr>
          <w:lang w:eastAsia="ko-KR"/>
        </w:rPr>
        <w:t>To determine the modulation order and transport block size(s) in the physical downlink shared channel, the UE shall first</w:t>
      </w:r>
    </w:p>
    <w:p w14:paraId="292D5E62" w14:textId="77777777" w:rsidR="002D48C2" w:rsidRPr="0088193B" w:rsidRDefault="002D48C2" w:rsidP="002D48C2">
      <w:pPr>
        <w:pStyle w:val="B10"/>
      </w:pPr>
      <w:r w:rsidRPr="0088193B">
        <w:rPr>
          <w:lang w:eastAsia="ko-KR"/>
        </w:rPr>
        <w:t>-</w:t>
      </w:r>
      <w:r w:rsidRPr="0088193B">
        <w:rPr>
          <w:lang w:eastAsia="ko-KR"/>
        </w:rPr>
        <w:tab/>
        <w:t>read the 5-bit “modulation and coding scheme” field (</w:t>
      </w:r>
      <w:r w:rsidRPr="0088193B">
        <w:rPr>
          <w:position w:val="-10"/>
        </w:rPr>
        <w:object w:dxaOrig="440" w:dyaOrig="340" w14:anchorId="38762196">
          <v:shape id="_x0000_i2520" type="#_x0000_t75" style="width:21.75pt;height:16.5pt" o:ole="">
            <v:imagedata r:id="rId180" o:title=""/>
          </v:shape>
          <o:OLEObject Type="Embed" ProgID="Equation.3" ShapeID="_x0000_i2520" DrawAspect="Content" ObjectID="_1799747006" r:id="rId1680"/>
        </w:object>
      </w:r>
      <w:r w:rsidRPr="0088193B">
        <w:rPr>
          <w:lang w:eastAsia="ko-KR"/>
        </w:rPr>
        <w:t>) in the DCI</w:t>
      </w:r>
    </w:p>
    <w:p w14:paraId="4C8A9C5F" w14:textId="77777777" w:rsidR="002D48C2" w:rsidRPr="0088193B" w:rsidRDefault="002D48C2" w:rsidP="002D48C2">
      <w:pPr>
        <w:spacing w:after="120"/>
        <w:rPr>
          <w:lang w:eastAsia="ko-KR"/>
        </w:rPr>
      </w:pPr>
      <w:r w:rsidRPr="0088193B">
        <w:rPr>
          <w:lang w:eastAsia="ko-KR"/>
        </w:rPr>
        <w:t>and second if the DCI CRC is scrambled by P-RNTI, RA-RNTI, or SI-RNTI then</w:t>
      </w:r>
    </w:p>
    <w:p w14:paraId="7C9DC4A2" w14:textId="77777777" w:rsidR="002D48C2" w:rsidRPr="0088193B" w:rsidRDefault="002D48C2" w:rsidP="002D48C2">
      <w:r w:rsidRPr="0088193B">
        <w:t>...</w:t>
      </w:r>
    </w:p>
    <w:p w14:paraId="4B8D7463" w14:textId="77777777" w:rsidR="002D48C2" w:rsidRPr="0088193B" w:rsidRDefault="002D48C2" w:rsidP="002D48C2">
      <w:pPr>
        <w:spacing w:after="120"/>
      </w:pPr>
      <w:r w:rsidRPr="0088193B">
        <w:rPr>
          <w:lang w:eastAsia="ko-KR"/>
        </w:rPr>
        <w:t xml:space="preserve">else </w:t>
      </w:r>
    </w:p>
    <w:p w14:paraId="0CB6C56C" w14:textId="77777777" w:rsidR="002D48C2" w:rsidRPr="0088193B" w:rsidRDefault="002D48C2" w:rsidP="002D48C2">
      <w:pPr>
        <w:pStyle w:val="B10"/>
        <w:rPr>
          <w:lang w:eastAsia="ko-KR"/>
        </w:rPr>
      </w:pPr>
      <w:r w:rsidRPr="0088193B">
        <w:rPr>
          <w:lang w:eastAsia="ko-KR"/>
        </w:rPr>
        <w:t>-</w:t>
      </w:r>
      <w:r w:rsidRPr="0088193B">
        <w:rPr>
          <w:lang w:eastAsia="ko-KR"/>
        </w:rPr>
        <w:tab/>
        <w:t xml:space="preserve">set the Table 7.1.7.2.1-1 column indicator </w:t>
      </w:r>
      <w:r w:rsidRPr="0088193B">
        <w:rPr>
          <w:position w:val="-10"/>
        </w:rPr>
        <w:object w:dxaOrig="540" w:dyaOrig="360" w14:anchorId="26F345A5">
          <v:shape id="_x0000_i2521" type="#_x0000_t75" style="width:27pt;height:18.75pt" o:ole="">
            <v:imagedata r:id="rId186" o:title=""/>
          </v:shape>
          <o:OLEObject Type="Embed" ProgID="Equation.3" ShapeID="_x0000_i2521" DrawAspect="Content" ObjectID="_1799747007" r:id="rId1681"/>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5AC07056" w14:textId="77777777" w:rsidR="002D48C2" w:rsidRPr="0088193B" w:rsidRDefault="002D48C2" w:rsidP="002D48C2">
      <w:pPr>
        <w:pStyle w:val="B3"/>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23A2849C" w14:textId="77777777" w:rsidR="002D48C2" w:rsidRPr="0088193B" w:rsidRDefault="002D48C2" w:rsidP="002D48C2">
      <w:pPr>
        <w:pStyle w:val="B4"/>
        <w:rPr>
          <w:lang w:eastAsia="ko-KR"/>
        </w:rPr>
      </w:pP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5DC38FB9">
          <v:shape id="_x0000_i2522" type="#_x0000_t75" style="width:155.25pt;height:24.75pt" o:ole="">
            <v:imagedata r:id="rId190" o:title=""/>
          </v:shape>
          <o:OLEObject Type="Embed" ProgID="Equation.DSMT4" ShapeID="_x0000_i2522" DrawAspect="Content" ObjectID="_1799747008" r:id="rId1682"/>
        </w:object>
      </w:r>
      <w:r w:rsidRPr="0088193B">
        <w:rPr>
          <w:lang w:eastAsia="zh-CN"/>
        </w:rPr>
        <w:t>,</w:t>
      </w:r>
      <w:r w:rsidRPr="0088193B">
        <w:t xml:space="preserve"> </w:t>
      </w:r>
    </w:p>
    <w:p w14:paraId="2CC627B2" w14:textId="77777777" w:rsidR="002D48C2" w:rsidRPr="0088193B" w:rsidRDefault="002D48C2" w:rsidP="002D48C2">
      <w:pPr>
        <w:pStyle w:val="B3"/>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326DA2AB">
          <v:shape id="_x0000_i2523" type="#_x0000_t75" style="width:60.75pt;height:16.5pt" o:ole="">
            <v:imagedata r:id="rId192" o:title=""/>
          </v:shape>
          <o:OLEObject Type="Embed" ProgID="Equation.3" ShapeID="_x0000_i2523" DrawAspect="Content" ObjectID="_1799747009" r:id="rId1683"/>
        </w:object>
      </w:r>
      <w:r w:rsidRPr="0088193B">
        <w:t>.</w:t>
      </w:r>
    </w:p>
    <w:p w14:paraId="48ED9508" w14:textId="77777777" w:rsidR="002D48C2" w:rsidRPr="0088193B" w:rsidRDefault="002D48C2" w:rsidP="002D48C2">
      <w:pPr>
        <w:rPr>
          <w:lang w:eastAsia="zh-CN"/>
        </w:rPr>
      </w:pPr>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in frame structure type 2, or for subframes with the same duration as the DwPTS duration of the special subframe configuration 0 and 5 in frame structure type 3, with the special subframe configurations shown in Table 4.2-1 of [3], a non-BL/CE UE shall assume there is no PDSCH transmission in DwPTS of the special subframe.</w:t>
      </w:r>
    </w:p>
    <w:p w14:paraId="5D7B24AD" w14:textId="77777777" w:rsidR="002D48C2" w:rsidRPr="0088193B" w:rsidRDefault="002D48C2" w:rsidP="002D48C2">
      <w:r w:rsidRPr="0088193B">
        <w:t>[TS 36.213 clause 7.1.7.1]</w:t>
      </w:r>
    </w:p>
    <w:p w14:paraId="583AF9B5" w14:textId="77777777" w:rsidR="002D48C2" w:rsidRPr="0088193B" w:rsidRDefault="002D48C2" w:rsidP="002D48C2">
      <w:r w:rsidRPr="0088193B">
        <w:t xml:space="preserve">The UE shall use </w:t>
      </w:r>
      <w:r w:rsidRPr="0088193B">
        <w:rPr>
          <w:b/>
          <w:bCs/>
          <w:position w:val="-10"/>
        </w:rPr>
        <w:object w:dxaOrig="320" w:dyaOrig="300" w14:anchorId="33065AA1">
          <v:shape id="_x0000_i2524" type="#_x0000_t75" style="width:15.75pt;height:15pt" o:ole="">
            <v:imagedata r:id="rId526" o:title=""/>
          </v:shape>
          <o:OLEObject Type="Embed" ProgID="Equation.3" ShapeID="_x0000_i2524" DrawAspect="Content" ObjectID="_1799747010" r:id="rId1684"/>
        </w:object>
      </w:r>
      <w:r w:rsidRPr="0088193B">
        <w:rPr>
          <w:b/>
          <w:bCs/>
        </w:rPr>
        <w:t xml:space="preserve">= </w:t>
      </w:r>
      <w:r w:rsidRPr="0088193B">
        <w:rPr>
          <w:bCs/>
        </w:rPr>
        <w:t>2</w:t>
      </w:r>
      <w:r w:rsidRPr="0088193B">
        <w:t xml:space="preserve"> if the DCI CRC is scrambled by P-RNTI, RA-RNTI, SI-RNTI, </w:t>
      </w:r>
      <w:r w:rsidRPr="0088193B">
        <w:rPr>
          <w:lang w:eastAsia="zh-CN"/>
        </w:rPr>
        <w:t xml:space="preserve">or SC-RNTI, </w:t>
      </w:r>
      <w:r w:rsidRPr="0088193B">
        <w:t xml:space="preserve">or if PDSCH is assigned by MPDCCH DCI Format 6-1B, or if PDSCH carriers </w:t>
      </w:r>
      <w:r w:rsidRPr="0088193B">
        <w:rPr>
          <w:i/>
        </w:rPr>
        <w:t>SystemInformationBlockType1-BR</w:t>
      </w:r>
      <w:r w:rsidRPr="0088193B">
        <w:t xml:space="preserve">, or if PDSCH carries BL/CE SI messages, otherwise, </w:t>
      </w:r>
    </w:p>
    <w:p w14:paraId="698A6E11" w14:textId="77777777" w:rsidR="002D48C2" w:rsidRPr="0088193B" w:rsidRDefault="002D48C2" w:rsidP="002D48C2">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7EAD6FCB" w14:textId="77777777" w:rsidR="002D48C2" w:rsidRPr="0088193B" w:rsidRDefault="002D48C2" w:rsidP="002D48C2">
      <w:pPr>
        <w:pStyle w:val="B2"/>
      </w:pPr>
      <w:r w:rsidRPr="0088193B">
        <w:t>-</w:t>
      </w:r>
      <w:r w:rsidRPr="0088193B">
        <w:tab/>
        <w:t>if the assigned PDSCH is transmitted only in the second slot of a subframe, the UE shall use</w:t>
      </w:r>
      <w:r w:rsidRPr="0088193B">
        <w:rPr>
          <w:position w:val="-10"/>
        </w:rPr>
        <w:object w:dxaOrig="440" w:dyaOrig="340" w14:anchorId="15CFAA88">
          <v:shape id="_x0000_i2525" type="#_x0000_t75" style="width:21.75pt;height:16.5pt" o:ole="">
            <v:imagedata r:id="rId180" o:title=""/>
          </v:shape>
          <o:OLEObject Type="Embed" ProgID="Equation.3" ShapeID="_x0000_i2525" DrawAspect="Content" ObjectID="_1799747011" r:id="rId1685"/>
        </w:object>
      </w:r>
      <w:r w:rsidRPr="0088193B">
        <w:t>and Table 7.1.7.1-1A to determine the modulation order (</w:t>
      </w:r>
      <w:r w:rsidRPr="0088193B">
        <w:rPr>
          <w:bCs/>
          <w:position w:val="-12"/>
        </w:rPr>
        <w:object w:dxaOrig="340" w:dyaOrig="380" w14:anchorId="5ACDE74A">
          <v:shape id="_x0000_i2526" type="#_x0000_t75" style="width:14.25pt;height:15pt" o:ole="">
            <v:imagedata r:id="rId1686" o:title=""/>
          </v:shape>
          <o:OLEObject Type="Embed" ProgID="Equation.3" ShapeID="_x0000_i2526" DrawAspect="Content" ObjectID="_1799747012" r:id="rId1687"/>
        </w:object>
      </w:r>
      <w:r w:rsidRPr="0088193B">
        <w:t>). The modulation order (</w:t>
      </w:r>
      <w:r w:rsidRPr="0088193B">
        <w:rPr>
          <w:bCs/>
          <w:position w:val="-10"/>
        </w:rPr>
        <w:object w:dxaOrig="320" w:dyaOrig="300" w14:anchorId="282EF174">
          <v:shape id="_x0000_i2527" type="#_x0000_t75" style="width:16.5pt;height:15pt" o:ole="">
            <v:imagedata r:id="rId526" o:title=""/>
          </v:shape>
          <o:OLEObject Type="Embed" ProgID="Equation.3" ShapeID="_x0000_i2527" DrawAspect="Content" ObjectID="_1799747013" r:id="rId1688"/>
        </w:object>
      </w:r>
      <w:r w:rsidRPr="0088193B">
        <w:t xml:space="preserve">) used in the physical downlink shared channel is set to </w:t>
      </w:r>
      <w:r w:rsidRPr="0088193B">
        <w:rPr>
          <w:bCs/>
          <w:position w:val="-12"/>
        </w:rPr>
        <w:object w:dxaOrig="900" w:dyaOrig="380" w14:anchorId="2BF1B460">
          <v:shape id="_x0000_i2528" type="#_x0000_t75" style="width:36pt;height:15pt" o:ole="">
            <v:imagedata r:id="rId1689" o:title=""/>
          </v:shape>
          <o:OLEObject Type="Embed" ProgID="Equation.3" ShapeID="_x0000_i2528" DrawAspect="Content" ObjectID="_1799747014" r:id="rId1690"/>
        </w:object>
      </w:r>
      <w:r w:rsidRPr="0088193B">
        <w:t>;</w:t>
      </w:r>
    </w:p>
    <w:p w14:paraId="5EA6B4FB" w14:textId="77777777" w:rsidR="002D48C2" w:rsidRPr="0088193B" w:rsidRDefault="002D48C2" w:rsidP="002D48C2">
      <w:pPr>
        <w:pStyle w:val="B2"/>
      </w:pPr>
      <w:r w:rsidRPr="0088193B">
        <w:t>-</w:t>
      </w:r>
      <w:r w:rsidRPr="0088193B">
        <w:tab/>
        <w:t>otherwise, the UE shall use</w:t>
      </w:r>
      <w:r w:rsidRPr="0088193B">
        <w:rPr>
          <w:position w:val="-10"/>
        </w:rPr>
        <w:object w:dxaOrig="440" w:dyaOrig="340" w14:anchorId="72A19A6B">
          <v:shape id="_x0000_i2529" type="#_x0000_t75" style="width:21.75pt;height:16.5pt" o:ole="">
            <v:imagedata r:id="rId180" o:title=""/>
          </v:shape>
          <o:OLEObject Type="Embed" ProgID="Equation.3" ShapeID="_x0000_i2529" DrawAspect="Content" ObjectID="_1799747015" r:id="rId1691"/>
        </w:object>
      </w:r>
      <w:r w:rsidRPr="0088193B">
        <w:t>and Table 7.1.7.1-1A to determine the modulation order (</w:t>
      </w:r>
      <w:r w:rsidRPr="0088193B">
        <w:rPr>
          <w:bCs/>
          <w:position w:val="-10"/>
        </w:rPr>
        <w:object w:dxaOrig="320" w:dyaOrig="300" w14:anchorId="3CADE904">
          <v:shape id="_x0000_i2530" type="#_x0000_t75" style="width:15.75pt;height:15pt" o:ole="">
            <v:imagedata r:id="rId526" o:title=""/>
          </v:shape>
          <o:OLEObject Type="Embed" ProgID="Equation.3" ShapeID="_x0000_i2530" DrawAspect="Content" ObjectID="_1799747016" r:id="rId1692"/>
        </w:object>
      </w:r>
      <w:r w:rsidRPr="0088193B">
        <w:t>) used in the physical downlink shared channel.</w:t>
      </w:r>
    </w:p>
    <w:p w14:paraId="3C79F34D" w14:textId="77777777" w:rsidR="002D48C2" w:rsidRPr="0088193B" w:rsidRDefault="002D48C2" w:rsidP="002D48C2">
      <w:pPr>
        <w:pStyle w:val="B10"/>
      </w:pPr>
      <w:r w:rsidRPr="0088193B">
        <w:t>-</w:t>
      </w:r>
      <w:r w:rsidRPr="0088193B">
        <w:tab/>
        <w:t>else</w:t>
      </w:r>
    </w:p>
    <w:p w14:paraId="2D779CF4" w14:textId="77777777" w:rsidR="002D48C2" w:rsidRPr="0088193B" w:rsidRDefault="002D48C2" w:rsidP="002D48C2">
      <w:pPr>
        <w:pStyle w:val="B2"/>
      </w:pPr>
      <w:r w:rsidRPr="0088193B">
        <w:t>-</w:t>
      </w:r>
      <w:r w:rsidRPr="0088193B">
        <w:tab/>
        <w:t>if the assigned PDSCH is transmitted only in the second slot of a subframe, the UE shall use</w:t>
      </w:r>
      <w:r w:rsidRPr="0088193B">
        <w:rPr>
          <w:position w:val="-10"/>
        </w:rPr>
        <w:object w:dxaOrig="440" w:dyaOrig="340" w14:anchorId="76D118E3">
          <v:shape id="_x0000_i2531" type="#_x0000_t75" style="width:21.75pt;height:16.5pt" o:ole="">
            <v:imagedata r:id="rId180" o:title=""/>
          </v:shape>
          <o:OLEObject Type="Embed" ProgID="Equation.3" ShapeID="_x0000_i2531" DrawAspect="Content" ObjectID="_1799747017" r:id="rId1693"/>
        </w:object>
      </w:r>
      <w:r w:rsidRPr="0088193B">
        <w:t>and Table 7.1.7.1-1 to determine the modulation order (</w:t>
      </w:r>
      <w:r w:rsidRPr="0088193B">
        <w:rPr>
          <w:bCs/>
          <w:position w:val="-12"/>
        </w:rPr>
        <w:object w:dxaOrig="340" w:dyaOrig="380" w14:anchorId="4EB4C5E2">
          <v:shape id="_x0000_i2532" type="#_x0000_t75" style="width:14.25pt;height:15pt" o:ole="">
            <v:imagedata r:id="rId1686" o:title=""/>
          </v:shape>
          <o:OLEObject Type="Embed" ProgID="Equation.3" ShapeID="_x0000_i2532" DrawAspect="Content" ObjectID="_1799747018" r:id="rId1694"/>
        </w:object>
      </w:r>
      <w:r w:rsidRPr="0088193B">
        <w:t>). The modulation order (</w:t>
      </w:r>
      <w:r w:rsidRPr="0088193B">
        <w:rPr>
          <w:bCs/>
          <w:position w:val="-10"/>
        </w:rPr>
        <w:object w:dxaOrig="320" w:dyaOrig="300" w14:anchorId="08184E0A">
          <v:shape id="_x0000_i2533" type="#_x0000_t75" style="width:16.5pt;height:15pt" o:ole="">
            <v:imagedata r:id="rId526" o:title=""/>
          </v:shape>
          <o:OLEObject Type="Embed" ProgID="Equation.3" ShapeID="_x0000_i2533" DrawAspect="Content" ObjectID="_1799747019" r:id="rId1695"/>
        </w:object>
      </w:r>
      <w:r w:rsidRPr="0088193B">
        <w:t xml:space="preserve">) used in the physical downlink shared channel is set to </w:t>
      </w:r>
      <w:r w:rsidRPr="0088193B">
        <w:rPr>
          <w:bCs/>
          <w:position w:val="-12"/>
        </w:rPr>
        <w:object w:dxaOrig="900" w:dyaOrig="380" w14:anchorId="27768E6E">
          <v:shape id="_x0000_i2534" type="#_x0000_t75" style="width:36pt;height:15pt" o:ole="">
            <v:imagedata r:id="rId1696" o:title=""/>
          </v:shape>
          <o:OLEObject Type="Embed" ProgID="Equation.3" ShapeID="_x0000_i2534" DrawAspect="Content" ObjectID="_1799747020" r:id="rId1697"/>
        </w:object>
      </w:r>
      <w:r w:rsidRPr="0088193B">
        <w:t>;</w:t>
      </w:r>
    </w:p>
    <w:p w14:paraId="60CCF728" w14:textId="77777777" w:rsidR="002D48C2" w:rsidRPr="0088193B" w:rsidRDefault="002D48C2" w:rsidP="002D48C2">
      <w:pPr>
        <w:pStyle w:val="B2"/>
      </w:pPr>
      <w:r w:rsidRPr="0088193B">
        <w:t>-</w:t>
      </w:r>
      <w:r w:rsidRPr="0088193B">
        <w:tab/>
        <w:t>otherwise, the UE shall use</w:t>
      </w:r>
      <w:r w:rsidRPr="0088193B">
        <w:rPr>
          <w:position w:val="-10"/>
        </w:rPr>
        <w:object w:dxaOrig="440" w:dyaOrig="340" w14:anchorId="0A42DFAA">
          <v:shape id="_x0000_i2535" type="#_x0000_t75" style="width:21.75pt;height:16.5pt" o:ole="">
            <v:imagedata r:id="rId180" o:title=""/>
          </v:shape>
          <o:OLEObject Type="Embed" ProgID="Equation.3" ShapeID="_x0000_i2535" DrawAspect="Content" ObjectID="_1799747021" r:id="rId1698"/>
        </w:object>
      </w:r>
      <w:r w:rsidRPr="0088193B">
        <w:t>and Table 7.1.7.1-1 to determine the modulation order (</w:t>
      </w:r>
      <w:r w:rsidRPr="0088193B">
        <w:rPr>
          <w:b/>
          <w:bCs/>
          <w:position w:val="-10"/>
        </w:rPr>
        <w:object w:dxaOrig="320" w:dyaOrig="300" w14:anchorId="428B3E18">
          <v:shape id="_x0000_i2536" type="#_x0000_t75" style="width:15.75pt;height:15pt" o:ole="">
            <v:imagedata r:id="rId526" o:title=""/>
          </v:shape>
          <o:OLEObject Type="Embed" ProgID="Equation.3" ShapeID="_x0000_i2536" DrawAspect="Content" ObjectID="_1799747022" r:id="rId1699"/>
        </w:object>
      </w:r>
      <w:r w:rsidRPr="0088193B">
        <w:t>) used in the physical downlink shared channel.</w:t>
      </w:r>
    </w:p>
    <w:p w14:paraId="3232B46A" w14:textId="77777777" w:rsidR="002D48C2" w:rsidRPr="0088193B" w:rsidRDefault="002D48C2" w:rsidP="002D48C2">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716"/>
        <w:gridCol w:w="1097"/>
      </w:tblGrid>
      <w:tr w:rsidR="002D48C2" w:rsidRPr="0088193B" w14:paraId="7C2369B1" w14:textId="77777777" w:rsidTr="0033746E">
        <w:trPr>
          <w:cantSplit/>
        </w:trPr>
        <w:tc>
          <w:tcPr>
            <w:tcW w:w="0" w:type="auto"/>
            <w:tcBorders>
              <w:bottom w:val="single" w:sz="4" w:space="0" w:color="auto"/>
              <w:right w:val="double" w:sz="4" w:space="0" w:color="auto"/>
            </w:tcBorders>
            <w:shd w:val="clear" w:color="auto" w:fill="E0E0E0"/>
            <w:vAlign w:val="center"/>
          </w:tcPr>
          <w:p w14:paraId="5E401C26" w14:textId="77777777" w:rsidR="002D48C2" w:rsidRPr="0088193B" w:rsidRDefault="002D48C2" w:rsidP="005D0187">
            <w:pPr>
              <w:pStyle w:val="TAH"/>
              <w:rPr>
                <w:bCs/>
              </w:rPr>
            </w:pPr>
            <w:r w:rsidRPr="0088193B">
              <w:rPr>
                <w:bCs/>
              </w:rPr>
              <w:t>MCS Index</w:t>
            </w:r>
            <w:r w:rsidRPr="0088193B">
              <w:rPr>
                <w:bCs/>
              </w:rPr>
              <w:br/>
            </w:r>
            <w:r w:rsidRPr="0088193B">
              <w:object w:dxaOrig="440" w:dyaOrig="340" w14:anchorId="72DA078A">
                <v:shape id="_x0000_i2537" type="#_x0000_t75" style="width:21.75pt;height:16.5pt" o:ole="">
                  <v:imagedata r:id="rId180" o:title=""/>
                </v:shape>
                <o:OLEObject Type="Embed" ProgID="Equation.3" ShapeID="_x0000_i2537" DrawAspect="Content" ObjectID="_1799747023" r:id="rId1700"/>
              </w:object>
            </w:r>
          </w:p>
        </w:tc>
        <w:tc>
          <w:tcPr>
            <w:tcW w:w="0" w:type="auto"/>
            <w:tcBorders>
              <w:left w:val="double" w:sz="4" w:space="0" w:color="auto"/>
              <w:bottom w:val="single" w:sz="4" w:space="0" w:color="auto"/>
            </w:tcBorders>
            <w:shd w:val="clear" w:color="auto" w:fill="E0E0E0"/>
            <w:vAlign w:val="center"/>
          </w:tcPr>
          <w:p w14:paraId="5C84CF3F" w14:textId="77777777" w:rsidR="002D48C2" w:rsidRPr="0088193B" w:rsidRDefault="002D48C2" w:rsidP="005D0187">
            <w:pPr>
              <w:pStyle w:val="TAH"/>
              <w:rPr>
                <w:bCs/>
              </w:rPr>
            </w:pPr>
            <w:r w:rsidRPr="0088193B">
              <w:rPr>
                <w:bCs/>
              </w:rPr>
              <w:t>Modulation Order</w:t>
            </w:r>
            <w:r w:rsidRPr="0088193B">
              <w:rPr>
                <w:bCs/>
              </w:rPr>
              <w:br/>
            </w:r>
            <w:r w:rsidRPr="0088193B">
              <w:rPr>
                <w:bCs/>
              </w:rPr>
              <w:object w:dxaOrig="320" w:dyaOrig="300" w14:anchorId="31603DC2">
                <v:shape id="_x0000_i2538" type="#_x0000_t75" style="width:15.75pt;height:15pt" o:ole="">
                  <v:imagedata r:id="rId526" o:title=""/>
                </v:shape>
                <o:OLEObject Type="Embed" ProgID="Equation.3" ShapeID="_x0000_i2538" DrawAspect="Content" ObjectID="_1799747024" r:id="rId1701"/>
              </w:object>
            </w:r>
          </w:p>
        </w:tc>
        <w:tc>
          <w:tcPr>
            <w:tcW w:w="0" w:type="auto"/>
            <w:tcBorders>
              <w:bottom w:val="single" w:sz="4" w:space="0" w:color="auto"/>
            </w:tcBorders>
            <w:shd w:val="clear" w:color="auto" w:fill="E0E0E0"/>
            <w:vAlign w:val="center"/>
          </w:tcPr>
          <w:p w14:paraId="6E0F7DE0" w14:textId="77777777" w:rsidR="002D48C2" w:rsidRPr="0088193B" w:rsidRDefault="002D48C2" w:rsidP="005D0187">
            <w:pPr>
              <w:pStyle w:val="TAH"/>
              <w:rPr>
                <w:bCs/>
              </w:rPr>
            </w:pPr>
            <w:r w:rsidRPr="0088193B">
              <w:rPr>
                <w:bCs/>
              </w:rPr>
              <w:t>Modulation Order</w:t>
            </w:r>
            <w:r w:rsidRPr="0088193B">
              <w:rPr>
                <w:bCs/>
              </w:rPr>
              <w:br/>
            </w:r>
            <w:r w:rsidRPr="0088193B">
              <w:rPr>
                <w:bCs/>
                <w:position w:val="-12"/>
              </w:rPr>
              <w:object w:dxaOrig="340" w:dyaOrig="380" w14:anchorId="542E026F">
                <v:shape id="_x0000_i2539" type="#_x0000_t75" style="width:14.25pt;height:15pt" o:ole="">
                  <v:imagedata r:id="rId1012" o:title=""/>
                </v:shape>
                <o:OLEObject Type="Embed" ProgID="Equation.3" ShapeID="_x0000_i2539" DrawAspect="Content" ObjectID="_1799747025" r:id="rId1702"/>
              </w:object>
            </w:r>
          </w:p>
        </w:tc>
        <w:tc>
          <w:tcPr>
            <w:tcW w:w="0" w:type="auto"/>
            <w:tcBorders>
              <w:bottom w:val="single" w:sz="4" w:space="0" w:color="auto"/>
            </w:tcBorders>
            <w:shd w:val="clear" w:color="auto" w:fill="E0E0E0"/>
            <w:vAlign w:val="center"/>
          </w:tcPr>
          <w:p w14:paraId="635CD9FB" w14:textId="77777777" w:rsidR="002D48C2" w:rsidRPr="0088193B" w:rsidRDefault="002D48C2" w:rsidP="005D0187">
            <w:pPr>
              <w:pStyle w:val="TAH"/>
              <w:rPr>
                <w:bCs/>
              </w:rPr>
            </w:pPr>
            <w:r w:rsidRPr="0088193B">
              <w:rPr>
                <w:bCs/>
              </w:rPr>
              <w:t>TBS Index</w:t>
            </w:r>
            <w:r w:rsidRPr="0088193B">
              <w:rPr>
                <w:bCs/>
              </w:rPr>
              <w:br/>
            </w:r>
            <w:r w:rsidRPr="0088193B">
              <w:object w:dxaOrig="400" w:dyaOrig="340" w14:anchorId="042036B1">
                <v:shape id="_x0000_i2540" type="#_x0000_t75" style="width:20.25pt;height:16.5pt" o:ole="">
                  <v:imagedata r:id="rId598" o:title=""/>
                </v:shape>
                <o:OLEObject Type="Embed" ProgID="Equation.3" ShapeID="_x0000_i2540" DrawAspect="Content" ObjectID="_1799747026" r:id="rId1703"/>
              </w:object>
            </w:r>
          </w:p>
        </w:tc>
      </w:tr>
      <w:tr w:rsidR="002D48C2" w:rsidRPr="0088193B" w14:paraId="5B0047CE" w14:textId="77777777" w:rsidTr="0033746E">
        <w:trPr>
          <w:cantSplit/>
        </w:trPr>
        <w:tc>
          <w:tcPr>
            <w:tcW w:w="0" w:type="auto"/>
            <w:tcBorders>
              <w:top w:val="single" w:sz="4" w:space="0" w:color="auto"/>
              <w:right w:val="double" w:sz="4" w:space="0" w:color="auto"/>
            </w:tcBorders>
            <w:shd w:val="clear" w:color="auto" w:fill="auto"/>
            <w:vAlign w:val="center"/>
          </w:tcPr>
          <w:p w14:paraId="759AA0A3" w14:textId="77777777" w:rsidR="002D48C2" w:rsidRPr="0088193B" w:rsidRDefault="002D48C2" w:rsidP="005D0187">
            <w:pPr>
              <w:pStyle w:val="TAC"/>
              <w:rPr>
                <w:b/>
              </w:rPr>
            </w:pPr>
            <w:r w:rsidRPr="0088193B">
              <w:rPr>
                <w:b/>
              </w:rPr>
              <w:t>0</w:t>
            </w:r>
          </w:p>
        </w:tc>
        <w:tc>
          <w:tcPr>
            <w:tcW w:w="0" w:type="auto"/>
            <w:tcBorders>
              <w:top w:val="single" w:sz="4" w:space="0" w:color="auto"/>
              <w:left w:val="double" w:sz="4" w:space="0" w:color="auto"/>
            </w:tcBorders>
            <w:vAlign w:val="center"/>
          </w:tcPr>
          <w:p w14:paraId="48117870" w14:textId="77777777" w:rsidR="002D48C2" w:rsidRPr="0088193B" w:rsidRDefault="002D48C2" w:rsidP="005D0187">
            <w:pPr>
              <w:pStyle w:val="TAC"/>
            </w:pPr>
            <w:r w:rsidRPr="0088193B">
              <w:t>2</w:t>
            </w:r>
          </w:p>
        </w:tc>
        <w:tc>
          <w:tcPr>
            <w:tcW w:w="0" w:type="auto"/>
            <w:tcBorders>
              <w:top w:val="single" w:sz="4" w:space="0" w:color="auto"/>
            </w:tcBorders>
          </w:tcPr>
          <w:p w14:paraId="614637D4" w14:textId="77777777" w:rsidR="002D48C2" w:rsidRPr="0088193B" w:rsidRDefault="002D48C2" w:rsidP="005D0187">
            <w:pPr>
              <w:pStyle w:val="TAC"/>
            </w:pPr>
            <w:r w:rsidRPr="0088193B">
              <w:t>2</w:t>
            </w:r>
          </w:p>
        </w:tc>
        <w:tc>
          <w:tcPr>
            <w:tcW w:w="0" w:type="auto"/>
            <w:tcBorders>
              <w:top w:val="single" w:sz="4" w:space="0" w:color="auto"/>
            </w:tcBorders>
            <w:vAlign w:val="center"/>
          </w:tcPr>
          <w:p w14:paraId="5DD8A35E" w14:textId="77777777" w:rsidR="002D48C2" w:rsidRPr="0088193B" w:rsidRDefault="002D48C2" w:rsidP="005D0187">
            <w:pPr>
              <w:pStyle w:val="TAC"/>
            </w:pPr>
            <w:r w:rsidRPr="0088193B">
              <w:t>0</w:t>
            </w:r>
          </w:p>
        </w:tc>
      </w:tr>
      <w:tr w:rsidR="002D48C2" w:rsidRPr="0088193B" w14:paraId="550E523F" w14:textId="77777777" w:rsidTr="005D0187">
        <w:trPr>
          <w:cantSplit/>
        </w:trPr>
        <w:tc>
          <w:tcPr>
            <w:tcW w:w="0" w:type="auto"/>
            <w:tcBorders>
              <w:right w:val="double" w:sz="4" w:space="0" w:color="auto"/>
            </w:tcBorders>
            <w:shd w:val="clear" w:color="auto" w:fill="auto"/>
            <w:vAlign w:val="center"/>
          </w:tcPr>
          <w:p w14:paraId="34CF90F0" w14:textId="77777777" w:rsidR="002D48C2" w:rsidRPr="0088193B" w:rsidRDefault="002D48C2" w:rsidP="005D0187">
            <w:pPr>
              <w:pStyle w:val="TAC"/>
              <w:rPr>
                <w:b/>
              </w:rPr>
            </w:pPr>
            <w:r w:rsidRPr="0088193B">
              <w:rPr>
                <w:b/>
              </w:rPr>
              <w:t>1</w:t>
            </w:r>
          </w:p>
        </w:tc>
        <w:tc>
          <w:tcPr>
            <w:tcW w:w="0" w:type="auto"/>
            <w:tcBorders>
              <w:left w:val="double" w:sz="4" w:space="0" w:color="auto"/>
            </w:tcBorders>
            <w:vAlign w:val="center"/>
          </w:tcPr>
          <w:p w14:paraId="19F81EA2" w14:textId="77777777" w:rsidR="002D48C2" w:rsidRPr="0088193B" w:rsidRDefault="002D48C2" w:rsidP="005D0187">
            <w:pPr>
              <w:pStyle w:val="TAC"/>
            </w:pPr>
            <w:r w:rsidRPr="0088193B">
              <w:t>2</w:t>
            </w:r>
          </w:p>
        </w:tc>
        <w:tc>
          <w:tcPr>
            <w:tcW w:w="0" w:type="auto"/>
          </w:tcPr>
          <w:p w14:paraId="5EBBDF5A" w14:textId="77777777" w:rsidR="002D48C2" w:rsidRPr="0088193B" w:rsidRDefault="002D48C2" w:rsidP="005D0187">
            <w:pPr>
              <w:pStyle w:val="TAC"/>
            </w:pPr>
            <w:r w:rsidRPr="0088193B">
              <w:t>2</w:t>
            </w:r>
          </w:p>
        </w:tc>
        <w:tc>
          <w:tcPr>
            <w:tcW w:w="0" w:type="auto"/>
            <w:vAlign w:val="center"/>
          </w:tcPr>
          <w:p w14:paraId="687469DE" w14:textId="77777777" w:rsidR="002D48C2" w:rsidRPr="0088193B" w:rsidRDefault="002D48C2" w:rsidP="005D0187">
            <w:pPr>
              <w:pStyle w:val="TAC"/>
            </w:pPr>
            <w:r w:rsidRPr="0088193B">
              <w:t>1</w:t>
            </w:r>
          </w:p>
        </w:tc>
      </w:tr>
      <w:tr w:rsidR="002D48C2" w:rsidRPr="0088193B" w14:paraId="67C7B84B" w14:textId="77777777" w:rsidTr="005D0187">
        <w:trPr>
          <w:cantSplit/>
        </w:trPr>
        <w:tc>
          <w:tcPr>
            <w:tcW w:w="0" w:type="auto"/>
            <w:tcBorders>
              <w:right w:val="double" w:sz="4" w:space="0" w:color="auto"/>
            </w:tcBorders>
            <w:shd w:val="clear" w:color="auto" w:fill="auto"/>
            <w:vAlign w:val="center"/>
          </w:tcPr>
          <w:p w14:paraId="21762A9B" w14:textId="77777777" w:rsidR="002D48C2" w:rsidRPr="0088193B" w:rsidRDefault="002D48C2" w:rsidP="005D0187">
            <w:pPr>
              <w:pStyle w:val="TAC"/>
              <w:rPr>
                <w:b/>
              </w:rPr>
            </w:pPr>
            <w:r w:rsidRPr="0088193B">
              <w:rPr>
                <w:b/>
              </w:rPr>
              <w:t>2</w:t>
            </w:r>
          </w:p>
        </w:tc>
        <w:tc>
          <w:tcPr>
            <w:tcW w:w="0" w:type="auto"/>
            <w:tcBorders>
              <w:left w:val="double" w:sz="4" w:space="0" w:color="auto"/>
            </w:tcBorders>
            <w:vAlign w:val="center"/>
          </w:tcPr>
          <w:p w14:paraId="4D4D4F7A" w14:textId="77777777" w:rsidR="002D48C2" w:rsidRPr="0088193B" w:rsidRDefault="002D48C2" w:rsidP="005D0187">
            <w:pPr>
              <w:pStyle w:val="TAC"/>
            </w:pPr>
            <w:r w:rsidRPr="0088193B">
              <w:t>2</w:t>
            </w:r>
          </w:p>
        </w:tc>
        <w:tc>
          <w:tcPr>
            <w:tcW w:w="0" w:type="auto"/>
          </w:tcPr>
          <w:p w14:paraId="29EEECFD" w14:textId="77777777" w:rsidR="002D48C2" w:rsidRPr="0088193B" w:rsidRDefault="002D48C2" w:rsidP="005D0187">
            <w:pPr>
              <w:pStyle w:val="TAC"/>
            </w:pPr>
            <w:r w:rsidRPr="0088193B">
              <w:t>2</w:t>
            </w:r>
          </w:p>
        </w:tc>
        <w:tc>
          <w:tcPr>
            <w:tcW w:w="0" w:type="auto"/>
            <w:vAlign w:val="center"/>
          </w:tcPr>
          <w:p w14:paraId="4E066E71" w14:textId="77777777" w:rsidR="002D48C2" w:rsidRPr="0088193B" w:rsidRDefault="002D48C2" w:rsidP="005D0187">
            <w:pPr>
              <w:pStyle w:val="TAC"/>
            </w:pPr>
            <w:r w:rsidRPr="0088193B">
              <w:t>2</w:t>
            </w:r>
          </w:p>
        </w:tc>
      </w:tr>
      <w:tr w:rsidR="002D48C2" w:rsidRPr="0088193B" w14:paraId="4F8E8835" w14:textId="77777777" w:rsidTr="005D0187">
        <w:trPr>
          <w:cantSplit/>
        </w:trPr>
        <w:tc>
          <w:tcPr>
            <w:tcW w:w="0" w:type="auto"/>
            <w:tcBorders>
              <w:right w:val="double" w:sz="4" w:space="0" w:color="auto"/>
            </w:tcBorders>
            <w:shd w:val="clear" w:color="auto" w:fill="auto"/>
            <w:vAlign w:val="center"/>
          </w:tcPr>
          <w:p w14:paraId="73F60DE1" w14:textId="77777777" w:rsidR="002D48C2" w:rsidRPr="0088193B" w:rsidRDefault="002D48C2" w:rsidP="005D0187">
            <w:pPr>
              <w:pStyle w:val="TAC"/>
              <w:rPr>
                <w:b/>
              </w:rPr>
            </w:pPr>
            <w:r w:rsidRPr="0088193B">
              <w:rPr>
                <w:b/>
              </w:rPr>
              <w:t>3</w:t>
            </w:r>
          </w:p>
        </w:tc>
        <w:tc>
          <w:tcPr>
            <w:tcW w:w="0" w:type="auto"/>
            <w:tcBorders>
              <w:left w:val="double" w:sz="4" w:space="0" w:color="auto"/>
            </w:tcBorders>
            <w:vAlign w:val="center"/>
          </w:tcPr>
          <w:p w14:paraId="417F5B83" w14:textId="77777777" w:rsidR="002D48C2" w:rsidRPr="0088193B" w:rsidRDefault="002D48C2" w:rsidP="005D0187">
            <w:pPr>
              <w:pStyle w:val="TAC"/>
            </w:pPr>
            <w:r w:rsidRPr="0088193B">
              <w:t>2</w:t>
            </w:r>
          </w:p>
        </w:tc>
        <w:tc>
          <w:tcPr>
            <w:tcW w:w="0" w:type="auto"/>
          </w:tcPr>
          <w:p w14:paraId="4DE68449" w14:textId="77777777" w:rsidR="002D48C2" w:rsidRPr="0088193B" w:rsidRDefault="002D48C2" w:rsidP="005D0187">
            <w:pPr>
              <w:pStyle w:val="TAC"/>
            </w:pPr>
            <w:r w:rsidRPr="0088193B">
              <w:t>2</w:t>
            </w:r>
          </w:p>
        </w:tc>
        <w:tc>
          <w:tcPr>
            <w:tcW w:w="0" w:type="auto"/>
            <w:vAlign w:val="center"/>
          </w:tcPr>
          <w:p w14:paraId="1F6DBA3D" w14:textId="77777777" w:rsidR="002D48C2" w:rsidRPr="0088193B" w:rsidRDefault="002D48C2" w:rsidP="005D0187">
            <w:pPr>
              <w:pStyle w:val="TAC"/>
            </w:pPr>
            <w:r w:rsidRPr="0088193B">
              <w:t>3</w:t>
            </w:r>
          </w:p>
        </w:tc>
      </w:tr>
      <w:tr w:rsidR="002D48C2" w:rsidRPr="0088193B" w14:paraId="2C8C16BC" w14:textId="77777777" w:rsidTr="005D0187">
        <w:trPr>
          <w:cantSplit/>
        </w:trPr>
        <w:tc>
          <w:tcPr>
            <w:tcW w:w="0" w:type="auto"/>
            <w:tcBorders>
              <w:right w:val="double" w:sz="4" w:space="0" w:color="auto"/>
            </w:tcBorders>
            <w:shd w:val="clear" w:color="auto" w:fill="auto"/>
            <w:vAlign w:val="center"/>
          </w:tcPr>
          <w:p w14:paraId="2A0C2F20" w14:textId="77777777" w:rsidR="002D48C2" w:rsidRPr="0088193B" w:rsidRDefault="002D48C2" w:rsidP="005D0187">
            <w:pPr>
              <w:pStyle w:val="TAC"/>
              <w:rPr>
                <w:b/>
              </w:rPr>
            </w:pPr>
            <w:r w:rsidRPr="0088193B">
              <w:rPr>
                <w:b/>
              </w:rPr>
              <w:t>4</w:t>
            </w:r>
          </w:p>
        </w:tc>
        <w:tc>
          <w:tcPr>
            <w:tcW w:w="0" w:type="auto"/>
            <w:tcBorders>
              <w:left w:val="double" w:sz="4" w:space="0" w:color="auto"/>
            </w:tcBorders>
            <w:vAlign w:val="center"/>
          </w:tcPr>
          <w:p w14:paraId="3078983F" w14:textId="77777777" w:rsidR="002D48C2" w:rsidRPr="0088193B" w:rsidRDefault="002D48C2" w:rsidP="005D0187">
            <w:pPr>
              <w:pStyle w:val="TAC"/>
            </w:pPr>
            <w:r w:rsidRPr="0088193B">
              <w:t>2</w:t>
            </w:r>
          </w:p>
        </w:tc>
        <w:tc>
          <w:tcPr>
            <w:tcW w:w="0" w:type="auto"/>
          </w:tcPr>
          <w:p w14:paraId="1D757684" w14:textId="77777777" w:rsidR="002D48C2" w:rsidRPr="0088193B" w:rsidRDefault="002D48C2" w:rsidP="005D0187">
            <w:pPr>
              <w:pStyle w:val="TAC"/>
            </w:pPr>
            <w:r w:rsidRPr="0088193B">
              <w:t>2</w:t>
            </w:r>
          </w:p>
        </w:tc>
        <w:tc>
          <w:tcPr>
            <w:tcW w:w="0" w:type="auto"/>
            <w:vAlign w:val="center"/>
          </w:tcPr>
          <w:p w14:paraId="3E506053" w14:textId="77777777" w:rsidR="002D48C2" w:rsidRPr="0088193B" w:rsidRDefault="002D48C2" w:rsidP="005D0187">
            <w:pPr>
              <w:pStyle w:val="TAC"/>
            </w:pPr>
            <w:r w:rsidRPr="0088193B">
              <w:t>4</w:t>
            </w:r>
          </w:p>
        </w:tc>
      </w:tr>
      <w:tr w:rsidR="002D48C2" w:rsidRPr="0088193B" w14:paraId="63F03232" w14:textId="77777777" w:rsidTr="005D0187">
        <w:trPr>
          <w:cantSplit/>
        </w:trPr>
        <w:tc>
          <w:tcPr>
            <w:tcW w:w="0" w:type="auto"/>
            <w:tcBorders>
              <w:right w:val="double" w:sz="4" w:space="0" w:color="auto"/>
            </w:tcBorders>
            <w:shd w:val="clear" w:color="auto" w:fill="auto"/>
            <w:vAlign w:val="center"/>
          </w:tcPr>
          <w:p w14:paraId="1551082F" w14:textId="77777777" w:rsidR="002D48C2" w:rsidRPr="0088193B" w:rsidRDefault="002D48C2" w:rsidP="005D0187">
            <w:pPr>
              <w:pStyle w:val="TAC"/>
              <w:rPr>
                <w:b/>
              </w:rPr>
            </w:pPr>
            <w:r w:rsidRPr="0088193B">
              <w:rPr>
                <w:b/>
              </w:rPr>
              <w:t>5</w:t>
            </w:r>
          </w:p>
        </w:tc>
        <w:tc>
          <w:tcPr>
            <w:tcW w:w="0" w:type="auto"/>
            <w:tcBorders>
              <w:left w:val="double" w:sz="4" w:space="0" w:color="auto"/>
            </w:tcBorders>
            <w:vAlign w:val="center"/>
          </w:tcPr>
          <w:p w14:paraId="60B3BD67" w14:textId="77777777" w:rsidR="002D48C2" w:rsidRPr="0088193B" w:rsidRDefault="002D48C2" w:rsidP="005D0187">
            <w:pPr>
              <w:pStyle w:val="TAC"/>
            </w:pPr>
            <w:r w:rsidRPr="0088193B">
              <w:t>2</w:t>
            </w:r>
          </w:p>
        </w:tc>
        <w:tc>
          <w:tcPr>
            <w:tcW w:w="0" w:type="auto"/>
          </w:tcPr>
          <w:p w14:paraId="6A75F973" w14:textId="77777777" w:rsidR="002D48C2" w:rsidRPr="0088193B" w:rsidRDefault="002D48C2" w:rsidP="005D0187">
            <w:pPr>
              <w:pStyle w:val="TAC"/>
            </w:pPr>
            <w:r w:rsidRPr="0088193B">
              <w:t>4</w:t>
            </w:r>
          </w:p>
        </w:tc>
        <w:tc>
          <w:tcPr>
            <w:tcW w:w="0" w:type="auto"/>
            <w:vAlign w:val="center"/>
          </w:tcPr>
          <w:p w14:paraId="4AEF933C" w14:textId="77777777" w:rsidR="002D48C2" w:rsidRPr="0088193B" w:rsidRDefault="002D48C2" w:rsidP="005D0187">
            <w:pPr>
              <w:pStyle w:val="TAC"/>
            </w:pPr>
            <w:r w:rsidRPr="0088193B">
              <w:t>5</w:t>
            </w:r>
          </w:p>
        </w:tc>
      </w:tr>
      <w:tr w:rsidR="002D48C2" w:rsidRPr="0088193B" w14:paraId="54404370" w14:textId="77777777" w:rsidTr="005D0187">
        <w:trPr>
          <w:cantSplit/>
        </w:trPr>
        <w:tc>
          <w:tcPr>
            <w:tcW w:w="0" w:type="auto"/>
            <w:tcBorders>
              <w:right w:val="double" w:sz="4" w:space="0" w:color="auto"/>
            </w:tcBorders>
            <w:shd w:val="clear" w:color="auto" w:fill="auto"/>
            <w:vAlign w:val="center"/>
          </w:tcPr>
          <w:p w14:paraId="10C29A5C" w14:textId="77777777" w:rsidR="002D48C2" w:rsidRPr="0088193B" w:rsidRDefault="002D48C2" w:rsidP="005D0187">
            <w:pPr>
              <w:pStyle w:val="TAC"/>
              <w:rPr>
                <w:b/>
              </w:rPr>
            </w:pPr>
            <w:r w:rsidRPr="0088193B">
              <w:rPr>
                <w:b/>
              </w:rPr>
              <w:t>6</w:t>
            </w:r>
          </w:p>
        </w:tc>
        <w:tc>
          <w:tcPr>
            <w:tcW w:w="0" w:type="auto"/>
            <w:tcBorders>
              <w:left w:val="double" w:sz="4" w:space="0" w:color="auto"/>
            </w:tcBorders>
            <w:vAlign w:val="center"/>
          </w:tcPr>
          <w:p w14:paraId="14A86802" w14:textId="77777777" w:rsidR="002D48C2" w:rsidRPr="0088193B" w:rsidRDefault="002D48C2" w:rsidP="005D0187">
            <w:pPr>
              <w:pStyle w:val="TAC"/>
            </w:pPr>
            <w:r w:rsidRPr="0088193B">
              <w:t>2</w:t>
            </w:r>
          </w:p>
        </w:tc>
        <w:tc>
          <w:tcPr>
            <w:tcW w:w="0" w:type="auto"/>
          </w:tcPr>
          <w:p w14:paraId="1BAACB21" w14:textId="77777777" w:rsidR="002D48C2" w:rsidRPr="0088193B" w:rsidRDefault="002D48C2" w:rsidP="005D0187">
            <w:pPr>
              <w:pStyle w:val="TAC"/>
            </w:pPr>
            <w:r w:rsidRPr="0088193B">
              <w:t>4</w:t>
            </w:r>
          </w:p>
        </w:tc>
        <w:tc>
          <w:tcPr>
            <w:tcW w:w="0" w:type="auto"/>
            <w:vAlign w:val="center"/>
          </w:tcPr>
          <w:p w14:paraId="023F5F86" w14:textId="77777777" w:rsidR="002D48C2" w:rsidRPr="0088193B" w:rsidRDefault="002D48C2" w:rsidP="005D0187">
            <w:pPr>
              <w:pStyle w:val="TAC"/>
            </w:pPr>
            <w:r w:rsidRPr="0088193B">
              <w:t>6</w:t>
            </w:r>
          </w:p>
        </w:tc>
      </w:tr>
      <w:tr w:rsidR="002D48C2" w:rsidRPr="0088193B" w14:paraId="24A22BEC" w14:textId="77777777" w:rsidTr="005D0187">
        <w:trPr>
          <w:cantSplit/>
        </w:trPr>
        <w:tc>
          <w:tcPr>
            <w:tcW w:w="0" w:type="auto"/>
            <w:tcBorders>
              <w:right w:val="double" w:sz="4" w:space="0" w:color="auto"/>
            </w:tcBorders>
            <w:shd w:val="clear" w:color="auto" w:fill="auto"/>
            <w:vAlign w:val="center"/>
          </w:tcPr>
          <w:p w14:paraId="4067FC87" w14:textId="77777777" w:rsidR="002D48C2" w:rsidRPr="0088193B" w:rsidRDefault="002D48C2" w:rsidP="005D0187">
            <w:pPr>
              <w:pStyle w:val="TAC"/>
              <w:rPr>
                <w:b/>
              </w:rPr>
            </w:pPr>
            <w:r w:rsidRPr="0088193B">
              <w:rPr>
                <w:b/>
              </w:rPr>
              <w:t>7</w:t>
            </w:r>
          </w:p>
        </w:tc>
        <w:tc>
          <w:tcPr>
            <w:tcW w:w="0" w:type="auto"/>
            <w:tcBorders>
              <w:left w:val="double" w:sz="4" w:space="0" w:color="auto"/>
            </w:tcBorders>
            <w:vAlign w:val="center"/>
          </w:tcPr>
          <w:p w14:paraId="704F938B" w14:textId="77777777" w:rsidR="002D48C2" w:rsidRPr="0088193B" w:rsidRDefault="002D48C2" w:rsidP="005D0187">
            <w:pPr>
              <w:pStyle w:val="TAC"/>
            </w:pPr>
            <w:r w:rsidRPr="0088193B">
              <w:t>2</w:t>
            </w:r>
          </w:p>
        </w:tc>
        <w:tc>
          <w:tcPr>
            <w:tcW w:w="0" w:type="auto"/>
          </w:tcPr>
          <w:p w14:paraId="37DC26CB" w14:textId="77777777" w:rsidR="002D48C2" w:rsidRPr="0088193B" w:rsidRDefault="002D48C2" w:rsidP="005D0187">
            <w:pPr>
              <w:pStyle w:val="TAC"/>
            </w:pPr>
            <w:r w:rsidRPr="0088193B">
              <w:t>4</w:t>
            </w:r>
          </w:p>
        </w:tc>
        <w:tc>
          <w:tcPr>
            <w:tcW w:w="0" w:type="auto"/>
            <w:vAlign w:val="center"/>
          </w:tcPr>
          <w:p w14:paraId="13C917C9" w14:textId="77777777" w:rsidR="002D48C2" w:rsidRPr="0088193B" w:rsidRDefault="002D48C2" w:rsidP="005D0187">
            <w:pPr>
              <w:pStyle w:val="TAC"/>
            </w:pPr>
            <w:r w:rsidRPr="0088193B">
              <w:t>7</w:t>
            </w:r>
          </w:p>
        </w:tc>
      </w:tr>
      <w:tr w:rsidR="002D48C2" w:rsidRPr="0088193B" w14:paraId="1BD7DAB2" w14:textId="77777777" w:rsidTr="005D0187">
        <w:trPr>
          <w:cantSplit/>
        </w:trPr>
        <w:tc>
          <w:tcPr>
            <w:tcW w:w="0" w:type="auto"/>
            <w:tcBorders>
              <w:right w:val="double" w:sz="4" w:space="0" w:color="auto"/>
            </w:tcBorders>
            <w:shd w:val="clear" w:color="auto" w:fill="auto"/>
            <w:vAlign w:val="center"/>
          </w:tcPr>
          <w:p w14:paraId="7C7BD585" w14:textId="77777777" w:rsidR="002D48C2" w:rsidRPr="0088193B" w:rsidRDefault="002D48C2" w:rsidP="005D0187">
            <w:pPr>
              <w:pStyle w:val="TAC"/>
              <w:rPr>
                <w:b/>
              </w:rPr>
            </w:pPr>
            <w:r w:rsidRPr="0088193B">
              <w:rPr>
                <w:b/>
              </w:rPr>
              <w:t>8</w:t>
            </w:r>
          </w:p>
        </w:tc>
        <w:tc>
          <w:tcPr>
            <w:tcW w:w="0" w:type="auto"/>
            <w:tcBorders>
              <w:left w:val="double" w:sz="4" w:space="0" w:color="auto"/>
            </w:tcBorders>
            <w:vAlign w:val="center"/>
          </w:tcPr>
          <w:p w14:paraId="35BB58E3" w14:textId="77777777" w:rsidR="002D48C2" w:rsidRPr="0088193B" w:rsidRDefault="002D48C2" w:rsidP="005D0187">
            <w:pPr>
              <w:pStyle w:val="TAC"/>
            </w:pPr>
            <w:r w:rsidRPr="0088193B">
              <w:t>2</w:t>
            </w:r>
          </w:p>
        </w:tc>
        <w:tc>
          <w:tcPr>
            <w:tcW w:w="0" w:type="auto"/>
          </w:tcPr>
          <w:p w14:paraId="6F4DC2D2" w14:textId="77777777" w:rsidR="002D48C2" w:rsidRPr="0088193B" w:rsidRDefault="002D48C2" w:rsidP="005D0187">
            <w:pPr>
              <w:pStyle w:val="TAC"/>
            </w:pPr>
            <w:r w:rsidRPr="0088193B">
              <w:t>4</w:t>
            </w:r>
          </w:p>
        </w:tc>
        <w:tc>
          <w:tcPr>
            <w:tcW w:w="0" w:type="auto"/>
            <w:vAlign w:val="center"/>
          </w:tcPr>
          <w:p w14:paraId="1537E1A3" w14:textId="77777777" w:rsidR="002D48C2" w:rsidRPr="0088193B" w:rsidRDefault="002D48C2" w:rsidP="005D0187">
            <w:pPr>
              <w:pStyle w:val="TAC"/>
            </w:pPr>
            <w:r w:rsidRPr="0088193B">
              <w:t>8</w:t>
            </w:r>
          </w:p>
        </w:tc>
      </w:tr>
      <w:tr w:rsidR="002D48C2" w:rsidRPr="0088193B" w14:paraId="7A55B99B" w14:textId="77777777" w:rsidTr="005D0187">
        <w:trPr>
          <w:cantSplit/>
        </w:trPr>
        <w:tc>
          <w:tcPr>
            <w:tcW w:w="0" w:type="auto"/>
            <w:tcBorders>
              <w:right w:val="double" w:sz="4" w:space="0" w:color="auto"/>
            </w:tcBorders>
            <w:shd w:val="clear" w:color="auto" w:fill="auto"/>
            <w:vAlign w:val="center"/>
          </w:tcPr>
          <w:p w14:paraId="42EDA625" w14:textId="77777777" w:rsidR="002D48C2" w:rsidRPr="0088193B" w:rsidRDefault="002D48C2" w:rsidP="005D0187">
            <w:pPr>
              <w:pStyle w:val="TAC"/>
              <w:rPr>
                <w:b/>
              </w:rPr>
            </w:pPr>
            <w:r w:rsidRPr="0088193B">
              <w:rPr>
                <w:b/>
              </w:rPr>
              <w:t>9</w:t>
            </w:r>
          </w:p>
        </w:tc>
        <w:tc>
          <w:tcPr>
            <w:tcW w:w="0" w:type="auto"/>
            <w:tcBorders>
              <w:left w:val="double" w:sz="4" w:space="0" w:color="auto"/>
            </w:tcBorders>
            <w:vAlign w:val="center"/>
          </w:tcPr>
          <w:p w14:paraId="320BBE39" w14:textId="77777777" w:rsidR="002D48C2" w:rsidRPr="0088193B" w:rsidRDefault="002D48C2" w:rsidP="005D0187">
            <w:pPr>
              <w:pStyle w:val="TAC"/>
            </w:pPr>
            <w:r w:rsidRPr="0088193B">
              <w:t>2</w:t>
            </w:r>
          </w:p>
        </w:tc>
        <w:tc>
          <w:tcPr>
            <w:tcW w:w="0" w:type="auto"/>
          </w:tcPr>
          <w:p w14:paraId="078D4FF3" w14:textId="77777777" w:rsidR="002D48C2" w:rsidRPr="0088193B" w:rsidRDefault="002D48C2" w:rsidP="005D0187">
            <w:pPr>
              <w:pStyle w:val="TAC"/>
            </w:pPr>
            <w:r w:rsidRPr="0088193B">
              <w:t>4</w:t>
            </w:r>
          </w:p>
        </w:tc>
        <w:tc>
          <w:tcPr>
            <w:tcW w:w="0" w:type="auto"/>
            <w:vAlign w:val="center"/>
          </w:tcPr>
          <w:p w14:paraId="5340DC71" w14:textId="77777777" w:rsidR="002D48C2" w:rsidRPr="0088193B" w:rsidRDefault="002D48C2" w:rsidP="005D0187">
            <w:pPr>
              <w:pStyle w:val="TAC"/>
            </w:pPr>
            <w:r w:rsidRPr="0088193B">
              <w:t>9</w:t>
            </w:r>
          </w:p>
        </w:tc>
      </w:tr>
      <w:tr w:rsidR="002D48C2" w:rsidRPr="0088193B" w14:paraId="3AFAA364" w14:textId="77777777" w:rsidTr="005D0187">
        <w:trPr>
          <w:cantSplit/>
        </w:trPr>
        <w:tc>
          <w:tcPr>
            <w:tcW w:w="0" w:type="auto"/>
            <w:tcBorders>
              <w:right w:val="double" w:sz="4" w:space="0" w:color="auto"/>
            </w:tcBorders>
            <w:shd w:val="clear" w:color="auto" w:fill="auto"/>
            <w:vAlign w:val="center"/>
          </w:tcPr>
          <w:p w14:paraId="45BE785A" w14:textId="77777777" w:rsidR="002D48C2" w:rsidRPr="0088193B" w:rsidRDefault="002D48C2" w:rsidP="005D0187">
            <w:pPr>
              <w:pStyle w:val="TAC"/>
              <w:rPr>
                <w:b/>
              </w:rPr>
            </w:pPr>
            <w:r w:rsidRPr="0088193B">
              <w:rPr>
                <w:b/>
              </w:rPr>
              <w:t>10</w:t>
            </w:r>
          </w:p>
        </w:tc>
        <w:tc>
          <w:tcPr>
            <w:tcW w:w="0" w:type="auto"/>
            <w:tcBorders>
              <w:left w:val="double" w:sz="4" w:space="0" w:color="auto"/>
            </w:tcBorders>
            <w:vAlign w:val="center"/>
          </w:tcPr>
          <w:p w14:paraId="371BF714" w14:textId="77777777" w:rsidR="002D48C2" w:rsidRPr="0088193B" w:rsidRDefault="002D48C2" w:rsidP="005D0187">
            <w:pPr>
              <w:pStyle w:val="TAC"/>
            </w:pPr>
            <w:r w:rsidRPr="0088193B">
              <w:t>4</w:t>
            </w:r>
          </w:p>
        </w:tc>
        <w:tc>
          <w:tcPr>
            <w:tcW w:w="0" w:type="auto"/>
          </w:tcPr>
          <w:p w14:paraId="46E280B3" w14:textId="77777777" w:rsidR="002D48C2" w:rsidRPr="0088193B" w:rsidRDefault="002D48C2" w:rsidP="005D0187">
            <w:pPr>
              <w:pStyle w:val="TAC"/>
            </w:pPr>
            <w:r w:rsidRPr="0088193B">
              <w:t>6</w:t>
            </w:r>
          </w:p>
        </w:tc>
        <w:tc>
          <w:tcPr>
            <w:tcW w:w="0" w:type="auto"/>
            <w:vAlign w:val="center"/>
          </w:tcPr>
          <w:p w14:paraId="7A7022F9" w14:textId="77777777" w:rsidR="002D48C2" w:rsidRPr="0088193B" w:rsidRDefault="002D48C2" w:rsidP="005D0187">
            <w:pPr>
              <w:pStyle w:val="TAC"/>
            </w:pPr>
            <w:r w:rsidRPr="0088193B">
              <w:t>9</w:t>
            </w:r>
          </w:p>
        </w:tc>
      </w:tr>
      <w:tr w:rsidR="002D48C2" w:rsidRPr="0088193B" w14:paraId="13206447" w14:textId="77777777" w:rsidTr="005D0187">
        <w:trPr>
          <w:cantSplit/>
        </w:trPr>
        <w:tc>
          <w:tcPr>
            <w:tcW w:w="0" w:type="auto"/>
            <w:tcBorders>
              <w:right w:val="double" w:sz="4" w:space="0" w:color="auto"/>
            </w:tcBorders>
            <w:shd w:val="clear" w:color="auto" w:fill="auto"/>
            <w:vAlign w:val="center"/>
          </w:tcPr>
          <w:p w14:paraId="3C5B13C3" w14:textId="77777777" w:rsidR="002D48C2" w:rsidRPr="0088193B" w:rsidRDefault="002D48C2" w:rsidP="005D0187">
            <w:pPr>
              <w:pStyle w:val="TAC"/>
              <w:rPr>
                <w:b/>
              </w:rPr>
            </w:pPr>
            <w:r w:rsidRPr="0088193B">
              <w:rPr>
                <w:b/>
              </w:rPr>
              <w:t>11</w:t>
            </w:r>
          </w:p>
        </w:tc>
        <w:tc>
          <w:tcPr>
            <w:tcW w:w="0" w:type="auto"/>
            <w:tcBorders>
              <w:left w:val="double" w:sz="4" w:space="0" w:color="auto"/>
            </w:tcBorders>
            <w:vAlign w:val="center"/>
          </w:tcPr>
          <w:p w14:paraId="0D11F0EA" w14:textId="77777777" w:rsidR="002D48C2" w:rsidRPr="0088193B" w:rsidRDefault="002D48C2" w:rsidP="005D0187">
            <w:pPr>
              <w:pStyle w:val="TAC"/>
            </w:pPr>
            <w:r w:rsidRPr="0088193B">
              <w:t>4</w:t>
            </w:r>
          </w:p>
        </w:tc>
        <w:tc>
          <w:tcPr>
            <w:tcW w:w="0" w:type="auto"/>
          </w:tcPr>
          <w:p w14:paraId="04540905" w14:textId="77777777" w:rsidR="002D48C2" w:rsidRPr="0088193B" w:rsidRDefault="002D48C2" w:rsidP="005D0187">
            <w:pPr>
              <w:pStyle w:val="TAC"/>
            </w:pPr>
            <w:r w:rsidRPr="0088193B">
              <w:t>6</w:t>
            </w:r>
          </w:p>
        </w:tc>
        <w:tc>
          <w:tcPr>
            <w:tcW w:w="0" w:type="auto"/>
            <w:vAlign w:val="center"/>
          </w:tcPr>
          <w:p w14:paraId="26EAA749" w14:textId="77777777" w:rsidR="002D48C2" w:rsidRPr="0088193B" w:rsidRDefault="002D48C2" w:rsidP="005D0187">
            <w:pPr>
              <w:pStyle w:val="TAC"/>
            </w:pPr>
            <w:r w:rsidRPr="0088193B">
              <w:t>10</w:t>
            </w:r>
          </w:p>
        </w:tc>
      </w:tr>
      <w:tr w:rsidR="002D48C2" w:rsidRPr="0088193B" w14:paraId="0E0C9483" w14:textId="77777777" w:rsidTr="005D0187">
        <w:trPr>
          <w:cantSplit/>
        </w:trPr>
        <w:tc>
          <w:tcPr>
            <w:tcW w:w="0" w:type="auto"/>
            <w:tcBorders>
              <w:right w:val="double" w:sz="4" w:space="0" w:color="auto"/>
            </w:tcBorders>
            <w:shd w:val="clear" w:color="auto" w:fill="auto"/>
            <w:vAlign w:val="center"/>
          </w:tcPr>
          <w:p w14:paraId="5CB3B994" w14:textId="77777777" w:rsidR="002D48C2" w:rsidRPr="0088193B" w:rsidRDefault="002D48C2" w:rsidP="005D0187">
            <w:pPr>
              <w:pStyle w:val="TAC"/>
              <w:rPr>
                <w:b/>
              </w:rPr>
            </w:pPr>
            <w:r w:rsidRPr="0088193B">
              <w:rPr>
                <w:b/>
              </w:rPr>
              <w:t>12</w:t>
            </w:r>
          </w:p>
        </w:tc>
        <w:tc>
          <w:tcPr>
            <w:tcW w:w="0" w:type="auto"/>
            <w:tcBorders>
              <w:left w:val="double" w:sz="4" w:space="0" w:color="auto"/>
            </w:tcBorders>
            <w:vAlign w:val="center"/>
          </w:tcPr>
          <w:p w14:paraId="75E34F09" w14:textId="77777777" w:rsidR="002D48C2" w:rsidRPr="0088193B" w:rsidRDefault="002D48C2" w:rsidP="005D0187">
            <w:pPr>
              <w:pStyle w:val="TAC"/>
            </w:pPr>
            <w:r w:rsidRPr="0088193B">
              <w:t>4</w:t>
            </w:r>
          </w:p>
        </w:tc>
        <w:tc>
          <w:tcPr>
            <w:tcW w:w="0" w:type="auto"/>
          </w:tcPr>
          <w:p w14:paraId="2C5BF82B" w14:textId="77777777" w:rsidR="002D48C2" w:rsidRPr="0088193B" w:rsidRDefault="002D48C2" w:rsidP="005D0187">
            <w:pPr>
              <w:pStyle w:val="TAC"/>
            </w:pPr>
            <w:r w:rsidRPr="0088193B">
              <w:t>6</w:t>
            </w:r>
          </w:p>
        </w:tc>
        <w:tc>
          <w:tcPr>
            <w:tcW w:w="0" w:type="auto"/>
            <w:vAlign w:val="center"/>
          </w:tcPr>
          <w:p w14:paraId="5F4C52AD" w14:textId="77777777" w:rsidR="002D48C2" w:rsidRPr="0088193B" w:rsidRDefault="002D48C2" w:rsidP="005D0187">
            <w:pPr>
              <w:pStyle w:val="TAC"/>
            </w:pPr>
            <w:r w:rsidRPr="0088193B">
              <w:t>11</w:t>
            </w:r>
          </w:p>
        </w:tc>
      </w:tr>
      <w:tr w:rsidR="002D48C2" w:rsidRPr="0088193B" w14:paraId="0D415C0B" w14:textId="77777777" w:rsidTr="005D0187">
        <w:trPr>
          <w:cantSplit/>
        </w:trPr>
        <w:tc>
          <w:tcPr>
            <w:tcW w:w="0" w:type="auto"/>
            <w:tcBorders>
              <w:right w:val="double" w:sz="4" w:space="0" w:color="auto"/>
            </w:tcBorders>
            <w:shd w:val="clear" w:color="auto" w:fill="auto"/>
            <w:vAlign w:val="center"/>
          </w:tcPr>
          <w:p w14:paraId="13AA1B04" w14:textId="77777777" w:rsidR="002D48C2" w:rsidRPr="0088193B" w:rsidRDefault="002D48C2" w:rsidP="005D0187">
            <w:pPr>
              <w:pStyle w:val="TAC"/>
              <w:rPr>
                <w:b/>
              </w:rPr>
            </w:pPr>
            <w:r w:rsidRPr="0088193B">
              <w:rPr>
                <w:b/>
              </w:rPr>
              <w:t>13</w:t>
            </w:r>
          </w:p>
        </w:tc>
        <w:tc>
          <w:tcPr>
            <w:tcW w:w="0" w:type="auto"/>
            <w:tcBorders>
              <w:left w:val="double" w:sz="4" w:space="0" w:color="auto"/>
            </w:tcBorders>
            <w:vAlign w:val="center"/>
          </w:tcPr>
          <w:p w14:paraId="7FDB2F7B" w14:textId="77777777" w:rsidR="002D48C2" w:rsidRPr="0088193B" w:rsidRDefault="002D48C2" w:rsidP="005D0187">
            <w:pPr>
              <w:pStyle w:val="TAC"/>
            </w:pPr>
            <w:r w:rsidRPr="0088193B">
              <w:t>4</w:t>
            </w:r>
          </w:p>
        </w:tc>
        <w:tc>
          <w:tcPr>
            <w:tcW w:w="0" w:type="auto"/>
          </w:tcPr>
          <w:p w14:paraId="16B98962" w14:textId="77777777" w:rsidR="002D48C2" w:rsidRPr="0088193B" w:rsidRDefault="002D48C2" w:rsidP="005D0187">
            <w:pPr>
              <w:pStyle w:val="TAC"/>
            </w:pPr>
            <w:r w:rsidRPr="0088193B">
              <w:t>6</w:t>
            </w:r>
          </w:p>
        </w:tc>
        <w:tc>
          <w:tcPr>
            <w:tcW w:w="0" w:type="auto"/>
            <w:vAlign w:val="center"/>
          </w:tcPr>
          <w:p w14:paraId="66D82647" w14:textId="77777777" w:rsidR="002D48C2" w:rsidRPr="0088193B" w:rsidRDefault="002D48C2" w:rsidP="005D0187">
            <w:pPr>
              <w:pStyle w:val="TAC"/>
            </w:pPr>
            <w:r w:rsidRPr="0088193B">
              <w:t>12</w:t>
            </w:r>
          </w:p>
        </w:tc>
      </w:tr>
      <w:tr w:rsidR="002D48C2" w:rsidRPr="0088193B" w14:paraId="0FF12E7F" w14:textId="77777777" w:rsidTr="005D0187">
        <w:trPr>
          <w:cantSplit/>
        </w:trPr>
        <w:tc>
          <w:tcPr>
            <w:tcW w:w="0" w:type="auto"/>
            <w:tcBorders>
              <w:right w:val="double" w:sz="4" w:space="0" w:color="auto"/>
            </w:tcBorders>
            <w:shd w:val="clear" w:color="auto" w:fill="auto"/>
            <w:vAlign w:val="center"/>
          </w:tcPr>
          <w:p w14:paraId="1F74DB34" w14:textId="77777777" w:rsidR="002D48C2" w:rsidRPr="0088193B" w:rsidRDefault="002D48C2" w:rsidP="005D0187">
            <w:pPr>
              <w:pStyle w:val="TAC"/>
              <w:rPr>
                <w:b/>
              </w:rPr>
            </w:pPr>
            <w:r w:rsidRPr="0088193B">
              <w:rPr>
                <w:b/>
              </w:rPr>
              <w:t>14</w:t>
            </w:r>
          </w:p>
        </w:tc>
        <w:tc>
          <w:tcPr>
            <w:tcW w:w="0" w:type="auto"/>
            <w:tcBorders>
              <w:left w:val="double" w:sz="4" w:space="0" w:color="auto"/>
            </w:tcBorders>
            <w:vAlign w:val="center"/>
          </w:tcPr>
          <w:p w14:paraId="610A1F1F" w14:textId="77777777" w:rsidR="002D48C2" w:rsidRPr="0088193B" w:rsidRDefault="002D48C2" w:rsidP="005D0187">
            <w:pPr>
              <w:pStyle w:val="TAC"/>
            </w:pPr>
            <w:r w:rsidRPr="0088193B">
              <w:t>4</w:t>
            </w:r>
          </w:p>
        </w:tc>
        <w:tc>
          <w:tcPr>
            <w:tcW w:w="0" w:type="auto"/>
          </w:tcPr>
          <w:p w14:paraId="5C58E22B" w14:textId="77777777" w:rsidR="002D48C2" w:rsidRPr="0088193B" w:rsidRDefault="002D48C2" w:rsidP="005D0187">
            <w:pPr>
              <w:pStyle w:val="TAC"/>
            </w:pPr>
            <w:r w:rsidRPr="0088193B">
              <w:t>6</w:t>
            </w:r>
          </w:p>
        </w:tc>
        <w:tc>
          <w:tcPr>
            <w:tcW w:w="0" w:type="auto"/>
            <w:vAlign w:val="center"/>
          </w:tcPr>
          <w:p w14:paraId="58E979C4" w14:textId="77777777" w:rsidR="002D48C2" w:rsidRPr="0088193B" w:rsidRDefault="002D48C2" w:rsidP="005D0187">
            <w:pPr>
              <w:pStyle w:val="TAC"/>
            </w:pPr>
            <w:r w:rsidRPr="0088193B">
              <w:t>13</w:t>
            </w:r>
          </w:p>
        </w:tc>
      </w:tr>
      <w:tr w:rsidR="002D48C2" w:rsidRPr="0088193B" w14:paraId="06533AA1" w14:textId="77777777" w:rsidTr="005D0187">
        <w:trPr>
          <w:cantSplit/>
        </w:trPr>
        <w:tc>
          <w:tcPr>
            <w:tcW w:w="0" w:type="auto"/>
            <w:tcBorders>
              <w:right w:val="double" w:sz="4" w:space="0" w:color="auto"/>
            </w:tcBorders>
            <w:shd w:val="clear" w:color="auto" w:fill="auto"/>
            <w:vAlign w:val="center"/>
          </w:tcPr>
          <w:p w14:paraId="32916CE5" w14:textId="77777777" w:rsidR="002D48C2" w:rsidRPr="0088193B" w:rsidRDefault="002D48C2" w:rsidP="005D0187">
            <w:pPr>
              <w:pStyle w:val="TAC"/>
              <w:rPr>
                <w:b/>
              </w:rPr>
            </w:pPr>
            <w:r w:rsidRPr="0088193B">
              <w:rPr>
                <w:b/>
              </w:rPr>
              <w:t>15</w:t>
            </w:r>
          </w:p>
        </w:tc>
        <w:tc>
          <w:tcPr>
            <w:tcW w:w="0" w:type="auto"/>
            <w:tcBorders>
              <w:left w:val="double" w:sz="4" w:space="0" w:color="auto"/>
            </w:tcBorders>
            <w:vAlign w:val="center"/>
          </w:tcPr>
          <w:p w14:paraId="100B4DDC" w14:textId="77777777" w:rsidR="002D48C2" w:rsidRPr="0088193B" w:rsidRDefault="002D48C2" w:rsidP="005D0187">
            <w:pPr>
              <w:pStyle w:val="TAC"/>
            </w:pPr>
            <w:r w:rsidRPr="0088193B">
              <w:t>4</w:t>
            </w:r>
          </w:p>
        </w:tc>
        <w:tc>
          <w:tcPr>
            <w:tcW w:w="0" w:type="auto"/>
          </w:tcPr>
          <w:p w14:paraId="1CB69B09" w14:textId="77777777" w:rsidR="002D48C2" w:rsidRPr="0088193B" w:rsidRDefault="002D48C2" w:rsidP="005D0187">
            <w:pPr>
              <w:pStyle w:val="TAC"/>
            </w:pPr>
            <w:r w:rsidRPr="0088193B">
              <w:t>6</w:t>
            </w:r>
          </w:p>
        </w:tc>
        <w:tc>
          <w:tcPr>
            <w:tcW w:w="0" w:type="auto"/>
            <w:vAlign w:val="center"/>
          </w:tcPr>
          <w:p w14:paraId="24665EE5" w14:textId="77777777" w:rsidR="002D48C2" w:rsidRPr="0088193B" w:rsidRDefault="002D48C2" w:rsidP="005D0187">
            <w:pPr>
              <w:pStyle w:val="TAC"/>
            </w:pPr>
            <w:r w:rsidRPr="0088193B">
              <w:t>14</w:t>
            </w:r>
          </w:p>
        </w:tc>
      </w:tr>
      <w:tr w:rsidR="002D48C2" w:rsidRPr="0088193B" w14:paraId="73FFB462" w14:textId="77777777" w:rsidTr="005D0187">
        <w:trPr>
          <w:cantSplit/>
        </w:trPr>
        <w:tc>
          <w:tcPr>
            <w:tcW w:w="0" w:type="auto"/>
            <w:tcBorders>
              <w:right w:val="double" w:sz="4" w:space="0" w:color="auto"/>
            </w:tcBorders>
            <w:shd w:val="clear" w:color="auto" w:fill="auto"/>
            <w:vAlign w:val="center"/>
          </w:tcPr>
          <w:p w14:paraId="41FCF83F" w14:textId="77777777" w:rsidR="002D48C2" w:rsidRPr="0088193B" w:rsidRDefault="002D48C2" w:rsidP="005D0187">
            <w:pPr>
              <w:pStyle w:val="TAC"/>
              <w:rPr>
                <w:b/>
              </w:rPr>
            </w:pPr>
            <w:r w:rsidRPr="0088193B">
              <w:rPr>
                <w:b/>
              </w:rPr>
              <w:t>16</w:t>
            </w:r>
          </w:p>
        </w:tc>
        <w:tc>
          <w:tcPr>
            <w:tcW w:w="0" w:type="auto"/>
            <w:tcBorders>
              <w:left w:val="double" w:sz="4" w:space="0" w:color="auto"/>
            </w:tcBorders>
            <w:vAlign w:val="center"/>
          </w:tcPr>
          <w:p w14:paraId="20CC66D9" w14:textId="77777777" w:rsidR="002D48C2" w:rsidRPr="0088193B" w:rsidRDefault="002D48C2" w:rsidP="005D0187">
            <w:pPr>
              <w:pStyle w:val="TAC"/>
            </w:pPr>
            <w:r w:rsidRPr="0088193B">
              <w:t>4</w:t>
            </w:r>
          </w:p>
        </w:tc>
        <w:tc>
          <w:tcPr>
            <w:tcW w:w="0" w:type="auto"/>
          </w:tcPr>
          <w:p w14:paraId="5C926421" w14:textId="77777777" w:rsidR="002D48C2" w:rsidRPr="0088193B" w:rsidRDefault="002D48C2" w:rsidP="005D0187">
            <w:pPr>
              <w:pStyle w:val="TAC"/>
            </w:pPr>
            <w:r w:rsidRPr="0088193B">
              <w:t>6</w:t>
            </w:r>
          </w:p>
        </w:tc>
        <w:tc>
          <w:tcPr>
            <w:tcW w:w="0" w:type="auto"/>
            <w:vAlign w:val="center"/>
          </w:tcPr>
          <w:p w14:paraId="771822E5" w14:textId="77777777" w:rsidR="002D48C2" w:rsidRPr="0088193B" w:rsidRDefault="002D48C2" w:rsidP="005D0187">
            <w:pPr>
              <w:pStyle w:val="TAC"/>
            </w:pPr>
            <w:r w:rsidRPr="0088193B">
              <w:t>15</w:t>
            </w:r>
          </w:p>
        </w:tc>
      </w:tr>
      <w:tr w:rsidR="002D48C2" w:rsidRPr="0088193B" w14:paraId="206E51DB" w14:textId="77777777" w:rsidTr="005D0187">
        <w:trPr>
          <w:cantSplit/>
        </w:trPr>
        <w:tc>
          <w:tcPr>
            <w:tcW w:w="0" w:type="auto"/>
            <w:tcBorders>
              <w:right w:val="double" w:sz="4" w:space="0" w:color="auto"/>
            </w:tcBorders>
            <w:shd w:val="clear" w:color="auto" w:fill="auto"/>
            <w:vAlign w:val="center"/>
          </w:tcPr>
          <w:p w14:paraId="33B803EC" w14:textId="77777777" w:rsidR="002D48C2" w:rsidRPr="0088193B" w:rsidRDefault="002D48C2" w:rsidP="005D0187">
            <w:pPr>
              <w:pStyle w:val="TAC"/>
              <w:rPr>
                <w:b/>
              </w:rPr>
            </w:pPr>
            <w:r w:rsidRPr="0088193B">
              <w:rPr>
                <w:b/>
              </w:rPr>
              <w:t>17</w:t>
            </w:r>
          </w:p>
        </w:tc>
        <w:tc>
          <w:tcPr>
            <w:tcW w:w="0" w:type="auto"/>
            <w:tcBorders>
              <w:left w:val="double" w:sz="4" w:space="0" w:color="auto"/>
            </w:tcBorders>
            <w:vAlign w:val="center"/>
          </w:tcPr>
          <w:p w14:paraId="357B3300" w14:textId="77777777" w:rsidR="002D48C2" w:rsidRPr="0088193B" w:rsidRDefault="002D48C2" w:rsidP="005D0187">
            <w:pPr>
              <w:pStyle w:val="TAC"/>
            </w:pPr>
            <w:r w:rsidRPr="0088193B">
              <w:t>6</w:t>
            </w:r>
          </w:p>
        </w:tc>
        <w:tc>
          <w:tcPr>
            <w:tcW w:w="0" w:type="auto"/>
          </w:tcPr>
          <w:p w14:paraId="52605EAA" w14:textId="77777777" w:rsidR="002D48C2" w:rsidRPr="0088193B" w:rsidRDefault="002D48C2" w:rsidP="005D0187">
            <w:pPr>
              <w:pStyle w:val="TAC"/>
            </w:pPr>
            <w:r w:rsidRPr="0088193B">
              <w:t>6</w:t>
            </w:r>
          </w:p>
        </w:tc>
        <w:tc>
          <w:tcPr>
            <w:tcW w:w="0" w:type="auto"/>
            <w:vAlign w:val="center"/>
          </w:tcPr>
          <w:p w14:paraId="561C8D87" w14:textId="77777777" w:rsidR="002D48C2" w:rsidRPr="0088193B" w:rsidRDefault="002D48C2" w:rsidP="005D0187">
            <w:pPr>
              <w:pStyle w:val="TAC"/>
            </w:pPr>
            <w:r w:rsidRPr="0088193B">
              <w:t>15</w:t>
            </w:r>
          </w:p>
        </w:tc>
      </w:tr>
      <w:tr w:rsidR="002D48C2" w:rsidRPr="0088193B" w14:paraId="3373E146" w14:textId="77777777" w:rsidTr="005D0187">
        <w:trPr>
          <w:cantSplit/>
        </w:trPr>
        <w:tc>
          <w:tcPr>
            <w:tcW w:w="0" w:type="auto"/>
            <w:tcBorders>
              <w:right w:val="double" w:sz="4" w:space="0" w:color="auto"/>
            </w:tcBorders>
            <w:shd w:val="clear" w:color="auto" w:fill="auto"/>
            <w:vAlign w:val="center"/>
          </w:tcPr>
          <w:p w14:paraId="434701EB" w14:textId="77777777" w:rsidR="002D48C2" w:rsidRPr="0088193B" w:rsidRDefault="002D48C2" w:rsidP="005D0187">
            <w:pPr>
              <w:pStyle w:val="TAC"/>
              <w:rPr>
                <w:b/>
              </w:rPr>
            </w:pPr>
            <w:r w:rsidRPr="0088193B">
              <w:rPr>
                <w:b/>
              </w:rPr>
              <w:t>18</w:t>
            </w:r>
          </w:p>
        </w:tc>
        <w:tc>
          <w:tcPr>
            <w:tcW w:w="0" w:type="auto"/>
            <w:tcBorders>
              <w:left w:val="double" w:sz="4" w:space="0" w:color="auto"/>
            </w:tcBorders>
            <w:vAlign w:val="center"/>
          </w:tcPr>
          <w:p w14:paraId="16217987" w14:textId="77777777" w:rsidR="002D48C2" w:rsidRPr="0088193B" w:rsidRDefault="002D48C2" w:rsidP="005D0187">
            <w:pPr>
              <w:pStyle w:val="TAC"/>
            </w:pPr>
            <w:r w:rsidRPr="0088193B">
              <w:t>6</w:t>
            </w:r>
          </w:p>
        </w:tc>
        <w:tc>
          <w:tcPr>
            <w:tcW w:w="0" w:type="auto"/>
          </w:tcPr>
          <w:p w14:paraId="1D3FEBC3" w14:textId="77777777" w:rsidR="002D48C2" w:rsidRPr="0088193B" w:rsidRDefault="002D48C2" w:rsidP="005D0187">
            <w:pPr>
              <w:pStyle w:val="TAC"/>
            </w:pPr>
            <w:r w:rsidRPr="0088193B">
              <w:t>6</w:t>
            </w:r>
          </w:p>
        </w:tc>
        <w:tc>
          <w:tcPr>
            <w:tcW w:w="0" w:type="auto"/>
            <w:vAlign w:val="center"/>
          </w:tcPr>
          <w:p w14:paraId="384468C3" w14:textId="77777777" w:rsidR="002D48C2" w:rsidRPr="0088193B" w:rsidRDefault="002D48C2" w:rsidP="005D0187">
            <w:pPr>
              <w:pStyle w:val="TAC"/>
            </w:pPr>
            <w:r w:rsidRPr="0088193B">
              <w:t>16</w:t>
            </w:r>
          </w:p>
        </w:tc>
      </w:tr>
      <w:tr w:rsidR="002D48C2" w:rsidRPr="0088193B" w14:paraId="35E699C0" w14:textId="77777777" w:rsidTr="005D0187">
        <w:trPr>
          <w:cantSplit/>
        </w:trPr>
        <w:tc>
          <w:tcPr>
            <w:tcW w:w="0" w:type="auto"/>
            <w:tcBorders>
              <w:right w:val="double" w:sz="4" w:space="0" w:color="auto"/>
            </w:tcBorders>
            <w:shd w:val="clear" w:color="auto" w:fill="auto"/>
            <w:vAlign w:val="center"/>
          </w:tcPr>
          <w:p w14:paraId="7F960B80" w14:textId="77777777" w:rsidR="002D48C2" w:rsidRPr="0088193B" w:rsidRDefault="002D48C2" w:rsidP="005D0187">
            <w:pPr>
              <w:pStyle w:val="TAC"/>
              <w:rPr>
                <w:b/>
              </w:rPr>
            </w:pPr>
            <w:r w:rsidRPr="0088193B">
              <w:rPr>
                <w:b/>
              </w:rPr>
              <w:t>19</w:t>
            </w:r>
          </w:p>
        </w:tc>
        <w:tc>
          <w:tcPr>
            <w:tcW w:w="0" w:type="auto"/>
            <w:tcBorders>
              <w:left w:val="double" w:sz="4" w:space="0" w:color="auto"/>
            </w:tcBorders>
            <w:vAlign w:val="center"/>
          </w:tcPr>
          <w:p w14:paraId="3A441BDF" w14:textId="77777777" w:rsidR="002D48C2" w:rsidRPr="0088193B" w:rsidRDefault="002D48C2" w:rsidP="005D0187">
            <w:pPr>
              <w:pStyle w:val="TAC"/>
            </w:pPr>
            <w:r w:rsidRPr="0088193B">
              <w:t>6</w:t>
            </w:r>
          </w:p>
        </w:tc>
        <w:tc>
          <w:tcPr>
            <w:tcW w:w="0" w:type="auto"/>
          </w:tcPr>
          <w:p w14:paraId="61EE02EA" w14:textId="77777777" w:rsidR="002D48C2" w:rsidRPr="0088193B" w:rsidRDefault="002D48C2" w:rsidP="005D0187">
            <w:pPr>
              <w:pStyle w:val="TAC"/>
            </w:pPr>
            <w:r w:rsidRPr="0088193B">
              <w:t>6</w:t>
            </w:r>
          </w:p>
        </w:tc>
        <w:tc>
          <w:tcPr>
            <w:tcW w:w="0" w:type="auto"/>
            <w:vAlign w:val="center"/>
          </w:tcPr>
          <w:p w14:paraId="02F2C119" w14:textId="77777777" w:rsidR="002D48C2" w:rsidRPr="0088193B" w:rsidRDefault="002D48C2" w:rsidP="005D0187">
            <w:pPr>
              <w:pStyle w:val="TAC"/>
            </w:pPr>
            <w:r w:rsidRPr="0088193B">
              <w:t>17</w:t>
            </w:r>
          </w:p>
        </w:tc>
      </w:tr>
      <w:tr w:rsidR="002D48C2" w:rsidRPr="0088193B" w14:paraId="624599EA" w14:textId="77777777" w:rsidTr="005D0187">
        <w:trPr>
          <w:cantSplit/>
        </w:trPr>
        <w:tc>
          <w:tcPr>
            <w:tcW w:w="0" w:type="auto"/>
            <w:tcBorders>
              <w:right w:val="double" w:sz="4" w:space="0" w:color="auto"/>
            </w:tcBorders>
            <w:shd w:val="clear" w:color="auto" w:fill="auto"/>
            <w:vAlign w:val="center"/>
          </w:tcPr>
          <w:p w14:paraId="6AA52108" w14:textId="77777777" w:rsidR="002D48C2" w:rsidRPr="0088193B" w:rsidRDefault="002D48C2" w:rsidP="005D0187">
            <w:pPr>
              <w:pStyle w:val="TAC"/>
              <w:rPr>
                <w:b/>
              </w:rPr>
            </w:pPr>
            <w:r w:rsidRPr="0088193B">
              <w:rPr>
                <w:b/>
              </w:rPr>
              <w:t>20</w:t>
            </w:r>
          </w:p>
        </w:tc>
        <w:tc>
          <w:tcPr>
            <w:tcW w:w="0" w:type="auto"/>
            <w:tcBorders>
              <w:left w:val="double" w:sz="4" w:space="0" w:color="auto"/>
            </w:tcBorders>
            <w:vAlign w:val="center"/>
          </w:tcPr>
          <w:p w14:paraId="5BF12F48" w14:textId="77777777" w:rsidR="002D48C2" w:rsidRPr="0088193B" w:rsidRDefault="002D48C2" w:rsidP="005D0187">
            <w:pPr>
              <w:pStyle w:val="TAC"/>
            </w:pPr>
            <w:r w:rsidRPr="0088193B">
              <w:t>6</w:t>
            </w:r>
          </w:p>
        </w:tc>
        <w:tc>
          <w:tcPr>
            <w:tcW w:w="0" w:type="auto"/>
          </w:tcPr>
          <w:p w14:paraId="4EAFD544" w14:textId="77777777" w:rsidR="002D48C2" w:rsidRPr="0088193B" w:rsidRDefault="002D48C2" w:rsidP="005D0187">
            <w:pPr>
              <w:pStyle w:val="TAC"/>
            </w:pPr>
            <w:r w:rsidRPr="0088193B">
              <w:t>6</w:t>
            </w:r>
          </w:p>
        </w:tc>
        <w:tc>
          <w:tcPr>
            <w:tcW w:w="0" w:type="auto"/>
            <w:vAlign w:val="center"/>
          </w:tcPr>
          <w:p w14:paraId="4A957210" w14:textId="77777777" w:rsidR="002D48C2" w:rsidRPr="0088193B" w:rsidRDefault="002D48C2" w:rsidP="005D0187">
            <w:pPr>
              <w:pStyle w:val="TAC"/>
            </w:pPr>
            <w:r w:rsidRPr="0088193B">
              <w:t>18</w:t>
            </w:r>
          </w:p>
        </w:tc>
      </w:tr>
      <w:tr w:rsidR="002D48C2" w:rsidRPr="0088193B" w14:paraId="530FC642" w14:textId="77777777" w:rsidTr="005D0187">
        <w:trPr>
          <w:cantSplit/>
        </w:trPr>
        <w:tc>
          <w:tcPr>
            <w:tcW w:w="0" w:type="auto"/>
            <w:tcBorders>
              <w:right w:val="double" w:sz="4" w:space="0" w:color="auto"/>
            </w:tcBorders>
            <w:shd w:val="clear" w:color="auto" w:fill="auto"/>
            <w:vAlign w:val="center"/>
          </w:tcPr>
          <w:p w14:paraId="232E9880" w14:textId="77777777" w:rsidR="002D48C2" w:rsidRPr="0088193B" w:rsidRDefault="002D48C2" w:rsidP="005D0187">
            <w:pPr>
              <w:pStyle w:val="TAC"/>
              <w:rPr>
                <w:b/>
              </w:rPr>
            </w:pPr>
            <w:r w:rsidRPr="0088193B">
              <w:rPr>
                <w:b/>
              </w:rPr>
              <w:t>21</w:t>
            </w:r>
          </w:p>
        </w:tc>
        <w:tc>
          <w:tcPr>
            <w:tcW w:w="0" w:type="auto"/>
            <w:tcBorders>
              <w:left w:val="double" w:sz="4" w:space="0" w:color="auto"/>
            </w:tcBorders>
            <w:vAlign w:val="center"/>
          </w:tcPr>
          <w:p w14:paraId="4D9D2EF5" w14:textId="77777777" w:rsidR="002D48C2" w:rsidRPr="0088193B" w:rsidRDefault="002D48C2" w:rsidP="005D0187">
            <w:pPr>
              <w:pStyle w:val="TAC"/>
            </w:pPr>
            <w:r w:rsidRPr="0088193B">
              <w:t>6</w:t>
            </w:r>
          </w:p>
        </w:tc>
        <w:tc>
          <w:tcPr>
            <w:tcW w:w="0" w:type="auto"/>
          </w:tcPr>
          <w:p w14:paraId="221F3948" w14:textId="77777777" w:rsidR="002D48C2" w:rsidRPr="0088193B" w:rsidRDefault="002D48C2" w:rsidP="005D0187">
            <w:pPr>
              <w:pStyle w:val="TAC"/>
            </w:pPr>
            <w:r w:rsidRPr="0088193B">
              <w:t>6</w:t>
            </w:r>
          </w:p>
        </w:tc>
        <w:tc>
          <w:tcPr>
            <w:tcW w:w="0" w:type="auto"/>
            <w:vAlign w:val="center"/>
          </w:tcPr>
          <w:p w14:paraId="22E5558D" w14:textId="77777777" w:rsidR="002D48C2" w:rsidRPr="0088193B" w:rsidRDefault="002D48C2" w:rsidP="005D0187">
            <w:pPr>
              <w:pStyle w:val="TAC"/>
            </w:pPr>
            <w:r w:rsidRPr="0088193B">
              <w:t>19</w:t>
            </w:r>
          </w:p>
        </w:tc>
      </w:tr>
      <w:tr w:rsidR="002D48C2" w:rsidRPr="0088193B" w14:paraId="3F48620B" w14:textId="77777777" w:rsidTr="005D0187">
        <w:trPr>
          <w:cantSplit/>
        </w:trPr>
        <w:tc>
          <w:tcPr>
            <w:tcW w:w="0" w:type="auto"/>
            <w:tcBorders>
              <w:right w:val="double" w:sz="4" w:space="0" w:color="auto"/>
            </w:tcBorders>
            <w:shd w:val="clear" w:color="auto" w:fill="auto"/>
            <w:vAlign w:val="center"/>
          </w:tcPr>
          <w:p w14:paraId="1F35A91F" w14:textId="77777777" w:rsidR="002D48C2" w:rsidRPr="0088193B" w:rsidRDefault="002D48C2" w:rsidP="005D0187">
            <w:pPr>
              <w:pStyle w:val="TAC"/>
              <w:rPr>
                <w:b/>
              </w:rPr>
            </w:pPr>
            <w:r w:rsidRPr="0088193B">
              <w:rPr>
                <w:b/>
              </w:rPr>
              <w:t>22</w:t>
            </w:r>
          </w:p>
        </w:tc>
        <w:tc>
          <w:tcPr>
            <w:tcW w:w="0" w:type="auto"/>
            <w:tcBorders>
              <w:left w:val="double" w:sz="4" w:space="0" w:color="auto"/>
            </w:tcBorders>
            <w:vAlign w:val="center"/>
          </w:tcPr>
          <w:p w14:paraId="68A5C740" w14:textId="77777777" w:rsidR="002D48C2" w:rsidRPr="0088193B" w:rsidRDefault="002D48C2" w:rsidP="005D0187">
            <w:pPr>
              <w:pStyle w:val="TAC"/>
            </w:pPr>
            <w:r w:rsidRPr="0088193B">
              <w:t>6</w:t>
            </w:r>
          </w:p>
        </w:tc>
        <w:tc>
          <w:tcPr>
            <w:tcW w:w="0" w:type="auto"/>
          </w:tcPr>
          <w:p w14:paraId="3AD9DCE9" w14:textId="77777777" w:rsidR="002D48C2" w:rsidRPr="0088193B" w:rsidRDefault="002D48C2" w:rsidP="005D0187">
            <w:pPr>
              <w:pStyle w:val="TAC"/>
            </w:pPr>
            <w:r w:rsidRPr="0088193B">
              <w:t>6</w:t>
            </w:r>
          </w:p>
        </w:tc>
        <w:tc>
          <w:tcPr>
            <w:tcW w:w="0" w:type="auto"/>
            <w:vAlign w:val="center"/>
          </w:tcPr>
          <w:p w14:paraId="52FC9762" w14:textId="77777777" w:rsidR="002D48C2" w:rsidRPr="0088193B" w:rsidRDefault="002D48C2" w:rsidP="005D0187">
            <w:pPr>
              <w:pStyle w:val="TAC"/>
            </w:pPr>
            <w:r w:rsidRPr="0088193B">
              <w:t>20</w:t>
            </w:r>
          </w:p>
        </w:tc>
      </w:tr>
      <w:tr w:rsidR="002D48C2" w:rsidRPr="0088193B" w14:paraId="0629909E" w14:textId="77777777" w:rsidTr="005D0187">
        <w:trPr>
          <w:cantSplit/>
        </w:trPr>
        <w:tc>
          <w:tcPr>
            <w:tcW w:w="0" w:type="auto"/>
            <w:tcBorders>
              <w:right w:val="double" w:sz="4" w:space="0" w:color="auto"/>
            </w:tcBorders>
            <w:shd w:val="clear" w:color="auto" w:fill="auto"/>
            <w:vAlign w:val="center"/>
          </w:tcPr>
          <w:p w14:paraId="56E618DC" w14:textId="77777777" w:rsidR="002D48C2" w:rsidRPr="0088193B" w:rsidRDefault="002D48C2" w:rsidP="005D0187">
            <w:pPr>
              <w:pStyle w:val="TAC"/>
              <w:rPr>
                <w:b/>
              </w:rPr>
            </w:pPr>
            <w:r w:rsidRPr="0088193B">
              <w:rPr>
                <w:b/>
              </w:rPr>
              <w:t>23</w:t>
            </w:r>
          </w:p>
        </w:tc>
        <w:tc>
          <w:tcPr>
            <w:tcW w:w="0" w:type="auto"/>
            <w:tcBorders>
              <w:left w:val="double" w:sz="4" w:space="0" w:color="auto"/>
            </w:tcBorders>
            <w:vAlign w:val="center"/>
          </w:tcPr>
          <w:p w14:paraId="54549A18" w14:textId="77777777" w:rsidR="002D48C2" w:rsidRPr="0088193B" w:rsidRDefault="002D48C2" w:rsidP="005D0187">
            <w:pPr>
              <w:pStyle w:val="TAC"/>
            </w:pPr>
            <w:r w:rsidRPr="0088193B">
              <w:t>6</w:t>
            </w:r>
          </w:p>
        </w:tc>
        <w:tc>
          <w:tcPr>
            <w:tcW w:w="0" w:type="auto"/>
          </w:tcPr>
          <w:p w14:paraId="4CA87351" w14:textId="77777777" w:rsidR="002D48C2" w:rsidRPr="0088193B" w:rsidRDefault="002D48C2" w:rsidP="005D0187">
            <w:pPr>
              <w:pStyle w:val="TAC"/>
            </w:pPr>
            <w:r w:rsidRPr="0088193B">
              <w:t>6</w:t>
            </w:r>
          </w:p>
        </w:tc>
        <w:tc>
          <w:tcPr>
            <w:tcW w:w="0" w:type="auto"/>
            <w:vAlign w:val="center"/>
          </w:tcPr>
          <w:p w14:paraId="755CDA24" w14:textId="77777777" w:rsidR="002D48C2" w:rsidRPr="0088193B" w:rsidRDefault="002D48C2" w:rsidP="005D0187">
            <w:pPr>
              <w:pStyle w:val="TAC"/>
            </w:pPr>
            <w:r w:rsidRPr="0088193B">
              <w:t>21</w:t>
            </w:r>
          </w:p>
        </w:tc>
      </w:tr>
      <w:tr w:rsidR="002D48C2" w:rsidRPr="0088193B" w14:paraId="199A4EBA" w14:textId="77777777" w:rsidTr="005D0187">
        <w:trPr>
          <w:cantSplit/>
        </w:trPr>
        <w:tc>
          <w:tcPr>
            <w:tcW w:w="0" w:type="auto"/>
            <w:tcBorders>
              <w:right w:val="double" w:sz="4" w:space="0" w:color="auto"/>
            </w:tcBorders>
            <w:shd w:val="clear" w:color="auto" w:fill="auto"/>
            <w:vAlign w:val="center"/>
          </w:tcPr>
          <w:p w14:paraId="039DA27E" w14:textId="77777777" w:rsidR="002D48C2" w:rsidRPr="0088193B" w:rsidRDefault="002D48C2" w:rsidP="005D0187">
            <w:pPr>
              <w:pStyle w:val="TAC"/>
              <w:rPr>
                <w:b/>
              </w:rPr>
            </w:pPr>
            <w:r w:rsidRPr="0088193B">
              <w:rPr>
                <w:b/>
              </w:rPr>
              <w:t>24</w:t>
            </w:r>
          </w:p>
        </w:tc>
        <w:tc>
          <w:tcPr>
            <w:tcW w:w="0" w:type="auto"/>
            <w:tcBorders>
              <w:left w:val="double" w:sz="4" w:space="0" w:color="auto"/>
            </w:tcBorders>
            <w:vAlign w:val="center"/>
          </w:tcPr>
          <w:p w14:paraId="516F6BE0" w14:textId="77777777" w:rsidR="002D48C2" w:rsidRPr="0088193B" w:rsidRDefault="002D48C2" w:rsidP="005D0187">
            <w:pPr>
              <w:pStyle w:val="TAC"/>
            </w:pPr>
            <w:r w:rsidRPr="0088193B">
              <w:t>6</w:t>
            </w:r>
          </w:p>
        </w:tc>
        <w:tc>
          <w:tcPr>
            <w:tcW w:w="0" w:type="auto"/>
          </w:tcPr>
          <w:p w14:paraId="3A8A61BE" w14:textId="77777777" w:rsidR="002D48C2" w:rsidRPr="0088193B" w:rsidRDefault="002D48C2" w:rsidP="005D0187">
            <w:pPr>
              <w:pStyle w:val="TAC"/>
            </w:pPr>
            <w:r w:rsidRPr="0088193B">
              <w:t>6</w:t>
            </w:r>
          </w:p>
        </w:tc>
        <w:tc>
          <w:tcPr>
            <w:tcW w:w="0" w:type="auto"/>
            <w:vAlign w:val="center"/>
          </w:tcPr>
          <w:p w14:paraId="69D4890B" w14:textId="77777777" w:rsidR="002D48C2" w:rsidRPr="0088193B" w:rsidRDefault="002D48C2" w:rsidP="005D0187">
            <w:pPr>
              <w:pStyle w:val="TAC"/>
            </w:pPr>
            <w:r w:rsidRPr="0088193B">
              <w:t>22</w:t>
            </w:r>
          </w:p>
        </w:tc>
      </w:tr>
      <w:tr w:rsidR="002D48C2" w:rsidRPr="0088193B" w14:paraId="4FE956C5" w14:textId="77777777" w:rsidTr="005D0187">
        <w:trPr>
          <w:cantSplit/>
        </w:trPr>
        <w:tc>
          <w:tcPr>
            <w:tcW w:w="0" w:type="auto"/>
            <w:tcBorders>
              <w:right w:val="double" w:sz="4" w:space="0" w:color="auto"/>
            </w:tcBorders>
            <w:shd w:val="clear" w:color="auto" w:fill="auto"/>
            <w:vAlign w:val="center"/>
          </w:tcPr>
          <w:p w14:paraId="4FCB0658" w14:textId="77777777" w:rsidR="002D48C2" w:rsidRPr="0088193B" w:rsidRDefault="002D48C2" w:rsidP="005D0187">
            <w:pPr>
              <w:pStyle w:val="TAC"/>
              <w:rPr>
                <w:b/>
              </w:rPr>
            </w:pPr>
            <w:r w:rsidRPr="0088193B">
              <w:rPr>
                <w:b/>
              </w:rPr>
              <w:t>25</w:t>
            </w:r>
          </w:p>
        </w:tc>
        <w:tc>
          <w:tcPr>
            <w:tcW w:w="0" w:type="auto"/>
            <w:tcBorders>
              <w:left w:val="double" w:sz="4" w:space="0" w:color="auto"/>
            </w:tcBorders>
            <w:vAlign w:val="center"/>
          </w:tcPr>
          <w:p w14:paraId="3ABF3077" w14:textId="77777777" w:rsidR="002D48C2" w:rsidRPr="0088193B" w:rsidRDefault="002D48C2" w:rsidP="005D0187">
            <w:pPr>
              <w:pStyle w:val="TAC"/>
            </w:pPr>
            <w:r w:rsidRPr="0088193B">
              <w:t>6</w:t>
            </w:r>
          </w:p>
        </w:tc>
        <w:tc>
          <w:tcPr>
            <w:tcW w:w="0" w:type="auto"/>
          </w:tcPr>
          <w:p w14:paraId="53B31E8B" w14:textId="77777777" w:rsidR="002D48C2" w:rsidRPr="0088193B" w:rsidRDefault="002D48C2" w:rsidP="005D0187">
            <w:pPr>
              <w:pStyle w:val="TAC"/>
            </w:pPr>
            <w:r w:rsidRPr="0088193B">
              <w:t>6</w:t>
            </w:r>
          </w:p>
        </w:tc>
        <w:tc>
          <w:tcPr>
            <w:tcW w:w="0" w:type="auto"/>
            <w:vAlign w:val="center"/>
          </w:tcPr>
          <w:p w14:paraId="19A7A81E" w14:textId="77777777" w:rsidR="002D48C2" w:rsidRPr="0088193B" w:rsidRDefault="002D48C2" w:rsidP="005D0187">
            <w:pPr>
              <w:pStyle w:val="TAC"/>
            </w:pPr>
            <w:r w:rsidRPr="0088193B">
              <w:t>23</w:t>
            </w:r>
          </w:p>
        </w:tc>
      </w:tr>
      <w:tr w:rsidR="002D48C2" w:rsidRPr="0088193B" w14:paraId="5BCD6D4A" w14:textId="77777777" w:rsidTr="005D0187">
        <w:trPr>
          <w:cantSplit/>
        </w:trPr>
        <w:tc>
          <w:tcPr>
            <w:tcW w:w="0" w:type="auto"/>
            <w:tcBorders>
              <w:right w:val="double" w:sz="4" w:space="0" w:color="auto"/>
            </w:tcBorders>
            <w:shd w:val="clear" w:color="auto" w:fill="auto"/>
            <w:vAlign w:val="center"/>
          </w:tcPr>
          <w:p w14:paraId="45B2B588" w14:textId="77777777" w:rsidR="002D48C2" w:rsidRPr="0088193B" w:rsidRDefault="002D48C2" w:rsidP="005D0187">
            <w:pPr>
              <w:pStyle w:val="TAC"/>
              <w:rPr>
                <w:b/>
              </w:rPr>
            </w:pPr>
            <w:r w:rsidRPr="0088193B">
              <w:rPr>
                <w:b/>
              </w:rPr>
              <w:t>26</w:t>
            </w:r>
          </w:p>
        </w:tc>
        <w:tc>
          <w:tcPr>
            <w:tcW w:w="0" w:type="auto"/>
            <w:tcBorders>
              <w:left w:val="double" w:sz="4" w:space="0" w:color="auto"/>
            </w:tcBorders>
            <w:vAlign w:val="center"/>
          </w:tcPr>
          <w:p w14:paraId="73EB06CF" w14:textId="77777777" w:rsidR="002D48C2" w:rsidRPr="0088193B" w:rsidRDefault="002D48C2" w:rsidP="005D0187">
            <w:pPr>
              <w:pStyle w:val="TAC"/>
            </w:pPr>
            <w:r w:rsidRPr="0088193B">
              <w:t>6</w:t>
            </w:r>
          </w:p>
        </w:tc>
        <w:tc>
          <w:tcPr>
            <w:tcW w:w="0" w:type="auto"/>
          </w:tcPr>
          <w:p w14:paraId="1A711C54" w14:textId="77777777" w:rsidR="002D48C2" w:rsidRPr="0088193B" w:rsidRDefault="002D48C2" w:rsidP="005D0187">
            <w:pPr>
              <w:pStyle w:val="TAC"/>
            </w:pPr>
            <w:r w:rsidRPr="0088193B">
              <w:t>6</w:t>
            </w:r>
          </w:p>
        </w:tc>
        <w:tc>
          <w:tcPr>
            <w:tcW w:w="0" w:type="auto"/>
            <w:vAlign w:val="center"/>
          </w:tcPr>
          <w:p w14:paraId="00587000" w14:textId="77777777" w:rsidR="002D48C2" w:rsidRPr="0088193B" w:rsidRDefault="002D48C2" w:rsidP="005D0187">
            <w:pPr>
              <w:pStyle w:val="TAC"/>
            </w:pPr>
            <w:r w:rsidRPr="0088193B">
              <w:t>24</w:t>
            </w:r>
          </w:p>
        </w:tc>
      </w:tr>
      <w:tr w:rsidR="002D48C2" w:rsidRPr="0088193B" w14:paraId="4C0B08C6" w14:textId="77777777" w:rsidTr="005D0187">
        <w:trPr>
          <w:cantSplit/>
        </w:trPr>
        <w:tc>
          <w:tcPr>
            <w:tcW w:w="0" w:type="auto"/>
            <w:tcBorders>
              <w:right w:val="double" w:sz="4" w:space="0" w:color="auto"/>
            </w:tcBorders>
            <w:shd w:val="clear" w:color="auto" w:fill="auto"/>
            <w:vAlign w:val="center"/>
          </w:tcPr>
          <w:p w14:paraId="72E6A00D" w14:textId="77777777" w:rsidR="002D48C2" w:rsidRPr="0088193B" w:rsidRDefault="002D48C2" w:rsidP="005D0187">
            <w:pPr>
              <w:pStyle w:val="TAC"/>
              <w:rPr>
                <w:b/>
              </w:rPr>
            </w:pPr>
            <w:r w:rsidRPr="0088193B">
              <w:rPr>
                <w:b/>
              </w:rPr>
              <w:t>27</w:t>
            </w:r>
          </w:p>
        </w:tc>
        <w:tc>
          <w:tcPr>
            <w:tcW w:w="0" w:type="auto"/>
            <w:tcBorders>
              <w:left w:val="double" w:sz="4" w:space="0" w:color="auto"/>
            </w:tcBorders>
            <w:vAlign w:val="center"/>
          </w:tcPr>
          <w:p w14:paraId="1496F7BB" w14:textId="77777777" w:rsidR="002D48C2" w:rsidRPr="0088193B" w:rsidRDefault="002D48C2" w:rsidP="005D0187">
            <w:pPr>
              <w:pStyle w:val="TAC"/>
            </w:pPr>
            <w:r w:rsidRPr="0088193B">
              <w:t>6</w:t>
            </w:r>
          </w:p>
        </w:tc>
        <w:tc>
          <w:tcPr>
            <w:tcW w:w="0" w:type="auto"/>
          </w:tcPr>
          <w:p w14:paraId="7EAA6EB6" w14:textId="77777777" w:rsidR="002D48C2" w:rsidRPr="0088193B" w:rsidRDefault="002D48C2" w:rsidP="005D0187">
            <w:pPr>
              <w:pStyle w:val="TAC"/>
            </w:pPr>
            <w:r w:rsidRPr="0088193B">
              <w:t>6</w:t>
            </w:r>
          </w:p>
        </w:tc>
        <w:tc>
          <w:tcPr>
            <w:tcW w:w="0" w:type="auto"/>
            <w:vAlign w:val="center"/>
          </w:tcPr>
          <w:p w14:paraId="6B663BA5" w14:textId="77777777" w:rsidR="002D48C2" w:rsidRPr="0088193B" w:rsidRDefault="002D48C2" w:rsidP="005D0187">
            <w:pPr>
              <w:pStyle w:val="TAC"/>
            </w:pPr>
            <w:r w:rsidRPr="0088193B">
              <w:t>25</w:t>
            </w:r>
          </w:p>
        </w:tc>
      </w:tr>
      <w:tr w:rsidR="002D48C2" w:rsidRPr="0088193B" w14:paraId="2C1E280C" w14:textId="77777777" w:rsidTr="005D0187">
        <w:trPr>
          <w:cantSplit/>
        </w:trPr>
        <w:tc>
          <w:tcPr>
            <w:tcW w:w="0" w:type="auto"/>
            <w:tcBorders>
              <w:right w:val="double" w:sz="4" w:space="0" w:color="auto"/>
            </w:tcBorders>
            <w:shd w:val="clear" w:color="auto" w:fill="auto"/>
            <w:vAlign w:val="center"/>
          </w:tcPr>
          <w:p w14:paraId="5E5C7A0E" w14:textId="77777777" w:rsidR="002D48C2" w:rsidRPr="0088193B" w:rsidRDefault="002D48C2" w:rsidP="005D0187">
            <w:pPr>
              <w:pStyle w:val="TAC"/>
              <w:rPr>
                <w:b/>
              </w:rPr>
            </w:pPr>
            <w:r w:rsidRPr="0088193B">
              <w:rPr>
                <w:b/>
              </w:rPr>
              <w:t>28</w:t>
            </w:r>
          </w:p>
        </w:tc>
        <w:tc>
          <w:tcPr>
            <w:tcW w:w="0" w:type="auto"/>
            <w:tcBorders>
              <w:left w:val="double" w:sz="4" w:space="0" w:color="auto"/>
            </w:tcBorders>
            <w:vAlign w:val="center"/>
          </w:tcPr>
          <w:p w14:paraId="1CC35B08" w14:textId="77777777" w:rsidR="002D48C2" w:rsidRPr="0088193B" w:rsidRDefault="002D48C2" w:rsidP="005D0187">
            <w:pPr>
              <w:pStyle w:val="TAC"/>
            </w:pPr>
            <w:r w:rsidRPr="0088193B">
              <w:t>6</w:t>
            </w:r>
          </w:p>
        </w:tc>
        <w:tc>
          <w:tcPr>
            <w:tcW w:w="0" w:type="auto"/>
          </w:tcPr>
          <w:p w14:paraId="0D88039F" w14:textId="77777777" w:rsidR="002D48C2" w:rsidRPr="0088193B" w:rsidRDefault="002D48C2" w:rsidP="005D0187">
            <w:pPr>
              <w:pStyle w:val="TAC"/>
            </w:pPr>
            <w:r w:rsidRPr="0088193B">
              <w:t>6</w:t>
            </w:r>
          </w:p>
        </w:tc>
        <w:tc>
          <w:tcPr>
            <w:tcW w:w="0" w:type="auto"/>
            <w:vAlign w:val="center"/>
          </w:tcPr>
          <w:p w14:paraId="35FFA9B4" w14:textId="77777777" w:rsidR="002D48C2" w:rsidRPr="0088193B" w:rsidRDefault="002D48C2" w:rsidP="005D0187">
            <w:pPr>
              <w:pStyle w:val="TAC"/>
            </w:pPr>
            <w:r w:rsidRPr="0088193B">
              <w:t>26</w:t>
            </w:r>
            <w:r w:rsidRPr="0088193B">
              <w:rPr>
                <w:lang w:eastAsia="zh-CN"/>
              </w:rPr>
              <w:t>/26A</w:t>
            </w:r>
          </w:p>
        </w:tc>
      </w:tr>
      <w:tr w:rsidR="002D48C2" w:rsidRPr="0088193B" w14:paraId="0372E3D7" w14:textId="77777777" w:rsidTr="005D0187">
        <w:trPr>
          <w:cantSplit/>
        </w:trPr>
        <w:tc>
          <w:tcPr>
            <w:tcW w:w="0" w:type="auto"/>
            <w:tcBorders>
              <w:right w:val="double" w:sz="4" w:space="0" w:color="auto"/>
            </w:tcBorders>
            <w:shd w:val="clear" w:color="auto" w:fill="auto"/>
            <w:vAlign w:val="center"/>
          </w:tcPr>
          <w:p w14:paraId="1BF31D0B" w14:textId="77777777" w:rsidR="002D48C2" w:rsidRPr="0088193B" w:rsidRDefault="002D48C2" w:rsidP="005D0187">
            <w:pPr>
              <w:pStyle w:val="TAC"/>
              <w:rPr>
                <w:b/>
              </w:rPr>
            </w:pPr>
            <w:r w:rsidRPr="0088193B">
              <w:rPr>
                <w:b/>
              </w:rPr>
              <w:t>29</w:t>
            </w:r>
          </w:p>
        </w:tc>
        <w:tc>
          <w:tcPr>
            <w:tcW w:w="0" w:type="auto"/>
            <w:tcBorders>
              <w:left w:val="double" w:sz="4" w:space="0" w:color="auto"/>
            </w:tcBorders>
            <w:vAlign w:val="center"/>
          </w:tcPr>
          <w:p w14:paraId="58ADE9D0" w14:textId="77777777" w:rsidR="002D48C2" w:rsidRPr="0088193B" w:rsidRDefault="002D48C2" w:rsidP="005D0187">
            <w:pPr>
              <w:pStyle w:val="TAC"/>
            </w:pPr>
            <w:r w:rsidRPr="0088193B">
              <w:t>2</w:t>
            </w:r>
          </w:p>
        </w:tc>
        <w:tc>
          <w:tcPr>
            <w:tcW w:w="0" w:type="auto"/>
            <w:vAlign w:val="center"/>
          </w:tcPr>
          <w:p w14:paraId="22EFC0F5" w14:textId="77777777" w:rsidR="002D48C2" w:rsidRPr="0088193B" w:rsidRDefault="002D48C2" w:rsidP="005D0187">
            <w:pPr>
              <w:pStyle w:val="TAC"/>
            </w:pPr>
            <w:r w:rsidRPr="0088193B">
              <w:t>2</w:t>
            </w:r>
          </w:p>
        </w:tc>
        <w:tc>
          <w:tcPr>
            <w:tcW w:w="0" w:type="auto"/>
            <w:vMerge w:val="restart"/>
            <w:vAlign w:val="center"/>
          </w:tcPr>
          <w:p w14:paraId="62CA3C29" w14:textId="77777777" w:rsidR="002D48C2" w:rsidRPr="0088193B" w:rsidRDefault="002D48C2" w:rsidP="005D0187">
            <w:pPr>
              <w:pStyle w:val="TAC"/>
            </w:pPr>
            <w:r w:rsidRPr="0088193B">
              <w:t>reserved</w:t>
            </w:r>
          </w:p>
        </w:tc>
      </w:tr>
      <w:tr w:rsidR="002D48C2" w:rsidRPr="0088193B" w14:paraId="211D42B6" w14:textId="77777777" w:rsidTr="005D0187">
        <w:trPr>
          <w:cantSplit/>
        </w:trPr>
        <w:tc>
          <w:tcPr>
            <w:tcW w:w="0" w:type="auto"/>
            <w:tcBorders>
              <w:right w:val="double" w:sz="4" w:space="0" w:color="auto"/>
            </w:tcBorders>
            <w:shd w:val="clear" w:color="auto" w:fill="auto"/>
            <w:vAlign w:val="center"/>
          </w:tcPr>
          <w:p w14:paraId="699B54A4" w14:textId="77777777" w:rsidR="002D48C2" w:rsidRPr="0088193B" w:rsidRDefault="002D48C2" w:rsidP="005D0187">
            <w:pPr>
              <w:pStyle w:val="TAC"/>
              <w:rPr>
                <w:b/>
              </w:rPr>
            </w:pPr>
            <w:r w:rsidRPr="0088193B">
              <w:rPr>
                <w:b/>
              </w:rPr>
              <w:t>30</w:t>
            </w:r>
          </w:p>
        </w:tc>
        <w:tc>
          <w:tcPr>
            <w:tcW w:w="0" w:type="auto"/>
            <w:tcBorders>
              <w:left w:val="double" w:sz="4" w:space="0" w:color="auto"/>
            </w:tcBorders>
            <w:vAlign w:val="center"/>
          </w:tcPr>
          <w:p w14:paraId="070B17DC" w14:textId="77777777" w:rsidR="002D48C2" w:rsidRPr="0088193B" w:rsidRDefault="002D48C2" w:rsidP="005D0187">
            <w:pPr>
              <w:pStyle w:val="TAC"/>
            </w:pPr>
            <w:r w:rsidRPr="0088193B">
              <w:t>4</w:t>
            </w:r>
          </w:p>
        </w:tc>
        <w:tc>
          <w:tcPr>
            <w:tcW w:w="0" w:type="auto"/>
            <w:vAlign w:val="center"/>
          </w:tcPr>
          <w:p w14:paraId="4F9F0533" w14:textId="77777777" w:rsidR="002D48C2" w:rsidRPr="0088193B" w:rsidRDefault="002D48C2" w:rsidP="005D0187">
            <w:pPr>
              <w:pStyle w:val="TAC"/>
            </w:pPr>
            <w:r w:rsidRPr="0088193B">
              <w:t>4</w:t>
            </w:r>
          </w:p>
        </w:tc>
        <w:tc>
          <w:tcPr>
            <w:tcW w:w="0" w:type="auto"/>
            <w:vMerge/>
            <w:vAlign w:val="center"/>
          </w:tcPr>
          <w:p w14:paraId="22974ACC" w14:textId="77777777" w:rsidR="002D48C2" w:rsidRPr="0088193B" w:rsidRDefault="002D48C2" w:rsidP="005D0187">
            <w:pPr>
              <w:pStyle w:val="TAC"/>
            </w:pPr>
          </w:p>
        </w:tc>
      </w:tr>
      <w:tr w:rsidR="002D48C2" w:rsidRPr="0088193B" w14:paraId="3B40C8E5" w14:textId="77777777" w:rsidTr="005D0187">
        <w:trPr>
          <w:cantSplit/>
        </w:trPr>
        <w:tc>
          <w:tcPr>
            <w:tcW w:w="0" w:type="auto"/>
            <w:tcBorders>
              <w:right w:val="double" w:sz="4" w:space="0" w:color="auto"/>
            </w:tcBorders>
            <w:shd w:val="clear" w:color="auto" w:fill="auto"/>
            <w:vAlign w:val="center"/>
          </w:tcPr>
          <w:p w14:paraId="7A950858" w14:textId="77777777" w:rsidR="002D48C2" w:rsidRPr="0088193B" w:rsidRDefault="002D48C2" w:rsidP="005D0187">
            <w:pPr>
              <w:pStyle w:val="TAC"/>
              <w:rPr>
                <w:b/>
              </w:rPr>
            </w:pPr>
            <w:r w:rsidRPr="0088193B">
              <w:rPr>
                <w:b/>
              </w:rPr>
              <w:t>31</w:t>
            </w:r>
          </w:p>
        </w:tc>
        <w:tc>
          <w:tcPr>
            <w:tcW w:w="0" w:type="auto"/>
            <w:tcBorders>
              <w:left w:val="double" w:sz="4" w:space="0" w:color="auto"/>
            </w:tcBorders>
            <w:vAlign w:val="center"/>
          </w:tcPr>
          <w:p w14:paraId="426E1C11" w14:textId="77777777" w:rsidR="002D48C2" w:rsidRPr="0088193B" w:rsidRDefault="002D48C2" w:rsidP="005D0187">
            <w:pPr>
              <w:pStyle w:val="TAC"/>
            </w:pPr>
            <w:r w:rsidRPr="0088193B">
              <w:t>6</w:t>
            </w:r>
          </w:p>
        </w:tc>
        <w:tc>
          <w:tcPr>
            <w:tcW w:w="0" w:type="auto"/>
            <w:vAlign w:val="center"/>
          </w:tcPr>
          <w:p w14:paraId="15379B02" w14:textId="77777777" w:rsidR="002D48C2" w:rsidRPr="0088193B" w:rsidRDefault="002D48C2" w:rsidP="005D0187">
            <w:pPr>
              <w:pStyle w:val="TAC"/>
            </w:pPr>
            <w:r w:rsidRPr="0088193B">
              <w:t>6</w:t>
            </w:r>
          </w:p>
        </w:tc>
        <w:tc>
          <w:tcPr>
            <w:tcW w:w="0" w:type="auto"/>
            <w:vMerge/>
            <w:vAlign w:val="center"/>
          </w:tcPr>
          <w:p w14:paraId="1142659C" w14:textId="77777777" w:rsidR="002D48C2" w:rsidRPr="0088193B" w:rsidRDefault="002D48C2" w:rsidP="005D0187">
            <w:pPr>
              <w:pStyle w:val="TAC"/>
            </w:pPr>
          </w:p>
        </w:tc>
      </w:tr>
    </w:tbl>
    <w:p w14:paraId="3F67CE03" w14:textId="77777777" w:rsidR="002D48C2" w:rsidRPr="0088193B" w:rsidRDefault="002D48C2" w:rsidP="002D48C2"/>
    <w:p w14:paraId="0C57143F" w14:textId="77777777" w:rsidR="002D48C2" w:rsidRPr="0088193B" w:rsidRDefault="002D48C2" w:rsidP="002D48C2">
      <w:r w:rsidRPr="0088193B">
        <w:t>[TS 36.213 clause 7.1.7.2]</w:t>
      </w:r>
    </w:p>
    <w:p w14:paraId="03B06F7C" w14:textId="77777777" w:rsidR="002D48C2" w:rsidRPr="0088193B" w:rsidRDefault="002D48C2" w:rsidP="002D48C2">
      <w:pPr>
        <w:rPr>
          <w:rFonts w:eastAsia="MS Mincho"/>
        </w:rPr>
      </w:pPr>
      <w:r w:rsidRPr="0088193B">
        <w:t xml:space="preserve">If the DCI CRC is scrambled by P-RNTI, RA-RNTI, or SI-RNTI then </w:t>
      </w:r>
    </w:p>
    <w:p w14:paraId="22B19D2C" w14:textId="77777777" w:rsidR="002D48C2" w:rsidRPr="0088193B" w:rsidRDefault="002D48C2" w:rsidP="002D48C2">
      <w:pPr>
        <w:pStyle w:val="B10"/>
      </w:pPr>
      <w:r w:rsidRPr="0088193B">
        <w:rPr>
          <w:rFonts w:eastAsia="MS Mincho"/>
        </w:rPr>
        <w:t>-</w:t>
      </w:r>
      <w:r w:rsidRPr="0088193B">
        <w:rPr>
          <w:rFonts w:eastAsia="MS Mincho"/>
        </w:rPr>
        <w:tab/>
        <w:t>for DCI format 1A</w:t>
      </w:r>
      <w:r w:rsidRPr="0088193B">
        <w:rPr>
          <w:lang w:eastAsia="zh-CN"/>
        </w:rPr>
        <w:t xml:space="preserve"> or DCI format 6-1A</w:t>
      </w:r>
      <w:r w:rsidRPr="0088193B">
        <w:rPr>
          <w:rFonts w:eastAsia="MS Mincho"/>
        </w:rPr>
        <w:t xml:space="preserve">: </w:t>
      </w:r>
    </w:p>
    <w:p w14:paraId="12E77282" w14:textId="77777777" w:rsidR="002D48C2" w:rsidRPr="0088193B" w:rsidRDefault="002D48C2" w:rsidP="002D48C2">
      <w:pPr>
        <w:pStyle w:val="B2"/>
        <w:rPr>
          <w:rFonts w:eastAsia="MS Mincho"/>
        </w:rPr>
      </w:pPr>
      <w:r w:rsidRPr="0088193B">
        <w:t>-</w:t>
      </w:r>
      <w:r w:rsidRPr="0088193B">
        <w:tab/>
        <w:t>the UE shall set the TBS index (</w:t>
      </w:r>
      <w:r w:rsidRPr="0088193B">
        <w:rPr>
          <w:position w:val="-10"/>
        </w:rPr>
        <w:object w:dxaOrig="400" w:dyaOrig="340" w14:anchorId="62DEDA06">
          <v:shape id="_x0000_i2541" type="#_x0000_t75" style="width:20.25pt;height:16.5pt" o:ole="">
            <v:imagedata r:id="rId598" o:title=""/>
          </v:shape>
          <o:OLEObject Type="Embed" ProgID="Equation.3" ShapeID="_x0000_i2541" DrawAspect="Content" ObjectID="_1799747027" r:id="rId1704"/>
        </w:object>
      </w:r>
      <w:r w:rsidRPr="0088193B">
        <w:t xml:space="preserve">) equal to </w:t>
      </w:r>
      <w:r w:rsidRPr="0088193B">
        <w:rPr>
          <w:position w:val="-10"/>
        </w:rPr>
        <w:object w:dxaOrig="440" w:dyaOrig="340" w14:anchorId="1A5EFB16">
          <v:shape id="_x0000_i2542" type="#_x0000_t75" style="width:21.75pt;height:16.5pt" o:ole="">
            <v:imagedata r:id="rId180" o:title=""/>
          </v:shape>
          <o:OLEObject Type="Embed" ProgID="Equation.3" ShapeID="_x0000_i2542" DrawAspect="Content" ObjectID="_1799747028" r:id="rId1705"/>
        </w:object>
      </w:r>
      <w:r w:rsidRPr="0088193B">
        <w:rPr>
          <w:rFonts w:eastAsia="MS Mincho"/>
        </w:rPr>
        <w:t xml:space="preserve"> and determine its TBS by the procedure in subclause 7.1.7.2.1 for </w:t>
      </w:r>
      <w:r w:rsidRPr="0088193B">
        <w:rPr>
          <w:position w:val="-12"/>
        </w:rPr>
        <w:object w:dxaOrig="1320" w:dyaOrig="380" w14:anchorId="48D34BD7">
          <v:shape id="_x0000_i2543" type="#_x0000_t75" style="width:53.25pt;height:15.75pt" o:ole="">
            <v:imagedata r:id="rId1706" o:title=""/>
          </v:shape>
          <o:OLEObject Type="Embed" ProgID="Equation.3" ShapeID="_x0000_i2543" DrawAspect="Content" ObjectID="_1799747029" r:id="rId1707"/>
        </w:object>
      </w:r>
      <w:r w:rsidRPr="0088193B">
        <w:rPr>
          <w:rFonts w:eastAsia="MS Mincho"/>
        </w:rPr>
        <w:t xml:space="preserve">. </w:t>
      </w:r>
    </w:p>
    <w:p w14:paraId="5420B0AE" w14:textId="77777777" w:rsidR="002D48C2" w:rsidRPr="0088193B" w:rsidRDefault="002D48C2" w:rsidP="002D48C2">
      <w:r w:rsidRPr="0088193B">
        <w:t>...</w:t>
      </w:r>
    </w:p>
    <w:p w14:paraId="0526D9AF" w14:textId="77777777" w:rsidR="002D48C2" w:rsidRPr="0088193B" w:rsidRDefault="002D48C2" w:rsidP="002D48C2">
      <w:r w:rsidRPr="0088193B">
        <w:t xml:space="preserve">else if the higher layer parameter </w:t>
      </w:r>
      <w:r w:rsidRPr="0088193B">
        <w:rPr>
          <w:i/>
        </w:rPr>
        <w:t>altCQI-Table-r12</w:t>
      </w:r>
      <w:r w:rsidRPr="0088193B">
        <w:rPr>
          <w:lang w:eastAsia="zh-CN"/>
        </w:rPr>
        <w:t xml:space="preserve"> is configured</w:t>
      </w:r>
      <w:r w:rsidRPr="0088193B">
        <w:t>, then</w:t>
      </w:r>
    </w:p>
    <w:p w14:paraId="3E79B337" w14:textId="77777777" w:rsidR="002D48C2" w:rsidRPr="0088193B" w:rsidRDefault="002D48C2" w:rsidP="002D48C2">
      <w:pPr>
        <w:pStyle w:val="B10"/>
      </w:pPr>
      <w:r w:rsidRPr="0088193B">
        <w:t>-</w:t>
      </w:r>
      <w:r w:rsidRPr="0088193B">
        <w:tab/>
        <w:t>for DCI format 1A with CRC scrambled by C-RNTI and for DCI format 1/1A/2/2A/2B/2C/2D with CRC scrambled by SPS C-RNTI:</w:t>
      </w:r>
    </w:p>
    <w:p w14:paraId="5DDD1800" w14:textId="77777777" w:rsidR="002D48C2" w:rsidRPr="0088193B" w:rsidRDefault="002D48C2" w:rsidP="002D48C2">
      <w:r w:rsidRPr="0088193B">
        <w:t>...</w:t>
      </w:r>
    </w:p>
    <w:p w14:paraId="05EE9BBC" w14:textId="77777777" w:rsidR="002D48C2" w:rsidRPr="0088193B" w:rsidRDefault="002D48C2" w:rsidP="002D48C2">
      <w:pPr>
        <w:rPr>
          <w:lang w:eastAsia="ko-KR"/>
        </w:rPr>
      </w:pPr>
      <w:r w:rsidRPr="0088193B">
        <w:rPr>
          <w:lang w:eastAsia="ko-KR"/>
        </w:rPr>
        <w:t>else</w:t>
      </w:r>
    </w:p>
    <w:p w14:paraId="2DD925B5" w14:textId="77777777" w:rsidR="002D48C2" w:rsidRPr="0088193B" w:rsidRDefault="002D48C2" w:rsidP="002D48C2">
      <w:pPr>
        <w:pStyle w:val="B10"/>
      </w:pPr>
      <w:r w:rsidRPr="0088193B">
        <w:rPr>
          <w:lang w:eastAsia="ko-KR"/>
        </w:rPr>
        <w:t>-</w:t>
      </w:r>
      <w:r w:rsidRPr="0088193B">
        <w:rPr>
          <w:lang w:eastAsia="ko-KR"/>
        </w:rPr>
        <w:tab/>
      </w:r>
      <w:r w:rsidRPr="0088193B">
        <w:t>for</w:t>
      </w:r>
      <w:r w:rsidRPr="0088193B">
        <w:rPr>
          <w:position w:val="-10"/>
        </w:rPr>
        <w:object w:dxaOrig="1180" w:dyaOrig="340" w14:anchorId="6D115091">
          <v:shape id="_x0000_i2544" type="#_x0000_t75" style="width:58.5pt;height:16.5pt" o:ole="">
            <v:imagedata r:id="rId524" o:title=""/>
          </v:shape>
          <o:OLEObject Type="Embed" ProgID="Equation.3" ShapeID="_x0000_i2544" DrawAspect="Content" ObjectID="_1799747030" r:id="rId1708"/>
        </w:object>
      </w:r>
      <w:r w:rsidRPr="0088193B">
        <w:t>, the UE shall first determine the TBS index (</w:t>
      </w:r>
      <w:r w:rsidRPr="0088193B">
        <w:rPr>
          <w:position w:val="-10"/>
        </w:rPr>
        <w:object w:dxaOrig="400" w:dyaOrig="340" w14:anchorId="4C4CC63B">
          <v:shape id="_x0000_i2545" type="#_x0000_t75" style="width:20.25pt;height:16.5pt" o:ole="">
            <v:imagedata r:id="rId598" o:title=""/>
          </v:shape>
          <o:OLEObject Type="Embed" ProgID="Equation.3" ShapeID="_x0000_i2545" DrawAspect="Content" ObjectID="_1799747031" r:id="rId1709"/>
        </w:object>
      </w:r>
      <w:r w:rsidRPr="0088193B">
        <w:t>) using</w:t>
      </w:r>
      <w:r w:rsidRPr="0088193B">
        <w:rPr>
          <w:position w:val="-10"/>
        </w:rPr>
        <w:object w:dxaOrig="440" w:dyaOrig="340" w14:anchorId="385DB381">
          <v:shape id="_x0000_i2546" type="#_x0000_t75" style="width:21.75pt;height:16.5pt" o:ole="">
            <v:imagedata r:id="rId180" o:title=""/>
          </v:shape>
          <o:OLEObject Type="Embed" ProgID="Equation.3" ShapeID="_x0000_i2546" DrawAspect="Content" ObjectID="_1799747032" r:id="rId1710"/>
        </w:object>
      </w:r>
      <w:r w:rsidRPr="0088193B">
        <w:t>and Table 7.1.7.1-1</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7DBC2F2E">
          <v:shape id="_x0000_i2547" type="#_x0000_t75" style="width:42pt;height:15.75pt" o:ole="">
            <v:imagedata r:id="rId1711" o:title=""/>
          </v:shape>
          <o:OLEObject Type="Embed" ProgID="Equation.3" ShapeID="_x0000_i2547" DrawAspect="Content" ObjectID="_1799747033" r:id="rId1712"/>
        </w:object>
      </w:r>
      <w:r w:rsidRPr="0088193B">
        <w:rPr>
          <w:lang w:eastAsia="zh-CN"/>
        </w:rPr>
        <w:t xml:space="preserve">, if the UE is scheduled by DCI formats 2C/2D and is configured with a26 in </w:t>
      </w:r>
      <w:r w:rsidRPr="0088193B">
        <w:rPr>
          <w:i/>
          <w:lang w:eastAsia="zh-CN"/>
        </w:rPr>
        <w:t>tbsIndexAlt</w:t>
      </w:r>
      <w:r w:rsidRPr="0088193B">
        <w:rPr>
          <w:lang w:eastAsia="zh-CN"/>
        </w:rPr>
        <w:t xml:space="preserve">, </w:t>
      </w:r>
      <w:r w:rsidRPr="0088193B">
        <w:rPr>
          <w:position w:val="-10"/>
        </w:rPr>
        <w:object w:dxaOrig="400" w:dyaOrig="340" w14:anchorId="376AF751">
          <v:shape id="_x0000_i2548" type="#_x0000_t75" style="width:20.25pt;height:16.5pt" o:ole="">
            <v:imagedata r:id="rId598" o:title=""/>
          </v:shape>
          <o:OLEObject Type="Embed" ProgID="Equation.3" ShapeID="_x0000_i2548" DrawAspect="Content" ObjectID="_1799747034" r:id="rId1713"/>
        </w:object>
      </w:r>
      <w:r w:rsidRPr="0088193B">
        <w:t xml:space="preserve"> </w:t>
      </w:r>
      <w:r w:rsidRPr="0088193B">
        <w:rPr>
          <w:lang w:eastAsia="zh-CN"/>
        </w:rPr>
        <w:t xml:space="preserve">is 26A; otherwise </w:t>
      </w:r>
      <w:r w:rsidRPr="0088193B">
        <w:rPr>
          <w:position w:val="-10"/>
        </w:rPr>
        <w:object w:dxaOrig="400" w:dyaOrig="340" w14:anchorId="1D9E9ECB">
          <v:shape id="_x0000_i2549" type="#_x0000_t75" style="width:20.25pt;height:16.5pt" o:ole="">
            <v:imagedata r:id="rId598" o:title=""/>
          </v:shape>
          <o:OLEObject Type="Embed" ProgID="Equation.3" ShapeID="_x0000_i2549" DrawAspect="Content" ObjectID="_1799747035" r:id="rId1714"/>
        </w:object>
      </w:r>
      <w:r w:rsidRPr="0088193B">
        <w:t xml:space="preserve"> </w:t>
      </w:r>
      <w:r w:rsidRPr="0088193B">
        <w:rPr>
          <w:lang w:eastAsia="zh-CN"/>
        </w:rPr>
        <w:t xml:space="preserve">is 26.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7E88633F" w14:textId="77777777" w:rsidR="002D48C2" w:rsidRPr="0088193B" w:rsidRDefault="002D48C2" w:rsidP="002D48C2">
      <w:pPr>
        <w:pStyle w:val="B10"/>
      </w:pPr>
      <w:r w:rsidRPr="0088193B">
        <w:t>-</w:t>
      </w:r>
      <w:r w:rsidRPr="0088193B">
        <w:tab/>
        <w:t>for</w:t>
      </w:r>
      <w:r w:rsidRPr="0088193B">
        <w:rPr>
          <w:position w:val="-10"/>
        </w:rPr>
        <w:object w:dxaOrig="1260" w:dyaOrig="340" w14:anchorId="693E8658">
          <v:shape id="_x0000_i2550" type="#_x0000_t75" style="width:63pt;height:16.5pt" o:ole="">
            <v:imagedata r:id="rId551" o:title=""/>
          </v:shape>
          <o:OLEObject Type="Embed" ProgID="Equation.3" ShapeID="_x0000_i2550" DrawAspect="Content" ObjectID="_1799747036" r:id="rId1715"/>
        </w:object>
      </w:r>
      <w:r w:rsidRPr="0088193B">
        <w:t xml:space="preserve">, the TBS is assumed to be as determined from DCI transported in the latest PDCCH/EPDCCH for the same transport block using </w:t>
      </w:r>
      <w:r w:rsidRPr="0088193B">
        <w:rPr>
          <w:position w:val="-10"/>
        </w:rPr>
        <w:object w:dxaOrig="1180" w:dyaOrig="340" w14:anchorId="1EB4CB71">
          <v:shape id="_x0000_i2551" type="#_x0000_t75" style="width:58.5pt;height:16.5pt" o:ole="">
            <v:imagedata r:id="rId524" o:title=""/>
          </v:shape>
          <o:OLEObject Type="Embed" ProgID="Equation.3" ShapeID="_x0000_i2551" DrawAspect="Content" ObjectID="_1799747037" r:id="rId1716"/>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18ED6FFE">
          <v:shape id="_x0000_i2552" type="#_x0000_t75" style="width:57.75pt;height:16.5pt" o:ole="">
            <v:imagedata r:id="rId1022" o:title=""/>
          </v:shape>
          <o:OLEObject Type="Embed" ProgID="Equation.3" ShapeID="_x0000_i2552" DrawAspect="Content" ObjectID="_1799747038" r:id="rId1717"/>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51546790" w14:textId="77777777" w:rsidR="002D48C2" w:rsidRPr="0088193B" w:rsidRDefault="002D48C2" w:rsidP="002D48C2">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67EE10C1">
          <v:shape id="_x0000_i2553" type="#_x0000_t75" style="width:36pt;height:16.5pt" o:ole="">
            <v:imagedata r:id="rId1024" o:title=""/>
          </v:shape>
          <o:OLEObject Type="Embed" ProgID="Equation.3" ShapeID="_x0000_i2553" DrawAspect="Content" ObjectID="_1799747039" r:id="rId1718"/>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2E15ECEF" w14:textId="77777777" w:rsidR="002D48C2" w:rsidRPr="0088193B" w:rsidRDefault="002D48C2" w:rsidP="002D48C2">
      <w:r w:rsidRPr="0088193B">
        <w:t>The NDI and HARQ process ID, as signalled on PDCCH/EPDCCH/MPDCCH, and the TBS, as determined above, shall be delivered to higher layers.</w:t>
      </w:r>
    </w:p>
    <w:p w14:paraId="1A2F5CB3" w14:textId="77777777" w:rsidR="002D48C2" w:rsidRPr="0088193B" w:rsidRDefault="002D48C2" w:rsidP="002D48C2">
      <w:r w:rsidRPr="0088193B">
        <w:t>[TS 36.213 clause 7.1.7.2.1]</w:t>
      </w:r>
    </w:p>
    <w:p w14:paraId="26040AA2" w14:textId="77777777" w:rsidR="002D48C2" w:rsidRPr="0088193B" w:rsidRDefault="002D48C2" w:rsidP="002D48C2">
      <w:r w:rsidRPr="0088193B">
        <w:t>For</w:t>
      </w:r>
      <w:r w:rsidRPr="0088193B">
        <w:rPr>
          <w:position w:val="-10"/>
        </w:rPr>
        <w:object w:dxaOrig="1260" w:dyaOrig="340" w14:anchorId="33059FC5">
          <v:shape id="_x0000_i2554" type="#_x0000_t75" style="width:63pt;height:16.5pt" o:ole="">
            <v:imagedata r:id="rId1026" o:title=""/>
          </v:shape>
          <o:OLEObject Type="Embed" ProgID="Equation.3" ShapeID="_x0000_i2554" DrawAspect="Content" ObjectID="_1799747040" r:id="rId1719"/>
        </w:object>
      </w:r>
      <w:r w:rsidRPr="0088193B">
        <w:t>, the TBS is given by the (</w:t>
      </w:r>
      <w:r w:rsidRPr="0088193B">
        <w:rPr>
          <w:position w:val="-10"/>
        </w:rPr>
        <w:object w:dxaOrig="400" w:dyaOrig="340" w14:anchorId="79CF125E">
          <v:shape id="_x0000_i2555" type="#_x0000_t75" style="width:20.25pt;height:16.5pt" o:ole="">
            <v:imagedata r:id="rId598" o:title=""/>
          </v:shape>
          <o:OLEObject Type="Embed" ProgID="Equation.3" ShapeID="_x0000_i2555" DrawAspect="Content" ObjectID="_1799747041" r:id="rId1720"/>
        </w:object>
      </w:r>
      <w:r w:rsidRPr="0088193B">
        <w:t>,</w:t>
      </w:r>
      <w:r w:rsidRPr="0088193B">
        <w:rPr>
          <w:position w:val="-10"/>
        </w:rPr>
        <w:object w:dxaOrig="480" w:dyaOrig="340" w14:anchorId="18009D22">
          <v:shape id="_x0000_i2556" type="#_x0000_t75" style="width:24.75pt;height:16.5pt" o:ole="">
            <v:imagedata r:id="rId182" o:title=""/>
          </v:shape>
          <o:OLEObject Type="Embed" ProgID="Equation.3" ShapeID="_x0000_i2556" DrawAspect="Content" ObjectID="_1799747042" r:id="rId1721"/>
        </w:object>
      </w:r>
      <w:r w:rsidRPr="0088193B">
        <w:t>) entry of Table 7.1.7.2.1-1.</w:t>
      </w:r>
    </w:p>
    <w:p w14:paraId="0418A6E5" w14:textId="77777777" w:rsidR="002D48C2" w:rsidRPr="0088193B" w:rsidRDefault="002D48C2" w:rsidP="002D48C2">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717"/>
        <w:gridCol w:w="717"/>
        <w:gridCol w:w="717"/>
        <w:gridCol w:w="717"/>
        <w:gridCol w:w="717"/>
        <w:gridCol w:w="717"/>
        <w:gridCol w:w="717"/>
        <w:gridCol w:w="717"/>
        <w:gridCol w:w="717"/>
        <w:gridCol w:w="717"/>
      </w:tblGrid>
      <w:tr w:rsidR="002D48C2" w:rsidRPr="0088193B" w14:paraId="3F0E15D5" w14:textId="77777777" w:rsidTr="005D0187">
        <w:trPr>
          <w:cantSplit/>
          <w:jc w:val="center"/>
        </w:trPr>
        <w:tc>
          <w:tcPr>
            <w:tcW w:w="619" w:type="dxa"/>
            <w:vMerge w:val="restart"/>
            <w:tcBorders>
              <w:right w:val="double" w:sz="4" w:space="0" w:color="auto"/>
            </w:tcBorders>
            <w:shd w:val="clear" w:color="auto" w:fill="E0E0E0"/>
            <w:vAlign w:val="center"/>
          </w:tcPr>
          <w:p w14:paraId="40C761F4" w14:textId="77777777" w:rsidR="002D48C2" w:rsidRPr="0088193B" w:rsidRDefault="002D48C2" w:rsidP="005D0187">
            <w:pPr>
              <w:pStyle w:val="TAH"/>
              <w:rPr>
                <w:rFonts w:cs="Arial"/>
                <w:szCs w:val="18"/>
              </w:rPr>
            </w:pPr>
            <w:r w:rsidRPr="0088193B">
              <w:rPr>
                <w:rFonts w:cs="Arial"/>
                <w:position w:val="-10"/>
                <w:szCs w:val="18"/>
              </w:rPr>
              <w:object w:dxaOrig="400" w:dyaOrig="340" w14:anchorId="6A98D3ED">
                <v:shape id="_x0000_i2557" type="#_x0000_t75" style="width:20.25pt;height:16.5pt" o:ole="">
                  <v:imagedata r:id="rId598" o:title=""/>
                </v:shape>
                <o:OLEObject Type="Embed" ProgID="Equation.3" ShapeID="_x0000_i2557" DrawAspect="Content" ObjectID="_1799747043" r:id="rId1722"/>
              </w:object>
            </w:r>
          </w:p>
        </w:tc>
        <w:tc>
          <w:tcPr>
            <w:tcW w:w="0" w:type="auto"/>
            <w:gridSpan w:val="10"/>
            <w:tcBorders>
              <w:left w:val="double" w:sz="4" w:space="0" w:color="auto"/>
            </w:tcBorders>
            <w:shd w:val="clear" w:color="auto" w:fill="E0E0E0"/>
            <w:vAlign w:val="center"/>
          </w:tcPr>
          <w:p w14:paraId="3C05A169" w14:textId="77777777" w:rsidR="002D48C2" w:rsidRPr="0088193B" w:rsidRDefault="002D48C2" w:rsidP="005D0187">
            <w:pPr>
              <w:pStyle w:val="TAH"/>
              <w:rPr>
                <w:rFonts w:cs="Arial"/>
                <w:szCs w:val="18"/>
              </w:rPr>
            </w:pPr>
            <w:r w:rsidRPr="0088193B">
              <w:rPr>
                <w:rFonts w:cs="Arial"/>
                <w:position w:val="-10"/>
                <w:szCs w:val="18"/>
              </w:rPr>
              <w:object w:dxaOrig="480" w:dyaOrig="340" w14:anchorId="04071C3E">
                <v:shape id="_x0000_i2558" type="#_x0000_t75" style="width:24.75pt;height:16.5pt" o:ole="">
                  <v:imagedata r:id="rId182" o:title=""/>
                </v:shape>
                <o:OLEObject Type="Embed" ProgID="Equation.3" ShapeID="_x0000_i2558" DrawAspect="Content" ObjectID="_1799747044" r:id="rId1723"/>
              </w:object>
            </w:r>
          </w:p>
        </w:tc>
      </w:tr>
      <w:tr w:rsidR="002D48C2" w:rsidRPr="0088193B" w14:paraId="473FD94F" w14:textId="77777777" w:rsidTr="0033746E">
        <w:trPr>
          <w:cantSplit/>
          <w:jc w:val="center"/>
        </w:trPr>
        <w:tc>
          <w:tcPr>
            <w:tcW w:w="619" w:type="dxa"/>
            <w:vMerge/>
            <w:tcBorders>
              <w:bottom w:val="single" w:sz="4" w:space="0" w:color="auto"/>
              <w:right w:val="double" w:sz="4" w:space="0" w:color="auto"/>
            </w:tcBorders>
            <w:shd w:val="clear" w:color="auto" w:fill="E0E0E0"/>
            <w:vAlign w:val="center"/>
          </w:tcPr>
          <w:p w14:paraId="1A685A4F" w14:textId="77777777" w:rsidR="002D48C2" w:rsidRPr="0088193B" w:rsidRDefault="002D48C2" w:rsidP="005D0187">
            <w:pPr>
              <w:pStyle w:val="TAH"/>
              <w:rPr>
                <w:rFonts w:cs="Arial"/>
                <w:szCs w:val="18"/>
              </w:rPr>
            </w:pPr>
          </w:p>
        </w:tc>
        <w:tc>
          <w:tcPr>
            <w:tcW w:w="0" w:type="auto"/>
            <w:tcBorders>
              <w:left w:val="double" w:sz="4" w:space="0" w:color="auto"/>
              <w:bottom w:val="single" w:sz="4" w:space="0" w:color="auto"/>
            </w:tcBorders>
            <w:shd w:val="clear" w:color="auto" w:fill="E0E0E0"/>
            <w:vAlign w:val="center"/>
          </w:tcPr>
          <w:p w14:paraId="305D3894" w14:textId="77777777" w:rsidR="002D48C2" w:rsidRPr="0088193B" w:rsidRDefault="002D48C2" w:rsidP="005D0187">
            <w:pPr>
              <w:pStyle w:val="TAH"/>
              <w:rPr>
                <w:rFonts w:cs="Arial"/>
                <w:szCs w:val="18"/>
              </w:rPr>
            </w:pPr>
            <w:r w:rsidRPr="0088193B">
              <w:rPr>
                <w:rFonts w:cs="Arial"/>
                <w:szCs w:val="18"/>
              </w:rPr>
              <w:t>1</w:t>
            </w:r>
          </w:p>
        </w:tc>
        <w:tc>
          <w:tcPr>
            <w:tcW w:w="0" w:type="auto"/>
            <w:tcBorders>
              <w:bottom w:val="single" w:sz="4" w:space="0" w:color="auto"/>
            </w:tcBorders>
            <w:shd w:val="clear" w:color="auto" w:fill="E0E0E0"/>
            <w:vAlign w:val="center"/>
          </w:tcPr>
          <w:p w14:paraId="0350623B" w14:textId="77777777" w:rsidR="002D48C2" w:rsidRPr="0088193B" w:rsidRDefault="002D48C2" w:rsidP="005D0187">
            <w:pPr>
              <w:pStyle w:val="TAH"/>
              <w:rPr>
                <w:rFonts w:cs="Arial"/>
                <w:szCs w:val="18"/>
              </w:rPr>
            </w:pPr>
            <w:r w:rsidRPr="0088193B">
              <w:rPr>
                <w:rFonts w:cs="Arial"/>
                <w:szCs w:val="18"/>
              </w:rPr>
              <w:t>2</w:t>
            </w:r>
          </w:p>
        </w:tc>
        <w:tc>
          <w:tcPr>
            <w:tcW w:w="0" w:type="auto"/>
            <w:tcBorders>
              <w:bottom w:val="single" w:sz="4" w:space="0" w:color="auto"/>
            </w:tcBorders>
            <w:shd w:val="clear" w:color="auto" w:fill="E0E0E0"/>
            <w:vAlign w:val="center"/>
          </w:tcPr>
          <w:p w14:paraId="3DD52A74" w14:textId="77777777" w:rsidR="002D48C2" w:rsidRPr="0088193B" w:rsidRDefault="002D48C2" w:rsidP="005D0187">
            <w:pPr>
              <w:pStyle w:val="TAH"/>
              <w:rPr>
                <w:rFonts w:cs="Arial"/>
                <w:szCs w:val="18"/>
              </w:rPr>
            </w:pPr>
            <w:r w:rsidRPr="0088193B">
              <w:rPr>
                <w:rFonts w:cs="Arial"/>
                <w:szCs w:val="18"/>
              </w:rPr>
              <w:t>3</w:t>
            </w:r>
          </w:p>
        </w:tc>
        <w:tc>
          <w:tcPr>
            <w:tcW w:w="0" w:type="auto"/>
            <w:tcBorders>
              <w:bottom w:val="single" w:sz="4" w:space="0" w:color="auto"/>
            </w:tcBorders>
            <w:shd w:val="clear" w:color="auto" w:fill="E0E0E0"/>
            <w:vAlign w:val="center"/>
          </w:tcPr>
          <w:p w14:paraId="35CA86C0" w14:textId="77777777" w:rsidR="002D48C2" w:rsidRPr="0088193B" w:rsidRDefault="002D48C2" w:rsidP="005D0187">
            <w:pPr>
              <w:pStyle w:val="TAH"/>
              <w:rPr>
                <w:rFonts w:cs="Arial"/>
                <w:szCs w:val="18"/>
              </w:rPr>
            </w:pPr>
            <w:r w:rsidRPr="0088193B">
              <w:rPr>
                <w:rFonts w:cs="Arial"/>
                <w:szCs w:val="18"/>
              </w:rPr>
              <w:t>4</w:t>
            </w:r>
          </w:p>
        </w:tc>
        <w:tc>
          <w:tcPr>
            <w:tcW w:w="0" w:type="auto"/>
            <w:tcBorders>
              <w:bottom w:val="single" w:sz="4" w:space="0" w:color="auto"/>
            </w:tcBorders>
            <w:shd w:val="clear" w:color="auto" w:fill="E0E0E0"/>
            <w:vAlign w:val="center"/>
          </w:tcPr>
          <w:p w14:paraId="35A03FBA" w14:textId="77777777" w:rsidR="002D48C2" w:rsidRPr="0088193B" w:rsidRDefault="002D48C2" w:rsidP="005D0187">
            <w:pPr>
              <w:pStyle w:val="TAH"/>
              <w:rPr>
                <w:rFonts w:cs="Arial"/>
                <w:szCs w:val="18"/>
              </w:rPr>
            </w:pPr>
            <w:r w:rsidRPr="0088193B">
              <w:rPr>
                <w:rFonts w:cs="Arial"/>
                <w:szCs w:val="18"/>
              </w:rPr>
              <w:t>5</w:t>
            </w:r>
          </w:p>
        </w:tc>
        <w:tc>
          <w:tcPr>
            <w:tcW w:w="0" w:type="auto"/>
            <w:tcBorders>
              <w:bottom w:val="single" w:sz="4" w:space="0" w:color="auto"/>
            </w:tcBorders>
            <w:shd w:val="clear" w:color="auto" w:fill="E0E0E0"/>
            <w:vAlign w:val="center"/>
          </w:tcPr>
          <w:p w14:paraId="5FB9A373" w14:textId="77777777" w:rsidR="002D48C2" w:rsidRPr="0088193B" w:rsidRDefault="002D48C2" w:rsidP="005D0187">
            <w:pPr>
              <w:pStyle w:val="TAH"/>
              <w:rPr>
                <w:rFonts w:cs="Arial"/>
                <w:szCs w:val="18"/>
              </w:rPr>
            </w:pPr>
            <w:r w:rsidRPr="0088193B">
              <w:rPr>
                <w:rFonts w:cs="Arial"/>
                <w:szCs w:val="18"/>
              </w:rPr>
              <w:t>6</w:t>
            </w:r>
          </w:p>
        </w:tc>
        <w:tc>
          <w:tcPr>
            <w:tcW w:w="0" w:type="auto"/>
            <w:tcBorders>
              <w:bottom w:val="single" w:sz="4" w:space="0" w:color="auto"/>
            </w:tcBorders>
            <w:shd w:val="clear" w:color="auto" w:fill="E0E0E0"/>
            <w:vAlign w:val="center"/>
          </w:tcPr>
          <w:p w14:paraId="6FC06DA8" w14:textId="77777777" w:rsidR="002D48C2" w:rsidRPr="0088193B" w:rsidRDefault="002D48C2" w:rsidP="005D0187">
            <w:pPr>
              <w:pStyle w:val="TAH"/>
              <w:rPr>
                <w:rFonts w:cs="Arial"/>
                <w:szCs w:val="18"/>
              </w:rPr>
            </w:pPr>
            <w:r w:rsidRPr="0088193B">
              <w:rPr>
                <w:rFonts w:cs="Arial"/>
                <w:szCs w:val="18"/>
              </w:rPr>
              <w:t>7</w:t>
            </w:r>
          </w:p>
        </w:tc>
        <w:tc>
          <w:tcPr>
            <w:tcW w:w="0" w:type="auto"/>
            <w:tcBorders>
              <w:bottom w:val="single" w:sz="4" w:space="0" w:color="auto"/>
            </w:tcBorders>
            <w:shd w:val="clear" w:color="auto" w:fill="E0E0E0"/>
            <w:vAlign w:val="center"/>
          </w:tcPr>
          <w:p w14:paraId="443BC20A" w14:textId="77777777" w:rsidR="002D48C2" w:rsidRPr="0088193B" w:rsidRDefault="002D48C2" w:rsidP="005D0187">
            <w:pPr>
              <w:pStyle w:val="TAH"/>
              <w:rPr>
                <w:rFonts w:cs="Arial"/>
                <w:szCs w:val="18"/>
              </w:rPr>
            </w:pPr>
            <w:r w:rsidRPr="0088193B">
              <w:rPr>
                <w:rFonts w:cs="Arial"/>
                <w:szCs w:val="18"/>
              </w:rPr>
              <w:t>8</w:t>
            </w:r>
          </w:p>
        </w:tc>
        <w:tc>
          <w:tcPr>
            <w:tcW w:w="0" w:type="auto"/>
            <w:tcBorders>
              <w:bottom w:val="single" w:sz="4" w:space="0" w:color="auto"/>
            </w:tcBorders>
            <w:shd w:val="clear" w:color="auto" w:fill="E0E0E0"/>
            <w:vAlign w:val="center"/>
          </w:tcPr>
          <w:p w14:paraId="438FC4C9" w14:textId="77777777" w:rsidR="002D48C2" w:rsidRPr="0088193B" w:rsidRDefault="002D48C2" w:rsidP="005D0187">
            <w:pPr>
              <w:pStyle w:val="TAH"/>
              <w:rPr>
                <w:rFonts w:cs="Arial"/>
                <w:szCs w:val="18"/>
              </w:rPr>
            </w:pPr>
            <w:r w:rsidRPr="0088193B">
              <w:rPr>
                <w:rFonts w:cs="Arial"/>
                <w:szCs w:val="18"/>
              </w:rPr>
              <w:t>9</w:t>
            </w:r>
          </w:p>
        </w:tc>
        <w:tc>
          <w:tcPr>
            <w:tcW w:w="0" w:type="auto"/>
            <w:tcBorders>
              <w:bottom w:val="single" w:sz="4" w:space="0" w:color="auto"/>
            </w:tcBorders>
            <w:shd w:val="clear" w:color="auto" w:fill="E0E0E0"/>
            <w:vAlign w:val="center"/>
          </w:tcPr>
          <w:p w14:paraId="7D7D33F9" w14:textId="77777777" w:rsidR="002D48C2" w:rsidRPr="0088193B" w:rsidRDefault="002D48C2" w:rsidP="005D0187">
            <w:pPr>
              <w:pStyle w:val="TAH"/>
              <w:rPr>
                <w:rFonts w:cs="Arial"/>
                <w:szCs w:val="18"/>
              </w:rPr>
            </w:pPr>
            <w:r w:rsidRPr="0088193B">
              <w:rPr>
                <w:rFonts w:cs="Arial"/>
                <w:szCs w:val="18"/>
              </w:rPr>
              <w:t>10</w:t>
            </w:r>
          </w:p>
        </w:tc>
      </w:tr>
      <w:tr w:rsidR="002D48C2" w:rsidRPr="0088193B" w14:paraId="4A9096F2" w14:textId="77777777" w:rsidTr="0033746E">
        <w:trPr>
          <w:cantSplit/>
          <w:jc w:val="center"/>
        </w:trPr>
        <w:tc>
          <w:tcPr>
            <w:tcW w:w="619" w:type="dxa"/>
            <w:tcBorders>
              <w:top w:val="single" w:sz="4" w:space="0" w:color="auto"/>
              <w:right w:val="double" w:sz="4" w:space="0" w:color="auto"/>
            </w:tcBorders>
            <w:shd w:val="clear" w:color="auto" w:fill="auto"/>
            <w:vAlign w:val="center"/>
          </w:tcPr>
          <w:p w14:paraId="77807D4B" w14:textId="77777777" w:rsidR="002D48C2" w:rsidRPr="0088193B" w:rsidRDefault="002D48C2" w:rsidP="0033746E">
            <w:pPr>
              <w:pStyle w:val="TAC"/>
            </w:pPr>
            <w:r w:rsidRPr="0088193B">
              <w:t>0</w:t>
            </w:r>
          </w:p>
        </w:tc>
        <w:tc>
          <w:tcPr>
            <w:tcW w:w="0" w:type="auto"/>
            <w:tcBorders>
              <w:top w:val="single" w:sz="4" w:space="0" w:color="auto"/>
              <w:left w:val="double" w:sz="4" w:space="0" w:color="auto"/>
            </w:tcBorders>
            <w:vAlign w:val="center"/>
          </w:tcPr>
          <w:p w14:paraId="17539F09" w14:textId="77777777" w:rsidR="002D48C2" w:rsidRPr="0088193B" w:rsidRDefault="002D48C2" w:rsidP="0033746E">
            <w:pPr>
              <w:pStyle w:val="TAC"/>
            </w:pPr>
            <w:r w:rsidRPr="0088193B">
              <w:t>16</w:t>
            </w:r>
          </w:p>
        </w:tc>
        <w:tc>
          <w:tcPr>
            <w:tcW w:w="0" w:type="auto"/>
            <w:tcBorders>
              <w:top w:val="single" w:sz="4" w:space="0" w:color="auto"/>
            </w:tcBorders>
            <w:vAlign w:val="center"/>
          </w:tcPr>
          <w:p w14:paraId="7E08C840" w14:textId="77777777" w:rsidR="002D48C2" w:rsidRPr="0088193B" w:rsidRDefault="002D48C2" w:rsidP="0033746E">
            <w:pPr>
              <w:pStyle w:val="TAC"/>
            </w:pPr>
            <w:r w:rsidRPr="0088193B">
              <w:t>32</w:t>
            </w:r>
          </w:p>
        </w:tc>
        <w:tc>
          <w:tcPr>
            <w:tcW w:w="0" w:type="auto"/>
            <w:tcBorders>
              <w:top w:val="single" w:sz="4" w:space="0" w:color="auto"/>
            </w:tcBorders>
            <w:vAlign w:val="center"/>
          </w:tcPr>
          <w:p w14:paraId="31F730FE" w14:textId="77777777" w:rsidR="002D48C2" w:rsidRPr="0088193B" w:rsidRDefault="002D48C2" w:rsidP="0033746E">
            <w:pPr>
              <w:pStyle w:val="TAC"/>
            </w:pPr>
            <w:r w:rsidRPr="0088193B">
              <w:t>56</w:t>
            </w:r>
          </w:p>
        </w:tc>
        <w:tc>
          <w:tcPr>
            <w:tcW w:w="0" w:type="auto"/>
            <w:tcBorders>
              <w:top w:val="single" w:sz="4" w:space="0" w:color="auto"/>
            </w:tcBorders>
            <w:vAlign w:val="center"/>
          </w:tcPr>
          <w:p w14:paraId="731F4FEB" w14:textId="77777777" w:rsidR="002D48C2" w:rsidRPr="0088193B" w:rsidRDefault="002D48C2" w:rsidP="0033746E">
            <w:pPr>
              <w:pStyle w:val="TAC"/>
            </w:pPr>
            <w:r w:rsidRPr="0088193B">
              <w:t>88</w:t>
            </w:r>
          </w:p>
        </w:tc>
        <w:tc>
          <w:tcPr>
            <w:tcW w:w="0" w:type="auto"/>
            <w:tcBorders>
              <w:top w:val="single" w:sz="4" w:space="0" w:color="auto"/>
            </w:tcBorders>
            <w:vAlign w:val="center"/>
          </w:tcPr>
          <w:p w14:paraId="1349EDCC" w14:textId="77777777" w:rsidR="002D48C2" w:rsidRPr="0088193B" w:rsidRDefault="002D48C2" w:rsidP="0033746E">
            <w:pPr>
              <w:pStyle w:val="TAC"/>
            </w:pPr>
            <w:r w:rsidRPr="0088193B">
              <w:t>120</w:t>
            </w:r>
          </w:p>
        </w:tc>
        <w:tc>
          <w:tcPr>
            <w:tcW w:w="0" w:type="auto"/>
            <w:tcBorders>
              <w:top w:val="single" w:sz="4" w:space="0" w:color="auto"/>
            </w:tcBorders>
            <w:vAlign w:val="center"/>
          </w:tcPr>
          <w:p w14:paraId="163475AA" w14:textId="77777777" w:rsidR="002D48C2" w:rsidRPr="0088193B" w:rsidRDefault="002D48C2" w:rsidP="0033746E">
            <w:pPr>
              <w:pStyle w:val="TAC"/>
            </w:pPr>
            <w:r w:rsidRPr="0088193B">
              <w:t>152</w:t>
            </w:r>
          </w:p>
        </w:tc>
        <w:tc>
          <w:tcPr>
            <w:tcW w:w="0" w:type="auto"/>
            <w:tcBorders>
              <w:top w:val="single" w:sz="4" w:space="0" w:color="auto"/>
            </w:tcBorders>
            <w:vAlign w:val="center"/>
          </w:tcPr>
          <w:p w14:paraId="7592CA54" w14:textId="77777777" w:rsidR="002D48C2" w:rsidRPr="0088193B" w:rsidRDefault="002D48C2" w:rsidP="0033746E">
            <w:pPr>
              <w:pStyle w:val="TAC"/>
            </w:pPr>
            <w:r w:rsidRPr="0088193B">
              <w:t>176</w:t>
            </w:r>
          </w:p>
        </w:tc>
        <w:tc>
          <w:tcPr>
            <w:tcW w:w="0" w:type="auto"/>
            <w:tcBorders>
              <w:top w:val="single" w:sz="4" w:space="0" w:color="auto"/>
            </w:tcBorders>
            <w:vAlign w:val="center"/>
          </w:tcPr>
          <w:p w14:paraId="1B68F4F9" w14:textId="77777777" w:rsidR="002D48C2" w:rsidRPr="0088193B" w:rsidRDefault="002D48C2" w:rsidP="0033746E">
            <w:pPr>
              <w:pStyle w:val="TAC"/>
            </w:pPr>
            <w:r w:rsidRPr="0088193B">
              <w:t>208</w:t>
            </w:r>
          </w:p>
        </w:tc>
        <w:tc>
          <w:tcPr>
            <w:tcW w:w="0" w:type="auto"/>
            <w:tcBorders>
              <w:top w:val="single" w:sz="4" w:space="0" w:color="auto"/>
            </w:tcBorders>
            <w:vAlign w:val="center"/>
          </w:tcPr>
          <w:p w14:paraId="248AC30F" w14:textId="77777777" w:rsidR="002D48C2" w:rsidRPr="0088193B" w:rsidRDefault="002D48C2" w:rsidP="0033746E">
            <w:pPr>
              <w:pStyle w:val="TAC"/>
            </w:pPr>
            <w:r w:rsidRPr="0088193B">
              <w:t>224</w:t>
            </w:r>
          </w:p>
        </w:tc>
        <w:tc>
          <w:tcPr>
            <w:tcW w:w="0" w:type="auto"/>
            <w:tcBorders>
              <w:top w:val="single" w:sz="4" w:space="0" w:color="auto"/>
            </w:tcBorders>
            <w:vAlign w:val="center"/>
          </w:tcPr>
          <w:p w14:paraId="7A69DEAD" w14:textId="77777777" w:rsidR="002D48C2" w:rsidRPr="0088193B" w:rsidRDefault="002D48C2" w:rsidP="0033746E">
            <w:pPr>
              <w:pStyle w:val="TAC"/>
            </w:pPr>
            <w:r w:rsidRPr="0088193B">
              <w:t>256</w:t>
            </w:r>
          </w:p>
        </w:tc>
      </w:tr>
      <w:tr w:rsidR="002D48C2" w:rsidRPr="0088193B" w14:paraId="0F62ED52" w14:textId="77777777" w:rsidTr="005D0187">
        <w:trPr>
          <w:cantSplit/>
          <w:jc w:val="center"/>
        </w:trPr>
        <w:tc>
          <w:tcPr>
            <w:tcW w:w="619" w:type="dxa"/>
            <w:tcBorders>
              <w:right w:val="double" w:sz="4" w:space="0" w:color="auto"/>
            </w:tcBorders>
            <w:shd w:val="clear" w:color="auto" w:fill="auto"/>
            <w:vAlign w:val="center"/>
          </w:tcPr>
          <w:p w14:paraId="27FBA4BF" w14:textId="77777777" w:rsidR="002D48C2" w:rsidRPr="0088193B" w:rsidRDefault="002D48C2" w:rsidP="0033746E">
            <w:pPr>
              <w:pStyle w:val="TAC"/>
            </w:pPr>
            <w:r w:rsidRPr="0088193B">
              <w:t>1</w:t>
            </w:r>
          </w:p>
        </w:tc>
        <w:tc>
          <w:tcPr>
            <w:tcW w:w="0" w:type="auto"/>
            <w:tcBorders>
              <w:left w:val="double" w:sz="4" w:space="0" w:color="auto"/>
            </w:tcBorders>
            <w:vAlign w:val="center"/>
          </w:tcPr>
          <w:p w14:paraId="7BEBFD43" w14:textId="77777777" w:rsidR="002D48C2" w:rsidRPr="0088193B" w:rsidRDefault="002D48C2" w:rsidP="0033746E">
            <w:pPr>
              <w:pStyle w:val="TAC"/>
            </w:pPr>
            <w:r w:rsidRPr="0088193B">
              <w:t>24</w:t>
            </w:r>
          </w:p>
        </w:tc>
        <w:tc>
          <w:tcPr>
            <w:tcW w:w="0" w:type="auto"/>
            <w:vAlign w:val="center"/>
          </w:tcPr>
          <w:p w14:paraId="275FF74A" w14:textId="77777777" w:rsidR="002D48C2" w:rsidRPr="0088193B" w:rsidRDefault="002D48C2" w:rsidP="0033746E">
            <w:pPr>
              <w:pStyle w:val="TAC"/>
            </w:pPr>
            <w:r w:rsidRPr="0088193B">
              <w:t>56</w:t>
            </w:r>
          </w:p>
        </w:tc>
        <w:tc>
          <w:tcPr>
            <w:tcW w:w="0" w:type="auto"/>
            <w:vAlign w:val="center"/>
          </w:tcPr>
          <w:p w14:paraId="279EA6C7" w14:textId="77777777" w:rsidR="002D48C2" w:rsidRPr="0088193B" w:rsidRDefault="002D48C2" w:rsidP="0033746E">
            <w:pPr>
              <w:pStyle w:val="TAC"/>
            </w:pPr>
            <w:r w:rsidRPr="0088193B">
              <w:t>88</w:t>
            </w:r>
          </w:p>
        </w:tc>
        <w:tc>
          <w:tcPr>
            <w:tcW w:w="0" w:type="auto"/>
            <w:vAlign w:val="center"/>
          </w:tcPr>
          <w:p w14:paraId="0C70F26B" w14:textId="77777777" w:rsidR="002D48C2" w:rsidRPr="0088193B" w:rsidRDefault="002D48C2" w:rsidP="0033746E">
            <w:pPr>
              <w:pStyle w:val="TAC"/>
            </w:pPr>
            <w:r w:rsidRPr="0088193B">
              <w:t>144</w:t>
            </w:r>
          </w:p>
        </w:tc>
        <w:tc>
          <w:tcPr>
            <w:tcW w:w="0" w:type="auto"/>
            <w:vAlign w:val="center"/>
          </w:tcPr>
          <w:p w14:paraId="6410A958" w14:textId="77777777" w:rsidR="002D48C2" w:rsidRPr="0088193B" w:rsidRDefault="002D48C2" w:rsidP="0033746E">
            <w:pPr>
              <w:pStyle w:val="TAC"/>
            </w:pPr>
            <w:r w:rsidRPr="0088193B">
              <w:t>176</w:t>
            </w:r>
          </w:p>
        </w:tc>
        <w:tc>
          <w:tcPr>
            <w:tcW w:w="0" w:type="auto"/>
            <w:vAlign w:val="center"/>
          </w:tcPr>
          <w:p w14:paraId="6E3D70D4" w14:textId="77777777" w:rsidR="002D48C2" w:rsidRPr="0088193B" w:rsidRDefault="002D48C2" w:rsidP="0033746E">
            <w:pPr>
              <w:pStyle w:val="TAC"/>
            </w:pPr>
            <w:r w:rsidRPr="0088193B">
              <w:t>208</w:t>
            </w:r>
          </w:p>
        </w:tc>
        <w:tc>
          <w:tcPr>
            <w:tcW w:w="0" w:type="auto"/>
            <w:vAlign w:val="center"/>
          </w:tcPr>
          <w:p w14:paraId="461E6961" w14:textId="77777777" w:rsidR="002D48C2" w:rsidRPr="0088193B" w:rsidRDefault="002D48C2" w:rsidP="0033746E">
            <w:pPr>
              <w:pStyle w:val="TAC"/>
            </w:pPr>
            <w:r w:rsidRPr="0088193B">
              <w:t>224</w:t>
            </w:r>
          </w:p>
        </w:tc>
        <w:tc>
          <w:tcPr>
            <w:tcW w:w="0" w:type="auto"/>
            <w:vAlign w:val="center"/>
          </w:tcPr>
          <w:p w14:paraId="17BD8B87" w14:textId="77777777" w:rsidR="002D48C2" w:rsidRPr="0088193B" w:rsidRDefault="002D48C2" w:rsidP="0033746E">
            <w:pPr>
              <w:pStyle w:val="TAC"/>
            </w:pPr>
            <w:r w:rsidRPr="0088193B">
              <w:t>256</w:t>
            </w:r>
          </w:p>
        </w:tc>
        <w:tc>
          <w:tcPr>
            <w:tcW w:w="0" w:type="auto"/>
            <w:vAlign w:val="center"/>
          </w:tcPr>
          <w:p w14:paraId="5D9E72FD" w14:textId="77777777" w:rsidR="002D48C2" w:rsidRPr="0088193B" w:rsidRDefault="002D48C2" w:rsidP="0033746E">
            <w:pPr>
              <w:pStyle w:val="TAC"/>
            </w:pPr>
            <w:r w:rsidRPr="0088193B">
              <w:t>328</w:t>
            </w:r>
          </w:p>
        </w:tc>
        <w:tc>
          <w:tcPr>
            <w:tcW w:w="0" w:type="auto"/>
            <w:vAlign w:val="center"/>
          </w:tcPr>
          <w:p w14:paraId="22AE2F8D" w14:textId="77777777" w:rsidR="002D48C2" w:rsidRPr="0088193B" w:rsidRDefault="002D48C2" w:rsidP="0033746E">
            <w:pPr>
              <w:pStyle w:val="TAC"/>
            </w:pPr>
            <w:r w:rsidRPr="0088193B">
              <w:t>344</w:t>
            </w:r>
          </w:p>
        </w:tc>
      </w:tr>
      <w:tr w:rsidR="002D48C2" w:rsidRPr="0088193B" w14:paraId="61038CB2" w14:textId="77777777" w:rsidTr="005D0187">
        <w:trPr>
          <w:cantSplit/>
          <w:jc w:val="center"/>
        </w:trPr>
        <w:tc>
          <w:tcPr>
            <w:tcW w:w="619" w:type="dxa"/>
            <w:tcBorders>
              <w:right w:val="double" w:sz="4" w:space="0" w:color="auto"/>
            </w:tcBorders>
            <w:shd w:val="clear" w:color="auto" w:fill="auto"/>
            <w:vAlign w:val="center"/>
          </w:tcPr>
          <w:p w14:paraId="613725FF" w14:textId="77777777" w:rsidR="002D48C2" w:rsidRPr="0088193B" w:rsidRDefault="002D48C2" w:rsidP="0033746E">
            <w:pPr>
              <w:pStyle w:val="TAC"/>
            </w:pPr>
            <w:r w:rsidRPr="0088193B">
              <w:t>2</w:t>
            </w:r>
          </w:p>
        </w:tc>
        <w:tc>
          <w:tcPr>
            <w:tcW w:w="0" w:type="auto"/>
            <w:tcBorders>
              <w:left w:val="double" w:sz="4" w:space="0" w:color="auto"/>
            </w:tcBorders>
            <w:vAlign w:val="center"/>
          </w:tcPr>
          <w:p w14:paraId="1BB9A538" w14:textId="77777777" w:rsidR="002D48C2" w:rsidRPr="0088193B" w:rsidRDefault="002D48C2" w:rsidP="0033746E">
            <w:pPr>
              <w:pStyle w:val="TAC"/>
            </w:pPr>
            <w:r w:rsidRPr="0088193B">
              <w:t>32</w:t>
            </w:r>
          </w:p>
        </w:tc>
        <w:tc>
          <w:tcPr>
            <w:tcW w:w="0" w:type="auto"/>
            <w:vAlign w:val="center"/>
          </w:tcPr>
          <w:p w14:paraId="3C04194E" w14:textId="77777777" w:rsidR="002D48C2" w:rsidRPr="0088193B" w:rsidRDefault="002D48C2" w:rsidP="0033746E">
            <w:pPr>
              <w:pStyle w:val="TAC"/>
            </w:pPr>
            <w:r w:rsidRPr="0088193B">
              <w:t>72</w:t>
            </w:r>
          </w:p>
        </w:tc>
        <w:tc>
          <w:tcPr>
            <w:tcW w:w="0" w:type="auto"/>
            <w:vAlign w:val="center"/>
          </w:tcPr>
          <w:p w14:paraId="044B9583" w14:textId="77777777" w:rsidR="002D48C2" w:rsidRPr="0088193B" w:rsidRDefault="002D48C2" w:rsidP="0033746E">
            <w:pPr>
              <w:pStyle w:val="TAC"/>
            </w:pPr>
            <w:r w:rsidRPr="0088193B">
              <w:t>144</w:t>
            </w:r>
          </w:p>
        </w:tc>
        <w:tc>
          <w:tcPr>
            <w:tcW w:w="0" w:type="auto"/>
            <w:vAlign w:val="center"/>
          </w:tcPr>
          <w:p w14:paraId="62B383B3" w14:textId="77777777" w:rsidR="002D48C2" w:rsidRPr="0088193B" w:rsidRDefault="002D48C2" w:rsidP="0033746E">
            <w:pPr>
              <w:pStyle w:val="TAC"/>
            </w:pPr>
            <w:r w:rsidRPr="0088193B">
              <w:t>176</w:t>
            </w:r>
          </w:p>
        </w:tc>
        <w:tc>
          <w:tcPr>
            <w:tcW w:w="0" w:type="auto"/>
            <w:vAlign w:val="center"/>
          </w:tcPr>
          <w:p w14:paraId="1BD06450" w14:textId="77777777" w:rsidR="002D48C2" w:rsidRPr="0088193B" w:rsidRDefault="002D48C2" w:rsidP="0033746E">
            <w:pPr>
              <w:pStyle w:val="TAC"/>
            </w:pPr>
            <w:r w:rsidRPr="0088193B">
              <w:t>208</w:t>
            </w:r>
          </w:p>
        </w:tc>
        <w:tc>
          <w:tcPr>
            <w:tcW w:w="0" w:type="auto"/>
            <w:vAlign w:val="center"/>
          </w:tcPr>
          <w:p w14:paraId="24A51553" w14:textId="77777777" w:rsidR="002D48C2" w:rsidRPr="0088193B" w:rsidRDefault="002D48C2" w:rsidP="0033746E">
            <w:pPr>
              <w:pStyle w:val="TAC"/>
            </w:pPr>
            <w:r w:rsidRPr="0088193B">
              <w:t>256</w:t>
            </w:r>
          </w:p>
        </w:tc>
        <w:tc>
          <w:tcPr>
            <w:tcW w:w="0" w:type="auto"/>
            <w:vAlign w:val="center"/>
          </w:tcPr>
          <w:p w14:paraId="6C2FD6D5" w14:textId="77777777" w:rsidR="002D48C2" w:rsidRPr="0088193B" w:rsidRDefault="002D48C2" w:rsidP="0033746E">
            <w:pPr>
              <w:pStyle w:val="TAC"/>
            </w:pPr>
            <w:r w:rsidRPr="0088193B">
              <w:t>296</w:t>
            </w:r>
          </w:p>
        </w:tc>
        <w:tc>
          <w:tcPr>
            <w:tcW w:w="0" w:type="auto"/>
            <w:vAlign w:val="center"/>
          </w:tcPr>
          <w:p w14:paraId="0251A6BD" w14:textId="77777777" w:rsidR="002D48C2" w:rsidRPr="0088193B" w:rsidRDefault="002D48C2" w:rsidP="0033746E">
            <w:pPr>
              <w:pStyle w:val="TAC"/>
            </w:pPr>
            <w:r w:rsidRPr="0088193B">
              <w:t>328</w:t>
            </w:r>
          </w:p>
        </w:tc>
        <w:tc>
          <w:tcPr>
            <w:tcW w:w="0" w:type="auto"/>
            <w:vAlign w:val="center"/>
          </w:tcPr>
          <w:p w14:paraId="11764FCB" w14:textId="77777777" w:rsidR="002D48C2" w:rsidRPr="0088193B" w:rsidRDefault="002D48C2" w:rsidP="0033746E">
            <w:pPr>
              <w:pStyle w:val="TAC"/>
            </w:pPr>
            <w:r w:rsidRPr="0088193B">
              <w:t>376</w:t>
            </w:r>
          </w:p>
        </w:tc>
        <w:tc>
          <w:tcPr>
            <w:tcW w:w="0" w:type="auto"/>
            <w:vAlign w:val="center"/>
          </w:tcPr>
          <w:p w14:paraId="02DFDBE5" w14:textId="77777777" w:rsidR="002D48C2" w:rsidRPr="0088193B" w:rsidRDefault="002D48C2" w:rsidP="0033746E">
            <w:pPr>
              <w:pStyle w:val="TAC"/>
            </w:pPr>
            <w:r w:rsidRPr="0088193B">
              <w:t>424</w:t>
            </w:r>
          </w:p>
        </w:tc>
      </w:tr>
      <w:tr w:rsidR="002D48C2" w:rsidRPr="0088193B" w14:paraId="1E994B58" w14:textId="77777777" w:rsidTr="005D0187">
        <w:trPr>
          <w:cantSplit/>
          <w:jc w:val="center"/>
        </w:trPr>
        <w:tc>
          <w:tcPr>
            <w:tcW w:w="619" w:type="dxa"/>
            <w:tcBorders>
              <w:right w:val="double" w:sz="4" w:space="0" w:color="auto"/>
            </w:tcBorders>
            <w:shd w:val="clear" w:color="auto" w:fill="auto"/>
            <w:vAlign w:val="center"/>
          </w:tcPr>
          <w:p w14:paraId="603984D2" w14:textId="77777777" w:rsidR="002D48C2" w:rsidRPr="0088193B" w:rsidRDefault="002D48C2" w:rsidP="0033746E">
            <w:pPr>
              <w:pStyle w:val="TAC"/>
            </w:pPr>
            <w:r w:rsidRPr="0088193B">
              <w:t>3</w:t>
            </w:r>
          </w:p>
        </w:tc>
        <w:tc>
          <w:tcPr>
            <w:tcW w:w="0" w:type="auto"/>
            <w:tcBorders>
              <w:left w:val="double" w:sz="4" w:space="0" w:color="auto"/>
            </w:tcBorders>
            <w:vAlign w:val="center"/>
          </w:tcPr>
          <w:p w14:paraId="19A95C4F" w14:textId="77777777" w:rsidR="002D48C2" w:rsidRPr="0088193B" w:rsidRDefault="002D48C2" w:rsidP="0033746E">
            <w:pPr>
              <w:pStyle w:val="TAC"/>
            </w:pPr>
            <w:r w:rsidRPr="0088193B">
              <w:t>40</w:t>
            </w:r>
          </w:p>
        </w:tc>
        <w:tc>
          <w:tcPr>
            <w:tcW w:w="0" w:type="auto"/>
            <w:vAlign w:val="center"/>
          </w:tcPr>
          <w:p w14:paraId="11470B62" w14:textId="77777777" w:rsidR="002D48C2" w:rsidRPr="0088193B" w:rsidRDefault="002D48C2" w:rsidP="0033746E">
            <w:pPr>
              <w:pStyle w:val="TAC"/>
            </w:pPr>
            <w:r w:rsidRPr="0088193B">
              <w:t>104</w:t>
            </w:r>
          </w:p>
        </w:tc>
        <w:tc>
          <w:tcPr>
            <w:tcW w:w="0" w:type="auto"/>
            <w:vAlign w:val="center"/>
          </w:tcPr>
          <w:p w14:paraId="6D8C696B" w14:textId="77777777" w:rsidR="002D48C2" w:rsidRPr="0088193B" w:rsidRDefault="002D48C2" w:rsidP="0033746E">
            <w:pPr>
              <w:pStyle w:val="TAC"/>
            </w:pPr>
            <w:r w:rsidRPr="0088193B">
              <w:t>176</w:t>
            </w:r>
          </w:p>
        </w:tc>
        <w:tc>
          <w:tcPr>
            <w:tcW w:w="0" w:type="auto"/>
            <w:vAlign w:val="center"/>
          </w:tcPr>
          <w:p w14:paraId="3EB51E44" w14:textId="77777777" w:rsidR="002D48C2" w:rsidRPr="0088193B" w:rsidRDefault="002D48C2" w:rsidP="0033746E">
            <w:pPr>
              <w:pStyle w:val="TAC"/>
            </w:pPr>
            <w:r w:rsidRPr="0088193B">
              <w:t>208</w:t>
            </w:r>
          </w:p>
        </w:tc>
        <w:tc>
          <w:tcPr>
            <w:tcW w:w="0" w:type="auto"/>
            <w:vAlign w:val="center"/>
          </w:tcPr>
          <w:p w14:paraId="4556DBDD" w14:textId="77777777" w:rsidR="002D48C2" w:rsidRPr="0088193B" w:rsidRDefault="002D48C2" w:rsidP="0033746E">
            <w:pPr>
              <w:pStyle w:val="TAC"/>
            </w:pPr>
            <w:r w:rsidRPr="0088193B">
              <w:t>256</w:t>
            </w:r>
          </w:p>
        </w:tc>
        <w:tc>
          <w:tcPr>
            <w:tcW w:w="0" w:type="auto"/>
            <w:vAlign w:val="center"/>
          </w:tcPr>
          <w:p w14:paraId="303D79DD" w14:textId="77777777" w:rsidR="002D48C2" w:rsidRPr="0088193B" w:rsidRDefault="002D48C2" w:rsidP="0033746E">
            <w:pPr>
              <w:pStyle w:val="TAC"/>
            </w:pPr>
            <w:r w:rsidRPr="0088193B">
              <w:t>328</w:t>
            </w:r>
          </w:p>
        </w:tc>
        <w:tc>
          <w:tcPr>
            <w:tcW w:w="0" w:type="auto"/>
            <w:vAlign w:val="center"/>
          </w:tcPr>
          <w:p w14:paraId="4178DF30" w14:textId="77777777" w:rsidR="002D48C2" w:rsidRPr="0088193B" w:rsidRDefault="002D48C2" w:rsidP="0033746E">
            <w:pPr>
              <w:pStyle w:val="TAC"/>
            </w:pPr>
            <w:r w:rsidRPr="0088193B">
              <w:t>392</w:t>
            </w:r>
          </w:p>
        </w:tc>
        <w:tc>
          <w:tcPr>
            <w:tcW w:w="0" w:type="auto"/>
            <w:vAlign w:val="center"/>
          </w:tcPr>
          <w:p w14:paraId="55170E5A" w14:textId="77777777" w:rsidR="002D48C2" w:rsidRPr="0088193B" w:rsidRDefault="002D48C2" w:rsidP="0033746E">
            <w:pPr>
              <w:pStyle w:val="TAC"/>
            </w:pPr>
            <w:r w:rsidRPr="0088193B">
              <w:t>440</w:t>
            </w:r>
          </w:p>
        </w:tc>
        <w:tc>
          <w:tcPr>
            <w:tcW w:w="0" w:type="auto"/>
            <w:vAlign w:val="center"/>
          </w:tcPr>
          <w:p w14:paraId="708E6B55" w14:textId="77777777" w:rsidR="002D48C2" w:rsidRPr="0088193B" w:rsidRDefault="002D48C2" w:rsidP="0033746E">
            <w:pPr>
              <w:pStyle w:val="TAC"/>
            </w:pPr>
            <w:r w:rsidRPr="0088193B">
              <w:t>504</w:t>
            </w:r>
          </w:p>
        </w:tc>
        <w:tc>
          <w:tcPr>
            <w:tcW w:w="0" w:type="auto"/>
            <w:vAlign w:val="center"/>
          </w:tcPr>
          <w:p w14:paraId="22B89783" w14:textId="77777777" w:rsidR="002D48C2" w:rsidRPr="0088193B" w:rsidRDefault="002D48C2" w:rsidP="0033746E">
            <w:pPr>
              <w:pStyle w:val="TAC"/>
            </w:pPr>
            <w:r w:rsidRPr="0088193B">
              <w:t>568</w:t>
            </w:r>
          </w:p>
        </w:tc>
      </w:tr>
      <w:tr w:rsidR="002D48C2" w:rsidRPr="0088193B" w14:paraId="3817058E" w14:textId="77777777" w:rsidTr="005D0187">
        <w:trPr>
          <w:cantSplit/>
          <w:jc w:val="center"/>
        </w:trPr>
        <w:tc>
          <w:tcPr>
            <w:tcW w:w="619" w:type="dxa"/>
            <w:tcBorders>
              <w:right w:val="double" w:sz="4" w:space="0" w:color="auto"/>
            </w:tcBorders>
            <w:shd w:val="clear" w:color="auto" w:fill="auto"/>
            <w:vAlign w:val="center"/>
          </w:tcPr>
          <w:p w14:paraId="79EC1EC5" w14:textId="77777777" w:rsidR="002D48C2" w:rsidRPr="0088193B" w:rsidRDefault="002D48C2" w:rsidP="0033746E">
            <w:pPr>
              <w:pStyle w:val="TAC"/>
            </w:pPr>
            <w:r w:rsidRPr="0088193B">
              <w:t>4</w:t>
            </w:r>
          </w:p>
        </w:tc>
        <w:tc>
          <w:tcPr>
            <w:tcW w:w="0" w:type="auto"/>
            <w:tcBorders>
              <w:left w:val="double" w:sz="4" w:space="0" w:color="auto"/>
            </w:tcBorders>
            <w:vAlign w:val="center"/>
          </w:tcPr>
          <w:p w14:paraId="7265676C" w14:textId="77777777" w:rsidR="002D48C2" w:rsidRPr="0088193B" w:rsidRDefault="002D48C2" w:rsidP="0033746E">
            <w:pPr>
              <w:pStyle w:val="TAC"/>
            </w:pPr>
            <w:r w:rsidRPr="0088193B">
              <w:t>56</w:t>
            </w:r>
          </w:p>
        </w:tc>
        <w:tc>
          <w:tcPr>
            <w:tcW w:w="0" w:type="auto"/>
            <w:vAlign w:val="center"/>
          </w:tcPr>
          <w:p w14:paraId="373D7DD1" w14:textId="77777777" w:rsidR="002D48C2" w:rsidRPr="0088193B" w:rsidRDefault="002D48C2" w:rsidP="0033746E">
            <w:pPr>
              <w:pStyle w:val="TAC"/>
            </w:pPr>
            <w:r w:rsidRPr="0088193B">
              <w:t>120</w:t>
            </w:r>
          </w:p>
        </w:tc>
        <w:tc>
          <w:tcPr>
            <w:tcW w:w="0" w:type="auto"/>
            <w:vAlign w:val="center"/>
          </w:tcPr>
          <w:p w14:paraId="4D107DD6" w14:textId="77777777" w:rsidR="002D48C2" w:rsidRPr="0088193B" w:rsidRDefault="002D48C2" w:rsidP="0033746E">
            <w:pPr>
              <w:pStyle w:val="TAC"/>
            </w:pPr>
            <w:r w:rsidRPr="0088193B">
              <w:t>208</w:t>
            </w:r>
          </w:p>
        </w:tc>
        <w:tc>
          <w:tcPr>
            <w:tcW w:w="0" w:type="auto"/>
            <w:vAlign w:val="center"/>
          </w:tcPr>
          <w:p w14:paraId="0CB85C74" w14:textId="77777777" w:rsidR="002D48C2" w:rsidRPr="0088193B" w:rsidRDefault="002D48C2" w:rsidP="0033746E">
            <w:pPr>
              <w:pStyle w:val="TAC"/>
            </w:pPr>
            <w:r w:rsidRPr="0088193B">
              <w:t>256</w:t>
            </w:r>
          </w:p>
        </w:tc>
        <w:tc>
          <w:tcPr>
            <w:tcW w:w="0" w:type="auto"/>
            <w:vAlign w:val="center"/>
          </w:tcPr>
          <w:p w14:paraId="17BF7C39" w14:textId="77777777" w:rsidR="002D48C2" w:rsidRPr="0088193B" w:rsidRDefault="002D48C2" w:rsidP="0033746E">
            <w:pPr>
              <w:pStyle w:val="TAC"/>
            </w:pPr>
            <w:r w:rsidRPr="0088193B">
              <w:t>328</w:t>
            </w:r>
          </w:p>
        </w:tc>
        <w:tc>
          <w:tcPr>
            <w:tcW w:w="0" w:type="auto"/>
            <w:vAlign w:val="center"/>
          </w:tcPr>
          <w:p w14:paraId="280D6562" w14:textId="77777777" w:rsidR="002D48C2" w:rsidRPr="0088193B" w:rsidRDefault="002D48C2" w:rsidP="0033746E">
            <w:pPr>
              <w:pStyle w:val="TAC"/>
            </w:pPr>
            <w:r w:rsidRPr="0088193B">
              <w:t>408</w:t>
            </w:r>
          </w:p>
        </w:tc>
        <w:tc>
          <w:tcPr>
            <w:tcW w:w="0" w:type="auto"/>
            <w:vAlign w:val="center"/>
          </w:tcPr>
          <w:p w14:paraId="24F72FCE" w14:textId="77777777" w:rsidR="002D48C2" w:rsidRPr="0088193B" w:rsidRDefault="002D48C2" w:rsidP="0033746E">
            <w:pPr>
              <w:pStyle w:val="TAC"/>
            </w:pPr>
            <w:r w:rsidRPr="0088193B">
              <w:t>488</w:t>
            </w:r>
          </w:p>
        </w:tc>
        <w:tc>
          <w:tcPr>
            <w:tcW w:w="0" w:type="auto"/>
            <w:vAlign w:val="center"/>
          </w:tcPr>
          <w:p w14:paraId="39F1A516" w14:textId="77777777" w:rsidR="002D48C2" w:rsidRPr="0088193B" w:rsidRDefault="002D48C2" w:rsidP="0033746E">
            <w:pPr>
              <w:pStyle w:val="TAC"/>
            </w:pPr>
            <w:r w:rsidRPr="0088193B">
              <w:t>552</w:t>
            </w:r>
          </w:p>
        </w:tc>
        <w:tc>
          <w:tcPr>
            <w:tcW w:w="0" w:type="auto"/>
            <w:vAlign w:val="center"/>
          </w:tcPr>
          <w:p w14:paraId="06572020" w14:textId="77777777" w:rsidR="002D48C2" w:rsidRPr="0088193B" w:rsidRDefault="002D48C2" w:rsidP="0033746E">
            <w:pPr>
              <w:pStyle w:val="TAC"/>
            </w:pPr>
            <w:r w:rsidRPr="0088193B">
              <w:t>632</w:t>
            </w:r>
          </w:p>
        </w:tc>
        <w:tc>
          <w:tcPr>
            <w:tcW w:w="0" w:type="auto"/>
            <w:vAlign w:val="center"/>
          </w:tcPr>
          <w:p w14:paraId="57782B03" w14:textId="77777777" w:rsidR="002D48C2" w:rsidRPr="0088193B" w:rsidRDefault="002D48C2" w:rsidP="0033746E">
            <w:pPr>
              <w:pStyle w:val="TAC"/>
            </w:pPr>
            <w:r w:rsidRPr="0088193B">
              <w:t>696</w:t>
            </w:r>
          </w:p>
        </w:tc>
      </w:tr>
      <w:tr w:rsidR="002D48C2" w:rsidRPr="0088193B" w14:paraId="580BF8B6" w14:textId="77777777" w:rsidTr="005D0187">
        <w:trPr>
          <w:cantSplit/>
          <w:jc w:val="center"/>
        </w:trPr>
        <w:tc>
          <w:tcPr>
            <w:tcW w:w="619" w:type="dxa"/>
            <w:tcBorders>
              <w:right w:val="double" w:sz="4" w:space="0" w:color="auto"/>
            </w:tcBorders>
            <w:shd w:val="clear" w:color="auto" w:fill="auto"/>
            <w:vAlign w:val="center"/>
          </w:tcPr>
          <w:p w14:paraId="663CEEE7" w14:textId="77777777" w:rsidR="002D48C2" w:rsidRPr="0088193B" w:rsidRDefault="002D48C2" w:rsidP="0033746E">
            <w:pPr>
              <w:pStyle w:val="TAC"/>
            </w:pPr>
            <w:r w:rsidRPr="0088193B">
              <w:t>5</w:t>
            </w:r>
          </w:p>
        </w:tc>
        <w:tc>
          <w:tcPr>
            <w:tcW w:w="0" w:type="auto"/>
            <w:tcBorders>
              <w:left w:val="double" w:sz="4" w:space="0" w:color="auto"/>
            </w:tcBorders>
            <w:vAlign w:val="center"/>
          </w:tcPr>
          <w:p w14:paraId="4AA5F759" w14:textId="77777777" w:rsidR="002D48C2" w:rsidRPr="0088193B" w:rsidRDefault="002D48C2" w:rsidP="0033746E">
            <w:pPr>
              <w:pStyle w:val="TAC"/>
            </w:pPr>
            <w:r w:rsidRPr="0088193B">
              <w:t>72</w:t>
            </w:r>
          </w:p>
        </w:tc>
        <w:tc>
          <w:tcPr>
            <w:tcW w:w="0" w:type="auto"/>
            <w:vAlign w:val="center"/>
          </w:tcPr>
          <w:p w14:paraId="5C0EEC98" w14:textId="77777777" w:rsidR="002D48C2" w:rsidRPr="0088193B" w:rsidRDefault="002D48C2" w:rsidP="0033746E">
            <w:pPr>
              <w:pStyle w:val="TAC"/>
            </w:pPr>
            <w:r w:rsidRPr="0088193B">
              <w:t>144</w:t>
            </w:r>
          </w:p>
        </w:tc>
        <w:tc>
          <w:tcPr>
            <w:tcW w:w="0" w:type="auto"/>
            <w:vAlign w:val="center"/>
          </w:tcPr>
          <w:p w14:paraId="43976633" w14:textId="77777777" w:rsidR="002D48C2" w:rsidRPr="0088193B" w:rsidRDefault="002D48C2" w:rsidP="0033746E">
            <w:pPr>
              <w:pStyle w:val="TAC"/>
            </w:pPr>
            <w:r w:rsidRPr="0088193B">
              <w:t>224</w:t>
            </w:r>
          </w:p>
        </w:tc>
        <w:tc>
          <w:tcPr>
            <w:tcW w:w="0" w:type="auto"/>
            <w:vAlign w:val="center"/>
          </w:tcPr>
          <w:p w14:paraId="22388A58" w14:textId="77777777" w:rsidR="002D48C2" w:rsidRPr="0088193B" w:rsidRDefault="002D48C2" w:rsidP="0033746E">
            <w:pPr>
              <w:pStyle w:val="TAC"/>
            </w:pPr>
            <w:r w:rsidRPr="0088193B">
              <w:t>328</w:t>
            </w:r>
          </w:p>
        </w:tc>
        <w:tc>
          <w:tcPr>
            <w:tcW w:w="0" w:type="auto"/>
            <w:vAlign w:val="center"/>
          </w:tcPr>
          <w:p w14:paraId="6E20274F" w14:textId="77777777" w:rsidR="002D48C2" w:rsidRPr="0088193B" w:rsidRDefault="002D48C2" w:rsidP="0033746E">
            <w:pPr>
              <w:pStyle w:val="TAC"/>
            </w:pPr>
            <w:r w:rsidRPr="0088193B">
              <w:t>424</w:t>
            </w:r>
          </w:p>
        </w:tc>
        <w:tc>
          <w:tcPr>
            <w:tcW w:w="0" w:type="auto"/>
            <w:vAlign w:val="center"/>
          </w:tcPr>
          <w:p w14:paraId="6290FDA1" w14:textId="77777777" w:rsidR="002D48C2" w:rsidRPr="0088193B" w:rsidRDefault="002D48C2" w:rsidP="0033746E">
            <w:pPr>
              <w:pStyle w:val="TAC"/>
            </w:pPr>
            <w:r w:rsidRPr="0088193B">
              <w:t>504</w:t>
            </w:r>
          </w:p>
        </w:tc>
        <w:tc>
          <w:tcPr>
            <w:tcW w:w="0" w:type="auto"/>
            <w:vAlign w:val="center"/>
          </w:tcPr>
          <w:p w14:paraId="6F5EF41C" w14:textId="77777777" w:rsidR="002D48C2" w:rsidRPr="0088193B" w:rsidRDefault="002D48C2" w:rsidP="0033746E">
            <w:pPr>
              <w:pStyle w:val="TAC"/>
            </w:pPr>
            <w:r w:rsidRPr="0088193B">
              <w:t>600</w:t>
            </w:r>
          </w:p>
        </w:tc>
        <w:tc>
          <w:tcPr>
            <w:tcW w:w="0" w:type="auto"/>
            <w:vAlign w:val="center"/>
          </w:tcPr>
          <w:p w14:paraId="28C7C238" w14:textId="77777777" w:rsidR="002D48C2" w:rsidRPr="0088193B" w:rsidRDefault="002D48C2" w:rsidP="0033746E">
            <w:pPr>
              <w:pStyle w:val="TAC"/>
            </w:pPr>
            <w:r w:rsidRPr="0088193B">
              <w:t>680</w:t>
            </w:r>
          </w:p>
        </w:tc>
        <w:tc>
          <w:tcPr>
            <w:tcW w:w="0" w:type="auto"/>
            <w:vAlign w:val="center"/>
          </w:tcPr>
          <w:p w14:paraId="1272B57D" w14:textId="77777777" w:rsidR="002D48C2" w:rsidRPr="0088193B" w:rsidRDefault="002D48C2" w:rsidP="0033746E">
            <w:pPr>
              <w:pStyle w:val="TAC"/>
            </w:pPr>
            <w:r w:rsidRPr="0088193B">
              <w:t>776</w:t>
            </w:r>
          </w:p>
        </w:tc>
        <w:tc>
          <w:tcPr>
            <w:tcW w:w="0" w:type="auto"/>
            <w:vAlign w:val="center"/>
          </w:tcPr>
          <w:p w14:paraId="55A93967" w14:textId="77777777" w:rsidR="002D48C2" w:rsidRPr="0088193B" w:rsidRDefault="002D48C2" w:rsidP="0033746E">
            <w:pPr>
              <w:pStyle w:val="TAC"/>
            </w:pPr>
            <w:r w:rsidRPr="0088193B">
              <w:t>872</w:t>
            </w:r>
          </w:p>
        </w:tc>
      </w:tr>
      <w:tr w:rsidR="002D48C2" w:rsidRPr="0088193B" w14:paraId="01250D84" w14:textId="77777777" w:rsidTr="005D0187">
        <w:trPr>
          <w:cantSplit/>
          <w:jc w:val="center"/>
        </w:trPr>
        <w:tc>
          <w:tcPr>
            <w:tcW w:w="619" w:type="dxa"/>
            <w:tcBorders>
              <w:right w:val="double" w:sz="4" w:space="0" w:color="auto"/>
            </w:tcBorders>
            <w:shd w:val="clear" w:color="auto" w:fill="auto"/>
            <w:vAlign w:val="center"/>
          </w:tcPr>
          <w:p w14:paraId="5E514538" w14:textId="77777777" w:rsidR="002D48C2" w:rsidRPr="0088193B" w:rsidRDefault="002D48C2" w:rsidP="0033746E">
            <w:pPr>
              <w:pStyle w:val="TAC"/>
            </w:pPr>
            <w:r w:rsidRPr="0088193B">
              <w:t>6</w:t>
            </w:r>
          </w:p>
        </w:tc>
        <w:tc>
          <w:tcPr>
            <w:tcW w:w="0" w:type="auto"/>
            <w:tcBorders>
              <w:left w:val="double" w:sz="4" w:space="0" w:color="auto"/>
            </w:tcBorders>
            <w:vAlign w:val="center"/>
          </w:tcPr>
          <w:p w14:paraId="6ED94CC8" w14:textId="77777777" w:rsidR="002D48C2" w:rsidRPr="0088193B" w:rsidRDefault="002D48C2" w:rsidP="0033746E">
            <w:pPr>
              <w:pStyle w:val="TAC"/>
            </w:pPr>
            <w:r w:rsidRPr="0088193B">
              <w:t>328</w:t>
            </w:r>
          </w:p>
        </w:tc>
        <w:tc>
          <w:tcPr>
            <w:tcW w:w="0" w:type="auto"/>
            <w:vAlign w:val="center"/>
          </w:tcPr>
          <w:p w14:paraId="216393E3" w14:textId="77777777" w:rsidR="002D48C2" w:rsidRPr="0088193B" w:rsidRDefault="002D48C2" w:rsidP="0033746E">
            <w:pPr>
              <w:pStyle w:val="TAC"/>
            </w:pPr>
            <w:r w:rsidRPr="0088193B">
              <w:t>176</w:t>
            </w:r>
          </w:p>
        </w:tc>
        <w:tc>
          <w:tcPr>
            <w:tcW w:w="0" w:type="auto"/>
            <w:vAlign w:val="center"/>
          </w:tcPr>
          <w:p w14:paraId="042D2F6E" w14:textId="77777777" w:rsidR="002D48C2" w:rsidRPr="0088193B" w:rsidRDefault="002D48C2" w:rsidP="0033746E">
            <w:pPr>
              <w:pStyle w:val="TAC"/>
            </w:pPr>
            <w:r w:rsidRPr="0088193B">
              <w:t>256</w:t>
            </w:r>
          </w:p>
        </w:tc>
        <w:tc>
          <w:tcPr>
            <w:tcW w:w="0" w:type="auto"/>
            <w:vAlign w:val="center"/>
          </w:tcPr>
          <w:p w14:paraId="548138C5" w14:textId="77777777" w:rsidR="002D48C2" w:rsidRPr="0088193B" w:rsidRDefault="002D48C2" w:rsidP="0033746E">
            <w:pPr>
              <w:pStyle w:val="TAC"/>
            </w:pPr>
            <w:r w:rsidRPr="0088193B">
              <w:t>392</w:t>
            </w:r>
          </w:p>
        </w:tc>
        <w:tc>
          <w:tcPr>
            <w:tcW w:w="0" w:type="auto"/>
            <w:vAlign w:val="center"/>
          </w:tcPr>
          <w:p w14:paraId="7C6BC50A" w14:textId="77777777" w:rsidR="002D48C2" w:rsidRPr="0088193B" w:rsidRDefault="002D48C2" w:rsidP="0033746E">
            <w:pPr>
              <w:pStyle w:val="TAC"/>
            </w:pPr>
            <w:r w:rsidRPr="0088193B">
              <w:t>504</w:t>
            </w:r>
          </w:p>
        </w:tc>
        <w:tc>
          <w:tcPr>
            <w:tcW w:w="0" w:type="auto"/>
            <w:vAlign w:val="center"/>
          </w:tcPr>
          <w:p w14:paraId="4D730AEA" w14:textId="77777777" w:rsidR="002D48C2" w:rsidRPr="0088193B" w:rsidRDefault="002D48C2" w:rsidP="0033746E">
            <w:pPr>
              <w:pStyle w:val="TAC"/>
            </w:pPr>
            <w:r w:rsidRPr="0088193B">
              <w:t>600</w:t>
            </w:r>
          </w:p>
        </w:tc>
        <w:tc>
          <w:tcPr>
            <w:tcW w:w="0" w:type="auto"/>
            <w:vAlign w:val="center"/>
          </w:tcPr>
          <w:p w14:paraId="51769DA1" w14:textId="77777777" w:rsidR="002D48C2" w:rsidRPr="0088193B" w:rsidRDefault="002D48C2" w:rsidP="0033746E">
            <w:pPr>
              <w:pStyle w:val="TAC"/>
            </w:pPr>
            <w:r w:rsidRPr="0088193B">
              <w:t>712</w:t>
            </w:r>
          </w:p>
        </w:tc>
        <w:tc>
          <w:tcPr>
            <w:tcW w:w="0" w:type="auto"/>
            <w:vAlign w:val="center"/>
          </w:tcPr>
          <w:p w14:paraId="4E8A1589" w14:textId="77777777" w:rsidR="002D48C2" w:rsidRPr="0088193B" w:rsidRDefault="002D48C2" w:rsidP="0033746E">
            <w:pPr>
              <w:pStyle w:val="TAC"/>
            </w:pPr>
            <w:r w:rsidRPr="0088193B">
              <w:t>808</w:t>
            </w:r>
          </w:p>
        </w:tc>
        <w:tc>
          <w:tcPr>
            <w:tcW w:w="0" w:type="auto"/>
            <w:vAlign w:val="center"/>
          </w:tcPr>
          <w:p w14:paraId="2268FFC3" w14:textId="77777777" w:rsidR="002D48C2" w:rsidRPr="0088193B" w:rsidRDefault="002D48C2" w:rsidP="0033746E">
            <w:pPr>
              <w:pStyle w:val="TAC"/>
            </w:pPr>
            <w:r w:rsidRPr="0088193B">
              <w:t>936</w:t>
            </w:r>
          </w:p>
        </w:tc>
        <w:tc>
          <w:tcPr>
            <w:tcW w:w="0" w:type="auto"/>
            <w:vAlign w:val="center"/>
          </w:tcPr>
          <w:p w14:paraId="3128B142" w14:textId="77777777" w:rsidR="002D48C2" w:rsidRPr="0088193B" w:rsidRDefault="002D48C2" w:rsidP="0033746E">
            <w:pPr>
              <w:pStyle w:val="TAC"/>
            </w:pPr>
            <w:r w:rsidRPr="0088193B">
              <w:t>1032</w:t>
            </w:r>
          </w:p>
        </w:tc>
      </w:tr>
      <w:tr w:rsidR="002D48C2" w:rsidRPr="0088193B" w14:paraId="4C39FA0E" w14:textId="77777777" w:rsidTr="005D0187">
        <w:trPr>
          <w:cantSplit/>
          <w:jc w:val="center"/>
        </w:trPr>
        <w:tc>
          <w:tcPr>
            <w:tcW w:w="619" w:type="dxa"/>
            <w:tcBorders>
              <w:right w:val="double" w:sz="4" w:space="0" w:color="auto"/>
            </w:tcBorders>
            <w:shd w:val="clear" w:color="auto" w:fill="auto"/>
            <w:vAlign w:val="center"/>
          </w:tcPr>
          <w:p w14:paraId="058440F2" w14:textId="77777777" w:rsidR="002D48C2" w:rsidRPr="0088193B" w:rsidRDefault="002D48C2" w:rsidP="0033746E">
            <w:pPr>
              <w:pStyle w:val="TAC"/>
            </w:pPr>
            <w:r w:rsidRPr="0088193B">
              <w:t>7</w:t>
            </w:r>
          </w:p>
        </w:tc>
        <w:tc>
          <w:tcPr>
            <w:tcW w:w="0" w:type="auto"/>
            <w:tcBorders>
              <w:left w:val="double" w:sz="4" w:space="0" w:color="auto"/>
            </w:tcBorders>
            <w:vAlign w:val="center"/>
          </w:tcPr>
          <w:p w14:paraId="3DBC3C09" w14:textId="77777777" w:rsidR="002D48C2" w:rsidRPr="0088193B" w:rsidRDefault="002D48C2" w:rsidP="0033746E">
            <w:pPr>
              <w:pStyle w:val="TAC"/>
            </w:pPr>
            <w:r w:rsidRPr="0088193B">
              <w:t>104</w:t>
            </w:r>
          </w:p>
        </w:tc>
        <w:tc>
          <w:tcPr>
            <w:tcW w:w="0" w:type="auto"/>
            <w:vAlign w:val="center"/>
          </w:tcPr>
          <w:p w14:paraId="79580C7A" w14:textId="77777777" w:rsidR="002D48C2" w:rsidRPr="0088193B" w:rsidRDefault="002D48C2" w:rsidP="0033746E">
            <w:pPr>
              <w:pStyle w:val="TAC"/>
            </w:pPr>
            <w:r w:rsidRPr="0088193B">
              <w:t>224</w:t>
            </w:r>
          </w:p>
        </w:tc>
        <w:tc>
          <w:tcPr>
            <w:tcW w:w="0" w:type="auto"/>
            <w:vAlign w:val="center"/>
          </w:tcPr>
          <w:p w14:paraId="41E391CA" w14:textId="77777777" w:rsidR="002D48C2" w:rsidRPr="0088193B" w:rsidRDefault="002D48C2" w:rsidP="0033746E">
            <w:pPr>
              <w:pStyle w:val="TAC"/>
            </w:pPr>
            <w:r w:rsidRPr="0088193B">
              <w:t>328</w:t>
            </w:r>
          </w:p>
        </w:tc>
        <w:tc>
          <w:tcPr>
            <w:tcW w:w="0" w:type="auto"/>
            <w:vAlign w:val="center"/>
          </w:tcPr>
          <w:p w14:paraId="525CDAC2" w14:textId="77777777" w:rsidR="002D48C2" w:rsidRPr="0088193B" w:rsidRDefault="002D48C2" w:rsidP="0033746E">
            <w:pPr>
              <w:pStyle w:val="TAC"/>
            </w:pPr>
            <w:r w:rsidRPr="0088193B">
              <w:t>472</w:t>
            </w:r>
          </w:p>
        </w:tc>
        <w:tc>
          <w:tcPr>
            <w:tcW w:w="0" w:type="auto"/>
            <w:vAlign w:val="center"/>
          </w:tcPr>
          <w:p w14:paraId="4F411F4A" w14:textId="77777777" w:rsidR="002D48C2" w:rsidRPr="0088193B" w:rsidRDefault="002D48C2" w:rsidP="0033746E">
            <w:pPr>
              <w:pStyle w:val="TAC"/>
            </w:pPr>
            <w:r w:rsidRPr="0088193B">
              <w:t>584</w:t>
            </w:r>
          </w:p>
        </w:tc>
        <w:tc>
          <w:tcPr>
            <w:tcW w:w="0" w:type="auto"/>
            <w:vAlign w:val="center"/>
          </w:tcPr>
          <w:p w14:paraId="105A396B" w14:textId="77777777" w:rsidR="002D48C2" w:rsidRPr="0088193B" w:rsidRDefault="002D48C2" w:rsidP="0033746E">
            <w:pPr>
              <w:pStyle w:val="TAC"/>
            </w:pPr>
            <w:r w:rsidRPr="0088193B">
              <w:t>712</w:t>
            </w:r>
          </w:p>
        </w:tc>
        <w:tc>
          <w:tcPr>
            <w:tcW w:w="0" w:type="auto"/>
            <w:vAlign w:val="center"/>
          </w:tcPr>
          <w:p w14:paraId="7059880C" w14:textId="77777777" w:rsidR="002D48C2" w:rsidRPr="0088193B" w:rsidRDefault="002D48C2" w:rsidP="0033746E">
            <w:pPr>
              <w:pStyle w:val="TAC"/>
            </w:pPr>
            <w:r w:rsidRPr="0088193B">
              <w:t>840</w:t>
            </w:r>
          </w:p>
        </w:tc>
        <w:tc>
          <w:tcPr>
            <w:tcW w:w="0" w:type="auto"/>
            <w:vAlign w:val="center"/>
          </w:tcPr>
          <w:p w14:paraId="35C52DD2" w14:textId="77777777" w:rsidR="002D48C2" w:rsidRPr="0088193B" w:rsidRDefault="002D48C2" w:rsidP="0033746E">
            <w:pPr>
              <w:pStyle w:val="TAC"/>
            </w:pPr>
            <w:r w:rsidRPr="0088193B">
              <w:t>968</w:t>
            </w:r>
          </w:p>
        </w:tc>
        <w:tc>
          <w:tcPr>
            <w:tcW w:w="0" w:type="auto"/>
            <w:vAlign w:val="center"/>
          </w:tcPr>
          <w:p w14:paraId="687B95B2" w14:textId="77777777" w:rsidR="002D48C2" w:rsidRPr="0088193B" w:rsidRDefault="002D48C2" w:rsidP="0033746E">
            <w:pPr>
              <w:pStyle w:val="TAC"/>
            </w:pPr>
            <w:r w:rsidRPr="0088193B">
              <w:t>1096</w:t>
            </w:r>
          </w:p>
        </w:tc>
        <w:tc>
          <w:tcPr>
            <w:tcW w:w="0" w:type="auto"/>
            <w:vAlign w:val="center"/>
          </w:tcPr>
          <w:p w14:paraId="682AC7A5" w14:textId="77777777" w:rsidR="002D48C2" w:rsidRPr="0088193B" w:rsidRDefault="002D48C2" w:rsidP="0033746E">
            <w:pPr>
              <w:pStyle w:val="TAC"/>
            </w:pPr>
            <w:r w:rsidRPr="0088193B">
              <w:t>1224</w:t>
            </w:r>
          </w:p>
        </w:tc>
      </w:tr>
      <w:tr w:rsidR="002D48C2" w:rsidRPr="0088193B" w14:paraId="331BB85B" w14:textId="77777777" w:rsidTr="005D0187">
        <w:trPr>
          <w:cantSplit/>
          <w:jc w:val="center"/>
        </w:trPr>
        <w:tc>
          <w:tcPr>
            <w:tcW w:w="619" w:type="dxa"/>
            <w:tcBorders>
              <w:right w:val="double" w:sz="4" w:space="0" w:color="auto"/>
            </w:tcBorders>
            <w:shd w:val="clear" w:color="auto" w:fill="auto"/>
            <w:vAlign w:val="center"/>
          </w:tcPr>
          <w:p w14:paraId="673AC140" w14:textId="77777777" w:rsidR="002D48C2" w:rsidRPr="0088193B" w:rsidRDefault="002D48C2" w:rsidP="0033746E">
            <w:pPr>
              <w:pStyle w:val="TAC"/>
            </w:pPr>
            <w:r w:rsidRPr="0088193B">
              <w:t>8</w:t>
            </w:r>
          </w:p>
        </w:tc>
        <w:tc>
          <w:tcPr>
            <w:tcW w:w="0" w:type="auto"/>
            <w:tcBorders>
              <w:left w:val="double" w:sz="4" w:space="0" w:color="auto"/>
            </w:tcBorders>
            <w:vAlign w:val="center"/>
          </w:tcPr>
          <w:p w14:paraId="5414B01B" w14:textId="77777777" w:rsidR="002D48C2" w:rsidRPr="0088193B" w:rsidRDefault="002D48C2" w:rsidP="0033746E">
            <w:pPr>
              <w:pStyle w:val="TAC"/>
            </w:pPr>
            <w:r w:rsidRPr="0088193B">
              <w:t>120</w:t>
            </w:r>
          </w:p>
        </w:tc>
        <w:tc>
          <w:tcPr>
            <w:tcW w:w="0" w:type="auto"/>
            <w:vAlign w:val="center"/>
          </w:tcPr>
          <w:p w14:paraId="38B4DF50" w14:textId="77777777" w:rsidR="002D48C2" w:rsidRPr="0088193B" w:rsidRDefault="002D48C2" w:rsidP="0033746E">
            <w:pPr>
              <w:pStyle w:val="TAC"/>
            </w:pPr>
            <w:r w:rsidRPr="0088193B">
              <w:t>256</w:t>
            </w:r>
          </w:p>
        </w:tc>
        <w:tc>
          <w:tcPr>
            <w:tcW w:w="0" w:type="auto"/>
            <w:vAlign w:val="center"/>
          </w:tcPr>
          <w:p w14:paraId="0DE7E24C" w14:textId="77777777" w:rsidR="002D48C2" w:rsidRPr="0088193B" w:rsidRDefault="002D48C2" w:rsidP="0033746E">
            <w:pPr>
              <w:pStyle w:val="TAC"/>
            </w:pPr>
            <w:r w:rsidRPr="0088193B">
              <w:t>392</w:t>
            </w:r>
          </w:p>
        </w:tc>
        <w:tc>
          <w:tcPr>
            <w:tcW w:w="0" w:type="auto"/>
            <w:vAlign w:val="center"/>
          </w:tcPr>
          <w:p w14:paraId="13E1361C" w14:textId="77777777" w:rsidR="002D48C2" w:rsidRPr="0088193B" w:rsidRDefault="002D48C2" w:rsidP="0033746E">
            <w:pPr>
              <w:pStyle w:val="TAC"/>
            </w:pPr>
            <w:r w:rsidRPr="0088193B">
              <w:t>536</w:t>
            </w:r>
          </w:p>
        </w:tc>
        <w:tc>
          <w:tcPr>
            <w:tcW w:w="0" w:type="auto"/>
            <w:vAlign w:val="center"/>
          </w:tcPr>
          <w:p w14:paraId="41E58200" w14:textId="77777777" w:rsidR="002D48C2" w:rsidRPr="0088193B" w:rsidRDefault="002D48C2" w:rsidP="0033746E">
            <w:pPr>
              <w:pStyle w:val="TAC"/>
            </w:pPr>
            <w:r w:rsidRPr="0088193B">
              <w:t>680</w:t>
            </w:r>
          </w:p>
        </w:tc>
        <w:tc>
          <w:tcPr>
            <w:tcW w:w="0" w:type="auto"/>
            <w:vAlign w:val="center"/>
          </w:tcPr>
          <w:p w14:paraId="1CB90BD3" w14:textId="77777777" w:rsidR="002D48C2" w:rsidRPr="0088193B" w:rsidRDefault="002D48C2" w:rsidP="0033746E">
            <w:pPr>
              <w:pStyle w:val="TAC"/>
            </w:pPr>
            <w:r w:rsidRPr="0088193B">
              <w:t>808</w:t>
            </w:r>
          </w:p>
        </w:tc>
        <w:tc>
          <w:tcPr>
            <w:tcW w:w="0" w:type="auto"/>
            <w:vAlign w:val="center"/>
          </w:tcPr>
          <w:p w14:paraId="02075E9F" w14:textId="77777777" w:rsidR="002D48C2" w:rsidRPr="0088193B" w:rsidRDefault="002D48C2" w:rsidP="0033746E">
            <w:pPr>
              <w:pStyle w:val="TAC"/>
            </w:pPr>
            <w:r w:rsidRPr="0088193B">
              <w:t>968</w:t>
            </w:r>
          </w:p>
        </w:tc>
        <w:tc>
          <w:tcPr>
            <w:tcW w:w="0" w:type="auto"/>
            <w:vAlign w:val="center"/>
          </w:tcPr>
          <w:p w14:paraId="6FC59961" w14:textId="77777777" w:rsidR="002D48C2" w:rsidRPr="0088193B" w:rsidRDefault="002D48C2" w:rsidP="0033746E">
            <w:pPr>
              <w:pStyle w:val="TAC"/>
            </w:pPr>
            <w:r w:rsidRPr="0088193B">
              <w:t>1096</w:t>
            </w:r>
          </w:p>
        </w:tc>
        <w:tc>
          <w:tcPr>
            <w:tcW w:w="0" w:type="auto"/>
            <w:vAlign w:val="center"/>
          </w:tcPr>
          <w:p w14:paraId="0A9A111C" w14:textId="77777777" w:rsidR="002D48C2" w:rsidRPr="0088193B" w:rsidRDefault="002D48C2" w:rsidP="0033746E">
            <w:pPr>
              <w:pStyle w:val="TAC"/>
            </w:pPr>
            <w:r w:rsidRPr="0088193B">
              <w:t>1256</w:t>
            </w:r>
          </w:p>
        </w:tc>
        <w:tc>
          <w:tcPr>
            <w:tcW w:w="0" w:type="auto"/>
            <w:vAlign w:val="center"/>
          </w:tcPr>
          <w:p w14:paraId="538F14BF" w14:textId="77777777" w:rsidR="002D48C2" w:rsidRPr="0088193B" w:rsidRDefault="002D48C2" w:rsidP="0033746E">
            <w:pPr>
              <w:pStyle w:val="TAC"/>
            </w:pPr>
            <w:r w:rsidRPr="0088193B">
              <w:t>1384</w:t>
            </w:r>
          </w:p>
        </w:tc>
      </w:tr>
      <w:tr w:rsidR="002D48C2" w:rsidRPr="0088193B" w14:paraId="14E4B3E8" w14:textId="77777777" w:rsidTr="005D0187">
        <w:trPr>
          <w:cantSplit/>
          <w:jc w:val="center"/>
        </w:trPr>
        <w:tc>
          <w:tcPr>
            <w:tcW w:w="619" w:type="dxa"/>
            <w:tcBorders>
              <w:right w:val="double" w:sz="4" w:space="0" w:color="auto"/>
            </w:tcBorders>
            <w:shd w:val="clear" w:color="auto" w:fill="auto"/>
            <w:vAlign w:val="center"/>
          </w:tcPr>
          <w:p w14:paraId="497C5426" w14:textId="77777777" w:rsidR="002D48C2" w:rsidRPr="0088193B" w:rsidRDefault="002D48C2" w:rsidP="0033746E">
            <w:pPr>
              <w:pStyle w:val="TAC"/>
            </w:pPr>
            <w:r w:rsidRPr="0088193B">
              <w:t>9</w:t>
            </w:r>
          </w:p>
        </w:tc>
        <w:tc>
          <w:tcPr>
            <w:tcW w:w="0" w:type="auto"/>
            <w:tcBorders>
              <w:left w:val="double" w:sz="4" w:space="0" w:color="auto"/>
            </w:tcBorders>
            <w:vAlign w:val="center"/>
          </w:tcPr>
          <w:p w14:paraId="41B50E85" w14:textId="77777777" w:rsidR="002D48C2" w:rsidRPr="0088193B" w:rsidRDefault="002D48C2" w:rsidP="0033746E">
            <w:pPr>
              <w:pStyle w:val="TAC"/>
            </w:pPr>
            <w:r w:rsidRPr="0088193B">
              <w:t>136</w:t>
            </w:r>
          </w:p>
        </w:tc>
        <w:tc>
          <w:tcPr>
            <w:tcW w:w="0" w:type="auto"/>
            <w:vAlign w:val="center"/>
          </w:tcPr>
          <w:p w14:paraId="59FAE08D" w14:textId="77777777" w:rsidR="002D48C2" w:rsidRPr="0088193B" w:rsidRDefault="002D48C2" w:rsidP="0033746E">
            <w:pPr>
              <w:pStyle w:val="TAC"/>
            </w:pPr>
            <w:r w:rsidRPr="0088193B">
              <w:t>296</w:t>
            </w:r>
          </w:p>
        </w:tc>
        <w:tc>
          <w:tcPr>
            <w:tcW w:w="0" w:type="auto"/>
            <w:vAlign w:val="center"/>
          </w:tcPr>
          <w:p w14:paraId="08857212" w14:textId="77777777" w:rsidR="002D48C2" w:rsidRPr="0088193B" w:rsidRDefault="002D48C2" w:rsidP="0033746E">
            <w:pPr>
              <w:pStyle w:val="TAC"/>
            </w:pPr>
            <w:r w:rsidRPr="0088193B">
              <w:t>456</w:t>
            </w:r>
          </w:p>
        </w:tc>
        <w:tc>
          <w:tcPr>
            <w:tcW w:w="0" w:type="auto"/>
            <w:vAlign w:val="center"/>
          </w:tcPr>
          <w:p w14:paraId="0275BEC9" w14:textId="77777777" w:rsidR="002D48C2" w:rsidRPr="0088193B" w:rsidRDefault="002D48C2" w:rsidP="0033746E">
            <w:pPr>
              <w:pStyle w:val="TAC"/>
            </w:pPr>
            <w:r w:rsidRPr="0088193B">
              <w:t>616</w:t>
            </w:r>
          </w:p>
        </w:tc>
        <w:tc>
          <w:tcPr>
            <w:tcW w:w="0" w:type="auto"/>
            <w:vAlign w:val="center"/>
          </w:tcPr>
          <w:p w14:paraId="7A24D8DE" w14:textId="77777777" w:rsidR="002D48C2" w:rsidRPr="0088193B" w:rsidRDefault="002D48C2" w:rsidP="0033746E">
            <w:pPr>
              <w:pStyle w:val="TAC"/>
            </w:pPr>
            <w:r w:rsidRPr="0088193B">
              <w:t>776</w:t>
            </w:r>
          </w:p>
        </w:tc>
        <w:tc>
          <w:tcPr>
            <w:tcW w:w="0" w:type="auto"/>
            <w:vAlign w:val="center"/>
          </w:tcPr>
          <w:p w14:paraId="72A0B129" w14:textId="77777777" w:rsidR="002D48C2" w:rsidRPr="0088193B" w:rsidRDefault="002D48C2" w:rsidP="0033746E">
            <w:pPr>
              <w:pStyle w:val="TAC"/>
            </w:pPr>
            <w:r w:rsidRPr="0088193B">
              <w:t>936</w:t>
            </w:r>
          </w:p>
        </w:tc>
        <w:tc>
          <w:tcPr>
            <w:tcW w:w="0" w:type="auto"/>
            <w:vAlign w:val="center"/>
          </w:tcPr>
          <w:p w14:paraId="19B9740C" w14:textId="77777777" w:rsidR="002D48C2" w:rsidRPr="0088193B" w:rsidRDefault="002D48C2" w:rsidP="0033746E">
            <w:pPr>
              <w:pStyle w:val="TAC"/>
            </w:pPr>
            <w:r w:rsidRPr="0088193B">
              <w:t>1096</w:t>
            </w:r>
          </w:p>
        </w:tc>
        <w:tc>
          <w:tcPr>
            <w:tcW w:w="0" w:type="auto"/>
            <w:vAlign w:val="center"/>
          </w:tcPr>
          <w:p w14:paraId="7AA5B777" w14:textId="77777777" w:rsidR="002D48C2" w:rsidRPr="0088193B" w:rsidRDefault="002D48C2" w:rsidP="0033746E">
            <w:pPr>
              <w:pStyle w:val="TAC"/>
            </w:pPr>
            <w:r w:rsidRPr="0088193B">
              <w:t>1256</w:t>
            </w:r>
          </w:p>
        </w:tc>
        <w:tc>
          <w:tcPr>
            <w:tcW w:w="0" w:type="auto"/>
            <w:vAlign w:val="center"/>
          </w:tcPr>
          <w:p w14:paraId="427C3888" w14:textId="77777777" w:rsidR="002D48C2" w:rsidRPr="0088193B" w:rsidRDefault="002D48C2" w:rsidP="0033746E">
            <w:pPr>
              <w:pStyle w:val="TAC"/>
            </w:pPr>
            <w:r w:rsidRPr="0088193B">
              <w:t>1416</w:t>
            </w:r>
          </w:p>
        </w:tc>
        <w:tc>
          <w:tcPr>
            <w:tcW w:w="0" w:type="auto"/>
            <w:vAlign w:val="center"/>
          </w:tcPr>
          <w:p w14:paraId="32918D41" w14:textId="77777777" w:rsidR="002D48C2" w:rsidRPr="0088193B" w:rsidRDefault="002D48C2" w:rsidP="0033746E">
            <w:pPr>
              <w:pStyle w:val="TAC"/>
            </w:pPr>
            <w:r w:rsidRPr="0088193B">
              <w:t>1544</w:t>
            </w:r>
          </w:p>
        </w:tc>
      </w:tr>
      <w:tr w:rsidR="002D48C2" w:rsidRPr="0088193B" w14:paraId="5EC69402" w14:textId="77777777" w:rsidTr="005D0187">
        <w:trPr>
          <w:cantSplit/>
          <w:jc w:val="center"/>
        </w:trPr>
        <w:tc>
          <w:tcPr>
            <w:tcW w:w="619" w:type="dxa"/>
            <w:tcBorders>
              <w:right w:val="double" w:sz="4" w:space="0" w:color="auto"/>
            </w:tcBorders>
            <w:shd w:val="clear" w:color="auto" w:fill="auto"/>
            <w:vAlign w:val="center"/>
          </w:tcPr>
          <w:p w14:paraId="24D69516"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5722439C" w14:textId="77777777" w:rsidR="002D48C2" w:rsidRPr="0088193B" w:rsidRDefault="002D48C2" w:rsidP="0033746E">
            <w:pPr>
              <w:pStyle w:val="TAC"/>
            </w:pPr>
            <w:r w:rsidRPr="0088193B">
              <w:t>144</w:t>
            </w:r>
          </w:p>
        </w:tc>
        <w:tc>
          <w:tcPr>
            <w:tcW w:w="0" w:type="auto"/>
            <w:vAlign w:val="center"/>
          </w:tcPr>
          <w:p w14:paraId="5888909C" w14:textId="77777777" w:rsidR="002D48C2" w:rsidRPr="0088193B" w:rsidRDefault="002D48C2" w:rsidP="0033746E">
            <w:pPr>
              <w:pStyle w:val="TAC"/>
            </w:pPr>
            <w:r w:rsidRPr="0088193B">
              <w:t>328</w:t>
            </w:r>
          </w:p>
        </w:tc>
        <w:tc>
          <w:tcPr>
            <w:tcW w:w="0" w:type="auto"/>
            <w:vAlign w:val="center"/>
          </w:tcPr>
          <w:p w14:paraId="0A20A1D1" w14:textId="77777777" w:rsidR="002D48C2" w:rsidRPr="0088193B" w:rsidRDefault="002D48C2" w:rsidP="0033746E">
            <w:pPr>
              <w:pStyle w:val="TAC"/>
            </w:pPr>
            <w:r w:rsidRPr="0088193B">
              <w:t>504</w:t>
            </w:r>
          </w:p>
        </w:tc>
        <w:tc>
          <w:tcPr>
            <w:tcW w:w="0" w:type="auto"/>
            <w:vAlign w:val="center"/>
          </w:tcPr>
          <w:p w14:paraId="20EC8D0B" w14:textId="77777777" w:rsidR="002D48C2" w:rsidRPr="0088193B" w:rsidRDefault="002D48C2" w:rsidP="0033746E">
            <w:pPr>
              <w:pStyle w:val="TAC"/>
            </w:pPr>
            <w:r w:rsidRPr="0088193B">
              <w:t>680</w:t>
            </w:r>
          </w:p>
        </w:tc>
        <w:tc>
          <w:tcPr>
            <w:tcW w:w="0" w:type="auto"/>
            <w:vAlign w:val="center"/>
          </w:tcPr>
          <w:p w14:paraId="2DEBA8BA" w14:textId="77777777" w:rsidR="002D48C2" w:rsidRPr="0088193B" w:rsidRDefault="002D48C2" w:rsidP="0033746E">
            <w:pPr>
              <w:pStyle w:val="TAC"/>
            </w:pPr>
            <w:r w:rsidRPr="0088193B">
              <w:t>872</w:t>
            </w:r>
          </w:p>
        </w:tc>
        <w:tc>
          <w:tcPr>
            <w:tcW w:w="0" w:type="auto"/>
            <w:vAlign w:val="center"/>
          </w:tcPr>
          <w:p w14:paraId="44B4B738" w14:textId="77777777" w:rsidR="002D48C2" w:rsidRPr="0088193B" w:rsidRDefault="002D48C2" w:rsidP="0033746E">
            <w:pPr>
              <w:pStyle w:val="TAC"/>
            </w:pPr>
            <w:r w:rsidRPr="0088193B">
              <w:t>1032</w:t>
            </w:r>
          </w:p>
        </w:tc>
        <w:tc>
          <w:tcPr>
            <w:tcW w:w="0" w:type="auto"/>
            <w:vAlign w:val="center"/>
          </w:tcPr>
          <w:p w14:paraId="63E5BC67" w14:textId="77777777" w:rsidR="002D48C2" w:rsidRPr="0088193B" w:rsidRDefault="002D48C2" w:rsidP="0033746E">
            <w:pPr>
              <w:pStyle w:val="TAC"/>
            </w:pPr>
            <w:r w:rsidRPr="0088193B">
              <w:t>1224</w:t>
            </w:r>
          </w:p>
        </w:tc>
        <w:tc>
          <w:tcPr>
            <w:tcW w:w="0" w:type="auto"/>
            <w:vAlign w:val="center"/>
          </w:tcPr>
          <w:p w14:paraId="7F79AC2E" w14:textId="77777777" w:rsidR="002D48C2" w:rsidRPr="0088193B" w:rsidRDefault="002D48C2" w:rsidP="0033746E">
            <w:pPr>
              <w:pStyle w:val="TAC"/>
            </w:pPr>
            <w:r w:rsidRPr="0088193B">
              <w:t>1384</w:t>
            </w:r>
          </w:p>
        </w:tc>
        <w:tc>
          <w:tcPr>
            <w:tcW w:w="0" w:type="auto"/>
            <w:vAlign w:val="center"/>
          </w:tcPr>
          <w:p w14:paraId="79CF6F12" w14:textId="77777777" w:rsidR="002D48C2" w:rsidRPr="0088193B" w:rsidRDefault="002D48C2" w:rsidP="0033746E">
            <w:pPr>
              <w:pStyle w:val="TAC"/>
            </w:pPr>
            <w:r w:rsidRPr="0088193B">
              <w:t>1544</w:t>
            </w:r>
          </w:p>
        </w:tc>
        <w:tc>
          <w:tcPr>
            <w:tcW w:w="0" w:type="auto"/>
            <w:vAlign w:val="center"/>
          </w:tcPr>
          <w:p w14:paraId="25E50A3D" w14:textId="77777777" w:rsidR="002D48C2" w:rsidRPr="0088193B" w:rsidRDefault="002D48C2" w:rsidP="0033746E">
            <w:pPr>
              <w:pStyle w:val="TAC"/>
            </w:pPr>
            <w:r w:rsidRPr="0088193B">
              <w:t>1736</w:t>
            </w:r>
          </w:p>
        </w:tc>
      </w:tr>
      <w:tr w:rsidR="002D48C2" w:rsidRPr="0088193B" w14:paraId="0F56A43F" w14:textId="77777777" w:rsidTr="005D0187">
        <w:trPr>
          <w:cantSplit/>
          <w:jc w:val="center"/>
        </w:trPr>
        <w:tc>
          <w:tcPr>
            <w:tcW w:w="619" w:type="dxa"/>
            <w:tcBorders>
              <w:right w:val="double" w:sz="4" w:space="0" w:color="auto"/>
            </w:tcBorders>
            <w:shd w:val="clear" w:color="auto" w:fill="auto"/>
            <w:vAlign w:val="center"/>
          </w:tcPr>
          <w:p w14:paraId="0329065E"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57E5FE5E" w14:textId="77777777" w:rsidR="002D48C2" w:rsidRPr="0088193B" w:rsidRDefault="002D48C2" w:rsidP="0033746E">
            <w:pPr>
              <w:pStyle w:val="TAC"/>
            </w:pPr>
            <w:r w:rsidRPr="0088193B">
              <w:t>176</w:t>
            </w:r>
          </w:p>
        </w:tc>
        <w:tc>
          <w:tcPr>
            <w:tcW w:w="0" w:type="auto"/>
            <w:vAlign w:val="center"/>
          </w:tcPr>
          <w:p w14:paraId="2D5C3B29" w14:textId="77777777" w:rsidR="002D48C2" w:rsidRPr="0088193B" w:rsidRDefault="002D48C2" w:rsidP="0033746E">
            <w:pPr>
              <w:pStyle w:val="TAC"/>
            </w:pPr>
            <w:r w:rsidRPr="0088193B">
              <w:t>376</w:t>
            </w:r>
          </w:p>
        </w:tc>
        <w:tc>
          <w:tcPr>
            <w:tcW w:w="0" w:type="auto"/>
            <w:vAlign w:val="center"/>
          </w:tcPr>
          <w:p w14:paraId="46566AA9" w14:textId="77777777" w:rsidR="002D48C2" w:rsidRPr="0088193B" w:rsidRDefault="002D48C2" w:rsidP="0033746E">
            <w:pPr>
              <w:pStyle w:val="TAC"/>
            </w:pPr>
            <w:r w:rsidRPr="0088193B">
              <w:t>584</w:t>
            </w:r>
          </w:p>
        </w:tc>
        <w:tc>
          <w:tcPr>
            <w:tcW w:w="0" w:type="auto"/>
            <w:vAlign w:val="center"/>
          </w:tcPr>
          <w:p w14:paraId="7C46BC45" w14:textId="77777777" w:rsidR="002D48C2" w:rsidRPr="0088193B" w:rsidRDefault="002D48C2" w:rsidP="0033746E">
            <w:pPr>
              <w:pStyle w:val="TAC"/>
            </w:pPr>
            <w:r w:rsidRPr="0088193B">
              <w:t>776</w:t>
            </w:r>
          </w:p>
        </w:tc>
        <w:tc>
          <w:tcPr>
            <w:tcW w:w="0" w:type="auto"/>
            <w:vAlign w:val="center"/>
          </w:tcPr>
          <w:p w14:paraId="40B18BF7" w14:textId="77777777" w:rsidR="002D48C2" w:rsidRPr="0088193B" w:rsidRDefault="002D48C2" w:rsidP="0033746E">
            <w:pPr>
              <w:pStyle w:val="TAC"/>
            </w:pPr>
            <w:r w:rsidRPr="0088193B">
              <w:t>1000</w:t>
            </w:r>
          </w:p>
        </w:tc>
        <w:tc>
          <w:tcPr>
            <w:tcW w:w="0" w:type="auto"/>
            <w:vAlign w:val="center"/>
          </w:tcPr>
          <w:p w14:paraId="765367F5" w14:textId="77777777" w:rsidR="002D48C2" w:rsidRPr="0088193B" w:rsidRDefault="002D48C2" w:rsidP="0033746E">
            <w:pPr>
              <w:pStyle w:val="TAC"/>
            </w:pPr>
            <w:r w:rsidRPr="0088193B">
              <w:t>1192</w:t>
            </w:r>
          </w:p>
        </w:tc>
        <w:tc>
          <w:tcPr>
            <w:tcW w:w="0" w:type="auto"/>
            <w:vAlign w:val="center"/>
          </w:tcPr>
          <w:p w14:paraId="78C80B0D" w14:textId="77777777" w:rsidR="002D48C2" w:rsidRPr="0088193B" w:rsidRDefault="002D48C2" w:rsidP="0033746E">
            <w:pPr>
              <w:pStyle w:val="TAC"/>
            </w:pPr>
            <w:r w:rsidRPr="0088193B">
              <w:t>1384</w:t>
            </w:r>
          </w:p>
        </w:tc>
        <w:tc>
          <w:tcPr>
            <w:tcW w:w="0" w:type="auto"/>
            <w:vAlign w:val="center"/>
          </w:tcPr>
          <w:p w14:paraId="2D5CE50A" w14:textId="77777777" w:rsidR="002D48C2" w:rsidRPr="0088193B" w:rsidRDefault="002D48C2" w:rsidP="0033746E">
            <w:pPr>
              <w:pStyle w:val="TAC"/>
            </w:pPr>
            <w:r w:rsidRPr="0088193B">
              <w:t>1608</w:t>
            </w:r>
          </w:p>
        </w:tc>
        <w:tc>
          <w:tcPr>
            <w:tcW w:w="0" w:type="auto"/>
            <w:vAlign w:val="center"/>
          </w:tcPr>
          <w:p w14:paraId="5FCB7916" w14:textId="77777777" w:rsidR="002D48C2" w:rsidRPr="0088193B" w:rsidRDefault="002D48C2" w:rsidP="0033746E">
            <w:pPr>
              <w:pStyle w:val="TAC"/>
            </w:pPr>
            <w:r w:rsidRPr="0088193B">
              <w:t>1800</w:t>
            </w:r>
          </w:p>
        </w:tc>
        <w:tc>
          <w:tcPr>
            <w:tcW w:w="0" w:type="auto"/>
            <w:vAlign w:val="center"/>
          </w:tcPr>
          <w:p w14:paraId="1BF133A3" w14:textId="77777777" w:rsidR="002D48C2" w:rsidRPr="0088193B" w:rsidRDefault="002D48C2" w:rsidP="0033746E">
            <w:pPr>
              <w:pStyle w:val="TAC"/>
            </w:pPr>
            <w:r w:rsidRPr="0088193B">
              <w:t>2024</w:t>
            </w:r>
          </w:p>
        </w:tc>
      </w:tr>
      <w:tr w:rsidR="002D48C2" w:rsidRPr="0088193B" w14:paraId="0F120310" w14:textId="77777777" w:rsidTr="005D0187">
        <w:trPr>
          <w:cantSplit/>
          <w:jc w:val="center"/>
        </w:trPr>
        <w:tc>
          <w:tcPr>
            <w:tcW w:w="619" w:type="dxa"/>
            <w:tcBorders>
              <w:right w:val="double" w:sz="4" w:space="0" w:color="auto"/>
            </w:tcBorders>
            <w:shd w:val="clear" w:color="auto" w:fill="auto"/>
            <w:vAlign w:val="center"/>
          </w:tcPr>
          <w:p w14:paraId="09E7C8ED"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1C13DCE1" w14:textId="77777777" w:rsidR="002D48C2" w:rsidRPr="0088193B" w:rsidRDefault="002D48C2" w:rsidP="0033746E">
            <w:pPr>
              <w:pStyle w:val="TAC"/>
            </w:pPr>
            <w:r w:rsidRPr="0088193B">
              <w:t>208</w:t>
            </w:r>
          </w:p>
        </w:tc>
        <w:tc>
          <w:tcPr>
            <w:tcW w:w="0" w:type="auto"/>
            <w:vAlign w:val="center"/>
          </w:tcPr>
          <w:p w14:paraId="410D60BB" w14:textId="77777777" w:rsidR="002D48C2" w:rsidRPr="0088193B" w:rsidRDefault="002D48C2" w:rsidP="0033746E">
            <w:pPr>
              <w:pStyle w:val="TAC"/>
            </w:pPr>
            <w:r w:rsidRPr="0088193B">
              <w:t>440</w:t>
            </w:r>
          </w:p>
        </w:tc>
        <w:tc>
          <w:tcPr>
            <w:tcW w:w="0" w:type="auto"/>
            <w:vAlign w:val="center"/>
          </w:tcPr>
          <w:p w14:paraId="3944BA3B" w14:textId="77777777" w:rsidR="002D48C2" w:rsidRPr="0088193B" w:rsidRDefault="002D48C2" w:rsidP="0033746E">
            <w:pPr>
              <w:pStyle w:val="TAC"/>
            </w:pPr>
            <w:r w:rsidRPr="0088193B">
              <w:t>680</w:t>
            </w:r>
          </w:p>
        </w:tc>
        <w:tc>
          <w:tcPr>
            <w:tcW w:w="0" w:type="auto"/>
            <w:vAlign w:val="center"/>
          </w:tcPr>
          <w:p w14:paraId="1CA92A2D" w14:textId="77777777" w:rsidR="002D48C2" w:rsidRPr="0088193B" w:rsidRDefault="002D48C2" w:rsidP="0033746E">
            <w:pPr>
              <w:pStyle w:val="TAC"/>
            </w:pPr>
            <w:r w:rsidRPr="0088193B">
              <w:t>904</w:t>
            </w:r>
          </w:p>
        </w:tc>
        <w:tc>
          <w:tcPr>
            <w:tcW w:w="0" w:type="auto"/>
            <w:vAlign w:val="center"/>
          </w:tcPr>
          <w:p w14:paraId="20C3B16E" w14:textId="77777777" w:rsidR="002D48C2" w:rsidRPr="0088193B" w:rsidRDefault="002D48C2" w:rsidP="0033746E">
            <w:pPr>
              <w:pStyle w:val="TAC"/>
            </w:pPr>
            <w:r w:rsidRPr="0088193B">
              <w:t>1128</w:t>
            </w:r>
          </w:p>
        </w:tc>
        <w:tc>
          <w:tcPr>
            <w:tcW w:w="0" w:type="auto"/>
            <w:vAlign w:val="center"/>
          </w:tcPr>
          <w:p w14:paraId="0E7A7B77" w14:textId="77777777" w:rsidR="002D48C2" w:rsidRPr="0088193B" w:rsidRDefault="002D48C2" w:rsidP="0033746E">
            <w:pPr>
              <w:pStyle w:val="TAC"/>
            </w:pPr>
            <w:r w:rsidRPr="0088193B">
              <w:t>1352</w:t>
            </w:r>
          </w:p>
        </w:tc>
        <w:tc>
          <w:tcPr>
            <w:tcW w:w="0" w:type="auto"/>
            <w:vAlign w:val="center"/>
          </w:tcPr>
          <w:p w14:paraId="0BDF480B" w14:textId="77777777" w:rsidR="002D48C2" w:rsidRPr="0088193B" w:rsidRDefault="002D48C2" w:rsidP="0033746E">
            <w:pPr>
              <w:pStyle w:val="TAC"/>
            </w:pPr>
            <w:r w:rsidRPr="0088193B">
              <w:t>1608</w:t>
            </w:r>
          </w:p>
        </w:tc>
        <w:tc>
          <w:tcPr>
            <w:tcW w:w="0" w:type="auto"/>
            <w:vAlign w:val="center"/>
          </w:tcPr>
          <w:p w14:paraId="0FDB903C" w14:textId="77777777" w:rsidR="002D48C2" w:rsidRPr="0088193B" w:rsidRDefault="002D48C2" w:rsidP="0033746E">
            <w:pPr>
              <w:pStyle w:val="TAC"/>
            </w:pPr>
            <w:r w:rsidRPr="0088193B">
              <w:t>1800</w:t>
            </w:r>
          </w:p>
        </w:tc>
        <w:tc>
          <w:tcPr>
            <w:tcW w:w="0" w:type="auto"/>
            <w:vAlign w:val="center"/>
          </w:tcPr>
          <w:p w14:paraId="75391726" w14:textId="77777777" w:rsidR="002D48C2" w:rsidRPr="0088193B" w:rsidRDefault="002D48C2" w:rsidP="0033746E">
            <w:pPr>
              <w:pStyle w:val="TAC"/>
            </w:pPr>
            <w:r w:rsidRPr="0088193B">
              <w:t>2024</w:t>
            </w:r>
          </w:p>
        </w:tc>
        <w:tc>
          <w:tcPr>
            <w:tcW w:w="0" w:type="auto"/>
            <w:vAlign w:val="center"/>
          </w:tcPr>
          <w:p w14:paraId="2A3A0657" w14:textId="77777777" w:rsidR="002D48C2" w:rsidRPr="0088193B" w:rsidRDefault="002D48C2" w:rsidP="0033746E">
            <w:pPr>
              <w:pStyle w:val="TAC"/>
            </w:pPr>
            <w:r w:rsidRPr="0088193B">
              <w:t>2280</w:t>
            </w:r>
          </w:p>
        </w:tc>
      </w:tr>
      <w:tr w:rsidR="002D48C2" w:rsidRPr="0088193B" w14:paraId="1900A510" w14:textId="77777777" w:rsidTr="005D0187">
        <w:trPr>
          <w:cantSplit/>
          <w:jc w:val="center"/>
        </w:trPr>
        <w:tc>
          <w:tcPr>
            <w:tcW w:w="619" w:type="dxa"/>
            <w:tcBorders>
              <w:right w:val="double" w:sz="4" w:space="0" w:color="auto"/>
            </w:tcBorders>
            <w:shd w:val="clear" w:color="auto" w:fill="auto"/>
            <w:vAlign w:val="center"/>
          </w:tcPr>
          <w:p w14:paraId="410C2CEB"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0B23FE61" w14:textId="77777777" w:rsidR="002D48C2" w:rsidRPr="0088193B" w:rsidRDefault="002D48C2" w:rsidP="0033746E">
            <w:pPr>
              <w:pStyle w:val="TAC"/>
            </w:pPr>
            <w:r w:rsidRPr="0088193B">
              <w:t>224</w:t>
            </w:r>
          </w:p>
        </w:tc>
        <w:tc>
          <w:tcPr>
            <w:tcW w:w="0" w:type="auto"/>
            <w:vAlign w:val="center"/>
          </w:tcPr>
          <w:p w14:paraId="7EE27BE4" w14:textId="77777777" w:rsidR="002D48C2" w:rsidRPr="0088193B" w:rsidRDefault="002D48C2" w:rsidP="0033746E">
            <w:pPr>
              <w:pStyle w:val="TAC"/>
            </w:pPr>
            <w:r w:rsidRPr="0088193B">
              <w:t>488</w:t>
            </w:r>
          </w:p>
        </w:tc>
        <w:tc>
          <w:tcPr>
            <w:tcW w:w="0" w:type="auto"/>
            <w:vAlign w:val="center"/>
          </w:tcPr>
          <w:p w14:paraId="51B7E3EC" w14:textId="77777777" w:rsidR="002D48C2" w:rsidRPr="0088193B" w:rsidRDefault="002D48C2" w:rsidP="0033746E">
            <w:pPr>
              <w:pStyle w:val="TAC"/>
            </w:pPr>
            <w:r w:rsidRPr="0088193B">
              <w:t>744</w:t>
            </w:r>
          </w:p>
        </w:tc>
        <w:tc>
          <w:tcPr>
            <w:tcW w:w="0" w:type="auto"/>
            <w:vAlign w:val="center"/>
          </w:tcPr>
          <w:p w14:paraId="16AFA596" w14:textId="77777777" w:rsidR="002D48C2" w:rsidRPr="0088193B" w:rsidRDefault="002D48C2" w:rsidP="0033746E">
            <w:pPr>
              <w:pStyle w:val="TAC"/>
            </w:pPr>
            <w:r w:rsidRPr="0088193B">
              <w:t>1000</w:t>
            </w:r>
          </w:p>
        </w:tc>
        <w:tc>
          <w:tcPr>
            <w:tcW w:w="0" w:type="auto"/>
            <w:vAlign w:val="center"/>
          </w:tcPr>
          <w:p w14:paraId="6B701E97" w14:textId="77777777" w:rsidR="002D48C2" w:rsidRPr="0088193B" w:rsidRDefault="002D48C2" w:rsidP="0033746E">
            <w:pPr>
              <w:pStyle w:val="TAC"/>
            </w:pPr>
            <w:r w:rsidRPr="0088193B">
              <w:t>1256</w:t>
            </w:r>
          </w:p>
        </w:tc>
        <w:tc>
          <w:tcPr>
            <w:tcW w:w="0" w:type="auto"/>
            <w:vAlign w:val="center"/>
          </w:tcPr>
          <w:p w14:paraId="47528269" w14:textId="77777777" w:rsidR="002D48C2" w:rsidRPr="0088193B" w:rsidRDefault="002D48C2" w:rsidP="0033746E">
            <w:pPr>
              <w:pStyle w:val="TAC"/>
            </w:pPr>
            <w:r w:rsidRPr="0088193B">
              <w:t>1544</w:t>
            </w:r>
          </w:p>
        </w:tc>
        <w:tc>
          <w:tcPr>
            <w:tcW w:w="0" w:type="auto"/>
            <w:vAlign w:val="center"/>
          </w:tcPr>
          <w:p w14:paraId="4361E437" w14:textId="77777777" w:rsidR="002D48C2" w:rsidRPr="0088193B" w:rsidRDefault="002D48C2" w:rsidP="0033746E">
            <w:pPr>
              <w:pStyle w:val="TAC"/>
            </w:pPr>
            <w:r w:rsidRPr="0088193B">
              <w:t>1800</w:t>
            </w:r>
          </w:p>
        </w:tc>
        <w:tc>
          <w:tcPr>
            <w:tcW w:w="0" w:type="auto"/>
            <w:vAlign w:val="center"/>
          </w:tcPr>
          <w:p w14:paraId="1D7CE54E" w14:textId="77777777" w:rsidR="002D48C2" w:rsidRPr="0088193B" w:rsidRDefault="002D48C2" w:rsidP="0033746E">
            <w:pPr>
              <w:pStyle w:val="TAC"/>
            </w:pPr>
            <w:r w:rsidRPr="0088193B">
              <w:t>2024</w:t>
            </w:r>
          </w:p>
        </w:tc>
        <w:tc>
          <w:tcPr>
            <w:tcW w:w="0" w:type="auto"/>
            <w:vAlign w:val="center"/>
          </w:tcPr>
          <w:p w14:paraId="5B759436" w14:textId="77777777" w:rsidR="002D48C2" w:rsidRPr="0088193B" w:rsidRDefault="002D48C2" w:rsidP="0033746E">
            <w:pPr>
              <w:pStyle w:val="TAC"/>
            </w:pPr>
            <w:r w:rsidRPr="0088193B">
              <w:t>2280</w:t>
            </w:r>
          </w:p>
        </w:tc>
        <w:tc>
          <w:tcPr>
            <w:tcW w:w="0" w:type="auto"/>
            <w:vAlign w:val="center"/>
          </w:tcPr>
          <w:p w14:paraId="48C3C245" w14:textId="77777777" w:rsidR="002D48C2" w:rsidRPr="0088193B" w:rsidRDefault="002D48C2" w:rsidP="0033746E">
            <w:pPr>
              <w:pStyle w:val="TAC"/>
            </w:pPr>
            <w:r w:rsidRPr="0088193B">
              <w:t>2536</w:t>
            </w:r>
          </w:p>
        </w:tc>
      </w:tr>
      <w:tr w:rsidR="002D48C2" w:rsidRPr="0088193B" w14:paraId="745B65E6" w14:textId="77777777" w:rsidTr="005D0187">
        <w:trPr>
          <w:cantSplit/>
          <w:jc w:val="center"/>
        </w:trPr>
        <w:tc>
          <w:tcPr>
            <w:tcW w:w="619" w:type="dxa"/>
            <w:tcBorders>
              <w:right w:val="double" w:sz="4" w:space="0" w:color="auto"/>
            </w:tcBorders>
            <w:shd w:val="clear" w:color="auto" w:fill="auto"/>
            <w:vAlign w:val="center"/>
          </w:tcPr>
          <w:p w14:paraId="48C9220A"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672BC18E" w14:textId="77777777" w:rsidR="002D48C2" w:rsidRPr="0088193B" w:rsidRDefault="002D48C2" w:rsidP="0033746E">
            <w:pPr>
              <w:pStyle w:val="TAC"/>
            </w:pPr>
            <w:r w:rsidRPr="0088193B">
              <w:t>256</w:t>
            </w:r>
          </w:p>
        </w:tc>
        <w:tc>
          <w:tcPr>
            <w:tcW w:w="0" w:type="auto"/>
            <w:vAlign w:val="center"/>
          </w:tcPr>
          <w:p w14:paraId="14AD6252" w14:textId="77777777" w:rsidR="002D48C2" w:rsidRPr="0088193B" w:rsidRDefault="002D48C2" w:rsidP="0033746E">
            <w:pPr>
              <w:pStyle w:val="TAC"/>
            </w:pPr>
            <w:r w:rsidRPr="0088193B">
              <w:t>552</w:t>
            </w:r>
          </w:p>
        </w:tc>
        <w:tc>
          <w:tcPr>
            <w:tcW w:w="0" w:type="auto"/>
            <w:vAlign w:val="center"/>
          </w:tcPr>
          <w:p w14:paraId="5AA18F52" w14:textId="77777777" w:rsidR="002D48C2" w:rsidRPr="0088193B" w:rsidRDefault="002D48C2" w:rsidP="0033746E">
            <w:pPr>
              <w:pStyle w:val="TAC"/>
            </w:pPr>
            <w:r w:rsidRPr="0088193B">
              <w:t>840</w:t>
            </w:r>
          </w:p>
        </w:tc>
        <w:tc>
          <w:tcPr>
            <w:tcW w:w="0" w:type="auto"/>
            <w:vAlign w:val="center"/>
          </w:tcPr>
          <w:p w14:paraId="03042B16" w14:textId="77777777" w:rsidR="002D48C2" w:rsidRPr="0088193B" w:rsidRDefault="002D48C2" w:rsidP="0033746E">
            <w:pPr>
              <w:pStyle w:val="TAC"/>
            </w:pPr>
            <w:r w:rsidRPr="0088193B">
              <w:t>1128</w:t>
            </w:r>
          </w:p>
        </w:tc>
        <w:tc>
          <w:tcPr>
            <w:tcW w:w="0" w:type="auto"/>
            <w:vAlign w:val="center"/>
          </w:tcPr>
          <w:p w14:paraId="51F5ACDA" w14:textId="77777777" w:rsidR="002D48C2" w:rsidRPr="0088193B" w:rsidRDefault="002D48C2" w:rsidP="0033746E">
            <w:pPr>
              <w:pStyle w:val="TAC"/>
            </w:pPr>
            <w:r w:rsidRPr="0088193B">
              <w:t>1416</w:t>
            </w:r>
          </w:p>
        </w:tc>
        <w:tc>
          <w:tcPr>
            <w:tcW w:w="0" w:type="auto"/>
            <w:vAlign w:val="center"/>
          </w:tcPr>
          <w:p w14:paraId="58F51A70" w14:textId="77777777" w:rsidR="002D48C2" w:rsidRPr="0088193B" w:rsidRDefault="002D48C2" w:rsidP="0033746E">
            <w:pPr>
              <w:pStyle w:val="TAC"/>
            </w:pPr>
            <w:r w:rsidRPr="0088193B">
              <w:t>1736</w:t>
            </w:r>
          </w:p>
        </w:tc>
        <w:tc>
          <w:tcPr>
            <w:tcW w:w="0" w:type="auto"/>
            <w:vAlign w:val="center"/>
          </w:tcPr>
          <w:p w14:paraId="4E04131A" w14:textId="77777777" w:rsidR="002D48C2" w:rsidRPr="0088193B" w:rsidRDefault="002D48C2" w:rsidP="0033746E">
            <w:pPr>
              <w:pStyle w:val="TAC"/>
            </w:pPr>
            <w:r w:rsidRPr="0088193B">
              <w:t>1992</w:t>
            </w:r>
          </w:p>
        </w:tc>
        <w:tc>
          <w:tcPr>
            <w:tcW w:w="0" w:type="auto"/>
            <w:vAlign w:val="center"/>
          </w:tcPr>
          <w:p w14:paraId="0D5DB32D" w14:textId="77777777" w:rsidR="002D48C2" w:rsidRPr="0088193B" w:rsidRDefault="002D48C2" w:rsidP="0033746E">
            <w:pPr>
              <w:pStyle w:val="TAC"/>
            </w:pPr>
            <w:r w:rsidRPr="0088193B">
              <w:t>2280</w:t>
            </w:r>
          </w:p>
        </w:tc>
        <w:tc>
          <w:tcPr>
            <w:tcW w:w="0" w:type="auto"/>
            <w:vAlign w:val="center"/>
          </w:tcPr>
          <w:p w14:paraId="5EAF79F2" w14:textId="77777777" w:rsidR="002D48C2" w:rsidRPr="0088193B" w:rsidRDefault="002D48C2" w:rsidP="0033746E">
            <w:pPr>
              <w:pStyle w:val="TAC"/>
            </w:pPr>
            <w:r w:rsidRPr="0088193B">
              <w:t>2600</w:t>
            </w:r>
          </w:p>
        </w:tc>
        <w:tc>
          <w:tcPr>
            <w:tcW w:w="0" w:type="auto"/>
            <w:vAlign w:val="center"/>
          </w:tcPr>
          <w:p w14:paraId="0CE62663" w14:textId="77777777" w:rsidR="002D48C2" w:rsidRPr="0088193B" w:rsidRDefault="002D48C2" w:rsidP="0033746E">
            <w:pPr>
              <w:pStyle w:val="TAC"/>
            </w:pPr>
            <w:r w:rsidRPr="0088193B">
              <w:t>2856</w:t>
            </w:r>
          </w:p>
        </w:tc>
      </w:tr>
      <w:tr w:rsidR="002D48C2" w:rsidRPr="0088193B" w14:paraId="6EB5B990" w14:textId="77777777" w:rsidTr="005D0187">
        <w:trPr>
          <w:cantSplit/>
          <w:jc w:val="center"/>
        </w:trPr>
        <w:tc>
          <w:tcPr>
            <w:tcW w:w="619" w:type="dxa"/>
            <w:tcBorders>
              <w:right w:val="double" w:sz="4" w:space="0" w:color="auto"/>
            </w:tcBorders>
            <w:shd w:val="clear" w:color="auto" w:fill="auto"/>
            <w:vAlign w:val="center"/>
          </w:tcPr>
          <w:p w14:paraId="716122C3"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367F7692" w14:textId="77777777" w:rsidR="002D48C2" w:rsidRPr="0088193B" w:rsidRDefault="002D48C2" w:rsidP="0033746E">
            <w:pPr>
              <w:pStyle w:val="TAC"/>
            </w:pPr>
            <w:r w:rsidRPr="0088193B">
              <w:t>280</w:t>
            </w:r>
          </w:p>
        </w:tc>
        <w:tc>
          <w:tcPr>
            <w:tcW w:w="0" w:type="auto"/>
            <w:vAlign w:val="center"/>
          </w:tcPr>
          <w:p w14:paraId="52F48FE3" w14:textId="77777777" w:rsidR="002D48C2" w:rsidRPr="0088193B" w:rsidRDefault="002D48C2" w:rsidP="0033746E">
            <w:pPr>
              <w:pStyle w:val="TAC"/>
            </w:pPr>
            <w:r w:rsidRPr="0088193B">
              <w:t>600</w:t>
            </w:r>
          </w:p>
        </w:tc>
        <w:tc>
          <w:tcPr>
            <w:tcW w:w="0" w:type="auto"/>
            <w:vAlign w:val="center"/>
          </w:tcPr>
          <w:p w14:paraId="0B40D0EF" w14:textId="77777777" w:rsidR="002D48C2" w:rsidRPr="0088193B" w:rsidRDefault="002D48C2" w:rsidP="0033746E">
            <w:pPr>
              <w:pStyle w:val="TAC"/>
            </w:pPr>
            <w:r w:rsidRPr="0088193B">
              <w:t>904</w:t>
            </w:r>
          </w:p>
        </w:tc>
        <w:tc>
          <w:tcPr>
            <w:tcW w:w="0" w:type="auto"/>
            <w:vAlign w:val="center"/>
          </w:tcPr>
          <w:p w14:paraId="509C0FA7" w14:textId="77777777" w:rsidR="002D48C2" w:rsidRPr="0088193B" w:rsidRDefault="002D48C2" w:rsidP="0033746E">
            <w:pPr>
              <w:pStyle w:val="TAC"/>
            </w:pPr>
            <w:r w:rsidRPr="0088193B">
              <w:t>1224</w:t>
            </w:r>
          </w:p>
        </w:tc>
        <w:tc>
          <w:tcPr>
            <w:tcW w:w="0" w:type="auto"/>
            <w:vAlign w:val="center"/>
          </w:tcPr>
          <w:p w14:paraId="0E1167AB" w14:textId="77777777" w:rsidR="002D48C2" w:rsidRPr="0088193B" w:rsidRDefault="002D48C2" w:rsidP="0033746E">
            <w:pPr>
              <w:pStyle w:val="TAC"/>
            </w:pPr>
            <w:r w:rsidRPr="0088193B">
              <w:t>1544</w:t>
            </w:r>
          </w:p>
        </w:tc>
        <w:tc>
          <w:tcPr>
            <w:tcW w:w="0" w:type="auto"/>
            <w:vAlign w:val="center"/>
          </w:tcPr>
          <w:p w14:paraId="4CC2B11C" w14:textId="77777777" w:rsidR="002D48C2" w:rsidRPr="0088193B" w:rsidRDefault="002D48C2" w:rsidP="0033746E">
            <w:pPr>
              <w:pStyle w:val="TAC"/>
            </w:pPr>
            <w:r w:rsidRPr="0088193B">
              <w:t>1800</w:t>
            </w:r>
          </w:p>
        </w:tc>
        <w:tc>
          <w:tcPr>
            <w:tcW w:w="0" w:type="auto"/>
            <w:vAlign w:val="center"/>
          </w:tcPr>
          <w:p w14:paraId="64115C88" w14:textId="77777777" w:rsidR="002D48C2" w:rsidRPr="0088193B" w:rsidRDefault="002D48C2" w:rsidP="0033746E">
            <w:pPr>
              <w:pStyle w:val="TAC"/>
            </w:pPr>
            <w:r w:rsidRPr="0088193B">
              <w:t>2152</w:t>
            </w:r>
          </w:p>
        </w:tc>
        <w:tc>
          <w:tcPr>
            <w:tcW w:w="0" w:type="auto"/>
            <w:vAlign w:val="center"/>
          </w:tcPr>
          <w:p w14:paraId="0917B3B0" w14:textId="77777777" w:rsidR="002D48C2" w:rsidRPr="0088193B" w:rsidRDefault="002D48C2" w:rsidP="0033746E">
            <w:pPr>
              <w:pStyle w:val="TAC"/>
            </w:pPr>
            <w:r w:rsidRPr="0088193B">
              <w:t>2472</w:t>
            </w:r>
          </w:p>
        </w:tc>
        <w:tc>
          <w:tcPr>
            <w:tcW w:w="0" w:type="auto"/>
            <w:vAlign w:val="center"/>
          </w:tcPr>
          <w:p w14:paraId="6D551817" w14:textId="77777777" w:rsidR="002D48C2" w:rsidRPr="0088193B" w:rsidRDefault="002D48C2" w:rsidP="0033746E">
            <w:pPr>
              <w:pStyle w:val="TAC"/>
            </w:pPr>
            <w:r w:rsidRPr="0088193B">
              <w:t>2728</w:t>
            </w:r>
          </w:p>
        </w:tc>
        <w:tc>
          <w:tcPr>
            <w:tcW w:w="0" w:type="auto"/>
            <w:vAlign w:val="center"/>
          </w:tcPr>
          <w:p w14:paraId="748A0A30" w14:textId="77777777" w:rsidR="002D48C2" w:rsidRPr="0088193B" w:rsidRDefault="002D48C2" w:rsidP="0033746E">
            <w:pPr>
              <w:pStyle w:val="TAC"/>
            </w:pPr>
            <w:r w:rsidRPr="0088193B">
              <w:t>3112</w:t>
            </w:r>
          </w:p>
        </w:tc>
      </w:tr>
      <w:tr w:rsidR="002D48C2" w:rsidRPr="0088193B" w14:paraId="32EF7ED0" w14:textId="77777777" w:rsidTr="005D0187">
        <w:trPr>
          <w:cantSplit/>
          <w:jc w:val="center"/>
        </w:trPr>
        <w:tc>
          <w:tcPr>
            <w:tcW w:w="619" w:type="dxa"/>
            <w:tcBorders>
              <w:right w:val="double" w:sz="4" w:space="0" w:color="auto"/>
            </w:tcBorders>
            <w:shd w:val="clear" w:color="auto" w:fill="auto"/>
            <w:vAlign w:val="center"/>
          </w:tcPr>
          <w:p w14:paraId="4C9CB954"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337EBAA3" w14:textId="77777777" w:rsidR="002D48C2" w:rsidRPr="0088193B" w:rsidRDefault="002D48C2" w:rsidP="0033746E">
            <w:pPr>
              <w:pStyle w:val="TAC"/>
            </w:pPr>
            <w:r w:rsidRPr="0088193B">
              <w:t>328</w:t>
            </w:r>
          </w:p>
        </w:tc>
        <w:tc>
          <w:tcPr>
            <w:tcW w:w="0" w:type="auto"/>
            <w:vAlign w:val="center"/>
          </w:tcPr>
          <w:p w14:paraId="1FCAC101" w14:textId="77777777" w:rsidR="002D48C2" w:rsidRPr="0088193B" w:rsidRDefault="002D48C2" w:rsidP="0033746E">
            <w:pPr>
              <w:pStyle w:val="TAC"/>
            </w:pPr>
            <w:r w:rsidRPr="0088193B">
              <w:t>632</w:t>
            </w:r>
          </w:p>
        </w:tc>
        <w:tc>
          <w:tcPr>
            <w:tcW w:w="0" w:type="auto"/>
            <w:vAlign w:val="center"/>
          </w:tcPr>
          <w:p w14:paraId="405B0946" w14:textId="77777777" w:rsidR="002D48C2" w:rsidRPr="0088193B" w:rsidRDefault="002D48C2" w:rsidP="0033746E">
            <w:pPr>
              <w:pStyle w:val="TAC"/>
            </w:pPr>
            <w:r w:rsidRPr="0088193B">
              <w:t>968</w:t>
            </w:r>
          </w:p>
        </w:tc>
        <w:tc>
          <w:tcPr>
            <w:tcW w:w="0" w:type="auto"/>
            <w:vAlign w:val="center"/>
          </w:tcPr>
          <w:p w14:paraId="7F7F87F6" w14:textId="77777777" w:rsidR="002D48C2" w:rsidRPr="0088193B" w:rsidRDefault="002D48C2" w:rsidP="0033746E">
            <w:pPr>
              <w:pStyle w:val="TAC"/>
            </w:pPr>
            <w:r w:rsidRPr="0088193B">
              <w:t>1288</w:t>
            </w:r>
          </w:p>
        </w:tc>
        <w:tc>
          <w:tcPr>
            <w:tcW w:w="0" w:type="auto"/>
            <w:vAlign w:val="center"/>
          </w:tcPr>
          <w:p w14:paraId="5A8FD7C9" w14:textId="77777777" w:rsidR="002D48C2" w:rsidRPr="0088193B" w:rsidRDefault="002D48C2" w:rsidP="0033746E">
            <w:pPr>
              <w:pStyle w:val="TAC"/>
            </w:pPr>
            <w:r w:rsidRPr="0088193B">
              <w:t>1608</w:t>
            </w:r>
          </w:p>
        </w:tc>
        <w:tc>
          <w:tcPr>
            <w:tcW w:w="0" w:type="auto"/>
            <w:vAlign w:val="center"/>
          </w:tcPr>
          <w:p w14:paraId="5B5617C1" w14:textId="77777777" w:rsidR="002D48C2" w:rsidRPr="0088193B" w:rsidRDefault="002D48C2" w:rsidP="0033746E">
            <w:pPr>
              <w:pStyle w:val="TAC"/>
            </w:pPr>
            <w:r w:rsidRPr="0088193B">
              <w:t>1928</w:t>
            </w:r>
          </w:p>
        </w:tc>
        <w:tc>
          <w:tcPr>
            <w:tcW w:w="0" w:type="auto"/>
            <w:vAlign w:val="center"/>
          </w:tcPr>
          <w:p w14:paraId="10DA29DF" w14:textId="77777777" w:rsidR="002D48C2" w:rsidRPr="0088193B" w:rsidRDefault="002D48C2" w:rsidP="0033746E">
            <w:pPr>
              <w:pStyle w:val="TAC"/>
            </w:pPr>
            <w:r w:rsidRPr="0088193B">
              <w:t>2280</w:t>
            </w:r>
          </w:p>
        </w:tc>
        <w:tc>
          <w:tcPr>
            <w:tcW w:w="0" w:type="auto"/>
            <w:vAlign w:val="center"/>
          </w:tcPr>
          <w:p w14:paraId="1C8512ED" w14:textId="77777777" w:rsidR="002D48C2" w:rsidRPr="0088193B" w:rsidRDefault="002D48C2" w:rsidP="0033746E">
            <w:pPr>
              <w:pStyle w:val="TAC"/>
            </w:pPr>
            <w:r w:rsidRPr="0088193B">
              <w:t>2600</w:t>
            </w:r>
          </w:p>
        </w:tc>
        <w:tc>
          <w:tcPr>
            <w:tcW w:w="0" w:type="auto"/>
            <w:vAlign w:val="center"/>
          </w:tcPr>
          <w:p w14:paraId="3833C971" w14:textId="77777777" w:rsidR="002D48C2" w:rsidRPr="0088193B" w:rsidRDefault="002D48C2" w:rsidP="0033746E">
            <w:pPr>
              <w:pStyle w:val="TAC"/>
            </w:pPr>
            <w:r w:rsidRPr="0088193B">
              <w:t>2984</w:t>
            </w:r>
          </w:p>
        </w:tc>
        <w:tc>
          <w:tcPr>
            <w:tcW w:w="0" w:type="auto"/>
            <w:vAlign w:val="center"/>
          </w:tcPr>
          <w:p w14:paraId="35C3C87F" w14:textId="77777777" w:rsidR="002D48C2" w:rsidRPr="0088193B" w:rsidRDefault="002D48C2" w:rsidP="0033746E">
            <w:pPr>
              <w:pStyle w:val="TAC"/>
            </w:pPr>
            <w:r w:rsidRPr="0088193B">
              <w:t>3240</w:t>
            </w:r>
          </w:p>
        </w:tc>
      </w:tr>
      <w:tr w:rsidR="002D48C2" w:rsidRPr="0088193B" w14:paraId="15312D09" w14:textId="77777777" w:rsidTr="005D0187">
        <w:trPr>
          <w:cantSplit/>
          <w:jc w:val="center"/>
        </w:trPr>
        <w:tc>
          <w:tcPr>
            <w:tcW w:w="619" w:type="dxa"/>
            <w:tcBorders>
              <w:right w:val="double" w:sz="4" w:space="0" w:color="auto"/>
            </w:tcBorders>
            <w:shd w:val="clear" w:color="auto" w:fill="auto"/>
            <w:vAlign w:val="center"/>
          </w:tcPr>
          <w:p w14:paraId="28E0C0C3"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514FD274" w14:textId="77777777" w:rsidR="002D48C2" w:rsidRPr="0088193B" w:rsidRDefault="002D48C2" w:rsidP="0033746E">
            <w:pPr>
              <w:pStyle w:val="TAC"/>
            </w:pPr>
            <w:r w:rsidRPr="0088193B">
              <w:t>336</w:t>
            </w:r>
          </w:p>
        </w:tc>
        <w:tc>
          <w:tcPr>
            <w:tcW w:w="0" w:type="auto"/>
            <w:vAlign w:val="center"/>
          </w:tcPr>
          <w:p w14:paraId="7E498F44" w14:textId="77777777" w:rsidR="002D48C2" w:rsidRPr="0088193B" w:rsidRDefault="002D48C2" w:rsidP="0033746E">
            <w:pPr>
              <w:pStyle w:val="TAC"/>
            </w:pPr>
            <w:r w:rsidRPr="0088193B">
              <w:t>696</w:t>
            </w:r>
          </w:p>
        </w:tc>
        <w:tc>
          <w:tcPr>
            <w:tcW w:w="0" w:type="auto"/>
            <w:vAlign w:val="center"/>
          </w:tcPr>
          <w:p w14:paraId="670A2FD1" w14:textId="77777777" w:rsidR="002D48C2" w:rsidRPr="0088193B" w:rsidRDefault="002D48C2" w:rsidP="0033746E">
            <w:pPr>
              <w:pStyle w:val="TAC"/>
            </w:pPr>
            <w:r w:rsidRPr="0088193B">
              <w:t>1064</w:t>
            </w:r>
          </w:p>
        </w:tc>
        <w:tc>
          <w:tcPr>
            <w:tcW w:w="0" w:type="auto"/>
            <w:vAlign w:val="center"/>
          </w:tcPr>
          <w:p w14:paraId="0CD9588B" w14:textId="77777777" w:rsidR="002D48C2" w:rsidRPr="0088193B" w:rsidRDefault="002D48C2" w:rsidP="0033746E">
            <w:pPr>
              <w:pStyle w:val="TAC"/>
            </w:pPr>
            <w:r w:rsidRPr="0088193B">
              <w:t>1416</w:t>
            </w:r>
          </w:p>
        </w:tc>
        <w:tc>
          <w:tcPr>
            <w:tcW w:w="0" w:type="auto"/>
            <w:vAlign w:val="center"/>
          </w:tcPr>
          <w:p w14:paraId="09268A64" w14:textId="77777777" w:rsidR="002D48C2" w:rsidRPr="0088193B" w:rsidRDefault="002D48C2" w:rsidP="0033746E">
            <w:pPr>
              <w:pStyle w:val="TAC"/>
            </w:pPr>
            <w:r w:rsidRPr="0088193B">
              <w:t>1800</w:t>
            </w:r>
          </w:p>
        </w:tc>
        <w:tc>
          <w:tcPr>
            <w:tcW w:w="0" w:type="auto"/>
            <w:vAlign w:val="center"/>
          </w:tcPr>
          <w:p w14:paraId="2697D328" w14:textId="77777777" w:rsidR="002D48C2" w:rsidRPr="0088193B" w:rsidRDefault="002D48C2" w:rsidP="0033746E">
            <w:pPr>
              <w:pStyle w:val="TAC"/>
            </w:pPr>
            <w:r w:rsidRPr="0088193B">
              <w:t>2152</w:t>
            </w:r>
          </w:p>
        </w:tc>
        <w:tc>
          <w:tcPr>
            <w:tcW w:w="0" w:type="auto"/>
            <w:vAlign w:val="center"/>
          </w:tcPr>
          <w:p w14:paraId="298C5B2E" w14:textId="77777777" w:rsidR="002D48C2" w:rsidRPr="0088193B" w:rsidRDefault="002D48C2" w:rsidP="0033746E">
            <w:pPr>
              <w:pStyle w:val="TAC"/>
            </w:pPr>
            <w:r w:rsidRPr="0088193B">
              <w:t>2536</w:t>
            </w:r>
          </w:p>
        </w:tc>
        <w:tc>
          <w:tcPr>
            <w:tcW w:w="0" w:type="auto"/>
            <w:vAlign w:val="center"/>
          </w:tcPr>
          <w:p w14:paraId="0892CFA7" w14:textId="77777777" w:rsidR="002D48C2" w:rsidRPr="0088193B" w:rsidRDefault="002D48C2" w:rsidP="0033746E">
            <w:pPr>
              <w:pStyle w:val="TAC"/>
            </w:pPr>
            <w:r w:rsidRPr="0088193B">
              <w:t>2856</w:t>
            </w:r>
          </w:p>
        </w:tc>
        <w:tc>
          <w:tcPr>
            <w:tcW w:w="0" w:type="auto"/>
            <w:vAlign w:val="center"/>
          </w:tcPr>
          <w:p w14:paraId="0334E847" w14:textId="77777777" w:rsidR="002D48C2" w:rsidRPr="0088193B" w:rsidRDefault="002D48C2" w:rsidP="0033746E">
            <w:pPr>
              <w:pStyle w:val="TAC"/>
            </w:pPr>
            <w:r w:rsidRPr="0088193B">
              <w:t>3240</w:t>
            </w:r>
          </w:p>
        </w:tc>
        <w:tc>
          <w:tcPr>
            <w:tcW w:w="0" w:type="auto"/>
            <w:vAlign w:val="center"/>
          </w:tcPr>
          <w:p w14:paraId="1FBF9E86" w14:textId="77777777" w:rsidR="002D48C2" w:rsidRPr="0088193B" w:rsidRDefault="002D48C2" w:rsidP="0033746E">
            <w:pPr>
              <w:pStyle w:val="TAC"/>
            </w:pPr>
            <w:r w:rsidRPr="0088193B">
              <w:t>3624</w:t>
            </w:r>
          </w:p>
        </w:tc>
      </w:tr>
      <w:tr w:rsidR="002D48C2" w:rsidRPr="0088193B" w14:paraId="795983C9" w14:textId="77777777" w:rsidTr="005D0187">
        <w:trPr>
          <w:cantSplit/>
          <w:jc w:val="center"/>
        </w:trPr>
        <w:tc>
          <w:tcPr>
            <w:tcW w:w="619" w:type="dxa"/>
            <w:tcBorders>
              <w:right w:val="double" w:sz="4" w:space="0" w:color="auto"/>
            </w:tcBorders>
            <w:shd w:val="clear" w:color="auto" w:fill="auto"/>
            <w:vAlign w:val="center"/>
          </w:tcPr>
          <w:p w14:paraId="1A997F26"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0DAF9638" w14:textId="77777777" w:rsidR="002D48C2" w:rsidRPr="0088193B" w:rsidRDefault="002D48C2" w:rsidP="0033746E">
            <w:pPr>
              <w:pStyle w:val="TAC"/>
            </w:pPr>
            <w:r w:rsidRPr="0088193B">
              <w:t>376</w:t>
            </w:r>
          </w:p>
        </w:tc>
        <w:tc>
          <w:tcPr>
            <w:tcW w:w="0" w:type="auto"/>
            <w:vAlign w:val="center"/>
          </w:tcPr>
          <w:p w14:paraId="2422ABC7" w14:textId="77777777" w:rsidR="002D48C2" w:rsidRPr="0088193B" w:rsidRDefault="002D48C2" w:rsidP="0033746E">
            <w:pPr>
              <w:pStyle w:val="TAC"/>
            </w:pPr>
            <w:r w:rsidRPr="0088193B">
              <w:t>776</w:t>
            </w:r>
          </w:p>
        </w:tc>
        <w:tc>
          <w:tcPr>
            <w:tcW w:w="0" w:type="auto"/>
            <w:vAlign w:val="center"/>
          </w:tcPr>
          <w:p w14:paraId="6124A511" w14:textId="77777777" w:rsidR="002D48C2" w:rsidRPr="0088193B" w:rsidRDefault="002D48C2" w:rsidP="0033746E">
            <w:pPr>
              <w:pStyle w:val="TAC"/>
            </w:pPr>
            <w:r w:rsidRPr="0088193B">
              <w:t>1160</w:t>
            </w:r>
          </w:p>
        </w:tc>
        <w:tc>
          <w:tcPr>
            <w:tcW w:w="0" w:type="auto"/>
            <w:vAlign w:val="center"/>
          </w:tcPr>
          <w:p w14:paraId="55DD6AB8" w14:textId="77777777" w:rsidR="002D48C2" w:rsidRPr="0088193B" w:rsidRDefault="002D48C2" w:rsidP="0033746E">
            <w:pPr>
              <w:pStyle w:val="TAC"/>
            </w:pPr>
            <w:r w:rsidRPr="0088193B">
              <w:t>1544</w:t>
            </w:r>
          </w:p>
        </w:tc>
        <w:tc>
          <w:tcPr>
            <w:tcW w:w="0" w:type="auto"/>
            <w:vAlign w:val="center"/>
          </w:tcPr>
          <w:p w14:paraId="2A54041D" w14:textId="77777777" w:rsidR="002D48C2" w:rsidRPr="0088193B" w:rsidRDefault="002D48C2" w:rsidP="0033746E">
            <w:pPr>
              <w:pStyle w:val="TAC"/>
            </w:pPr>
            <w:r w:rsidRPr="0088193B">
              <w:t>1992</w:t>
            </w:r>
          </w:p>
        </w:tc>
        <w:tc>
          <w:tcPr>
            <w:tcW w:w="0" w:type="auto"/>
            <w:vAlign w:val="center"/>
          </w:tcPr>
          <w:p w14:paraId="742E9C42" w14:textId="77777777" w:rsidR="002D48C2" w:rsidRPr="0088193B" w:rsidRDefault="002D48C2" w:rsidP="0033746E">
            <w:pPr>
              <w:pStyle w:val="TAC"/>
            </w:pPr>
            <w:r w:rsidRPr="0088193B">
              <w:t>2344</w:t>
            </w:r>
          </w:p>
        </w:tc>
        <w:tc>
          <w:tcPr>
            <w:tcW w:w="0" w:type="auto"/>
            <w:vAlign w:val="center"/>
          </w:tcPr>
          <w:p w14:paraId="3B2D7402" w14:textId="77777777" w:rsidR="002D48C2" w:rsidRPr="0088193B" w:rsidRDefault="002D48C2" w:rsidP="0033746E">
            <w:pPr>
              <w:pStyle w:val="TAC"/>
            </w:pPr>
            <w:r w:rsidRPr="0088193B">
              <w:t>2792</w:t>
            </w:r>
          </w:p>
        </w:tc>
        <w:tc>
          <w:tcPr>
            <w:tcW w:w="0" w:type="auto"/>
            <w:vAlign w:val="center"/>
          </w:tcPr>
          <w:p w14:paraId="59C83715" w14:textId="77777777" w:rsidR="002D48C2" w:rsidRPr="0088193B" w:rsidRDefault="002D48C2" w:rsidP="0033746E">
            <w:pPr>
              <w:pStyle w:val="TAC"/>
            </w:pPr>
            <w:r w:rsidRPr="0088193B">
              <w:t>3112</w:t>
            </w:r>
          </w:p>
        </w:tc>
        <w:tc>
          <w:tcPr>
            <w:tcW w:w="0" w:type="auto"/>
            <w:vAlign w:val="center"/>
          </w:tcPr>
          <w:p w14:paraId="70F60FF8" w14:textId="77777777" w:rsidR="002D48C2" w:rsidRPr="0088193B" w:rsidRDefault="002D48C2" w:rsidP="0033746E">
            <w:pPr>
              <w:pStyle w:val="TAC"/>
            </w:pPr>
            <w:r w:rsidRPr="0088193B">
              <w:t>3624</w:t>
            </w:r>
          </w:p>
        </w:tc>
        <w:tc>
          <w:tcPr>
            <w:tcW w:w="0" w:type="auto"/>
            <w:vAlign w:val="center"/>
          </w:tcPr>
          <w:p w14:paraId="2ACF9A27" w14:textId="77777777" w:rsidR="002D48C2" w:rsidRPr="0088193B" w:rsidRDefault="002D48C2" w:rsidP="0033746E">
            <w:pPr>
              <w:pStyle w:val="TAC"/>
            </w:pPr>
            <w:r w:rsidRPr="0088193B">
              <w:t>4008</w:t>
            </w:r>
          </w:p>
        </w:tc>
      </w:tr>
      <w:tr w:rsidR="002D48C2" w:rsidRPr="0088193B" w14:paraId="5B53AD12" w14:textId="77777777" w:rsidTr="005D0187">
        <w:trPr>
          <w:cantSplit/>
          <w:jc w:val="center"/>
        </w:trPr>
        <w:tc>
          <w:tcPr>
            <w:tcW w:w="619" w:type="dxa"/>
            <w:tcBorders>
              <w:right w:val="double" w:sz="4" w:space="0" w:color="auto"/>
            </w:tcBorders>
            <w:shd w:val="clear" w:color="auto" w:fill="auto"/>
            <w:vAlign w:val="center"/>
          </w:tcPr>
          <w:p w14:paraId="7A21AA01"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7883EF75" w14:textId="77777777" w:rsidR="002D48C2" w:rsidRPr="0088193B" w:rsidRDefault="002D48C2" w:rsidP="0033746E">
            <w:pPr>
              <w:pStyle w:val="TAC"/>
            </w:pPr>
            <w:r w:rsidRPr="0088193B">
              <w:t>408</w:t>
            </w:r>
          </w:p>
        </w:tc>
        <w:tc>
          <w:tcPr>
            <w:tcW w:w="0" w:type="auto"/>
            <w:vAlign w:val="center"/>
          </w:tcPr>
          <w:p w14:paraId="78864885" w14:textId="77777777" w:rsidR="002D48C2" w:rsidRPr="0088193B" w:rsidRDefault="002D48C2" w:rsidP="0033746E">
            <w:pPr>
              <w:pStyle w:val="TAC"/>
            </w:pPr>
            <w:r w:rsidRPr="0088193B">
              <w:t>840</w:t>
            </w:r>
          </w:p>
        </w:tc>
        <w:tc>
          <w:tcPr>
            <w:tcW w:w="0" w:type="auto"/>
            <w:vAlign w:val="center"/>
          </w:tcPr>
          <w:p w14:paraId="5299219B" w14:textId="77777777" w:rsidR="002D48C2" w:rsidRPr="0088193B" w:rsidRDefault="002D48C2" w:rsidP="0033746E">
            <w:pPr>
              <w:pStyle w:val="TAC"/>
            </w:pPr>
            <w:r w:rsidRPr="0088193B">
              <w:t>1288</w:t>
            </w:r>
          </w:p>
        </w:tc>
        <w:tc>
          <w:tcPr>
            <w:tcW w:w="0" w:type="auto"/>
            <w:vAlign w:val="center"/>
          </w:tcPr>
          <w:p w14:paraId="57AB2AEC" w14:textId="77777777" w:rsidR="002D48C2" w:rsidRPr="0088193B" w:rsidRDefault="002D48C2" w:rsidP="0033746E">
            <w:pPr>
              <w:pStyle w:val="TAC"/>
            </w:pPr>
            <w:r w:rsidRPr="0088193B">
              <w:t>1736</w:t>
            </w:r>
          </w:p>
        </w:tc>
        <w:tc>
          <w:tcPr>
            <w:tcW w:w="0" w:type="auto"/>
            <w:vAlign w:val="center"/>
          </w:tcPr>
          <w:p w14:paraId="5C9A83FD" w14:textId="77777777" w:rsidR="002D48C2" w:rsidRPr="0088193B" w:rsidRDefault="002D48C2" w:rsidP="0033746E">
            <w:pPr>
              <w:pStyle w:val="TAC"/>
            </w:pPr>
            <w:r w:rsidRPr="0088193B">
              <w:t>2152</w:t>
            </w:r>
          </w:p>
        </w:tc>
        <w:tc>
          <w:tcPr>
            <w:tcW w:w="0" w:type="auto"/>
            <w:vAlign w:val="center"/>
          </w:tcPr>
          <w:p w14:paraId="2EC65C19" w14:textId="77777777" w:rsidR="002D48C2" w:rsidRPr="0088193B" w:rsidRDefault="002D48C2" w:rsidP="0033746E">
            <w:pPr>
              <w:pStyle w:val="TAC"/>
            </w:pPr>
            <w:r w:rsidRPr="0088193B">
              <w:t>2600</w:t>
            </w:r>
          </w:p>
        </w:tc>
        <w:tc>
          <w:tcPr>
            <w:tcW w:w="0" w:type="auto"/>
            <w:vAlign w:val="center"/>
          </w:tcPr>
          <w:p w14:paraId="0AC80719" w14:textId="77777777" w:rsidR="002D48C2" w:rsidRPr="0088193B" w:rsidRDefault="002D48C2" w:rsidP="0033746E">
            <w:pPr>
              <w:pStyle w:val="TAC"/>
            </w:pPr>
            <w:r w:rsidRPr="0088193B">
              <w:t>2984</w:t>
            </w:r>
          </w:p>
        </w:tc>
        <w:tc>
          <w:tcPr>
            <w:tcW w:w="0" w:type="auto"/>
            <w:vAlign w:val="center"/>
          </w:tcPr>
          <w:p w14:paraId="36C4FFA8" w14:textId="77777777" w:rsidR="002D48C2" w:rsidRPr="0088193B" w:rsidRDefault="002D48C2" w:rsidP="0033746E">
            <w:pPr>
              <w:pStyle w:val="TAC"/>
            </w:pPr>
            <w:r w:rsidRPr="0088193B">
              <w:t>3496</w:t>
            </w:r>
          </w:p>
        </w:tc>
        <w:tc>
          <w:tcPr>
            <w:tcW w:w="0" w:type="auto"/>
            <w:vAlign w:val="center"/>
          </w:tcPr>
          <w:p w14:paraId="3E90A500" w14:textId="77777777" w:rsidR="002D48C2" w:rsidRPr="0088193B" w:rsidRDefault="002D48C2" w:rsidP="0033746E">
            <w:pPr>
              <w:pStyle w:val="TAC"/>
            </w:pPr>
            <w:r w:rsidRPr="0088193B">
              <w:t>3880</w:t>
            </w:r>
          </w:p>
        </w:tc>
        <w:tc>
          <w:tcPr>
            <w:tcW w:w="0" w:type="auto"/>
            <w:vAlign w:val="center"/>
          </w:tcPr>
          <w:p w14:paraId="4E16CA17" w14:textId="77777777" w:rsidR="002D48C2" w:rsidRPr="0088193B" w:rsidRDefault="002D48C2" w:rsidP="0033746E">
            <w:pPr>
              <w:pStyle w:val="TAC"/>
            </w:pPr>
            <w:r w:rsidRPr="0088193B">
              <w:t>4264</w:t>
            </w:r>
          </w:p>
        </w:tc>
      </w:tr>
      <w:tr w:rsidR="002D48C2" w:rsidRPr="0088193B" w14:paraId="31ECC786" w14:textId="77777777" w:rsidTr="005D0187">
        <w:trPr>
          <w:cantSplit/>
          <w:jc w:val="center"/>
        </w:trPr>
        <w:tc>
          <w:tcPr>
            <w:tcW w:w="619" w:type="dxa"/>
            <w:tcBorders>
              <w:right w:val="double" w:sz="4" w:space="0" w:color="auto"/>
            </w:tcBorders>
            <w:shd w:val="clear" w:color="auto" w:fill="auto"/>
            <w:vAlign w:val="center"/>
          </w:tcPr>
          <w:p w14:paraId="342367C7"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4D5107C5" w14:textId="77777777" w:rsidR="002D48C2" w:rsidRPr="0088193B" w:rsidRDefault="002D48C2" w:rsidP="0033746E">
            <w:pPr>
              <w:pStyle w:val="TAC"/>
            </w:pPr>
            <w:r w:rsidRPr="0088193B">
              <w:t>440</w:t>
            </w:r>
          </w:p>
        </w:tc>
        <w:tc>
          <w:tcPr>
            <w:tcW w:w="0" w:type="auto"/>
            <w:vAlign w:val="center"/>
          </w:tcPr>
          <w:p w14:paraId="38A3FF89" w14:textId="77777777" w:rsidR="002D48C2" w:rsidRPr="0088193B" w:rsidRDefault="002D48C2" w:rsidP="0033746E">
            <w:pPr>
              <w:pStyle w:val="TAC"/>
            </w:pPr>
            <w:r w:rsidRPr="0088193B">
              <w:t>904</w:t>
            </w:r>
          </w:p>
        </w:tc>
        <w:tc>
          <w:tcPr>
            <w:tcW w:w="0" w:type="auto"/>
            <w:vAlign w:val="center"/>
          </w:tcPr>
          <w:p w14:paraId="068F04FD" w14:textId="77777777" w:rsidR="002D48C2" w:rsidRPr="0088193B" w:rsidRDefault="002D48C2" w:rsidP="0033746E">
            <w:pPr>
              <w:pStyle w:val="TAC"/>
            </w:pPr>
            <w:r w:rsidRPr="0088193B">
              <w:t>1384</w:t>
            </w:r>
          </w:p>
        </w:tc>
        <w:tc>
          <w:tcPr>
            <w:tcW w:w="0" w:type="auto"/>
            <w:vAlign w:val="center"/>
          </w:tcPr>
          <w:p w14:paraId="37BF05B3" w14:textId="77777777" w:rsidR="002D48C2" w:rsidRPr="0088193B" w:rsidRDefault="002D48C2" w:rsidP="0033746E">
            <w:pPr>
              <w:pStyle w:val="TAC"/>
            </w:pPr>
            <w:r w:rsidRPr="0088193B">
              <w:t>1864</w:t>
            </w:r>
          </w:p>
        </w:tc>
        <w:tc>
          <w:tcPr>
            <w:tcW w:w="0" w:type="auto"/>
            <w:vAlign w:val="center"/>
          </w:tcPr>
          <w:p w14:paraId="364A68D0" w14:textId="77777777" w:rsidR="002D48C2" w:rsidRPr="0088193B" w:rsidRDefault="002D48C2" w:rsidP="0033746E">
            <w:pPr>
              <w:pStyle w:val="TAC"/>
            </w:pPr>
            <w:r w:rsidRPr="0088193B">
              <w:t>2344</w:t>
            </w:r>
          </w:p>
        </w:tc>
        <w:tc>
          <w:tcPr>
            <w:tcW w:w="0" w:type="auto"/>
            <w:vAlign w:val="center"/>
          </w:tcPr>
          <w:p w14:paraId="5FA3C3A9" w14:textId="77777777" w:rsidR="002D48C2" w:rsidRPr="0088193B" w:rsidRDefault="002D48C2" w:rsidP="0033746E">
            <w:pPr>
              <w:pStyle w:val="TAC"/>
            </w:pPr>
            <w:r w:rsidRPr="0088193B">
              <w:t>2792</w:t>
            </w:r>
          </w:p>
        </w:tc>
        <w:tc>
          <w:tcPr>
            <w:tcW w:w="0" w:type="auto"/>
            <w:vAlign w:val="center"/>
          </w:tcPr>
          <w:p w14:paraId="28960AE7" w14:textId="77777777" w:rsidR="002D48C2" w:rsidRPr="0088193B" w:rsidRDefault="002D48C2" w:rsidP="0033746E">
            <w:pPr>
              <w:pStyle w:val="TAC"/>
            </w:pPr>
            <w:r w:rsidRPr="0088193B">
              <w:t>3240</w:t>
            </w:r>
          </w:p>
        </w:tc>
        <w:tc>
          <w:tcPr>
            <w:tcW w:w="0" w:type="auto"/>
            <w:vAlign w:val="center"/>
          </w:tcPr>
          <w:p w14:paraId="1F2D17F6" w14:textId="77777777" w:rsidR="002D48C2" w:rsidRPr="0088193B" w:rsidRDefault="002D48C2" w:rsidP="0033746E">
            <w:pPr>
              <w:pStyle w:val="TAC"/>
            </w:pPr>
            <w:r w:rsidRPr="0088193B">
              <w:t>3752</w:t>
            </w:r>
          </w:p>
        </w:tc>
        <w:tc>
          <w:tcPr>
            <w:tcW w:w="0" w:type="auto"/>
            <w:vAlign w:val="center"/>
          </w:tcPr>
          <w:p w14:paraId="1FFCFC41" w14:textId="77777777" w:rsidR="002D48C2" w:rsidRPr="0088193B" w:rsidRDefault="002D48C2" w:rsidP="0033746E">
            <w:pPr>
              <w:pStyle w:val="TAC"/>
            </w:pPr>
            <w:r w:rsidRPr="0088193B">
              <w:t>4136</w:t>
            </w:r>
          </w:p>
        </w:tc>
        <w:tc>
          <w:tcPr>
            <w:tcW w:w="0" w:type="auto"/>
            <w:vAlign w:val="center"/>
          </w:tcPr>
          <w:p w14:paraId="476612D1" w14:textId="77777777" w:rsidR="002D48C2" w:rsidRPr="0088193B" w:rsidRDefault="002D48C2" w:rsidP="0033746E">
            <w:pPr>
              <w:pStyle w:val="TAC"/>
            </w:pPr>
            <w:r w:rsidRPr="0088193B">
              <w:t>4584</w:t>
            </w:r>
          </w:p>
        </w:tc>
      </w:tr>
      <w:tr w:rsidR="002D48C2" w:rsidRPr="0088193B" w14:paraId="7FE1DB4A" w14:textId="77777777" w:rsidTr="005D0187">
        <w:trPr>
          <w:cantSplit/>
          <w:jc w:val="center"/>
        </w:trPr>
        <w:tc>
          <w:tcPr>
            <w:tcW w:w="619" w:type="dxa"/>
            <w:tcBorders>
              <w:right w:val="double" w:sz="4" w:space="0" w:color="auto"/>
            </w:tcBorders>
            <w:shd w:val="clear" w:color="auto" w:fill="auto"/>
            <w:vAlign w:val="center"/>
          </w:tcPr>
          <w:p w14:paraId="63AF3339"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534CFFDA" w14:textId="77777777" w:rsidR="002D48C2" w:rsidRPr="0088193B" w:rsidRDefault="002D48C2" w:rsidP="0033746E">
            <w:pPr>
              <w:pStyle w:val="TAC"/>
            </w:pPr>
            <w:r w:rsidRPr="0088193B">
              <w:t>488</w:t>
            </w:r>
          </w:p>
        </w:tc>
        <w:tc>
          <w:tcPr>
            <w:tcW w:w="0" w:type="auto"/>
            <w:vAlign w:val="center"/>
          </w:tcPr>
          <w:p w14:paraId="4C00287C" w14:textId="77777777" w:rsidR="002D48C2" w:rsidRPr="0088193B" w:rsidRDefault="002D48C2" w:rsidP="0033746E">
            <w:pPr>
              <w:pStyle w:val="TAC"/>
            </w:pPr>
            <w:r w:rsidRPr="0088193B">
              <w:t>1000</w:t>
            </w:r>
          </w:p>
        </w:tc>
        <w:tc>
          <w:tcPr>
            <w:tcW w:w="0" w:type="auto"/>
            <w:vAlign w:val="center"/>
          </w:tcPr>
          <w:p w14:paraId="3D1DF22A" w14:textId="77777777" w:rsidR="002D48C2" w:rsidRPr="0088193B" w:rsidRDefault="002D48C2" w:rsidP="0033746E">
            <w:pPr>
              <w:pStyle w:val="TAC"/>
            </w:pPr>
            <w:r w:rsidRPr="0088193B">
              <w:t>1480</w:t>
            </w:r>
          </w:p>
        </w:tc>
        <w:tc>
          <w:tcPr>
            <w:tcW w:w="0" w:type="auto"/>
            <w:vAlign w:val="center"/>
          </w:tcPr>
          <w:p w14:paraId="40E01C49" w14:textId="77777777" w:rsidR="002D48C2" w:rsidRPr="0088193B" w:rsidRDefault="002D48C2" w:rsidP="0033746E">
            <w:pPr>
              <w:pStyle w:val="TAC"/>
            </w:pPr>
            <w:r w:rsidRPr="0088193B">
              <w:t>1992</w:t>
            </w:r>
          </w:p>
        </w:tc>
        <w:tc>
          <w:tcPr>
            <w:tcW w:w="0" w:type="auto"/>
            <w:vAlign w:val="center"/>
          </w:tcPr>
          <w:p w14:paraId="70A9ECFD" w14:textId="77777777" w:rsidR="002D48C2" w:rsidRPr="0088193B" w:rsidRDefault="002D48C2" w:rsidP="0033746E">
            <w:pPr>
              <w:pStyle w:val="TAC"/>
            </w:pPr>
            <w:r w:rsidRPr="0088193B">
              <w:t>2472</w:t>
            </w:r>
          </w:p>
        </w:tc>
        <w:tc>
          <w:tcPr>
            <w:tcW w:w="0" w:type="auto"/>
            <w:vAlign w:val="center"/>
          </w:tcPr>
          <w:p w14:paraId="41F5A942" w14:textId="77777777" w:rsidR="002D48C2" w:rsidRPr="0088193B" w:rsidRDefault="002D48C2" w:rsidP="0033746E">
            <w:pPr>
              <w:pStyle w:val="TAC"/>
            </w:pPr>
            <w:r w:rsidRPr="0088193B">
              <w:t>2984</w:t>
            </w:r>
          </w:p>
        </w:tc>
        <w:tc>
          <w:tcPr>
            <w:tcW w:w="0" w:type="auto"/>
            <w:vAlign w:val="center"/>
          </w:tcPr>
          <w:p w14:paraId="086B32DB" w14:textId="77777777" w:rsidR="002D48C2" w:rsidRPr="0088193B" w:rsidRDefault="002D48C2" w:rsidP="0033746E">
            <w:pPr>
              <w:pStyle w:val="TAC"/>
            </w:pPr>
            <w:r w:rsidRPr="0088193B">
              <w:t>3496</w:t>
            </w:r>
          </w:p>
        </w:tc>
        <w:tc>
          <w:tcPr>
            <w:tcW w:w="0" w:type="auto"/>
            <w:vAlign w:val="center"/>
          </w:tcPr>
          <w:p w14:paraId="138AA1ED" w14:textId="77777777" w:rsidR="002D48C2" w:rsidRPr="0088193B" w:rsidRDefault="002D48C2" w:rsidP="0033746E">
            <w:pPr>
              <w:pStyle w:val="TAC"/>
            </w:pPr>
            <w:r w:rsidRPr="0088193B">
              <w:t>4008</w:t>
            </w:r>
          </w:p>
        </w:tc>
        <w:tc>
          <w:tcPr>
            <w:tcW w:w="0" w:type="auto"/>
            <w:vAlign w:val="center"/>
          </w:tcPr>
          <w:p w14:paraId="4872B493" w14:textId="77777777" w:rsidR="002D48C2" w:rsidRPr="0088193B" w:rsidRDefault="002D48C2" w:rsidP="0033746E">
            <w:pPr>
              <w:pStyle w:val="TAC"/>
            </w:pPr>
            <w:r w:rsidRPr="0088193B">
              <w:t>4584</w:t>
            </w:r>
          </w:p>
        </w:tc>
        <w:tc>
          <w:tcPr>
            <w:tcW w:w="0" w:type="auto"/>
            <w:vAlign w:val="center"/>
          </w:tcPr>
          <w:p w14:paraId="73863D12" w14:textId="77777777" w:rsidR="002D48C2" w:rsidRPr="0088193B" w:rsidRDefault="002D48C2" w:rsidP="0033746E">
            <w:pPr>
              <w:pStyle w:val="TAC"/>
            </w:pPr>
            <w:r w:rsidRPr="0088193B">
              <w:t>4968</w:t>
            </w:r>
          </w:p>
        </w:tc>
      </w:tr>
      <w:tr w:rsidR="002D48C2" w:rsidRPr="0088193B" w14:paraId="42B904AD" w14:textId="77777777" w:rsidTr="005D0187">
        <w:trPr>
          <w:cantSplit/>
          <w:jc w:val="center"/>
        </w:trPr>
        <w:tc>
          <w:tcPr>
            <w:tcW w:w="619" w:type="dxa"/>
            <w:tcBorders>
              <w:right w:val="double" w:sz="4" w:space="0" w:color="auto"/>
            </w:tcBorders>
            <w:shd w:val="clear" w:color="auto" w:fill="auto"/>
            <w:vAlign w:val="center"/>
          </w:tcPr>
          <w:p w14:paraId="16A69A8D"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1083BFA9" w14:textId="77777777" w:rsidR="002D48C2" w:rsidRPr="0088193B" w:rsidRDefault="002D48C2" w:rsidP="0033746E">
            <w:pPr>
              <w:pStyle w:val="TAC"/>
            </w:pPr>
            <w:r w:rsidRPr="0088193B">
              <w:t>520</w:t>
            </w:r>
          </w:p>
        </w:tc>
        <w:tc>
          <w:tcPr>
            <w:tcW w:w="0" w:type="auto"/>
            <w:vAlign w:val="center"/>
          </w:tcPr>
          <w:p w14:paraId="295C5EDC" w14:textId="77777777" w:rsidR="002D48C2" w:rsidRPr="0088193B" w:rsidRDefault="002D48C2" w:rsidP="0033746E">
            <w:pPr>
              <w:pStyle w:val="TAC"/>
            </w:pPr>
            <w:r w:rsidRPr="0088193B">
              <w:t>1064</w:t>
            </w:r>
          </w:p>
        </w:tc>
        <w:tc>
          <w:tcPr>
            <w:tcW w:w="0" w:type="auto"/>
            <w:vAlign w:val="center"/>
          </w:tcPr>
          <w:p w14:paraId="57AFD4B1" w14:textId="77777777" w:rsidR="002D48C2" w:rsidRPr="0088193B" w:rsidRDefault="002D48C2" w:rsidP="0033746E">
            <w:pPr>
              <w:pStyle w:val="TAC"/>
            </w:pPr>
            <w:r w:rsidRPr="0088193B">
              <w:t>1608</w:t>
            </w:r>
          </w:p>
        </w:tc>
        <w:tc>
          <w:tcPr>
            <w:tcW w:w="0" w:type="auto"/>
            <w:vAlign w:val="center"/>
          </w:tcPr>
          <w:p w14:paraId="0F7F820A" w14:textId="77777777" w:rsidR="002D48C2" w:rsidRPr="0088193B" w:rsidRDefault="002D48C2" w:rsidP="0033746E">
            <w:pPr>
              <w:pStyle w:val="TAC"/>
            </w:pPr>
            <w:r w:rsidRPr="0088193B">
              <w:t>2152</w:t>
            </w:r>
          </w:p>
        </w:tc>
        <w:tc>
          <w:tcPr>
            <w:tcW w:w="0" w:type="auto"/>
            <w:vAlign w:val="center"/>
          </w:tcPr>
          <w:p w14:paraId="29AC7727" w14:textId="77777777" w:rsidR="002D48C2" w:rsidRPr="0088193B" w:rsidRDefault="002D48C2" w:rsidP="0033746E">
            <w:pPr>
              <w:pStyle w:val="TAC"/>
            </w:pPr>
            <w:r w:rsidRPr="0088193B">
              <w:t>2664</w:t>
            </w:r>
          </w:p>
        </w:tc>
        <w:tc>
          <w:tcPr>
            <w:tcW w:w="0" w:type="auto"/>
            <w:vAlign w:val="center"/>
          </w:tcPr>
          <w:p w14:paraId="5863CB83" w14:textId="77777777" w:rsidR="002D48C2" w:rsidRPr="0088193B" w:rsidRDefault="002D48C2" w:rsidP="0033746E">
            <w:pPr>
              <w:pStyle w:val="TAC"/>
            </w:pPr>
            <w:r w:rsidRPr="0088193B">
              <w:t>3240</w:t>
            </w:r>
          </w:p>
        </w:tc>
        <w:tc>
          <w:tcPr>
            <w:tcW w:w="0" w:type="auto"/>
            <w:vAlign w:val="center"/>
          </w:tcPr>
          <w:p w14:paraId="07835136" w14:textId="77777777" w:rsidR="002D48C2" w:rsidRPr="0088193B" w:rsidRDefault="002D48C2" w:rsidP="0033746E">
            <w:pPr>
              <w:pStyle w:val="TAC"/>
            </w:pPr>
            <w:r w:rsidRPr="0088193B">
              <w:t>3752</w:t>
            </w:r>
          </w:p>
        </w:tc>
        <w:tc>
          <w:tcPr>
            <w:tcW w:w="0" w:type="auto"/>
            <w:vAlign w:val="center"/>
          </w:tcPr>
          <w:p w14:paraId="53CF3851" w14:textId="77777777" w:rsidR="002D48C2" w:rsidRPr="0088193B" w:rsidRDefault="002D48C2" w:rsidP="0033746E">
            <w:pPr>
              <w:pStyle w:val="TAC"/>
            </w:pPr>
            <w:r w:rsidRPr="0088193B">
              <w:t>4264</w:t>
            </w:r>
          </w:p>
        </w:tc>
        <w:tc>
          <w:tcPr>
            <w:tcW w:w="0" w:type="auto"/>
            <w:vAlign w:val="center"/>
          </w:tcPr>
          <w:p w14:paraId="4FB06201" w14:textId="77777777" w:rsidR="002D48C2" w:rsidRPr="0088193B" w:rsidRDefault="002D48C2" w:rsidP="0033746E">
            <w:pPr>
              <w:pStyle w:val="TAC"/>
            </w:pPr>
            <w:r w:rsidRPr="0088193B">
              <w:t>4776</w:t>
            </w:r>
          </w:p>
        </w:tc>
        <w:tc>
          <w:tcPr>
            <w:tcW w:w="0" w:type="auto"/>
            <w:vAlign w:val="center"/>
          </w:tcPr>
          <w:p w14:paraId="3CAC8D64" w14:textId="77777777" w:rsidR="002D48C2" w:rsidRPr="0088193B" w:rsidRDefault="002D48C2" w:rsidP="0033746E">
            <w:pPr>
              <w:pStyle w:val="TAC"/>
            </w:pPr>
            <w:r w:rsidRPr="0088193B">
              <w:t>5352</w:t>
            </w:r>
          </w:p>
        </w:tc>
      </w:tr>
      <w:tr w:rsidR="002D48C2" w:rsidRPr="0088193B" w14:paraId="5F83ACED" w14:textId="77777777" w:rsidTr="005D0187">
        <w:trPr>
          <w:cantSplit/>
          <w:jc w:val="center"/>
        </w:trPr>
        <w:tc>
          <w:tcPr>
            <w:tcW w:w="619" w:type="dxa"/>
            <w:tcBorders>
              <w:right w:val="double" w:sz="4" w:space="0" w:color="auto"/>
            </w:tcBorders>
            <w:shd w:val="clear" w:color="auto" w:fill="auto"/>
            <w:vAlign w:val="center"/>
          </w:tcPr>
          <w:p w14:paraId="4EF54866"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32E74BF2" w14:textId="77777777" w:rsidR="002D48C2" w:rsidRPr="0088193B" w:rsidRDefault="002D48C2" w:rsidP="0033746E">
            <w:pPr>
              <w:pStyle w:val="TAC"/>
            </w:pPr>
            <w:r w:rsidRPr="0088193B">
              <w:t>552</w:t>
            </w:r>
          </w:p>
        </w:tc>
        <w:tc>
          <w:tcPr>
            <w:tcW w:w="0" w:type="auto"/>
            <w:vAlign w:val="center"/>
          </w:tcPr>
          <w:p w14:paraId="6E59430D" w14:textId="77777777" w:rsidR="002D48C2" w:rsidRPr="0088193B" w:rsidRDefault="002D48C2" w:rsidP="0033746E">
            <w:pPr>
              <w:pStyle w:val="TAC"/>
            </w:pPr>
            <w:r w:rsidRPr="0088193B">
              <w:t>1128</w:t>
            </w:r>
          </w:p>
        </w:tc>
        <w:tc>
          <w:tcPr>
            <w:tcW w:w="0" w:type="auto"/>
            <w:vAlign w:val="center"/>
          </w:tcPr>
          <w:p w14:paraId="716E3624" w14:textId="77777777" w:rsidR="002D48C2" w:rsidRPr="0088193B" w:rsidRDefault="002D48C2" w:rsidP="0033746E">
            <w:pPr>
              <w:pStyle w:val="TAC"/>
            </w:pPr>
            <w:r w:rsidRPr="0088193B">
              <w:t>1736</w:t>
            </w:r>
          </w:p>
        </w:tc>
        <w:tc>
          <w:tcPr>
            <w:tcW w:w="0" w:type="auto"/>
            <w:vAlign w:val="center"/>
          </w:tcPr>
          <w:p w14:paraId="2C1FFCFD" w14:textId="77777777" w:rsidR="002D48C2" w:rsidRPr="0088193B" w:rsidRDefault="002D48C2" w:rsidP="0033746E">
            <w:pPr>
              <w:pStyle w:val="TAC"/>
            </w:pPr>
            <w:r w:rsidRPr="0088193B">
              <w:t>2280</w:t>
            </w:r>
          </w:p>
        </w:tc>
        <w:tc>
          <w:tcPr>
            <w:tcW w:w="0" w:type="auto"/>
            <w:vAlign w:val="center"/>
          </w:tcPr>
          <w:p w14:paraId="62393DC4" w14:textId="77777777" w:rsidR="002D48C2" w:rsidRPr="0088193B" w:rsidRDefault="002D48C2" w:rsidP="0033746E">
            <w:pPr>
              <w:pStyle w:val="TAC"/>
            </w:pPr>
            <w:r w:rsidRPr="0088193B">
              <w:t>2856</w:t>
            </w:r>
          </w:p>
        </w:tc>
        <w:tc>
          <w:tcPr>
            <w:tcW w:w="0" w:type="auto"/>
            <w:vAlign w:val="center"/>
          </w:tcPr>
          <w:p w14:paraId="49036976" w14:textId="77777777" w:rsidR="002D48C2" w:rsidRPr="0088193B" w:rsidRDefault="002D48C2" w:rsidP="0033746E">
            <w:pPr>
              <w:pStyle w:val="TAC"/>
            </w:pPr>
            <w:r w:rsidRPr="0088193B">
              <w:t>3496</w:t>
            </w:r>
          </w:p>
        </w:tc>
        <w:tc>
          <w:tcPr>
            <w:tcW w:w="0" w:type="auto"/>
            <w:vAlign w:val="center"/>
          </w:tcPr>
          <w:p w14:paraId="22F1A4DE" w14:textId="77777777" w:rsidR="002D48C2" w:rsidRPr="0088193B" w:rsidRDefault="002D48C2" w:rsidP="0033746E">
            <w:pPr>
              <w:pStyle w:val="TAC"/>
            </w:pPr>
            <w:r w:rsidRPr="0088193B">
              <w:t>4008</w:t>
            </w:r>
          </w:p>
        </w:tc>
        <w:tc>
          <w:tcPr>
            <w:tcW w:w="0" w:type="auto"/>
            <w:vAlign w:val="center"/>
          </w:tcPr>
          <w:p w14:paraId="2B4E99B0" w14:textId="77777777" w:rsidR="002D48C2" w:rsidRPr="0088193B" w:rsidRDefault="002D48C2" w:rsidP="0033746E">
            <w:pPr>
              <w:pStyle w:val="TAC"/>
            </w:pPr>
            <w:r w:rsidRPr="0088193B">
              <w:t>4584</w:t>
            </w:r>
          </w:p>
        </w:tc>
        <w:tc>
          <w:tcPr>
            <w:tcW w:w="0" w:type="auto"/>
            <w:vAlign w:val="center"/>
          </w:tcPr>
          <w:p w14:paraId="016AC1E5" w14:textId="77777777" w:rsidR="002D48C2" w:rsidRPr="0088193B" w:rsidRDefault="002D48C2" w:rsidP="0033746E">
            <w:pPr>
              <w:pStyle w:val="TAC"/>
            </w:pPr>
            <w:r w:rsidRPr="0088193B">
              <w:t>5160</w:t>
            </w:r>
          </w:p>
        </w:tc>
        <w:tc>
          <w:tcPr>
            <w:tcW w:w="0" w:type="auto"/>
            <w:vAlign w:val="center"/>
          </w:tcPr>
          <w:p w14:paraId="779D1035" w14:textId="77777777" w:rsidR="002D48C2" w:rsidRPr="0088193B" w:rsidRDefault="002D48C2" w:rsidP="0033746E">
            <w:pPr>
              <w:pStyle w:val="TAC"/>
            </w:pPr>
            <w:r w:rsidRPr="0088193B">
              <w:t>5736</w:t>
            </w:r>
          </w:p>
        </w:tc>
      </w:tr>
      <w:tr w:rsidR="002D48C2" w:rsidRPr="0088193B" w14:paraId="2FA0A4F6" w14:textId="77777777" w:rsidTr="005D0187">
        <w:trPr>
          <w:cantSplit/>
          <w:jc w:val="center"/>
        </w:trPr>
        <w:tc>
          <w:tcPr>
            <w:tcW w:w="619" w:type="dxa"/>
            <w:tcBorders>
              <w:right w:val="double" w:sz="4" w:space="0" w:color="auto"/>
            </w:tcBorders>
            <w:shd w:val="clear" w:color="auto" w:fill="auto"/>
            <w:vAlign w:val="center"/>
          </w:tcPr>
          <w:p w14:paraId="598DE639"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33C608A7" w14:textId="77777777" w:rsidR="002D48C2" w:rsidRPr="0088193B" w:rsidRDefault="002D48C2" w:rsidP="0033746E">
            <w:pPr>
              <w:pStyle w:val="TAC"/>
            </w:pPr>
            <w:r w:rsidRPr="0088193B">
              <w:t>584</w:t>
            </w:r>
          </w:p>
        </w:tc>
        <w:tc>
          <w:tcPr>
            <w:tcW w:w="0" w:type="auto"/>
            <w:vAlign w:val="center"/>
          </w:tcPr>
          <w:p w14:paraId="4F46B061" w14:textId="77777777" w:rsidR="002D48C2" w:rsidRPr="0088193B" w:rsidRDefault="002D48C2" w:rsidP="0033746E">
            <w:pPr>
              <w:pStyle w:val="TAC"/>
            </w:pPr>
            <w:r w:rsidRPr="0088193B">
              <w:t>1192</w:t>
            </w:r>
          </w:p>
        </w:tc>
        <w:tc>
          <w:tcPr>
            <w:tcW w:w="0" w:type="auto"/>
            <w:vAlign w:val="center"/>
          </w:tcPr>
          <w:p w14:paraId="65E95E8A" w14:textId="77777777" w:rsidR="002D48C2" w:rsidRPr="0088193B" w:rsidRDefault="002D48C2" w:rsidP="0033746E">
            <w:pPr>
              <w:pStyle w:val="TAC"/>
            </w:pPr>
            <w:r w:rsidRPr="0088193B">
              <w:t>1800</w:t>
            </w:r>
          </w:p>
        </w:tc>
        <w:tc>
          <w:tcPr>
            <w:tcW w:w="0" w:type="auto"/>
            <w:vAlign w:val="center"/>
          </w:tcPr>
          <w:p w14:paraId="44DCC427" w14:textId="77777777" w:rsidR="002D48C2" w:rsidRPr="0088193B" w:rsidRDefault="002D48C2" w:rsidP="0033746E">
            <w:pPr>
              <w:pStyle w:val="TAC"/>
            </w:pPr>
            <w:r w:rsidRPr="0088193B">
              <w:t>2408</w:t>
            </w:r>
          </w:p>
        </w:tc>
        <w:tc>
          <w:tcPr>
            <w:tcW w:w="0" w:type="auto"/>
            <w:vAlign w:val="center"/>
          </w:tcPr>
          <w:p w14:paraId="645DD4D9" w14:textId="77777777" w:rsidR="002D48C2" w:rsidRPr="0088193B" w:rsidRDefault="002D48C2" w:rsidP="0033746E">
            <w:pPr>
              <w:pStyle w:val="TAC"/>
            </w:pPr>
            <w:r w:rsidRPr="0088193B">
              <w:t>2984</w:t>
            </w:r>
          </w:p>
        </w:tc>
        <w:tc>
          <w:tcPr>
            <w:tcW w:w="0" w:type="auto"/>
            <w:vAlign w:val="center"/>
          </w:tcPr>
          <w:p w14:paraId="7EBB6A03" w14:textId="77777777" w:rsidR="002D48C2" w:rsidRPr="0088193B" w:rsidRDefault="002D48C2" w:rsidP="0033746E">
            <w:pPr>
              <w:pStyle w:val="TAC"/>
            </w:pPr>
            <w:r w:rsidRPr="0088193B">
              <w:t>3624</w:t>
            </w:r>
          </w:p>
        </w:tc>
        <w:tc>
          <w:tcPr>
            <w:tcW w:w="0" w:type="auto"/>
            <w:vAlign w:val="center"/>
          </w:tcPr>
          <w:p w14:paraId="76DEE57B" w14:textId="77777777" w:rsidR="002D48C2" w:rsidRPr="0088193B" w:rsidRDefault="002D48C2" w:rsidP="0033746E">
            <w:pPr>
              <w:pStyle w:val="TAC"/>
            </w:pPr>
            <w:r w:rsidRPr="0088193B">
              <w:t>4264</w:t>
            </w:r>
          </w:p>
        </w:tc>
        <w:tc>
          <w:tcPr>
            <w:tcW w:w="0" w:type="auto"/>
            <w:vAlign w:val="center"/>
          </w:tcPr>
          <w:p w14:paraId="60168B34" w14:textId="77777777" w:rsidR="002D48C2" w:rsidRPr="0088193B" w:rsidRDefault="002D48C2" w:rsidP="0033746E">
            <w:pPr>
              <w:pStyle w:val="TAC"/>
            </w:pPr>
            <w:r w:rsidRPr="0088193B">
              <w:t>4968</w:t>
            </w:r>
          </w:p>
        </w:tc>
        <w:tc>
          <w:tcPr>
            <w:tcW w:w="0" w:type="auto"/>
            <w:vAlign w:val="center"/>
          </w:tcPr>
          <w:p w14:paraId="5BE73CE7" w14:textId="77777777" w:rsidR="002D48C2" w:rsidRPr="0088193B" w:rsidRDefault="002D48C2" w:rsidP="0033746E">
            <w:pPr>
              <w:pStyle w:val="TAC"/>
            </w:pPr>
            <w:r w:rsidRPr="0088193B">
              <w:t>5544</w:t>
            </w:r>
          </w:p>
        </w:tc>
        <w:tc>
          <w:tcPr>
            <w:tcW w:w="0" w:type="auto"/>
            <w:vAlign w:val="center"/>
          </w:tcPr>
          <w:p w14:paraId="51186327" w14:textId="77777777" w:rsidR="002D48C2" w:rsidRPr="0088193B" w:rsidRDefault="002D48C2" w:rsidP="0033746E">
            <w:pPr>
              <w:pStyle w:val="TAC"/>
            </w:pPr>
            <w:r w:rsidRPr="0088193B">
              <w:t>5992</w:t>
            </w:r>
          </w:p>
        </w:tc>
      </w:tr>
      <w:tr w:rsidR="002D48C2" w:rsidRPr="0088193B" w14:paraId="46E4BF72"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40E54A62"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37636359" w14:textId="77777777" w:rsidR="002D48C2" w:rsidRPr="0088193B" w:rsidRDefault="002D48C2" w:rsidP="0033746E">
            <w:pPr>
              <w:pStyle w:val="TAC"/>
            </w:pPr>
            <w:r w:rsidRPr="0088193B">
              <w:t>616</w:t>
            </w:r>
          </w:p>
        </w:tc>
        <w:tc>
          <w:tcPr>
            <w:tcW w:w="0" w:type="auto"/>
            <w:tcBorders>
              <w:bottom w:val="single" w:sz="4" w:space="0" w:color="auto"/>
            </w:tcBorders>
            <w:vAlign w:val="center"/>
          </w:tcPr>
          <w:p w14:paraId="7AE72DB0" w14:textId="77777777" w:rsidR="002D48C2" w:rsidRPr="0088193B" w:rsidRDefault="002D48C2" w:rsidP="0033746E">
            <w:pPr>
              <w:pStyle w:val="TAC"/>
            </w:pPr>
            <w:r w:rsidRPr="0088193B">
              <w:t>1256</w:t>
            </w:r>
          </w:p>
        </w:tc>
        <w:tc>
          <w:tcPr>
            <w:tcW w:w="0" w:type="auto"/>
            <w:tcBorders>
              <w:bottom w:val="single" w:sz="4" w:space="0" w:color="auto"/>
            </w:tcBorders>
            <w:vAlign w:val="center"/>
          </w:tcPr>
          <w:p w14:paraId="11D0A968" w14:textId="77777777" w:rsidR="002D48C2" w:rsidRPr="0088193B" w:rsidRDefault="002D48C2" w:rsidP="0033746E">
            <w:pPr>
              <w:pStyle w:val="TAC"/>
            </w:pPr>
            <w:r w:rsidRPr="0088193B">
              <w:t>1864</w:t>
            </w:r>
          </w:p>
        </w:tc>
        <w:tc>
          <w:tcPr>
            <w:tcW w:w="0" w:type="auto"/>
            <w:tcBorders>
              <w:bottom w:val="single" w:sz="4" w:space="0" w:color="auto"/>
            </w:tcBorders>
            <w:vAlign w:val="center"/>
          </w:tcPr>
          <w:p w14:paraId="0CFFC6FD" w14:textId="77777777" w:rsidR="002D48C2" w:rsidRPr="0088193B" w:rsidRDefault="002D48C2" w:rsidP="0033746E">
            <w:pPr>
              <w:pStyle w:val="TAC"/>
            </w:pPr>
            <w:r w:rsidRPr="0088193B">
              <w:t>2536</w:t>
            </w:r>
          </w:p>
        </w:tc>
        <w:tc>
          <w:tcPr>
            <w:tcW w:w="0" w:type="auto"/>
            <w:tcBorders>
              <w:bottom w:val="single" w:sz="4" w:space="0" w:color="auto"/>
            </w:tcBorders>
            <w:vAlign w:val="center"/>
          </w:tcPr>
          <w:p w14:paraId="4B8180F8" w14:textId="77777777" w:rsidR="002D48C2" w:rsidRPr="0088193B" w:rsidRDefault="002D48C2" w:rsidP="0033746E">
            <w:pPr>
              <w:pStyle w:val="TAC"/>
            </w:pPr>
            <w:r w:rsidRPr="0088193B">
              <w:t>3112</w:t>
            </w:r>
          </w:p>
        </w:tc>
        <w:tc>
          <w:tcPr>
            <w:tcW w:w="0" w:type="auto"/>
            <w:tcBorders>
              <w:bottom w:val="single" w:sz="4" w:space="0" w:color="auto"/>
            </w:tcBorders>
            <w:vAlign w:val="center"/>
          </w:tcPr>
          <w:p w14:paraId="423D989D" w14:textId="77777777" w:rsidR="002D48C2" w:rsidRPr="0088193B" w:rsidRDefault="002D48C2" w:rsidP="0033746E">
            <w:pPr>
              <w:pStyle w:val="TAC"/>
            </w:pPr>
            <w:r w:rsidRPr="0088193B">
              <w:t>3752</w:t>
            </w:r>
          </w:p>
        </w:tc>
        <w:tc>
          <w:tcPr>
            <w:tcW w:w="0" w:type="auto"/>
            <w:tcBorders>
              <w:bottom w:val="single" w:sz="4" w:space="0" w:color="auto"/>
            </w:tcBorders>
            <w:vAlign w:val="center"/>
          </w:tcPr>
          <w:p w14:paraId="501495CD" w14:textId="77777777" w:rsidR="002D48C2" w:rsidRPr="0088193B" w:rsidRDefault="002D48C2" w:rsidP="0033746E">
            <w:pPr>
              <w:pStyle w:val="TAC"/>
            </w:pPr>
            <w:r w:rsidRPr="0088193B">
              <w:t>4392</w:t>
            </w:r>
          </w:p>
        </w:tc>
        <w:tc>
          <w:tcPr>
            <w:tcW w:w="0" w:type="auto"/>
            <w:tcBorders>
              <w:bottom w:val="single" w:sz="4" w:space="0" w:color="auto"/>
            </w:tcBorders>
            <w:vAlign w:val="center"/>
          </w:tcPr>
          <w:p w14:paraId="40C3C059" w14:textId="77777777" w:rsidR="002D48C2" w:rsidRPr="0088193B" w:rsidRDefault="002D48C2" w:rsidP="0033746E">
            <w:pPr>
              <w:pStyle w:val="TAC"/>
            </w:pPr>
            <w:r w:rsidRPr="0088193B">
              <w:t>5160</w:t>
            </w:r>
          </w:p>
        </w:tc>
        <w:tc>
          <w:tcPr>
            <w:tcW w:w="0" w:type="auto"/>
            <w:tcBorders>
              <w:bottom w:val="single" w:sz="4" w:space="0" w:color="auto"/>
            </w:tcBorders>
            <w:vAlign w:val="center"/>
          </w:tcPr>
          <w:p w14:paraId="30B6FF3C" w14:textId="77777777" w:rsidR="002D48C2" w:rsidRPr="0088193B" w:rsidRDefault="002D48C2" w:rsidP="0033746E">
            <w:pPr>
              <w:pStyle w:val="TAC"/>
            </w:pPr>
            <w:r w:rsidRPr="0088193B">
              <w:t>5736</w:t>
            </w:r>
          </w:p>
        </w:tc>
        <w:tc>
          <w:tcPr>
            <w:tcW w:w="0" w:type="auto"/>
            <w:tcBorders>
              <w:bottom w:val="single" w:sz="4" w:space="0" w:color="auto"/>
            </w:tcBorders>
            <w:vAlign w:val="center"/>
          </w:tcPr>
          <w:p w14:paraId="776A5FA9" w14:textId="77777777" w:rsidR="002D48C2" w:rsidRPr="0088193B" w:rsidRDefault="002D48C2" w:rsidP="0033746E">
            <w:pPr>
              <w:pStyle w:val="TAC"/>
            </w:pPr>
            <w:r w:rsidRPr="0088193B">
              <w:t>6200</w:t>
            </w:r>
          </w:p>
        </w:tc>
      </w:tr>
      <w:tr w:rsidR="002D48C2" w:rsidRPr="0088193B" w14:paraId="5C79D3C9"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091455D"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701EEF87" w14:textId="77777777" w:rsidR="002D48C2" w:rsidRPr="0088193B" w:rsidRDefault="002D48C2" w:rsidP="0033746E">
            <w:pPr>
              <w:pStyle w:val="TAC"/>
            </w:pPr>
            <w:r w:rsidRPr="0088193B">
              <w:t>712</w:t>
            </w:r>
          </w:p>
        </w:tc>
        <w:tc>
          <w:tcPr>
            <w:tcW w:w="0" w:type="auto"/>
            <w:tcBorders>
              <w:bottom w:val="single" w:sz="4" w:space="0" w:color="auto"/>
            </w:tcBorders>
            <w:vAlign w:val="center"/>
          </w:tcPr>
          <w:p w14:paraId="6DD7F9B6" w14:textId="77777777" w:rsidR="002D48C2" w:rsidRPr="0088193B" w:rsidRDefault="002D48C2" w:rsidP="0033746E">
            <w:pPr>
              <w:pStyle w:val="TAC"/>
            </w:pPr>
            <w:r w:rsidRPr="0088193B">
              <w:t>1480</w:t>
            </w:r>
          </w:p>
        </w:tc>
        <w:tc>
          <w:tcPr>
            <w:tcW w:w="0" w:type="auto"/>
            <w:tcBorders>
              <w:bottom w:val="single" w:sz="4" w:space="0" w:color="auto"/>
            </w:tcBorders>
            <w:vAlign w:val="center"/>
          </w:tcPr>
          <w:p w14:paraId="1193BC12" w14:textId="77777777" w:rsidR="002D48C2" w:rsidRPr="0088193B" w:rsidRDefault="002D48C2" w:rsidP="0033746E">
            <w:pPr>
              <w:pStyle w:val="TAC"/>
            </w:pPr>
            <w:r w:rsidRPr="0088193B">
              <w:t>2216</w:t>
            </w:r>
          </w:p>
        </w:tc>
        <w:tc>
          <w:tcPr>
            <w:tcW w:w="0" w:type="auto"/>
            <w:tcBorders>
              <w:bottom w:val="single" w:sz="4" w:space="0" w:color="auto"/>
            </w:tcBorders>
            <w:vAlign w:val="center"/>
          </w:tcPr>
          <w:p w14:paraId="6BA2C93D" w14:textId="77777777" w:rsidR="002D48C2" w:rsidRPr="0088193B" w:rsidRDefault="002D48C2" w:rsidP="0033746E">
            <w:pPr>
              <w:pStyle w:val="TAC"/>
            </w:pPr>
            <w:r w:rsidRPr="0088193B">
              <w:t>2984</w:t>
            </w:r>
          </w:p>
        </w:tc>
        <w:tc>
          <w:tcPr>
            <w:tcW w:w="0" w:type="auto"/>
            <w:tcBorders>
              <w:bottom w:val="single" w:sz="4" w:space="0" w:color="auto"/>
            </w:tcBorders>
            <w:vAlign w:val="center"/>
          </w:tcPr>
          <w:p w14:paraId="5F0F2D08" w14:textId="77777777" w:rsidR="002D48C2" w:rsidRPr="0088193B" w:rsidRDefault="002D48C2" w:rsidP="0033746E">
            <w:pPr>
              <w:pStyle w:val="TAC"/>
            </w:pPr>
            <w:r w:rsidRPr="0088193B">
              <w:t>3752</w:t>
            </w:r>
          </w:p>
        </w:tc>
        <w:tc>
          <w:tcPr>
            <w:tcW w:w="0" w:type="auto"/>
            <w:tcBorders>
              <w:bottom w:val="single" w:sz="4" w:space="0" w:color="auto"/>
            </w:tcBorders>
            <w:vAlign w:val="center"/>
          </w:tcPr>
          <w:p w14:paraId="643F801E" w14:textId="77777777" w:rsidR="002D48C2" w:rsidRPr="0088193B" w:rsidRDefault="002D48C2" w:rsidP="0033746E">
            <w:pPr>
              <w:pStyle w:val="TAC"/>
            </w:pPr>
            <w:r w:rsidRPr="0088193B">
              <w:t>4392</w:t>
            </w:r>
          </w:p>
        </w:tc>
        <w:tc>
          <w:tcPr>
            <w:tcW w:w="0" w:type="auto"/>
            <w:tcBorders>
              <w:bottom w:val="single" w:sz="4" w:space="0" w:color="auto"/>
            </w:tcBorders>
            <w:vAlign w:val="center"/>
          </w:tcPr>
          <w:p w14:paraId="7322F488" w14:textId="77777777" w:rsidR="002D48C2" w:rsidRPr="0088193B" w:rsidRDefault="002D48C2" w:rsidP="0033746E">
            <w:pPr>
              <w:pStyle w:val="TAC"/>
            </w:pPr>
            <w:r w:rsidRPr="0088193B">
              <w:t>5160</w:t>
            </w:r>
          </w:p>
        </w:tc>
        <w:tc>
          <w:tcPr>
            <w:tcW w:w="0" w:type="auto"/>
            <w:tcBorders>
              <w:bottom w:val="single" w:sz="4" w:space="0" w:color="auto"/>
            </w:tcBorders>
            <w:vAlign w:val="center"/>
          </w:tcPr>
          <w:p w14:paraId="1F0C0C5B" w14:textId="77777777" w:rsidR="002D48C2" w:rsidRPr="0088193B" w:rsidRDefault="002D48C2" w:rsidP="0033746E">
            <w:pPr>
              <w:pStyle w:val="TAC"/>
            </w:pPr>
            <w:r w:rsidRPr="0088193B">
              <w:t>5992</w:t>
            </w:r>
          </w:p>
        </w:tc>
        <w:tc>
          <w:tcPr>
            <w:tcW w:w="0" w:type="auto"/>
            <w:tcBorders>
              <w:bottom w:val="single" w:sz="4" w:space="0" w:color="auto"/>
            </w:tcBorders>
            <w:vAlign w:val="center"/>
          </w:tcPr>
          <w:p w14:paraId="2C42B7C8" w14:textId="77777777" w:rsidR="002D48C2" w:rsidRPr="0088193B" w:rsidRDefault="002D48C2" w:rsidP="0033746E">
            <w:pPr>
              <w:pStyle w:val="TAC"/>
            </w:pPr>
            <w:r w:rsidRPr="0088193B">
              <w:t>6712</w:t>
            </w:r>
          </w:p>
        </w:tc>
        <w:tc>
          <w:tcPr>
            <w:tcW w:w="0" w:type="auto"/>
            <w:tcBorders>
              <w:bottom w:val="single" w:sz="4" w:space="0" w:color="auto"/>
            </w:tcBorders>
            <w:vAlign w:val="center"/>
          </w:tcPr>
          <w:p w14:paraId="16913A64" w14:textId="77777777" w:rsidR="002D48C2" w:rsidRPr="0088193B" w:rsidRDefault="002D48C2" w:rsidP="0033746E">
            <w:pPr>
              <w:pStyle w:val="TAC"/>
            </w:pPr>
            <w:r w:rsidRPr="0088193B">
              <w:t>7480</w:t>
            </w:r>
          </w:p>
        </w:tc>
      </w:tr>
      <w:tr w:rsidR="002D48C2" w:rsidRPr="0088193B" w14:paraId="273206F3"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48BEAE78"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56381360" w14:textId="77777777" w:rsidR="002D48C2" w:rsidRPr="0088193B" w:rsidRDefault="002D48C2" w:rsidP="0033746E">
            <w:pPr>
              <w:pStyle w:val="TAC"/>
            </w:pPr>
            <w:r w:rsidRPr="0088193B">
              <w:t>632</w:t>
            </w:r>
          </w:p>
        </w:tc>
        <w:tc>
          <w:tcPr>
            <w:tcW w:w="0" w:type="auto"/>
            <w:tcBorders>
              <w:bottom w:val="thinThickThinSmallGap" w:sz="24" w:space="0" w:color="auto"/>
            </w:tcBorders>
          </w:tcPr>
          <w:p w14:paraId="404C254A" w14:textId="77777777" w:rsidR="002D48C2" w:rsidRPr="0088193B" w:rsidRDefault="002D48C2" w:rsidP="0033746E">
            <w:pPr>
              <w:pStyle w:val="TAC"/>
            </w:pPr>
            <w:r w:rsidRPr="0088193B">
              <w:t>1288</w:t>
            </w:r>
          </w:p>
        </w:tc>
        <w:tc>
          <w:tcPr>
            <w:tcW w:w="0" w:type="auto"/>
            <w:tcBorders>
              <w:bottom w:val="thinThickThinSmallGap" w:sz="24" w:space="0" w:color="auto"/>
            </w:tcBorders>
          </w:tcPr>
          <w:p w14:paraId="443F5270" w14:textId="77777777" w:rsidR="002D48C2" w:rsidRPr="0088193B" w:rsidRDefault="002D48C2" w:rsidP="0033746E">
            <w:pPr>
              <w:pStyle w:val="TAC"/>
            </w:pPr>
            <w:r w:rsidRPr="0088193B">
              <w:t>1928</w:t>
            </w:r>
          </w:p>
        </w:tc>
        <w:tc>
          <w:tcPr>
            <w:tcW w:w="0" w:type="auto"/>
            <w:tcBorders>
              <w:bottom w:val="thinThickThinSmallGap" w:sz="24" w:space="0" w:color="auto"/>
            </w:tcBorders>
          </w:tcPr>
          <w:p w14:paraId="4C4A6243" w14:textId="77777777" w:rsidR="002D48C2" w:rsidRPr="0088193B" w:rsidRDefault="002D48C2" w:rsidP="0033746E">
            <w:pPr>
              <w:pStyle w:val="TAC"/>
            </w:pPr>
            <w:r w:rsidRPr="0088193B">
              <w:t>2600</w:t>
            </w:r>
          </w:p>
        </w:tc>
        <w:tc>
          <w:tcPr>
            <w:tcW w:w="0" w:type="auto"/>
            <w:tcBorders>
              <w:bottom w:val="thinThickThinSmallGap" w:sz="24" w:space="0" w:color="auto"/>
            </w:tcBorders>
          </w:tcPr>
          <w:p w14:paraId="5CA87A6E" w14:textId="77777777" w:rsidR="002D48C2" w:rsidRPr="0088193B" w:rsidRDefault="002D48C2" w:rsidP="0033746E">
            <w:pPr>
              <w:pStyle w:val="TAC"/>
            </w:pPr>
            <w:r w:rsidRPr="0088193B">
              <w:t>3240</w:t>
            </w:r>
          </w:p>
        </w:tc>
        <w:tc>
          <w:tcPr>
            <w:tcW w:w="0" w:type="auto"/>
            <w:tcBorders>
              <w:bottom w:val="thinThickThinSmallGap" w:sz="24" w:space="0" w:color="auto"/>
            </w:tcBorders>
          </w:tcPr>
          <w:p w14:paraId="466DC2D9" w14:textId="77777777" w:rsidR="002D48C2" w:rsidRPr="0088193B" w:rsidRDefault="002D48C2" w:rsidP="0033746E">
            <w:pPr>
              <w:pStyle w:val="TAC"/>
            </w:pPr>
            <w:r w:rsidRPr="0088193B">
              <w:t>3880</w:t>
            </w:r>
          </w:p>
        </w:tc>
        <w:tc>
          <w:tcPr>
            <w:tcW w:w="0" w:type="auto"/>
            <w:tcBorders>
              <w:bottom w:val="thinThickThinSmallGap" w:sz="24" w:space="0" w:color="auto"/>
            </w:tcBorders>
          </w:tcPr>
          <w:p w14:paraId="7BD8E674" w14:textId="77777777" w:rsidR="002D48C2" w:rsidRPr="0088193B" w:rsidRDefault="002D48C2" w:rsidP="0033746E">
            <w:pPr>
              <w:pStyle w:val="TAC"/>
            </w:pPr>
            <w:r w:rsidRPr="0088193B">
              <w:t>4584</w:t>
            </w:r>
          </w:p>
        </w:tc>
        <w:tc>
          <w:tcPr>
            <w:tcW w:w="0" w:type="auto"/>
            <w:tcBorders>
              <w:bottom w:val="thinThickThinSmallGap" w:sz="24" w:space="0" w:color="auto"/>
            </w:tcBorders>
          </w:tcPr>
          <w:p w14:paraId="4B0DF85C" w14:textId="77777777" w:rsidR="002D48C2" w:rsidRPr="0088193B" w:rsidRDefault="002D48C2" w:rsidP="0033746E">
            <w:pPr>
              <w:pStyle w:val="TAC"/>
            </w:pPr>
            <w:r w:rsidRPr="0088193B">
              <w:t>5160</w:t>
            </w:r>
          </w:p>
        </w:tc>
        <w:tc>
          <w:tcPr>
            <w:tcW w:w="0" w:type="auto"/>
            <w:tcBorders>
              <w:bottom w:val="thinThickThinSmallGap" w:sz="24" w:space="0" w:color="auto"/>
            </w:tcBorders>
          </w:tcPr>
          <w:p w14:paraId="71FDC3F3" w14:textId="77777777" w:rsidR="002D48C2" w:rsidRPr="0088193B" w:rsidRDefault="002D48C2" w:rsidP="0033746E">
            <w:pPr>
              <w:pStyle w:val="TAC"/>
            </w:pPr>
            <w:r w:rsidRPr="0088193B">
              <w:t>5992</w:t>
            </w:r>
          </w:p>
        </w:tc>
        <w:tc>
          <w:tcPr>
            <w:tcW w:w="0" w:type="auto"/>
            <w:tcBorders>
              <w:bottom w:val="thinThickThinSmallGap" w:sz="24" w:space="0" w:color="auto"/>
            </w:tcBorders>
          </w:tcPr>
          <w:p w14:paraId="2F533C03" w14:textId="77777777" w:rsidR="002D48C2" w:rsidRPr="0088193B" w:rsidRDefault="002D48C2" w:rsidP="0033746E">
            <w:pPr>
              <w:pStyle w:val="TAC"/>
            </w:pPr>
            <w:r w:rsidRPr="0088193B">
              <w:t>6456</w:t>
            </w:r>
          </w:p>
        </w:tc>
      </w:tr>
      <w:tr w:rsidR="002D48C2" w:rsidRPr="0088193B" w14:paraId="5A407795"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541532C" w14:textId="77777777" w:rsidR="002D48C2" w:rsidRPr="0088193B" w:rsidRDefault="002D48C2" w:rsidP="005D0187">
            <w:pPr>
              <w:pStyle w:val="TAH"/>
              <w:rPr>
                <w:rFonts w:cs="Arial"/>
                <w:szCs w:val="18"/>
              </w:rPr>
            </w:pPr>
            <w:r w:rsidRPr="0088193B">
              <w:rPr>
                <w:rFonts w:cs="Arial"/>
                <w:position w:val="-10"/>
                <w:szCs w:val="18"/>
              </w:rPr>
              <w:object w:dxaOrig="400" w:dyaOrig="340" w14:anchorId="1FD334A4">
                <v:shape id="_x0000_i2559" type="#_x0000_t75" style="width:20.25pt;height:16.5pt" o:ole="">
                  <v:imagedata r:id="rId598" o:title=""/>
                </v:shape>
                <o:OLEObject Type="Embed" ProgID="Equation.3" ShapeID="_x0000_i2559" DrawAspect="Content" ObjectID="_1799747045" r:id="rId1724"/>
              </w:object>
            </w:r>
          </w:p>
        </w:tc>
        <w:tc>
          <w:tcPr>
            <w:tcW w:w="0" w:type="auto"/>
            <w:gridSpan w:val="10"/>
            <w:tcBorders>
              <w:top w:val="thinThickThinSmallGap" w:sz="24" w:space="0" w:color="auto"/>
              <w:left w:val="double" w:sz="4" w:space="0" w:color="auto"/>
            </w:tcBorders>
            <w:shd w:val="clear" w:color="auto" w:fill="E0E0E0"/>
            <w:vAlign w:val="center"/>
          </w:tcPr>
          <w:p w14:paraId="76208FFB" w14:textId="77777777" w:rsidR="002D48C2" w:rsidRPr="0088193B" w:rsidRDefault="002D48C2" w:rsidP="005D0187">
            <w:pPr>
              <w:pStyle w:val="TAH"/>
              <w:rPr>
                <w:rFonts w:cs="Arial"/>
                <w:szCs w:val="18"/>
              </w:rPr>
            </w:pPr>
            <w:r w:rsidRPr="0088193B">
              <w:rPr>
                <w:rFonts w:cs="Arial"/>
                <w:position w:val="-10"/>
                <w:szCs w:val="18"/>
              </w:rPr>
              <w:object w:dxaOrig="480" w:dyaOrig="340" w14:anchorId="04974150">
                <v:shape id="_x0000_i2560" type="#_x0000_t75" style="width:24.75pt;height:16.5pt" o:ole="">
                  <v:imagedata r:id="rId182" o:title=""/>
                </v:shape>
                <o:OLEObject Type="Embed" ProgID="Equation.3" ShapeID="_x0000_i2560" DrawAspect="Content" ObjectID="_1799747046" r:id="rId1725"/>
              </w:object>
            </w:r>
          </w:p>
        </w:tc>
      </w:tr>
      <w:tr w:rsidR="002D48C2" w:rsidRPr="0088193B" w14:paraId="7AFC7CA0"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76388271"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0F117CB" w14:textId="77777777" w:rsidR="002D48C2" w:rsidRPr="0088193B" w:rsidRDefault="002D48C2" w:rsidP="005D0187">
            <w:pPr>
              <w:pStyle w:val="TAH"/>
              <w:rPr>
                <w:rFonts w:cs="Arial"/>
                <w:szCs w:val="18"/>
              </w:rPr>
            </w:pPr>
            <w:r w:rsidRPr="0088193B">
              <w:rPr>
                <w:rFonts w:cs="Arial"/>
                <w:szCs w:val="18"/>
              </w:rPr>
              <w:t>11</w:t>
            </w:r>
          </w:p>
        </w:tc>
        <w:tc>
          <w:tcPr>
            <w:tcW w:w="0" w:type="auto"/>
            <w:tcBorders>
              <w:bottom w:val="double" w:sz="4" w:space="0" w:color="auto"/>
            </w:tcBorders>
            <w:shd w:val="clear" w:color="auto" w:fill="E0E0E0"/>
            <w:vAlign w:val="center"/>
          </w:tcPr>
          <w:p w14:paraId="6C2AB291" w14:textId="77777777" w:rsidR="002D48C2" w:rsidRPr="0088193B" w:rsidRDefault="002D48C2" w:rsidP="005D0187">
            <w:pPr>
              <w:pStyle w:val="TAH"/>
              <w:rPr>
                <w:rFonts w:cs="Arial"/>
                <w:szCs w:val="18"/>
              </w:rPr>
            </w:pPr>
            <w:r w:rsidRPr="0088193B">
              <w:rPr>
                <w:rFonts w:cs="Arial"/>
                <w:szCs w:val="18"/>
              </w:rPr>
              <w:t>12</w:t>
            </w:r>
          </w:p>
        </w:tc>
        <w:tc>
          <w:tcPr>
            <w:tcW w:w="0" w:type="auto"/>
            <w:tcBorders>
              <w:bottom w:val="double" w:sz="4" w:space="0" w:color="auto"/>
            </w:tcBorders>
            <w:shd w:val="clear" w:color="auto" w:fill="E0E0E0"/>
            <w:vAlign w:val="center"/>
          </w:tcPr>
          <w:p w14:paraId="3D114D34" w14:textId="77777777" w:rsidR="002D48C2" w:rsidRPr="0088193B" w:rsidRDefault="002D48C2" w:rsidP="005D0187">
            <w:pPr>
              <w:pStyle w:val="TAH"/>
              <w:rPr>
                <w:rFonts w:cs="Arial"/>
                <w:szCs w:val="18"/>
              </w:rPr>
            </w:pPr>
            <w:r w:rsidRPr="0088193B">
              <w:rPr>
                <w:rFonts w:cs="Arial"/>
                <w:szCs w:val="18"/>
              </w:rPr>
              <w:t>13</w:t>
            </w:r>
          </w:p>
        </w:tc>
        <w:tc>
          <w:tcPr>
            <w:tcW w:w="0" w:type="auto"/>
            <w:tcBorders>
              <w:bottom w:val="double" w:sz="4" w:space="0" w:color="auto"/>
            </w:tcBorders>
            <w:shd w:val="clear" w:color="auto" w:fill="E0E0E0"/>
            <w:vAlign w:val="center"/>
          </w:tcPr>
          <w:p w14:paraId="5BCB865A" w14:textId="77777777" w:rsidR="002D48C2" w:rsidRPr="0088193B" w:rsidRDefault="002D48C2" w:rsidP="005D0187">
            <w:pPr>
              <w:pStyle w:val="TAH"/>
              <w:rPr>
                <w:rFonts w:cs="Arial"/>
                <w:szCs w:val="18"/>
              </w:rPr>
            </w:pPr>
            <w:r w:rsidRPr="0088193B">
              <w:rPr>
                <w:rFonts w:cs="Arial"/>
                <w:szCs w:val="18"/>
              </w:rPr>
              <w:t>14</w:t>
            </w:r>
          </w:p>
        </w:tc>
        <w:tc>
          <w:tcPr>
            <w:tcW w:w="0" w:type="auto"/>
            <w:tcBorders>
              <w:bottom w:val="double" w:sz="4" w:space="0" w:color="auto"/>
            </w:tcBorders>
            <w:shd w:val="clear" w:color="auto" w:fill="E0E0E0"/>
            <w:vAlign w:val="center"/>
          </w:tcPr>
          <w:p w14:paraId="29EE08F5" w14:textId="77777777" w:rsidR="002D48C2" w:rsidRPr="0088193B" w:rsidRDefault="002D48C2" w:rsidP="005D0187">
            <w:pPr>
              <w:pStyle w:val="TAH"/>
              <w:rPr>
                <w:rFonts w:cs="Arial"/>
                <w:szCs w:val="18"/>
              </w:rPr>
            </w:pPr>
            <w:r w:rsidRPr="0088193B">
              <w:rPr>
                <w:rFonts w:cs="Arial"/>
                <w:szCs w:val="18"/>
              </w:rPr>
              <w:t>15</w:t>
            </w:r>
          </w:p>
        </w:tc>
        <w:tc>
          <w:tcPr>
            <w:tcW w:w="0" w:type="auto"/>
            <w:tcBorders>
              <w:bottom w:val="double" w:sz="4" w:space="0" w:color="auto"/>
            </w:tcBorders>
            <w:shd w:val="clear" w:color="auto" w:fill="E0E0E0"/>
            <w:vAlign w:val="center"/>
          </w:tcPr>
          <w:p w14:paraId="2BDA65D0" w14:textId="77777777" w:rsidR="002D48C2" w:rsidRPr="0088193B" w:rsidRDefault="002D48C2" w:rsidP="005D0187">
            <w:pPr>
              <w:pStyle w:val="TAH"/>
              <w:rPr>
                <w:rFonts w:cs="Arial"/>
                <w:szCs w:val="18"/>
              </w:rPr>
            </w:pPr>
            <w:r w:rsidRPr="0088193B">
              <w:rPr>
                <w:rFonts w:cs="Arial"/>
                <w:szCs w:val="18"/>
              </w:rPr>
              <w:t>16</w:t>
            </w:r>
          </w:p>
        </w:tc>
        <w:tc>
          <w:tcPr>
            <w:tcW w:w="0" w:type="auto"/>
            <w:tcBorders>
              <w:bottom w:val="double" w:sz="4" w:space="0" w:color="auto"/>
            </w:tcBorders>
            <w:shd w:val="clear" w:color="auto" w:fill="E0E0E0"/>
            <w:vAlign w:val="center"/>
          </w:tcPr>
          <w:p w14:paraId="7480A8FD" w14:textId="77777777" w:rsidR="002D48C2" w:rsidRPr="0088193B" w:rsidRDefault="002D48C2" w:rsidP="005D0187">
            <w:pPr>
              <w:pStyle w:val="TAH"/>
              <w:rPr>
                <w:rFonts w:cs="Arial"/>
                <w:szCs w:val="18"/>
              </w:rPr>
            </w:pPr>
            <w:r w:rsidRPr="0088193B">
              <w:rPr>
                <w:rFonts w:cs="Arial"/>
                <w:szCs w:val="18"/>
              </w:rPr>
              <w:t>17</w:t>
            </w:r>
          </w:p>
        </w:tc>
        <w:tc>
          <w:tcPr>
            <w:tcW w:w="0" w:type="auto"/>
            <w:tcBorders>
              <w:bottom w:val="double" w:sz="4" w:space="0" w:color="auto"/>
            </w:tcBorders>
            <w:shd w:val="clear" w:color="auto" w:fill="E0E0E0"/>
            <w:vAlign w:val="center"/>
          </w:tcPr>
          <w:p w14:paraId="06DFD63E" w14:textId="77777777" w:rsidR="002D48C2" w:rsidRPr="0088193B" w:rsidRDefault="002D48C2" w:rsidP="005D0187">
            <w:pPr>
              <w:pStyle w:val="TAH"/>
              <w:rPr>
                <w:rFonts w:cs="Arial"/>
                <w:szCs w:val="18"/>
              </w:rPr>
            </w:pPr>
            <w:r w:rsidRPr="0088193B">
              <w:rPr>
                <w:rFonts w:cs="Arial"/>
                <w:szCs w:val="18"/>
              </w:rPr>
              <w:t>18</w:t>
            </w:r>
          </w:p>
        </w:tc>
        <w:tc>
          <w:tcPr>
            <w:tcW w:w="0" w:type="auto"/>
            <w:tcBorders>
              <w:bottom w:val="double" w:sz="4" w:space="0" w:color="auto"/>
            </w:tcBorders>
            <w:shd w:val="clear" w:color="auto" w:fill="E0E0E0"/>
            <w:vAlign w:val="center"/>
          </w:tcPr>
          <w:p w14:paraId="542AC464" w14:textId="77777777" w:rsidR="002D48C2" w:rsidRPr="0088193B" w:rsidRDefault="002D48C2" w:rsidP="005D0187">
            <w:pPr>
              <w:pStyle w:val="TAH"/>
              <w:rPr>
                <w:rFonts w:cs="Arial"/>
                <w:szCs w:val="18"/>
              </w:rPr>
            </w:pPr>
            <w:r w:rsidRPr="0088193B">
              <w:rPr>
                <w:rFonts w:cs="Arial"/>
                <w:szCs w:val="18"/>
              </w:rPr>
              <w:t>19</w:t>
            </w:r>
          </w:p>
        </w:tc>
        <w:tc>
          <w:tcPr>
            <w:tcW w:w="0" w:type="auto"/>
            <w:tcBorders>
              <w:bottom w:val="double" w:sz="4" w:space="0" w:color="auto"/>
            </w:tcBorders>
            <w:shd w:val="clear" w:color="auto" w:fill="E0E0E0"/>
            <w:vAlign w:val="center"/>
          </w:tcPr>
          <w:p w14:paraId="07BD0F31" w14:textId="77777777" w:rsidR="002D48C2" w:rsidRPr="0088193B" w:rsidRDefault="002D48C2" w:rsidP="005D0187">
            <w:pPr>
              <w:pStyle w:val="TAH"/>
              <w:rPr>
                <w:rFonts w:cs="Arial"/>
                <w:szCs w:val="18"/>
              </w:rPr>
            </w:pPr>
            <w:r w:rsidRPr="0088193B">
              <w:rPr>
                <w:rFonts w:cs="Arial"/>
                <w:szCs w:val="18"/>
              </w:rPr>
              <w:t>20</w:t>
            </w:r>
          </w:p>
        </w:tc>
      </w:tr>
      <w:tr w:rsidR="002D48C2" w:rsidRPr="0088193B" w14:paraId="4C7F1857"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4345FE4F"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6F3A0406" w14:textId="77777777" w:rsidR="002D48C2" w:rsidRPr="0088193B" w:rsidRDefault="002D48C2" w:rsidP="0033746E">
            <w:pPr>
              <w:pStyle w:val="TAC"/>
            </w:pPr>
            <w:r w:rsidRPr="0088193B">
              <w:t>288</w:t>
            </w:r>
          </w:p>
        </w:tc>
        <w:tc>
          <w:tcPr>
            <w:tcW w:w="0" w:type="auto"/>
            <w:tcBorders>
              <w:top w:val="double" w:sz="4" w:space="0" w:color="auto"/>
            </w:tcBorders>
            <w:vAlign w:val="center"/>
          </w:tcPr>
          <w:p w14:paraId="1FB94687" w14:textId="77777777" w:rsidR="002D48C2" w:rsidRPr="0088193B" w:rsidRDefault="002D48C2" w:rsidP="0033746E">
            <w:pPr>
              <w:pStyle w:val="TAC"/>
            </w:pPr>
            <w:r w:rsidRPr="0088193B">
              <w:t>328</w:t>
            </w:r>
          </w:p>
        </w:tc>
        <w:tc>
          <w:tcPr>
            <w:tcW w:w="0" w:type="auto"/>
            <w:tcBorders>
              <w:top w:val="double" w:sz="4" w:space="0" w:color="auto"/>
            </w:tcBorders>
            <w:vAlign w:val="center"/>
          </w:tcPr>
          <w:p w14:paraId="21D375B2" w14:textId="77777777" w:rsidR="002D48C2" w:rsidRPr="0088193B" w:rsidRDefault="002D48C2" w:rsidP="0033746E">
            <w:pPr>
              <w:pStyle w:val="TAC"/>
            </w:pPr>
            <w:r w:rsidRPr="0088193B">
              <w:t>344</w:t>
            </w:r>
          </w:p>
        </w:tc>
        <w:tc>
          <w:tcPr>
            <w:tcW w:w="0" w:type="auto"/>
            <w:tcBorders>
              <w:top w:val="double" w:sz="4" w:space="0" w:color="auto"/>
            </w:tcBorders>
            <w:vAlign w:val="center"/>
          </w:tcPr>
          <w:p w14:paraId="48570089" w14:textId="77777777" w:rsidR="002D48C2" w:rsidRPr="0088193B" w:rsidRDefault="002D48C2" w:rsidP="0033746E">
            <w:pPr>
              <w:pStyle w:val="TAC"/>
            </w:pPr>
            <w:r w:rsidRPr="0088193B">
              <w:t>376</w:t>
            </w:r>
          </w:p>
        </w:tc>
        <w:tc>
          <w:tcPr>
            <w:tcW w:w="0" w:type="auto"/>
            <w:tcBorders>
              <w:top w:val="double" w:sz="4" w:space="0" w:color="auto"/>
            </w:tcBorders>
            <w:vAlign w:val="center"/>
          </w:tcPr>
          <w:p w14:paraId="4CBC5D90" w14:textId="77777777" w:rsidR="002D48C2" w:rsidRPr="0088193B" w:rsidRDefault="002D48C2" w:rsidP="0033746E">
            <w:pPr>
              <w:pStyle w:val="TAC"/>
            </w:pPr>
            <w:r w:rsidRPr="0088193B">
              <w:t>392</w:t>
            </w:r>
          </w:p>
        </w:tc>
        <w:tc>
          <w:tcPr>
            <w:tcW w:w="0" w:type="auto"/>
            <w:tcBorders>
              <w:top w:val="double" w:sz="4" w:space="0" w:color="auto"/>
            </w:tcBorders>
            <w:vAlign w:val="center"/>
          </w:tcPr>
          <w:p w14:paraId="715E3653" w14:textId="77777777" w:rsidR="002D48C2" w:rsidRPr="0088193B" w:rsidRDefault="002D48C2" w:rsidP="0033746E">
            <w:pPr>
              <w:pStyle w:val="TAC"/>
            </w:pPr>
            <w:r w:rsidRPr="0088193B">
              <w:t>424</w:t>
            </w:r>
          </w:p>
        </w:tc>
        <w:tc>
          <w:tcPr>
            <w:tcW w:w="0" w:type="auto"/>
            <w:tcBorders>
              <w:top w:val="double" w:sz="4" w:space="0" w:color="auto"/>
            </w:tcBorders>
            <w:vAlign w:val="center"/>
          </w:tcPr>
          <w:p w14:paraId="46570643" w14:textId="77777777" w:rsidR="002D48C2" w:rsidRPr="0088193B" w:rsidRDefault="002D48C2" w:rsidP="0033746E">
            <w:pPr>
              <w:pStyle w:val="TAC"/>
            </w:pPr>
            <w:r w:rsidRPr="0088193B">
              <w:t>456</w:t>
            </w:r>
          </w:p>
        </w:tc>
        <w:tc>
          <w:tcPr>
            <w:tcW w:w="0" w:type="auto"/>
            <w:tcBorders>
              <w:top w:val="double" w:sz="4" w:space="0" w:color="auto"/>
            </w:tcBorders>
            <w:vAlign w:val="center"/>
          </w:tcPr>
          <w:p w14:paraId="139818C7" w14:textId="77777777" w:rsidR="002D48C2" w:rsidRPr="0088193B" w:rsidRDefault="002D48C2" w:rsidP="0033746E">
            <w:pPr>
              <w:pStyle w:val="TAC"/>
            </w:pPr>
            <w:r w:rsidRPr="0088193B">
              <w:t>488</w:t>
            </w:r>
          </w:p>
        </w:tc>
        <w:tc>
          <w:tcPr>
            <w:tcW w:w="0" w:type="auto"/>
            <w:tcBorders>
              <w:top w:val="double" w:sz="4" w:space="0" w:color="auto"/>
            </w:tcBorders>
            <w:vAlign w:val="center"/>
          </w:tcPr>
          <w:p w14:paraId="4CFB3500" w14:textId="77777777" w:rsidR="002D48C2" w:rsidRPr="0088193B" w:rsidRDefault="002D48C2" w:rsidP="0033746E">
            <w:pPr>
              <w:pStyle w:val="TAC"/>
            </w:pPr>
            <w:r w:rsidRPr="0088193B">
              <w:t>504</w:t>
            </w:r>
          </w:p>
        </w:tc>
        <w:tc>
          <w:tcPr>
            <w:tcW w:w="0" w:type="auto"/>
            <w:tcBorders>
              <w:top w:val="double" w:sz="4" w:space="0" w:color="auto"/>
            </w:tcBorders>
            <w:vAlign w:val="center"/>
          </w:tcPr>
          <w:p w14:paraId="5C2D2F5E" w14:textId="77777777" w:rsidR="002D48C2" w:rsidRPr="0088193B" w:rsidRDefault="002D48C2" w:rsidP="0033746E">
            <w:pPr>
              <w:pStyle w:val="TAC"/>
            </w:pPr>
            <w:r w:rsidRPr="0088193B">
              <w:t>536</w:t>
            </w:r>
          </w:p>
        </w:tc>
      </w:tr>
      <w:tr w:rsidR="002D48C2" w:rsidRPr="0088193B" w14:paraId="31F71315" w14:textId="77777777" w:rsidTr="005D0187">
        <w:trPr>
          <w:cantSplit/>
          <w:jc w:val="center"/>
        </w:trPr>
        <w:tc>
          <w:tcPr>
            <w:tcW w:w="619" w:type="dxa"/>
            <w:tcBorders>
              <w:right w:val="double" w:sz="4" w:space="0" w:color="auto"/>
            </w:tcBorders>
            <w:shd w:val="clear" w:color="auto" w:fill="auto"/>
            <w:vAlign w:val="center"/>
          </w:tcPr>
          <w:p w14:paraId="42D5B0B9" w14:textId="77777777" w:rsidR="002D48C2" w:rsidRPr="0088193B" w:rsidRDefault="002D48C2" w:rsidP="0033746E">
            <w:pPr>
              <w:pStyle w:val="TAC"/>
            </w:pPr>
            <w:r w:rsidRPr="0088193B">
              <w:t>1</w:t>
            </w:r>
          </w:p>
        </w:tc>
        <w:tc>
          <w:tcPr>
            <w:tcW w:w="0" w:type="auto"/>
            <w:tcBorders>
              <w:left w:val="double" w:sz="4" w:space="0" w:color="auto"/>
            </w:tcBorders>
            <w:vAlign w:val="center"/>
          </w:tcPr>
          <w:p w14:paraId="1AE9915C" w14:textId="77777777" w:rsidR="002D48C2" w:rsidRPr="0088193B" w:rsidRDefault="002D48C2" w:rsidP="0033746E">
            <w:pPr>
              <w:pStyle w:val="TAC"/>
            </w:pPr>
            <w:r w:rsidRPr="0088193B">
              <w:t>376</w:t>
            </w:r>
          </w:p>
        </w:tc>
        <w:tc>
          <w:tcPr>
            <w:tcW w:w="0" w:type="auto"/>
            <w:vAlign w:val="center"/>
          </w:tcPr>
          <w:p w14:paraId="0D7A3C55" w14:textId="77777777" w:rsidR="002D48C2" w:rsidRPr="0088193B" w:rsidRDefault="002D48C2" w:rsidP="0033746E">
            <w:pPr>
              <w:pStyle w:val="TAC"/>
            </w:pPr>
            <w:r w:rsidRPr="0088193B">
              <w:t>424</w:t>
            </w:r>
          </w:p>
        </w:tc>
        <w:tc>
          <w:tcPr>
            <w:tcW w:w="0" w:type="auto"/>
            <w:vAlign w:val="center"/>
          </w:tcPr>
          <w:p w14:paraId="25694E6A" w14:textId="77777777" w:rsidR="002D48C2" w:rsidRPr="0088193B" w:rsidRDefault="002D48C2" w:rsidP="0033746E">
            <w:pPr>
              <w:pStyle w:val="TAC"/>
            </w:pPr>
            <w:r w:rsidRPr="0088193B">
              <w:t>456</w:t>
            </w:r>
          </w:p>
        </w:tc>
        <w:tc>
          <w:tcPr>
            <w:tcW w:w="0" w:type="auto"/>
            <w:vAlign w:val="center"/>
          </w:tcPr>
          <w:p w14:paraId="53F20190" w14:textId="77777777" w:rsidR="002D48C2" w:rsidRPr="0088193B" w:rsidRDefault="002D48C2" w:rsidP="0033746E">
            <w:pPr>
              <w:pStyle w:val="TAC"/>
            </w:pPr>
            <w:r w:rsidRPr="0088193B">
              <w:t>488</w:t>
            </w:r>
          </w:p>
        </w:tc>
        <w:tc>
          <w:tcPr>
            <w:tcW w:w="0" w:type="auto"/>
            <w:vAlign w:val="center"/>
          </w:tcPr>
          <w:p w14:paraId="0632CEFA" w14:textId="77777777" w:rsidR="002D48C2" w:rsidRPr="0088193B" w:rsidRDefault="002D48C2" w:rsidP="0033746E">
            <w:pPr>
              <w:pStyle w:val="TAC"/>
            </w:pPr>
            <w:r w:rsidRPr="0088193B">
              <w:t>520</w:t>
            </w:r>
          </w:p>
        </w:tc>
        <w:tc>
          <w:tcPr>
            <w:tcW w:w="0" w:type="auto"/>
            <w:vAlign w:val="center"/>
          </w:tcPr>
          <w:p w14:paraId="663B023E" w14:textId="77777777" w:rsidR="002D48C2" w:rsidRPr="0088193B" w:rsidRDefault="002D48C2" w:rsidP="0033746E">
            <w:pPr>
              <w:pStyle w:val="TAC"/>
            </w:pPr>
            <w:r w:rsidRPr="0088193B">
              <w:t>568</w:t>
            </w:r>
          </w:p>
        </w:tc>
        <w:tc>
          <w:tcPr>
            <w:tcW w:w="0" w:type="auto"/>
            <w:vAlign w:val="center"/>
          </w:tcPr>
          <w:p w14:paraId="00D1F1EC" w14:textId="77777777" w:rsidR="002D48C2" w:rsidRPr="0088193B" w:rsidRDefault="002D48C2" w:rsidP="0033746E">
            <w:pPr>
              <w:pStyle w:val="TAC"/>
            </w:pPr>
            <w:r w:rsidRPr="0088193B">
              <w:t>600</w:t>
            </w:r>
          </w:p>
        </w:tc>
        <w:tc>
          <w:tcPr>
            <w:tcW w:w="0" w:type="auto"/>
            <w:vAlign w:val="center"/>
          </w:tcPr>
          <w:p w14:paraId="113AA5B5" w14:textId="77777777" w:rsidR="002D48C2" w:rsidRPr="0088193B" w:rsidRDefault="002D48C2" w:rsidP="0033746E">
            <w:pPr>
              <w:pStyle w:val="TAC"/>
            </w:pPr>
            <w:r w:rsidRPr="0088193B">
              <w:t>632</w:t>
            </w:r>
          </w:p>
        </w:tc>
        <w:tc>
          <w:tcPr>
            <w:tcW w:w="0" w:type="auto"/>
            <w:vAlign w:val="center"/>
          </w:tcPr>
          <w:p w14:paraId="11F3C25C" w14:textId="77777777" w:rsidR="002D48C2" w:rsidRPr="0088193B" w:rsidRDefault="002D48C2" w:rsidP="0033746E">
            <w:pPr>
              <w:pStyle w:val="TAC"/>
            </w:pPr>
            <w:r w:rsidRPr="0088193B">
              <w:t>680</w:t>
            </w:r>
          </w:p>
        </w:tc>
        <w:tc>
          <w:tcPr>
            <w:tcW w:w="0" w:type="auto"/>
            <w:vAlign w:val="center"/>
          </w:tcPr>
          <w:p w14:paraId="4F740BD7" w14:textId="77777777" w:rsidR="002D48C2" w:rsidRPr="0088193B" w:rsidRDefault="002D48C2" w:rsidP="0033746E">
            <w:pPr>
              <w:pStyle w:val="TAC"/>
            </w:pPr>
            <w:r w:rsidRPr="0088193B">
              <w:t>712</w:t>
            </w:r>
          </w:p>
        </w:tc>
      </w:tr>
      <w:tr w:rsidR="002D48C2" w:rsidRPr="0088193B" w14:paraId="1AFBFE7A" w14:textId="77777777" w:rsidTr="005D0187">
        <w:trPr>
          <w:cantSplit/>
          <w:jc w:val="center"/>
        </w:trPr>
        <w:tc>
          <w:tcPr>
            <w:tcW w:w="619" w:type="dxa"/>
            <w:tcBorders>
              <w:right w:val="double" w:sz="4" w:space="0" w:color="auto"/>
            </w:tcBorders>
            <w:shd w:val="clear" w:color="auto" w:fill="auto"/>
            <w:vAlign w:val="center"/>
          </w:tcPr>
          <w:p w14:paraId="6EA3D1DC" w14:textId="77777777" w:rsidR="002D48C2" w:rsidRPr="0088193B" w:rsidRDefault="002D48C2" w:rsidP="0033746E">
            <w:pPr>
              <w:pStyle w:val="TAC"/>
            </w:pPr>
            <w:r w:rsidRPr="0088193B">
              <w:t>2</w:t>
            </w:r>
          </w:p>
        </w:tc>
        <w:tc>
          <w:tcPr>
            <w:tcW w:w="0" w:type="auto"/>
            <w:tcBorders>
              <w:left w:val="double" w:sz="4" w:space="0" w:color="auto"/>
            </w:tcBorders>
            <w:vAlign w:val="center"/>
          </w:tcPr>
          <w:p w14:paraId="1DB6DED5" w14:textId="77777777" w:rsidR="002D48C2" w:rsidRPr="0088193B" w:rsidRDefault="002D48C2" w:rsidP="0033746E">
            <w:pPr>
              <w:pStyle w:val="TAC"/>
            </w:pPr>
            <w:r w:rsidRPr="0088193B">
              <w:t>472</w:t>
            </w:r>
          </w:p>
        </w:tc>
        <w:tc>
          <w:tcPr>
            <w:tcW w:w="0" w:type="auto"/>
            <w:vAlign w:val="center"/>
          </w:tcPr>
          <w:p w14:paraId="0B8F593D" w14:textId="77777777" w:rsidR="002D48C2" w:rsidRPr="0088193B" w:rsidRDefault="002D48C2" w:rsidP="0033746E">
            <w:pPr>
              <w:pStyle w:val="TAC"/>
            </w:pPr>
            <w:r w:rsidRPr="0088193B">
              <w:t>520</w:t>
            </w:r>
          </w:p>
        </w:tc>
        <w:tc>
          <w:tcPr>
            <w:tcW w:w="0" w:type="auto"/>
            <w:vAlign w:val="center"/>
          </w:tcPr>
          <w:p w14:paraId="155F340F" w14:textId="77777777" w:rsidR="002D48C2" w:rsidRPr="0088193B" w:rsidRDefault="002D48C2" w:rsidP="0033746E">
            <w:pPr>
              <w:pStyle w:val="TAC"/>
            </w:pPr>
            <w:r w:rsidRPr="0088193B">
              <w:t>568</w:t>
            </w:r>
          </w:p>
        </w:tc>
        <w:tc>
          <w:tcPr>
            <w:tcW w:w="0" w:type="auto"/>
            <w:vAlign w:val="center"/>
          </w:tcPr>
          <w:p w14:paraId="005CCE16" w14:textId="77777777" w:rsidR="002D48C2" w:rsidRPr="0088193B" w:rsidRDefault="002D48C2" w:rsidP="0033746E">
            <w:pPr>
              <w:pStyle w:val="TAC"/>
            </w:pPr>
            <w:r w:rsidRPr="0088193B">
              <w:t>616</w:t>
            </w:r>
          </w:p>
        </w:tc>
        <w:tc>
          <w:tcPr>
            <w:tcW w:w="0" w:type="auto"/>
            <w:vAlign w:val="center"/>
          </w:tcPr>
          <w:p w14:paraId="035AE309" w14:textId="77777777" w:rsidR="002D48C2" w:rsidRPr="0088193B" w:rsidRDefault="002D48C2" w:rsidP="0033746E">
            <w:pPr>
              <w:pStyle w:val="TAC"/>
            </w:pPr>
            <w:r w:rsidRPr="0088193B">
              <w:t>648</w:t>
            </w:r>
          </w:p>
        </w:tc>
        <w:tc>
          <w:tcPr>
            <w:tcW w:w="0" w:type="auto"/>
            <w:vAlign w:val="center"/>
          </w:tcPr>
          <w:p w14:paraId="50C476DC" w14:textId="77777777" w:rsidR="002D48C2" w:rsidRPr="0088193B" w:rsidRDefault="002D48C2" w:rsidP="0033746E">
            <w:pPr>
              <w:pStyle w:val="TAC"/>
            </w:pPr>
            <w:r w:rsidRPr="0088193B">
              <w:t>696</w:t>
            </w:r>
          </w:p>
        </w:tc>
        <w:tc>
          <w:tcPr>
            <w:tcW w:w="0" w:type="auto"/>
            <w:vAlign w:val="center"/>
          </w:tcPr>
          <w:p w14:paraId="1C10ACAD" w14:textId="77777777" w:rsidR="002D48C2" w:rsidRPr="0088193B" w:rsidRDefault="002D48C2" w:rsidP="0033746E">
            <w:pPr>
              <w:pStyle w:val="TAC"/>
            </w:pPr>
            <w:r w:rsidRPr="0088193B">
              <w:t>744</w:t>
            </w:r>
          </w:p>
        </w:tc>
        <w:tc>
          <w:tcPr>
            <w:tcW w:w="0" w:type="auto"/>
            <w:vAlign w:val="center"/>
          </w:tcPr>
          <w:p w14:paraId="46BD38DF" w14:textId="77777777" w:rsidR="002D48C2" w:rsidRPr="0088193B" w:rsidRDefault="002D48C2" w:rsidP="0033746E">
            <w:pPr>
              <w:pStyle w:val="TAC"/>
            </w:pPr>
            <w:r w:rsidRPr="0088193B">
              <w:t>776</w:t>
            </w:r>
          </w:p>
        </w:tc>
        <w:tc>
          <w:tcPr>
            <w:tcW w:w="0" w:type="auto"/>
            <w:vAlign w:val="center"/>
          </w:tcPr>
          <w:p w14:paraId="643B9C8D" w14:textId="77777777" w:rsidR="002D48C2" w:rsidRPr="0088193B" w:rsidRDefault="002D48C2" w:rsidP="0033746E">
            <w:pPr>
              <w:pStyle w:val="TAC"/>
            </w:pPr>
            <w:r w:rsidRPr="0088193B">
              <w:t>840</w:t>
            </w:r>
          </w:p>
        </w:tc>
        <w:tc>
          <w:tcPr>
            <w:tcW w:w="0" w:type="auto"/>
            <w:vAlign w:val="center"/>
          </w:tcPr>
          <w:p w14:paraId="5DF1A962" w14:textId="77777777" w:rsidR="002D48C2" w:rsidRPr="0088193B" w:rsidRDefault="002D48C2" w:rsidP="0033746E">
            <w:pPr>
              <w:pStyle w:val="TAC"/>
            </w:pPr>
            <w:r w:rsidRPr="0088193B">
              <w:t>872</w:t>
            </w:r>
          </w:p>
        </w:tc>
      </w:tr>
      <w:tr w:rsidR="002D48C2" w:rsidRPr="0088193B" w14:paraId="7F6405C0" w14:textId="77777777" w:rsidTr="005D0187">
        <w:trPr>
          <w:cantSplit/>
          <w:jc w:val="center"/>
        </w:trPr>
        <w:tc>
          <w:tcPr>
            <w:tcW w:w="619" w:type="dxa"/>
            <w:tcBorders>
              <w:right w:val="double" w:sz="4" w:space="0" w:color="auto"/>
            </w:tcBorders>
            <w:shd w:val="clear" w:color="auto" w:fill="auto"/>
            <w:vAlign w:val="center"/>
          </w:tcPr>
          <w:p w14:paraId="505E5B0C" w14:textId="77777777" w:rsidR="002D48C2" w:rsidRPr="0088193B" w:rsidRDefault="002D48C2" w:rsidP="0033746E">
            <w:pPr>
              <w:pStyle w:val="TAC"/>
            </w:pPr>
            <w:r w:rsidRPr="0088193B">
              <w:t>3</w:t>
            </w:r>
          </w:p>
        </w:tc>
        <w:tc>
          <w:tcPr>
            <w:tcW w:w="0" w:type="auto"/>
            <w:tcBorders>
              <w:left w:val="double" w:sz="4" w:space="0" w:color="auto"/>
            </w:tcBorders>
            <w:vAlign w:val="center"/>
          </w:tcPr>
          <w:p w14:paraId="4ED7B533" w14:textId="77777777" w:rsidR="002D48C2" w:rsidRPr="0088193B" w:rsidRDefault="002D48C2" w:rsidP="0033746E">
            <w:pPr>
              <w:pStyle w:val="TAC"/>
            </w:pPr>
            <w:r w:rsidRPr="0088193B">
              <w:t>616</w:t>
            </w:r>
          </w:p>
        </w:tc>
        <w:tc>
          <w:tcPr>
            <w:tcW w:w="0" w:type="auto"/>
            <w:vAlign w:val="center"/>
          </w:tcPr>
          <w:p w14:paraId="444F3733" w14:textId="77777777" w:rsidR="002D48C2" w:rsidRPr="0088193B" w:rsidRDefault="002D48C2" w:rsidP="0033746E">
            <w:pPr>
              <w:pStyle w:val="TAC"/>
            </w:pPr>
            <w:r w:rsidRPr="0088193B">
              <w:t>680</w:t>
            </w:r>
          </w:p>
        </w:tc>
        <w:tc>
          <w:tcPr>
            <w:tcW w:w="0" w:type="auto"/>
            <w:vAlign w:val="center"/>
          </w:tcPr>
          <w:p w14:paraId="2E0578EB" w14:textId="77777777" w:rsidR="002D48C2" w:rsidRPr="0088193B" w:rsidRDefault="002D48C2" w:rsidP="0033746E">
            <w:pPr>
              <w:pStyle w:val="TAC"/>
            </w:pPr>
            <w:r w:rsidRPr="0088193B">
              <w:t>744</w:t>
            </w:r>
          </w:p>
        </w:tc>
        <w:tc>
          <w:tcPr>
            <w:tcW w:w="0" w:type="auto"/>
            <w:vAlign w:val="center"/>
          </w:tcPr>
          <w:p w14:paraId="22FC9D99" w14:textId="77777777" w:rsidR="002D48C2" w:rsidRPr="0088193B" w:rsidRDefault="002D48C2" w:rsidP="0033746E">
            <w:pPr>
              <w:pStyle w:val="TAC"/>
            </w:pPr>
            <w:r w:rsidRPr="0088193B">
              <w:t>808</w:t>
            </w:r>
          </w:p>
        </w:tc>
        <w:tc>
          <w:tcPr>
            <w:tcW w:w="0" w:type="auto"/>
            <w:vAlign w:val="center"/>
          </w:tcPr>
          <w:p w14:paraId="5036C255" w14:textId="77777777" w:rsidR="002D48C2" w:rsidRPr="0088193B" w:rsidRDefault="002D48C2" w:rsidP="0033746E">
            <w:pPr>
              <w:pStyle w:val="TAC"/>
            </w:pPr>
            <w:r w:rsidRPr="0088193B">
              <w:t>872</w:t>
            </w:r>
          </w:p>
        </w:tc>
        <w:tc>
          <w:tcPr>
            <w:tcW w:w="0" w:type="auto"/>
            <w:vAlign w:val="center"/>
          </w:tcPr>
          <w:p w14:paraId="5FCA2938" w14:textId="77777777" w:rsidR="002D48C2" w:rsidRPr="0088193B" w:rsidRDefault="002D48C2" w:rsidP="0033746E">
            <w:pPr>
              <w:pStyle w:val="TAC"/>
            </w:pPr>
            <w:r w:rsidRPr="0088193B">
              <w:t>904</w:t>
            </w:r>
          </w:p>
        </w:tc>
        <w:tc>
          <w:tcPr>
            <w:tcW w:w="0" w:type="auto"/>
            <w:vAlign w:val="center"/>
          </w:tcPr>
          <w:p w14:paraId="699C2A39" w14:textId="77777777" w:rsidR="002D48C2" w:rsidRPr="0088193B" w:rsidRDefault="002D48C2" w:rsidP="0033746E">
            <w:pPr>
              <w:pStyle w:val="TAC"/>
            </w:pPr>
            <w:r w:rsidRPr="0088193B">
              <w:t>968</w:t>
            </w:r>
          </w:p>
        </w:tc>
        <w:tc>
          <w:tcPr>
            <w:tcW w:w="0" w:type="auto"/>
            <w:vAlign w:val="center"/>
          </w:tcPr>
          <w:p w14:paraId="270CC797" w14:textId="77777777" w:rsidR="002D48C2" w:rsidRPr="0088193B" w:rsidRDefault="002D48C2" w:rsidP="0033746E">
            <w:pPr>
              <w:pStyle w:val="TAC"/>
            </w:pPr>
            <w:r w:rsidRPr="0088193B">
              <w:t>1032</w:t>
            </w:r>
          </w:p>
        </w:tc>
        <w:tc>
          <w:tcPr>
            <w:tcW w:w="0" w:type="auto"/>
            <w:vAlign w:val="center"/>
          </w:tcPr>
          <w:p w14:paraId="3051C180" w14:textId="77777777" w:rsidR="002D48C2" w:rsidRPr="0088193B" w:rsidRDefault="002D48C2" w:rsidP="0033746E">
            <w:pPr>
              <w:pStyle w:val="TAC"/>
            </w:pPr>
            <w:r w:rsidRPr="0088193B">
              <w:t>1096</w:t>
            </w:r>
          </w:p>
        </w:tc>
        <w:tc>
          <w:tcPr>
            <w:tcW w:w="0" w:type="auto"/>
            <w:vAlign w:val="center"/>
          </w:tcPr>
          <w:p w14:paraId="4B791694" w14:textId="77777777" w:rsidR="002D48C2" w:rsidRPr="0088193B" w:rsidRDefault="002D48C2" w:rsidP="0033746E">
            <w:pPr>
              <w:pStyle w:val="TAC"/>
            </w:pPr>
            <w:r w:rsidRPr="0088193B">
              <w:t>1160</w:t>
            </w:r>
          </w:p>
        </w:tc>
      </w:tr>
      <w:tr w:rsidR="002D48C2" w:rsidRPr="0088193B" w14:paraId="2CD978F5" w14:textId="77777777" w:rsidTr="005D0187">
        <w:trPr>
          <w:cantSplit/>
          <w:jc w:val="center"/>
        </w:trPr>
        <w:tc>
          <w:tcPr>
            <w:tcW w:w="619" w:type="dxa"/>
            <w:tcBorders>
              <w:right w:val="double" w:sz="4" w:space="0" w:color="auto"/>
            </w:tcBorders>
            <w:shd w:val="clear" w:color="auto" w:fill="auto"/>
            <w:vAlign w:val="center"/>
          </w:tcPr>
          <w:p w14:paraId="3B3D9CB9" w14:textId="77777777" w:rsidR="002D48C2" w:rsidRPr="0088193B" w:rsidRDefault="002D48C2" w:rsidP="0033746E">
            <w:pPr>
              <w:pStyle w:val="TAC"/>
            </w:pPr>
            <w:r w:rsidRPr="0088193B">
              <w:t>4</w:t>
            </w:r>
          </w:p>
        </w:tc>
        <w:tc>
          <w:tcPr>
            <w:tcW w:w="0" w:type="auto"/>
            <w:tcBorders>
              <w:left w:val="double" w:sz="4" w:space="0" w:color="auto"/>
            </w:tcBorders>
            <w:vAlign w:val="center"/>
          </w:tcPr>
          <w:p w14:paraId="45B2365B" w14:textId="77777777" w:rsidR="002D48C2" w:rsidRPr="0088193B" w:rsidRDefault="002D48C2" w:rsidP="0033746E">
            <w:pPr>
              <w:pStyle w:val="TAC"/>
            </w:pPr>
            <w:r w:rsidRPr="0088193B">
              <w:t>776</w:t>
            </w:r>
          </w:p>
        </w:tc>
        <w:tc>
          <w:tcPr>
            <w:tcW w:w="0" w:type="auto"/>
            <w:vAlign w:val="center"/>
          </w:tcPr>
          <w:p w14:paraId="60DC1008" w14:textId="77777777" w:rsidR="002D48C2" w:rsidRPr="0088193B" w:rsidRDefault="002D48C2" w:rsidP="0033746E">
            <w:pPr>
              <w:pStyle w:val="TAC"/>
            </w:pPr>
            <w:r w:rsidRPr="0088193B">
              <w:t>840</w:t>
            </w:r>
          </w:p>
        </w:tc>
        <w:tc>
          <w:tcPr>
            <w:tcW w:w="0" w:type="auto"/>
            <w:vAlign w:val="center"/>
          </w:tcPr>
          <w:p w14:paraId="755FEDFA" w14:textId="77777777" w:rsidR="002D48C2" w:rsidRPr="0088193B" w:rsidRDefault="002D48C2" w:rsidP="0033746E">
            <w:pPr>
              <w:pStyle w:val="TAC"/>
            </w:pPr>
            <w:r w:rsidRPr="0088193B">
              <w:t>904</w:t>
            </w:r>
          </w:p>
        </w:tc>
        <w:tc>
          <w:tcPr>
            <w:tcW w:w="0" w:type="auto"/>
            <w:vAlign w:val="center"/>
          </w:tcPr>
          <w:p w14:paraId="7C397F4F" w14:textId="77777777" w:rsidR="002D48C2" w:rsidRPr="0088193B" w:rsidRDefault="002D48C2" w:rsidP="0033746E">
            <w:pPr>
              <w:pStyle w:val="TAC"/>
            </w:pPr>
            <w:r w:rsidRPr="0088193B">
              <w:t>1000</w:t>
            </w:r>
          </w:p>
        </w:tc>
        <w:tc>
          <w:tcPr>
            <w:tcW w:w="0" w:type="auto"/>
            <w:vAlign w:val="center"/>
          </w:tcPr>
          <w:p w14:paraId="44D604B1" w14:textId="77777777" w:rsidR="002D48C2" w:rsidRPr="0088193B" w:rsidRDefault="002D48C2" w:rsidP="0033746E">
            <w:pPr>
              <w:pStyle w:val="TAC"/>
            </w:pPr>
            <w:r w:rsidRPr="0088193B">
              <w:t>1064</w:t>
            </w:r>
          </w:p>
        </w:tc>
        <w:tc>
          <w:tcPr>
            <w:tcW w:w="0" w:type="auto"/>
            <w:vAlign w:val="center"/>
          </w:tcPr>
          <w:p w14:paraId="617ED20A" w14:textId="77777777" w:rsidR="002D48C2" w:rsidRPr="0088193B" w:rsidRDefault="002D48C2" w:rsidP="0033746E">
            <w:pPr>
              <w:pStyle w:val="TAC"/>
            </w:pPr>
            <w:r w:rsidRPr="0088193B">
              <w:t>1128</w:t>
            </w:r>
          </w:p>
        </w:tc>
        <w:tc>
          <w:tcPr>
            <w:tcW w:w="0" w:type="auto"/>
            <w:vAlign w:val="center"/>
          </w:tcPr>
          <w:p w14:paraId="594CBE5F" w14:textId="77777777" w:rsidR="002D48C2" w:rsidRPr="0088193B" w:rsidRDefault="002D48C2" w:rsidP="0033746E">
            <w:pPr>
              <w:pStyle w:val="TAC"/>
            </w:pPr>
            <w:r w:rsidRPr="0088193B">
              <w:t>1192</w:t>
            </w:r>
          </w:p>
        </w:tc>
        <w:tc>
          <w:tcPr>
            <w:tcW w:w="0" w:type="auto"/>
            <w:vAlign w:val="center"/>
          </w:tcPr>
          <w:p w14:paraId="70301C33" w14:textId="77777777" w:rsidR="002D48C2" w:rsidRPr="0088193B" w:rsidRDefault="002D48C2" w:rsidP="0033746E">
            <w:pPr>
              <w:pStyle w:val="TAC"/>
            </w:pPr>
            <w:r w:rsidRPr="0088193B">
              <w:t>1288</w:t>
            </w:r>
          </w:p>
        </w:tc>
        <w:tc>
          <w:tcPr>
            <w:tcW w:w="0" w:type="auto"/>
            <w:vAlign w:val="center"/>
          </w:tcPr>
          <w:p w14:paraId="00B6BAA1" w14:textId="77777777" w:rsidR="002D48C2" w:rsidRPr="0088193B" w:rsidRDefault="002D48C2" w:rsidP="0033746E">
            <w:pPr>
              <w:pStyle w:val="TAC"/>
            </w:pPr>
            <w:r w:rsidRPr="0088193B">
              <w:t>1352</w:t>
            </w:r>
          </w:p>
        </w:tc>
        <w:tc>
          <w:tcPr>
            <w:tcW w:w="0" w:type="auto"/>
            <w:vAlign w:val="center"/>
          </w:tcPr>
          <w:p w14:paraId="7D226DC1" w14:textId="77777777" w:rsidR="002D48C2" w:rsidRPr="0088193B" w:rsidRDefault="002D48C2" w:rsidP="0033746E">
            <w:pPr>
              <w:pStyle w:val="TAC"/>
            </w:pPr>
            <w:r w:rsidRPr="0088193B">
              <w:t>1416</w:t>
            </w:r>
          </w:p>
        </w:tc>
      </w:tr>
      <w:tr w:rsidR="002D48C2" w:rsidRPr="0088193B" w14:paraId="2B40AF2A" w14:textId="77777777" w:rsidTr="005D0187">
        <w:trPr>
          <w:cantSplit/>
          <w:jc w:val="center"/>
        </w:trPr>
        <w:tc>
          <w:tcPr>
            <w:tcW w:w="619" w:type="dxa"/>
            <w:tcBorders>
              <w:right w:val="double" w:sz="4" w:space="0" w:color="auto"/>
            </w:tcBorders>
            <w:shd w:val="clear" w:color="auto" w:fill="auto"/>
            <w:vAlign w:val="center"/>
          </w:tcPr>
          <w:p w14:paraId="2E0206FA" w14:textId="77777777" w:rsidR="002D48C2" w:rsidRPr="0088193B" w:rsidRDefault="002D48C2" w:rsidP="0033746E">
            <w:pPr>
              <w:pStyle w:val="TAC"/>
            </w:pPr>
            <w:r w:rsidRPr="0088193B">
              <w:t>5</w:t>
            </w:r>
          </w:p>
        </w:tc>
        <w:tc>
          <w:tcPr>
            <w:tcW w:w="0" w:type="auto"/>
            <w:tcBorders>
              <w:left w:val="double" w:sz="4" w:space="0" w:color="auto"/>
            </w:tcBorders>
            <w:vAlign w:val="center"/>
          </w:tcPr>
          <w:p w14:paraId="1ED27299" w14:textId="77777777" w:rsidR="002D48C2" w:rsidRPr="0088193B" w:rsidRDefault="002D48C2" w:rsidP="0033746E">
            <w:pPr>
              <w:pStyle w:val="TAC"/>
            </w:pPr>
            <w:r w:rsidRPr="0088193B">
              <w:t>968</w:t>
            </w:r>
          </w:p>
        </w:tc>
        <w:tc>
          <w:tcPr>
            <w:tcW w:w="0" w:type="auto"/>
            <w:vAlign w:val="center"/>
          </w:tcPr>
          <w:p w14:paraId="0A831FE4" w14:textId="77777777" w:rsidR="002D48C2" w:rsidRPr="0088193B" w:rsidRDefault="002D48C2" w:rsidP="0033746E">
            <w:pPr>
              <w:pStyle w:val="TAC"/>
            </w:pPr>
            <w:r w:rsidRPr="0088193B">
              <w:t>1032</w:t>
            </w:r>
          </w:p>
        </w:tc>
        <w:tc>
          <w:tcPr>
            <w:tcW w:w="0" w:type="auto"/>
            <w:vAlign w:val="center"/>
          </w:tcPr>
          <w:p w14:paraId="636B2C2B" w14:textId="77777777" w:rsidR="002D48C2" w:rsidRPr="0088193B" w:rsidRDefault="002D48C2" w:rsidP="0033746E">
            <w:pPr>
              <w:pStyle w:val="TAC"/>
            </w:pPr>
            <w:r w:rsidRPr="0088193B">
              <w:t>1128</w:t>
            </w:r>
          </w:p>
        </w:tc>
        <w:tc>
          <w:tcPr>
            <w:tcW w:w="0" w:type="auto"/>
            <w:vAlign w:val="center"/>
          </w:tcPr>
          <w:p w14:paraId="218A4C42" w14:textId="77777777" w:rsidR="002D48C2" w:rsidRPr="0088193B" w:rsidRDefault="002D48C2" w:rsidP="0033746E">
            <w:pPr>
              <w:pStyle w:val="TAC"/>
            </w:pPr>
            <w:r w:rsidRPr="0088193B">
              <w:t>1224</w:t>
            </w:r>
          </w:p>
        </w:tc>
        <w:tc>
          <w:tcPr>
            <w:tcW w:w="0" w:type="auto"/>
            <w:vAlign w:val="center"/>
          </w:tcPr>
          <w:p w14:paraId="519C4343" w14:textId="77777777" w:rsidR="002D48C2" w:rsidRPr="0088193B" w:rsidRDefault="002D48C2" w:rsidP="0033746E">
            <w:pPr>
              <w:pStyle w:val="TAC"/>
            </w:pPr>
            <w:r w:rsidRPr="0088193B">
              <w:t>1320</w:t>
            </w:r>
          </w:p>
        </w:tc>
        <w:tc>
          <w:tcPr>
            <w:tcW w:w="0" w:type="auto"/>
            <w:vAlign w:val="center"/>
          </w:tcPr>
          <w:p w14:paraId="72CD3F86" w14:textId="77777777" w:rsidR="002D48C2" w:rsidRPr="0088193B" w:rsidRDefault="002D48C2" w:rsidP="0033746E">
            <w:pPr>
              <w:pStyle w:val="TAC"/>
            </w:pPr>
            <w:r w:rsidRPr="0088193B">
              <w:t>1384</w:t>
            </w:r>
          </w:p>
        </w:tc>
        <w:tc>
          <w:tcPr>
            <w:tcW w:w="0" w:type="auto"/>
            <w:vAlign w:val="center"/>
          </w:tcPr>
          <w:p w14:paraId="470ADDE2" w14:textId="77777777" w:rsidR="002D48C2" w:rsidRPr="0088193B" w:rsidRDefault="002D48C2" w:rsidP="0033746E">
            <w:pPr>
              <w:pStyle w:val="TAC"/>
            </w:pPr>
            <w:r w:rsidRPr="0088193B">
              <w:t>1480</w:t>
            </w:r>
          </w:p>
        </w:tc>
        <w:tc>
          <w:tcPr>
            <w:tcW w:w="0" w:type="auto"/>
            <w:vAlign w:val="center"/>
          </w:tcPr>
          <w:p w14:paraId="06EEF7A7" w14:textId="77777777" w:rsidR="002D48C2" w:rsidRPr="0088193B" w:rsidRDefault="002D48C2" w:rsidP="0033746E">
            <w:pPr>
              <w:pStyle w:val="TAC"/>
            </w:pPr>
            <w:r w:rsidRPr="0088193B">
              <w:t>1544</w:t>
            </w:r>
          </w:p>
        </w:tc>
        <w:tc>
          <w:tcPr>
            <w:tcW w:w="0" w:type="auto"/>
            <w:vAlign w:val="center"/>
          </w:tcPr>
          <w:p w14:paraId="189F7F43" w14:textId="77777777" w:rsidR="002D48C2" w:rsidRPr="0088193B" w:rsidRDefault="002D48C2" w:rsidP="0033746E">
            <w:pPr>
              <w:pStyle w:val="TAC"/>
            </w:pPr>
            <w:r w:rsidRPr="0088193B">
              <w:t>1672</w:t>
            </w:r>
          </w:p>
        </w:tc>
        <w:tc>
          <w:tcPr>
            <w:tcW w:w="0" w:type="auto"/>
            <w:vAlign w:val="center"/>
          </w:tcPr>
          <w:p w14:paraId="39E1ECA8" w14:textId="77777777" w:rsidR="002D48C2" w:rsidRPr="0088193B" w:rsidRDefault="002D48C2" w:rsidP="0033746E">
            <w:pPr>
              <w:pStyle w:val="TAC"/>
            </w:pPr>
            <w:r w:rsidRPr="0088193B">
              <w:t>1736</w:t>
            </w:r>
          </w:p>
        </w:tc>
      </w:tr>
      <w:tr w:rsidR="002D48C2" w:rsidRPr="0088193B" w14:paraId="6D1F374C" w14:textId="77777777" w:rsidTr="005D0187">
        <w:trPr>
          <w:cantSplit/>
          <w:jc w:val="center"/>
        </w:trPr>
        <w:tc>
          <w:tcPr>
            <w:tcW w:w="619" w:type="dxa"/>
            <w:tcBorders>
              <w:right w:val="double" w:sz="4" w:space="0" w:color="auto"/>
            </w:tcBorders>
            <w:shd w:val="clear" w:color="auto" w:fill="auto"/>
            <w:vAlign w:val="center"/>
          </w:tcPr>
          <w:p w14:paraId="6B8CB8B2" w14:textId="77777777" w:rsidR="002D48C2" w:rsidRPr="0088193B" w:rsidRDefault="002D48C2" w:rsidP="0033746E">
            <w:pPr>
              <w:pStyle w:val="TAC"/>
            </w:pPr>
            <w:r w:rsidRPr="0088193B">
              <w:t>6</w:t>
            </w:r>
          </w:p>
        </w:tc>
        <w:tc>
          <w:tcPr>
            <w:tcW w:w="0" w:type="auto"/>
            <w:tcBorders>
              <w:left w:val="double" w:sz="4" w:space="0" w:color="auto"/>
            </w:tcBorders>
            <w:vAlign w:val="center"/>
          </w:tcPr>
          <w:p w14:paraId="109667B9" w14:textId="77777777" w:rsidR="002D48C2" w:rsidRPr="0088193B" w:rsidRDefault="002D48C2" w:rsidP="0033746E">
            <w:pPr>
              <w:pStyle w:val="TAC"/>
            </w:pPr>
            <w:r w:rsidRPr="0088193B">
              <w:t>1128</w:t>
            </w:r>
          </w:p>
        </w:tc>
        <w:tc>
          <w:tcPr>
            <w:tcW w:w="0" w:type="auto"/>
            <w:vAlign w:val="center"/>
          </w:tcPr>
          <w:p w14:paraId="7515DCC6" w14:textId="77777777" w:rsidR="002D48C2" w:rsidRPr="0088193B" w:rsidRDefault="002D48C2" w:rsidP="0033746E">
            <w:pPr>
              <w:pStyle w:val="TAC"/>
            </w:pPr>
            <w:r w:rsidRPr="0088193B">
              <w:t>1224</w:t>
            </w:r>
          </w:p>
        </w:tc>
        <w:tc>
          <w:tcPr>
            <w:tcW w:w="0" w:type="auto"/>
            <w:vAlign w:val="center"/>
          </w:tcPr>
          <w:p w14:paraId="62C39D73" w14:textId="77777777" w:rsidR="002D48C2" w:rsidRPr="0088193B" w:rsidRDefault="002D48C2" w:rsidP="0033746E">
            <w:pPr>
              <w:pStyle w:val="TAC"/>
            </w:pPr>
            <w:r w:rsidRPr="0088193B">
              <w:t>1352</w:t>
            </w:r>
          </w:p>
        </w:tc>
        <w:tc>
          <w:tcPr>
            <w:tcW w:w="0" w:type="auto"/>
            <w:vAlign w:val="center"/>
          </w:tcPr>
          <w:p w14:paraId="057C38FF" w14:textId="77777777" w:rsidR="002D48C2" w:rsidRPr="0088193B" w:rsidRDefault="002D48C2" w:rsidP="0033746E">
            <w:pPr>
              <w:pStyle w:val="TAC"/>
            </w:pPr>
            <w:r w:rsidRPr="0088193B">
              <w:t>1480</w:t>
            </w:r>
          </w:p>
        </w:tc>
        <w:tc>
          <w:tcPr>
            <w:tcW w:w="0" w:type="auto"/>
            <w:vAlign w:val="center"/>
          </w:tcPr>
          <w:p w14:paraId="09A3378D" w14:textId="77777777" w:rsidR="002D48C2" w:rsidRPr="0088193B" w:rsidRDefault="002D48C2" w:rsidP="0033746E">
            <w:pPr>
              <w:pStyle w:val="TAC"/>
            </w:pPr>
            <w:r w:rsidRPr="0088193B">
              <w:t>1544</w:t>
            </w:r>
          </w:p>
        </w:tc>
        <w:tc>
          <w:tcPr>
            <w:tcW w:w="0" w:type="auto"/>
            <w:vAlign w:val="center"/>
          </w:tcPr>
          <w:p w14:paraId="5596D671" w14:textId="77777777" w:rsidR="002D48C2" w:rsidRPr="0088193B" w:rsidRDefault="002D48C2" w:rsidP="0033746E">
            <w:pPr>
              <w:pStyle w:val="TAC"/>
            </w:pPr>
            <w:r w:rsidRPr="0088193B">
              <w:t>1672</w:t>
            </w:r>
          </w:p>
        </w:tc>
        <w:tc>
          <w:tcPr>
            <w:tcW w:w="0" w:type="auto"/>
            <w:vAlign w:val="center"/>
          </w:tcPr>
          <w:p w14:paraId="16AD8C10" w14:textId="77777777" w:rsidR="002D48C2" w:rsidRPr="0088193B" w:rsidRDefault="002D48C2" w:rsidP="0033746E">
            <w:pPr>
              <w:pStyle w:val="TAC"/>
            </w:pPr>
            <w:r w:rsidRPr="0088193B">
              <w:t>1736</w:t>
            </w:r>
          </w:p>
        </w:tc>
        <w:tc>
          <w:tcPr>
            <w:tcW w:w="0" w:type="auto"/>
            <w:vAlign w:val="center"/>
          </w:tcPr>
          <w:p w14:paraId="1AE30194" w14:textId="77777777" w:rsidR="002D48C2" w:rsidRPr="0088193B" w:rsidRDefault="002D48C2" w:rsidP="0033746E">
            <w:pPr>
              <w:pStyle w:val="TAC"/>
            </w:pPr>
            <w:r w:rsidRPr="0088193B">
              <w:t>1864</w:t>
            </w:r>
          </w:p>
        </w:tc>
        <w:tc>
          <w:tcPr>
            <w:tcW w:w="0" w:type="auto"/>
            <w:vAlign w:val="center"/>
          </w:tcPr>
          <w:p w14:paraId="11C05459" w14:textId="77777777" w:rsidR="002D48C2" w:rsidRPr="0088193B" w:rsidRDefault="002D48C2" w:rsidP="0033746E">
            <w:pPr>
              <w:pStyle w:val="TAC"/>
            </w:pPr>
            <w:r w:rsidRPr="0088193B">
              <w:t>1992</w:t>
            </w:r>
          </w:p>
        </w:tc>
        <w:tc>
          <w:tcPr>
            <w:tcW w:w="0" w:type="auto"/>
            <w:vAlign w:val="center"/>
          </w:tcPr>
          <w:p w14:paraId="1A709C0C" w14:textId="77777777" w:rsidR="002D48C2" w:rsidRPr="0088193B" w:rsidRDefault="002D48C2" w:rsidP="0033746E">
            <w:pPr>
              <w:pStyle w:val="TAC"/>
            </w:pPr>
            <w:r w:rsidRPr="0088193B">
              <w:t>2088</w:t>
            </w:r>
          </w:p>
        </w:tc>
      </w:tr>
      <w:tr w:rsidR="002D48C2" w:rsidRPr="0088193B" w14:paraId="4AB260D0" w14:textId="77777777" w:rsidTr="005D0187">
        <w:trPr>
          <w:cantSplit/>
          <w:jc w:val="center"/>
        </w:trPr>
        <w:tc>
          <w:tcPr>
            <w:tcW w:w="619" w:type="dxa"/>
            <w:tcBorders>
              <w:right w:val="double" w:sz="4" w:space="0" w:color="auto"/>
            </w:tcBorders>
            <w:shd w:val="clear" w:color="auto" w:fill="auto"/>
            <w:vAlign w:val="center"/>
          </w:tcPr>
          <w:p w14:paraId="61994EA0" w14:textId="77777777" w:rsidR="002D48C2" w:rsidRPr="0088193B" w:rsidRDefault="002D48C2" w:rsidP="0033746E">
            <w:pPr>
              <w:pStyle w:val="TAC"/>
            </w:pPr>
            <w:r w:rsidRPr="0088193B">
              <w:t>7</w:t>
            </w:r>
          </w:p>
        </w:tc>
        <w:tc>
          <w:tcPr>
            <w:tcW w:w="0" w:type="auto"/>
            <w:tcBorders>
              <w:left w:val="double" w:sz="4" w:space="0" w:color="auto"/>
            </w:tcBorders>
            <w:vAlign w:val="center"/>
          </w:tcPr>
          <w:p w14:paraId="516A3F3E" w14:textId="77777777" w:rsidR="002D48C2" w:rsidRPr="0088193B" w:rsidRDefault="002D48C2" w:rsidP="0033746E">
            <w:pPr>
              <w:pStyle w:val="TAC"/>
            </w:pPr>
            <w:r w:rsidRPr="0088193B">
              <w:t>1320</w:t>
            </w:r>
          </w:p>
        </w:tc>
        <w:tc>
          <w:tcPr>
            <w:tcW w:w="0" w:type="auto"/>
            <w:vAlign w:val="center"/>
          </w:tcPr>
          <w:p w14:paraId="740915AC" w14:textId="77777777" w:rsidR="002D48C2" w:rsidRPr="0088193B" w:rsidRDefault="002D48C2" w:rsidP="0033746E">
            <w:pPr>
              <w:pStyle w:val="TAC"/>
            </w:pPr>
            <w:r w:rsidRPr="0088193B">
              <w:t>1480</w:t>
            </w:r>
          </w:p>
        </w:tc>
        <w:tc>
          <w:tcPr>
            <w:tcW w:w="0" w:type="auto"/>
            <w:vAlign w:val="center"/>
          </w:tcPr>
          <w:p w14:paraId="1B9153C2" w14:textId="77777777" w:rsidR="002D48C2" w:rsidRPr="0088193B" w:rsidRDefault="002D48C2" w:rsidP="0033746E">
            <w:pPr>
              <w:pStyle w:val="TAC"/>
            </w:pPr>
            <w:r w:rsidRPr="0088193B">
              <w:t>1608</w:t>
            </w:r>
          </w:p>
        </w:tc>
        <w:tc>
          <w:tcPr>
            <w:tcW w:w="0" w:type="auto"/>
            <w:vAlign w:val="center"/>
          </w:tcPr>
          <w:p w14:paraId="3146FF16" w14:textId="77777777" w:rsidR="002D48C2" w:rsidRPr="0088193B" w:rsidRDefault="002D48C2" w:rsidP="0033746E">
            <w:pPr>
              <w:pStyle w:val="TAC"/>
            </w:pPr>
            <w:r w:rsidRPr="0088193B">
              <w:t>1672</w:t>
            </w:r>
          </w:p>
        </w:tc>
        <w:tc>
          <w:tcPr>
            <w:tcW w:w="0" w:type="auto"/>
            <w:vAlign w:val="center"/>
          </w:tcPr>
          <w:p w14:paraId="0BB4BF05" w14:textId="77777777" w:rsidR="002D48C2" w:rsidRPr="0088193B" w:rsidRDefault="002D48C2" w:rsidP="0033746E">
            <w:pPr>
              <w:pStyle w:val="TAC"/>
            </w:pPr>
            <w:r w:rsidRPr="0088193B">
              <w:t>1800</w:t>
            </w:r>
          </w:p>
        </w:tc>
        <w:tc>
          <w:tcPr>
            <w:tcW w:w="0" w:type="auto"/>
            <w:vAlign w:val="center"/>
          </w:tcPr>
          <w:p w14:paraId="3010D5FE" w14:textId="77777777" w:rsidR="002D48C2" w:rsidRPr="0088193B" w:rsidRDefault="002D48C2" w:rsidP="0033746E">
            <w:pPr>
              <w:pStyle w:val="TAC"/>
            </w:pPr>
            <w:r w:rsidRPr="0088193B">
              <w:t>1928</w:t>
            </w:r>
          </w:p>
        </w:tc>
        <w:tc>
          <w:tcPr>
            <w:tcW w:w="0" w:type="auto"/>
            <w:vAlign w:val="center"/>
          </w:tcPr>
          <w:p w14:paraId="10EE4D70" w14:textId="77777777" w:rsidR="002D48C2" w:rsidRPr="0088193B" w:rsidRDefault="002D48C2" w:rsidP="0033746E">
            <w:pPr>
              <w:pStyle w:val="TAC"/>
            </w:pPr>
            <w:r w:rsidRPr="0088193B">
              <w:t>2088</w:t>
            </w:r>
          </w:p>
        </w:tc>
        <w:tc>
          <w:tcPr>
            <w:tcW w:w="0" w:type="auto"/>
            <w:vAlign w:val="center"/>
          </w:tcPr>
          <w:p w14:paraId="211D8533" w14:textId="77777777" w:rsidR="002D48C2" w:rsidRPr="0088193B" w:rsidRDefault="002D48C2" w:rsidP="0033746E">
            <w:pPr>
              <w:pStyle w:val="TAC"/>
            </w:pPr>
            <w:r w:rsidRPr="0088193B">
              <w:t>2216</w:t>
            </w:r>
          </w:p>
        </w:tc>
        <w:tc>
          <w:tcPr>
            <w:tcW w:w="0" w:type="auto"/>
            <w:vAlign w:val="center"/>
          </w:tcPr>
          <w:p w14:paraId="048BC242" w14:textId="77777777" w:rsidR="002D48C2" w:rsidRPr="0088193B" w:rsidRDefault="002D48C2" w:rsidP="0033746E">
            <w:pPr>
              <w:pStyle w:val="TAC"/>
            </w:pPr>
            <w:r w:rsidRPr="0088193B">
              <w:t>2344</w:t>
            </w:r>
          </w:p>
        </w:tc>
        <w:tc>
          <w:tcPr>
            <w:tcW w:w="0" w:type="auto"/>
            <w:vAlign w:val="center"/>
          </w:tcPr>
          <w:p w14:paraId="00A81175" w14:textId="77777777" w:rsidR="002D48C2" w:rsidRPr="0088193B" w:rsidRDefault="002D48C2" w:rsidP="0033746E">
            <w:pPr>
              <w:pStyle w:val="TAC"/>
            </w:pPr>
            <w:r w:rsidRPr="0088193B">
              <w:t>2472</w:t>
            </w:r>
          </w:p>
        </w:tc>
      </w:tr>
      <w:tr w:rsidR="002D48C2" w:rsidRPr="0088193B" w14:paraId="1680FA47" w14:textId="77777777" w:rsidTr="005D0187">
        <w:trPr>
          <w:cantSplit/>
          <w:jc w:val="center"/>
        </w:trPr>
        <w:tc>
          <w:tcPr>
            <w:tcW w:w="619" w:type="dxa"/>
            <w:tcBorders>
              <w:right w:val="double" w:sz="4" w:space="0" w:color="auto"/>
            </w:tcBorders>
            <w:shd w:val="clear" w:color="auto" w:fill="auto"/>
            <w:vAlign w:val="center"/>
          </w:tcPr>
          <w:p w14:paraId="3838E4F4" w14:textId="77777777" w:rsidR="002D48C2" w:rsidRPr="0088193B" w:rsidRDefault="002D48C2" w:rsidP="0033746E">
            <w:pPr>
              <w:pStyle w:val="TAC"/>
            </w:pPr>
            <w:r w:rsidRPr="0088193B">
              <w:t>8</w:t>
            </w:r>
          </w:p>
        </w:tc>
        <w:tc>
          <w:tcPr>
            <w:tcW w:w="0" w:type="auto"/>
            <w:tcBorders>
              <w:left w:val="double" w:sz="4" w:space="0" w:color="auto"/>
            </w:tcBorders>
            <w:vAlign w:val="center"/>
          </w:tcPr>
          <w:p w14:paraId="79B43E54" w14:textId="77777777" w:rsidR="002D48C2" w:rsidRPr="0088193B" w:rsidRDefault="002D48C2" w:rsidP="0033746E">
            <w:pPr>
              <w:pStyle w:val="TAC"/>
            </w:pPr>
            <w:r w:rsidRPr="0088193B">
              <w:t>1544</w:t>
            </w:r>
          </w:p>
        </w:tc>
        <w:tc>
          <w:tcPr>
            <w:tcW w:w="0" w:type="auto"/>
            <w:vAlign w:val="center"/>
          </w:tcPr>
          <w:p w14:paraId="12C8069E" w14:textId="77777777" w:rsidR="002D48C2" w:rsidRPr="0088193B" w:rsidRDefault="002D48C2" w:rsidP="0033746E">
            <w:pPr>
              <w:pStyle w:val="TAC"/>
            </w:pPr>
            <w:r w:rsidRPr="0088193B">
              <w:t>1672</w:t>
            </w:r>
          </w:p>
        </w:tc>
        <w:tc>
          <w:tcPr>
            <w:tcW w:w="0" w:type="auto"/>
            <w:vAlign w:val="center"/>
          </w:tcPr>
          <w:p w14:paraId="1EB296AB" w14:textId="77777777" w:rsidR="002D48C2" w:rsidRPr="0088193B" w:rsidRDefault="002D48C2" w:rsidP="0033746E">
            <w:pPr>
              <w:pStyle w:val="TAC"/>
            </w:pPr>
            <w:r w:rsidRPr="0088193B">
              <w:t>1800</w:t>
            </w:r>
          </w:p>
        </w:tc>
        <w:tc>
          <w:tcPr>
            <w:tcW w:w="0" w:type="auto"/>
            <w:vAlign w:val="center"/>
          </w:tcPr>
          <w:p w14:paraId="444AEB99" w14:textId="77777777" w:rsidR="002D48C2" w:rsidRPr="0088193B" w:rsidRDefault="002D48C2" w:rsidP="0033746E">
            <w:pPr>
              <w:pStyle w:val="TAC"/>
            </w:pPr>
            <w:r w:rsidRPr="0088193B">
              <w:t>1928</w:t>
            </w:r>
          </w:p>
        </w:tc>
        <w:tc>
          <w:tcPr>
            <w:tcW w:w="0" w:type="auto"/>
            <w:vAlign w:val="center"/>
          </w:tcPr>
          <w:p w14:paraId="093D1F62" w14:textId="77777777" w:rsidR="002D48C2" w:rsidRPr="0088193B" w:rsidRDefault="002D48C2" w:rsidP="0033746E">
            <w:pPr>
              <w:pStyle w:val="TAC"/>
            </w:pPr>
            <w:r w:rsidRPr="0088193B">
              <w:t>2088</w:t>
            </w:r>
          </w:p>
        </w:tc>
        <w:tc>
          <w:tcPr>
            <w:tcW w:w="0" w:type="auto"/>
            <w:vAlign w:val="center"/>
          </w:tcPr>
          <w:p w14:paraId="08E99B11" w14:textId="77777777" w:rsidR="002D48C2" w:rsidRPr="0088193B" w:rsidRDefault="002D48C2" w:rsidP="0033746E">
            <w:pPr>
              <w:pStyle w:val="TAC"/>
            </w:pPr>
            <w:r w:rsidRPr="0088193B">
              <w:t>2216</w:t>
            </w:r>
          </w:p>
        </w:tc>
        <w:tc>
          <w:tcPr>
            <w:tcW w:w="0" w:type="auto"/>
            <w:vAlign w:val="center"/>
          </w:tcPr>
          <w:p w14:paraId="04EE91F4" w14:textId="77777777" w:rsidR="002D48C2" w:rsidRPr="0088193B" w:rsidRDefault="002D48C2" w:rsidP="0033746E">
            <w:pPr>
              <w:pStyle w:val="TAC"/>
            </w:pPr>
            <w:r w:rsidRPr="0088193B">
              <w:t>2344</w:t>
            </w:r>
          </w:p>
        </w:tc>
        <w:tc>
          <w:tcPr>
            <w:tcW w:w="0" w:type="auto"/>
            <w:vAlign w:val="center"/>
          </w:tcPr>
          <w:p w14:paraId="4F61E8A6" w14:textId="77777777" w:rsidR="002D48C2" w:rsidRPr="0088193B" w:rsidRDefault="002D48C2" w:rsidP="0033746E">
            <w:pPr>
              <w:pStyle w:val="TAC"/>
            </w:pPr>
            <w:r w:rsidRPr="0088193B">
              <w:t>2536</w:t>
            </w:r>
          </w:p>
        </w:tc>
        <w:tc>
          <w:tcPr>
            <w:tcW w:w="0" w:type="auto"/>
            <w:vAlign w:val="center"/>
          </w:tcPr>
          <w:p w14:paraId="7A270C2E" w14:textId="77777777" w:rsidR="002D48C2" w:rsidRPr="0088193B" w:rsidRDefault="002D48C2" w:rsidP="0033746E">
            <w:pPr>
              <w:pStyle w:val="TAC"/>
            </w:pPr>
            <w:r w:rsidRPr="0088193B">
              <w:t>2664</w:t>
            </w:r>
          </w:p>
        </w:tc>
        <w:tc>
          <w:tcPr>
            <w:tcW w:w="0" w:type="auto"/>
            <w:vAlign w:val="center"/>
          </w:tcPr>
          <w:p w14:paraId="470B45C9" w14:textId="77777777" w:rsidR="002D48C2" w:rsidRPr="0088193B" w:rsidRDefault="002D48C2" w:rsidP="0033746E">
            <w:pPr>
              <w:pStyle w:val="TAC"/>
            </w:pPr>
            <w:r w:rsidRPr="0088193B">
              <w:t>2792</w:t>
            </w:r>
          </w:p>
        </w:tc>
      </w:tr>
      <w:tr w:rsidR="002D48C2" w:rsidRPr="0088193B" w14:paraId="5776D97E" w14:textId="77777777" w:rsidTr="005D0187">
        <w:trPr>
          <w:cantSplit/>
          <w:jc w:val="center"/>
        </w:trPr>
        <w:tc>
          <w:tcPr>
            <w:tcW w:w="619" w:type="dxa"/>
            <w:tcBorders>
              <w:right w:val="double" w:sz="4" w:space="0" w:color="auto"/>
            </w:tcBorders>
            <w:shd w:val="clear" w:color="auto" w:fill="auto"/>
            <w:vAlign w:val="center"/>
          </w:tcPr>
          <w:p w14:paraId="6D0E297E" w14:textId="77777777" w:rsidR="002D48C2" w:rsidRPr="0088193B" w:rsidRDefault="002D48C2" w:rsidP="0033746E">
            <w:pPr>
              <w:pStyle w:val="TAC"/>
            </w:pPr>
            <w:r w:rsidRPr="0088193B">
              <w:t>9</w:t>
            </w:r>
          </w:p>
        </w:tc>
        <w:tc>
          <w:tcPr>
            <w:tcW w:w="0" w:type="auto"/>
            <w:tcBorders>
              <w:left w:val="double" w:sz="4" w:space="0" w:color="auto"/>
            </w:tcBorders>
            <w:vAlign w:val="center"/>
          </w:tcPr>
          <w:p w14:paraId="535AAD59" w14:textId="77777777" w:rsidR="002D48C2" w:rsidRPr="0088193B" w:rsidRDefault="002D48C2" w:rsidP="0033746E">
            <w:pPr>
              <w:pStyle w:val="TAC"/>
            </w:pPr>
            <w:r w:rsidRPr="0088193B">
              <w:t>1736</w:t>
            </w:r>
          </w:p>
        </w:tc>
        <w:tc>
          <w:tcPr>
            <w:tcW w:w="0" w:type="auto"/>
            <w:vAlign w:val="center"/>
          </w:tcPr>
          <w:p w14:paraId="58B922CC" w14:textId="77777777" w:rsidR="002D48C2" w:rsidRPr="0088193B" w:rsidRDefault="002D48C2" w:rsidP="0033746E">
            <w:pPr>
              <w:pStyle w:val="TAC"/>
            </w:pPr>
            <w:r w:rsidRPr="0088193B">
              <w:t>1864</w:t>
            </w:r>
          </w:p>
        </w:tc>
        <w:tc>
          <w:tcPr>
            <w:tcW w:w="0" w:type="auto"/>
            <w:vAlign w:val="center"/>
          </w:tcPr>
          <w:p w14:paraId="5178C26D" w14:textId="77777777" w:rsidR="002D48C2" w:rsidRPr="0088193B" w:rsidRDefault="002D48C2" w:rsidP="0033746E">
            <w:pPr>
              <w:pStyle w:val="TAC"/>
            </w:pPr>
            <w:r w:rsidRPr="0088193B">
              <w:t>2024</w:t>
            </w:r>
          </w:p>
        </w:tc>
        <w:tc>
          <w:tcPr>
            <w:tcW w:w="0" w:type="auto"/>
            <w:vAlign w:val="center"/>
          </w:tcPr>
          <w:p w14:paraId="20C7B308" w14:textId="77777777" w:rsidR="002D48C2" w:rsidRPr="0088193B" w:rsidRDefault="002D48C2" w:rsidP="0033746E">
            <w:pPr>
              <w:pStyle w:val="TAC"/>
            </w:pPr>
            <w:r w:rsidRPr="0088193B">
              <w:t>2216</w:t>
            </w:r>
          </w:p>
        </w:tc>
        <w:tc>
          <w:tcPr>
            <w:tcW w:w="0" w:type="auto"/>
            <w:vAlign w:val="center"/>
          </w:tcPr>
          <w:p w14:paraId="282BEECF" w14:textId="77777777" w:rsidR="002D48C2" w:rsidRPr="0088193B" w:rsidRDefault="002D48C2" w:rsidP="0033746E">
            <w:pPr>
              <w:pStyle w:val="TAC"/>
            </w:pPr>
            <w:r w:rsidRPr="0088193B">
              <w:t>2344</w:t>
            </w:r>
          </w:p>
        </w:tc>
        <w:tc>
          <w:tcPr>
            <w:tcW w:w="0" w:type="auto"/>
            <w:vAlign w:val="center"/>
          </w:tcPr>
          <w:p w14:paraId="387537D1" w14:textId="77777777" w:rsidR="002D48C2" w:rsidRPr="0088193B" w:rsidRDefault="002D48C2" w:rsidP="0033746E">
            <w:pPr>
              <w:pStyle w:val="TAC"/>
            </w:pPr>
            <w:r w:rsidRPr="0088193B">
              <w:t>2536</w:t>
            </w:r>
          </w:p>
        </w:tc>
        <w:tc>
          <w:tcPr>
            <w:tcW w:w="0" w:type="auto"/>
            <w:vAlign w:val="center"/>
          </w:tcPr>
          <w:p w14:paraId="03EB24BF" w14:textId="77777777" w:rsidR="002D48C2" w:rsidRPr="0088193B" w:rsidRDefault="002D48C2" w:rsidP="0033746E">
            <w:pPr>
              <w:pStyle w:val="TAC"/>
            </w:pPr>
            <w:r w:rsidRPr="0088193B">
              <w:t>2664</w:t>
            </w:r>
          </w:p>
        </w:tc>
        <w:tc>
          <w:tcPr>
            <w:tcW w:w="0" w:type="auto"/>
            <w:vAlign w:val="center"/>
          </w:tcPr>
          <w:p w14:paraId="6EED625D" w14:textId="77777777" w:rsidR="002D48C2" w:rsidRPr="0088193B" w:rsidRDefault="002D48C2" w:rsidP="0033746E">
            <w:pPr>
              <w:pStyle w:val="TAC"/>
            </w:pPr>
            <w:r w:rsidRPr="0088193B">
              <w:t>2856</w:t>
            </w:r>
          </w:p>
        </w:tc>
        <w:tc>
          <w:tcPr>
            <w:tcW w:w="0" w:type="auto"/>
            <w:vAlign w:val="center"/>
          </w:tcPr>
          <w:p w14:paraId="23E385B8" w14:textId="77777777" w:rsidR="002D48C2" w:rsidRPr="0088193B" w:rsidRDefault="002D48C2" w:rsidP="0033746E">
            <w:pPr>
              <w:pStyle w:val="TAC"/>
            </w:pPr>
            <w:r w:rsidRPr="0088193B">
              <w:t>2984</w:t>
            </w:r>
          </w:p>
        </w:tc>
        <w:tc>
          <w:tcPr>
            <w:tcW w:w="0" w:type="auto"/>
            <w:vAlign w:val="center"/>
          </w:tcPr>
          <w:p w14:paraId="6A8DA81A" w14:textId="77777777" w:rsidR="002D48C2" w:rsidRPr="0088193B" w:rsidRDefault="002D48C2" w:rsidP="0033746E">
            <w:pPr>
              <w:pStyle w:val="TAC"/>
            </w:pPr>
            <w:r w:rsidRPr="0088193B">
              <w:t>3112</w:t>
            </w:r>
          </w:p>
        </w:tc>
      </w:tr>
      <w:tr w:rsidR="002D48C2" w:rsidRPr="0088193B" w14:paraId="7E978AF3" w14:textId="77777777" w:rsidTr="005D0187">
        <w:trPr>
          <w:cantSplit/>
          <w:jc w:val="center"/>
        </w:trPr>
        <w:tc>
          <w:tcPr>
            <w:tcW w:w="619" w:type="dxa"/>
            <w:tcBorders>
              <w:right w:val="double" w:sz="4" w:space="0" w:color="auto"/>
            </w:tcBorders>
            <w:shd w:val="clear" w:color="auto" w:fill="auto"/>
            <w:vAlign w:val="center"/>
          </w:tcPr>
          <w:p w14:paraId="05828DC5"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7C856D9E" w14:textId="77777777" w:rsidR="002D48C2" w:rsidRPr="0088193B" w:rsidRDefault="002D48C2" w:rsidP="0033746E">
            <w:pPr>
              <w:pStyle w:val="TAC"/>
            </w:pPr>
            <w:r w:rsidRPr="0088193B">
              <w:t>1928</w:t>
            </w:r>
          </w:p>
        </w:tc>
        <w:tc>
          <w:tcPr>
            <w:tcW w:w="0" w:type="auto"/>
            <w:vAlign w:val="center"/>
          </w:tcPr>
          <w:p w14:paraId="25CB494D" w14:textId="77777777" w:rsidR="002D48C2" w:rsidRPr="0088193B" w:rsidRDefault="002D48C2" w:rsidP="0033746E">
            <w:pPr>
              <w:pStyle w:val="TAC"/>
            </w:pPr>
            <w:r w:rsidRPr="0088193B">
              <w:t>2088</w:t>
            </w:r>
          </w:p>
        </w:tc>
        <w:tc>
          <w:tcPr>
            <w:tcW w:w="0" w:type="auto"/>
            <w:vAlign w:val="center"/>
          </w:tcPr>
          <w:p w14:paraId="02C7CF0A" w14:textId="77777777" w:rsidR="002D48C2" w:rsidRPr="0088193B" w:rsidRDefault="002D48C2" w:rsidP="0033746E">
            <w:pPr>
              <w:pStyle w:val="TAC"/>
            </w:pPr>
            <w:r w:rsidRPr="0088193B">
              <w:t>2280</w:t>
            </w:r>
          </w:p>
        </w:tc>
        <w:tc>
          <w:tcPr>
            <w:tcW w:w="0" w:type="auto"/>
            <w:vAlign w:val="center"/>
          </w:tcPr>
          <w:p w14:paraId="465E71B9" w14:textId="77777777" w:rsidR="002D48C2" w:rsidRPr="0088193B" w:rsidRDefault="002D48C2" w:rsidP="0033746E">
            <w:pPr>
              <w:pStyle w:val="TAC"/>
            </w:pPr>
            <w:r w:rsidRPr="0088193B">
              <w:t>2472</w:t>
            </w:r>
          </w:p>
        </w:tc>
        <w:tc>
          <w:tcPr>
            <w:tcW w:w="0" w:type="auto"/>
            <w:vAlign w:val="center"/>
          </w:tcPr>
          <w:p w14:paraId="303D9DCD" w14:textId="77777777" w:rsidR="002D48C2" w:rsidRPr="0088193B" w:rsidRDefault="002D48C2" w:rsidP="0033746E">
            <w:pPr>
              <w:pStyle w:val="TAC"/>
            </w:pPr>
            <w:r w:rsidRPr="0088193B">
              <w:t>2664</w:t>
            </w:r>
          </w:p>
        </w:tc>
        <w:tc>
          <w:tcPr>
            <w:tcW w:w="0" w:type="auto"/>
            <w:vAlign w:val="center"/>
          </w:tcPr>
          <w:p w14:paraId="46DB98EA" w14:textId="77777777" w:rsidR="002D48C2" w:rsidRPr="0088193B" w:rsidRDefault="002D48C2" w:rsidP="0033746E">
            <w:pPr>
              <w:pStyle w:val="TAC"/>
            </w:pPr>
            <w:r w:rsidRPr="0088193B">
              <w:t>2792</w:t>
            </w:r>
          </w:p>
        </w:tc>
        <w:tc>
          <w:tcPr>
            <w:tcW w:w="0" w:type="auto"/>
            <w:vAlign w:val="center"/>
          </w:tcPr>
          <w:p w14:paraId="718621DF" w14:textId="77777777" w:rsidR="002D48C2" w:rsidRPr="0088193B" w:rsidRDefault="002D48C2" w:rsidP="0033746E">
            <w:pPr>
              <w:pStyle w:val="TAC"/>
            </w:pPr>
            <w:r w:rsidRPr="0088193B">
              <w:t>2984</w:t>
            </w:r>
          </w:p>
        </w:tc>
        <w:tc>
          <w:tcPr>
            <w:tcW w:w="0" w:type="auto"/>
            <w:vAlign w:val="center"/>
          </w:tcPr>
          <w:p w14:paraId="41CE522F" w14:textId="77777777" w:rsidR="002D48C2" w:rsidRPr="0088193B" w:rsidRDefault="002D48C2" w:rsidP="0033746E">
            <w:pPr>
              <w:pStyle w:val="TAC"/>
            </w:pPr>
            <w:r w:rsidRPr="0088193B">
              <w:t>3112</w:t>
            </w:r>
          </w:p>
        </w:tc>
        <w:tc>
          <w:tcPr>
            <w:tcW w:w="0" w:type="auto"/>
            <w:vAlign w:val="center"/>
          </w:tcPr>
          <w:p w14:paraId="2333BDC0" w14:textId="77777777" w:rsidR="002D48C2" w:rsidRPr="0088193B" w:rsidRDefault="002D48C2" w:rsidP="0033746E">
            <w:pPr>
              <w:pStyle w:val="TAC"/>
            </w:pPr>
            <w:r w:rsidRPr="0088193B">
              <w:t>3368</w:t>
            </w:r>
          </w:p>
        </w:tc>
        <w:tc>
          <w:tcPr>
            <w:tcW w:w="0" w:type="auto"/>
            <w:vAlign w:val="center"/>
          </w:tcPr>
          <w:p w14:paraId="13033F14" w14:textId="77777777" w:rsidR="002D48C2" w:rsidRPr="0088193B" w:rsidRDefault="002D48C2" w:rsidP="0033746E">
            <w:pPr>
              <w:pStyle w:val="TAC"/>
            </w:pPr>
            <w:r w:rsidRPr="0088193B">
              <w:t>3496</w:t>
            </w:r>
          </w:p>
        </w:tc>
      </w:tr>
      <w:tr w:rsidR="002D48C2" w:rsidRPr="0088193B" w14:paraId="33212937" w14:textId="77777777" w:rsidTr="005D0187">
        <w:trPr>
          <w:cantSplit/>
          <w:jc w:val="center"/>
        </w:trPr>
        <w:tc>
          <w:tcPr>
            <w:tcW w:w="619" w:type="dxa"/>
            <w:tcBorders>
              <w:right w:val="double" w:sz="4" w:space="0" w:color="auto"/>
            </w:tcBorders>
            <w:shd w:val="clear" w:color="auto" w:fill="auto"/>
            <w:vAlign w:val="center"/>
          </w:tcPr>
          <w:p w14:paraId="16BA7E52"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0B8CD4F4" w14:textId="77777777" w:rsidR="002D48C2" w:rsidRPr="0088193B" w:rsidRDefault="002D48C2" w:rsidP="0033746E">
            <w:pPr>
              <w:pStyle w:val="TAC"/>
            </w:pPr>
            <w:r w:rsidRPr="0088193B">
              <w:t>2216</w:t>
            </w:r>
          </w:p>
        </w:tc>
        <w:tc>
          <w:tcPr>
            <w:tcW w:w="0" w:type="auto"/>
            <w:vAlign w:val="center"/>
          </w:tcPr>
          <w:p w14:paraId="34D23ADB" w14:textId="77777777" w:rsidR="002D48C2" w:rsidRPr="0088193B" w:rsidRDefault="002D48C2" w:rsidP="0033746E">
            <w:pPr>
              <w:pStyle w:val="TAC"/>
            </w:pPr>
            <w:r w:rsidRPr="0088193B">
              <w:t>2408</w:t>
            </w:r>
          </w:p>
        </w:tc>
        <w:tc>
          <w:tcPr>
            <w:tcW w:w="0" w:type="auto"/>
            <w:vAlign w:val="center"/>
          </w:tcPr>
          <w:p w14:paraId="0028AF77" w14:textId="77777777" w:rsidR="002D48C2" w:rsidRPr="0088193B" w:rsidRDefault="002D48C2" w:rsidP="0033746E">
            <w:pPr>
              <w:pStyle w:val="TAC"/>
            </w:pPr>
            <w:r w:rsidRPr="0088193B">
              <w:t>2600</w:t>
            </w:r>
          </w:p>
        </w:tc>
        <w:tc>
          <w:tcPr>
            <w:tcW w:w="0" w:type="auto"/>
            <w:vAlign w:val="center"/>
          </w:tcPr>
          <w:p w14:paraId="33E01BC8" w14:textId="77777777" w:rsidR="002D48C2" w:rsidRPr="0088193B" w:rsidRDefault="002D48C2" w:rsidP="0033746E">
            <w:pPr>
              <w:pStyle w:val="TAC"/>
            </w:pPr>
            <w:r w:rsidRPr="0088193B">
              <w:t>2792</w:t>
            </w:r>
          </w:p>
        </w:tc>
        <w:tc>
          <w:tcPr>
            <w:tcW w:w="0" w:type="auto"/>
            <w:vAlign w:val="center"/>
          </w:tcPr>
          <w:p w14:paraId="3796A04C" w14:textId="77777777" w:rsidR="002D48C2" w:rsidRPr="0088193B" w:rsidRDefault="002D48C2" w:rsidP="0033746E">
            <w:pPr>
              <w:pStyle w:val="TAC"/>
            </w:pPr>
            <w:r w:rsidRPr="0088193B">
              <w:t>2984</w:t>
            </w:r>
          </w:p>
        </w:tc>
        <w:tc>
          <w:tcPr>
            <w:tcW w:w="0" w:type="auto"/>
            <w:vAlign w:val="center"/>
          </w:tcPr>
          <w:p w14:paraId="28906744" w14:textId="77777777" w:rsidR="002D48C2" w:rsidRPr="0088193B" w:rsidRDefault="002D48C2" w:rsidP="0033746E">
            <w:pPr>
              <w:pStyle w:val="TAC"/>
            </w:pPr>
            <w:r w:rsidRPr="0088193B">
              <w:t>3240</w:t>
            </w:r>
          </w:p>
        </w:tc>
        <w:tc>
          <w:tcPr>
            <w:tcW w:w="0" w:type="auto"/>
            <w:vAlign w:val="center"/>
          </w:tcPr>
          <w:p w14:paraId="46D66582" w14:textId="77777777" w:rsidR="002D48C2" w:rsidRPr="0088193B" w:rsidRDefault="002D48C2" w:rsidP="0033746E">
            <w:pPr>
              <w:pStyle w:val="TAC"/>
            </w:pPr>
            <w:r w:rsidRPr="0088193B">
              <w:t>3496</w:t>
            </w:r>
          </w:p>
        </w:tc>
        <w:tc>
          <w:tcPr>
            <w:tcW w:w="0" w:type="auto"/>
            <w:vAlign w:val="center"/>
          </w:tcPr>
          <w:p w14:paraId="2A0102D8" w14:textId="77777777" w:rsidR="002D48C2" w:rsidRPr="0088193B" w:rsidRDefault="002D48C2" w:rsidP="0033746E">
            <w:pPr>
              <w:pStyle w:val="TAC"/>
            </w:pPr>
            <w:r w:rsidRPr="0088193B">
              <w:t>3624</w:t>
            </w:r>
          </w:p>
        </w:tc>
        <w:tc>
          <w:tcPr>
            <w:tcW w:w="0" w:type="auto"/>
            <w:vAlign w:val="center"/>
          </w:tcPr>
          <w:p w14:paraId="03D6F16A" w14:textId="77777777" w:rsidR="002D48C2" w:rsidRPr="0088193B" w:rsidRDefault="002D48C2" w:rsidP="0033746E">
            <w:pPr>
              <w:pStyle w:val="TAC"/>
            </w:pPr>
            <w:r w:rsidRPr="0088193B">
              <w:t>3880</w:t>
            </w:r>
          </w:p>
        </w:tc>
        <w:tc>
          <w:tcPr>
            <w:tcW w:w="0" w:type="auto"/>
            <w:vAlign w:val="center"/>
          </w:tcPr>
          <w:p w14:paraId="67F813EC" w14:textId="77777777" w:rsidR="002D48C2" w:rsidRPr="0088193B" w:rsidRDefault="002D48C2" w:rsidP="0033746E">
            <w:pPr>
              <w:pStyle w:val="TAC"/>
            </w:pPr>
            <w:r w:rsidRPr="0088193B">
              <w:t>4008</w:t>
            </w:r>
          </w:p>
        </w:tc>
      </w:tr>
      <w:tr w:rsidR="002D48C2" w:rsidRPr="0088193B" w14:paraId="6652C87D" w14:textId="77777777" w:rsidTr="005D0187">
        <w:trPr>
          <w:cantSplit/>
          <w:jc w:val="center"/>
        </w:trPr>
        <w:tc>
          <w:tcPr>
            <w:tcW w:w="619" w:type="dxa"/>
            <w:tcBorders>
              <w:right w:val="double" w:sz="4" w:space="0" w:color="auto"/>
            </w:tcBorders>
            <w:shd w:val="clear" w:color="auto" w:fill="auto"/>
            <w:vAlign w:val="center"/>
          </w:tcPr>
          <w:p w14:paraId="1A36ECB6"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4823D1C4" w14:textId="77777777" w:rsidR="002D48C2" w:rsidRPr="0088193B" w:rsidRDefault="002D48C2" w:rsidP="0033746E">
            <w:pPr>
              <w:pStyle w:val="TAC"/>
            </w:pPr>
            <w:r w:rsidRPr="0088193B">
              <w:t>2472</w:t>
            </w:r>
          </w:p>
        </w:tc>
        <w:tc>
          <w:tcPr>
            <w:tcW w:w="0" w:type="auto"/>
            <w:vAlign w:val="center"/>
          </w:tcPr>
          <w:p w14:paraId="21332944" w14:textId="77777777" w:rsidR="002D48C2" w:rsidRPr="0088193B" w:rsidRDefault="002D48C2" w:rsidP="0033746E">
            <w:pPr>
              <w:pStyle w:val="TAC"/>
            </w:pPr>
            <w:r w:rsidRPr="0088193B">
              <w:t>2728</w:t>
            </w:r>
          </w:p>
        </w:tc>
        <w:tc>
          <w:tcPr>
            <w:tcW w:w="0" w:type="auto"/>
            <w:vAlign w:val="center"/>
          </w:tcPr>
          <w:p w14:paraId="42C2E01B" w14:textId="77777777" w:rsidR="002D48C2" w:rsidRPr="0088193B" w:rsidRDefault="002D48C2" w:rsidP="0033746E">
            <w:pPr>
              <w:pStyle w:val="TAC"/>
            </w:pPr>
            <w:r w:rsidRPr="0088193B">
              <w:t>2984</w:t>
            </w:r>
          </w:p>
        </w:tc>
        <w:tc>
          <w:tcPr>
            <w:tcW w:w="0" w:type="auto"/>
            <w:vAlign w:val="center"/>
          </w:tcPr>
          <w:p w14:paraId="491C53CF" w14:textId="77777777" w:rsidR="002D48C2" w:rsidRPr="0088193B" w:rsidRDefault="002D48C2" w:rsidP="0033746E">
            <w:pPr>
              <w:pStyle w:val="TAC"/>
            </w:pPr>
            <w:r w:rsidRPr="0088193B">
              <w:t>3240</w:t>
            </w:r>
          </w:p>
        </w:tc>
        <w:tc>
          <w:tcPr>
            <w:tcW w:w="0" w:type="auto"/>
            <w:vAlign w:val="center"/>
          </w:tcPr>
          <w:p w14:paraId="5EC80A88" w14:textId="77777777" w:rsidR="002D48C2" w:rsidRPr="0088193B" w:rsidRDefault="002D48C2" w:rsidP="0033746E">
            <w:pPr>
              <w:pStyle w:val="TAC"/>
            </w:pPr>
            <w:r w:rsidRPr="0088193B">
              <w:t>3368</w:t>
            </w:r>
          </w:p>
        </w:tc>
        <w:tc>
          <w:tcPr>
            <w:tcW w:w="0" w:type="auto"/>
            <w:vAlign w:val="center"/>
          </w:tcPr>
          <w:p w14:paraId="3B48F78C" w14:textId="77777777" w:rsidR="002D48C2" w:rsidRPr="0088193B" w:rsidRDefault="002D48C2" w:rsidP="0033746E">
            <w:pPr>
              <w:pStyle w:val="TAC"/>
            </w:pPr>
            <w:r w:rsidRPr="0088193B">
              <w:t>3624</w:t>
            </w:r>
          </w:p>
        </w:tc>
        <w:tc>
          <w:tcPr>
            <w:tcW w:w="0" w:type="auto"/>
            <w:vAlign w:val="center"/>
          </w:tcPr>
          <w:p w14:paraId="794D7E29" w14:textId="77777777" w:rsidR="002D48C2" w:rsidRPr="0088193B" w:rsidRDefault="002D48C2" w:rsidP="0033746E">
            <w:pPr>
              <w:pStyle w:val="TAC"/>
            </w:pPr>
            <w:r w:rsidRPr="0088193B">
              <w:t>3880</w:t>
            </w:r>
          </w:p>
        </w:tc>
        <w:tc>
          <w:tcPr>
            <w:tcW w:w="0" w:type="auto"/>
            <w:vAlign w:val="center"/>
          </w:tcPr>
          <w:p w14:paraId="2CEDF5F7" w14:textId="77777777" w:rsidR="002D48C2" w:rsidRPr="0088193B" w:rsidRDefault="002D48C2" w:rsidP="0033746E">
            <w:pPr>
              <w:pStyle w:val="TAC"/>
            </w:pPr>
            <w:r w:rsidRPr="0088193B">
              <w:t>4136</w:t>
            </w:r>
          </w:p>
        </w:tc>
        <w:tc>
          <w:tcPr>
            <w:tcW w:w="0" w:type="auto"/>
            <w:vAlign w:val="center"/>
          </w:tcPr>
          <w:p w14:paraId="4001BD00" w14:textId="77777777" w:rsidR="002D48C2" w:rsidRPr="0088193B" w:rsidRDefault="002D48C2" w:rsidP="0033746E">
            <w:pPr>
              <w:pStyle w:val="TAC"/>
            </w:pPr>
            <w:r w:rsidRPr="0088193B">
              <w:t>4392</w:t>
            </w:r>
          </w:p>
        </w:tc>
        <w:tc>
          <w:tcPr>
            <w:tcW w:w="0" w:type="auto"/>
            <w:vAlign w:val="center"/>
          </w:tcPr>
          <w:p w14:paraId="1DBC92A7" w14:textId="77777777" w:rsidR="002D48C2" w:rsidRPr="0088193B" w:rsidRDefault="002D48C2" w:rsidP="0033746E">
            <w:pPr>
              <w:pStyle w:val="TAC"/>
            </w:pPr>
            <w:r w:rsidRPr="0088193B">
              <w:t>4584</w:t>
            </w:r>
          </w:p>
        </w:tc>
      </w:tr>
      <w:tr w:rsidR="002D48C2" w:rsidRPr="0088193B" w14:paraId="509A59DB" w14:textId="77777777" w:rsidTr="005D0187">
        <w:trPr>
          <w:cantSplit/>
          <w:jc w:val="center"/>
        </w:trPr>
        <w:tc>
          <w:tcPr>
            <w:tcW w:w="619" w:type="dxa"/>
            <w:tcBorders>
              <w:right w:val="double" w:sz="4" w:space="0" w:color="auto"/>
            </w:tcBorders>
            <w:shd w:val="clear" w:color="auto" w:fill="auto"/>
            <w:vAlign w:val="center"/>
          </w:tcPr>
          <w:p w14:paraId="10E2499E"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542EDC95" w14:textId="77777777" w:rsidR="002D48C2" w:rsidRPr="0088193B" w:rsidRDefault="002D48C2" w:rsidP="0033746E">
            <w:pPr>
              <w:pStyle w:val="TAC"/>
            </w:pPr>
            <w:r w:rsidRPr="0088193B">
              <w:t>2856</w:t>
            </w:r>
          </w:p>
        </w:tc>
        <w:tc>
          <w:tcPr>
            <w:tcW w:w="0" w:type="auto"/>
            <w:vAlign w:val="center"/>
          </w:tcPr>
          <w:p w14:paraId="24D12416" w14:textId="77777777" w:rsidR="002D48C2" w:rsidRPr="0088193B" w:rsidRDefault="002D48C2" w:rsidP="0033746E">
            <w:pPr>
              <w:pStyle w:val="TAC"/>
            </w:pPr>
            <w:r w:rsidRPr="0088193B">
              <w:t>3112</w:t>
            </w:r>
          </w:p>
        </w:tc>
        <w:tc>
          <w:tcPr>
            <w:tcW w:w="0" w:type="auto"/>
            <w:vAlign w:val="center"/>
          </w:tcPr>
          <w:p w14:paraId="06621F4F" w14:textId="77777777" w:rsidR="002D48C2" w:rsidRPr="0088193B" w:rsidRDefault="002D48C2" w:rsidP="0033746E">
            <w:pPr>
              <w:pStyle w:val="TAC"/>
            </w:pPr>
            <w:r w:rsidRPr="0088193B">
              <w:t>3368</w:t>
            </w:r>
          </w:p>
        </w:tc>
        <w:tc>
          <w:tcPr>
            <w:tcW w:w="0" w:type="auto"/>
            <w:vAlign w:val="center"/>
          </w:tcPr>
          <w:p w14:paraId="7D57DFD4" w14:textId="77777777" w:rsidR="002D48C2" w:rsidRPr="0088193B" w:rsidRDefault="002D48C2" w:rsidP="0033746E">
            <w:pPr>
              <w:pStyle w:val="TAC"/>
            </w:pPr>
            <w:r w:rsidRPr="0088193B">
              <w:t>3624</w:t>
            </w:r>
          </w:p>
        </w:tc>
        <w:tc>
          <w:tcPr>
            <w:tcW w:w="0" w:type="auto"/>
            <w:vAlign w:val="center"/>
          </w:tcPr>
          <w:p w14:paraId="2F32C8D2" w14:textId="77777777" w:rsidR="002D48C2" w:rsidRPr="0088193B" w:rsidRDefault="002D48C2" w:rsidP="0033746E">
            <w:pPr>
              <w:pStyle w:val="TAC"/>
            </w:pPr>
            <w:r w:rsidRPr="0088193B">
              <w:t>3880</w:t>
            </w:r>
          </w:p>
        </w:tc>
        <w:tc>
          <w:tcPr>
            <w:tcW w:w="0" w:type="auto"/>
            <w:vAlign w:val="center"/>
          </w:tcPr>
          <w:p w14:paraId="4A4EDD0E" w14:textId="77777777" w:rsidR="002D48C2" w:rsidRPr="0088193B" w:rsidRDefault="002D48C2" w:rsidP="0033746E">
            <w:pPr>
              <w:pStyle w:val="TAC"/>
            </w:pPr>
            <w:r w:rsidRPr="0088193B">
              <w:t>4136</w:t>
            </w:r>
          </w:p>
        </w:tc>
        <w:tc>
          <w:tcPr>
            <w:tcW w:w="0" w:type="auto"/>
            <w:vAlign w:val="center"/>
          </w:tcPr>
          <w:p w14:paraId="4E8347D7" w14:textId="77777777" w:rsidR="002D48C2" w:rsidRPr="0088193B" w:rsidRDefault="002D48C2" w:rsidP="0033746E">
            <w:pPr>
              <w:pStyle w:val="TAC"/>
            </w:pPr>
            <w:r w:rsidRPr="0088193B">
              <w:t>4392</w:t>
            </w:r>
          </w:p>
        </w:tc>
        <w:tc>
          <w:tcPr>
            <w:tcW w:w="0" w:type="auto"/>
            <w:vAlign w:val="center"/>
          </w:tcPr>
          <w:p w14:paraId="1D67D036" w14:textId="77777777" w:rsidR="002D48C2" w:rsidRPr="0088193B" w:rsidRDefault="002D48C2" w:rsidP="0033746E">
            <w:pPr>
              <w:pStyle w:val="TAC"/>
            </w:pPr>
            <w:r w:rsidRPr="0088193B">
              <w:t>4584</w:t>
            </w:r>
          </w:p>
        </w:tc>
        <w:tc>
          <w:tcPr>
            <w:tcW w:w="0" w:type="auto"/>
            <w:vAlign w:val="center"/>
          </w:tcPr>
          <w:p w14:paraId="32AB5793" w14:textId="77777777" w:rsidR="002D48C2" w:rsidRPr="0088193B" w:rsidRDefault="002D48C2" w:rsidP="0033746E">
            <w:pPr>
              <w:pStyle w:val="TAC"/>
            </w:pPr>
            <w:r w:rsidRPr="0088193B">
              <w:t>4968</w:t>
            </w:r>
          </w:p>
        </w:tc>
        <w:tc>
          <w:tcPr>
            <w:tcW w:w="0" w:type="auto"/>
            <w:vAlign w:val="center"/>
          </w:tcPr>
          <w:p w14:paraId="724B5F77" w14:textId="77777777" w:rsidR="002D48C2" w:rsidRPr="0088193B" w:rsidRDefault="002D48C2" w:rsidP="0033746E">
            <w:pPr>
              <w:pStyle w:val="TAC"/>
            </w:pPr>
            <w:r w:rsidRPr="0088193B">
              <w:t>5160</w:t>
            </w:r>
          </w:p>
        </w:tc>
      </w:tr>
      <w:tr w:rsidR="002D48C2" w:rsidRPr="0088193B" w14:paraId="430EE17A" w14:textId="77777777" w:rsidTr="005D0187">
        <w:trPr>
          <w:cantSplit/>
          <w:jc w:val="center"/>
        </w:trPr>
        <w:tc>
          <w:tcPr>
            <w:tcW w:w="619" w:type="dxa"/>
            <w:tcBorders>
              <w:right w:val="double" w:sz="4" w:space="0" w:color="auto"/>
            </w:tcBorders>
            <w:shd w:val="clear" w:color="auto" w:fill="auto"/>
            <w:vAlign w:val="center"/>
          </w:tcPr>
          <w:p w14:paraId="4C7609B0"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675E8AB0" w14:textId="77777777" w:rsidR="002D48C2" w:rsidRPr="0088193B" w:rsidRDefault="002D48C2" w:rsidP="0033746E">
            <w:pPr>
              <w:pStyle w:val="TAC"/>
            </w:pPr>
            <w:r w:rsidRPr="0088193B">
              <w:t>3112</w:t>
            </w:r>
          </w:p>
        </w:tc>
        <w:tc>
          <w:tcPr>
            <w:tcW w:w="0" w:type="auto"/>
            <w:vAlign w:val="center"/>
          </w:tcPr>
          <w:p w14:paraId="30FB7567" w14:textId="77777777" w:rsidR="002D48C2" w:rsidRPr="0088193B" w:rsidRDefault="002D48C2" w:rsidP="0033746E">
            <w:pPr>
              <w:pStyle w:val="TAC"/>
            </w:pPr>
            <w:r w:rsidRPr="0088193B">
              <w:t>3496</w:t>
            </w:r>
          </w:p>
        </w:tc>
        <w:tc>
          <w:tcPr>
            <w:tcW w:w="0" w:type="auto"/>
            <w:vAlign w:val="center"/>
          </w:tcPr>
          <w:p w14:paraId="39D3C6BC" w14:textId="77777777" w:rsidR="002D48C2" w:rsidRPr="0088193B" w:rsidRDefault="002D48C2" w:rsidP="0033746E">
            <w:pPr>
              <w:pStyle w:val="TAC"/>
            </w:pPr>
            <w:r w:rsidRPr="0088193B">
              <w:t>3752</w:t>
            </w:r>
          </w:p>
        </w:tc>
        <w:tc>
          <w:tcPr>
            <w:tcW w:w="0" w:type="auto"/>
            <w:vAlign w:val="center"/>
          </w:tcPr>
          <w:p w14:paraId="0C7BFDBB" w14:textId="77777777" w:rsidR="002D48C2" w:rsidRPr="0088193B" w:rsidRDefault="002D48C2" w:rsidP="0033746E">
            <w:pPr>
              <w:pStyle w:val="TAC"/>
            </w:pPr>
            <w:r w:rsidRPr="0088193B">
              <w:t>4008</w:t>
            </w:r>
          </w:p>
        </w:tc>
        <w:tc>
          <w:tcPr>
            <w:tcW w:w="0" w:type="auto"/>
            <w:vAlign w:val="center"/>
          </w:tcPr>
          <w:p w14:paraId="0BC1A3D6" w14:textId="77777777" w:rsidR="002D48C2" w:rsidRPr="0088193B" w:rsidRDefault="002D48C2" w:rsidP="0033746E">
            <w:pPr>
              <w:pStyle w:val="TAC"/>
            </w:pPr>
            <w:r w:rsidRPr="0088193B">
              <w:t>4264</w:t>
            </w:r>
          </w:p>
        </w:tc>
        <w:tc>
          <w:tcPr>
            <w:tcW w:w="0" w:type="auto"/>
            <w:vAlign w:val="center"/>
          </w:tcPr>
          <w:p w14:paraId="1EB7055D" w14:textId="77777777" w:rsidR="002D48C2" w:rsidRPr="0088193B" w:rsidRDefault="002D48C2" w:rsidP="0033746E">
            <w:pPr>
              <w:pStyle w:val="TAC"/>
            </w:pPr>
            <w:r w:rsidRPr="0088193B">
              <w:t>4584</w:t>
            </w:r>
          </w:p>
        </w:tc>
        <w:tc>
          <w:tcPr>
            <w:tcW w:w="0" w:type="auto"/>
            <w:vAlign w:val="center"/>
          </w:tcPr>
          <w:p w14:paraId="6E55723C" w14:textId="77777777" w:rsidR="002D48C2" w:rsidRPr="0088193B" w:rsidRDefault="002D48C2" w:rsidP="0033746E">
            <w:pPr>
              <w:pStyle w:val="TAC"/>
            </w:pPr>
            <w:r w:rsidRPr="0088193B">
              <w:t>4968</w:t>
            </w:r>
          </w:p>
        </w:tc>
        <w:tc>
          <w:tcPr>
            <w:tcW w:w="0" w:type="auto"/>
            <w:vAlign w:val="center"/>
          </w:tcPr>
          <w:p w14:paraId="5F0C6380" w14:textId="77777777" w:rsidR="002D48C2" w:rsidRPr="0088193B" w:rsidRDefault="002D48C2" w:rsidP="0033746E">
            <w:pPr>
              <w:pStyle w:val="TAC"/>
            </w:pPr>
            <w:r w:rsidRPr="0088193B">
              <w:t>5160</w:t>
            </w:r>
          </w:p>
        </w:tc>
        <w:tc>
          <w:tcPr>
            <w:tcW w:w="0" w:type="auto"/>
            <w:vAlign w:val="center"/>
          </w:tcPr>
          <w:p w14:paraId="79522181" w14:textId="77777777" w:rsidR="002D48C2" w:rsidRPr="0088193B" w:rsidRDefault="002D48C2" w:rsidP="0033746E">
            <w:pPr>
              <w:pStyle w:val="TAC"/>
            </w:pPr>
            <w:r w:rsidRPr="0088193B">
              <w:t>5544</w:t>
            </w:r>
          </w:p>
        </w:tc>
        <w:tc>
          <w:tcPr>
            <w:tcW w:w="0" w:type="auto"/>
            <w:vAlign w:val="center"/>
          </w:tcPr>
          <w:p w14:paraId="5EDC434E" w14:textId="77777777" w:rsidR="002D48C2" w:rsidRPr="0088193B" w:rsidRDefault="002D48C2" w:rsidP="0033746E">
            <w:pPr>
              <w:pStyle w:val="TAC"/>
            </w:pPr>
            <w:r w:rsidRPr="0088193B">
              <w:t>5736</w:t>
            </w:r>
          </w:p>
        </w:tc>
      </w:tr>
      <w:tr w:rsidR="002D48C2" w:rsidRPr="0088193B" w14:paraId="39BA7A42" w14:textId="77777777" w:rsidTr="005D0187">
        <w:trPr>
          <w:cantSplit/>
          <w:jc w:val="center"/>
        </w:trPr>
        <w:tc>
          <w:tcPr>
            <w:tcW w:w="619" w:type="dxa"/>
            <w:tcBorders>
              <w:right w:val="double" w:sz="4" w:space="0" w:color="auto"/>
            </w:tcBorders>
            <w:shd w:val="clear" w:color="auto" w:fill="auto"/>
            <w:vAlign w:val="center"/>
          </w:tcPr>
          <w:p w14:paraId="2CECCC81"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136E39C6" w14:textId="77777777" w:rsidR="002D48C2" w:rsidRPr="0088193B" w:rsidRDefault="002D48C2" w:rsidP="0033746E">
            <w:pPr>
              <w:pStyle w:val="TAC"/>
            </w:pPr>
            <w:r w:rsidRPr="0088193B">
              <w:t>3368</w:t>
            </w:r>
          </w:p>
        </w:tc>
        <w:tc>
          <w:tcPr>
            <w:tcW w:w="0" w:type="auto"/>
            <w:vAlign w:val="center"/>
          </w:tcPr>
          <w:p w14:paraId="06AB0A4B" w14:textId="77777777" w:rsidR="002D48C2" w:rsidRPr="0088193B" w:rsidRDefault="002D48C2" w:rsidP="0033746E">
            <w:pPr>
              <w:pStyle w:val="TAC"/>
            </w:pPr>
            <w:r w:rsidRPr="0088193B">
              <w:t>3624</w:t>
            </w:r>
          </w:p>
        </w:tc>
        <w:tc>
          <w:tcPr>
            <w:tcW w:w="0" w:type="auto"/>
            <w:vAlign w:val="center"/>
          </w:tcPr>
          <w:p w14:paraId="6AB69CE9" w14:textId="77777777" w:rsidR="002D48C2" w:rsidRPr="0088193B" w:rsidRDefault="002D48C2" w:rsidP="0033746E">
            <w:pPr>
              <w:pStyle w:val="TAC"/>
            </w:pPr>
            <w:r w:rsidRPr="0088193B">
              <w:t>4008</w:t>
            </w:r>
          </w:p>
        </w:tc>
        <w:tc>
          <w:tcPr>
            <w:tcW w:w="0" w:type="auto"/>
            <w:vAlign w:val="center"/>
          </w:tcPr>
          <w:p w14:paraId="7AAE834A" w14:textId="77777777" w:rsidR="002D48C2" w:rsidRPr="0088193B" w:rsidRDefault="002D48C2" w:rsidP="0033746E">
            <w:pPr>
              <w:pStyle w:val="TAC"/>
            </w:pPr>
            <w:r w:rsidRPr="0088193B">
              <w:t>4264</w:t>
            </w:r>
          </w:p>
        </w:tc>
        <w:tc>
          <w:tcPr>
            <w:tcW w:w="0" w:type="auto"/>
            <w:vAlign w:val="center"/>
          </w:tcPr>
          <w:p w14:paraId="13EF9643" w14:textId="77777777" w:rsidR="002D48C2" w:rsidRPr="0088193B" w:rsidRDefault="002D48C2" w:rsidP="0033746E">
            <w:pPr>
              <w:pStyle w:val="TAC"/>
            </w:pPr>
            <w:r w:rsidRPr="0088193B">
              <w:t>4584</w:t>
            </w:r>
          </w:p>
        </w:tc>
        <w:tc>
          <w:tcPr>
            <w:tcW w:w="0" w:type="auto"/>
            <w:vAlign w:val="center"/>
          </w:tcPr>
          <w:p w14:paraId="69643CDD" w14:textId="77777777" w:rsidR="002D48C2" w:rsidRPr="0088193B" w:rsidRDefault="002D48C2" w:rsidP="0033746E">
            <w:pPr>
              <w:pStyle w:val="TAC"/>
            </w:pPr>
            <w:r w:rsidRPr="0088193B">
              <w:t>4968</w:t>
            </w:r>
          </w:p>
        </w:tc>
        <w:tc>
          <w:tcPr>
            <w:tcW w:w="0" w:type="auto"/>
            <w:vAlign w:val="center"/>
          </w:tcPr>
          <w:p w14:paraId="457FD0C9" w14:textId="77777777" w:rsidR="002D48C2" w:rsidRPr="0088193B" w:rsidRDefault="002D48C2" w:rsidP="0033746E">
            <w:pPr>
              <w:pStyle w:val="TAC"/>
            </w:pPr>
            <w:r w:rsidRPr="0088193B">
              <w:t>5160</w:t>
            </w:r>
          </w:p>
        </w:tc>
        <w:tc>
          <w:tcPr>
            <w:tcW w:w="0" w:type="auto"/>
            <w:vAlign w:val="center"/>
          </w:tcPr>
          <w:p w14:paraId="53799B71" w14:textId="77777777" w:rsidR="002D48C2" w:rsidRPr="0088193B" w:rsidRDefault="002D48C2" w:rsidP="0033746E">
            <w:pPr>
              <w:pStyle w:val="TAC"/>
            </w:pPr>
            <w:r w:rsidRPr="0088193B">
              <w:t>5544</w:t>
            </w:r>
          </w:p>
        </w:tc>
        <w:tc>
          <w:tcPr>
            <w:tcW w:w="0" w:type="auto"/>
            <w:vAlign w:val="center"/>
          </w:tcPr>
          <w:p w14:paraId="7B4D1185" w14:textId="77777777" w:rsidR="002D48C2" w:rsidRPr="0088193B" w:rsidRDefault="002D48C2" w:rsidP="0033746E">
            <w:pPr>
              <w:pStyle w:val="TAC"/>
            </w:pPr>
            <w:r w:rsidRPr="0088193B">
              <w:t>5736</w:t>
            </w:r>
          </w:p>
        </w:tc>
        <w:tc>
          <w:tcPr>
            <w:tcW w:w="0" w:type="auto"/>
            <w:vAlign w:val="center"/>
          </w:tcPr>
          <w:p w14:paraId="56A6027E" w14:textId="77777777" w:rsidR="002D48C2" w:rsidRPr="0088193B" w:rsidRDefault="002D48C2" w:rsidP="0033746E">
            <w:pPr>
              <w:pStyle w:val="TAC"/>
            </w:pPr>
            <w:r w:rsidRPr="0088193B">
              <w:t>6200</w:t>
            </w:r>
          </w:p>
        </w:tc>
      </w:tr>
      <w:tr w:rsidR="002D48C2" w:rsidRPr="0088193B" w14:paraId="3179A05C" w14:textId="77777777" w:rsidTr="005D0187">
        <w:trPr>
          <w:cantSplit/>
          <w:jc w:val="center"/>
        </w:trPr>
        <w:tc>
          <w:tcPr>
            <w:tcW w:w="619" w:type="dxa"/>
            <w:tcBorders>
              <w:right w:val="double" w:sz="4" w:space="0" w:color="auto"/>
            </w:tcBorders>
            <w:shd w:val="clear" w:color="auto" w:fill="auto"/>
            <w:vAlign w:val="center"/>
          </w:tcPr>
          <w:p w14:paraId="41F111B0"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5840735D" w14:textId="77777777" w:rsidR="002D48C2" w:rsidRPr="0088193B" w:rsidRDefault="002D48C2" w:rsidP="0033746E">
            <w:pPr>
              <w:pStyle w:val="TAC"/>
            </w:pPr>
            <w:r w:rsidRPr="0088193B">
              <w:t>3624</w:t>
            </w:r>
          </w:p>
        </w:tc>
        <w:tc>
          <w:tcPr>
            <w:tcW w:w="0" w:type="auto"/>
            <w:vAlign w:val="center"/>
          </w:tcPr>
          <w:p w14:paraId="3B969C3D" w14:textId="77777777" w:rsidR="002D48C2" w:rsidRPr="0088193B" w:rsidRDefault="002D48C2" w:rsidP="0033746E">
            <w:pPr>
              <w:pStyle w:val="TAC"/>
            </w:pPr>
            <w:r w:rsidRPr="0088193B">
              <w:t>3880</w:t>
            </w:r>
          </w:p>
        </w:tc>
        <w:tc>
          <w:tcPr>
            <w:tcW w:w="0" w:type="auto"/>
            <w:vAlign w:val="center"/>
          </w:tcPr>
          <w:p w14:paraId="1BF4A7C1" w14:textId="77777777" w:rsidR="002D48C2" w:rsidRPr="0088193B" w:rsidRDefault="002D48C2" w:rsidP="0033746E">
            <w:pPr>
              <w:pStyle w:val="TAC"/>
            </w:pPr>
            <w:r w:rsidRPr="0088193B">
              <w:t>4264</w:t>
            </w:r>
          </w:p>
        </w:tc>
        <w:tc>
          <w:tcPr>
            <w:tcW w:w="0" w:type="auto"/>
            <w:vAlign w:val="center"/>
          </w:tcPr>
          <w:p w14:paraId="13D4578E" w14:textId="77777777" w:rsidR="002D48C2" w:rsidRPr="0088193B" w:rsidRDefault="002D48C2" w:rsidP="0033746E">
            <w:pPr>
              <w:pStyle w:val="TAC"/>
            </w:pPr>
            <w:r w:rsidRPr="0088193B">
              <w:t>4584</w:t>
            </w:r>
          </w:p>
        </w:tc>
        <w:tc>
          <w:tcPr>
            <w:tcW w:w="0" w:type="auto"/>
            <w:vAlign w:val="center"/>
          </w:tcPr>
          <w:p w14:paraId="542F9E27" w14:textId="77777777" w:rsidR="002D48C2" w:rsidRPr="0088193B" w:rsidRDefault="002D48C2" w:rsidP="0033746E">
            <w:pPr>
              <w:pStyle w:val="TAC"/>
            </w:pPr>
            <w:r w:rsidRPr="0088193B">
              <w:t>4968</w:t>
            </w:r>
          </w:p>
        </w:tc>
        <w:tc>
          <w:tcPr>
            <w:tcW w:w="0" w:type="auto"/>
            <w:vAlign w:val="center"/>
          </w:tcPr>
          <w:p w14:paraId="41D32784" w14:textId="77777777" w:rsidR="002D48C2" w:rsidRPr="0088193B" w:rsidRDefault="002D48C2" w:rsidP="0033746E">
            <w:pPr>
              <w:pStyle w:val="TAC"/>
            </w:pPr>
            <w:r w:rsidRPr="0088193B">
              <w:t>5160</w:t>
            </w:r>
          </w:p>
        </w:tc>
        <w:tc>
          <w:tcPr>
            <w:tcW w:w="0" w:type="auto"/>
            <w:vAlign w:val="center"/>
          </w:tcPr>
          <w:p w14:paraId="5C9FDBA0" w14:textId="77777777" w:rsidR="002D48C2" w:rsidRPr="0088193B" w:rsidRDefault="002D48C2" w:rsidP="0033746E">
            <w:pPr>
              <w:pStyle w:val="TAC"/>
            </w:pPr>
            <w:r w:rsidRPr="0088193B">
              <w:t>5544</w:t>
            </w:r>
          </w:p>
        </w:tc>
        <w:tc>
          <w:tcPr>
            <w:tcW w:w="0" w:type="auto"/>
            <w:vAlign w:val="center"/>
          </w:tcPr>
          <w:p w14:paraId="7BB97FCF" w14:textId="77777777" w:rsidR="002D48C2" w:rsidRPr="0088193B" w:rsidRDefault="002D48C2" w:rsidP="0033746E">
            <w:pPr>
              <w:pStyle w:val="TAC"/>
            </w:pPr>
            <w:r w:rsidRPr="0088193B">
              <w:t>5992</w:t>
            </w:r>
          </w:p>
        </w:tc>
        <w:tc>
          <w:tcPr>
            <w:tcW w:w="0" w:type="auto"/>
            <w:vAlign w:val="center"/>
          </w:tcPr>
          <w:p w14:paraId="16691D9D" w14:textId="77777777" w:rsidR="002D48C2" w:rsidRPr="0088193B" w:rsidRDefault="002D48C2" w:rsidP="0033746E">
            <w:pPr>
              <w:pStyle w:val="TAC"/>
            </w:pPr>
            <w:r w:rsidRPr="0088193B">
              <w:t>6200</w:t>
            </w:r>
          </w:p>
        </w:tc>
        <w:tc>
          <w:tcPr>
            <w:tcW w:w="0" w:type="auto"/>
            <w:vAlign w:val="center"/>
          </w:tcPr>
          <w:p w14:paraId="59A1DBC9" w14:textId="77777777" w:rsidR="002D48C2" w:rsidRPr="0088193B" w:rsidRDefault="002D48C2" w:rsidP="0033746E">
            <w:pPr>
              <w:pStyle w:val="TAC"/>
            </w:pPr>
            <w:r w:rsidRPr="0088193B">
              <w:t>6456</w:t>
            </w:r>
          </w:p>
        </w:tc>
      </w:tr>
      <w:tr w:rsidR="002D48C2" w:rsidRPr="0088193B" w14:paraId="1838510F" w14:textId="77777777" w:rsidTr="005D0187">
        <w:trPr>
          <w:cantSplit/>
          <w:jc w:val="center"/>
        </w:trPr>
        <w:tc>
          <w:tcPr>
            <w:tcW w:w="619" w:type="dxa"/>
            <w:tcBorders>
              <w:right w:val="double" w:sz="4" w:space="0" w:color="auto"/>
            </w:tcBorders>
            <w:shd w:val="clear" w:color="auto" w:fill="auto"/>
            <w:vAlign w:val="center"/>
          </w:tcPr>
          <w:p w14:paraId="2209CA4E"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6CA2E6DA" w14:textId="77777777" w:rsidR="002D48C2" w:rsidRPr="0088193B" w:rsidRDefault="002D48C2" w:rsidP="0033746E">
            <w:pPr>
              <w:pStyle w:val="TAC"/>
            </w:pPr>
            <w:r w:rsidRPr="0088193B">
              <w:t>4008</w:t>
            </w:r>
          </w:p>
        </w:tc>
        <w:tc>
          <w:tcPr>
            <w:tcW w:w="0" w:type="auto"/>
            <w:vAlign w:val="center"/>
          </w:tcPr>
          <w:p w14:paraId="407F3534" w14:textId="77777777" w:rsidR="002D48C2" w:rsidRPr="0088193B" w:rsidRDefault="002D48C2" w:rsidP="0033746E">
            <w:pPr>
              <w:pStyle w:val="TAC"/>
            </w:pPr>
            <w:r w:rsidRPr="0088193B">
              <w:t>4392</w:t>
            </w:r>
          </w:p>
        </w:tc>
        <w:tc>
          <w:tcPr>
            <w:tcW w:w="0" w:type="auto"/>
            <w:vAlign w:val="center"/>
          </w:tcPr>
          <w:p w14:paraId="6B28D70B" w14:textId="77777777" w:rsidR="002D48C2" w:rsidRPr="0088193B" w:rsidRDefault="002D48C2" w:rsidP="0033746E">
            <w:pPr>
              <w:pStyle w:val="TAC"/>
            </w:pPr>
            <w:r w:rsidRPr="0088193B">
              <w:t>4776</w:t>
            </w:r>
          </w:p>
        </w:tc>
        <w:tc>
          <w:tcPr>
            <w:tcW w:w="0" w:type="auto"/>
            <w:vAlign w:val="center"/>
          </w:tcPr>
          <w:p w14:paraId="18CEA1F5" w14:textId="77777777" w:rsidR="002D48C2" w:rsidRPr="0088193B" w:rsidRDefault="002D48C2" w:rsidP="0033746E">
            <w:pPr>
              <w:pStyle w:val="TAC"/>
            </w:pPr>
            <w:r w:rsidRPr="0088193B">
              <w:t>5160</w:t>
            </w:r>
          </w:p>
        </w:tc>
        <w:tc>
          <w:tcPr>
            <w:tcW w:w="0" w:type="auto"/>
            <w:vAlign w:val="center"/>
          </w:tcPr>
          <w:p w14:paraId="4A27E947" w14:textId="77777777" w:rsidR="002D48C2" w:rsidRPr="0088193B" w:rsidRDefault="002D48C2" w:rsidP="0033746E">
            <w:pPr>
              <w:pStyle w:val="TAC"/>
            </w:pPr>
            <w:r w:rsidRPr="0088193B">
              <w:t>5352</w:t>
            </w:r>
          </w:p>
        </w:tc>
        <w:tc>
          <w:tcPr>
            <w:tcW w:w="0" w:type="auto"/>
            <w:vAlign w:val="center"/>
          </w:tcPr>
          <w:p w14:paraId="782D2840" w14:textId="77777777" w:rsidR="002D48C2" w:rsidRPr="0088193B" w:rsidRDefault="002D48C2" w:rsidP="0033746E">
            <w:pPr>
              <w:pStyle w:val="TAC"/>
            </w:pPr>
            <w:r w:rsidRPr="0088193B">
              <w:t>5736</w:t>
            </w:r>
          </w:p>
        </w:tc>
        <w:tc>
          <w:tcPr>
            <w:tcW w:w="0" w:type="auto"/>
            <w:vAlign w:val="center"/>
          </w:tcPr>
          <w:p w14:paraId="776E08D2" w14:textId="77777777" w:rsidR="002D48C2" w:rsidRPr="0088193B" w:rsidRDefault="002D48C2" w:rsidP="0033746E">
            <w:pPr>
              <w:pStyle w:val="TAC"/>
            </w:pPr>
            <w:r w:rsidRPr="0088193B">
              <w:t>6200</w:t>
            </w:r>
          </w:p>
        </w:tc>
        <w:tc>
          <w:tcPr>
            <w:tcW w:w="0" w:type="auto"/>
            <w:vAlign w:val="center"/>
          </w:tcPr>
          <w:p w14:paraId="53555DF1" w14:textId="77777777" w:rsidR="002D48C2" w:rsidRPr="0088193B" w:rsidRDefault="002D48C2" w:rsidP="0033746E">
            <w:pPr>
              <w:pStyle w:val="TAC"/>
            </w:pPr>
            <w:r w:rsidRPr="0088193B">
              <w:t>6456</w:t>
            </w:r>
          </w:p>
        </w:tc>
        <w:tc>
          <w:tcPr>
            <w:tcW w:w="0" w:type="auto"/>
            <w:vAlign w:val="center"/>
          </w:tcPr>
          <w:p w14:paraId="0D01D7EC" w14:textId="77777777" w:rsidR="002D48C2" w:rsidRPr="0088193B" w:rsidRDefault="002D48C2" w:rsidP="0033746E">
            <w:pPr>
              <w:pStyle w:val="TAC"/>
            </w:pPr>
            <w:r w:rsidRPr="0088193B">
              <w:t>6712</w:t>
            </w:r>
          </w:p>
        </w:tc>
        <w:tc>
          <w:tcPr>
            <w:tcW w:w="0" w:type="auto"/>
            <w:vAlign w:val="center"/>
          </w:tcPr>
          <w:p w14:paraId="1AC52565" w14:textId="77777777" w:rsidR="002D48C2" w:rsidRPr="0088193B" w:rsidRDefault="002D48C2" w:rsidP="0033746E">
            <w:pPr>
              <w:pStyle w:val="TAC"/>
            </w:pPr>
            <w:r w:rsidRPr="0088193B">
              <w:t>7224</w:t>
            </w:r>
          </w:p>
        </w:tc>
      </w:tr>
      <w:tr w:rsidR="002D48C2" w:rsidRPr="0088193B" w14:paraId="5C3B7993" w14:textId="77777777" w:rsidTr="005D0187">
        <w:trPr>
          <w:cantSplit/>
          <w:jc w:val="center"/>
        </w:trPr>
        <w:tc>
          <w:tcPr>
            <w:tcW w:w="619" w:type="dxa"/>
            <w:tcBorders>
              <w:right w:val="double" w:sz="4" w:space="0" w:color="auto"/>
            </w:tcBorders>
            <w:shd w:val="clear" w:color="auto" w:fill="auto"/>
            <w:vAlign w:val="center"/>
          </w:tcPr>
          <w:p w14:paraId="438A7D39"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32F2C634" w14:textId="77777777" w:rsidR="002D48C2" w:rsidRPr="0088193B" w:rsidRDefault="002D48C2" w:rsidP="0033746E">
            <w:pPr>
              <w:pStyle w:val="TAC"/>
            </w:pPr>
            <w:r w:rsidRPr="0088193B">
              <w:t>4392</w:t>
            </w:r>
          </w:p>
        </w:tc>
        <w:tc>
          <w:tcPr>
            <w:tcW w:w="0" w:type="auto"/>
            <w:vAlign w:val="center"/>
          </w:tcPr>
          <w:p w14:paraId="26AA9235" w14:textId="77777777" w:rsidR="002D48C2" w:rsidRPr="0088193B" w:rsidRDefault="002D48C2" w:rsidP="0033746E">
            <w:pPr>
              <w:pStyle w:val="TAC"/>
            </w:pPr>
            <w:r w:rsidRPr="0088193B">
              <w:t>4776</w:t>
            </w:r>
          </w:p>
        </w:tc>
        <w:tc>
          <w:tcPr>
            <w:tcW w:w="0" w:type="auto"/>
            <w:vAlign w:val="center"/>
          </w:tcPr>
          <w:p w14:paraId="78B7C282" w14:textId="77777777" w:rsidR="002D48C2" w:rsidRPr="0088193B" w:rsidRDefault="002D48C2" w:rsidP="0033746E">
            <w:pPr>
              <w:pStyle w:val="TAC"/>
            </w:pPr>
            <w:r w:rsidRPr="0088193B">
              <w:t>5160</w:t>
            </w:r>
          </w:p>
        </w:tc>
        <w:tc>
          <w:tcPr>
            <w:tcW w:w="0" w:type="auto"/>
            <w:vAlign w:val="center"/>
          </w:tcPr>
          <w:p w14:paraId="3CADEB77" w14:textId="77777777" w:rsidR="002D48C2" w:rsidRPr="0088193B" w:rsidRDefault="002D48C2" w:rsidP="0033746E">
            <w:pPr>
              <w:pStyle w:val="TAC"/>
            </w:pPr>
            <w:r w:rsidRPr="0088193B">
              <w:t>5544</w:t>
            </w:r>
          </w:p>
        </w:tc>
        <w:tc>
          <w:tcPr>
            <w:tcW w:w="0" w:type="auto"/>
            <w:vAlign w:val="center"/>
          </w:tcPr>
          <w:p w14:paraId="772EFFFB" w14:textId="77777777" w:rsidR="002D48C2" w:rsidRPr="0088193B" w:rsidRDefault="002D48C2" w:rsidP="0033746E">
            <w:pPr>
              <w:pStyle w:val="TAC"/>
            </w:pPr>
            <w:r w:rsidRPr="0088193B">
              <w:t>5992</w:t>
            </w:r>
          </w:p>
        </w:tc>
        <w:tc>
          <w:tcPr>
            <w:tcW w:w="0" w:type="auto"/>
            <w:vAlign w:val="center"/>
          </w:tcPr>
          <w:p w14:paraId="611F3286" w14:textId="77777777" w:rsidR="002D48C2" w:rsidRPr="0088193B" w:rsidRDefault="002D48C2" w:rsidP="0033746E">
            <w:pPr>
              <w:pStyle w:val="TAC"/>
            </w:pPr>
            <w:r w:rsidRPr="0088193B">
              <w:t>6200</w:t>
            </w:r>
          </w:p>
        </w:tc>
        <w:tc>
          <w:tcPr>
            <w:tcW w:w="0" w:type="auto"/>
            <w:vAlign w:val="center"/>
          </w:tcPr>
          <w:p w14:paraId="04E21FB7" w14:textId="77777777" w:rsidR="002D48C2" w:rsidRPr="0088193B" w:rsidRDefault="002D48C2" w:rsidP="0033746E">
            <w:pPr>
              <w:pStyle w:val="TAC"/>
            </w:pPr>
            <w:r w:rsidRPr="0088193B">
              <w:t>6712</w:t>
            </w:r>
          </w:p>
        </w:tc>
        <w:tc>
          <w:tcPr>
            <w:tcW w:w="0" w:type="auto"/>
            <w:vAlign w:val="center"/>
          </w:tcPr>
          <w:p w14:paraId="71E76B92" w14:textId="77777777" w:rsidR="002D48C2" w:rsidRPr="0088193B" w:rsidRDefault="002D48C2" w:rsidP="0033746E">
            <w:pPr>
              <w:pStyle w:val="TAC"/>
            </w:pPr>
            <w:r w:rsidRPr="0088193B">
              <w:t>7224</w:t>
            </w:r>
          </w:p>
        </w:tc>
        <w:tc>
          <w:tcPr>
            <w:tcW w:w="0" w:type="auto"/>
            <w:vAlign w:val="center"/>
          </w:tcPr>
          <w:p w14:paraId="5616B3CD" w14:textId="77777777" w:rsidR="002D48C2" w:rsidRPr="0088193B" w:rsidRDefault="002D48C2" w:rsidP="0033746E">
            <w:pPr>
              <w:pStyle w:val="TAC"/>
            </w:pPr>
            <w:r w:rsidRPr="0088193B">
              <w:t>7480</w:t>
            </w:r>
          </w:p>
        </w:tc>
        <w:tc>
          <w:tcPr>
            <w:tcW w:w="0" w:type="auto"/>
            <w:vAlign w:val="center"/>
          </w:tcPr>
          <w:p w14:paraId="3FFCB1BD" w14:textId="77777777" w:rsidR="002D48C2" w:rsidRPr="0088193B" w:rsidRDefault="002D48C2" w:rsidP="0033746E">
            <w:pPr>
              <w:pStyle w:val="TAC"/>
            </w:pPr>
            <w:r w:rsidRPr="0088193B">
              <w:t>7992</w:t>
            </w:r>
          </w:p>
        </w:tc>
      </w:tr>
      <w:tr w:rsidR="002D48C2" w:rsidRPr="0088193B" w14:paraId="09F60831" w14:textId="77777777" w:rsidTr="005D0187">
        <w:trPr>
          <w:cantSplit/>
          <w:jc w:val="center"/>
        </w:trPr>
        <w:tc>
          <w:tcPr>
            <w:tcW w:w="619" w:type="dxa"/>
            <w:tcBorders>
              <w:right w:val="double" w:sz="4" w:space="0" w:color="auto"/>
            </w:tcBorders>
            <w:shd w:val="clear" w:color="auto" w:fill="auto"/>
            <w:vAlign w:val="center"/>
          </w:tcPr>
          <w:p w14:paraId="70B3D50A"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3E00DC44" w14:textId="77777777" w:rsidR="002D48C2" w:rsidRPr="0088193B" w:rsidRDefault="002D48C2" w:rsidP="0033746E">
            <w:pPr>
              <w:pStyle w:val="TAC"/>
            </w:pPr>
            <w:r w:rsidRPr="0088193B">
              <w:t>4776</w:t>
            </w:r>
          </w:p>
        </w:tc>
        <w:tc>
          <w:tcPr>
            <w:tcW w:w="0" w:type="auto"/>
            <w:vAlign w:val="center"/>
          </w:tcPr>
          <w:p w14:paraId="420EEB74" w14:textId="77777777" w:rsidR="002D48C2" w:rsidRPr="0088193B" w:rsidRDefault="002D48C2" w:rsidP="0033746E">
            <w:pPr>
              <w:pStyle w:val="TAC"/>
            </w:pPr>
            <w:r w:rsidRPr="0088193B">
              <w:t>5160</w:t>
            </w:r>
          </w:p>
        </w:tc>
        <w:tc>
          <w:tcPr>
            <w:tcW w:w="0" w:type="auto"/>
            <w:vAlign w:val="center"/>
          </w:tcPr>
          <w:p w14:paraId="516B974F" w14:textId="77777777" w:rsidR="002D48C2" w:rsidRPr="0088193B" w:rsidRDefault="002D48C2" w:rsidP="0033746E">
            <w:pPr>
              <w:pStyle w:val="TAC"/>
            </w:pPr>
            <w:r w:rsidRPr="0088193B">
              <w:t>5544</w:t>
            </w:r>
          </w:p>
        </w:tc>
        <w:tc>
          <w:tcPr>
            <w:tcW w:w="0" w:type="auto"/>
            <w:vAlign w:val="center"/>
          </w:tcPr>
          <w:p w14:paraId="27988732" w14:textId="77777777" w:rsidR="002D48C2" w:rsidRPr="0088193B" w:rsidRDefault="002D48C2" w:rsidP="0033746E">
            <w:pPr>
              <w:pStyle w:val="TAC"/>
            </w:pPr>
            <w:r w:rsidRPr="0088193B">
              <w:t>5992</w:t>
            </w:r>
          </w:p>
        </w:tc>
        <w:tc>
          <w:tcPr>
            <w:tcW w:w="0" w:type="auto"/>
            <w:vAlign w:val="center"/>
          </w:tcPr>
          <w:p w14:paraId="2187464F" w14:textId="77777777" w:rsidR="002D48C2" w:rsidRPr="0088193B" w:rsidRDefault="002D48C2" w:rsidP="0033746E">
            <w:pPr>
              <w:pStyle w:val="TAC"/>
            </w:pPr>
            <w:r w:rsidRPr="0088193B">
              <w:t>6456</w:t>
            </w:r>
          </w:p>
        </w:tc>
        <w:tc>
          <w:tcPr>
            <w:tcW w:w="0" w:type="auto"/>
            <w:vAlign w:val="center"/>
          </w:tcPr>
          <w:p w14:paraId="5DA10091" w14:textId="77777777" w:rsidR="002D48C2" w:rsidRPr="0088193B" w:rsidRDefault="002D48C2" w:rsidP="0033746E">
            <w:pPr>
              <w:pStyle w:val="TAC"/>
            </w:pPr>
            <w:r w:rsidRPr="0088193B">
              <w:t>6968</w:t>
            </w:r>
          </w:p>
        </w:tc>
        <w:tc>
          <w:tcPr>
            <w:tcW w:w="0" w:type="auto"/>
            <w:vAlign w:val="center"/>
          </w:tcPr>
          <w:p w14:paraId="049F998A" w14:textId="77777777" w:rsidR="002D48C2" w:rsidRPr="0088193B" w:rsidRDefault="002D48C2" w:rsidP="0033746E">
            <w:pPr>
              <w:pStyle w:val="TAC"/>
            </w:pPr>
            <w:r w:rsidRPr="0088193B">
              <w:t>7224</w:t>
            </w:r>
          </w:p>
        </w:tc>
        <w:tc>
          <w:tcPr>
            <w:tcW w:w="0" w:type="auto"/>
            <w:vAlign w:val="center"/>
          </w:tcPr>
          <w:p w14:paraId="79D1F4F5" w14:textId="77777777" w:rsidR="002D48C2" w:rsidRPr="0088193B" w:rsidRDefault="002D48C2" w:rsidP="0033746E">
            <w:pPr>
              <w:pStyle w:val="TAC"/>
            </w:pPr>
            <w:r w:rsidRPr="0088193B">
              <w:t>7736</w:t>
            </w:r>
          </w:p>
        </w:tc>
        <w:tc>
          <w:tcPr>
            <w:tcW w:w="0" w:type="auto"/>
            <w:vAlign w:val="center"/>
          </w:tcPr>
          <w:p w14:paraId="06AF5331" w14:textId="77777777" w:rsidR="002D48C2" w:rsidRPr="0088193B" w:rsidRDefault="002D48C2" w:rsidP="0033746E">
            <w:pPr>
              <w:pStyle w:val="TAC"/>
            </w:pPr>
            <w:r w:rsidRPr="0088193B">
              <w:t>8248</w:t>
            </w:r>
          </w:p>
        </w:tc>
        <w:tc>
          <w:tcPr>
            <w:tcW w:w="0" w:type="auto"/>
            <w:vAlign w:val="center"/>
          </w:tcPr>
          <w:p w14:paraId="0F173FC4" w14:textId="77777777" w:rsidR="002D48C2" w:rsidRPr="0088193B" w:rsidRDefault="002D48C2" w:rsidP="0033746E">
            <w:pPr>
              <w:pStyle w:val="TAC"/>
            </w:pPr>
            <w:r w:rsidRPr="0088193B">
              <w:t>8504</w:t>
            </w:r>
          </w:p>
        </w:tc>
      </w:tr>
      <w:tr w:rsidR="002D48C2" w:rsidRPr="0088193B" w14:paraId="568F874B" w14:textId="77777777" w:rsidTr="005D0187">
        <w:trPr>
          <w:cantSplit/>
          <w:jc w:val="center"/>
        </w:trPr>
        <w:tc>
          <w:tcPr>
            <w:tcW w:w="619" w:type="dxa"/>
            <w:tcBorders>
              <w:right w:val="double" w:sz="4" w:space="0" w:color="auto"/>
            </w:tcBorders>
            <w:shd w:val="clear" w:color="auto" w:fill="auto"/>
            <w:vAlign w:val="center"/>
          </w:tcPr>
          <w:p w14:paraId="3EA4E5F1"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5716137C" w14:textId="77777777" w:rsidR="002D48C2" w:rsidRPr="0088193B" w:rsidRDefault="002D48C2" w:rsidP="0033746E">
            <w:pPr>
              <w:pStyle w:val="TAC"/>
            </w:pPr>
            <w:r w:rsidRPr="0088193B">
              <w:t>5160</w:t>
            </w:r>
          </w:p>
        </w:tc>
        <w:tc>
          <w:tcPr>
            <w:tcW w:w="0" w:type="auto"/>
            <w:vAlign w:val="center"/>
          </w:tcPr>
          <w:p w14:paraId="04F65A16" w14:textId="77777777" w:rsidR="002D48C2" w:rsidRPr="0088193B" w:rsidRDefault="002D48C2" w:rsidP="0033746E">
            <w:pPr>
              <w:pStyle w:val="TAC"/>
            </w:pPr>
            <w:r w:rsidRPr="0088193B">
              <w:t>5544</w:t>
            </w:r>
          </w:p>
        </w:tc>
        <w:tc>
          <w:tcPr>
            <w:tcW w:w="0" w:type="auto"/>
            <w:vAlign w:val="center"/>
          </w:tcPr>
          <w:p w14:paraId="79EAAFE4" w14:textId="77777777" w:rsidR="002D48C2" w:rsidRPr="0088193B" w:rsidRDefault="002D48C2" w:rsidP="0033746E">
            <w:pPr>
              <w:pStyle w:val="TAC"/>
            </w:pPr>
            <w:r w:rsidRPr="0088193B">
              <w:t>5992</w:t>
            </w:r>
          </w:p>
        </w:tc>
        <w:tc>
          <w:tcPr>
            <w:tcW w:w="0" w:type="auto"/>
            <w:vAlign w:val="center"/>
          </w:tcPr>
          <w:p w14:paraId="3B6ABCFB" w14:textId="77777777" w:rsidR="002D48C2" w:rsidRPr="0088193B" w:rsidRDefault="002D48C2" w:rsidP="0033746E">
            <w:pPr>
              <w:pStyle w:val="TAC"/>
            </w:pPr>
            <w:r w:rsidRPr="0088193B">
              <w:t>6456</w:t>
            </w:r>
          </w:p>
        </w:tc>
        <w:tc>
          <w:tcPr>
            <w:tcW w:w="0" w:type="auto"/>
            <w:vAlign w:val="center"/>
          </w:tcPr>
          <w:p w14:paraId="08E0CC78" w14:textId="77777777" w:rsidR="002D48C2" w:rsidRPr="0088193B" w:rsidRDefault="002D48C2" w:rsidP="0033746E">
            <w:pPr>
              <w:pStyle w:val="TAC"/>
            </w:pPr>
            <w:r w:rsidRPr="0088193B">
              <w:t>6968</w:t>
            </w:r>
          </w:p>
        </w:tc>
        <w:tc>
          <w:tcPr>
            <w:tcW w:w="0" w:type="auto"/>
            <w:vAlign w:val="center"/>
          </w:tcPr>
          <w:p w14:paraId="3310BE8F" w14:textId="77777777" w:rsidR="002D48C2" w:rsidRPr="0088193B" w:rsidRDefault="002D48C2" w:rsidP="0033746E">
            <w:pPr>
              <w:pStyle w:val="TAC"/>
            </w:pPr>
            <w:r w:rsidRPr="0088193B">
              <w:t>7480</w:t>
            </w:r>
          </w:p>
        </w:tc>
        <w:tc>
          <w:tcPr>
            <w:tcW w:w="0" w:type="auto"/>
            <w:vAlign w:val="center"/>
          </w:tcPr>
          <w:p w14:paraId="246B38CF" w14:textId="77777777" w:rsidR="002D48C2" w:rsidRPr="0088193B" w:rsidRDefault="002D48C2" w:rsidP="0033746E">
            <w:pPr>
              <w:pStyle w:val="TAC"/>
            </w:pPr>
            <w:r w:rsidRPr="0088193B">
              <w:t>7992</w:t>
            </w:r>
          </w:p>
        </w:tc>
        <w:tc>
          <w:tcPr>
            <w:tcW w:w="0" w:type="auto"/>
            <w:vAlign w:val="center"/>
          </w:tcPr>
          <w:p w14:paraId="406F3444" w14:textId="77777777" w:rsidR="002D48C2" w:rsidRPr="0088193B" w:rsidRDefault="002D48C2" w:rsidP="0033746E">
            <w:pPr>
              <w:pStyle w:val="TAC"/>
            </w:pPr>
            <w:r w:rsidRPr="0088193B">
              <w:t>8248</w:t>
            </w:r>
          </w:p>
        </w:tc>
        <w:tc>
          <w:tcPr>
            <w:tcW w:w="0" w:type="auto"/>
            <w:vAlign w:val="center"/>
          </w:tcPr>
          <w:p w14:paraId="0534F118" w14:textId="77777777" w:rsidR="002D48C2" w:rsidRPr="0088193B" w:rsidRDefault="002D48C2" w:rsidP="0033746E">
            <w:pPr>
              <w:pStyle w:val="TAC"/>
            </w:pPr>
            <w:r w:rsidRPr="0088193B">
              <w:t>8760</w:t>
            </w:r>
          </w:p>
        </w:tc>
        <w:tc>
          <w:tcPr>
            <w:tcW w:w="0" w:type="auto"/>
            <w:vAlign w:val="center"/>
          </w:tcPr>
          <w:p w14:paraId="5B11D7C5" w14:textId="77777777" w:rsidR="002D48C2" w:rsidRPr="0088193B" w:rsidRDefault="002D48C2" w:rsidP="0033746E">
            <w:pPr>
              <w:pStyle w:val="TAC"/>
            </w:pPr>
            <w:r w:rsidRPr="0088193B">
              <w:t>9144</w:t>
            </w:r>
          </w:p>
        </w:tc>
      </w:tr>
      <w:tr w:rsidR="002D48C2" w:rsidRPr="0088193B" w14:paraId="47DB3A04" w14:textId="77777777" w:rsidTr="005D0187">
        <w:trPr>
          <w:cantSplit/>
          <w:jc w:val="center"/>
        </w:trPr>
        <w:tc>
          <w:tcPr>
            <w:tcW w:w="619" w:type="dxa"/>
            <w:tcBorders>
              <w:right w:val="double" w:sz="4" w:space="0" w:color="auto"/>
            </w:tcBorders>
            <w:shd w:val="clear" w:color="auto" w:fill="auto"/>
            <w:vAlign w:val="center"/>
          </w:tcPr>
          <w:p w14:paraId="5B462335"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2CC195BA" w14:textId="77777777" w:rsidR="002D48C2" w:rsidRPr="0088193B" w:rsidRDefault="002D48C2" w:rsidP="0033746E">
            <w:pPr>
              <w:pStyle w:val="TAC"/>
            </w:pPr>
            <w:r w:rsidRPr="0088193B">
              <w:t>5544</w:t>
            </w:r>
          </w:p>
        </w:tc>
        <w:tc>
          <w:tcPr>
            <w:tcW w:w="0" w:type="auto"/>
            <w:vAlign w:val="center"/>
          </w:tcPr>
          <w:p w14:paraId="1999C283" w14:textId="77777777" w:rsidR="002D48C2" w:rsidRPr="0088193B" w:rsidRDefault="002D48C2" w:rsidP="0033746E">
            <w:pPr>
              <w:pStyle w:val="TAC"/>
            </w:pPr>
            <w:r w:rsidRPr="0088193B">
              <w:t>5992</w:t>
            </w:r>
          </w:p>
        </w:tc>
        <w:tc>
          <w:tcPr>
            <w:tcW w:w="0" w:type="auto"/>
            <w:vAlign w:val="center"/>
          </w:tcPr>
          <w:p w14:paraId="3AC7C912" w14:textId="77777777" w:rsidR="002D48C2" w:rsidRPr="0088193B" w:rsidRDefault="002D48C2" w:rsidP="0033746E">
            <w:pPr>
              <w:pStyle w:val="TAC"/>
            </w:pPr>
            <w:r w:rsidRPr="0088193B">
              <w:t>6456</w:t>
            </w:r>
          </w:p>
        </w:tc>
        <w:tc>
          <w:tcPr>
            <w:tcW w:w="0" w:type="auto"/>
            <w:vAlign w:val="center"/>
          </w:tcPr>
          <w:p w14:paraId="1D799B32" w14:textId="77777777" w:rsidR="002D48C2" w:rsidRPr="0088193B" w:rsidRDefault="002D48C2" w:rsidP="0033746E">
            <w:pPr>
              <w:pStyle w:val="TAC"/>
            </w:pPr>
            <w:r w:rsidRPr="0088193B">
              <w:t>6968</w:t>
            </w:r>
          </w:p>
        </w:tc>
        <w:tc>
          <w:tcPr>
            <w:tcW w:w="0" w:type="auto"/>
            <w:vAlign w:val="center"/>
          </w:tcPr>
          <w:p w14:paraId="5D4396F8" w14:textId="77777777" w:rsidR="002D48C2" w:rsidRPr="0088193B" w:rsidRDefault="002D48C2" w:rsidP="0033746E">
            <w:pPr>
              <w:pStyle w:val="TAC"/>
            </w:pPr>
            <w:r w:rsidRPr="0088193B">
              <w:t>7480</w:t>
            </w:r>
          </w:p>
        </w:tc>
        <w:tc>
          <w:tcPr>
            <w:tcW w:w="0" w:type="auto"/>
            <w:vAlign w:val="center"/>
          </w:tcPr>
          <w:p w14:paraId="05037EB7" w14:textId="77777777" w:rsidR="002D48C2" w:rsidRPr="0088193B" w:rsidRDefault="002D48C2" w:rsidP="0033746E">
            <w:pPr>
              <w:pStyle w:val="TAC"/>
            </w:pPr>
            <w:r w:rsidRPr="0088193B">
              <w:t>7992</w:t>
            </w:r>
          </w:p>
        </w:tc>
        <w:tc>
          <w:tcPr>
            <w:tcW w:w="0" w:type="auto"/>
            <w:vAlign w:val="center"/>
          </w:tcPr>
          <w:p w14:paraId="7220E50E" w14:textId="77777777" w:rsidR="002D48C2" w:rsidRPr="0088193B" w:rsidRDefault="002D48C2" w:rsidP="0033746E">
            <w:pPr>
              <w:pStyle w:val="TAC"/>
            </w:pPr>
            <w:r w:rsidRPr="0088193B">
              <w:t>8504</w:t>
            </w:r>
          </w:p>
        </w:tc>
        <w:tc>
          <w:tcPr>
            <w:tcW w:w="0" w:type="auto"/>
            <w:vAlign w:val="center"/>
          </w:tcPr>
          <w:p w14:paraId="73003B3A" w14:textId="77777777" w:rsidR="002D48C2" w:rsidRPr="0088193B" w:rsidRDefault="002D48C2" w:rsidP="0033746E">
            <w:pPr>
              <w:pStyle w:val="TAC"/>
            </w:pPr>
            <w:r w:rsidRPr="0088193B">
              <w:t>9144</w:t>
            </w:r>
          </w:p>
        </w:tc>
        <w:tc>
          <w:tcPr>
            <w:tcW w:w="0" w:type="auto"/>
            <w:vAlign w:val="center"/>
          </w:tcPr>
          <w:p w14:paraId="6AED04B2" w14:textId="77777777" w:rsidR="002D48C2" w:rsidRPr="0088193B" w:rsidRDefault="002D48C2" w:rsidP="0033746E">
            <w:pPr>
              <w:pStyle w:val="TAC"/>
            </w:pPr>
            <w:r w:rsidRPr="0088193B">
              <w:t>9528</w:t>
            </w:r>
          </w:p>
        </w:tc>
        <w:tc>
          <w:tcPr>
            <w:tcW w:w="0" w:type="auto"/>
            <w:vAlign w:val="center"/>
          </w:tcPr>
          <w:p w14:paraId="21DA1EC5" w14:textId="77777777" w:rsidR="002D48C2" w:rsidRPr="0088193B" w:rsidRDefault="002D48C2" w:rsidP="0033746E">
            <w:pPr>
              <w:pStyle w:val="TAC"/>
            </w:pPr>
            <w:r w:rsidRPr="0088193B">
              <w:t>9912</w:t>
            </w:r>
          </w:p>
        </w:tc>
      </w:tr>
      <w:tr w:rsidR="002D48C2" w:rsidRPr="0088193B" w14:paraId="3909E66B" w14:textId="77777777" w:rsidTr="005D0187">
        <w:trPr>
          <w:cantSplit/>
          <w:jc w:val="center"/>
        </w:trPr>
        <w:tc>
          <w:tcPr>
            <w:tcW w:w="619" w:type="dxa"/>
            <w:tcBorders>
              <w:right w:val="double" w:sz="4" w:space="0" w:color="auto"/>
            </w:tcBorders>
            <w:shd w:val="clear" w:color="auto" w:fill="auto"/>
            <w:vAlign w:val="center"/>
          </w:tcPr>
          <w:p w14:paraId="404D8C1C"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7A04F425" w14:textId="77777777" w:rsidR="002D48C2" w:rsidRPr="0088193B" w:rsidRDefault="002D48C2" w:rsidP="0033746E">
            <w:pPr>
              <w:pStyle w:val="TAC"/>
            </w:pPr>
            <w:r w:rsidRPr="0088193B">
              <w:t>5992</w:t>
            </w:r>
          </w:p>
        </w:tc>
        <w:tc>
          <w:tcPr>
            <w:tcW w:w="0" w:type="auto"/>
            <w:vAlign w:val="center"/>
          </w:tcPr>
          <w:p w14:paraId="2B1737D0" w14:textId="77777777" w:rsidR="002D48C2" w:rsidRPr="0088193B" w:rsidRDefault="002D48C2" w:rsidP="0033746E">
            <w:pPr>
              <w:pStyle w:val="TAC"/>
            </w:pPr>
            <w:r w:rsidRPr="0088193B">
              <w:t>6456</w:t>
            </w:r>
          </w:p>
        </w:tc>
        <w:tc>
          <w:tcPr>
            <w:tcW w:w="0" w:type="auto"/>
            <w:vAlign w:val="center"/>
          </w:tcPr>
          <w:p w14:paraId="34C4F085" w14:textId="77777777" w:rsidR="002D48C2" w:rsidRPr="0088193B" w:rsidRDefault="002D48C2" w:rsidP="0033746E">
            <w:pPr>
              <w:pStyle w:val="TAC"/>
            </w:pPr>
            <w:r w:rsidRPr="0088193B">
              <w:t>6968</w:t>
            </w:r>
          </w:p>
        </w:tc>
        <w:tc>
          <w:tcPr>
            <w:tcW w:w="0" w:type="auto"/>
            <w:vAlign w:val="center"/>
          </w:tcPr>
          <w:p w14:paraId="024BDC83" w14:textId="77777777" w:rsidR="002D48C2" w:rsidRPr="0088193B" w:rsidRDefault="002D48C2" w:rsidP="0033746E">
            <w:pPr>
              <w:pStyle w:val="TAC"/>
            </w:pPr>
            <w:r w:rsidRPr="0088193B">
              <w:t>7480</w:t>
            </w:r>
          </w:p>
        </w:tc>
        <w:tc>
          <w:tcPr>
            <w:tcW w:w="0" w:type="auto"/>
            <w:vAlign w:val="center"/>
          </w:tcPr>
          <w:p w14:paraId="335737ED" w14:textId="77777777" w:rsidR="002D48C2" w:rsidRPr="0088193B" w:rsidRDefault="002D48C2" w:rsidP="0033746E">
            <w:pPr>
              <w:pStyle w:val="TAC"/>
            </w:pPr>
            <w:r w:rsidRPr="0088193B">
              <w:t>7992</w:t>
            </w:r>
          </w:p>
        </w:tc>
        <w:tc>
          <w:tcPr>
            <w:tcW w:w="0" w:type="auto"/>
            <w:vAlign w:val="center"/>
          </w:tcPr>
          <w:p w14:paraId="34094AA1" w14:textId="77777777" w:rsidR="002D48C2" w:rsidRPr="0088193B" w:rsidRDefault="002D48C2" w:rsidP="0033746E">
            <w:pPr>
              <w:pStyle w:val="TAC"/>
            </w:pPr>
            <w:r w:rsidRPr="0088193B">
              <w:t>8504</w:t>
            </w:r>
          </w:p>
        </w:tc>
        <w:tc>
          <w:tcPr>
            <w:tcW w:w="0" w:type="auto"/>
            <w:vAlign w:val="center"/>
          </w:tcPr>
          <w:p w14:paraId="6380D090" w14:textId="77777777" w:rsidR="002D48C2" w:rsidRPr="0088193B" w:rsidRDefault="002D48C2" w:rsidP="0033746E">
            <w:pPr>
              <w:pStyle w:val="TAC"/>
            </w:pPr>
            <w:r w:rsidRPr="0088193B">
              <w:t>9144</w:t>
            </w:r>
          </w:p>
        </w:tc>
        <w:tc>
          <w:tcPr>
            <w:tcW w:w="0" w:type="auto"/>
            <w:vAlign w:val="center"/>
          </w:tcPr>
          <w:p w14:paraId="5FCE087D" w14:textId="77777777" w:rsidR="002D48C2" w:rsidRPr="0088193B" w:rsidRDefault="002D48C2" w:rsidP="0033746E">
            <w:pPr>
              <w:pStyle w:val="TAC"/>
            </w:pPr>
            <w:r w:rsidRPr="0088193B">
              <w:t>9528</w:t>
            </w:r>
          </w:p>
        </w:tc>
        <w:tc>
          <w:tcPr>
            <w:tcW w:w="0" w:type="auto"/>
            <w:vAlign w:val="center"/>
          </w:tcPr>
          <w:p w14:paraId="7E289DFD" w14:textId="77777777" w:rsidR="002D48C2" w:rsidRPr="0088193B" w:rsidRDefault="002D48C2" w:rsidP="0033746E">
            <w:pPr>
              <w:pStyle w:val="TAC"/>
            </w:pPr>
            <w:r w:rsidRPr="0088193B">
              <w:t>10296</w:t>
            </w:r>
          </w:p>
        </w:tc>
        <w:tc>
          <w:tcPr>
            <w:tcW w:w="0" w:type="auto"/>
            <w:vAlign w:val="center"/>
          </w:tcPr>
          <w:p w14:paraId="7741F967" w14:textId="77777777" w:rsidR="002D48C2" w:rsidRPr="0088193B" w:rsidRDefault="002D48C2" w:rsidP="0033746E">
            <w:pPr>
              <w:pStyle w:val="TAC"/>
            </w:pPr>
            <w:r w:rsidRPr="0088193B">
              <w:t>10680</w:t>
            </w:r>
          </w:p>
        </w:tc>
      </w:tr>
      <w:tr w:rsidR="002D48C2" w:rsidRPr="0088193B" w14:paraId="070A9D3E" w14:textId="77777777" w:rsidTr="005D0187">
        <w:trPr>
          <w:cantSplit/>
          <w:jc w:val="center"/>
        </w:trPr>
        <w:tc>
          <w:tcPr>
            <w:tcW w:w="619" w:type="dxa"/>
            <w:tcBorders>
              <w:right w:val="double" w:sz="4" w:space="0" w:color="auto"/>
            </w:tcBorders>
            <w:shd w:val="clear" w:color="auto" w:fill="auto"/>
            <w:vAlign w:val="center"/>
          </w:tcPr>
          <w:p w14:paraId="4BD97667"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70A03DF5" w14:textId="77777777" w:rsidR="002D48C2" w:rsidRPr="0088193B" w:rsidRDefault="002D48C2" w:rsidP="0033746E">
            <w:pPr>
              <w:pStyle w:val="TAC"/>
            </w:pPr>
            <w:r w:rsidRPr="0088193B">
              <w:t>6200</w:t>
            </w:r>
          </w:p>
        </w:tc>
        <w:tc>
          <w:tcPr>
            <w:tcW w:w="0" w:type="auto"/>
            <w:vAlign w:val="center"/>
          </w:tcPr>
          <w:p w14:paraId="4E75D976" w14:textId="77777777" w:rsidR="002D48C2" w:rsidRPr="0088193B" w:rsidRDefault="002D48C2" w:rsidP="0033746E">
            <w:pPr>
              <w:pStyle w:val="TAC"/>
            </w:pPr>
            <w:r w:rsidRPr="0088193B">
              <w:t>6968</w:t>
            </w:r>
          </w:p>
        </w:tc>
        <w:tc>
          <w:tcPr>
            <w:tcW w:w="0" w:type="auto"/>
            <w:vAlign w:val="center"/>
          </w:tcPr>
          <w:p w14:paraId="1A246EA5" w14:textId="77777777" w:rsidR="002D48C2" w:rsidRPr="0088193B" w:rsidRDefault="002D48C2" w:rsidP="0033746E">
            <w:pPr>
              <w:pStyle w:val="TAC"/>
            </w:pPr>
            <w:r w:rsidRPr="0088193B">
              <w:t>7480</w:t>
            </w:r>
          </w:p>
        </w:tc>
        <w:tc>
          <w:tcPr>
            <w:tcW w:w="0" w:type="auto"/>
            <w:vAlign w:val="center"/>
          </w:tcPr>
          <w:p w14:paraId="02B55D34" w14:textId="77777777" w:rsidR="002D48C2" w:rsidRPr="0088193B" w:rsidRDefault="002D48C2" w:rsidP="0033746E">
            <w:pPr>
              <w:pStyle w:val="TAC"/>
            </w:pPr>
            <w:r w:rsidRPr="0088193B">
              <w:t>7992</w:t>
            </w:r>
          </w:p>
        </w:tc>
        <w:tc>
          <w:tcPr>
            <w:tcW w:w="0" w:type="auto"/>
            <w:vAlign w:val="center"/>
          </w:tcPr>
          <w:p w14:paraId="02C53C48" w14:textId="77777777" w:rsidR="002D48C2" w:rsidRPr="0088193B" w:rsidRDefault="002D48C2" w:rsidP="0033746E">
            <w:pPr>
              <w:pStyle w:val="TAC"/>
            </w:pPr>
            <w:r w:rsidRPr="0088193B">
              <w:t>8504</w:t>
            </w:r>
          </w:p>
        </w:tc>
        <w:tc>
          <w:tcPr>
            <w:tcW w:w="0" w:type="auto"/>
            <w:vAlign w:val="center"/>
          </w:tcPr>
          <w:p w14:paraId="63A645F6" w14:textId="77777777" w:rsidR="002D48C2" w:rsidRPr="0088193B" w:rsidRDefault="002D48C2" w:rsidP="0033746E">
            <w:pPr>
              <w:pStyle w:val="TAC"/>
            </w:pPr>
            <w:r w:rsidRPr="0088193B">
              <w:t>9144</w:t>
            </w:r>
          </w:p>
        </w:tc>
        <w:tc>
          <w:tcPr>
            <w:tcW w:w="0" w:type="auto"/>
            <w:vAlign w:val="center"/>
          </w:tcPr>
          <w:p w14:paraId="7CD6DADB" w14:textId="77777777" w:rsidR="002D48C2" w:rsidRPr="0088193B" w:rsidRDefault="002D48C2" w:rsidP="0033746E">
            <w:pPr>
              <w:pStyle w:val="TAC"/>
            </w:pPr>
            <w:r w:rsidRPr="0088193B">
              <w:t>9912</w:t>
            </w:r>
          </w:p>
        </w:tc>
        <w:tc>
          <w:tcPr>
            <w:tcW w:w="0" w:type="auto"/>
            <w:vAlign w:val="center"/>
          </w:tcPr>
          <w:p w14:paraId="5996FCB7" w14:textId="77777777" w:rsidR="002D48C2" w:rsidRPr="0088193B" w:rsidRDefault="002D48C2" w:rsidP="0033746E">
            <w:pPr>
              <w:pStyle w:val="TAC"/>
            </w:pPr>
            <w:r w:rsidRPr="0088193B">
              <w:t>10296</w:t>
            </w:r>
          </w:p>
        </w:tc>
        <w:tc>
          <w:tcPr>
            <w:tcW w:w="0" w:type="auto"/>
            <w:vAlign w:val="center"/>
          </w:tcPr>
          <w:p w14:paraId="1069EDBF" w14:textId="77777777" w:rsidR="002D48C2" w:rsidRPr="0088193B" w:rsidRDefault="002D48C2" w:rsidP="0033746E">
            <w:pPr>
              <w:pStyle w:val="TAC"/>
            </w:pPr>
            <w:r w:rsidRPr="0088193B">
              <w:t>11064</w:t>
            </w:r>
          </w:p>
        </w:tc>
        <w:tc>
          <w:tcPr>
            <w:tcW w:w="0" w:type="auto"/>
            <w:vAlign w:val="center"/>
          </w:tcPr>
          <w:p w14:paraId="4AD27621" w14:textId="77777777" w:rsidR="002D48C2" w:rsidRPr="0088193B" w:rsidRDefault="002D48C2" w:rsidP="0033746E">
            <w:pPr>
              <w:pStyle w:val="TAC"/>
            </w:pPr>
            <w:r w:rsidRPr="0088193B">
              <w:t>11448</w:t>
            </w:r>
          </w:p>
        </w:tc>
      </w:tr>
      <w:tr w:rsidR="002D48C2" w:rsidRPr="0088193B" w14:paraId="3000D7E1" w14:textId="77777777" w:rsidTr="005D0187">
        <w:trPr>
          <w:cantSplit/>
          <w:jc w:val="center"/>
        </w:trPr>
        <w:tc>
          <w:tcPr>
            <w:tcW w:w="619" w:type="dxa"/>
            <w:tcBorders>
              <w:right w:val="double" w:sz="4" w:space="0" w:color="auto"/>
            </w:tcBorders>
            <w:shd w:val="clear" w:color="auto" w:fill="auto"/>
            <w:vAlign w:val="center"/>
          </w:tcPr>
          <w:p w14:paraId="3D3F116A"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378BEAB2" w14:textId="77777777" w:rsidR="002D48C2" w:rsidRPr="0088193B" w:rsidRDefault="002D48C2" w:rsidP="0033746E">
            <w:pPr>
              <w:pStyle w:val="TAC"/>
            </w:pPr>
            <w:r w:rsidRPr="0088193B">
              <w:t>6712</w:t>
            </w:r>
          </w:p>
        </w:tc>
        <w:tc>
          <w:tcPr>
            <w:tcW w:w="0" w:type="auto"/>
            <w:vAlign w:val="center"/>
          </w:tcPr>
          <w:p w14:paraId="0DB78AAE" w14:textId="77777777" w:rsidR="002D48C2" w:rsidRPr="0088193B" w:rsidRDefault="002D48C2" w:rsidP="0033746E">
            <w:pPr>
              <w:pStyle w:val="TAC"/>
            </w:pPr>
            <w:r w:rsidRPr="0088193B">
              <w:t>7224</w:t>
            </w:r>
          </w:p>
        </w:tc>
        <w:tc>
          <w:tcPr>
            <w:tcW w:w="0" w:type="auto"/>
            <w:vAlign w:val="center"/>
          </w:tcPr>
          <w:p w14:paraId="554FEAC9" w14:textId="77777777" w:rsidR="002D48C2" w:rsidRPr="0088193B" w:rsidRDefault="002D48C2" w:rsidP="0033746E">
            <w:pPr>
              <w:pStyle w:val="TAC"/>
            </w:pPr>
            <w:r w:rsidRPr="0088193B">
              <w:t>7992</w:t>
            </w:r>
          </w:p>
        </w:tc>
        <w:tc>
          <w:tcPr>
            <w:tcW w:w="0" w:type="auto"/>
            <w:vAlign w:val="center"/>
          </w:tcPr>
          <w:p w14:paraId="75EEF5FC" w14:textId="77777777" w:rsidR="002D48C2" w:rsidRPr="0088193B" w:rsidRDefault="002D48C2" w:rsidP="0033746E">
            <w:pPr>
              <w:pStyle w:val="TAC"/>
            </w:pPr>
            <w:r w:rsidRPr="0088193B">
              <w:t>8504</w:t>
            </w:r>
          </w:p>
        </w:tc>
        <w:tc>
          <w:tcPr>
            <w:tcW w:w="0" w:type="auto"/>
            <w:vAlign w:val="center"/>
          </w:tcPr>
          <w:p w14:paraId="6B5FC3FF" w14:textId="77777777" w:rsidR="002D48C2" w:rsidRPr="0088193B" w:rsidRDefault="002D48C2" w:rsidP="0033746E">
            <w:pPr>
              <w:pStyle w:val="TAC"/>
            </w:pPr>
            <w:r w:rsidRPr="0088193B">
              <w:t>9144</w:t>
            </w:r>
          </w:p>
        </w:tc>
        <w:tc>
          <w:tcPr>
            <w:tcW w:w="0" w:type="auto"/>
            <w:vAlign w:val="center"/>
          </w:tcPr>
          <w:p w14:paraId="53EF0CCA" w14:textId="77777777" w:rsidR="002D48C2" w:rsidRPr="0088193B" w:rsidRDefault="002D48C2" w:rsidP="0033746E">
            <w:pPr>
              <w:pStyle w:val="TAC"/>
            </w:pPr>
            <w:r w:rsidRPr="0088193B">
              <w:t>9912</w:t>
            </w:r>
          </w:p>
        </w:tc>
        <w:tc>
          <w:tcPr>
            <w:tcW w:w="0" w:type="auto"/>
            <w:vAlign w:val="center"/>
          </w:tcPr>
          <w:p w14:paraId="14CA84AA" w14:textId="77777777" w:rsidR="002D48C2" w:rsidRPr="0088193B" w:rsidRDefault="002D48C2" w:rsidP="0033746E">
            <w:pPr>
              <w:pStyle w:val="TAC"/>
            </w:pPr>
            <w:r w:rsidRPr="0088193B">
              <w:t>10296</w:t>
            </w:r>
          </w:p>
        </w:tc>
        <w:tc>
          <w:tcPr>
            <w:tcW w:w="0" w:type="auto"/>
            <w:vAlign w:val="center"/>
          </w:tcPr>
          <w:p w14:paraId="38503B16" w14:textId="77777777" w:rsidR="002D48C2" w:rsidRPr="0088193B" w:rsidRDefault="002D48C2" w:rsidP="0033746E">
            <w:pPr>
              <w:pStyle w:val="TAC"/>
            </w:pPr>
            <w:r w:rsidRPr="0088193B">
              <w:t>11064</w:t>
            </w:r>
          </w:p>
        </w:tc>
        <w:tc>
          <w:tcPr>
            <w:tcW w:w="0" w:type="auto"/>
            <w:vAlign w:val="center"/>
          </w:tcPr>
          <w:p w14:paraId="78F77FD9" w14:textId="77777777" w:rsidR="002D48C2" w:rsidRPr="0088193B" w:rsidRDefault="002D48C2" w:rsidP="0033746E">
            <w:pPr>
              <w:pStyle w:val="TAC"/>
            </w:pPr>
            <w:r w:rsidRPr="0088193B">
              <w:t>11448</w:t>
            </w:r>
          </w:p>
        </w:tc>
        <w:tc>
          <w:tcPr>
            <w:tcW w:w="0" w:type="auto"/>
            <w:vAlign w:val="center"/>
          </w:tcPr>
          <w:p w14:paraId="49F0A543" w14:textId="77777777" w:rsidR="002D48C2" w:rsidRPr="0088193B" w:rsidRDefault="002D48C2" w:rsidP="0033746E">
            <w:pPr>
              <w:pStyle w:val="TAC"/>
            </w:pPr>
            <w:r w:rsidRPr="0088193B">
              <w:t>12216</w:t>
            </w:r>
          </w:p>
        </w:tc>
      </w:tr>
      <w:tr w:rsidR="002D48C2" w:rsidRPr="0088193B" w14:paraId="26365DF0"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2B6692BB"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1917C80F" w14:textId="77777777" w:rsidR="002D48C2" w:rsidRPr="0088193B" w:rsidRDefault="002D48C2" w:rsidP="0033746E">
            <w:pPr>
              <w:pStyle w:val="TAC"/>
            </w:pPr>
            <w:r w:rsidRPr="0088193B">
              <w:t>6968</w:t>
            </w:r>
          </w:p>
        </w:tc>
        <w:tc>
          <w:tcPr>
            <w:tcW w:w="0" w:type="auto"/>
            <w:tcBorders>
              <w:bottom w:val="single" w:sz="4" w:space="0" w:color="auto"/>
            </w:tcBorders>
            <w:vAlign w:val="center"/>
          </w:tcPr>
          <w:p w14:paraId="40629CCC" w14:textId="77777777" w:rsidR="002D48C2" w:rsidRPr="0088193B" w:rsidRDefault="002D48C2" w:rsidP="0033746E">
            <w:pPr>
              <w:pStyle w:val="TAC"/>
            </w:pPr>
            <w:r w:rsidRPr="0088193B">
              <w:t>7480</w:t>
            </w:r>
          </w:p>
        </w:tc>
        <w:tc>
          <w:tcPr>
            <w:tcW w:w="0" w:type="auto"/>
            <w:tcBorders>
              <w:bottom w:val="single" w:sz="4" w:space="0" w:color="auto"/>
            </w:tcBorders>
            <w:vAlign w:val="center"/>
          </w:tcPr>
          <w:p w14:paraId="2226248A" w14:textId="77777777" w:rsidR="002D48C2" w:rsidRPr="0088193B" w:rsidRDefault="002D48C2" w:rsidP="0033746E">
            <w:pPr>
              <w:pStyle w:val="TAC"/>
            </w:pPr>
            <w:r w:rsidRPr="0088193B">
              <w:t>8248</w:t>
            </w:r>
          </w:p>
        </w:tc>
        <w:tc>
          <w:tcPr>
            <w:tcW w:w="0" w:type="auto"/>
            <w:tcBorders>
              <w:bottom w:val="single" w:sz="4" w:space="0" w:color="auto"/>
            </w:tcBorders>
            <w:vAlign w:val="center"/>
          </w:tcPr>
          <w:p w14:paraId="2C548139" w14:textId="77777777" w:rsidR="002D48C2" w:rsidRPr="0088193B" w:rsidRDefault="002D48C2" w:rsidP="0033746E">
            <w:pPr>
              <w:pStyle w:val="TAC"/>
            </w:pPr>
            <w:r w:rsidRPr="0088193B">
              <w:t>8760</w:t>
            </w:r>
          </w:p>
        </w:tc>
        <w:tc>
          <w:tcPr>
            <w:tcW w:w="0" w:type="auto"/>
            <w:tcBorders>
              <w:bottom w:val="single" w:sz="4" w:space="0" w:color="auto"/>
            </w:tcBorders>
            <w:vAlign w:val="center"/>
          </w:tcPr>
          <w:p w14:paraId="40EE3F4C" w14:textId="77777777" w:rsidR="002D48C2" w:rsidRPr="0088193B" w:rsidRDefault="002D48C2" w:rsidP="0033746E">
            <w:pPr>
              <w:pStyle w:val="TAC"/>
            </w:pPr>
            <w:r w:rsidRPr="0088193B">
              <w:t>9528</w:t>
            </w:r>
          </w:p>
        </w:tc>
        <w:tc>
          <w:tcPr>
            <w:tcW w:w="0" w:type="auto"/>
            <w:tcBorders>
              <w:bottom w:val="single" w:sz="4" w:space="0" w:color="auto"/>
            </w:tcBorders>
            <w:vAlign w:val="center"/>
          </w:tcPr>
          <w:p w14:paraId="0EFF2D6A" w14:textId="77777777" w:rsidR="002D48C2" w:rsidRPr="0088193B" w:rsidRDefault="002D48C2" w:rsidP="0033746E">
            <w:pPr>
              <w:pStyle w:val="TAC"/>
            </w:pPr>
            <w:r w:rsidRPr="0088193B">
              <w:t>10296</w:t>
            </w:r>
          </w:p>
        </w:tc>
        <w:tc>
          <w:tcPr>
            <w:tcW w:w="0" w:type="auto"/>
            <w:tcBorders>
              <w:bottom w:val="single" w:sz="4" w:space="0" w:color="auto"/>
            </w:tcBorders>
            <w:vAlign w:val="center"/>
          </w:tcPr>
          <w:p w14:paraId="6E7DF713" w14:textId="77777777" w:rsidR="002D48C2" w:rsidRPr="0088193B" w:rsidRDefault="002D48C2" w:rsidP="0033746E">
            <w:pPr>
              <w:pStyle w:val="TAC"/>
            </w:pPr>
            <w:r w:rsidRPr="0088193B">
              <w:t>10680</w:t>
            </w:r>
          </w:p>
        </w:tc>
        <w:tc>
          <w:tcPr>
            <w:tcW w:w="0" w:type="auto"/>
            <w:tcBorders>
              <w:bottom w:val="single" w:sz="4" w:space="0" w:color="auto"/>
            </w:tcBorders>
            <w:vAlign w:val="center"/>
          </w:tcPr>
          <w:p w14:paraId="717C7D40" w14:textId="77777777" w:rsidR="002D48C2" w:rsidRPr="0088193B" w:rsidRDefault="002D48C2" w:rsidP="0033746E">
            <w:pPr>
              <w:pStyle w:val="TAC"/>
            </w:pPr>
            <w:r w:rsidRPr="0088193B">
              <w:t>11448</w:t>
            </w:r>
          </w:p>
        </w:tc>
        <w:tc>
          <w:tcPr>
            <w:tcW w:w="0" w:type="auto"/>
            <w:tcBorders>
              <w:bottom w:val="single" w:sz="4" w:space="0" w:color="auto"/>
            </w:tcBorders>
            <w:vAlign w:val="center"/>
          </w:tcPr>
          <w:p w14:paraId="4FDDE913" w14:textId="77777777" w:rsidR="002D48C2" w:rsidRPr="0088193B" w:rsidRDefault="002D48C2" w:rsidP="0033746E">
            <w:pPr>
              <w:pStyle w:val="TAC"/>
            </w:pPr>
            <w:r w:rsidRPr="0088193B">
              <w:t>12216</w:t>
            </w:r>
          </w:p>
        </w:tc>
        <w:tc>
          <w:tcPr>
            <w:tcW w:w="0" w:type="auto"/>
            <w:tcBorders>
              <w:bottom w:val="single" w:sz="4" w:space="0" w:color="auto"/>
            </w:tcBorders>
            <w:vAlign w:val="center"/>
          </w:tcPr>
          <w:p w14:paraId="0F435C3E" w14:textId="77777777" w:rsidR="002D48C2" w:rsidRPr="0088193B" w:rsidRDefault="002D48C2" w:rsidP="0033746E">
            <w:pPr>
              <w:pStyle w:val="TAC"/>
            </w:pPr>
            <w:r w:rsidRPr="0088193B">
              <w:t>12576</w:t>
            </w:r>
          </w:p>
        </w:tc>
      </w:tr>
      <w:tr w:rsidR="002D48C2" w:rsidRPr="0088193B" w14:paraId="5D2C5732"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0EBE887F"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3E872E7A" w14:textId="77777777" w:rsidR="002D48C2" w:rsidRPr="0088193B" w:rsidRDefault="002D48C2" w:rsidP="0033746E">
            <w:pPr>
              <w:pStyle w:val="TAC"/>
            </w:pPr>
            <w:r w:rsidRPr="0088193B">
              <w:t>8248</w:t>
            </w:r>
          </w:p>
        </w:tc>
        <w:tc>
          <w:tcPr>
            <w:tcW w:w="0" w:type="auto"/>
            <w:tcBorders>
              <w:bottom w:val="single" w:sz="4" w:space="0" w:color="auto"/>
            </w:tcBorders>
            <w:vAlign w:val="center"/>
          </w:tcPr>
          <w:p w14:paraId="630EDCF4" w14:textId="77777777" w:rsidR="002D48C2" w:rsidRPr="0088193B" w:rsidRDefault="002D48C2" w:rsidP="0033746E">
            <w:pPr>
              <w:pStyle w:val="TAC"/>
            </w:pPr>
            <w:r w:rsidRPr="0088193B">
              <w:t>8760</w:t>
            </w:r>
          </w:p>
        </w:tc>
        <w:tc>
          <w:tcPr>
            <w:tcW w:w="0" w:type="auto"/>
            <w:tcBorders>
              <w:bottom w:val="single" w:sz="4" w:space="0" w:color="auto"/>
            </w:tcBorders>
            <w:vAlign w:val="center"/>
          </w:tcPr>
          <w:p w14:paraId="4C3F664A" w14:textId="77777777" w:rsidR="002D48C2" w:rsidRPr="0088193B" w:rsidRDefault="002D48C2" w:rsidP="0033746E">
            <w:pPr>
              <w:pStyle w:val="TAC"/>
            </w:pPr>
            <w:r w:rsidRPr="0088193B">
              <w:t>9528</w:t>
            </w:r>
          </w:p>
        </w:tc>
        <w:tc>
          <w:tcPr>
            <w:tcW w:w="0" w:type="auto"/>
            <w:tcBorders>
              <w:bottom w:val="single" w:sz="4" w:space="0" w:color="auto"/>
            </w:tcBorders>
            <w:vAlign w:val="center"/>
          </w:tcPr>
          <w:p w14:paraId="37440312" w14:textId="77777777" w:rsidR="002D48C2" w:rsidRPr="0088193B" w:rsidRDefault="002D48C2" w:rsidP="0033746E">
            <w:pPr>
              <w:pStyle w:val="TAC"/>
            </w:pPr>
            <w:r w:rsidRPr="0088193B">
              <w:t>10296</w:t>
            </w:r>
          </w:p>
        </w:tc>
        <w:tc>
          <w:tcPr>
            <w:tcW w:w="0" w:type="auto"/>
            <w:tcBorders>
              <w:bottom w:val="single" w:sz="4" w:space="0" w:color="auto"/>
            </w:tcBorders>
            <w:vAlign w:val="center"/>
          </w:tcPr>
          <w:p w14:paraId="47368961" w14:textId="77777777" w:rsidR="002D48C2" w:rsidRPr="0088193B" w:rsidRDefault="002D48C2" w:rsidP="0033746E">
            <w:pPr>
              <w:pStyle w:val="TAC"/>
            </w:pPr>
            <w:r w:rsidRPr="0088193B">
              <w:t>11064</w:t>
            </w:r>
          </w:p>
        </w:tc>
        <w:tc>
          <w:tcPr>
            <w:tcW w:w="0" w:type="auto"/>
            <w:tcBorders>
              <w:bottom w:val="single" w:sz="4" w:space="0" w:color="auto"/>
            </w:tcBorders>
            <w:vAlign w:val="center"/>
          </w:tcPr>
          <w:p w14:paraId="12411ECA" w14:textId="77777777" w:rsidR="002D48C2" w:rsidRPr="0088193B" w:rsidRDefault="002D48C2" w:rsidP="0033746E">
            <w:pPr>
              <w:pStyle w:val="TAC"/>
            </w:pPr>
            <w:r w:rsidRPr="0088193B">
              <w:t>11832</w:t>
            </w:r>
          </w:p>
        </w:tc>
        <w:tc>
          <w:tcPr>
            <w:tcW w:w="0" w:type="auto"/>
            <w:tcBorders>
              <w:bottom w:val="single" w:sz="4" w:space="0" w:color="auto"/>
            </w:tcBorders>
            <w:vAlign w:val="center"/>
          </w:tcPr>
          <w:p w14:paraId="6746E8F9" w14:textId="77777777" w:rsidR="002D48C2" w:rsidRPr="0088193B" w:rsidRDefault="002D48C2" w:rsidP="0033746E">
            <w:pPr>
              <w:pStyle w:val="TAC"/>
            </w:pPr>
            <w:r w:rsidRPr="0088193B">
              <w:t>12576</w:t>
            </w:r>
          </w:p>
        </w:tc>
        <w:tc>
          <w:tcPr>
            <w:tcW w:w="0" w:type="auto"/>
            <w:tcBorders>
              <w:bottom w:val="single" w:sz="4" w:space="0" w:color="auto"/>
            </w:tcBorders>
            <w:vAlign w:val="center"/>
          </w:tcPr>
          <w:p w14:paraId="26647E23" w14:textId="77777777" w:rsidR="002D48C2" w:rsidRPr="0088193B" w:rsidRDefault="002D48C2" w:rsidP="0033746E">
            <w:pPr>
              <w:pStyle w:val="TAC"/>
            </w:pPr>
            <w:r w:rsidRPr="0088193B">
              <w:t>13536</w:t>
            </w:r>
          </w:p>
        </w:tc>
        <w:tc>
          <w:tcPr>
            <w:tcW w:w="0" w:type="auto"/>
            <w:tcBorders>
              <w:bottom w:val="single" w:sz="4" w:space="0" w:color="auto"/>
            </w:tcBorders>
            <w:vAlign w:val="center"/>
          </w:tcPr>
          <w:p w14:paraId="7847CAD8" w14:textId="77777777" w:rsidR="002D48C2" w:rsidRPr="0088193B" w:rsidRDefault="002D48C2" w:rsidP="0033746E">
            <w:pPr>
              <w:pStyle w:val="TAC"/>
            </w:pPr>
            <w:r w:rsidRPr="0088193B">
              <w:t>14112</w:t>
            </w:r>
          </w:p>
        </w:tc>
        <w:tc>
          <w:tcPr>
            <w:tcW w:w="0" w:type="auto"/>
            <w:tcBorders>
              <w:bottom w:val="single" w:sz="4" w:space="0" w:color="auto"/>
            </w:tcBorders>
            <w:vAlign w:val="center"/>
          </w:tcPr>
          <w:p w14:paraId="753DC144" w14:textId="77777777" w:rsidR="002D48C2" w:rsidRPr="0088193B" w:rsidRDefault="002D48C2" w:rsidP="0033746E">
            <w:pPr>
              <w:pStyle w:val="TAC"/>
            </w:pPr>
            <w:r w:rsidRPr="0088193B">
              <w:t>14688</w:t>
            </w:r>
          </w:p>
        </w:tc>
      </w:tr>
      <w:tr w:rsidR="002D48C2" w:rsidRPr="0088193B" w14:paraId="0540C843"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0919FEFF"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45582A58" w14:textId="77777777" w:rsidR="002D48C2" w:rsidRPr="0088193B" w:rsidRDefault="002D48C2" w:rsidP="0033746E">
            <w:pPr>
              <w:pStyle w:val="TAC"/>
            </w:pPr>
            <w:r w:rsidRPr="0088193B">
              <w:t>7224</w:t>
            </w:r>
          </w:p>
        </w:tc>
        <w:tc>
          <w:tcPr>
            <w:tcW w:w="0" w:type="auto"/>
            <w:tcBorders>
              <w:bottom w:val="thinThickThinSmallGap" w:sz="24" w:space="0" w:color="auto"/>
            </w:tcBorders>
          </w:tcPr>
          <w:p w14:paraId="625D442A" w14:textId="77777777" w:rsidR="002D48C2" w:rsidRPr="0088193B" w:rsidRDefault="002D48C2" w:rsidP="0033746E">
            <w:pPr>
              <w:pStyle w:val="TAC"/>
            </w:pPr>
            <w:r w:rsidRPr="0088193B">
              <w:t>7736</w:t>
            </w:r>
          </w:p>
        </w:tc>
        <w:tc>
          <w:tcPr>
            <w:tcW w:w="0" w:type="auto"/>
            <w:tcBorders>
              <w:bottom w:val="thinThickThinSmallGap" w:sz="24" w:space="0" w:color="auto"/>
            </w:tcBorders>
          </w:tcPr>
          <w:p w14:paraId="2F0CE310" w14:textId="77777777" w:rsidR="002D48C2" w:rsidRPr="0088193B" w:rsidRDefault="002D48C2" w:rsidP="0033746E">
            <w:pPr>
              <w:pStyle w:val="TAC"/>
            </w:pPr>
            <w:r w:rsidRPr="0088193B">
              <w:t>8504</w:t>
            </w:r>
          </w:p>
        </w:tc>
        <w:tc>
          <w:tcPr>
            <w:tcW w:w="0" w:type="auto"/>
            <w:tcBorders>
              <w:bottom w:val="thinThickThinSmallGap" w:sz="24" w:space="0" w:color="auto"/>
            </w:tcBorders>
          </w:tcPr>
          <w:p w14:paraId="1C6FB48E" w14:textId="77777777" w:rsidR="002D48C2" w:rsidRPr="0088193B" w:rsidRDefault="002D48C2" w:rsidP="0033746E">
            <w:pPr>
              <w:pStyle w:val="TAC"/>
            </w:pPr>
            <w:r w:rsidRPr="0088193B">
              <w:t>9144</w:t>
            </w:r>
          </w:p>
        </w:tc>
        <w:tc>
          <w:tcPr>
            <w:tcW w:w="0" w:type="auto"/>
            <w:tcBorders>
              <w:bottom w:val="thinThickThinSmallGap" w:sz="24" w:space="0" w:color="auto"/>
            </w:tcBorders>
          </w:tcPr>
          <w:p w14:paraId="046E79F7" w14:textId="77777777" w:rsidR="002D48C2" w:rsidRPr="0088193B" w:rsidRDefault="002D48C2" w:rsidP="0033746E">
            <w:pPr>
              <w:pStyle w:val="TAC"/>
            </w:pPr>
            <w:r w:rsidRPr="0088193B">
              <w:t>9912</w:t>
            </w:r>
          </w:p>
        </w:tc>
        <w:tc>
          <w:tcPr>
            <w:tcW w:w="0" w:type="auto"/>
            <w:tcBorders>
              <w:bottom w:val="thinThickThinSmallGap" w:sz="24" w:space="0" w:color="auto"/>
            </w:tcBorders>
          </w:tcPr>
          <w:p w14:paraId="1D49AC0F" w14:textId="77777777" w:rsidR="002D48C2" w:rsidRPr="0088193B" w:rsidRDefault="002D48C2" w:rsidP="0033746E">
            <w:pPr>
              <w:pStyle w:val="TAC"/>
            </w:pPr>
            <w:r w:rsidRPr="0088193B">
              <w:t>10296</w:t>
            </w:r>
          </w:p>
        </w:tc>
        <w:tc>
          <w:tcPr>
            <w:tcW w:w="0" w:type="auto"/>
            <w:tcBorders>
              <w:bottom w:val="thinThickThinSmallGap" w:sz="24" w:space="0" w:color="auto"/>
            </w:tcBorders>
          </w:tcPr>
          <w:p w14:paraId="2E5A7F30" w14:textId="77777777" w:rsidR="002D48C2" w:rsidRPr="0088193B" w:rsidRDefault="002D48C2" w:rsidP="0033746E">
            <w:pPr>
              <w:pStyle w:val="TAC"/>
            </w:pPr>
            <w:r w:rsidRPr="0088193B">
              <w:t>11064</w:t>
            </w:r>
          </w:p>
        </w:tc>
        <w:tc>
          <w:tcPr>
            <w:tcW w:w="0" w:type="auto"/>
            <w:tcBorders>
              <w:bottom w:val="thinThickThinSmallGap" w:sz="24" w:space="0" w:color="auto"/>
            </w:tcBorders>
          </w:tcPr>
          <w:p w14:paraId="60CE0FB4" w14:textId="77777777" w:rsidR="002D48C2" w:rsidRPr="0088193B" w:rsidRDefault="002D48C2" w:rsidP="0033746E">
            <w:pPr>
              <w:pStyle w:val="TAC"/>
            </w:pPr>
            <w:r w:rsidRPr="0088193B">
              <w:t>11832</w:t>
            </w:r>
          </w:p>
        </w:tc>
        <w:tc>
          <w:tcPr>
            <w:tcW w:w="0" w:type="auto"/>
            <w:tcBorders>
              <w:bottom w:val="thinThickThinSmallGap" w:sz="24" w:space="0" w:color="auto"/>
            </w:tcBorders>
          </w:tcPr>
          <w:p w14:paraId="5C3D603A" w14:textId="77777777" w:rsidR="002D48C2" w:rsidRPr="0088193B" w:rsidRDefault="002D48C2" w:rsidP="0033746E">
            <w:pPr>
              <w:pStyle w:val="TAC"/>
            </w:pPr>
            <w:r w:rsidRPr="0088193B">
              <w:t>12576</w:t>
            </w:r>
          </w:p>
        </w:tc>
        <w:tc>
          <w:tcPr>
            <w:tcW w:w="0" w:type="auto"/>
            <w:tcBorders>
              <w:bottom w:val="thinThickThinSmallGap" w:sz="24" w:space="0" w:color="auto"/>
            </w:tcBorders>
          </w:tcPr>
          <w:p w14:paraId="39A18A3B" w14:textId="77777777" w:rsidR="002D48C2" w:rsidRPr="0088193B" w:rsidRDefault="002D48C2" w:rsidP="0033746E">
            <w:pPr>
              <w:pStyle w:val="TAC"/>
            </w:pPr>
            <w:r w:rsidRPr="0088193B">
              <w:t>12960</w:t>
            </w:r>
          </w:p>
        </w:tc>
      </w:tr>
      <w:tr w:rsidR="002D48C2" w:rsidRPr="0088193B" w14:paraId="1B5FFE2A"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14F691D" w14:textId="77777777" w:rsidR="002D48C2" w:rsidRPr="0088193B" w:rsidRDefault="002D48C2" w:rsidP="005D0187">
            <w:pPr>
              <w:pStyle w:val="TAH"/>
              <w:rPr>
                <w:rFonts w:cs="Arial"/>
                <w:szCs w:val="18"/>
              </w:rPr>
            </w:pPr>
            <w:r w:rsidRPr="0088193B">
              <w:rPr>
                <w:rFonts w:cs="Arial"/>
                <w:position w:val="-10"/>
                <w:szCs w:val="18"/>
              </w:rPr>
              <w:object w:dxaOrig="400" w:dyaOrig="340" w14:anchorId="39B14359">
                <v:shape id="_x0000_i2561" type="#_x0000_t75" style="width:20.25pt;height:16.5pt" o:ole="">
                  <v:imagedata r:id="rId598" o:title=""/>
                </v:shape>
                <o:OLEObject Type="Embed" ProgID="Equation.3" ShapeID="_x0000_i2561" DrawAspect="Content" ObjectID="_1799747047" r:id="rId1726"/>
              </w:object>
            </w:r>
          </w:p>
        </w:tc>
        <w:tc>
          <w:tcPr>
            <w:tcW w:w="0" w:type="auto"/>
            <w:gridSpan w:val="10"/>
            <w:tcBorders>
              <w:top w:val="thinThickThinSmallGap" w:sz="24" w:space="0" w:color="auto"/>
              <w:left w:val="double" w:sz="4" w:space="0" w:color="auto"/>
            </w:tcBorders>
            <w:shd w:val="clear" w:color="auto" w:fill="E0E0E0"/>
            <w:vAlign w:val="center"/>
          </w:tcPr>
          <w:p w14:paraId="7E804EE7" w14:textId="77777777" w:rsidR="002D48C2" w:rsidRPr="0088193B" w:rsidRDefault="002D48C2" w:rsidP="005D0187">
            <w:pPr>
              <w:pStyle w:val="TAH"/>
              <w:rPr>
                <w:rFonts w:cs="Arial"/>
                <w:szCs w:val="18"/>
              </w:rPr>
            </w:pPr>
            <w:r w:rsidRPr="0088193B">
              <w:rPr>
                <w:rFonts w:cs="Arial"/>
                <w:position w:val="-10"/>
                <w:szCs w:val="18"/>
              </w:rPr>
              <w:object w:dxaOrig="480" w:dyaOrig="340" w14:anchorId="60718A64">
                <v:shape id="_x0000_i2562" type="#_x0000_t75" style="width:24.75pt;height:16.5pt" o:ole="">
                  <v:imagedata r:id="rId182" o:title=""/>
                </v:shape>
                <o:OLEObject Type="Embed" ProgID="Equation.3" ShapeID="_x0000_i2562" DrawAspect="Content" ObjectID="_1799747048" r:id="rId1727"/>
              </w:object>
            </w:r>
          </w:p>
        </w:tc>
      </w:tr>
      <w:tr w:rsidR="002D48C2" w:rsidRPr="0088193B" w14:paraId="123DB6BD"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CA649AE"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265696F" w14:textId="77777777" w:rsidR="002D48C2" w:rsidRPr="0088193B" w:rsidRDefault="002D48C2" w:rsidP="005D0187">
            <w:pPr>
              <w:pStyle w:val="TAH"/>
              <w:rPr>
                <w:rFonts w:cs="Arial"/>
                <w:szCs w:val="18"/>
              </w:rPr>
            </w:pPr>
            <w:r w:rsidRPr="0088193B">
              <w:rPr>
                <w:rFonts w:cs="Arial"/>
                <w:szCs w:val="18"/>
              </w:rPr>
              <w:t>21</w:t>
            </w:r>
          </w:p>
        </w:tc>
        <w:tc>
          <w:tcPr>
            <w:tcW w:w="0" w:type="auto"/>
            <w:tcBorders>
              <w:bottom w:val="double" w:sz="4" w:space="0" w:color="auto"/>
            </w:tcBorders>
            <w:shd w:val="clear" w:color="auto" w:fill="E0E0E0"/>
            <w:vAlign w:val="center"/>
          </w:tcPr>
          <w:p w14:paraId="278A9D45" w14:textId="77777777" w:rsidR="002D48C2" w:rsidRPr="0088193B" w:rsidRDefault="002D48C2" w:rsidP="005D0187">
            <w:pPr>
              <w:pStyle w:val="TAH"/>
              <w:rPr>
                <w:rFonts w:cs="Arial"/>
                <w:szCs w:val="18"/>
              </w:rPr>
            </w:pPr>
            <w:r w:rsidRPr="0088193B">
              <w:rPr>
                <w:rFonts w:cs="Arial"/>
                <w:szCs w:val="18"/>
              </w:rPr>
              <w:t>22</w:t>
            </w:r>
          </w:p>
        </w:tc>
        <w:tc>
          <w:tcPr>
            <w:tcW w:w="0" w:type="auto"/>
            <w:tcBorders>
              <w:bottom w:val="double" w:sz="4" w:space="0" w:color="auto"/>
            </w:tcBorders>
            <w:shd w:val="clear" w:color="auto" w:fill="E0E0E0"/>
            <w:vAlign w:val="center"/>
          </w:tcPr>
          <w:p w14:paraId="0BC020A8" w14:textId="77777777" w:rsidR="002D48C2" w:rsidRPr="0088193B" w:rsidRDefault="002D48C2" w:rsidP="005D0187">
            <w:pPr>
              <w:pStyle w:val="TAH"/>
              <w:rPr>
                <w:rFonts w:cs="Arial"/>
                <w:szCs w:val="18"/>
              </w:rPr>
            </w:pPr>
            <w:r w:rsidRPr="0088193B">
              <w:rPr>
                <w:rFonts w:cs="Arial"/>
                <w:szCs w:val="18"/>
              </w:rPr>
              <w:t>23</w:t>
            </w:r>
          </w:p>
        </w:tc>
        <w:tc>
          <w:tcPr>
            <w:tcW w:w="0" w:type="auto"/>
            <w:tcBorders>
              <w:bottom w:val="double" w:sz="4" w:space="0" w:color="auto"/>
            </w:tcBorders>
            <w:shd w:val="clear" w:color="auto" w:fill="E0E0E0"/>
            <w:vAlign w:val="center"/>
          </w:tcPr>
          <w:p w14:paraId="64B19689" w14:textId="77777777" w:rsidR="002D48C2" w:rsidRPr="0088193B" w:rsidRDefault="002D48C2" w:rsidP="005D0187">
            <w:pPr>
              <w:pStyle w:val="TAH"/>
              <w:rPr>
                <w:rFonts w:cs="Arial"/>
                <w:szCs w:val="18"/>
              </w:rPr>
            </w:pPr>
            <w:r w:rsidRPr="0088193B">
              <w:rPr>
                <w:rFonts w:cs="Arial"/>
                <w:szCs w:val="18"/>
              </w:rPr>
              <w:t>24</w:t>
            </w:r>
          </w:p>
        </w:tc>
        <w:tc>
          <w:tcPr>
            <w:tcW w:w="0" w:type="auto"/>
            <w:tcBorders>
              <w:bottom w:val="double" w:sz="4" w:space="0" w:color="auto"/>
            </w:tcBorders>
            <w:shd w:val="clear" w:color="auto" w:fill="E0E0E0"/>
            <w:vAlign w:val="center"/>
          </w:tcPr>
          <w:p w14:paraId="0BE8E6E1" w14:textId="77777777" w:rsidR="002D48C2" w:rsidRPr="0088193B" w:rsidRDefault="002D48C2" w:rsidP="005D0187">
            <w:pPr>
              <w:pStyle w:val="TAH"/>
              <w:rPr>
                <w:rFonts w:cs="Arial"/>
                <w:szCs w:val="18"/>
              </w:rPr>
            </w:pPr>
            <w:r w:rsidRPr="0088193B">
              <w:rPr>
                <w:rFonts w:cs="Arial"/>
                <w:szCs w:val="18"/>
              </w:rPr>
              <w:t>25</w:t>
            </w:r>
          </w:p>
        </w:tc>
        <w:tc>
          <w:tcPr>
            <w:tcW w:w="0" w:type="auto"/>
            <w:tcBorders>
              <w:bottom w:val="double" w:sz="4" w:space="0" w:color="auto"/>
            </w:tcBorders>
            <w:shd w:val="clear" w:color="auto" w:fill="E0E0E0"/>
            <w:vAlign w:val="center"/>
          </w:tcPr>
          <w:p w14:paraId="00EE08CE" w14:textId="77777777" w:rsidR="002D48C2" w:rsidRPr="0088193B" w:rsidRDefault="002D48C2" w:rsidP="005D0187">
            <w:pPr>
              <w:pStyle w:val="TAH"/>
              <w:rPr>
                <w:rFonts w:cs="Arial"/>
                <w:szCs w:val="18"/>
              </w:rPr>
            </w:pPr>
            <w:r w:rsidRPr="0088193B">
              <w:rPr>
                <w:rFonts w:cs="Arial"/>
                <w:szCs w:val="18"/>
              </w:rPr>
              <w:t>26</w:t>
            </w:r>
          </w:p>
        </w:tc>
        <w:tc>
          <w:tcPr>
            <w:tcW w:w="0" w:type="auto"/>
            <w:tcBorders>
              <w:bottom w:val="double" w:sz="4" w:space="0" w:color="auto"/>
            </w:tcBorders>
            <w:shd w:val="clear" w:color="auto" w:fill="E0E0E0"/>
            <w:vAlign w:val="center"/>
          </w:tcPr>
          <w:p w14:paraId="46D469C1" w14:textId="77777777" w:rsidR="002D48C2" w:rsidRPr="0088193B" w:rsidRDefault="002D48C2" w:rsidP="005D0187">
            <w:pPr>
              <w:pStyle w:val="TAH"/>
              <w:rPr>
                <w:rFonts w:cs="Arial"/>
                <w:szCs w:val="18"/>
              </w:rPr>
            </w:pPr>
            <w:r w:rsidRPr="0088193B">
              <w:rPr>
                <w:rFonts w:cs="Arial"/>
                <w:szCs w:val="18"/>
              </w:rPr>
              <w:t>27</w:t>
            </w:r>
          </w:p>
        </w:tc>
        <w:tc>
          <w:tcPr>
            <w:tcW w:w="0" w:type="auto"/>
            <w:tcBorders>
              <w:bottom w:val="double" w:sz="4" w:space="0" w:color="auto"/>
            </w:tcBorders>
            <w:shd w:val="clear" w:color="auto" w:fill="E0E0E0"/>
            <w:vAlign w:val="center"/>
          </w:tcPr>
          <w:p w14:paraId="5DE9DD51" w14:textId="77777777" w:rsidR="002D48C2" w:rsidRPr="0088193B" w:rsidRDefault="002D48C2" w:rsidP="005D0187">
            <w:pPr>
              <w:pStyle w:val="TAH"/>
              <w:rPr>
                <w:rFonts w:cs="Arial"/>
                <w:szCs w:val="18"/>
              </w:rPr>
            </w:pPr>
            <w:r w:rsidRPr="0088193B">
              <w:rPr>
                <w:rFonts w:cs="Arial"/>
                <w:szCs w:val="18"/>
              </w:rPr>
              <w:t>28</w:t>
            </w:r>
          </w:p>
        </w:tc>
        <w:tc>
          <w:tcPr>
            <w:tcW w:w="0" w:type="auto"/>
            <w:tcBorders>
              <w:bottom w:val="double" w:sz="4" w:space="0" w:color="auto"/>
            </w:tcBorders>
            <w:shd w:val="clear" w:color="auto" w:fill="E0E0E0"/>
            <w:vAlign w:val="center"/>
          </w:tcPr>
          <w:p w14:paraId="6FDC4750" w14:textId="77777777" w:rsidR="002D48C2" w:rsidRPr="0088193B" w:rsidRDefault="002D48C2" w:rsidP="005D0187">
            <w:pPr>
              <w:pStyle w:val="TAH"/>
              <w:rPr>
                <w:rFonts w:cs="Arial"/>
                <w:szCs w:val="18"/>
              </w:rPr>
            </w:pPr>
            <w:r w:rsidRPr="0088193B">
              <w:rPr>
                <w:rFonts w:cs="Arial"/>
                <w:szCs w:val="18"/>
              </w:rPr>
              <w:t>29</w:t>
            </w:r>
          </w:p>
        </w:tc>
        <w:tc>
          <w:tcPr>
            <w:tcW w:w="0" w:type="auto"/>
            <w:tcBorders>
              <w:bottom w:val="double" w:sz="4" w:space="0" w:color="auto"/>
            </w:tcBorders>
            <w:shd w:val="clear" w:color="auto" w:fill="E0E0E0"/>
            <w:vAlign w:val="center"/>
          </w:tcPr>
          <w:p w14:paraId="70A8AE90" w14:textId="77777777" w:rsidR="002D48C2" w:rsidRPr="0088193B" w:rsidRDefault="002D48C2" w:rsidP="005D0187">
            <w:pPr>
              <w:pStyle w:val="TAH"/>
              <w:rPr>
                <w:rFonts w:cs="Arial"/>
                <w:szCs w:val="18"/>
              </w:rPr>
            </w:pPr>
            <w:r w:rsidRPr="0088193B">
              <w:rPr>
                <w:rFonts w:cs="Arial"/>
                <w:szCs w:val="18"/>
              </w:rPr>
              <w:t>30</w:t>
            </w:r>
          </w:p>
        </w:tc>
      </w:tr>
      <w:tr w:rsidR="002D48C2" w:rsidRPr="0088193B" w14:paraId="582E1052"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64981DD7"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3ABDAF40" w14:textId="77777777" w:rsidR="002D48C2" w:rsidRPr="0088193B" w:rsidRDefault="002D48C2" w:rsidP="0033746E">
            <w:pPr>
              <w:pStyle w:val="TAC"/>
            </w:pPr>
            <w:r w:rsidRPr="0088193B">
              <w:t>568</w:t>
            </w:r>
          </w:p>
        </w:tc>
        <w:tc>
          <w:tcPr>
            <w:tcW w:w="0" w:type="auto"/>
            <w:tcBorders>
              <w:top w:val="double" w:sz="4" w:space="0" w:color="auto"/>
            </w:tcBorders>
            <w:vAlign w:val="center"/>
          </w:tcPr>
          <w:p w14:paraId="19F9048B" w14:textId="77777777" w:rsidR="002D48C2" w:rsidRPr="0088193B" w:rsidRDefault="002D48C2" w:rsidP="0033746E">
            <w:pPr>
              <w:pStyle w:val="TAC"/>
            </w:pPr>
            <w:r w:rsidRPr="0088193B">
              <w:t>600</w:t>
            </w:r>
          </w:p>
        </w:tc>
        <w:tc>
          <w:tcPr>
            <w:tcW w:w="0" w:type="auto"/>
            <w:tcBorders>
              <w:top w:val="double" w:sz="4" w:space="0" w:color="auto"/>
            </w:tcBorders>
            <w:vAlign w:val="center"/>
          </w:tcPr>
          <w:p w14:paraId="012FF741" w14:textId="77777777" w:rsidR="002D48C2" w:rsidRPr="0088193B" w:rsidRDefault="002D48C2" w:rsidP="0033746E">
            <w:pPr>
              <w:pStyle w:val="TAC"/>
            </w:pPr>
            <w:r w:rsidRPr="0088193B">
              <w:t>616</w:t>
            </w:r>
          </w:p>
        </w:tc>
        <w:tc>
          <w:tcPr>
            <w:tcW w:w="0" w:type="auto"/>
            <w:tcBorders>
              <w:top w:val="double" w:sz="4" w:space="0" w:color="auto"/>
            </w:tcBorders>
            <w:vAlign w:val="center"/>
          </w:tcPr>
          <w:p w14:paraId="282D3947" w14:textId="77777777" w:rsidR="002D48C2" w:rsidRPr="0088193B" w:rsidRDefault="002D48C2" w:rsidP="0033746E">
            <w:pPr>
              <w:pStyle w:val="TAC"/>
            </w:pPr>
            <w:r w:rsidRPr="0088193B">
              <w:t>648</w:t>
            </w:r>
          </w:p>
        </w:tc>
        <w:tc>
          <w:tcPr>
            <w:tcW w:w="0" w:type="auto"/>
            <w:tcBorders>
              <w:top w:val="double" w:sz="4" w:space="0" w:color="auto"/>
            </w:tcBorders>
            <w:vAlign w:val="center"/>
          </w:tcPr>
          <w:p w14:paraId="69FB2944" w14:textId="77777777" w:rsidR="002D48C2" w:rsidRPr="0088193B" w:rsidRDefault="002D48C2" w:rsidP="0033746E">
            <w:pPr>
              <w:pStyle w:val="TAC"/>
            </w:pPr>
            <w:r w:rsidRPr="0088193B">
              <w:t>680</w:t>
            </w:r>
          </w:p>
        </w:tc>
        <w:tc>
          <w:tcPr>
            <w:tcW w:w="0" w:type="auto"/>
            <w:tcBorders>
              <w:top w:val="double" w:sz="4" w:space="0" w:color="auto"/>
            </w:tcBorders>
            <w:vAlign w:val="center"/>
          </w:tcPr>
          <w:p w14:paraId="636AFE30" w14:textId="77777777" w:rsidR="002D48C2" w:rsidRPr="0088193B" w:rsidRDefault="002D48C2" w:rsidP="0033746E">
            <w:pPr>
              <w:pStyle w:val="TAC"/>
            </w:pPr>
            <w:r w:rsidRPr="0088193B">
              <w:t>712</w:t>
            </w:r>
          </w:p>
        </w:tc>
        <w:tc>
          <w:tcPr>
            <w:tcW w:w="0" w:type="auto"/>
            <w:tcBorders>
              <w:top w:val="double" w:sz="4" w:space="0" w:color="auto"/>
            </w:tcBorders>
            <w:vAlign w:val="center"/>
          </w:tcPr>
          <w:p w14:paraId="1AA66FED" w14:textId="77777777" w:rsidR="002D48C2" w:rsidRPr="0088193B" w:rsidRDefault="002D48C2" w:rsidP="0033746E">
            <w:pPr>
              <w:pStyle w:val="TAC"/>
            </w:pPr>
            <w:r w:rsidRPr="0088193B">
              <w:t>744</w:t>
            </w:r>
          </w:p>
        </w:tc>
        <w:tc>
          <w:tcPr>
            <w:tcW w:w="0" w:type="auto"/>
            <w:tcBorders>
              <w:top w:val="double" w:sz="4" w:space="0" w:color="auto"/>
            </w:tcBorders>
            <w:vAlign w:val="center"/>
          </w:tcPr>
          <w:p w14:paraId="7E208D91" w14:textId="77777777" w:rsidR="002D48C2" w:rsidRPr="0088193B" w:rsidRDefault="002D48C2" w:rsidP="0033746E">
            <w:pPr>
              <w:pStyle w:val="TAC"/>
            </w:pPr>
            <w:r w:rsidRPr="0088193B">
              <w:t>776</w:t>
            </w:r>
          </w:p>
        </w:tc>
        <w:tc>
          <w:tcPr>
            <w:tcW w:w="0" w:type="auto"/>
            <w:tcBorders>
              <w:top w:val="double" w:sz="4" w:space="0" w:color="auto"/>
            </w:tcBorders>
            <w:vAlign w:val="center"/>
          </w:tcPr>
          <w:p w14:paraId="41E3F5E7" w14:textId="77777777" w:rsidR="002D48C2" w:rsidRPr="0088193B" w:rsidRDefault="002D48C2" w:rsidP="0033746E">
            <w:pPr>
              <w:pStyle w:val="TAC"/>
            </w:pPr>
            <w:r w:rsidRPr="0088193B">
              <w:t>776</w:t>
            </w:r>
          </w:p>
        </w:tc>
        <w:tc>
          <w:tcPr>
            <w:tcW w:w="0" w:type="auto"/>
            <w:tcBorders>
              <w:top w:val="double" w:sz="4" w:space="0" w:color="auto"/>
            </w:tcBorders>
            <w:vAlign w:val="center"/>
          </w:tcPr>
          <w:p w14:paraId="615D6D11" w14:textId="77777777" w:rsidR="002D48C2" w:rsidRPr="0088193B" w:rsidRDefault="002D48C2" w:rsidP="0033746E">
            <w:pPr>
              <w:pStyle w:val="TAC"/>
            </w:pPr>
            <w:r w:rsidRPr="0088193B">
              <w:t>808</w:t>
            </w:r>
          </w:p>
        </w:tc>
      </w:tr>
      <w:tr w:rsidR="002D48C2" w:rsidRPr="0088193B" w14:paraId="668DC3D1" w14:textId="77777777" w:rsidTr="005D0187">
        <w:trPr>
          <w:cantSplit/>
          <w:jc w:val="center"/>
        </w:trPr>
        <w:tc>
          <w:tcPr>
            <w:tcW w:w="619" w:type="dxa"/>
            <w:tcBorders>
              <w:right w:val="double" w:sz="4" w:space="0" w:color="auto"/>
            </w:tcBorders>
            <w:shd w:val="clear" w:color="auto" w:fill="auto"/>
            <w:vAlign w:val="center"/>
          </w:tcPr>
          <w:p w14:paraId="7A35103F" w14:textId="77777777" w:rsidR="002D48C2" w:rsidRPr="0088193B" w:rsidRDefault="002D48C2" w:rsidP="0033746E">
            <w:pPr>
              <w:pStyle w:val="TAC"/>
            </w:pPr>
            <w:r w:rsidRPr="0088193B">
              <w:t>1</w:t>
            </w:r>
          </w:p>
        </w:tc>
        <w:tc>
          <w:tcPr>
            <w:tcW w:w="0" w:type="auto"/>
            <w:tcBorders>
              <w:left w:val="double" w:sz="4" w:space="0" w:color="auto"/>
            </w:tcBorders>
            <w:vAlign w:val="center"/>
          </w:tcPr>
          <w:p w14:paraId="60BD47C2" w14:textId="77777777" w:rsidR="002D48C2" w:rsidRPr="0088193B" w:rsidRDefault="002D48C2" w:rsidP="0033746E">
            <w:pPr>
              <w:pStyle w:val="TAC"/>
            </w:pPr>
            <w:r w:rsidRPr="0088193B">
              <w:t>744</w:t>
            </w:r>
          </w:p>
        </w:tc>
        <w:tc>
          <w:tcPr>
            <w:tcW w:w="0" w:type="auto"/>
            <w:vAlign w:val="center"/>
          </w:tcPr>
          <w:p w14:paraId="5876B584" w14:textId="77777777" w:rsidR="002D48C2" w:rsidRPr="0088193B" w:rsidRDefault="002D48C2" w:rsidP="0033746E">
            <w:pPr>
              <w:pStyle w:val="TAC"/>
            </w:pPr>
            <w:r w:rsidRPr="0088193B">
              <w:t>776</w:t>
            </w:r>
          </w:p>
        </w:tc>
        <w:tc>
          <w:tcPr>
            <w:tcW w:w="0" w:type="auto"/>
            <w:vAlign w:val="center"/>
          </w:tcPr>
          <w:p w14:paraId="5D1E7333" w14:textId="77777777" w:rsidR="002D48C2" w:rsidRPr="0088193B" w:rsidRDefault="002D48C2" w:rsidP="0033746E">
            <w:pPr>
              <w:pStyle w:val="TAC"/>
            </w:pPr>
            <w:r w:rsidRPr="0088193B">
              <w:t>808</w:t>
            </w:r>
          </w:p>
        </w:tc>
        <w:tc>
          <w:tcPr>
            <w:tcW w:w="0" w:type="auto"/>
            <w:vAlign w:val="center"/>
          </w:tcPr>
          <w:p w14:paraId="74365B18" w14:textId="77777777" w:rsidR="002D48C2" w:rsidRPr="0088193B" w:rsidRDefault="002D48C2" w:rsidP="0033746E">
            <w:pPr>
              <w:pStyle w:val="TAC"/>
            </w:pPr>
            <w:r w:rsidRPr="0088193B">
              <w:t>872</w:t>
            </w:r>
          </w:p>
        </w:tc>
        <w:tc>
          <w:tcPr>
            <w:tcW w:w="0" w:type="auto"/>
            <w:vAlign w:val="center"/>
          </w:tcPr>
          <w:p w14:paraId="64519350" w14:textId="77777777" w:rsidR="002D48C2" w:rsidRPr="0088193B" w:rsidRDefault="002D48C2" w:rsidP="0033746E">
            <w:pPr>
              <w:pStyle w:val="TAC"/>
            </w:pPr>
            <w:r w:rsidRPr="0088193B">
              <w:t>904</w:t>
            </w:r>
          </w:p>
        </w:tc>
        <w:tc>
          <w:tcPr>
            <w:tcW w:w="0" w:type="auto"/>
            <w:vAlign w:val="center"/>
          </w:tcPr>
          <w:p w14:paraId="288D5DF9" w14:textId="77777777" w:rsidR="002D48C2" w:rsidRPr="0088193B" w:rsidRDefault="002D48C2" w:rsidP="0033746E">
            <w:pPr>
              <w:pStyle w:val="TAC"/>
            </w:pPr>
            <w:r w:rsidRPr="0088193B">
              <w:t>936</w:t>
            </w:r>
          </w:p>
        </w:tc>
        <w:tc>
          <w:tcPr>
            <w:tcW w:w="0" w:type="auto"/>
            <w:vAlign w:val="center"/>
          </w:tcPr>
          <w:p w14:paraId="525AE13D" w14:textId="77777777" w:rsidR="002D48C2" w:rsidRPr="0088193B" w:rsidRDefault="002D48C2" w:rsidP="0033746E">
            <w:pPr>
              <w:pStyle w:val="TAC"/>
            </w:pPr>
            <w:r w:rsidRPr="0088193B">
              <w:t>968</w:t>
            </w:r>
          </w:p>
        </w:tc>
        <w:tc>
          <w:tcPr>
            <w:tcW w:w="0" w:type="auto"/>
            <w:vAlign w:val="center"/>
          </w:tcPr>
          <w:p w14:paraId="037FBB74" w14:textId="77777777" w:rsidR="002D48C2" w:rsidRPr="0088193B" w:rsidRDefault="002D48C2" w:rsidP="0033746E">
            <w:pPr>
              <w:pStyle w:val="TAC"/>
            </w:pPr>
            <w:r w:rsidRPr="0088193B">
              <w:t>1000</w:t>
            </w:r>
          </w:p>
        </w:tc>
        <w:tc>
          <w:tcPr>
            <w:tcW w:w="0" w:type="auto"/>
            <w:vAlign w:val="center"/>
          </w:tcPr>
          <w:p w14:paraId="5646FFE5" w14:textId="77777777" w:rsidR="002D48C2" w:rsidRPr="0088193B" w:rsidRDefault="002D48C2" w:rsidP="0033746E">
            <w:pPr>
              <w:pStyle w:val="TAC"/>
            </w:pPr>
            <w:r w:rsidRPr="0088193B">
              <w:t>1032</w:t>
            </w:r>
          </w:p>
        </w:tc>
        <w:tc>
          <w:tcPr>
            <w:tcW w:w="0" w:type="auto"/>
            <w:vAlign w:val="center"/>
          </w:tcPr>
          <w:p w14:paraId="7CD3DB37" w14:textId="77777777" w:rsidR="002D48C2" w:rsidRPr="0088193B" w:rsidRDefault="002D48C2" w:rsidP="0033746E">
            <w:pPr>
              <w:pStyle w:val="TAC"/>
            </w:pPr>
            <w:r w:rsidRPr="0088193B">
              <w:t>1064</w:t>
            </w:r>
          </w:p>
        </w:tc>
      </w:tr>
      <w:tr w:rsidR="002D48C2" w:rsidRPr="0088193B" w14:paraId="57A3A736" w14:textId="77777777" w:rsidTr="005D0187">
        <w:trPr>
          <w:cantSplit/>
          <w:jc w:val="center"/>
        </w:trPr>
        <w:tc>
          <w:tcPr>
            <w:tcW w:w="619" w:type="dxa"/>
            <w:tcBorders>
              <w:right w:val="double" w:sz="4" w:space="0" w:color="auto"/>
            </w:tcBorders>
            <w:shd w:val="clear" w:color="auto" w:fill="auto"/>
            <w:vAlign w:val="center"/>
          </w:tcPr>
          <w:p w14:paraId="679E060F" w14:textId="77777777" w:rsidR="002D48C2" w:rsidRPr="0088193B" w:rsidRDefault="002D48C2" w:rsidP="0033746E">
            <w:pPr>
              <w:pStyle w:val="TAC"/>
            </w:pPr>
            <w:r w:rsidRPr="0088193B">
              <w:t>2</w:t>
            </w:r>
          </w:p>
        </w:tc>
        <w:tc>
          <w:tcPr>
            <w:tcW w:w="0" w:type="auto"/>
            <w:tcBorders>
              <w:left w:val="double" w:sz="4" w:space="0" w:color="auto"/>
            </w:tcBorders>
            <w:vAlign w:val="center"/>
          </w:tcPr>
          <w:p w14:paraId="345B6530" w14:textId="77777777" w:rsidR="002D48C2" w:rsidRPr="0088193B" w:rsidRDefault="002D48C2" w:rsidP="0033746E">
            <w:pPr>
              <w:pStyle w:val="TAC"/>
            </w:pPr>
            <w:r w:rsidRPr="0088193B">
              <w:t>936</w:t>
            </w:r>
          </w:p>
        </w:tc>
        <w:tc>
          <w:tcPr>
            <w:tcW w:w="0" w:type="auto"/>
            <w:vAlign w:val="center"/>
          </w:tcPr>
          <w:p w14:paraId="31459FF4" w14:textId="77777777" w:rsidR="002D48C2" w:rsidRPr="0088193B" w:rsidRDefault="002D48C2" w:rsidP="0033746E">
            <w:pPr>
              <w:pStyle w:val="TAC"/>
            </w:pPr>
            <w:r w:rsidRPr="0088193B">
              <w:t>968</w:t>
            </w:r>
          </w:p>
        </w:tc>
        <w:tc>
          <w:tcPr>
            <w:tcW w:w="0" w:type="auto"/>
            <w:vAlign w:val="center"/>
          </w:tcPr>
          <w:p w14:paraId="57163259" w14:textId="77777777" w:rsidR="002D48C2" w:rsidRPr="0088193B" w:rsidRDefault="002D48C2" w:rsidP="0033746E">
            <w:pPr>
              <w:pStyle w:val="TAC"/>
            </w:pPr>
            <w:r w:rsidRPr="0088193B">
              <w:t>1000</w:t>
            </w:r>
          </w:p>
        </w:tc>
        <w:tc>
          <w:tcPr>
            <w:tcW w:w="0" w:type="auto"/>
            <w:vAlign w:val="center"/>
          </w:tcPr>
          <w:p w14:paraId="099670F4" w14:textId="77777777" w:rsidR="002D48C2" w:rsidRPr="0088193B" w:rsidRDefault="002D48C2" w:rsidP="0033746E">
            <w:pPr>
              <w:pStyle w:val="TAC"/>
            </w:pPr>
            <w:r w:rsidRPr="0088193B">
              <w:t>1064</w:t>
            </w:r>
          </w:p>
        </w:tc>
        <w:tc>
          <w:tcPr>
            <w:tcW w:w="0" w:type="auto"/>
            <w:vAlign w:val="center"/>
          </w:tcPr>
          <w:p w14:paraId="6B77F457" w14:textId="77777777" w:rsidR="002D48C2" w:rsidRPr="0088193B" w:rsidRDefault="002D48C2" w:rsidP="0033746E">
            <w:pPr>
              <w:pStyle w:val="TAC"/>
            </w:pPr>
            <w:r w:rsidRPr="0088193B">
              <w:t>1096</w:t>
            </w:r>
          </w:p>
        </w:tc>
        <w:tc>
          <w:tcPr>
            <w:tcW w:w="0" w:type="auto"/>
            <w:vAlign w:val="center"/>
          </w:tcPr>
          <w:p w14:paraId="73E5942E" w14:textId="77777777" w:rsidR="002D48C2" w:rsidRPr="0088193B" w:rsidRDefault="002D48C2" w:rsidP="0033746E">
            <w:pPr>
              <w:pStyle w:val="TAC"/>
            </w:pPr>
            <w:r w:rsidRPr="0088193B">
              <w:t>1160</w:t>
            </w:r>
          </w:p>
        </w:tc>
        <w:tc>
          <w:tcPr>
            <w:tcW w:w="0" w:type="auto"/>
            <w:vAlign w:val="center"/>
          </w:tcPr>
          <w:p w14:paraId="49729C2D" w14:textId="77777777" w:rsidR="002D48C2" w:rsidRPr="0088193B" w:rsidRDefault="002D48C2" w:rsidP="0033746E">
            <w:pPr>
              <w:pStyle w:val="TAC"/>
            </w:pPr>
            <w:r w:rsidRPr="0088193B">
              <w:t>1192</w:t>
            </w:r>
          </w:p>
        </w:tc>
        <w:tc>
          <w:tcPr>
            <w:tcW w:w="0" w:type="auto"/>
            <w:vAlign w:val="center"/>
          </w:tcPr>
          <w:p w14:paraId="4CDE40BD" w14:textId="77777777" w:rsidR="002D48C2" w:rsidRPr="0088193B" w:rsidRDefault="002D48C2" w:rsidP="0033746E">
            <w:pPr>
              <w:pStyle w:val="TAC"/>
            </w:pPr>
            <w:r w:rsidRPr="0088193B">
              <w:t>1256</w:t>
            </w:r>
          </w:p>
        </w:tc>
        <w:tc>
          <w:tcPr>
            <w:tcW w:w="0" w:type="auto"/>
            <w:vAlign w:val="center"/>
          </w:tcPr>
          <w:p w14:paraId="05667D10" w14:textId="77777777" w:rsidR="002D48C2" w:rsidRPr="0088193B" w:rsidRDefault="002D48C2" w:rsidP="0033746E">
            <w:pPr>
              <w:pStyle w:val="TAC"/>
            </w:pPr>
            <w:r w:rsidRPr="0088193B">
              <w:t>1288</w:t>
            </w:r>
          </w:p>
        </w:tc>
        <w:tc>
          <w:tcPr>
            <w:tcW w:w="0" w:type="auto"/>
            <w:vAlign w:val="center"/>
          </w:tcPr>
          <w:p w14:paraId="47D87F97" w14:textId="77777777" w:rsidR="002D48C2" w:rsidRPr="0088193B" w:rsidRDefault="002D48C2" w:rsidP="0033746E">
            <w:pPr>
              <w:pStyle w:val="TAC"/>
            </w:pPr>
            <w:r w:rsidRPr="0088193B">
              <w:t>1320</w:t>
            </w:r>
          </w:p>
        </w:tc>
      </w:tr>
      <w:tr w:rsidR="002D48C2" w:rsidRPr="0088193B" w14:paraId="452FA527" w14:textId="77777777" w:rsidTr="005D0187">
        <w:trPr>
          <w:cantSplit/>
          <w:jc w:val="center"/>
        </w:trPr>
        <w:tc>
          <w:tcPr>
            <w:tcW w:w="619" w:type="dxa"/>
            <w:tcBorders>
              <w:right w:val="double" w:sz="4" w:space="0" w:color="auto"/>
            </w:tcBorders>
            <w:shd w:val="clear" w:color="auto" w:fill="auto"/>
            <w:vAlign w:val="center"/>
          </w:tcPr>
          <w:p w14:paraId="3C5296E9" w14:textId="77777777" w:rsidR="002D48C2" w:rsidRPr="0088193B" w:rsidRDefault="002D48C2" w:rsidP="0033746E">
            <w:pPr>
              <w:pStyle w:val="TAC"/>
            </w:pPr>
            <w:r w:rsidRPr="0088193B">
              <w:t>3</w:t>
            </w:r>
          </w:p>
        </w:tc>
        <w:tc>
          <w:tcPr>
            <w:tcW w:w="0" w:type="auto"/>
            <w:tcBorders>
              <w:left w:val="double" w:sz="4" w:space="0" w:color="auto"/>
            </w:tcBorders>
            <w:vAlign w:val="center"/>
          </w:tcPr>
          <w:p w14:paraId="47744FBF" w14:textId="77777777" w:rsidR="002D48C2" w:rsidRPr="0088193B" w:rsidRDefault="002D48C2" w:rsidP="0033746E">
            <w:pPr>
              <w:pStyle w:val="TAC"/>
            </w:pPr>
            <w:r w:rsidRPr="0088193B">
              <w:t>1224</w:t>
            </w:r>
          </w:p>
        </w:tc>
        <w:tc>
          <w:tcPr>
            <w:tcW w:w="0" w:type="auto"/>
            <w:vAlign w:val="center"/>
          </w:tcPr>
          <w:p w14:paraId="542429D4" w14:textId="77777777" w:rsidR="002D48C2" w:rsidRPr="0088193B" w:rsidRDefault="002D48C2" w:rsidP="0033746E">
            <w:pPr>
              <w:pStyle w:val="TAC"/>
            </w:pPr>
            <w:r w:rsidRPr="0088193B">
              <w:t>1256</w:t>
            </w:r>
          </w:p>
        </w:tc>
        <w:tc>
          <w:tcPr>
            <w:tcW w:w="0" w:type="auto"/>
            <w:vAlign w:val="center"/>
          </w:tcPr>
          <w:p w14:paraId="0A6582E2" w14:textId="77777777" w:rsidR="002D48C2" w:rsidRPr="0088193B" w:rsidRDefault="002D48C2" w:rsidP="0033746E">
            <w:pPr>
              <w:pStyle w:val="TAC"/>
            </w:pPr>
            <w:r w:rsidRPr="0088193B">
              <w:t>1320</w:t>
            </w:r>
          </w:p>
        </w:tc>
        <w:tc>
          <w:tcPr>
            <w:tcW w:w="0" w:type="auto"/>
            <w:vAlign w:val="center"/>
          </w:tcPr>
          <w:p w14:paraId="735ADBE9" w14:textId="77777777" w:rsidR="002D48C2" w:rsidRPr="0088193B" w:rsidRDefault="002D48C2" w:rsidP="0033746E">
            <w:pPr>
              <w:pStyle w:val="TAC"/>
            </w:pPr>
            <w:r w:rsidRPr="0088193B">
              <w:t>1384</w:t>
            </w:r>
          </w:p>
        </w:tc>
        <w:tc>
          <w:tcPr>
            <w:tcW w:w="0" w:type="auto"/>
            <w:vAlign w:val="center"/>
          </w:tcPr>
          <w:p w14:paraId="7FB3623E" w14:textId="77777777" w:rsidR="002D48C2" w:rsidRPr="0088193B" w:rsidRDefault="002D48C2" w:rsidP="0033746E">
            <w:pPr>
              <w:pStyle w:val="TAC"/>
            </w:pPr>
            <w:r w:rsidRPr="0088193B">
              <w:t>1416</w:t>
            </w:r>
          </w:p>
        </w:tc>
        <w:tc>
          <w:tcPr>
            <w:tcW w:w="0" w:type="auto"/>
            <w:vAlign w:val="center"/>
          </w:tcPr>
          <w:p w14:paraId="1FCCD43E" w14:textId="77777777" w:rsidR="002D48C2" w:rsidRPr="0088193B" w:rsidRDefault="002D48C2" w:rsidP="0033746E">
            <w:pPr>
              <w:pStyle w:val="TAC"/>
            </w:pPr>
            <w:r w:rsidRPr="0088193B">
              <w:t>1480</w:t>
            </w:r>
          </w:p>
        </w:tc>
        <w:tc>
          <w:tcPr>
            <w:tcW w:w="0" w:type="auto"/>
            <w:vAlign w:val="center"/>
          </w:tcPr>
          <w:p w14:paraId="0FF721C6" w14:textId="77777777" w:rsidR="002D48C2" w:rsidRPr="0088193B" w:rsidRDefault="002D48C2" w:rsidP="0033746E">
            <w:pPr>
              <w:pStyle w:val="TAC"/>
            </w:pPr>
            <w:r w:rsidRPr="0088193B">
              <w:t>1544</w:t>
            </w:r>
          </w:p>
        </w:tc>
        <w:tc>
          <w:tcPr>
            <w:tcW w:w="0" w:type="auto"/>
            <w:vAlign w:val="center"/>
          </w:tcPr>
          <w:p w14:paraId="16D754D7" w14:textId="77777777" w:rsidR="002D48C2" w:rsidRPr="0088193B" w:rsidRDefault="002D48C2" w:rsidP="0033746E">
            <w:pPr>
              <w:pStyle w:val="TAC"/>
            </w:pPr>
            <w:r w:rsidRPr="0088193B">
              <w:t>1608</w:t>
            </w:r>
          </w:p>
        </w:tc>
        <w:tc>
          <w:tcPr>
            <w:tcW w:w="0" w:type="auto"/>
            <w:vAlign w:val="center"/>
          </w:tcPr>
          <w:p w14:paraId="5DDE8083" w14:textId="77777777" w:rsidR="002D48C2" w:rsidRPr="0088193B" w:rsidRDefault="002D48C2" w:rsidP="0033746E">
            <w:pPr>
              <w:pStyle w:val="TAC"/>
            </w:pPr>
            <w:r w:rsidRPr="0088193B">
              <w:t>1672</w:t>
            </w:r>
          </w:p>
        </w:tc>
        <w:tc>
          <w:tcPr>
            <w:tcW w:w="0" w:type="auto"/>
            <w:vAlign w:val="center"/>
          </w:tcPr>
          <w:p w14:paraId="3BF51B93" w14:textId="77777777" w:rsidR="002D48C2" w:rsidRPr="0088193B" w:rsidRDefault="002D48C2" w:rsidP="0033746E">
            <w:pPr>
              <w:pStyle w:val="TAC"/>
            </w:pPr>
            <w:r w:rsidRPr="0088193B">
              <w:t>1736</w:t>
            </w:r>
          </w:p>
        </w:tc>
      </w:tr>
      <w:tr w:rsidR="002D48C2" w:rsidRPr="0088193B" w14:paraId="0A1CC725" w14:textId="77777777" w:rsidTr="005D0187">
        <w:trPr>
          <w:cantSplit/>
          <w:jc w:val="center"/>
        </w:trPr>
        <w:tc>
          <w:tcPr>
            <w:tcW w:w="619" w:type="dxa"/>
            <w:tcBorders>
              <w:right w:val="double" w:sz="4" w:space="0" w:color="auto"/>
            </w:tcBorders>
            <w:shd w:val="clear" w:color="auto" w:fill="auto"/>
            <w:vAlign w:val="center"/>
          </w:tcPr>
          <w:p w14:paraId="4FDF9F56" w14:textId="77777777" w:rsidR="002D48C2" w:rsidRPr="0088193B" w:rsidRDefault="002D48C2" w:rsidP="0033746E">
            <w:pPr>
              <w:pStyle w:val="TAC"/>
            </w:pPr>
            <w:r w:rsidRPr="0088193B">
              <w:t>4</w:t>
            </w:r>
          </w:p>
        </w:tc>
        <w:tc>
          <w:tcPr>
            <w:tcW w:w="0" w:type="auto"/>
            <w:tcBorders>
              <w:left w:val="double" w:sz="4" w:space="0" w:color="auto"/>
            </w:tcBorders>
            <w:vAlign w:val="center"/>
          </w:tcPr>
          <w:p w14:paraId="50F07BBC" w14:textId="77777777" w:rsidR="002D48C2" w:rsidRPr="0088193B" w:rsidRDefault="002D48C2" w:rsidP="0033746E">
            <w:pPr>
              <w:pStyle w:val="TAC"/>
            </w:pPr>
            <w:r w:rsidRPr="0088193B">
              <w:t>1480</w:t>
            </w:r>
          </w:p>
        </w:tc>
        <w:tc>
          <w:tcPr>
            <w:tcW w:w="0" w:type="auto"/>
            <w:vAlign w:val="center"/>
          </w:tcPr>
          <w:p w14:paraId="34C7BECD" w14:textId="77777777" w:rsidR="002D48C2" w:rsidRPr="0088193B" w:rsidRDefault="002D48C2" w:rsidP="0033746E">
            <w:pPr>
              <w:pStyle w:val="TAC"/>
            </w:pPr>
            <w:r w:rsidRPr="0088193B">
              <w:t>1544</w:t>
            </w:r>
          </w:p>
        </w:tc>
        <w:tc>
          <w:tcPr>
            <w:tcW w:w="0" w:type="auto"/>
            <w:vAlign w:val="center"/>
          </w:tcPr>
          <w:p w14:paraId="6DEFA0B3" w14:textId="77777777" w:rsidR="002D48C2" w:rsidRPr="0088193B" w:rsidRDefault="002D48C2" w:rsidP="0033746E">
            <w:pPr>
              <w:pStyle w:val="TAC"/>
            </w:pPr>
            <w:r w:rsidRPr="0088193B">
              <w:t>1608</w:t>
            </w:r>
          </w:p>
        </w:tc>
        <w:tc>
          <w:tcPr>
            <w:tcW w:w="0" w:type="auto"/>
            <w:vAlign w:val="center"/>
          </w:tcPr>
          <w:p w14:paraId="1CF4F841" w14:textId="77777777" w:rsidR="002D48C2" w:rsidRPr="0088193B" w:rsidRDefault="002D48C2" w:rsidP="0033746E">
            <w:pPr>
              <w:pStyle w:val="TAC"/>
            </w:pPr>
            <w:r w:rsidRPr="0088193B">
              <w:t>1736</w:t>
            </w:r>
          </w:p>
        </w:tc>
        <w:tc>
          <w:tcPr>
            <w:tcW w:w="0" w:type="auto"/>
            <w:vAlign w:val="center"/>
          </w:tcPr>
          <w:p w14:paraId="7CE48796" w14:textId="77777777" w:rsidR="002D48C2" w:rsidRPr="0088193B" w:rsidRDefault="002D48C2" w:rsidP="0033746E">
            <w:pPr>
              <w:pStyle w:val="TAC"/>
            </w:pPr>
            <w:r w:rsidRPr="0088193B">
              <w:t>1800</w:t>
            </w:r>
          </w:p>
        </w:tc>
        <w:tc>
          <w:tcPr>
            <w:tcW w:w="0" w:type="auto"/>
            <w:vAlign w:val="center"/>
          </w:tcPr>
          <w:p w14:paraId="66328B9D" w14:textId="77777777" w:rsidR="002D48C2" w:rsidRPr="0088193B" w:rsidRDefault="002D48C2" w:rsidP="0033746E">
            <w:pPr>
              <w:pStyle w:val="TAC"/>
            </w:pPr>
            <w:r w:rsidRPr="0088193B">
              <w:t>1864</w:t>
            </w:r>
          </w:p>
        </w:tc>
        <w:tc>
          <w:tcPr>
            <w:tcW w:w="0" w:type="auto"/>
            <w:vAlign w:val="center"/>
          </w:tcPr>
          <w:p w14:paraId="3C22E545" w14:textId="77777777" w:rsidR="002D48C2" w:rsidRPr="0088193B" w:rsidRDefault="002D48C2" w:rsidP="0033746E">
            <w:pPr>
              <w:pStyle w:val="TAC"/>
            </w:pPr>
            <w:r w:rsidRPr="0088193B">
              <w:t>1928</w:t>
            </w:r>
          </w:p>
        </w:tc>
        <w:tc>
          <w:tcPr>
            <w:tcW w:w="0" w:type="auto"/>
            <w:vAlign w:val="center"/>
          </w:tcPr>
          <w:p w14:paraId="21C25CBD" w14:textId="77777777" w:rsidR="002D48C2" w:rsidRPr="0088193B" w:rsidRDefault="002D48C2" w:rsidP="0033746E">
            <w:pPr>
              <w:pStyle w:val="TAC"/>
            </w:pPr>
            <w:r w:rsidRPr="0088193B">
              <w:t>1992</w:t>
            </w:r>
          </w:p>
        </w:tc>
        <w:tc>
          <w:tcPr>
            <w:tcW w:w="0" w:type="auto"/>
            <w:vAlign w:val="center"/>
          </w:tcPr>
          <w:p w14:paraId="386C7BE1" w14:textId="77777777" w:rsidR="002D48C2" w:rsidRPr="0088193B" w:rsidRDefault="002D48C2" w:rsidP="0033746E">
            <w:pPr>
              <w:pStyle w:val="TAC"/>
            </w:pPr>
            <w:r w:rsidRPr="0088193B">
              <w:t>2088</w:t>
            </w:r>
          </w:p>
        </w:tc>
        <w:tc>
          <w:tcPr>
            <w:tcW w:w="0" w:type="auto"/>
            <w:vAlign w:val="center"/>
          </w:tcPr>
          <w:p w14:paraId="34D92993" w14:textId="77777777" w:rsidR="002D48C2" w:rsidRPr="0088193B" w:rsidRDefault="002D48C2" w:rsidP="0033746E">
            <w:pPr>
              <w:pStyle w:val="TAC"/>
            </w:pPr>
            <w:r w:rsidRPr="0088193B">
              <w:t>2152</w:t>
            </w:r>
          </w:p>
        </w:tc>
      </w:tr>
      <w:tr w:rsidR="002D48C2" w:rsidRPr="0088193B" w14:paraId="375329F2" w14:textId="77777777" w:rsidTr="005D0187">
        <w:trPr>
          <w:cantSplit/>
          <w:jc w:val="center"/>
        </w:trPr>
        <w:tc>
          <w:tcPr>
            <w:tcW w:w="619" w:type="dxa"/>
            <w:tcBorders>
              <w:right w:val="double" w:sz="4" w:space="0" w:color="auto"/>
            </w:tcBorders>
            <w:shd w:val="clear" w:color="auto" w:fill="auto"/>
            <w:vAlign w:val="center"/>
          </w:tcPr>
          <w:p w14:paraId="0D1088A6" w14:textId="77777777" w:rsidR="002D48C2" w:rsidRPr="0088193B" w:rsidRDefault="002D48C2" w:rsidP="0033746E">
            <w:pPr>
              <w:pStyle w:val="TAC"/>
            </w:pPr>
            <w:r w:rsidRPr="0088193B">
              <w:t>5</w:t>
            </w:r>
          </w:p>
        </w:tc>
        <w:tc>
          <w:tcPr>
            <w:tcW w:w="0" w:type="auto"/>
            <w:tcBorders>
              <w:left w:val="double" w:sz="4" w:space="0" w:color="auto"/>
            </w:tcBorders>
            <w:vAlign w:val="center"/>
          </w:tcPr>
          <w:p w14:paraId="4E56F03E" w14:textId="77777777" w:rsidR="002D48C2" w:rsidRPr="0088193B" w:rsidRDefault="002D48C2" w:rsidP="0033746E">
            <w:pPr>
              <w:pStyle w:val="TAC"/>
            </w:pPr>
            <w:r w:rsidRPr="0088193B">
              <w:t>1864</w:t>
            </w:r>
          </w:p>
        </w:tc>
        <w:tc>
          <w:tcPr>
            <w:tcW w:w="0" w:type="auto"/>
            <w:vAlign w:val="center"/>
          </w:tcPr>
          <w:p w14:paraId="784B4D3E" w14:textId="77777777" w:rsidR="002D48C2" w:rsidRPr="0088193B" w:rsidRDefault="002D48C2" w:rsidP="0033746E">
            <w:pPr>
              <w:pStyle w:val="TAC"/>
            </w:pPr>
            <w:r w:rsidRPr="0088193B">
              <w:t>1928</w:t>
            </w:r>
          </w:p>
        </w:tc>
        <w:tc>
          <w:tcPr>
            <w:tcW w:w="0" w:type="auto"/>
            <w:vAlign w:val="center"/>
          </w:tcPr>
          <w:p w14:paraId="7BDF31BD" w14:textId="77777777" w:rsidR="002D48C2" w:rsidRPr="0088193B" w:rsidRDefault="002D48C2" w:rsidP="0033746E">
            <w:pPr>
              <w:pStyle w:val="TAC"/>
            </w:pPr>
            <w:r w:rsidRPr="0088193B">
              <w:t>2024</w:t>
            </w:r>
          </w:p>
        </w:tc>
        <w:tc>
          <w:tcPr>
            <w:tcW w:w="0" w:type="auto"/>
            <w:vAlign w:val="center"/>
          </w:tcPr>
          <w:p w14:paraId="3C84275B" w14:textId="77777777" w:rsidR="002D48C2" w:rsidRPr="0088193B" w:rsidRDefault="002D48C2" w:rsidP="0033746E">
            <w:pPr>
              <w:pStyle w:val="TAC"/>
            </w:pPr>
            <w:r w:rsidRPr="0088193B">
              <w:t>2088</w:t>
            </w:r>
          </w:p>
        </w:tc>
        <w:tc>
          <w:tcPr>
            <w:tcW w:w="0" w:type="auto"/>
            <w:vAlign w:val="center"/>
          </w:tcPr>
          <w:p w14:paraId="34E6A61A" w14:textId="77777777" w:rsidR="002D48C2" w:rsidRPr="0088193B" w:rsidRDefault="002D48C2" w:rsidP="0033746E">
            <w:pPr>
              <w:pStyle w:val="TAC"/>
            </w:pPr>
            <w:r w:rsidRPr="0088193B">
              <w:t>2216</w:t>
            </w:r>
          </w:p>
        </w:tc>
        <w:tc>
          <w:tcPr>
            <w:tcW w:w="0" w:type="auto"/>
            <w:vAlign w:val="center"/>
          </w:tcPr>
          <w:p w14:paraId="0F7EF755" w14:textId="77777777" w:rsidR="002D48C2" w:rsidRPr="0088193B" w:rsidRDefault="002D48C2" w:rsidP="0033746E">
            <w:pPr>
              <w:pStyle w:val="TAC"/>
            </w:pPr>
            <w:r w:rsidRPr="0088193B">
              <w:t>2280</w:t>
            </w:r>
          </w:p>
        </w:tc>
        <w:tc>
          <w:tcPr>
            <w:tcW w:w="0" w:type="auto"/>
            <w:vAlign w:val="center"/>
          </w:tcPr>
          <w:p w14:paraId="14E34116" w14:textId="77777777" w:rsidR="002D48C2" w:rsidRPr="0088193B" w:rsidRDefault="002D48C2" w:rsidP="0033746E">
            <w:pPr>
              <w:pStyle w:val="TAC"/>
            </w:pPr>
            <w:r w:rsidRPr="0088193B">
              <w:t>2344</w:t>
            </w:r>
          </w:p>
        </w:tc>
        <w:tc>
          <w:tcPr>
            <w:tcW w:w="0" w:type="auto"/>
            <w:vAlign w:val="center"/>
          </w:tcPr>
          <w:p w14:paraId="6D44AE39" w14:textId="77777777" w:rsidR="002D48C2" w:rsidRPr="0088193B" w:rsidRDefault="002D48C2" w:rsidP="0033746E">
            <w:pPr>
              <w:pStyle w:val="TAC"/>
            </w:pPr>
            <w:r w:rsidRPr="0088193B">
              <w:t>2472</w:t>
            </w:r>
          </w:p>
        </w:tc>
        <w:tc>
          <w:tcPr>
            <w:tcW w:w="0" w:type="auto"/>
            <w:vAlign w:val="center"/>
          </w:tcPr>
          <w:p w14:paraId="7EDCBA9D" w14:textId="77777777" w:rsidR="002D48C2" w:rsidRPr="0088193B" w:rsidRDefault="002D48C2" w:rsidP="0033746E">
            <w:pPr>
              <w:pStyle w:val="TAC"/>
            </w:pPr>
            <w:r w:rsidRPr="0088193B">
              <w:t>2536</w:t>
            </w:r>
          </w:p>
        </w:tc>
        <w:tc>
          <w:tcPr>
            <w:tcW w:w="0" w:type="auto"/>
            <w:vAlign w:val="center"/>
          </w:tcPr>
          <w:p w14:paraId="74F00740" w14:textId="77777777" w:rsidR="002D48C2" w:rsidRPr="0088193B" w:rsidRDefault="002D48C2" w:rsidP="0033746E">
            <w:pPr>
              <w:pStyle w:val="TAC"/>
            </w:pPr>
            <w:r w:rsidRPr="0088193B">
              <w:t>2664</w:t>
            </w:r>
          </w:p>
        </w:tc>
      </w:tr>
      <w:tr w:rsidR="002D48C2" w:rsidRPr="0088193B" w14:paraId="6000DCA1" w14:textId="77777777" w:rsidTr="005D0187">
        <w:trPr>
          <w:cantSplit/>
          <w:jc w:val="center"/>
        </w:trPr>
        <w:tc>
          <w:tcPr>
            <w:tcW w:w="619" w:type="dxa"/>
            <w:tcBorders>
              <w:right w:val="double" w:sz="4" w:space="0" w:color="auto"/>
            </w:tcBorders>
            <w:shd w:val="clear" w:color="auto" w:fill="auto"/>
            <w:vAlign w:val="center"/>
          </w:tcPr>
          <w:p w14:paraId="0C7D00F5" w14:textId="77777777" w:rsidR="002D48C2" w:rsidRPr="0088193B" w:rsidRDefault="002D48C2" w:rsidP="0033746E">
            <w:pPr>
              <w:pStyle w:val="TAC"/>
            </w:pPr>
            <w:r w:rsidRPr="0088193B">
              <w:t>6</w:t>
            </w:r>
          </w:p>
        </w:tc>
        <w:tc>
          <w:tcPr>
            <w:tcW w:w="0" w:type="auto"/>
            <w:tcBorders>
              <w:left w:val="double" w:sz="4" w:space="0" w:color="auto"/>
            </w:tcBorders>
            <w:vAlign w:val="center"/>
          </w:tcPr>
          <w:p w14:paraId="329A7AE4" w14:textId="77777777" w:rsidR="002D48C2" w:rsidRPr="0088193B" w:rsidRDefault="002D48C2" w:rsidP="0033746E">
            <w:pPr>
              <w:pStyle w:val="TAC"/>
            </w:pPr>
            <w:r w:rsidRPr="0088193B">
              <w:t>2216</w:t>
            </w:r>
          </w:p>
        </w:tc>
        <w:tc>
          <w:tcPr>
            <w:tcW w:w="0" w:type="auto"/>
            <w:vAlign w:val="center"/>
          </w:tcPr>
          <w:p w14:paraId="6B694608" w14:textId="77777777" w:rsidR="002D48C2" w:rsidRPr="0088193B" w:rsidRDefault="002D48C2" w:rsidP="0033746E">
            <w:pPr>
              <w:pStyle w:val="TAC"/>
            </w:pPr>
            <w:r w:rsidRPr="0088193B">
              <w:t>2280</w:t>
            </w:r>
          </w:p>
        </w:tc>
        <w:tc>
          <w:tcPr>
            <w:tcW w:w="0" w:type="auto"/>
            <w:vAlign w:val="center"/>
          </w:tcPr>
          <w:p w14:paraId="40B08C81" w14:textId="77777777" w:rsidR="002D48C2" w:rsidRPr="0088193B" w:rsidRDefault="002D48C2" w:rsidP="0033746E">
            <w:pPr>
              <w:pStyle w:val="TAC"/>
            </w:pPr>
            <w:r w:rsidRPr="0088193B">
              <w:t>2408</w:t>
            </w:r>
          </w:p>
        </w:tc>
        <w:tc>
          <w:tcPr>
            <w:tcW w:w="0" w:type="auto"/>
            <w:vAlign w:val="center"/>
          </w:tcPr>
          <w:p w14:paraId="500B0468" w14:textId="77777777" w:rsidR="002D48C2" w:rsidRPr="0088193B" w:rsidRDefault="002D48C2" w:rsidP="0033746E">
            <w:pPr>
              <w:pStyle w:val="TAC"/>
            </w:pPr>
            <w:r w:rsidRPr="0088193B">
              <w:t>2472</w:t>
            </w:r>
          </w:p>
        </w:tc>
        <w:tc>
          <w:tcPr>
            <w:tcW w:w="0" w:type="auto"/>
            <w:vAlign w:val="center"/>
          </w:tcPr>
          <w:p w14:paraId="51B4F7ED" w14:textId="77777777" w:rsidR="002D48C2" w:rsidRPr="0088193B" w:rsidRDefault="002D48C2" w:rsidP="0033746E">
            <w:pPr>
              <w:pStyle w:val="TAC"/>
            </w:pPr>
            <w:r w:rsidRPr="0088193B">
              <w:t>2600</w:t>
            </w:r>
          </w:p>
        </w:tc>
        <w:tc>
          <w:tcPr>
            <w:tcW w:w="0" w:type="auto"/>
            <w:vAlign w:val="center"/>
          </w:tcPr>
          <w:p w14:paraId="26981963" w14:textId="77777777" w:rsidR="002D48C2" w:rsidRPr="0088193B" w:rsidRDefault="002D48C2" w:rsidP="0033746E">
            <w:pPr>
              <w:pStyle w:val="TAC"/>
            </w:pPr>
            <w:r w:rsidRPr="0088193B">
              <w:t>2728</w:t>
            </w:r>
          </w:p>
        </w:tc>
        <w:tc>
          <w:tcPr>
            <w:tcW w:w="0" w:type="auto"/>
            <w:vAlign w:val="center"/>
          </w:tcPr>
          <w:p w14:paraId="3412C016" w14:textId="77777777" w:rsidR="002D48C2" w:rsidRPr="0088193B" w:rsidRDefault="002D48C2" w:rsidP="0033746E">
            <w:pPr>
              <w:pStyle w:val="TAC"/>
            </w:pPr>
            <w:r w:rsidRPr="0088193B">
              <w:t>2792</w:t>
            </w:r>
          </w:p>
        </w:tc>
        <w:tc>
          <w:tcPr>
            <w:tcW w:w="0" w:type="auto"/>
            <w:vAlign w:val="center"/>
          </w:tcPr>
          <w:p w14:paraId="4E5FCCA8" w14:textId="77777777" w:rsidR="002D48C2" w:rsidRPr="0088193B" w:rsidRDefault="002D48C2" w:rsidP="0033746E">
            <w:pPr>
              <w:pStyle w:val="TAC"/>
            </w:pPr>
            <w:r w:rsidRPr="0088193B">
              <w:t>2984</w:t>
            </w:r>
          </w:p>
        </w:tc>
        <w:tc>
          <w:tcPr>
            <w:tcW w:w="0" w:type="auto"/>
            <w:vAlign w:val="center"/>
          </w:tcPr>
          <w:p w14:paraId="4C3B1981" w14:textId="77777777" w:rsidR="002D48C2" w:rsidRPr="0088193B" w:rsidRDefault="002D48C2" w:rsidP="0033746E">
            <w:pPr>
              <w:pStyle w:val="TAC"/>
            </w:pPr>
            <w:r w:rsidRPr="0088193B">
              <w:t>2984</w:t>
            </w:r>
          </w:p>
        </w:tc>
        <w:tc>
          <w:tcPr>
            <w:tcW w:w="0" w:type="auto"/>
            <w:vAlign w:val="center"/>
          </w:tcPr>
          <w:p w14:paraId="124E46DA" w14:textId="77777777" w:rsidR="002D48C2" w:rsidRPr="0088193B" w:rsidRDefault="002D48C2" w:rsidP="0033746E">
            <w:pPr>
              <w:pStyle w:val="TAC"/>
            </w:pPr>
            <w:r w:rsidRPr="0088193B">
              <w:t>3112</w:t>
            </w:r>
          </w:p>
        </w:tc>
      </w:tr>
      <w:tr w:rsidR="002D48C2" w:rsidRPr="0088193B" w14:paraId="0E955226" w14:textId="77777777" w:rsidTr="005D0187">
        <w:trPr>
          <w:cantSplit/>
          <w:jc w:val="center"/>
        </w:trPr>
        <w:tc>
          <w:tcPr>
            <w:tcW w:w="619" w:type="dxa"/>
            <w:tcBorders>
              <w:right w:val="double" w:sz="4" w:space="0" w:color="auto"/>
            </w:tcBorders>
            <w:shd w:val="clear" w:color="auto" w:fill="auto"/>
            <w:vAlign w:val="center"/>
          </w:tcPr>
          <w:p w14:paraId="1C1CF89D" w14:textId="77777777" w:rsidR="002D48C2" w:rsidRPr="0088193B" w:rsidRDefault="002D48C2" w:rsidP="0033746E">
            <w:pPr>
              <w:pStyle w:val="TAC"/>
            </w:pPr>
            <w:r w:rsidRPr="0088193B">
              <w:t>7</w:t>
            </w:r>
          </w:p>
        </w:tc>
        <w:tc>
          <w:tcPr>
            <w:tcW w:w="0" w:type="auto"/>
            <w:tcBorders>
              <w:left w:val="double" w:sz="4" w:space="0" w:color="auto"/>
            </w:tcBorders>
            <w:vAlign w:val="center"/>
          </w:tcPr>
          <w:p w14:paraId="1E7A56A2" w14:textId="77777777" w:rsidR="002D48C2" w:rsidRPr="0088193B" w:rsidRDefault="002D48C2" w:rsidP="0033746E">
            <w:pPr>
              <w:pStyle w:val="TAC"/>
            </w:pPr>
            <w:r w:rsidRPr="0088193B">
              <w:t>2536</w:t>
            </w:r>
          </w:p>
        </w:tc>
        <w:tc>
          <w:tcPr>
            <w:tcW w:w="0" w:type="auto"/>
            <w:vAlign w:val="center"/>
          </w:tcPr>
          <w:p w14:paraId="565A5626" w14:textId="77777777" w:rsidR="002D48C2" w:rsidRPr="0088193B" w:rsidRDefault="002D48C2" w:rsidP="0033746E">
            <w:pPr>
              <w:pStyle w:val="TAC"/>
            </w:pPr>
            <w:r w:rsidRPr="0088193B">
              <w:t>2664</w:t>
            </w:r>
          </w:p>
        </w:tc>
        <w:tc>
          <w:tcPr>
            <w:tcW w:w="0" w:type="auto"/>
            <w:vAlign w:val="center"/>
          </w:tcPr>
          <w:p w14:paraId="62A7CCB7" w14:textId="77777777" w:rsidR="002D48C2" w:rsidRPr="0088193B" w:rsidRDefault="002D48C2" w:rsidP="0033746E">
            <w:pPr>
              <w:pStyle w:val="TAC"/>
            </w:pPr>
            <w:r w:rsidRPr="0088193B">
              <w:t>2792</w:t>
            </w:r>
          </w:p>
        </w:tc>
        <w:tc>
          <w:tcPr>
            <w:tcW w:w="0" w:type="auto"/>
            <w:vAlign w:val="center"/>
          </w:tcPr>
          <w:p w14:paraId="5A656B4F" w14:textId="77777777" w:rsidR="002D48C2" w:rsidRPr="0088193B" w:rsidRDefault="002D48C2" w:rsidP="0033746E">
            <w:pPr>
              <w:pStyle w:val="TAC"/>
            </w:pPr>
            <w:r w:rsidRPr="0088193B">
              <w:t>2984</w:t>
            </w:r>
          </w:p>
        </w:tc>
        <w:tc>
          <w:tcPr>
            <w:tcW w:w="0" w:type="auto"/>
            <w:vAlign w:val="center"/>
          </w:tcPr>
          <w:p w14:paraId="7FD2A5F0" w14:textId="77777777" w:rsidR="002D48C2" w:rsidRPr="0088193B" w:rsidRDefault="002D48C2" w:rsidP="0033746E">
            <w:pPr>
              <w:pStyle w:val="TAC"/>
            </w:pPr>
            <w:r w:rsidRPr="0088193B">
              <w:t>3112</w:t>
            </w:r>
          </w:p>
        </w:tc>
        <w:tc>
          <w:tcPr>
            <w:tcW w:w="0" w:type="auto"/>
            <w:vAlign w:val="center"/>
          </w:tcPr>
          <w:p w14:paraId="4F34EC23" w14:textId="77777777" w:rsidR="002D48C2" w:rsidRPr="0088193B" w:rsidRDefault="002D48C2" w:rsidP="0033746E">
            <w:pPr>
              <w:pStyle w:val="TAC"/>
            </w:pPr>
            <w:r w:rsidRPr="0088193B">
              <w:t>3240</w:t>
            </w:r>
          </w:p>
        </w:tc>
        <w:tc>
          <w:tcPr>
            <w:tcW w:w="0" w:type="auto"/>
            <w:vAlign w:val="center"/>
          </w:tcPr>
          <w:p w14:paraId="3C53CF9C" w14:textId="77777777" w:rsidR="002D48C2" w:rsidRPr="0088193B" w:rsidRDefault="002D48C2" w:rsidP="0033746E">
            <w:pPr>
              <w:pStyle w:val="TAC"/>
            </w:pPr>
            <w:r w:rsidRPr="0088193B">
              <w:t>3368</w:t>
            </w:r>
          </w:p>
        </w:tc>
        <w:tc>
          <w:tcPr>
            <w:tcW w:w="0" w:type="auto"/>
            <w:vAlign w:val="center"/>
          </w:tcPr>
          <w:p w14:paraId="765065CA" w14:textId="77777777" w:rsidR="002D48C2" w:rsidRPr="0088193B" w:rsidRDefault="002D48C2" w:rsidP="0033746E">
            <w:pPr>
              <w:pStyle w:val="TAC"/>
            </w:pPr>
            <w:r w:rsidRPr="0088193B">
              <w:t>3368</w:t>
            </w:r>
          </w:p>
        </w:tc>
        <w:tc>
          <w:tcPr>
            <w:tcW w:w="0" w:type="auto"/>
            <w:vAlign w:val="center"/>
          </w:tcPr>
          <w:p w14:paraId="055DF996" w14:textId="77777777" w:rsidR="002D48C2" w:rsidRPr="0088193B" w:rsidRDefault="002D48C2" w:rsidP="0033746E">
            <w:pPr>
              <w:pStyle w:val="TAC"/>
            </w:pPr>
            <w:r w:rsidRPr="0088193B">
              <w:t>3496</w:t>
            </w:r>
          </w:p>
        </w:tc>
        <w:tc>
          <w:tcPr>
            <w:tcW w:w="0" w:type="auto"/>
            <w:vAlign w:val="center"/>
          </w:tcPr>
          <w:p w14:paraId="013CA512" w14:textId="77777777" w:rsidR="002D48C2" w:rsidRPr="0088193B" w:rsidRDefault="002D48C2" w:rsidP="0033746E">
            <w:pPr>
              <w:pStyle w:val="TAC"/>
            </w:pPr>
            <w:r w:rsidRPr="0088193B">
              <w:t>3624</w:t>
            </w:r>
          </w:p>
        </w:tc>
      </w:tr>
      <w:tr w:rsidR="002D48C2" w:rsidRPr="0088193B" w14:paraId="0C973746" w14:textId="77777777" w:rsidTr="005D0187">
        <w:trPr>
          <w:cantSplit/>
          <w:jc w:val="center"/>
        </w:trPr>
        <w:tc>
          <w:tcPr>
            <w:tcW w:w="619" w:type="dxa"/>
            <w:tcBorders>
              <w:right w:val="double" w:sz="4" w:space="0" w:color="auto"/>
            </w:tcBorders>
            <w:shd w:val="clear" w:color="auto" w:fill="auto"/>
            <w:vAlign w:val="center"/>
          </w:tcPr>
          <w:p w14:paraId="117D2E89" w14:textId="77777777" w:rsidR="002D48C2" w:rsidRPr="0088193B" w:rsidRDefault="002D48C2" w:rsidP="0033746E">
            <w:pPr>
              <w:pStyle w:val="TAC"/>
            </w:pPr>
            <w:r w:rsidRPr="0088193B">
              <w:t>8</w:t>
            </w:r>
          </w:p>
        </w:tc>
        <w:tc>
          <w:tcPr>
            <w:tcW w:w="0" w:type="auto"/>
            <w:tcBorders>
              <w:left w:val="double" w:sz="4" w:space="0" w:color="auto"/>
            </w:tcBorders>
            <w:vAlign w:val="center"/>
          </w:tcPr>
          <w:p w14:paraId="0A6EFBA0" w14:textId="77777777" w:rsidR="002D48C2" w:rsidRPr="0088193B" w:rsidRDefault="002D48C2" w:rsidP="0033746E">
            <w:pPr>
              <w:pStyle w:val="TAC"/>
            </w:pPr>
            <w:r w:rsidRPr="0088193B">
              <w:t>2984</w:t>
            </w:r>
          </w:p>
        </w:tc>
        <w:tc>
          <w:tcPr>
            <w:tcW w:w="0" w:type="auto"/>
            <w:vAlign w:val="center"/>
          </w:tcPr>
          <w:p w14:paraId="5EB7EDA5" w14:textId="77777777" w:rsidR="002D48C2" w:rsidRPr="0088193B" w:rsidRDefault="002D48C2" w:rsidP="0033746E">
            <w:pPr>
              <w:pStyle w:val="TAC"/>
            </w:pPr>
            <w:r w:rsidRPr="0088193B">
              <w:t>3112</w:t>
            </w:r>
          </w:p>
        </w:tc>
        <w:tc>
          <w:tcPr>
            <w:tcW w:w="0" w:type="auto"/>
            <w:vAlign w:val="center"/>
          </w:tcPr>
          <w:p w14:paraId="5124C432" w14:textId="77777777" w:rsidR="002D48C2" w:rsidRPr="0088193B" w:rsidRDefault="002D48C2" w:rsidP="0033746E">
            <w:pPr>
              <w:pStyle w:val="TAC"/>
            </w:pPr>
            <w:r w:rsidRPr="0088193B">
              <w:t>3240</w:t>
            </w:r>
          </w:p>
        </w:tc>
        <w:tc>
          <w:tcPr>
            <w:tcW w:w="0" w:type="auto"/>
            <w:vAlign w:val="center"/>
          </w:tcPr>
          <w:p w14:paraId="0A878DE1" w14:textId="77777777" w:rsidR="002D48C2" w:rsidRPr="0088193B" w:rsidRDefault="002D48C2" w:rsidP="0033746E">
            <w:pPr>
              <w:pStyle w:val="TAC"/>
            </w:pPr>
            <w:r w:rsidRPr="0088193B">
              <w:t>3368</w:t>
            </w:r>
          </w:p>
        </w:tc>
        <w:tc>
          <w:tcPr>
            <w:tcW w:w="0" w:type="auto"/>
            <w:vAlign w:val="center"/>
          </w:tcPr>
          <w:p w14:paraId="0D5AB0CE" w14:textId="77777777" w:rsidR="002D48C2" w:rsidRPr="0088193B" w:rsidRDefault="002D48C2" w:rsidP="0033746E">
            <w:pPr>
              <w:pStyle w:val="TAC"/>
            </w:pPr>
            <w:r w:rsidRPr="0088193B">
              <w:t>3496</w:t>
            </w:r>
          </w:p>
        </w:tc>
        <w:tc>
          <w:tcPr>
            <w:tcW w:w="0" w:type="auto"/>
            <w:vAlign w:val="center"/>
          </w:tcPr>
          <w:p w14:paraId="6B3D8DEC" w14:textId="77777777" w:rsidR="002D48C2" w:rsidRPr="0088193B" w:rsidRDefault="002D48C2" w:rsidP="0033746E">
            <w:pPr>
              <w:pStyle w:val="TAC"/>
            </w:pPr>
            <w:r w:rsidRPr="0088193B">
              <w:t>3624</w:t>
            </w:r>
          </w:p>
        </w:tc>
        <w:tc>
          <w:tcPr>
            <w:tcW w:w="0" w:type="auto"/>
            <w:vAlign w:val="center"/>
          </w:tcPr>
          <w:p w14:paraId="337A94B1" w14:textId="77777777" w:rsidR="002D48C2" w:rsidRPr="0088193B" w:rsidRDefault="002D48C2" w:rsidP="0033746E">
            <w:pPr>
              <w:pStyle w:val="TAC"/>
            </w:pPr>
            <w:r w:rsidRPr="0088193B">
              <w:t>3752</w:t>
            </w:r>
          </w:p>
        </w:tc>
        <w:tc>
          <w:tcPr>
            <w:tcW w:w="0" w:type="auto"/>
            <w:vAlign w:val="center"/>
          </w:tcPr>
          <w:p w14:paraId="00A70AD1" w14:textId="77777777" w:rsidR="002D48C2" w:rsidRPr="0088193B" w:rsidRDefault="002D48C2" w:rsidP="0033746E">
            <w:pPr>
              <w:pStyle w:val="TAC"/>
            </w:pPr>
            <w:r w:rsidRPr="0088193B">
              <w:t>3880</w:t>
            </w:r>
          </w:p>
        </w:tc>
        <w:tc>
          <w:tcPr>
            <w:tcW w:w="0" w:type="auto"/>
            <w:vAlign w:val="center"/>
          </w:tcPr>
          <w:p w14:paraId="2356B677" w14:textId="77777777" w:rsidR="002D48C2" w:rsidRPr="0088193B" w:rsidRDefault="002D48C2" w:rsidP="0033746E">
            <w:pPr>
              <w:pStyle w:val="TAC"/>
            </w:pPr>
            <w:r w:rsidRPr="0088193B">
              <w:t>4008</w:t>
            </w:r>
          </w:p>
        </w:tc>
        <w:tc>
          <w:tcPr>
            <w:tcW w:w="0" w:type="auto"/>
            <w:vAlign w:val="center"/>
          </w:tcPr>
          <w:p w14:paraId="50A2B219" w14:textId="77777777" w:rsidR="002D48C2" w:rsidRPr="0088193B" w:rsidRDefault="002D48C2" w:rsidP="0033746E">
            <w:pPr>
              <w:pStyle w:val="TAC"/>
            </w:pPr>
            <w:r w:rsidRPr="0088193B">
              <w:t>4264</w:t>
            </w:r>
          </w:p>
        </w:tc>
      </w:tr>
      <w:tr w:rsidR="002D48C2" w:rsidRPr="0088193B" w14:paraId="1222CAB7" w14:textId="77777777" w:rsidTr="005D0187">
        <w:trPr>
          <w:cantSplit/>
          <w:jc w:val="center"/>
        </w:trPr>
        <w:tc>
          <w:tcPr>
            <w:tcW w:w="619" w:type="dxa"/>
            <w:tcBorders>
              <w:right w:val="double" w:sz="4" w:space="0" w:color="auto"/>
            </w:tcBorders>
            <w:shd w:val="clear" w:color="auto" w:fill="auto"/>
            <w:vAlign w:val="center"/>
          </w:tcPr>
          <w:p w14:paraId="20302D7B" w14:textId="77777777" w:rsidR="002D48C2" w:rsidRPr="0088193B" w:rsidRDefault="002D48C2" w:rsidP="0033746E">
            <w:pPr>
              <w:pStyle w:val="TAC"/>
            </w:pPr>
            <w:r w:rsidRPr="0088193B">
              <w:t>9</w:t>
            </w:r>
          </w:p>
        </w:tc>
        <w:tc>
          <w:tcPr>
            <w:tcW w:w="0" w:type="auto"/>
            <w:tcBorders>
              <w:left w:val="double" w:sz="4" w:space="0" w:color="auto"/>
            </w:tcBorders>
            <w:vAlign w:val="center"/>
          </w:tcPr>
          <w:p w14:paraId="734D923C" w14:textId="77777777" w:rsidR="002D48C2" w:rsidRPr="0088193B" w:rsidRDefault="002D48C2" w:rsidP="0033746E">
            <w:pPr>
              <w:pStyle w:val="TAC"/>
            </w:pPr>
            <w:r w:rsidRPr="0088193B">
              <w:t>3368</w:t>
            </w:r>
          </w:p>
        </w:tc>
        <w:tc>
          <w:tcPr>
            <w:tcW w:w="0" w:type="auto"/>
            <w:vAlign w:val="center"/>
          </w:tcPr>
          <w:p w14:paraId="01EFFDBD" w14:textId="77777777" w:rsidR="002D48C2" w:rsidRPr="0088193B" w:rsidRDefault="002D48C2" w:rsidP="0033746E">
            <w:pPr>
              <w:pStyle w:val="TAC"/>
            </w:pPr>
            <w:r w:rsidRPr="0088193B">
              <w:t>3496</w:t>
            </w:r>
          </w:p>
        </w:tc>
        <w:tc>
          <w:tcPr>
            <w:tcW w:w="0" w:type="auto"/>
            <w:vAlign w:val="center"/>
          </w:tcPr>
          <w:p w14:paraId="6EE5EB89" w14:textId="77777777" w:rsidR="002D48C2" w:rsidRPr="0088193B" w:rsidRDefault="002D48C2" w:rsidP="0033746E">
            <w:pPr>
              <w:pStyle w:val="TAC"/>
            </w:pPr>
            <w:r w:rsidRPr="0088193B">
              <w:t>3624</w:t>
            </w:r>
          </w:p>
        </w:tc>
        <w:tc>
          <w:tcPr>
            <w:tcW w:w="0" w:type="auto"/>
            <w:vAlign w:val="center"/>
          </w:tcPr>
          <w:p w14:paraId="0589E99A" w14:textId="77777777" w:rsidR="002D48C2" w:rsidRPr="0088193B" w:rsidRDefault="002D48C2" w:rsidP="0033746E">
            <w:pPr>
              <w:pStyle w:val="TAC"/>
            </w:pPr>
            <w:r w:rsidRPr="0088193B">
              <w:t>3752</w:t>
            </w:r>
          </w:p>
        </w:tc>
        <w:tc>
          <w:tcPr>
            <w:tcW w:w="0" w:type="auto"/>
            <w:vAlign w:val="center"/>
          </w:tcPr>
          <w:p w14:paraId="16D362AF" w14:textId="77777777" w:rsidR="002D48C2" w:rsidRPr="0088193B" w:rsidRDefault="002D48C2" w:rsidP="0033746E">
            <w:pPr>
              <w:pStyle w:val="TAC"/>
            </w:pPr>
            <w:r w:rsidRPr="0088193B">
              <w:t>4008</w:t>
            </w:r>
          </w:p>
        </w:tc>
        <w:tc>
          <w:tcPr>
            <w:tcW w:w="0" w:type="auto"/>
            <w:vAlign w:val="center"/>
          </w:tcPr>
          <w:p w14:paraId="467D8DB8" w14:textId="77777777" w:rsidR="002D48C2" w:rsidRPr="0088193B" w:rsidRDefault="002D48C2" w:rsidP="0033746E">
            <w:pPr>
              <w:pStyle w:val="TAC"/>
            </w:pPr>
            <w:r w:rsidRPr="0088193B">
              <w:t>4136</w:t>
            </w:r>
          </w:p>
        </w:tc>
        <w:tc>
          <w:tcPr>
            <w:tcW w:w="0" w:type="auto"/>
            <w:vAlign w:val="center"/>
          </w:tcPr>
          <w:p w14:paraId="59B2A3E2" w14:textId="77777777" w:rsidR="002D48C2" w:rsidRPr="0088193B" w:rsidRDefault="002D48C2" w:rsidP="0033746E">
            <w:pPr>
              <w:pStyle w:val="TAC"/>
            </w:pPr>
            <w:r w:rsidRPr="0088193B">
              <w:t>4264</w:t>
            </w:r>
          </w:p>
        </w:tc>
        <w:tc>
          <w:tcPr>
            <w:tcW w:w="0" w:type="auto"/>
            <w:vAlign w:val="center"/>
          </w:tcPr>
          <w:p w14:paraId="3545FF5A" w14:textId="77777777" w:rsidR="002D48C2" w:rsidRPr="0088193B" w:rsidRDefault="002D48C2" w:rsidP="0033746E">
            <w:pPr>
              <w:pStyle w:val="TAC"/>
            </w:pPr>
            <w:r w:rsidRPr="0088193B">
              <w:t>4392</w:t>
            </w:r>
          </w:p>
        </w:tc>
        <w:tc>
          <w:tcPr>
            <w:tcW w:w="0" w:type="auto"/>
            <w:vAlign w:val="center"/>
          </w:tcPr>
          <w:p w14:paraId="5961E8E6" w14:textId="77777777" w:rsidR="002D48C2" w:rsidRPr="0088193B" w:rsidRDefault="002D48C2" w:rsidP="0033746E">
            <w:pPr>
              <w:pStyle w:val="TAC"/>
            </w:pPr>
            <w:r w:rsidRPr="0088193B">
              <w:t>4584</w:t>
            </w:r>
          </w:p>
        </w:tc>
        <w:tc>
          <w:tcPr>
            <w:tcW w:w="0" w:type="auto"/>
            <w:vAlign w:val="center"/>
          </w:tcPr>
          <w:p w14:paraId="1C30AB27" w14:textId="77777777" w:rsidR="002D48C2" w:rsidRPr="0088193B" w:rsidRDefault="002D48C2" w:rsidP="0033746E">
            <w:pPr>
              <w:pStyle w:val="TAC"/>
            </w:pPr>
            <w:r w:rsidRPr="0088193B">
              <w:t>4776</w:t>
            </w:r>
          </w:p>
        </w:tc>
      </w:tr>
      <w:tr w:rsidR="002D48C2" w:rsidRPr="0088193B" w14:paraId="62BD4FBD" w14:textId="77777777" w:rsidTr="005D0187">
        <w:trPr>
          <w:cantSplit/>
          <w:jc w:val="center"/>
        </w:trPr>
        <w:tc>
          <w:tcPr>
            <w:tcW w:w="619" w:type="dxa"/>
            <w:tcBorders>
              <w:right w:val="double" w:sz="4" w:space="0" w:color="auto"/>
            </w:tcBorders>
            <w:shd w:val="clear" w:color="auto" w:fill="auto"/>
            <w:vAlign w:val="center"/>
          </w:tcPr>
          <w:p w14:paraId="5BC79643"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12DC62A2" w14:textId="77777777" w:rsidR="002D48C2" w:rsidRPr="0088193B" w:rsidRDefault="002D48C2" w:rsidP="0033746E">
            <w:pPr>
              <w:pStyle w:val="TAC"/>
            </w:pPr>
            <w:r w:rsidRPr="0088193B">
              <w:t>3752</w:t>
            </w:r>
          </w:p>
        </w:tc>
        <w:tc>
          <w:tcPr>
            <w:tcW w:w="0" w:type="auto"/>
            <w:vAlign w:val="center"/>
          </w:tcPr>
          <w:p w14:paraId="2BC08F9C" w14:textId="77777777" w:rsidR="002D48C2" w:rsidRPr="0088193B" w:rsidRDefault="002D48C2" w:rsidP="0033746E">
            <w:pPr>
              <w:pStyle w:val="TAC"/>
            </w:pPr>
            <w:r w:rsidRPr="0088193B">
              <w:t>3880</w:t>
            </w:r>
          </w:p>
        </w:tc>
        <w:tc>
          <w:tcPr>
            <w:tcW w:w="0" w:type="auto"/>
            <w:vAlign w:val="center"/>
          </w:tcPr>
          <w:p w14:paraId="15521457" w14:textId="77777777" w:rsidR="002D48C2" w:rsidRPr="0088193B" w:rsidRDefault="002D48C2" w:rsidP="0033746E">
            <w:pPr>
              <w:pStyle w:val="TAC"/>
            </w:pPr>
            <w:r w:rsidRPr="0088193B">
              <w:t>4008</w:t>
            </w:r>
          </w:p>
        </w:tc>
        <w:tc>
          <w:tcPr>
            <w:tcW w:w="0" w:type="auto"/>
            <w:vAlign w:val="center"/>
          </w:tcPr>
          <w:p w14:paraId="08E2F7B8" w14:textId="77777777" w:rsidR="002D48C2" w:rsidRPr="0088193B" w:rsidRDefault="002D48C2" w:rsidP="0033746E">
            <w:pPr>
              <w:pStyle w:val="TAC"/>
            </w:pPr>
            <w:r w:rsidRPr="0088193B">
              <w:t>4264</w:t>
            </w:r>
          </w:p>
        </w:tc>
        <w:tc>
          <w:tcPr>
            <w:tcW w:w="0" w:type="auto"/>
            <w:vAlign w:val="center"/>
          </w:tcPr>
          <w:p w14:paraId="06460478" w14:textId="77777777" w:rsidR="002D48C2" w:rsidRPr="0088193B" w:rsidRDefault="002D48C2" w:rsidP="0033746E">
            <w:pPr>
              <w:pStyle w:val="TAC"/>
            </w:pPr>
            <w:r w:rsidRPr="0088193B">
              <w:t>4392</w:t>
            </w:r>
          </w:p>
        </w:tc>
        <w:tc>
          <w:tcPr>
            <w:tcW w:w="0" w:type="auto"/>
            <w:vAlign w:val="center"/>
          </w:tcPr>
          <w:p w14:paraId="47263307" w14:textId="77777777" w:rsidR="002D48C2" w:rsidRPr="0088193B" w:rsidRDefault="002D48C2" w:rsidP="0033746E">
            <w:pPr>
              <w:pStyle w:val="TAC"/>
            </w:pPr>
            <w:r w:rsidRPr="0088193B">
              <w:t>4584</w:t>
            </w:r>
          </w:p>
        </w:tc>
        <w:tc>
          <w:tcPr>
            <w:tcW w:w="0" w:type="auto"/>
            <w:vAlign w:val="center"/>
          </w:tcPr>
          <w:p w14:paraId="1F807FAB" w14:textId="77777777" w:rsidR="002D48C2" w:rsidRPr="0088193B" w:rsidRDefault="002D48C2" w:rsidP="0033746E">
            <w:pPr>
              <w:pStyle w:val="TAC"/>
            </w:pPr>
            <w:r w:rsidRPr="0088193B">
              <w:t>4776</w:t>
            </w:r>
          </w:p>
        </w:tc>
        <w:tc>
          <w:tcPr>
            <w:tcW w:w="0" w:type="auto"/>
            <w:vAlign w:val="center"/>
          </w:tcPr>
          <w:p w14:paraId="1FAE7AB8" w14:textId="77777777" w:rsidR="002D48C2" w:rsidRPr="0088193B" w:rsidRDefault="002D48C2" w:rsidP="0033746E">
            <w:pPr>
              <w:pStyle w:val="TAC"/>
            </w:pPr>
            <w:r w:rsidRPr="0088193B">
              <w:t>4968</w:t>
            </w:r>
          </w:p>
        </w:tc>
        <w:tc>
          <w:tcPr>
            <w:tcW w:w="0" w:type="auto"/>
            <w:vAlign w:val="center"/>
          </w:tcPr>
          <w:p w14:paraId="03A6B625" w14:textId="77777777" w:rsidR="002D48C2" w:rsidRPr="0088193B" w:rsidRDefault="002D48C2" w:rsidP="0033746E">
            <w:pPr>
              <w:pStyle w:val="TAC"/>
            </w:pPr>
            <w:r w:rsidRPr="0088193B">
              <w:t>5160</w:t>
            </w:r>
          </w:p>
        </w:tc>
        <w:tc>
          <w:tcPr>
            <w:tcW w:w="0" w:type="auto"/>
            <w:vAlign w:val="center"/>
          </w:tcPr>
          <w:p w14:paraId="2DA65FFE" w14:textId="77777777" w:rsidR="002D48C2" w:rsidRPr="0088193B" w:rsidRDefault="002D48C2" w:rsidP="0033746E">
            <w:pPr>
              <w:pStyle w:val="TAC"/>
            </w:pPr>
            <w:r w:rsidRPr="0088193B">
              <w:t>5352</w:t>
            </w:r>
          </w:p>
        </w:tc>
      </w:tr>
      <w:tr w:rsidR="002D48C2" w:rsidRPr="0088193B" w14:paraId="7DCF5FE0" w14:textId="77777777" w:rsidTr="005D0187">
        <w:trPr>
          <w:cantSplit/>
          <w:jc w:val="center"/>
        </w:trPr>
        <w:tc>
          <w:tcPr>
            <w:tcW w:w="619" w:type="dxa"/>
            <w:tcBorders>
              <w:right w:val="double" w:sz="4" w:space="0" w:color="auto"/>
            </w:tcBorders>
            <w:shd w:val="clear" w:color="auto" w:fill="auto"/>
            <w:vAlign w:val="center"/>
          </w:tcPr>
          <w:p w14:paraId="13A8F5E8"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53EE7C81" w14:textId="77777777" w:rsidR="002D48C2" w:rsidRPr="0088193B" w:rsidRDefault="002D48C2" w:rsidP="0033746E">
            <w:pPr>
              <w:pStyle w:val="TAC"/>
            </w:pPr>
            <w:r w:rsidRPr="0088193B">
              <w:t>4264</w:t>
            </w:r>
          </w:p>
        </w:tc>
        <w:tc>
          <w:tcPr>
            <w:tcW w:w="0" w:type="auto"/>
            <w:vAlign w:val="center"/>
          </w:tcPr>
          <w:p w14:paraId="7F2B35AE" w14:textId="77777777" w:rsidR="002D48C2" w:rsidRPr="0088193B" w:rsidRDefault="002D48C2" w:rsidP="0033746E">
            <w:pPr>
              <w:pStyle w:val="TAC"/>
            </w:pPr>
            <w:r w:rsidRPr="0088193B">
              <w:t>4392</w:t>
            </w:r>
          </w:p>
        </w:tc>
        <w:tc>
          <w:tcPr>
            <w:tcW w:w="0" w:type="auto"/>
            <w:vAlign w:val="center"/>
          </w:tcPr>
          <w:p w14:paraId="37B745BA" w14:textId="77777777" w:rsidR="002D48C2" w:rsidRPr="0088193B" w:rsidRDefault="002D48C2" w:rsidP="0033746E">
            <w:pPr>
              <w:pStyle w:val="TAC"/>
            </w:pPr>
            <w:r w:rsidRPr="0088193B">
              <w:t>4584</w:t>
            </w:r>
          </w:p>
        </w:tc>
        <w:tc>
          <w:tcPr>
            <w:tcW w:w="0" w:type="auto"/>
            <w:vAlign w:val="center"/>
          </w:tcPr>
          <w:p w14:paraId="0CFAD19B" w14:textId="77777777" w:rsidR="002D48C2" w:rsidRPr="0088193B" w:rsidRDefault="002D48C2" w:rsidP="0033746E">
            <w:pPr>
              <w:pStyle w:val="TAC"/>
            </w:pPr>
            <w:r w:rsidRPr="0088193B">
              <w:t>4776</w:t>
            </w:r>
          </w:p>
        </w:tc>
        <w:tc>
          <w:tcPr>
            <w:tcW w:w="0" w:type="auto"/>
            <w:vAlign w:val="center"/>
          </w:tcPr>
          <w:p w14:paraId="0D47E368" w14:textId="77777777" w:rsidR="002D48C2" w:rsidRPr="0088193B" w:rsidRDefault="002D48C2" w:rsidP="0033746E">
            <w:pPr>
              <w:pStyle w:val="TAC"/>
            </w:pPr>
            <w:r w:rsidRPr="0088193B">
              <w:t>4968</w:t>
            </w:r>
          </w:p>
        </w:tc>
        <w:tc>
          <w:tcPr>
            <w:tcW w:w="0" w:type="auto"/>
            <w:vAlign w:val="center"/>
          </w:tcPr>
          <w:p w14:paraId="19EBB3D2" w14:textId="77777777" w:rsidR="002D48C2" w:rsidRPr="0088193B" w:rsidRDefault="002D48C2" w:rsidP="0033746E">
            <w:pPr>
              <w:pStyle w:val="TAC"/>
            </w:pPr>
            <w:r w:rsidRPr="0088193B">
              <w:t>5352</w:t>
            </w:r>
          </w:p>
        </w:tc>
        <w:tc>
          <w:tcPr>
            <w:tcW w:w="0" w:type="auto"/>
            <w:vAlign w:val="center"/>
          </w:tcPr>
          <w:p w14:paraId="025E4B1F" w14:textId="77777777" w:rsidR="002D48C2" w:rsidRPr="0088193B" w:rsidRDefault="002D48C2" w:rsidP="0033746E">
            <w:pPr>
              <w:pStyle w:val="TAC"/>
            </w:pPr>
            <w:r w:rsidRPr="0088193B">
              <w:t>5544</w:t>
            </w:r>
          </w:p>
        </w:tc>
        <w:tc>
          <w:tcPr>
            <w:tcW w:w="0" w:type="auto"/>
            <w:vAlign w:val="center"/>
          </w:tcPr>
          <w:p w14:paraId="767490D7" w14:textId="77777777" w:rsidR="002D48C2" w:rsidRPr="0088193B" w:rsidRDefault="002D48C2" w:rsidP="0033746E">
            <w:pPr>
              <w:pStyle w:val="TAC"/>
            </w:pPr>
            <w:r w:rsidRPr="0088193B">
              <w:t>5736</w:t>
            </w:r>
          </w:p>
        </w:tc>
        <w:tc>
          <w:tcPr>
            <w:tcW w:w="0" w:type="auto"/>
            <w:vAlign w:val="center"/>
          </w:tcPr>
          <w:p w14:paraId="70E58B3B" w14:textId="77777777" w:rsidR="002D48C2" w:rsidRPr="0088193B" w:rsidRDefault="002D48C2" w:rsidP="0033746E">
            <w:pPr>
              <w:pStyle w:val="TAC"/>
            </w:pPr>
            <w:r w:rsidRPr="0088193B">
              <w:t>5992</w:t>
            </w:r>
          </w:p>
        </w:tc>
        <w:tc>
          <w:tcPr>
            <w:tcW w:w="0" w:type="auto"/>
            <w:vAlign w:val="center"/>
          </w:tcPr>
          <w:p w14:paraId="311B4268" w14:textId="77777777" w:rsidR="002D48C2" w:rsidRPr="0088193B" w:rsidRDefault="002D48C2" w:rsidP="0033746E">
            <w:pPr>
              <w:pStyle w:val="TAC"/>
            </w:pPr>
            <w:r w:rsidRPr="0088193B">
              <w:t>5992</w:t>
            </w:r>
          </w:p>
        </w:tc>
      </w:tr>
      <w:tr w:rsidR="002D48C2" w:rsidRPr="0088193B" w14:paraId="53810DFA" w14:textId="77777777" w:rsidTr="005D0187">
        <w:trPr>
          <w:cantSplit/>
          <w:jc w:val="center"/>
        </w:trPr>
        <w:tc>
          <w:tcPr>
            <w:tcW w:w="619" w:type="dxa"/>
            <w:tcBorders>
              <w:right w:val="double" w:sz="4" w:space="0" w:color="auto"/>
            </w:tcBorders>
            <w:shd w:val="clear" w:color="auto" w:fill="auto"/>
            <w:vAlign w:val="center"/>
          </w:tcPr>
          <w:p w14:paraId="179E1B40"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278817EE" w14:textId="77777777" w:rsidR="002D48C2" w:rsidRPr="0088193B" w:rsidRDefault="002D48C2" w:rsidP="0033746E">
            <w:pPr>
              <w:pStyle w:val="TAC"/>
            </w:pPr>
            <w:r w:rsidRPr="0088193B">
              <w:t>4776</w:t>
            </w:r>
          </w:p>
        </w:tc>
        <w:tc>
          <w:tcPr>
            <w:tcW w:w="0" w:type="auto"/>
            <w:vAlign w:val="center"/>
          </w:tcPr>
          <w:p w14:paraId="2B0AC959" w14:textId="77777777" w:rsidR="002D48C2" w:rsidRPr="0088193B" w:rsidRDefault="002D48C2" w:rsidP="0033746E">
            <w:pPr>
              <w:pStyle w:val="TAC"/>
            </w:pPr>
            <w:r w:rsidRPr="0088193B">
              <w:t>4968</w:t>
            </w:r>
          </w:p>
        </w:tc>
        <w:tc>
          <w:tcPr>
            <w:tcW w:w="0" w:type="auto"/>
            <w:vAlign w:val="center"/>
          </w:tcPr>
          <w:p w14:paraId="57DB2489" w14:textId="77777777" w:rsidR="002D48C2" w:rsidRPr="0088193B" w:rsidRDefault="002D48C2" w:rsidP="0033746E">
            <w:pPr>
              <w:pStyle w:val="TAC"/>
            </w:pPr>
            <w:r w:rsidRPr="0088193B">
              <w:t>5352</w:t>
            </w:r>
          </w:p>
        </w:tc>
        <w:tc>
          <w:tcPr>
            <w:tcW w:w="0" w:type="auto"/>
            <w:vAlign w:val="center"/>
          </w:tcPr>
          <w:p w14:paraId="0D15875F" w14:textId="77777777" w:rsidR="002D48C2" w:rsidRPr="0088193B" w:rsidRDefault="002D48C2" w:rsidP="0033746E">
            <w:pPr>
              <w:pStyle w:val="TAC"/>
            </w:pPr>
            <w:r w:rsidRPr="0088193B">
              <w:t>5544</w:t>
            </w:r>
          </w:p>
        </w:tc>
        <w:tc>
          <w:tcPr>
            <w:tcW w:w="0" w:type="auto"/>
            <w:vAlign w:val="center"/>
          </w:tcPr>
          <w:p w14:paraId="0DF6F4B2" w14:textId="77777777" w:rsidR="002D48C2" w:rsidRPr="0088193B" w:rsidRDefault="002D48C2" w:rsidP="0033746E">
            <w:pPr>
              <w:pStyle w:val="TAC"/>
            </w:pPr>
            <w:r w:rsidRPr="0088193B">
              <w:t>5736</w:t>
            </w:r>
          </w:p>
        </w:tc>
        <w:tc>
          <w:tcPr>
            <w:tcW w:w="0" w:type="auto"/>
            <w:vAlign w:val="center"/>
          </w:tcPr>
          <w:p w14:paraId="56161872" w14:textId="77777777" w:rsidR="002D48C2" w:rsidRPr="0088193B" w:rsidRDefault="002D48C2" w:rsidP="0033746E">
            <w:pPr>
              <w:pStyle w:val="TAC"/>
            </w:pPr>
            <w:r w:rsidRPr="0088193B">
              <w:t>5992</w:t>
            </w:r>
          </w:p>
        </w:tc>
        <w:tc>
          <w:tcPr>
            <w:tcW w:w="0" w:type="auto"/>
            <w:vAlign w:val="center"/>
          </w:tcPr>
          <w:p w14:paraId="28B4A7B4" w14:textId="77777777" w:rsidR="002D48C2" w:rsidRPr="0088193B" w:rsidRDefault="002D48C2" w:rsidP="0033746E">
            <w:pPr>
              <w:pStyle w:val="TAC"/>
            </w:pPr>
            <w:r w:rsidRPr="0088193B">
              <w:t>6200</w:t>
            </w:r>
          </w:p>
        </w:tc>
        <w:tc>
          <w:tcPr>
            <w:tcW w:w="0" w:type="auto"/>
            <w:vAlign w:val="center"/>
          </w:tcPr>
          <w:p w14:paraId="35927983" w14:textId="77777777" w:rsidR="002D48C2" w:rsidRPr="0088193B" w:rsidRDefault="002D48C2" w:rsidP="0033746E">
            <w:pPr>
              <w:pStyle w:val="TAC"/>
            </w:pPr>
            <w:r w:rsidRPr="0088193B">
              <w:t>6456</w:t>
            </w:r>
          </w:p>
        </w:tc>
        <w:tc>
          <w:tcPr>
            <w:tcW w:w="0" w:type="auto"/>
            <w:vAlign w:val="center"/>
          </w:tcPr>
          <w:p w14:paraId="4F4C5741" w14:textId="77777777" w:rsidR="002D48C2" w:rsidRPr="0088193B" w:rsidRDefault="002D48C2" w:rsidP="0033746E">
            <w:pPr>
              <w:pStyle w:val="TAC"/>
            </w:pPr>
            <w:r w:rsidRPr="0088193B">
              <w:t>6712</w:t>
            </w:r>
          </w:p>
        </w:tc>
        <w:tc>
          <w:tcPr>
            <w:tcW w:w="0" w:type="auto"/>
            <w:vAlign w:val="center"/>
          </w:tcPr>
          <w:p w14:paraId="3EBC2916" w14:textId="77777777" w:rsidR="002D48C2" w:rsidRPr="0088193B" w:rsidRDefault="002D48C2" w:rsidP="0033746E">
            <w:pPr>
              <w:pStyle w:val="TAC"/>
            </w:pPr>
            <w:r w:rsidRPr="0088193B">
              <w:t>6712</w:t>
            </w:r>
          </w:p>
        </w:tc>
      </w:tr>
      <w:tr w:rsidR="002D48C2" w:rsidRPr="0088193B" w14:paraId="511D75AA" w14:textId="77777777" w:rsidTr="005D0187">
        <w:trPr>
          <w:cantSplit/>
          <w:jc w:val="center"/>
        </w:trPr>
        <w:tc>
          <w:tcPr>
            <w:tcW w:w="619" w:type="dxa"/>
            <w:tcBorders>
              <w:right w:val="double" w:sz="4" w:space="0" w:color="auto"/>
            </w:tcBorders>
            <w:shd w:val="clear" w:color="auto" w:fill="auto"/>
            <w:vAlign w:val="center"/>
          </w:tcPr>
          <w:p w14:paraId="1902199F"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009DAE86" w14:textId="77777777" w:rsidR="002D48C2" w:rsidRPr="0088193B" w:rsidRDefault="002D48C2" w:rsidP="0033746E">
            <w:pPr>
              <w:pStyle w:val="TAC"/>
            </w:pPr>
            <w:r w:rsidRPr="0088193B">
              <w:t>5352</w:t>
            </w:r>
          </w:p>
        </w:tc>
        <w:tc>
          <w:tcPr>
            <w:tcW w:w="0" w:type="auto"/>
            <w:vAlign w:val="center"/>
          </w:tcPr>
          <w:p w14:paraId="3C3D0247" w14:textId="77777777" w:rsidR="002D48C2" w:rsidRPr="0088193B" w:rsidRDefault="002D48C2" w:rsidP="0033746E">
            <w:pPr>
              <w:pStyle w:val="TAC"/>
            </w:pPr>
            <w:r w:rsidRPr="0088193B">
              <w:t>5736</w:t>
            </w:r>
          </w:p>
        </w:tc>
        <w:tc>
          <w:tcPr>
            <w:tcW w:w="0" w:type="auto"/>
            <w:vAlign w:val="center"/>
          </w:tcPr>
          <w:p w14:paraId="0B8D2F18" w14:textId="77777777" w:rsidR="002D48C2" w:rsidRPr="0088193B" w:rsidRDefault="002D48C2" w:rsidP="0033746E">
            <w:pPr>
              <w:pStyle w:val="TAC"/>
            </w:pPr>
            <w:r w:rsidRPr="0088193B">
              <w:t>5992</w:t>
            </w:r>
          </w:p>
        </w:tc>
        <w:tc>
          <w:tcPr>
            <w:tcW w:w="0" w:type="auto"/>
            <w:vAlign w:val="center"/>
          </w:tcPr>
          <w:p w14:paraId="42546DBB" w14:textId="77777777" w:rsidR="002D48C2" w:rsidRPr="0088193B" w:rsidRDefault="002D48C2" w:rsidP="0033746E">
            <w:pPr>
              <w:pStyle w:val="TAC"/>
            </w:pPr>
            <w:r w:rsidRPr="0088193B">
              <w:t>6200</w:t>
            </w:r>
          </w:p>
        </w:tc>
        <w:tc>
          <w:tcPr>
            <w:tcW w:w="0" w:type="auto"/>
            <w:vAlign w:val="center"/>
          </w:tcPr>
          <w:p w14:paraId="3C0279BF" w14:textId="77777777" w:rsidR="002D48C2" w:rsidRPr="0088193B" w:rsidRDefault="002D48C2" w:rsidP="0033746E">
            <w:pPr>
              <w:pStyle w:val="TAC"/>
            </w:pPr>
            <w:r w:rsidRPr="0088193B">
              <w:t>6456</w:t>
            </w:r>
          </w:p>
        </w:tc>
        <w:tc>
          <w:tcPr>
            <w:tcW w:w="0" w:type="auto"/>
            <w:vAlign w:val="center"/>
          </w:tcPr>
          <w:p w14:paraId="460573EC" w14:textId="77777777" w:rsidR="002D48C2" w:rsidRPr="0088193B" w:rsidRDefault="002D48C2" w:rsidP="0033746E">
            <w:pPr>
              <w:pStyle w:val="TAC"/>
            </w:pPr>
            <w:r w:rsidRPr="0088193B">
              <w:t>6712</w:t>
            </w:r>
          </w:p>
        </w:tc>
        <w:tc>
          <w:tcPr>
            <w:tcW w:w="0" w:type="auto"/>
            <w:vAlign w:val="center"/>
          </w:tcPr>
          <w:p w14:paraId="5A3CEEEA" w14:textId="77777777" w:rsidR="002D48C2" w:rsidRPr="0088193B" w:rsidRDefault="002D48C2" w:rsidP="0033746E">
            <w:pPr>
              <w:pStyle w:val="TAC"/>
            </w:pPr>
            <w:r w:rsidRPr="0088193B">
              <w:t>6968</w:t>
            </w:r>
          </w:p>
        </w:tc>
        <w:tc>
          <w:tcPr>
            <w:tcW w:w="0" w:type="auto"/>
            <w:vAlign w:val="center"/>
          </w:tcPr>
          <w:p w14:paraId="6EA65A1A" w14:textId="77777777" w:rsidR="002D48C2" w:rsidRPr="0088193B" w:rsidRDefault="002D48C2" w:rsidP="0033746E">
            <w:pPr>
              <w:pStyle w:val="TAC"/>
            </w:pPr>
            <w:r w:rsidRPr="0088193B">
              <w:t>7224</w:t>
            </w:r>
          </w:p>
        </w:tc>
        <w:tc>
          <w:tcPr>
            <w:tcW w:w="0" w:type="auto"/>
            <w:vAlign w:val="center"/>
          </w:tcPr>
          <w:p w14:paraId="7EDB8224" w14:textId="77777777" w:rsidR="002D48C2" w:rsidRPr="0088193B" w:rsidRDefault="002D48C2" w:rsidP="0033746E">
            <w:pPr>
              <w:pStyle w:val="TAC"/>
            </w:pPr>
            <w:r w:rsidRPr="0088193B">
              <w:t>7480</w:t>
            </w:r>
          </w:p>
        </w:tc>
        <w:tc>
          <w:tcPr>
            <w:tcW w:w="0" w:type="auto"/>
            <w:vAlign w:val="center"/>
          </w:tcPr>
          <w:p w14:paraId="461C9218" w14:textId="77777777" w:rsidR="002D48C2" w:rsidRPr="0088193B" w:rsidRDefault="002D48C2" w:rsidP="0033746E">
            <w:pPr>
              <w:pStyle w:val="TAC"/>
            </w:pPr>
            <w:r w:rsidRPr="0088193B">
              <w:t>7736</w:t>
            </w:r>
          </w:p>
        </w:tc>
      </w:tr>
      <w:tr w:rsidR="002D48C2" w:rsidRPr="0088193B" w14:paraId="2F03796D" w14:textId="77777777" w:rsidTr="005D0187">
        <w:trPr>
          <w:cantSplit/>
          <w:jc w:val="center"/>
        </w:trPr>
        <w:tc>
          <w:tcPr>
            <w:tcW w:w="619" w:type="dxa"/>
            <w:tcBorders>
              <w:right w:val="double" w:sz="4" w:space="0" w:color="auto"/>
            </w:tcBorders>
            <w:shd w:val="clear" w:color="auto" w:fill="auto"/>
            <w:vAlign w:val="center"/>
          </w:tcPr>
          <w:p w14:paraId="7237D784"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6353DE35" w14:textId="77777777" w:rsidR="002D48C2" w:rsidRPr="0088193B" w:rsidRDefault="002D48C2" w:rsidP="0033746E">
            <w:pPr>
              <w:pStyle w:val="TAC"/>
            </w:pPr>
            <w:r w:rsidRPr="0088193B">
              <w:t>5992</w:t>
            </w:r>
          </w:p>
        </w:tc>
        <w:tc>
          <w:tcPr>
            <w:tcW w:w="0" w:type="auto"/>
            <w:vAlign w:val="center"/>
          </w:tcPr>
          <w:p w14:paraId="23808FD1" w14:textId="77777777" w:rsidR="002D48C2" w:rsidRPr="0088193B" w:rsidRDefault="002D48C2" w:rsidP="0033746E">
            <w:pPr>
              <w:pStyle w:val="TAC"/>
            </w:pPr>
            <w:r w:rsidRPr="0088193B">
              <w:t>6200</w:t>
            </w:r>
          </w:p>
        </w:tc>
        <w:tc>
          <w:tcPr>
            <w:tcW w:w="0" w:type="auto"/>
            <w:vAlign w:val="center"/>
          </w:tcPr>
          <w:p w14:paraId="161A025F" w14:textId="77777777" w:rsidR="002D48C2" w:rsidRPr="0088193B" w:rsidRDefault="002D48C2" w:rsidP="0033746E">
            <w:pPr>
              <w:pStyle w:val="TAC"/>
            </w:pPr>
            <w:r w:rsidRPr="0088193B">
              <w:t>6456</w:t>
            </w:r>
          </w:p>
        </w:tc>
        <w:tc>
          <w:tcPr>
            <w:tcW w:w="0" w:type="auto"/>
            <w:vAlign w:val="center"/>
          </w:tcPr>
          <w:p w14:paraId="7ED9A7E3" w14:textId="77777777" w:rsidR="002D48C2" w:rsidRPr="0088193B" w:rsidRDefault="002D48C2" w:rsidP="0033746E">
            <w:pPr>
              <w:pStyle w:val="TAC"/>
            </w:pPr>
            <w:r w:rsidRPr="0088193B">
              <w:t>6968</w:t>
            </w:r>
          </w:p>
        </w:tc>
        <w:tc>
          <w:tcPr>
            <w:tcW w:w="0" w:type="auto"/>
            <w:vAlign w:val="center"/>
          </w:tcPr>
          <w:p w14:paraId="7F0AA433" w14:textId="77777777" w:rsidR="002D48C2" w:rsidRPr="0088193B" w:rsidRDefault="002D48C2" w:rsidP="0033746E">
            <w:pPr>
              <w:pStyle w:val="TAC"/>
            </w:pPr>
            <w:r w:rsidRPr="0088193B">
              <w:t>7224</w:t>
            </w:r>
          </w:p>
        </w:tc>
        <w:tc>
          <w:tcPr>
            <w:tcW w:w="0" w:type="auto"/>
            <w:vAlign w:val="center"/>
          </w:tcPr>
          <w:p w14:paraId="564A38BB" w14:textId="77777777" w:rsidR="002D48C2" w:rsidRPr="0088193B" w:rsidRDefault="002D48C2" w:rsidP="0033746E">
            <w:pPr>
              <w:pStyle w:val="TAC"/>
            </w:pPr>
            <w:r w:rsidRPr="0088193B">
              <w:t>7480</w:t>
            </w:r>
          </w:p>
        </w:tc>
        <w:tc>
          <w:tcPr>
            <w:tcW w:w="0" w:type="auto"/>
            <w:vAlign w:val="center"/>
          </w:tcPr>
          <w:p w14:paraId="786F2FAD" w14:textId="77777777" w:rsidR="002D48C2" w:rsidRPr="0088193B" w:rsidRDefault="002D48C2" w:rsidP="0033746E">
            <w:pPr>
              <w:pStyle w:val="TAC"/>
            </w:pPr>
            <w:r w:rsidRPr="0088193B">
              <w:t>7736</w:t>
            </w:r>
          </w:p>
        </w:tc>
        <w:tc>
          <w:tcPr>
            <w:tcW w:w="0" w:type="auto"/>
            <w:vAlign w:val="center"/>
          </w:tcPr>
          <w:p w14:paraId="5C850691" w14:textId="77777777" w:rsidR="002D48C2" w:rsidRPr="0088193B" w:rsidRDefault="002D48C2" w:rsidP="0033746E">
            <w:pPr>
              <w:pStyle w:val="TAC"/>
            </w:pPr>
            <w:r w:rsidRPr="0088193B">
              <w:t>7992</w:t>
            </w:r>
          </w:p>
        </w:tc>
        <w:tc>
          <w:tcPr>
            <w:tcW w:w="0" w:type="auto"/>
            <w:vAlign w:val="center"/>
          </w:tcPr>
          <w:p w14:paraId="7659D94A" w14:textId="77777777" w:rsidR="002D48C2" w:rsidRPr="0088193B" w:rsidRDefault="002D48C2" w:rsidP="0033746E">
            <w:pPr>
              <w:pStyle w:val="TAC"/>
            </w:pPr>
            <w:r w:rsidRPr="0088193B">
              <w:t>8248</w:t>
            </w:r>
          </w:p>
        </w:tc>
        <w:tc>
          <w:tcPr>
            <w:tcW w:w="0" w:type="auto"/>
            <w:vAlign w:val="center"/>
          </w:tcPr>
          <w:p w14:paraId="6FF1EC4F" w14:textId="77777777" w:rsidR="002D48C2" w:rsidRPr="0088193B" w:rsidRDefault="002D48C2" w:rsidP="0033746E">
            <w:pPr>
              <w:pStyle w:val="TAC"/>
            </w:pPr>
            <w:r w:rsidRPr="0088193B">
              <w:t>8504</w:t>
            </w:r>
          </w:p>
        </w:tc>
      </w:tr>
      <w:tr w:rsidR="002D48C2" w:rsidRPr="0088193B" w14:paraId="59D292DF" w14:textId="77777777" w:rsidTr="005D0187">
        <w:trPr>
          <w:cantSplit/>
          <w:jc w:val="center"/>
        </w:trPr>
        <w:tc>
          <w:tcPr>
            <w:tcW w:w="619" w:type="dxa"/>
            <w:tcBorders>
              <w:right w:val="double" w:sz="4" w:space="0" w:color="auto"/>
            </w:tcBorders>
            <w:shd w:val="clear" w:color="auto" w:fill="auto"/>
            <w:vAlign w:val="center"/>
          </w:tcPr>
          <w:p w14:paraId="335625A3"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0AEEAC4B" w14:textId="77777777" w:rsidR="002D48C2" w:rsidRPr="0088193B" w:rsidRDefault="002D48C2" w:rsidP="0033746E">
            <w:pPr>
              <w:pStyle w:val="TAC"/>
            </w:pPr>
            <w:r w:rsidRPr="0088193B">
              <w:t>6456</w:t>
            </w:r>
          </w:p>
        </w:tc>
        <w:tc>
          <w:tcPr>
            <w:tcW w:w="0" w:type="auto"/>
            <w:vAlign w:val="center"/>
          </w:tcPr>
          <w:p w14:paraId="01547711" w14:textId="77777777" w:rsidR="002D48C2" w:rsidRPr="0088193B" w:rsidRDefault="002D48C2" w:rsidP="0033746E">
            <w:pPr>
              <w:pStyle w:val="TAC"/>
            </w:pPr>
            <w:r w:rsidRPr="0088193B">
              <w:t>6712</w:t>
            </w:r>
          </w:p>
        </w:tc>
        <w:tc>
          <w:tcPr>
            <w:tcW w:w="0" w:type="auto"/>
            <w:vAlign w:val="center"/>
          </w:tcPr>
          <w:p w14:paraId="20687509" w14:textId="77777777" w:rsidR="002D48C2" w:rsidRPr="0088193B" w:rsidRDefault="002D48C2" w:rsidP="0033746E">
            <w:pPr>
              <w:pStyle w:val="TAC"/>
            </w:pPr>
            <w:r w:rsidRPr="0088193B">
              <w:t>6968</w:t>
            </w:r>
          </w:p>
        </w:tc>
        <w:tc>
          <w:tcPr>
            <w:tcW w:w="0" w:type="auto"/>
            <w:vAlign w:val="center"/>
          </w:tcPr>
          <w:p w14:paraId="625E940A" w14:textId="77777777" w:rsidR="002D48C2" w:rsidRPr="0088193B" w:rsidRDefault="002D48C2" w:rsidP="0033746E">
            <w:pPr>
              <w:pStyle w:val="TAC"/>
            </w:pPr>
            <w:r w:rsidRPr="0088193B">
              <w:t>7224</w:t>
            </w:r>
          </w:p>
        </w:tc>
        <w:tc>
          <w:tcPr>
            <w:tcW w:w="0" w:type="auto"/>
            <w:vAlign w:val="center"/>
          </w:tcPr>
          <w:p w14:paraId="61622AB2" w14:textId="77777777" w:rsidR="002D48C2" w:rsidRPr="0088193B" w:rsidRDefault="002D48C2" w:rsidP="0033746E">
            <w:pPr>
              <w:pStyle w:val="TAC"/>
            </w:pPr>
            <w:r w:rsidRPr="0088193B">
              <w:t>7736</w:t>
            </w:r>
          </w:p>
        </w:tc>
        <w:tc>
          <w:tcPr>
            <w:tcW w:w="0" w:type="auto"/>
            <w:vAlign w:val="center"/>
          </w:tcPr>
          <w:p w14:paraId="0E0CD5C5" w14:textId="77777777" w:rsidR="002D48C2" w:rsidRPr="0088193B" w:rsidRDefault="002D48C2" w:rsidP="0033746E">
            <w:pPr>
              <w:pStyle w:val="TAC"/>
            </w:pPr>
            <w:r w:rsidRPr="0088193B">
              <w:t>7992</w:t>
            </w:r>
          </w:p>
        </w:tc>
        <w:tc>
          <w:tcPr>
            <w:tcW w:w="0" w:type="auto"/>
            <w:vAlign w:val="center"/>
          </w:tcPr>
          <w:p w14:paraId="1D7197A6" w14:textId="77777777" w:rsidR="002D48C2" w:rsidRPr="0088193B" w:rsidRDefault="002D48C2" w:rsidP="0033746E">
            <w:pPr>
              <w:pStyle w:val="TAC"/>
            </w:pPr>
            <w:r w:rsidRPr="0088193B">
              <w:t>8248</w:t>
            </w:r>
          </w:p>
        </w:tc>
        <w:tc>
          <w:tcPr>
            <w:tcW w:w="0" w:type="auto"/>
            <w:vAlign w:val="center"/>
          </w:tcPr>
          <w:p w14:paraId="29D36DCF" w14:textId="77777777" w:rsidR="002D48C2" w:rsidRPr="0088193B" w:rsidRDefault="002D48C2" w:rsidP="0033746E">
            <w:pPr>
              <w:pStyle w:val="TAC"/>
            </w:pPr>
            <w:r w:rsidRPr="0088193B">
              <w:t>8504</w:t>
            </w:r>
          </w:p>
        </w:tc>
        <w:tc>
          <w:tcPr>
            <w:tcW w:w="0" w:type="auto"/>
            <w:vAlign w:val="center"/>
          </w:tcPr>
          <w:p w14:paraId="2F286203" w14:textId="77777777" w:rsidR="002D48C2" w:rsidRPr="0088193B" w:rsidRDefault="002D48C2" w:rsidP="0033746E">
            <w:pPr>
              <w:pStyle w:val="TAC"/>
            </w:pPr>
            <w:r w:rsidRPr="0088193B">
              <w:t>8760</w:t>
            </w:r>
          </w:p>
        </w:tc>
        <w:tc>
          <w:tcPr>
            <w:tcW w:w="0" w:type="auto"/>
            <w:vAlign w:val="center"/>
          </w:tcPr>
          <w:p w14:paraId="3B44CF54" w14:textId="77777777" w:rsidR="002D48C2" w:rsidRPr="0088193B" w:rsidRDefault="002D48C2" w:rsidP="0033746E">
            <w:pPr>
              <w:pStyle w:val="TAC"/>
            </w:pPr>
            <w:r w:rsidRPr="0088193B">
              <w:t>9144</w:t>
            </w:r>
          </w:p>
        </w:tc>
      </w:tr>
      <w:tr w:rsidR="002D48C2" w:rsidRPr="0088193B" w14:paraId="58B80E19" w14:textId="77777777" w:rsidTr="005D0187">
        <w:trPr>
          <w:cantSplit/>
          <w:jc w:val="center"/>
        </w:trPr>
        <w:tc>
          <w:tcPr>
            <w:tcW w:w="619" w:type="dxa"/>
            <w:tcBorders>
              <w:right w:val="double" w:sz="4" w:space="0" w:color="auto"/>
            </w:tcBorders>
            <w:shd w:val="clear" w:color="auto" w:fill="auto"/>
            <w:vAlign w:val="center"/>
          </w:tcPr>
          <w:p w14:paraId="7E59482E"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4232FE61" w14:textId="77777777" w:rsidR="002D48C2" w:rsidRPr="0088193B" w:rsidRDefault="002D48C2" w:rsidP="0033746E">
            <w:pPr>
              <w:pStyle w:val="TAC"/>
            </w:pPr>
            <w:r w:rsidRPr="0088193B">
              <w:t>6712</w:t>
            </w:r>
          </w:p>
        </w:tc>
        <w:tc>
          <w:tcPr>
            <w:tcW w:w="0" w:type="auto"/>
            <w:vAlign w:val="center"/>
          </w:tcPr>
          <w:p w14:paraId="395597D8" w14:textId="77777777" w:rsidR="002D48C2" w:rsidRPr="0088193B" w:rsidRDefault="002D48C2" w:rsidP="0033746E">
            <w:pPr>
              <w:pStyle w:val="TAC"/>
            </w:pPr>
            <w:r w:rsidRPr="0088193B">
              <w:t>7224</w:t>
            </w:r>
          </w:p>
        </w:tc>
        <w:tc>
          <w:tcPr>
            <w:tcW w:w="0" w:type="auto"/>
            <w:vAlign w:val="center"/>
          </w:tcPr>
          <w:p w14:paraId="23AF13AF" w14:textId="77777777" w:rsidR="002D48C2" w:rsidRPr="0088193B" w:rsidRDefault="002D48C2" w:rsidP="0033746E">
            <w:pPr>
              <w:pStyle w:val="TAC"/>
            </w:pPr>
            <w:r w:rsidRPr="0088193B">
              <w:t>7480</w:t>
            </w:r>
          </w:p>
        </w:tc>
        <w:tc>
          <w:tcPr>
            <w:tcW w:w="0" w:type="auto"/>
            <w:vAlign w:val="center"/>
          </w:tcPr>
          <w:p w14:paraId="0E92EEBA" w14:textId="77777777" w:rsidR="002D48C2" w:rsidRPr="0088193B" w:rsidRDefault="002D48C2" w:rsidP="0033746E">
            <w:pPr>
              <w:pStyle w:val="TAC"/>
            </w:pPr>
            <w:r w:rsidRPr="0088193B">
              <w:t>7736</w:t>
            </w:r>
          </w:p>
        </w:tc>
        <w:tc>
          <w:tcPr>
            <w:tcW w:w="0" w:type="auto"/>
            <w:vAlign w:val="center"/>
          </w:tcPr>
          <w:p w14:paraId="35DD1A5B" w14:textId="77777777" w:rsidR="002D48C2" w:rsidRPr="0088193B" w:rsidRDefault="002D48C2" w:rsidP="0033746E">
            <w:pPr>
              <w:pStyle w:val="TAC"/>
            </w:pPr>
            <w:r w:rsidRPr="0088193B">
              <w:t>7992</w:t>
            </w:r>
          </w:p>
        </w:tc>
        <w:tc>
          <w:tcPr>
            <w:tcW w:w="0" w:type="auto"/>
            <w:vAlign w:val="center"/>
          </w:tcPr>
          <w:p w14:paraId="7E48E527" w14:textId="77777777" w:rsidR="002D48C2" w:rsidRPr="0088193B" w:rsidRDefault="002D48C2" w:rsidP="0033746E">
            <w:pPr>
              <w:pStyle w:val="TAC"/>
            </w:pPr>
            <w:r w:rsidRPr="0088193B">
              <w:t>8504</w:t>
            </w:r>
          </w:p>
        </w:tc>
        <w:tc>
          <w:tcPr>
            <w:tcW w:w="0" w:type="auto"/>
            <w:vAlign w:val="center"/>
          </w:tcPr>
          <w:p w14:paraId="4D8C100A" w14:textId="77777777" w:rsidR="002D48C2" w:rsidRPr="0088193B" w:rsidRDefault="002D48C2" w:rsidP="0033746E">
            <w:pPr>
              <w:pStyle w:val="TAC"/>
            </w:pPr>
            <w:r w:rsidRPr="0088193B">
              <w:t>8760</w:t>
            </w:r>
          </w:p>
        </w:tc>
        <w:tc>
          <w:tcPr>
            <w:tcW w:w="0" w:type="auto"/>
            <w:vAlign w:val="center"/>
          </w:tcPr>
          <w:p w14:paraId="115027AD" w14:textId="77777777" w:rsidR="002D48C2" w:rsidRPr="0088193B" w:rsidRDefault="002D48C2" w:rsidP="0033746E">
            <w:pPr>
              <w:pStyle w:val="TAC"/>
            </w:pPr>
            <w:r w:rsidRPr="0088193B">
              <w:t>9144</w:t>
            </w:r>
          </w:p>
        </w:tc>
        <w:tc>
          <w:tcPr>
            <w:tcW w:w="0" w:type="auto"/>
            <w:vAlign w:val="center"/>
          </w:tcPr>
          <w:p w14:paraId="4B0EDBBB" w14:textId="77777777" w:rsidR="002D48C2" w:rsidRPr="0088193B" w:rsidRDefault="002D48C2" w:rsidP="0033746E">
            <w:pPr>
              <w:pStyle w:val="TAC"/>
            </w:pPr>
            <w:r w:rsidRPr="0088193B">
              <w:t>9528</w:t>
            </w:r>
          </w:p>
        </w:tc>
        <w:tc>
          <w:tcPr>
            <w:tcW w:w="0" w:type="auto"/>
            <w:vAlign w:val="center"/>
          </w:tcPr>
          <w:p w14:paraId="14108481" w14:textId="77777777" w:rsidR="002D48C2" w:rsidRPr="0088193B" w:rsidRDefault="002D48C2" w:rsidP="0033746E">
            <w:pPr>
              <w:pStyle w:val="TAC"/>
            </w:pPr>
            <w:r w:rsidRPr="0088193B">
              <w:t>9912</w:t>
            </w:r>
          </w:p>
        </w:tc>
      </w:tr>
      <w:tr w:rsidR="002D48C2" w:rsidRPr="0088193B" w14:paraId="7C2A30CE" w14:textId="77777777" w:rsidTr="005D0187">
        <w:trPr>
          <w:cantSplit/>
          <w:jc w:val="center"/>
        </w:trPr>
        <w:tc>
          <w:tcPr>
            <w:tcW w:w="619" w:type="dxa"/>
            <w:tcBorders>
              <w:right w:val="double" w:sz="4" w:space="0" w:color="auto"/>
            </w:tcBorders>
            <w:shd w:val="clear" w:color="auto" w:fill="auto"/>
            <w:vAlign w:val="center"/>
          </w:tcPr>
          <w:p w14:paraId="2801A8A1"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62AEF045" w14:textId="77777777" w:rsidR="002D48C2" w:rsidRPr="0088193B" w:rsidRDefault="002D48C2" w:rsidP="0033746E">
            <w:pPr>
              <w:pStyle w:val="TAC"/>
            </w:pPr>
            <w:r w:rsidRPr="0088193B">
              <w:t>7480</w:t>
            </w:r>
          </w:p>
        </w:tc>
        <w:tc>
          <w:tcPr>
            <w:tcW w:w="0" w:type="auto"/>
            <w:vAlign w:val="center"/>
          </w:tcPr>
          <w:p w14:paraId="6C44615A" w14:textId="77777777" w:rsidR="002D48C2" w:rsidRPr="0088193B" w:rsidRDefault="002D48C2" w:rsidP="0033746E">
            <w:pPr>
              <w:pStyle w:val="TAC"/>
            </w:pPr>
            <w:r w:rsidRPr="0088193B">
              <w:t>7992</w:t>
            </w:r>
          </w:p>
        </w:tc>
        <w:tc>
          <w:tcPr>
            <w:tcW w:w="0" w:type="auto"/>
            <w:vAlign w:val="center"/>
          </w:tcPr>
          <w:p w14:paraId="1657B52E" w14:textId="77777777" w:rsidR="002D48C2" w:rsidRPr="0088193B" w:rsidRDefault="002D48C2" w:rsidP="0033746E">
            <w:pPr>
              <w:pStyle w:val="TAC"/>
            </w:pPr>
            <w:r w:rsidRPr="0088193B">
              <w:t>8248</w:t>
            </w:r>
          </w:p>
        </w:tc>
        <w:tc>
          <w:tcPr>
            <w:tcW w:w="0" w:type="auto"/>
            <w:vAlign w:val="center"/>
          </w:tcPr>
          <w:p w14:paraId="3DCE6660" w14:textId="77777777" w:rsidR="002D48C2" w:rsidRPr="0088193B" w:rsidRDefault="002D48C2" w:rsidP="0033746E">
            <w:pPr>
              <w:pStyle w:val="TAC"/>
            </w:pPr>
            <w:r w:rsidRPr="0088193B">
              <w:t>8760</w:t>
            </w:r>
          </w:p>
        </w:tc>
        <w:tc>
          <w:tcPr>
            <w:tcW w:w="0" w:type="auto"/>
            <w:vAlign w:val="center"/>
          </w:tcPr>
          <w:p w14:paraId="323A4159" w14:textId="77777777" w:rsidR="002D48C2" w:rsidRPr="0088193B" w:rsidRDefault="002D48C2" w:rsidP="0033746E">
            <w:pPr>
              <w:pStyle w:val="TAC"/>
            </w:pPr>
            <w:r w:rsidRPr="0088193B">
              <w:t>9144</w:t>
            </w:r>
          </w:p>
        </w:tc>
        <w:tc>
          <w:tcPr>
            <w:tcW w:w="0" w:type="auto"/>
            <w:vAlign w:val="center"/>
          </w:tcPr>
          <w:p w14:paraId="7FE9D051" w14:textId="77777777" w:rsidR="002D48C2" w:rsidRPr="0088193B" w:rsidRDefault="002D48C2" w:rsidP="0033746E">
            <w:pPr>
              <w:pStyle w:val="TAC"/>
            </w:pPr>
            <w:r w:rsidRPr="0088193B">
              <w:t>9528</w:t>
            </w:r>
          </w:p>
        </w:tc>
        <w:tc>
          <w:tcPr>
            <w:tcW w:w="0" w:type="auto"/>
            <w:vAlign w:val="center"/>
          </w:tcPr>
          <w:p w14:paraId="47E99D39" w14:textId="77777777" w:rsidR="002D48C2" w:rsidRPr="0088193B" w:rsidRDefault="002D48C2" w:rsidP="0033746E">
            <w:pPr>
              <w:pStyle w:val="TAC"/>
            </w:pPr>
            <w:r w:rsidRPr="0088193B">
              <w:t>9912</w:t>
            </w:r>
          </w:p>
        </w:tc>
        <w:tc>
          <w:tcPr>
            <w:tcW w:w="0" w:type="auto"/>
            <w:vAlign w:val="center"/>
          </w:tcPr>
          <w:p w14:paraId="68417FD4" w14:textId="77777777" w:rsidR="002D48C2" w:rsidRPr="0088193B" w:rsidRDefault="002D48C2" w:rsidP="0033746E">
            <w:pPr>
              <w:pStyle w:val="TAC"/>
            </w:pPr>
            <w:r w:rsidRPr="0088193B">
              <w:t>10296</w:t>
            </w:r>
          </w:p>
        </w:tc>
        <w:tc>
          <w:tcPr>
            <w:tcW w:w="0" w:type="auto"/>
            <w:vAlign w:val="center"/>
          </w:tcPr>
          <w:p w14:paraId="33D1C5FA" w14:textId="77777777" w:rsidR="002D48C2" w:rsidRPr="0088193B" w:rsidRDefault="002D48C2" w:rsidP="0033746E">
            <w:pPr>
              <w:pStyle w:val="TAC"/>
            </w:pPr>
            <w:r w:rsidRPr="0088193B">
              <w:t>10296</w:t>
            </w:r>
          </w:p>
        </w:tc>
        <w:tc>
          <w:tcPr>
            <w:tcW w:w="0" w:type="auto"/>
            <w:vAlign w:val="center"/>
          </w:tcPr>
          <w:p w14:paraId="11A4D91F" w14:textId="77777777" w:rsidR="002D48C2" w:rsidRPr="0088193B" w:rsidRDefault="002D48C2" w:rsidP="0033746E">
            <w:pPr>
              <w:pStyle w:val="TAC"/>
            </w:pPr>
            <w:r w:rsidRPr="0088193B">
              <w:t>10680</w:t>
            </w:r>
          </w:p>
        </w:tc>
      </w:tr>
      <w:tr w:rsidR="002D48C2" w:rsidRPr="0088193B" w14:paraId="4DAA929C" w14:textId="77777777" w:rsidTr="005D0187">
        <w:trPr>
          <w:cantSplit/>
          <w:jc w:val="center"/>
        </w:trPr>
        <w:tc>
          <w:tcPr>
            <w:tcW w:w="619" w:type="dxa"/>
            <w:tcBorders>
              <w:right w:val="double" w:sz="4" w:space="0" w:color="auto"/>
            </w:tcBorders>
            <w:shd w:val="clear" w:color="auto" w:fill="auto"/>
            <w:vAlign w:val="center"/>
          </w:tcPr>
          <w:p w14:paraId="799F5807"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7100F4DC" w14:textId="77777777" w:rsidR="002D48C2" w:rsidRPr="0088193B" w:rsidRDefault="002D48C2" w:rsidP="0033746E">
            <w:pPr>
              <w:pStyle w:val="TAC"/>
            </w:pPr>
            <w:r w:rsidRPr="0088193B">
              <w:t>8248</w:t>
            </w:r>
          </w:p>
        </w:tc>
        <w:tc>
          <w:tcPr>
            <w:tcW w:w="0" w:type="auto"/>
            <w:vAlign w:val="center"/>
          </w:tcPr>
          <w:p w14:paraId="4CBE808D" w14:textId="77777777" w:rsidR="002D48C2" w:rsidRPr="0088193B" w:rsidRDefault="002D48C2" w:rsidP="0033746E">
            <w:pPr>
              <w:pStyle w:val="TAC"/>
            </w:pPr>
            <w:r w:rsidRPr="0088193B">
              <w:t>8760</w:t>
            </w:r>
          </w:p>
        </w:tc>
        <w:tc>
          <w:tcPr>
            <w:tcW w:w="0" w:type="auto"/>
            <w:vAlign w:val="center"/>
          </w:tcPr>
          <w:p w14:paraId="435678F7" w14:textId="77777777" w:rsidR="002D48C2" w:rsidRPr="0088193B" w:rsidRDefault="002D48C2" w:rsidP="0033746E">
            <w:pPr>
              <w:pStyle w:val="TAC"/>
            </w:pPr>
            <w:r w:rsidRPr="0088193B">
              <w:t>9144</w:t>
            </w:r>
          </w:p>
        </w:tc>
        <w:tc>
          <w:tcPr>
            <w:tcW w:w="0" w:type="auto"/>
            <w:vAlign w:val="center"/>
          </w:tcPr>
          <w:p w14:paraId="676B6A1A" w14:textId="77777777" w:rsidR="002D48C2" w:rsidRPr="0088193B" w:rsidRDefault="002D48C2" w:rsidP="0033746E">
            <w:pPr>
              <w:pStyle w:val="TAC"/>
            </w:pPr>
            <w:r w:rsidRPr="0088193B">
              <w:t>9528</w:t>
            </w:r>
          </w:p>
        </w:tc>
        <w:tc>
          <w:tcPr>
            <w:tcW w:w="0" w:type="auto"/>
            <w:vAlign w:val="center"/>
          </w:tcPr>
          <w:p w14:paraId="1ED26780" w14:textId="77777777" w:rsidR="002D48C2" w:rsidRPr="0088193B" w:rsidRDefault="002D48C2" w:rsidP="0033746E">
            <w:pPr>
              <w:pStyle w:val="TAC"/>
            </w:pPr>
            <w:r w:rsidRPr="0088193B">
              <w:t>9912</w:t>
            </w:r>
          </w:p>
        </w:tc>
        <w:tc>
          <w:tcPr>
            <w:tcW w:w="0" w:type="auto"/>
            <w:vAlign w:val="center"/>
          </w:tcPr>
          <w:p w14:paraId="08D95D3D" w14:textId="77777777" w:rsidR="002D48C2" w:rsidRPr="0088193B" w:rsidRDefault="002D48C2" w:rsidP="0033746E">
            <w:pPr>
              <w:pStyle w:val="TAC"/>
            </w:pPr>
            <w:r w:rsidRPr="0088193B">
              <w:t>10296</w:t>
            </w:r>
          </w:p>
        </w:tc>
        <w:tc>
          <w:tcPr>
            <w:tcW w:w="0" w:type="auto"/>
            <w:vAlign w:val="center"/>
          </w:tcPr>
          <w:p w14:paraId="15DAA86E" w14:textId="77777777" w:rsidR="002D48C2" w:rsidRPr="0088193B" w:rsidRDefault="002D48C2" w:rsidP="0033746E">
            <w:pPr>
              <w:pStyle w:val="TAC"/>
            </w:pPr>
            <w:r w:rsidRPr="0088193B">
              <w:t>10680</w:t>
            </w:r>
          </w:p>
        </w:tc>
        <w:tc>
          <w:tcPr>
            <w:tcW w:w="0" w:type="auto"/>
            <w:vAlign w:val="center"/>
          </w:tcPr>
          <w:p w14:paraId="007C5171" w14:textId="77777777" w:rsidR="002D48C2" w:rsidRPr="0088193B" w:rsidRDefault="002D48C2" w:rsidP="0033746E">
            <w:pPr>
              <w:pStyle w:val="TAC"/>
            </w:pPr>
            <w:r w:rsidRPr="0088193B">
              <w:t>11064</w:t>
            </w:r>
          </w:p>
        </w:tc>
        <w:tc>
          <w:tcPr>
            <w:tcW w:w="0" w:type="auto"/>
            <w:vAlign w:val="center"/>
          </w:tcPr>
          <w:p w14:paraId="3C4D087C" w14:textId="77777777" w:rsidR="002D48C2" w:rsidRPr="0088193B" w:rsidRDefault="002D48C2" w:rsidP="0033746E">
            <w:pPr>
              <w:pStyle w:val="TAC"/>
            </w:pPr>
            <w:r w:rsidRPr="0088193B">
              <w:t>11448</w:t>
            </w:r>
          </w:p>
        </w:tc>
        <w:tc>
          <w:tcPr>
            <w:tcW w:w="0" w:type="auto"/>
            <w:vAlign w:val="center"/>
          </w:tcPr>
          <w:p w14:paraId="724B4BDF" w14:textId="77777777" w:rsidR="002D48C2" w:rsidRPr="0088193B" w:rsidRDefault="002D48C2" w:rsidP="0033746E">
            <w:pPr>
              <w:pStyle w:val="TAC"/>
            </w:pPr>
            <w:r w:rsidRPr="0088193B">
              <w:t>11832</w:t>
            </w:r>
          </w:p>
        </w:tc>
      </w:tr>
      <w:tr w:rsidR="002D48C2" w:rsidRPr="0088193B" w14:paraId="42E503ED" w14:textId="77777777" w:rsidTr="005D0187">
        <w:trPr>
          <w:cantSplit/>
          <w:jc w:val="center"/>
        </w:trPr>
        <w:tc>
          <w:tcPr>
            <w:tcW w:w="619" w:type="dxa"/>
            <w:tcBorders>
              <w:right w:val="double" w:sz="4" w:space="0" w:color="auto"/>
            </w:tcBorders>
            <w:shd w:val="clear" w:color="auto" w:fill="auto"/>
            <w:vAlign w:val="center"/>
          </w:tcPr>
          <w:p w14:paraId="23C75A64"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31E38180" w14:textId="77777777" w:rsidR="002D48C2" w:rsidRPr="0088193B" w:rsidRDefault="002D48C2" w:rsidP="0033746E">
            <w:pPr>
              <w:pStyle w:val="TAC"/>
            </w:pPr>
            <w:r w:rsidRPr="0088193B">
              <w:t>9144</w:t>
            </w:r>
          </w:p>
        </w:tc>
        <w:tc>
          <w:tcPr>
            <w:tcW w:w="0" w:type="auto"/>
            <w:vAlign w:val="center"/>
          </w:tcPr>
          <w:p w14:paraId="7FEBD6CD" w14:textId="77777777" w:rsidR="002D48C2" w:rsidRPr="0088193B" w:rsidRDefault="002D48C2" w:rsidP="0033746E">
            <w:pPr>
              <w:pStyle w:val="TAC"/>
            </w:pPr>
            <w:r w:rsidRPr="0088193B">
              <w:t>9528</w:t>
            </w:r>
          </w:p>
        </w:tc>
        <w:tc>
          <w:tcPr>
            <w:tcW w:w="0" w:type="auto"/>
            <w:vAlign w:val="center"/>
          </w:tcPr>
          <w:p w14:paraId="159C655F" w14:textId="77777777" w:rsidR="002D48C2" w:rsidRPr="0088193B" w:rsidRDefault="002D48C2" w:rsidP="0033746E">
            <w:pPr>
              <w:pStyle w:val="TAC"/>
            </w:pPr>
            <w:r w:rsidRPr="0088193B">
              <w:t>9912</w:t>
            </w:r>
          </w:p>
        </w:tc>
        <w:tc>
          <w:tcPr>
            <w:tcW w:w="0" w:type="auto"/>
            <w:vAlign w:val="center"/>
          </w:tcPr>
          <w:p w14:paraId="2BE99A65" w14:textId="77777777" w:rsidR="002D48C2" w:rsidRPr="0088193B" w:rsidRDefault="002D48C2" w:rsidP="0033746E">
            <w:pPr>
              <w:pStyle w:val="TAC"/>
            </w:pPr>
            <w:r w:rsidRPr="0088193B">
              <w:t>10296</w:t>
            </w:r>
          </w:p>
        </w:tc>
        <w:tc>
          <w:tcPr>
            <w:tcW w:w="0" w:type="auto"/>
            <w:vAlign w:val="center"/>
          </w:tcPr>
          <w:p w14:paraId="3BD4E6F7" w14:textId="77777777" w:rsidR="002D48C2" w:rsidRPr="0088193B" w:rsidRDefault="002D48C2" w:rsidP="0033746E">
            <w:pPr>
              <w:pStyle w:val="TAC"/>
            </w:pPr>
            <w:r w:rsidRPr="0088193B">
              <w:t>10680</w:t>
            </w:r>
          </w:p>
        </w:tc>
        <w:tc>
          <w:tcPr>
            <w:tcW w:w="0" w:type="auto"/>
            <w:vAlign w:val="center"/>
          </w:tcPr>
          <w:p w14:paraId="71AD5623" w14:textId="77777777" w:rsidR="002D48C2" w:rsidRPr="0088193B" w:rsidRDefault="002D48C2" w:rsidP="0033746E">
            <w:pPr>
              <w:pStyle w:val="TAC"/>
            </w:pPr>
            <w:r w:rsidRPr="0088193B">
              <w:t>11064</w:t>
            </w:r>
          </w:p>
        </w:tc>
        <w:tc>
          <w:tcPr>
            <w:tcW w:w="0" w:type="auto"/>
            <w:vAlign w:val="center"/>
          </w:tcPr>
          <w:p w14:paraId="21CE76B3" w14:textId="77777777" w:rsidR="002D48C2" w:rsidRPr="0088193B" w:rsidRDefault="002D48C2" w:rsidP="0033746E">
            <w:pPr>
              <w:pStyle w:val="TAC"/>
            </w:pPr>
            <w:r w:rsidRPr="0088193B">
              <w:t>11448</w:t>
            </w:r>
          </w:p>
        </w:tc>
        <w:tc>
          <w:tcPr>
            <w:tcW w:w="0" w:type="auto"/>
            <w:vAlign w:val="center"/>
          </w:tcPr>
          <w:p w14:paraId="08AC7FC8" w14:textId="77777777" w:rsidR="002D48C2" w:rsidRPr="0088193B" w:rsidRDefault="002D48C2" w:rsidP="0033746E">
            <w:pPr>
              <w:pStyle w:val="TAC"/>
            </w:pPr>
            <w:r w:rsidRPr="0088193B">
              <w:t>12216</w:t>
            </w:r>
          </w:p>
        </w:tc>
        <w:tc>
          <w:tcPr>
            <w:tcW w:w="0" w:type="auto"/>
            <w:vAlign w:val="center"/>
          </w:tcPr>
          <w:p w14:paraId="5CAECB76" w14:textId="77777777" w:rsidR="002D48C2" w:rsidRPr="0088193B" w:rsidRDefault="002D48C2" w:rsidP="0033746E">
            <w:pPr>
              <w:pStyle w:val="TAC"/>
            </w:pPr>
            <w:r w:rsidRPr="0088193B">
              <w:t>12576</w:t>
            </w:r>
          </w:p>
        </w:tc>
        <w:tc>
          <w:tcPr>
            <w:tcW w:w="0" w:type="auto"/>
            <w:vAlign w:val="center"/>
          </w:tcPr>
          <w:p w14:paraId="38C0435C" w14:textId="77777777" w:rsidR="002D48C2" w:rsidRPr="0088193B" w:rsidRDefault="002D48C2" w:rsidP="0033746E">
            <w:pPr>
              <w:pStyle w:val="TAC"/>
            </w:pPr>
            <w:r w:rsidRPr="0088193B">
              <w:t>12960</w:t>
            </w:r>
          </w:p>
        </w:tc>
      </w:tr>
      <w:tr w:rsidR="002D48C2" w:rsidRPr="0088193B" w14:paraId="68D46D16" w14:textId="77777777" w:rsidTr="005D0187">
        <w:trPr>
          <w:cantSplit/>
          <w:jc w:val="center"/>
        </w:trPr>
        <w:tc>
          <w:tcPr>
            <w:tcW w:w="619" w:type="dxa"/>
            <w:tcBorders>
              <w:right w:val="double" w:sz="4" w:space="0" w:color="auto"/>
            </w:tcBorders>
            <w:shd w:val="clear" w:color="auto" w:fill="auto"/>
            <w:vAlign w:val="center"/>
          </w:tcPr>
          <w:p w14:paraId="66D47D54"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00D8DE61" w14:textId="77777777" w:rsidR="002D48C2" w:rsidRPr="0088193B" w:rsidRDefault="002D48C2" w:rsidP="0033746E">
            <w:pPr>
              <w:pStyle w:val="TAC"/>
            </w:pPr>
            <w:r w:rsidRPr="0088193B">
              <w:t>9912</w:t>
            </w:r>
          </w:p>
        </w:tc>
        <w:tc>
          <w:tcPr>
            <w:tcW w:w="0" w:type="auto"/>
            <w:vAlign w:val="center"/>
          </w:tcPr>
          <w:p w14:paraId="1AD7E111" w14:textId="77777777" w:rsidR="002D48C2" w:rsidRPr="0088193B" w:rsidRDefault="002D48C2" w:rsidP="0033746E">
            <w:pPr>
              <w:pStyle w:val="TAC"/>
            </w:pPr>
            <w:r w:rsidRPr="0088193B">
              <w:t>10296</w:t>
            </w:r>
          </w:p>
        </w:tc>
        <w:tc>
          <w:tcPr>
            <w:tcW w:w="0" w:type="auto"/>
            <w:vAlign w:val="center"/>
          </w:tcPr>
          <w:p w14:paraId="66E21AFF" w14:textId="77777777" w:rsidR="002D48C2" w:rsidRPr="0088193B" w:rsidRDefault="002D48C2" w:rsidP="0033746E">
            <w:pPr>
              <w:pStyle w:val="TAC"/>
            </w:pPr>
            <w:r w:rsidRPr="0088193B">
              <w:t>10680</w:t>
            </w:r>
          </w:p>
        </w:tc>
        <w:tc>
          <w:tcPr>
            <w:tcW w:w="0" w:type="auto"/>
            <w:vAlign w:val="center"/>
          </w:tcPr>
          <w:p w14:paraId="0B329B78" w14:textId="77777777" w:rsidR="002D48C2" w:rsidRPr="0088193B" w:rsidRDefault="002D48C2" w:rsidP="0033746E">
            <w:pPr>
              <w:pStyle w:val="TAC"/>
            </w:pPr>
            <w:r w:rsidRPr="0088193B">
              <w:t>11064</w:t>
            </w:r>
          </w:p>
        </w:tc>
        <w:tc>
          <w:tcPr>
            <w:tcW w:w="0" w:type="auto"/>
            <w:vAlign w:val="center"/>
          </w:tcPr>
          <w:p w14:paraId="2F82F8E7" w14:textId="77777777" w:rsidR="002D48C2" w:rsidRPr="0088193B" w:rsidRDefault="002D48C2" w:rsidP="0033746E">
            <w:pPr>
              <w:pStyle w:val="TAC"/>
            </w:pPr>
            <w:r w:rsidRPr="0088193B">
              <w:t>11448</w:t>
            </w:r>
          </w:p>
        </w:tc>
        <w:tc>
          <w:tcPr>
            <w:tcW w:w="0" w:type="auto"/>
            <w:vAlign w:val="center"/>
          </w:tcPr>
          <w:p w14:paraId="4E937322" w14:textId="77777777" w:rsidR="002D48C2" w:rsidRPr="0088193B" w:rsidRDefault="002D48C2" w:rsidP="0033746E">
            <w:pPr>
              <w:pStyle w:val="TAC"/>
            </w:pPr>
            <w:r w:rsidRPr="0088193B">
              <w:t>12216</w:t>
            </w:r>
          </w:p>
        </w:tc>
        <w:tc>
          <w:tcPr>
            <w:tcW w:w="0" w:type="auto"/>
            <w:vAlign w:val="center"/>
          </w:tcPr>
          <w:p w14:paraId="09B4C88E" w14:textId="77777777" w:rsidR="002D48C2" w:rsidRPr="0088193B" w:rsidRDefault="002D48C2" w:rsidP="0033746E">
            <w:pPr>
              <w:pStyle w:val="TAC"/>
            </w:pPr>
            <w:r w:rsidRPr="0088193B">
              <w:t>12576</w:t>
            </w:r>
          </w:p>
        </w:tc>
        <w:tc>
          <w:tcPr>
            <w:tcW w:w="0" w:type="auto"/>
            <w:vAlign w:val="center"/>
          </w:tcPr>
          <w:p w14:paraId="777EA3F5" w14:textId="77777777" w:rsidR="002D48C2" w:rsidRPr="0088193B" w:rsidRDefault="002D48C2" w:rsidP="0033746E">
            <w:pPr>
              <w:pStyle w:val="TAC"/>
            </w:pPr>
            <w:r w:rsidRPr="0088193B">
              <w:t>12960</w:t>
            </w:r>
          </w:p>
        </w:tc>
        <w:tc>
          <w:tcPr>
            <w:tcW w:w="0" w:type="auto"/>
            <w:vAlign w:val="center"/>
          </w:tcPr>
          <w:p w14:paraId="5064ECEF" w14:textId="77777777" w:rsidR="002D48C2" w:rsidRPr="0088193B" w:rsidRDefault="002D48C2" w:rsidP="0033746E">
            <w:pPr>
              <w:pStyle w:val="TAC"/>
            </w:pPr>
            <w:r w:rsidRPr="0088193B">
              <w:t>13536</w:t>
            </w:r>
          </w:p>
        </w:tc>
        <w:tc>
          <w:tcPr>
            <w:tcW w:w="0" w:type="auto"/>
            <w:vAlign w:val="center"/>
          </w:tcPr>
          <w:p w14:paraId="4AE25B46" w14:textId="77777777" w:rsidR="002D48C2" w:rsidRPr="0088193B" w:rsidRDefault="002D48C2" w:rsidP="0033746E">
            <w:pPr>
              <w:pStyle w:val="TAC"/>
            </w:pPr>
            <w:r w:rsidRPr="0088193B">
              <w:t>14112</w:t>
            </w:r>
          </w:p>
        </w:tc>
      </w:tr>
      <w:tr w:rsidR="002D48C2" w:rsidRPr="0088193B" w14:paraId="364FDC9C" w14:textId="77777777" w:rsidTr="005D0187">
        <w:trPr>
          <w:cantSplit/>
          <w:jc w:val="center"/>
        </w:trPr>
        <w:tc>
          <w:tcPr>
            <w:tcW w:w="619" w:type="dxa"/>
            <w:tcBorders>
              <w:right w:val="double" w:sz="4" w:space="0" w:color="auto"/>
            </w:tcBorders>
            <w:shd w:val="clear" w:color="auto" w:fill="auto"/>
            <w:vAlign w:val="center"/>
          </w:tcPr>
          <w:p w14:paraId="3869CAF8"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4D9C6E19" w14:textId="77777777" w:rsidR="002D48C2" w:rsidRPr="0088193B" w:rsidRDefault="002D48C2" w:rsidP="0033746E">
            <w:pPr>
              <w:pStyle w:val="TAC"/>
            </w:pPr>
            <w:r w:rsidRPr="0088193B">
              <w:t>10680</w:t>
            </w:r>
          </w:p>
        </w:tc>
        <w:tc>
          <w:tcPr>
            <w:tcW w:w="0" w:type="auto"/>
            <w:vAlign w:val="center"/>
          </w:tcPr>
          <w:p w14:paraId="0538A567" w14:textId="77777777" w:rsidR="002D48C2" w:rsidRPr="0088193B" w:rsidRDefault="002D48C2" w:rsidP="0033746E">
            <w:pPr>
              <w:pStyle w:val="TAC"/>
            </w:pPr>
            <w:r w:rsidRPr="0088193B">
              <w:t>11064</w:t>
            </w:r>
          </w:p>
        </w:tc>
        <w:tc>
          <w:tcPr>
            <w:tcW w:w="0" w:type="auto"/>
            <w:vAlign w:val="center"/>
          </w:tcPr>
          <w:p w14:paraId="692E1E9B" w14:textId="77777777" w:rsidR="002D48C2" w:rsidRPr="0088193B" w:rsidRDefault="002D48C2" w:rsidP="0033746E">
            <w:pPr>
              <w:pStyle w:val="TAC"/>
            </w:pPr>
            <w:r w:rsidRPr="0088193B">
              <w:t>11448</w:t>
            </w:r>
          </w:p>
        </w:tc>
        <w:tc>
          <w:tcPr>
            <w:tcW w:w="0" w:type="auto"/>
            <w:vAlign w:val="center"/>
          </w:tcPr>
          <w:p w14:paraId="2959175F" w14:textId="77777777" w:rsidR="002D48C2" w:rsidRPr="0088193B" w:rsidRDefault="002D48C2" w:rsidP="0033746E">
            <w:pPr>
              <w:pStyle w:val="TAC"/>
            </w:pPr>
            <w:r w:rsidRPr="0088193B">
              <w:t>12216</w:t>
            </w:r>
          </w:p>
        </w:tc>
        <w:tc>
          <w:tcPr>
            <w:tcW w:w="0" w:type="auto"/>
            <w:vAlign w:val="center"/>
          </w:tcPr>
          <w:p w14:paraId="59E2630A" w14:textId="77777777" w:rsidR="002D48C2" w:rsidRPr="0088193B" w:rsidRDefault="002D48C2" w:rsidP="0033746E">
            <w:pPr>
              <w:pStyle w:val="TAC"/>
            </w:pPr>
            <w:r w:rsidRPr="0088193B">
              <w:t>12576</w:t>
            </w:r>
          </w:p>
        </w:tc>
        <w:tc>
          <w:tcPr>
            <w:tcW w:w="0" w:type="auto"/>
            <w:vAlign w:val="center"/>
          </w:tcPr>
          <w:p w14:paraId="5CFE5411" w14:textId="77777777" w:rsidR="002D48C2" w:rsidRPr="0088193B" w:rsidRDefault="002D48C2" w:rsidP="0033746E">
            <w:pPr>
              <w:pStyle w:val="TAC"/>
            </w:pPr>
            <w:r w:rsidRPr="0088193B">
              <w:t>12960</w:t>
            </w:r>
          </w:p>
        </w:tc>
        <w:tc>
          <w:tcPr>
            <w:tcW w:w="0" w:type="auto"/>
            <w:vAlign w:val="center"/>
          </w:tcPr>
          <w:p w14:paraId="23EBFD6C" w14:textId="77777777" w:rsidR="002D48C2" w:rsidRPr="0088193B" w:rsidRDefault="002D48C2" w:rsidP="0033746E">
            <w:pPr>
              <w:pStyle w:val="TAC"/>
            </w:pPr>
            <w:r w:rsidRPr="0088193B">
              <w:t>13536</w:t>
            </w:r>
          </w:p>
        </w:tc>
        <w:tc>
          <w:tcPr>
            <w:tcW w:w="0" w:type="auto"/>
            <w:vAlign w:val="center"/>
          </w:tcPr>
          <w:p w14:paraId="2F65EBA2" w14:textId="77777777" w:rsidR="002D48C2" w:rsidRPr="0088193B" w:rsidRDefault="002D48C2" w:rsidP="0033746E">
            <w:pPr>
              <w:pStyle w:val="TAC"/>
            </w:pPr>
            <w:r w:rsidRPr="0088193B">
              <w:t>14112</w:t>
            </w:r>
          </w:p>
        </w:tc>
        <w:tc>
          <w:tcPr>
            <w:tcW w:w="0" w:type="auto"/>
            <w:vAlign w:val="center"/>
          </w:tcPr>
          <w:p w14:paraId="740D5FB1" w14:textId="77777777" w:rsidR="002D48C2" w:rsidRPr="0088193B" w:rsidRDefault="002D48C2" w:rsidP="0033746E">
            <w:pPr>
              <w:pStyle w:val="TAC"/>
            </w:pPr>
            <w:r w:rsidRPr="0088193B">
              <w:t>14688</w:t>
            </w:r>
          </w:p>
        </w:tc>
        <w:tc>
          <w:tcPr>
            <w:tcW w:w="0" w:type="auto"/>
            <w:vAlign w:val="center"/>
          </w:tcPr>
          <w:p w14:paraId="401D1232" w14:textId="77777777" w:rsidR="002D48C2" w:rsidRPr="0088193B" w:rsidRDefault="002D48C2" w:rsidP="0033746E">
            <w:pPr>
              <w:pStyle w:val="TAC"/>
            </w:pPr>
            <w:r w:rsidRPr="0088193B">
              <w:t>15264</w:t>
            </w:r>
          </w:p>
        </w:tc>
      </w:tr>
      <w:tr w:rsidR="002D48C2" w:rsidRPr="0088193B" w14:paraId="25705572" w14:textId="77777777" w:rsidTr="005D0187">
        <w:trPr>
          <w:cantSplit/>
          <w:jc w:val="center"/>
        </w:trPr>
        <w:tc>
          <w:tcPr>
            <w:tcW w:w="619" w:type="dxa"/>
            <w:tcBorders>
              <w:right w:val="double" w:sz="4" w:space="0" w:color="auto"/>
            </w:tcBorders>
            <w:shd w:val="clear" w:color="auto" w:fill="auto"/>
            <w:vAlign w:val="center"/>
          </w:tcPr>
          <w:p w14:paraId="30CF1B59"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1458F489" w14:textId="77777777" w:rsidR="002D48C2" w:rsidRPr="0088193B" w:rsidRDefault="002D48C2" w:rsidP="0033746E">
            <w:pPr>
              <w:pStyle w:val="TAC"/>
            </w:pPr>
            <w:r w:rsidRPr="0088193B">
              <w:t>11448</w:t>
            </w:r>
          </w:p>
        </w:tc>
        <w:tc>
          <w:tcPr>
            <w:tcW w:w="0" w:type="auto"/>
            <w:vAlign w:val="center"/>
          </w:tcPr>
          <w:p w14:paraId="33A9DF06" w14:textId="77777777" w:rsidR="002D48C2" w:rsidRPr="0088193B" w:rsidRDefault="002D48C2" w:rsidP="0033746E">
            <w:pPr>
              <w:pStyle w:val="TAC"/>
            </w:pPr>
            <w:r w:rsidRPr="0088193B">
              <w:t>11832</w:t>
            </w:r>
          </w:p>
        </w:tc>
        <w:tc>
          <w:tcPr>
            <w:tcW w:w="0" w:type="auto"/>
            <w:vAlign w:val="center"/>
          </w:tcPr>
          <w:p w14:paraId="16DDA5F3" w14:textId="77777777" w:rsidR="002D48C2" w:rsidRPr="0088193B" w:rsidRDefault="002D48C2" w:rsidP="0033746E">
            <w:pPr>
              <w:pStyle w:val="TAC"/>
            </w:pPr>
            <w:r w:rsidRPr="0088193B">
              <w:t>12576</w:t>
            </w:r>
          </w:p>
        </w:tc>
        <w:tc>
          <w:tcPr>
            <w:tcW w:w="0" w:type="auto"/>
            <w:vAlign w:val="center"/>
          </w:tcPr>
          <w:p w14:paraId="50341AAB" w14:textId="77777777" w:rsidR="002D48C2" w:rsidRPr="0088193B" w:rsidRDefault="002D48C2" w:rsidP="0033746E">
            <w:pPr>
              <w:pStyle w:val="TAC"/>
            </w:pPr>
            <w:r w:rsidRPr="0088193B">
              <w:t>12960</w:t>
            </w:r>
          </w:p>
        </w:tc>
        <w:tc>
          <w:tcPr>
            <w:tcW w:w="0" w:type="auto"/>
            <w:vAlign w:val="center"/>
          </w:tcPr>
          <w:p w14:paraId="79EFDF38" w14:textId="77777777" w:rsidR="002D48C2" w:rsidRPr="0088193B" w:rsidRDefault="002D48C2" w:rsidP="0033746E">
            <w:pPr>
              <w:pStyle w:val="TAC"/>
            </w:pPr>
            <w:r w:rsidRPr="0088193B">
              <w:t>13536</w:t>
            </w:r>
          </w:p>
        </w:tc>
        <w:tc>
          <w:tcPr>
            <w:tcW w:w="0" w:type="auto"/>
            <w:vAlign w:val="center"/>
          </w:tcPr>
          <w:p w14:paraId="02536407" w14:textId="77777777" w:rsidR="002D48C2" w:rsidRPr="0088193B" w:rsidRDefault="002D48C2" w:rsidP="0033746E">
            <w:pPr>
              <w:pStyle w:val="TAC"/>
            </w:pPr>
            <w:r w:rsidRPr="0088193B">
              <w:t>14112</w:t>
            </w:r>
          </w:p>
        </w:tc>
        <w:tc>
          <w:tcPr>
            <w:tcW w:w="0" w:type="auto"/>
            <w:vAlign w:val="center"/>
          </w:tcPr>
          <w:p w14:paraId="54311D9C" w14:textId="77777777" w:rsidR="002D48C2" w:rsidRPr="0088193B" w:rsidRDefault="002D48C2" w:rsidP="0033746E">
            <w:pPr>
              <w:pStyle w:val="TAC"/>
            </w:pPr>
            <w:r w:rsidRPr="0088193B">
              <w:t>14688</w:t>
            </w:r>
          </w:p>
        </w:tc>
        <w:tc>
          <w:tcPr>
            <w:tcW w:w="0" w:type="auto"/>
            <w:vAlign w:val="center"/>
          </w:tcPr>
          <w:p w14:paraId="7B49C4EF" w14:textId="77777777" w:rsidR="002D48C2" w:rsidRPr="0088193B" w:rsidRDefault="002D48C2" w:rsidP="0033746E">
            <w:pPr>
              <w:pStyle w:val="TAC"/>
            </w:pPr>
            <w:r w:rsidRPr="0088193B">
              <w:t>15264</w:t>
            </w:r>
          </w:p>
        </w:tc>
        <w:tc>
          <w:tcPr>
            <w:tcW w:w="0" w:type="auto"/>
            <w:vAlign w:val="center"/>
          </w:tcPr>
          <w:p w14:paraId="5814FECE" w14:textId="77777777" w:rsidR="002D48C2" w:rsidRPr="0088193B" w:rsidRDefault="002D48C2" w:rsidP="0033746E">
            <w:pPr>
              <w:pStyle w:val="TAC"/>
            </w:pPr>
            <w:r w:rsidRPr="0088193B">
              <w:t>15840</w:t>
            </w:r>
          </w:p>
        </w:tc>
        <w:tc>
          <w:tcPr>
            <w:tcW w:w="0" w:type="auto"/>
            <w:vAlign w:val="center"/>
          </w:tcPr>
          <w:p w14:paraId="388019F3" w14:textId="77777777" w:rsidR="002D48C2" w:rsidRPr="0088193B" w:rsidRDefault="002D48C2" w:rsidP="0033746E">
            <w:pPr>
              <w:pStyle w:val="TAC"/>
            </w:pPr>
            <w:r w:rsidRPr="0088193B">
              <w:t>16416</w:t>
            </w:r>
          </w:p>
        </w:tc>
      </w:tr>
      <w:tr w:rsidR="002D48C2" w:rsidRPr="0088193B" w14:paraId="61FAC358" w14:textId="77777777" w:rsidTr="005D0187">
        <w:trPr>
          <w:cantSplit/>
          <w:jc w:val="center"/>
        </w:trPr>
        <w:tc>
          <w:tcPr>
            <w:tcW w:w="619" w:type="dxa"/>
            <w:tcBorders>
              <w:right w:val="double" w:sz="4" w:space="0" w:color="auto"/>
            </w:tcBorders>
            <w:shd w:val="clear" w:color="auto" w:fill="auto"/>
            <w:vAlign w:val="center"/>
          </w:tcPr>
          <w:p w14:paraId="618ACBE8"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24BD66CA" w14:textId="77777777" w:rsidR="002D48C2" w:rsidRPr="0088193B" w:rsidRDefault="002D48C2" w:rsidP="0033746E">
            <w:pPr>
              <w:pStyle w:val="TAC"/>
            </w:pPr>
            <w:r w:rsidRPr="0088193B">
              <w:t>12216</w:t>
            </w:r>
          </w:p>
        </w:tc>
        <w:tc>
          <w:tcPr>
            <w:tcW w:w="0" w:type="auto"/>
            <w:vAlign w:val="center"/>
          </w:tcPr>
          <w:p w14:paraId="111D0F41" w14:textId="77777777" w:rsidR="002D48C2" w:rsidRPr="0088193B" w:rsidRDefault="002D48C2" w:rsidP="0033746E">
            <w:pPr>
              <w:pStyle w:val="TAC"/>
            </w:pPr>
            <w:r w:rsidRPr="0088193B">
              <w:t>12576</w:t>
            </w:r>
          </w:p>
        </w:tc>
        <w:tc>
          <w:tcPr>
            <w:tcW w:w="0" w:type="auto"/>
            <w:vAlign w:val="center"/>
          </w:tcPr>
          <w:p w14:paraId="22DEE91C" w14:textId="77777777" w:rsidR="002D48C2" w:rsidRPr="0088193B" w:rsidRDefault="002D48C2" w:rsidP="0033746E">
            <w:pPr>
              <w:pStyle w:val="TAC"/>
            </w:pPr>
            <w:r w:rsidRPr="0088193B">
              <w:t>12960</w:t>
            </w:r>
          </w:p>
        </w:tc>
        <w:tc>
          <w:tcPr>
            <w:tcW w:w="0" w:type="auto"/>
            <w:vAlign w:val="center"/>
          </w:tcPr>
          <w:p w14:paraId="5CA1AF5C" w14:textId="77777777" w:rsidR="002D48C2" w:rsidRPr="0088193B" w:rsidRDefault="002D48C2" w:rsidP="0033746E">
            <w:pPr>
              <w:pStyle w:val="TAC"/>
            </w:pPr>
            <w:r w:rsidRPr="0088193B">
              <w:t>13536</w:t>
            </w:r>
          </w:p>
        </w:tc>
        <w:tc>
          <w:tcPr>
            <w:tcW w:w="0" w:type="auto"/>
            <w:vAlign w:val="center"/>
          </w:tcPr>
          <w:p w14:paraId="41D1549B" w14:textId="77777777" w:rsidR="002D48C2" w:rsidRPr="0088193B" w:rsidRDefault="002D48C2" w:rsidP="0033746E">
            <w:pPr>
              <w:pStyle w:val="TAC"/>
            </w:pPr>
            <w:r w:rsidRPr="0088193B">
              <w:t>14112</w:t>
            </w:r>
          </w:p>
        </w:tc>
        <w:tc>
          <w:tcPr>
            <w:tcW w:w="0" w:type="auto"/>
            <w:vAlign w:val="center"/>
          </w:tcPr>
          <w:p w14:paraId="16A7A5A3" w14:textId="77777777" w:rsidR="002D48C2" w:rsidRPr="0088193B" w:rsidRDefault="002D48C2" w:rsidP="0033746E">
            <w:pPr>
              <w:pStyle w:val="TAC"/>
            </w:pPr>
            <w:r w:rsidRPr="0088193B">
              <w:t>14688</w:t>
            </w:r>
          </w:p>
        </w:tc>
        <w:tc>
          <w:tcPr>
            <w:tcW w:w="0" w:type="auto"/>
            <w:vAlign w:val="center"/>
          </w:tcPr>
          <w:p w14:paraId="388A2433" w14:textId="77777777" w:rsidR="002D48C2" w:rsidRPr="0088193B" w:rsidRDefault="002D48C2" w:rsidP="0033746E">
            <w:pPr>
              <w:pStyle w:val="TAC"/>
            </w:pPr>
            <w:r w:rsidRPr="0088193B">
              <w:t>15264</w:t>
            </w:r>
          </w:p>
        </w:tc>
        <w:tc>
          <w:tcPr>
            <w:tcW w:w="0" w:type="auto"/>
            <w:vAlign w:val="center"/>
          </w:tcPr>
          <w:p w14:paraId="269B8508" w14:textId="77777777" w:rsidR="002D48C2" w:rsidRPr="0088193B" w:rsidRDefault="002D48C2" w:rsidP="0033746E">
            <w:pPr>
              <w:pStyle w:val="TAC"/>
            </w:pPr>
            <w:r w:rsidRPr="0088193B">
              <w:t>15840</w:t>
            </w:r>
          </w:p>
        </w:tc>
        <w:tc>
          <w:tcPr>
            <w:tcW w:w="0" w:type="auto"/>
            <w:vAlign w:val="center"/>
          </w:tcPr>
          <w:p w14:paraId="374B48D7" w14:textId="77777777" w:rsidR="002D48C2" w:rsidRPr="0088193B" w:rsidRDefault="002D48C2" w:rsidP="0033746E">
            <w:pPr>
              <w:pStyle w:val="TAC"/>
            </w:pPr>
            <w:r w:rsidRPr="0088193B">
              <w:t>16416</w:t>
            </w:r>
          </w:p>
        </w:tc>
        <w:tc>
          <w:tcPr>
            <w:tcW w:w="0" w:type="auto"/>
            <w:vAlign w:val="center"/>
          </w:tcPr>
          <w:p w14:paraId="5E363E24" w14:textId="77777777" w:rsidR="002D48C2" w:rsidRPr="0088193B" w:rsidRDefault="002D48C2" w:rsidP="0033746E">
            <w:pPr>
              <w:pStyle w:val="TAC"/>
            </w:pPr>
            <w:r w:rsidRPr="0088193B">
              <w:t>16992</w:t>
            </w:r>
          </w:p>
        </w:tc>
      </w:tr>
      <w:tr w:rsidR="002D48C2" w:rsidRPr="0088193B" w14:paraId="4BE58311" w14:textId="77777777" w:rsidTr="005D0187">
        <w:trPr>
          <w:cantSplit/>
          <w:jc w:val="center"/>
        </w:trPr>
        <w:tc>
          <w:tcPr>
            <w:tcW w:w="619" w:type="dxa"/>
            <w:tcBorders>
              <w:right w:val="double" w:sz="4" w:space="0" w:color="auto"/>
            </w:tcBorders>
            <w:shd w:val="clear" w:color="auto" w:fill="auto"/>
            <w:vAlign w:val="center"/>
          </w:tcPr>
          <w:p w14:paraId="6C24DFC2"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5DA8F8AE" w14:textId="77777777" w:rsidR="002D48C2" w:rsidRPr="0088193B" w:rsidRDefault="002D48C2" w:rsidP="0033746E">
            <w:pPr>
              <w:pStyle w:val="TAC"/>
            </w:pPr>
            <w:r w:rsidRPr="0088193B">
              <w:t>12960</w:t>
            </w:r>
          </w:p>
        </w:tc>
        <w:tc>
          <w:tcPr>
            <w:tcW w:w="0" w:type="auto"/>
            <w:vAlign w:val="center"/>
          </w:tcPr>
          <w:p w14:paraId="365917EF" w14:textId="77777777" w:rsidR="002D48C2" w:rsidRPr="0088193B" w:rsidRDefault="002D48C2" w:rsidP="0033746E">
            <w:pPr>
              <w:pStyle w:val="TAC"/>
            </w:pPr>
            <w:r w:rsidRPr="0088193B">
              <w:t>13536</w:t>
            </w:r>
          </w:p>
        </w:tc>
        <w:tc>
          <w:tcPr>
            <w:tcW w:w="0" w:type="auto"/>
            <w:vAlign w:val="center"/>
          </w:tcPr>
          <w:p w14:paraId="12F7F4CF" w14:textId="77777777" w:rsidR="002D48C2" w:rsidRPr="0088193B" w:rsidRDefault="002D48C2" w:rsidP="0033746E">
            <w:pPr>
              <w:pStyle w:val="TAC"/>
            </w:pPr>
            <w:r w:rsidRPr="0088193B">
              <w:t>14112</w:t>
            </w:r>
          </w:p>
        </w:tc>
        <w:tc>
          <w:tcPr>
            <w:tcW w:w="0" w:type="auto"/>
            <w:vAlign w:val="center"/>
          </w:tcPr>
          <w:p w14:paraId="4D775987" w14:textId="77777777" w:rsidR="002D48C2" w:rsidRPr="0088193B" w:rsidRDefault="002D48C2" w:rsidP="0033746E">
            <w:pPr>
              <w:pStyle w:val="TAC"/>
            </w:pPr>
            <w:r w:rsidRPr="0088193B">
              <w:t>14688</w:t>
            </w:r>
          </w:p>
        </w:tc>
        <w:tc>
          <w:tcPr>
            <w:tcW w:w="0" w:type="auto"/>
            <w:vAlign w:val="center"/>
          </w:tcPr>
          <w:p w14:paraId="76B26FF3" w14:textId="77777777" w:rsidR="002D48C2" w:rsidRPr="0088193B" w:rsidRDefault="002D48C2" w:rsidP="0033746E">
            <w:pPr>
              <w:pStyle w:val="TAC"/>
            </w:pPr>
            <w:r w:rsidRPr="0088193B">
              <w:t>15264</w:t>
            </w:r>
          </w:p>
        </w:tc>
        <w:tc>
          <w:tcPr>
            <w:tcW w:w="0" w:type="auto"/>
            <w:vAlign w:val="center"/>
          </w:tcPr>
          <w:p w14:paraId="367DAA4D" w14:textId="77777777" w:rsidR="002D48C2" w:rsidRPr="0088193B" w:rsidRDefault="002D48C2" w:rsidP="0033746E">
            <w:pPr>
              <w:pStyle w:val="TAC"/>
            </w:pPr>
            <w:r w:rsidRPr="0088193B">
              <w:t>15840</w:t>
            </w:r>
          </w:p>
        </w:tc>
        <w:tc>
          <w:tcPr>
            <w:tcW w:w="0" w:type="auto"/>
            <w:vAlign w:val="center"/>
          </w:tcPr>
          <w:p w14:paraId="0DFB0A8B" w14:textId="77777777" w:rsidR="002D48C2" w:rsidRPr="0088193B" w:rsidRDefault="002D48C2" w:rsidP="0033746E">
            <w:pPr>
              <w:pStyle w:val="TAC"/>
            </w:pPr>
            <w:r w:rsidRPr="0088193B">
              <w:t>16416</w:t>
            </w:r>
          </w:p>
        </w:tc>
        <w:tc>
          <w:tcPr>
            <w:tcW w:w="0" w:type="auto"/>
            <w:vAlign w:val="center"/>
          </w:tcPr>
          <w:p w14:paraId="72D01D4E" w14:textId="77777777" w:rsidR="002D48C2" w:rsidRPr="0088193B" w:rsidRDefault="002D48C2" w:rsidP="0033746E">
            <w:pPr>
              <w:pStyle w:val="TAC"/>
            </w:pPr>
            <w:r w:rsidRPr="0088193B">
              <w:t>16992</w:t>
            </w:r>
          </w:p>
        </w:tc>
        <w:tc>
          <w:tcPr>
            <w:tcW w:w="0" w:type="auto"/>
            <w:vAlign w:val="center"/>
          </w:tcPr>
          <w:p w14:paraId="35013CFC" w14:textId="77777777" w:rsidR="002D48C2" w:rsidRPr="0088193B" w:rsidRDefault="002D48C2" w:rsidP="0033746E">
            <w:pPr>
              <w:pStyle w:val="TAC"/>
            </w:pPr>
            <w:r w:rsidRPr="0088193B">
              <w:t>17568</w:t>
            </w:r>
          </w:p>
        </w:tc>
        <w:tc>
          <w:tcPr>
            <w:tcW w:w="0" w:type="auto"/>
            <w:vAlign w:val="center"/>
          </w:tcPr>
          <w:p w14:paraId="0B8D6EEF" w14:textId="77777777" w:rsidR="002D48C2" w:rsidRPr="0088193B" w:rsidRDefault="002D48C2" w:rsidP="0033746E">
            <w:pPr>
              <w:pStyle w:val="TAC"/>
            </w:pPr>
            <w:r w:rsidRPr="0088193B">
              <w:t>18336</w:t>
            </w:r>
          </w:p>
        </w:tc>
      </w:tr>
      <w:tr w:rsidR="002D48C2" w:rsidRPr="0088193B" w14:paraId="1A8FB113"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EE1FE84"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7EEDD189" w14:textId="77777777" w:rsidR="002D48C2" w:rsidRPr="0088193B" w:rsidRDefault="002D48C2" w:rsidP="0033746E">
            <w:pPr>
              <w:pStyle w:val="TAC"/>
            </w:pPr>
            <w:r w:rsidRPr="0088193B">
              <w:t>13536</w:t>
            </w:r>
          </w:p>
        </w:tc>
        <w:tc>
          <w:tcPr>
            <w:tcW w:w="0" w:type="auto"/>
            <w:tcBorders>
              <w:bottom w:val="single" w:sz="4" w:space="0" w:color="auto"/>
            </w:tcBorders>
            <w:vAlign w:val="center"/>
          </w:tcPr>
          <w:p w14:paraId="048C6ED5" w14:textId="77777777" w:rsidR="002D48C2" w:rsidRPr="0088193B" w:rsidRDefault="002D48C2" w:rsidP="0033746E">
            <w:pPr>
              <w:pStyle w:val="TAC"/>
            </w:pPr>
            <w:r w:rsidRPr="0088193B">
              <w:t>14112</w:t>
            </w:r>
          </w:p>
        </w:tc>
        <w:tc>
          <w:tcPr>
            <w:tcW w:w="0" w:type="auto"/>
            <w:tcBorders>
              <w:bottom w:val="single" w:sz="4" w:space="0" w:color="auto"/>
            </w:tcBorders>
            <w:vAlign w:val="center"/>
          </w:tcPr>
          <w:p w14:paraId="1A8490D0" w14:textId="77777777" w:rsidR="002D48C2" w:rsidRPr="0088193B" w:rsidRDefault="002D48C2" w:rsidP="0033746E">
            <w:pPr>
              <w:pStyle w:val="TAC"/>
            </w:pPr>
            <w:r w:rsidRPr="0088193B">
              <w:t>14688</w:t>
            </w:r>
          </w:p>
        </w:tc>
        <w:tc>
          <w:tcPr>
            <w:tcW w:w="0" w:type="auto"/>
            <w:tcBorders>
              <w:bottom w:val="single" w:sz="4" w:space="0" w:color="auto"/>
            </w:tcBorders>
            <w:vAlign w:val="center"/>
          </w:tcPr>
          <w:p w14:paraId="6AB42E36" w14:textId="77777777" w:rsidR="002D48C2" w:rsidRPr="0088193B" w:rsidRDefault="002D48C2" w:rsidP="0033746E">
            <w:pPr>
              <w:pStyle w:val="TAC"/>
            </w:pPr>
            <w:r w:rsidRPr="0088193B">
              <w:t>15264</w:t>
            </w:r>
          </w:p>
        </w:tc>
        <w:tc>
          <w:tcPr>
            <w:tcW w:w="0" w:type="auto"/>
            <w:tcBorders>
              <w:bottom w:val="single" w:sz="4" w:space="0" w:color="auto"/>
            </w:tcBorders>
            <w:vAlign w:val="center"/>
          </w:tcPr>
          <w:p w14:paraId="1D5DC5BB" w14:textId="77777777" w:rsidR="002D48C2" w:rsidRPr="0088193B" w:rsidRDefault="002D48C2" w:rsidP="0033746E">
            <w:pPr>
              <w:pStyle w:val="TAC"/>
            </w:pPr>
            <w:r w:rsidRPr="0088193B">
              <w:t>15840</w:t>
            </w:r>
          </w:p>
        </w:tc>
        <w:tc>
          <w:tcPr>
            <w:tcW w:w="0" w:type="auto"/>
            <w:tcBorders>
              <w:bottom w:val="single" w:sz="4" w:space="0" w:color="auto"/>
            </w:tcBorders>
            <w:vAlign w:val="center"/>
          </w:tcPr>
          <w:p w14:paraId="317750EE" w14:textId="77777777" w:rsidR="002D48C2" w:rsidRPr="0088193B" w:rsidRDefault="002D48C2" w:rsidP="0033746E">
            <w:pPr>
              <w:pStyle w:val="TAC"/>
            </w:pPr>
            <w:r w:rsidRPr="0088193B">
              <w:t>16416</w:t>
            </w:r>
          </w:p>
        </w:tc>
        <w:tc>
          <w:tcPr>
            <w:tcW w:w="0" w:type="auto"/>
            <w:tcBorders>
              <w:bottom w:val="single" w:sz="4" w:space="0" w:color="auto"/>
            </w:tcBorders>
            <w:vAlign w:val="center"/>
          </w:tcPr>
          <w:p w14:paraId="49688491" w14:textId="77777777" w:rsidR="002D48C2" w:rsidRPr="0088193B" w:rsidRDefault="002D48C2" w:rsidP="0033746E">
            <w:pPr>
              <w:pStyle w:val="TAC"/>
            </w:pPr>
            <w:r w:rsidRPr="0088193B">
              <w:t>16992</w:t>
            </w:r>
          </w:p>
        </w:tc>
        <w:tc>
          <w:tcPr>
            <w:tcW w:w="0" w:type="auto"/>
            <w:tcBorders>
              <w:bottom w:val="single" w:sz="4" w:space="0" w:color="auto"/>
            </w:tcBorders>
            <w:vAlign w:val="center"/>
          </w:tcPr>
          <w:p w14:paraId="49B27ACD" w14:textId="77777777" w:rsidR="002D48C2" w:rsidRPr="0088193B" w:rsidRDefault="002D48C2" w:rsidP="0033746E">
            <w:pPr>
              <w:pStyle w:val="TAC"/>
            </w:pPr>
            <w:r w:rsidRPr="0088193B">
              <w:t>17568</w:t>
            </w:r>
          </w:p>
        </w:tc>
        <w:tc>
          <w:tcPr>
            <w:tcW w:w="0" w:type="auto"/>
            <w:tcBorders>
              <w:bottom w:val="single" w:sz="4" w:space="0" w:color="auto"/>
            </w:tcBorders>
            <w:vAlign w:val="center"/>
          </w:tcPr>
          <w:p w14:paraId="5F1DF94A" w14:textId="77777777" w:rsidR="002D48C2" w:rsidRPr="0088193B" w:rsidRDefault="002D48C2" w:rsidP="0033746E">
            <w:pPr>
              <w:pStyle w:val="TAC"/>
            </w:pPr>
            <w:r w:rsidRPr="0088193B">
              <w:t>18336</w:t>
            </w:r>
          </w:p>
        </w:tc>
        <w:tc>
          <w:tcPr>
            <w:tcW w:w="0" w:type="auto"/>
            <w:tcBorders>
              <w:bottom w:val="single" w:sz="4" w:space="0" w:color="auto"/>
            </w:tcBorders>
            <w:vAlign w:val="center"/>
          </w:tcPr>
          <w:p w14:paraId="1BF17E87" w14:textId="77777777" w:rsidR="002D48C2" w:rsidRPr="0088193B" w:rsidRDefault="002D48C2" w:rsidP="0033746E">
            <w:pPr>
              <w:pStyle w:val="TAC"/>
            </w:pPr>
            <w:r w:rsidRPr="0088193B">
              <w:t>19080</w:t>
            </w:r>
          </w:p>
        </w:tc>
      </w:tr>
      <w:tr w:rsidR="002D48C2" w:rsidRPr="0088193B" w14:paraId="7C85B7CC"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588E9F1"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40837354" w14:textId="77777777" w:rsidR="002D48C2" w:rsidRPr="0088193B" w:rsidRDefault="002D48C2" w:rsidP="0033746E">
            <w:pPr>
              <w:pStyle w:val="TAC"/>
            </w:pPr>
            <w:r w:rsidRPr="0088193B">
              <w:t>15264</w:t>
            </w:r>
          </w:p>
        </w:tc>
        <w:tc>
          <w:tcPr>
            <w:tcW w:w="0" w:type="auto"/>
            <w:tcBorders>
              <w:bottom w:val="single" w:sz="4" w:space="0" w:color="auto"/>
            </w:tcBorders>
            <w:vAlign w:val="center"/>
          </w:tcPr>
          <w:p w14:paraId="0DEC40E0" w14:textId="77777777" w:rsidR="002D48C2" w:rsidRPr="0088193B" w:rsidRDefault="002D48C2" w:rsidP="0033746E">
            <w:pPr>
              <w:pStyle w:val="TAC"/>
            </w:pPr>
            <w:r w:rsidRPr="0088193B">
              <w:t>16416</w:t>
            </w:r>
          </w:p>
        </w:tc>
        <w:tc>
          <w:tcPr>
            <w:tcW w:w="0" w:type="auto"/>
            <w:tcBorders>
              <w:bottom w:val="single" w:sz="4" w:space="0" w:color="auto"/>
            </w:tcBorders>
            <w:vAlign w:val="center"/>
          </w:tcPr>
          <w:p w14:paraId="3B817F4F" w14:textId="77777777" w:rsidR="002D48C2" w:rsidRPr="0088193B" w:rsidRDefault="002D48C2" w:rsidP="0033746E">
            <w:pPr>
              <w:pStyle w:val="TAC"/>
            </w:pPr>
            <w:r w:rsidRPr="0088193B">
              <w:t>16992</w:t>
            </w:r>
          </w:p>
        </w:tc>
        <w:tc>
          <w:tcPr>
            <w:tcW w:w="0" w:type="auto"/>
            <w:tcBorders>
              <w:bottom w:val="single" w:sz="4" w:space="0" w:color="auto"/>
            </w:tcBorders>
            <w:vAlign w:val="center"/>
          </w:tcPr>
          <w:p w14:paraId="71FDBA6F" w14:textId="77777777" w:rsidR="002D48C2" w:rsidRPr="0088193B" w:rsidRDefault="002D48C2" w:rsidP="0033746E">
            <w:pPr>
              <w:pStyle w:val="TAC"/>
            </w:pPr>
            <w:r w:rsidRPr="0088193B">
              <w:t>17568</w:t>
            </w:r>
          </w:p>
        </w:tc>
        <w:tc>
          <w:tcPr>
            <w:tcW w:w="0" w:type="auto"/>
            <w:tcBorders>
              <w:bottom w:val="single" w:sz="4" w:space="0" w:color="auto"/>
            </w:tcBorders>
            <w:vAlign w:val="center"/>
          </w:tcPr>
          <w:p w14:paraId="2DE63221" w14:textId="77777777" w:rsidR="002D48C2" w:rsidRPr="0088193B" w:rsidRDefault="002D48C2" w:rsidP="0033746E">
            <w:pPr>
              <w:pStyle w:val="TAC"/>
            </w:pPr>
            <w:r w:rsidRPr="0088193B">
              <w:t>18336</w:t>
            </w:r>
          </w:p>
        </w:tc>
        <w:tc>
          <w:tcPr>
            <w:tcW w:w="0" w:type="auto"/>
            <w:tcBorders>
              <w:bottom w:val="single" w:sz="4" w:space="0" w:color="auto"/>
            </w:tcBorders>
            <w:vAlign w:val="center"/>
          </w:tcPr>
          <w:p w14:paraId="731DF4ED" w14:textId="77777777" w:rsidR="002D48C2" w:rsidRPr="0088193B" w:rsidRDefault="002D48C2" w:rsidP="0033746E">
            <w:pPr>
              <w:pStyle w:val="TAC"/>
            </w:pPr>
            <w:r w:rsidRPr="0088193B">
              <w:t>19080</w:t>
            </w:r>
          </w:p>
        </w:tc>
        <w:tc>
          <w:tcPr>
            <w:tcW w:w="0" w:type="auto"/>
            <w:tcBorders>
              <w:bottom w:val="single" w:sz="4" w:space="0" w:color="auto"/>
            </w:tcBorders>
            <w:vAlign w:val="center"/>
          </w:tcPr>
          <w:p w14:paraId="5F4A193D" w14:textId="77777777" w:rsidR="002D48C2" w:rsidRPr="0088193B" w:rsidRDefault="002D48C2" w:rsidP="0033746E">
            <w:pPr>
              <w:pStyle w:val="TAC"/>
            </w:pPr>
            <w:r w:rsidRPr="0088193B">
              <w:t>19848</w:t>
            </w:r>
          </w:p>
        </w:tc>
        <w:tc>
          <w:tcPr>
            <w:tcW w:w="0" w:type="auto"/>
            <w:tcBorders>
              <w:bottom w:val="single" w:sz="4" w:space="0" w:color="auto"/>
            </w:tcBorders>
            <w:vAlign w:val="center"/>
          </w:tcPr>
          <w:p w14:paraId="38B71DCA" w14:textId="77777777" w:rsidR="002D48C2" w:rsidRPr="0088193B" w:rsidRDefault="002D48C2" w:rsidP="0033746E">
            <w:pPr>
              <w:pStyle w:val="TAC"/>
            </w:pPr>
            <w:r w:rsidRPr="0088193B">
              <w:t>20616</w:t>
            </w:r>
          </w:p>
        </w:tc>
        <w:tc>
          <w:tcPr>
            <w:tcW w:w="0" w:type="auto"/>
            <w:tcBorders>
              <w:bottom w:val="single" w:sz="4" w:space="0" w:color="auto"/>
            </w:tcBorders>
            <w:vAlign w:val="center"/>
          </w:tcPr>
          <w:p w14:paraId="63FEA60C" w14:textId="77777777" w:rsidR="002D48C2" w:rsidRPr="0088193B" w:rsidRDefault="002D48C2" w:rsidP="0033746E">
            <w:pPr>
              <w:pStyle w:val="TAC"/>
            </w:pPr>
            <w:r w:rsidRPr="0088193B">
              <w:t>21384</w:t>
            </w:r>
          </w:p>
        </w:tc>
        <w:tc>
          <w:tcPr>
            <w:tcW w:w="0" w:type="auto"/>
            <w:tcBorders>
              <w:bottom w:val="single" w:sz="4" w:space="0" w:color="auto"/>
            </w:tcBorders>
            <w:vAlign w:val="center"/>
          </w:tcPr>
          <w:p w14:paraId="3B350821" w14:textId="77777777" w:rsidR="002D48C2" w:rsidRPr="0088193B" w:rsidRDefault="002D48C2" w:rsidP="0033746E">
            <w:pPr>
              <w:pStyle w:val="TAC"/>
            </w:pPr>
            <w:r w:rsidRPr="0088193B">
              <w:t>22152</w:t>
            </w:r>
          </w:p>
        </w:tc>
      </w:tr>
      <w:tr w:rsidR="002D48C2" w:rsidRPr="0088193B" w14:paraId="723B6934"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30E8F6D6"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74522E9B" w14:textId="77777777" w:rsidR="002D48C2" w:rsidRPr="0088193B" w:rsidRDefault="002D48C2" w:rsidP="0033746E">
            <w:pPr>
              <w:pStyle w:val="TAC"/>
            </w:pPr>
            <w:r w:rsidRPr="0088193B">
              <w:t>13536</w:t>
            </w:r>
          </w:p>
        </w:tc>
        <w:tc>
          <w:tcPr>
            <w:tcW w:w="0" w:type="auto"/>
            <w:tcBorders>
              <w:bottom w:val="thinThickThinSmallGap" w:sz="24" w:space="0" w:color="auto"/>
            </w:tcBorders>
          </w:tcPr>
          <w:p w14:paraId="0FD2D95D" w14:textId="77777777" w:rsidR="002D48C2" w:rsidRPr="0088193B" w:rsidRDefault="002D48C2" w:rsidP="0033746E">
            <w:pPr>
              <w:pStyle w:val="TAC"/>
            </w:pPr>
            <w:r w:rsidRPr="0088193B">
              <w:t>14112</w:t>
            </w:r>
          </w:p>
        </w:tc>
        <w:tc>
          <w:tcPr>
            <w:tcW w:w="0" w:type="auto"/>
            <w:tcBorders>
              <w:bottom w:val="thinThickThinSmallGap" w:sz="24" w:space="0" w:color="auto"/>
            </w:tcBorders>
          </w:tcPr>
          <w:p w14:paraId="26E96B60" w14:textId="77777777" w:rsidR="002D48C2" w:rsidRPr="0088193B" w:rsidRDefault="002D48C2" w:rsidP="0033746E">
            <w:pPr>
              <w:pStyle w:val="TAC"/>
            </w:pPr>
            <w:r w:rsidRPr="0088193B">
              <w:t>15264</w:t>
            </w:r>
          </w:p>
        </w:tc>
        <w:tc>
          <w:tcPr>
            <w:tcW w:w="0" w:type="auto"/>
            <w:tcBorders>
              <w:bottom w:val="thinThickThinSmallGap" w:sz="24" w:space="0" w:color="auto"/>
            </w:tcBorders>
          </w:tcPr>
          <w:p w14:paraId="63C90A41" w14:textId="77777777" w:rsidR="002D48C2" w:rsidRPr="0088193B" w:rsidRDefault="002D48C2" w:rsidP="0033746E">
            <w:pPr>
              <w:pStyle w:val="TAC"/>
            </w:pPr>
            <w:r w:rsidRPr="0088193B">
              <w:t>15840</w:t>
            </w:r>
          </w:p>
        </w:tc>
        <w:tc>
          <w:tcPr>
            <w:tcW w:w="0" w:type="auto"/>
            <w:tcBorders>
              <w:bottom w:val="thinThickThinSmallGap" w:sz="24" w:space="0" w:color="auto"/>
            </w:tcBorders>
          </w:tcPr>
          <w:p w14:paraId="329B4B49" w14:textId="77777777" w:rsidR="002D48C2" w:rsidRPr="0088193B" w:rsidRDefault="002D48C2" w:rsidP="0033746E">
            <w:pPr>
              <w:pStyle w:val="TAC"/>
            </w:pPr>
            <w:r w:rsidRPr="0088193B">
              <w:t>16416</w:t>
            </w:r>
          </w:p>
        </w:tc>
        <w:tc>
          <w:tcPr>
            <w:tcW w:w="0" w:type="auto"/>
            <w:tcBorders>
              <w:bottom w:val="thinThickThinSmallGap" w:sz="24" w:space="0" w:color="auto"/>
            </w:tcBorders>
          </w:tcPr>
          <w:p w14:paraId="0AA40A09" w14:textId="77777777" w:rsidR="002D48C2" w:rsidRPr="0088193B" w:rsidRDefault="002D48C2" w:rsidP="0033746E">
            <w:pPr>
              <w:pStyle w:val="TAC"/>
            </w:pPr>
            <w:r w:rsidRPr="0088193B">
              <w:t>16992</w:t>
            </w:r>
          </w:p>
        </w:tc>
        <w:tc>
          <w:tcPr>
            <w:tcW w:w="0" w:type="auto"/>
            <w:tcBorders>
              <w:bottom w:val="thinThickThinSmallGap" w:sz="24" w:space="0" w:color="auto"/>
            </w:tcBorders>
          </w:tcPr>
          <w:p w14:paraId="5221BEEE" w14:textId="77777777" w:rsidR="002D48C2" w:rsidRPr="0088193B" w:rsidRDefault="002D48C2" w:rsidP="0033746E">
            <w:pPr>
              <w:pStyle w:val="TAC"/>
            </w:pPr>
            <w:r w:rsidRPr="0088193B">
              <w:t>17568</w:t>
            </w:r>
          </w:p>
        </w:tc>
        <w:tc>
          <w:tcPr>
            <w:tcW w:w="0" w:type="auto"/>
            <w:tcBorders>
              <w:bottom w:val="thinThickThinSmallGap" w:sz="24" w:space="0" w:color="auto"/>
            </w:tcBorders>
          </w:tcPr>
          <w:p w14:paraId="73A68B1F" w14:textId="77777777" w:rsidR="002D48C2" w:rsidRPr="0088193B" w:rsidRDefault="002D48C2" w:rsidP="0033746E">
            <w:pPr>
              <w:pStyle w:val="TAC"/>
            </w:pPr>
            <w:r w:rsidRPr="0088193B">
              <w:t>18336</w:t>
            </w:r>
          </w:p>
        </w:tc>
        <w:tc>
          <w:tcPr>
            <w:tcW w:w="0" w:type="auto"/>
            <w:tcBorders>
              <w:bottom w:val="thinThickThinSmallGap" w:sz="24" w:space="0" w:color="auto"/>
            </w:tcBorders>
          </w:tcPr>
          <w:p w14:paraId="57341C39" w14:textId="77777777" w:rsidR="002D48C2" w:rsidRPr="0088193B" w:rsidRDefault="002D48C2" w:rsidP="0033746E">
            <w:pPr>
              <w:pStyle w:val="TAC"/>
            </w:pPr>
            <w:r w:rsidRPr="0088193B">
              <w:t>19080</w:t>
            </w:r>
          </w:p>
        </w:tc>
        <w:tc>
          <w:tcPr>
            <w:tcW w:w="0" w:type="auto"/>
            <w:tcBorders>
              <w:bottom w:val="thinThickThinSmallGap" w:sz="24" w:space="0" w:color="auto"/>
            </w:tcBorders>
          </w:tcPr>
          <w:p w14:paraId="052B8935" w14:textId="77777777" w:rsidR="002D48C2" w:rsidRPr="0088193B" w:rsidRDefault="002D48C2" w:rsidP="0033746E">
            <w:pPr>
              <w:pStyle w:val="TAC"/>
            </w:pPr>
            <w:r w:rsidRPr="0088193B">
              <w:t>19848</w:t>
            </w:r>
          </w:p>
        </w:tc>
      </w:tr>
      <w:tr w:rsidR="002D48C2" w:rsidRPr="0088193B" w14:paraId="4DFE12C7"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C3FDD82" w14:textId="77777777" w:rsidR="002D48C2" w:rsidRPr="0088193B" w:rsidRDefault="002D48C2" w:rsidP="005D0187">
            <w:pPr>
              <w:pStyle w:val="TAH"/>
              <w:rPr>
                <w:rFonts w:cs="Arial"/>
                <w:szCs w:val="18"/>
              </w:rPr>
            </w:pPr>
            <w:r w:rsidRPr="0088193B">
              <w:rPr>
                <w:rFonts w:cs="Arial"/>
                <w:position w:val="-10"/>
                <w:szCs w:val="18"/>
              </w:rPr>
              <w:object w:dxaOrig="400" w:dyaOrig="340" w14:anchorId="7ED70F17">
                <v:shape id="_x0000_i2563" type="#_x0000_t75" style="width:20.25pt;height:16.5pt" o:ole="">
                  <v:imagedata r:id="rId598" o:title=""/>
                </v:shape>
                <o:OLEObject Type="Embed" ProgID="Equation.3" ShapeID="_x0000_i2563" DrawAspect="Content" ObjectID="_1799747049" r:id="rId1728"/>
              </w:object>
            </w:r>
          </w:p>
        </w:tc>
        <w:tc>
          <w:tcPr>
            <w:tcW w:w="0" w:type="auto"/>
            <w:gridSpan w:val="10"/>
            <w:tcBorders>
              <w:top w:val="thinThickThinSmallGap" w:sz="24" w:space="0" w:color="auto"/>
              <w:left w:val="double" w:sz="4" w:space="0" w:color="auto"/>
            </w:tcBorders>
            <w:shd w:val="clear" w:color="auto" w:fill="E0E0E0"/>
            <w:vAlign w:val="center"/>
          </w:tcPr>
          <w:p w14:paraId="6921BA89" w14:textId="77777777" w:rsidR="002D48C2" w:rsidRPr="0088193B" w:rsidRDefault="002D48C2" w:rsidP="005D0187">
            <w:pPr>
              <w:pStyle w:val="TAH"/>
              <w:rPr>
                <w:rFonts w:cs="Arial"/>
                <w:szCs w:val="18"/>
              </w:rPr>
            </w:pPr>
            <w:r w:rsidRPr="0088193B">
              <w:rPr>
                <w:rFonts w:cs="Arial"/>
                <w:position w:val="-10"/>
                <w:szCs w:val="18"/>
              </w:rPr>
              <w:object w:dxaOrig="480" w:dyaOrig="340" w14:anchorId="1B6AF3B9">
                <v:shape id="_x0000_i2564" type="#_x0000_t75" style="width:24.75pt;height:16.5pt" o:ole="">
                  <v:imagedata r:id="rId182" o:title=""/>
                </v:shape>
                <o:OLEObject Type="Embed" ProgID="Equation.3" ShapeID="_x0000_i2564" DrawAspect="Content" ObjectID="_1799747050" r:id="rId1729"/>
              </w:object>
            </w:r>
          </w:p>
        </w:tc>
      </w:tr>
      <w:tr w:rsidR="002D48C2" w:rsidRPr="0088193B" w14:paraId="16A700F9"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723438C"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0EE310E1" w14:textId="77777777" w:rsidR="002D48C2" w:rsidRPr="0088193B" w:rsidRDefault="002D48C2" w:rsidP="005D0187">
            <w:pPr>
              <w:pStyle w:val="TAH"/>
              <w:rPr>
                <w:rFonts w:cs="Arial"/>
                <w:szCs w:val="18"/>
              </w:rPr>
            </w:pPr>
            <w:r w:rsidRPr="0088193B">
              <w:rPr>
                <w:rFonts w:cs="Arial"/>
                <w:szCs w:val="18"/>
              </w:rPr>
              <w:t>31</w:t>
            </w:r>
          </w:p>
        </w:tc>
        <w:tc>
          <w:tcPr>
            <w:tcW w:w="0" w:type="auto"/>
            <w:tcBorders>
              <w:bottom w:val="double" w:sz="4" w:space="0" w:color="auto"/>
            </w:tcBorders>
            <w:shd w:val="clear" w:color="auto" w:fill="E0E0E0"/>
            <w:vAlign w:val="center"/>
          </w:tcPr>
          <w:p w14:paraId="380B3200" w14:textId="77777777" w:rsidR="002D48C2" w:rsidRPr="0088193B" w:rsidRDefault="002D48C2" w:rsidP="005D0187">
            <w:pPr>
              <w:pStyle w:val="TAH"/>
              <w:rPr>
                <w:rFonts w:cs="Arial"/>
                <w:szCs w:val="18"/>
              </w:rPr>
            </w:pPr>
            <w:r w:rsidRPr="0088193B">
              <w:rPr>
                <w:rFonts w:cs="Arial"/>
                <w:szCs w:val="18"/>
              </w:rPr>
              <w:t>32</w:t>
            </w:r>
          </w:p>
        </w:tc>
        <w:tc>
          <w:tcPr>
            <w:tcW w:w="0" w:type="auto"/>
            <w:tcBorders>
              <w:bottom w:val="double" w:sz="4" w:space="0" w:color="auto"/>
            </w:tcBorders>
            <w:shd w:val="clear" w:color="auto" w:fill="E0E0E0"/>
            <w:vAlign w:val="center"/>
          </w:tcPr>
          <w:p w14:paraId="2089EE90" w14:textId="77777777" w:rsidR="002D48C2" w:rsidRPr="0088193B" w:rsidRDefault="002D48C2" w:rsidP="005D0187">
            <w:pPr>
              <w:pStyle w:val="TAH"/>
              <w:rPr>
                <w:rFonts w:cs="Arial"/>
                <w:szCs w:val="18"/>
              </w:rPr>
            </w:pPr>
            <w:r w:rsidRPr="0088193B">
              <w:rPr>
                <w:rFonts w:cs="Arial"/>
                <w:szCs w:val="18"/>
              </w:rPr>
              <w:t>33</w:t>
            </w:r>
          </w:p>
        </w:tc>
        <w:tc>
          <w:tcPr>
            <w:tcW w:w="0" w:type="auto"/>
            <w:tcBorders>
              <w:bottom w:val="double" w:sz="4" w:space="0" w:color="auto"/>
            </w:tcBorders>
            <w:shd w:val="clear" w:color="auto" w:fill="E0E0E0"/>
            <w:vAlign w:val="center"/>
          </w:tcPr>
          <w:p w14:paraId="6691C581" w14:textId="77777777" w:rsidR="002D48C2" w:rsidRPr="0088193B" w:rsidRDefault="002D48C2" w:rsidP="005D0187">
            <w:pPr>
              <w:pStyle w:val="TAH"/>
              <w:rPr>
                <w:rFonts w:cs="Arial"/>
                <w:szCs w:val="18"/>
              </w:rPr>
            </w:pPr>
            <w:r w:rsidRPr="0088193B">
              <w:rPr>
                <w:rFonts w:cs="Arial"/>
                <w:szCs w:val="18"/>
              </w:rPr>
              <w:t>34</w:t>
            </w:r>
          </w:p>
        </w:tc>
        <w:tc>
          <w:tcPr>
            <w:tcW w:w="0" w:type="auto"/>
            <w:tcBorders>
              <w:bottom w:val="double" w:sz="4" w:space="0" w:color="auto"/>
            </w:tcBorders>
            <w:shd w:val="clear" w:color="auto" w:fill="E0E0E0"/>
            <w:vAlign w:val="center"/>
          </w:tcPr>
          <w:p w14:paraId="0152D2BD" w14:textId="77777777" w:rsidR="002D48C2" w:rsidRPr="0088193B" w:rsidRDefault="002D48C2" w:rsidP="005D0187">
            <w:pPr>
              <w:pStyle w:val="TAH"/>
              <w:rPr>
                <w:rFonts w:cs="Arial"/>
                <w:szCs w:val="18"/>
              </w:rPr>
            </w:pPr>
            <w:r w:rsidRPr="0088193B">
              <w:rPr>
                <w:rFonts w:cs="Arial"/>
                <w:szCs w:val="18"/>
              </w:rPr>
              <w:t>35</w:t>
            </w:r>
          </w:p>
        </w:tc>
        <w:tc>
          <w:tcPr>
            <w:tcW w:w="0" w:type="auto"/>
            <w:tcBorders>
              <w:bottom w:val="double" w:sz="4" w:space="0" w:color="auto"/>
            </w:tcBorders>
            <w:shd w:val="clear" w:color="auto" w:fill="E0E0E0"/>
            <w:vAlign w:val="center"/>
          </w:tcPr>
          <w:p w14:paraId="616B4D36" w14:textId="77777777" w:rsidR="002D48C2" w:rsidRPr="0088193B" w:rsidRDefault="002D48C2" w:rsidP="005D0187">
            <w:pPr>
              <w:pStyle w:val="TAH"/>
              <w:rPr>
                <w:rFonts w:cs="Arial"/>
                <w:szCs w:val="18"/>
              </w:rPr>
            </w:pPr>
            <w:r w:rsidRPr="0088193B">
              <w:rPr>
                <w:rFonts w:cs="Arial"/>
                <w:szCs w:val="18"/>
              </w:rPr>
              <w:t>36</w:t>
            </w:r>
          </w:p>
        </w:tc>
        <w:tc>
          <w:tcPr>
            <w:tcW w:w="0" w:type="auto"/>
            <w:tcBorders>
              <w:bottom w:val="double" w:sz="4" w:space="0" w:color="auto"/>
            </w:tcBorders>
            <w:shd w:val="clear" w:color="auto" w:fill="E0E0E0"/>
            <w:vAlign w:val="center"/>
          </w:tcPr>
          <w:p w14:paraId="6C7E056E" w14:textId="77777777" w:rsidR="002D48C2" w:rsidRPr="0088193B" w:rsidRDefault="002D48C2" w:rsidP="005D0187">
            <w:pPr>
              <w:pStyle w:val="TAH"/>
              <w:rPr>
                <w:rFonts w:cs="Arial"/>
                <w:szCs w:val="18"/>
              </w:rPr>
            </w:pPr>
            <w:r w:rsidRPr="0088193B">
              <w:rPr>
                <w:rFonts w:cs="Arial"/>
                <w:szCs w:val="18"/>
              </w:rPr>
              <w:t>37</w:t>
            </w:r>
          </w:p>
        </w:tc>
        <w:tc>
          <w:tcPr>
            <w:tcW w:w="0" w:type="auto"/>
            <w:tcBorders>
              <w:bottom w:val="double" w:sz="4" w:space="0" w:color="auto"/>
            </w:tcBorders>
            <w:shd w:val="clear" w:color="auto" w:fill="E0E0E0"/>
            <w:vAlign w:val="center"/>
          </w:tcPr>
          <w:p w14:paraId="39A33915" w14:textId="77777777" w:rsidR="002D48C2" w:rsidRPr="0088193B" w:rsidRDefault="002D48C2" w:rsidP="005D0187">
            <w:pPr>
              <w:pStyle w:val="TAH"/>
              <w:rPr>
                <w:rFonts w:cs="Arial"/>
                <w:szCs w:val="18"/>
              </w:rPr>
            </w:pPr>
            <w:r w:rsidRPr="0088193B">
              <w:rPr>
                <w:rFonts w:cs="Arial"/>
                <w:szCs w:val="18"/>
              </w:rPr>
              <w:t>38</w:t>
            </w:r>
          </w:p>
        </w:tc>
        <w:tc>
          <w:tcPr>
            <w:tcW w:w="0" w:type="auto"/>
            <w:tcBorders>
              <w:bottom w:val="double" w:sz="4" w:space="0" w:color="auto"/>
            </w:tcBorders>
            <w:shd w:val="clear" w:color="auto" w:fill="E0E0E0"/>
            <w:vAlign w:val="center"/>
          </w:tcPr>
          <w:p w14:paraId="45D1B8AA" w14:textId="77777777" w:rsidR="002D48C2" w:rsidRPr="0088193B" w:rsidRDefault="002D48C2" w:rsidP="005D0187">
            <w:pPr>
              <w:pStyle w:val="TAH"/>
              <w:rPr>
                <w:rFonts w:cs="Arial"/>
                <w:szCs w:val="18"/>
              </w:rPr>
            </w:pPr>
            <w:r w:rsidRPr="0088193B">
              <w:rPr>
                <w:rFonts w:cs="Arial"/>
                <w:szCs w:val="18"/>
              </w:rPr>
              <w:t>39</w:t>
            </w:r>
          </w:p>
        </w:tc>
        <w:tc>
          <w:tcPr>
            <w:tcW w:w="0" w:type="auto"/>
            <w:tcBorders>
              <w:bottom w:val="double" w:sz="4" w:space="0" w:color="auto"/>
            </w:tcBorders>
            <w:shd w:val="clear" w:color="auto" w:fill="E0E0E0"/>
            <w:vAlign w:val="center"/>
          </w:tcPr>
          <w:p w14:paraId="19A62A07" w14:textId="77777777" w:rsidR="002D48C2" w:rsidRPr="0088193B" w:rsidRDefault="002D48C2" w:rsidP="005D0187">
            <w:pPr>
              <w:pStyle w:val="TAH"/>
              <w:rPr>
                <w:rFonts w:cs="Arial"/>
                <w:szCs w:val="18"/>
              </w:rPr>
            </w:pPr>
            <w:r w:rsidRPr="0088193B">
              <w:rPr>
                <w:rFonts w:cs="Arial"/>
                <w:szCs w:val="18"/>
              </w:rPr>
              <w:t>40</w:t>
            </w:r>
          </w:p>
        </w:tc>
      </w:tr>
      <w:tr w:rsidR="002D48C2" w:rsidRPr="0088193B" w14:paraId="7B9F9F11"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1FDD0D4D"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7E540954" w14:textId="77777777" w:rsidR="002D48C2" w:rsidRPr="0088193B" w:rsidRDefault="002D48C2" w:rsidP="0033746E">
            <w:pPr>
              <w:pStyle w:val="TAC"/>
            </w:pPr>
            <w:r w:rsidRPr="0088193B">
              <w:t>840</w:t>
            </w:r>
          </w:p>
        </w:tc>
        <w:tc>
          <w:tcPr>
            <w:tcW w:w="0" w:type="auto"/>
            <w:tcBorders>
              <w:top w:val="double" w:sz="4" w:space="0" w:color="auto"/>
            </w:tcBorders>
            <w:vAlign w:val="center"/>
          </w:tcPr>
          <w:p w14:paraId="78F6CADB" w14:textId="77777777" w:rsidR="002D48C2" w:rsidRPr="0088193B" w:rsidRDefault="002D48C2" w:rsidP="0033746E">
            <w:pPr>
              <w:pStyle w:val="TAC"/>
            </w:pPr>
            <w:r w:rsidRPr="0088193B">
              <w:t>872</w:t>
            </w:r>
          </w:p>
        </w:tc>
        <w:tc>
          <w:tcPr>
            <w:tcW w:w="0" w:type="auto"/>
            <w:tcBorders>
              <w:top w:val="double" w:sz="4" w:space="0" w:color="auto"/>
            </w:tcBorders>
            <w:vAlign w:val="center"/>
          </w:tcPr>
          <w:p w14:paraId="2ED130C4" w14:textId="77777777" w:rsidR="002D48C2" w:rsidRPr="0088193B" w:rsidRDefault="002D48C2" w:rsidP="0033746E">
            <w:pPr>
              <w:pStyle w:val="TAC"/>
            </w:pPr>
            <w:r w:rsidRPr="0088193B">
              <w:t>904</w:t>
            </w:r>
          </w:p>
        </w:tc>
        <w:tc>
          <w:tcPr>
            <w:tcW w:w="0" w:type="auto"/>
            <w:tcBorders>
              <w:top w:val="double" w:sz="4" w:space="0" w:color="auto"/>
            </w:tcBorders>
            <w:vAlign w:val="center"/>
          </w:tcPr>
          <w:p w14:paraId="2A4896C3" w14:textId="77777777" w:rsidR="002D48C2" w:rsidRPr="0088193B" w:rsidRDefault="002D48C2" w:rsidP="0033746E">
            <w:pPr>
              <w:pStyle w:val="TAC"/>
            </w:pPr>
            <w:r w:rsidRPr="0088193B">
              <w:t>936</w:t>
            </w:r>
          </w:p>
        </w:tc>
        <w:tc>
          <w:tcPr>
            <w:tcW w:w="0" w:type="auto"/>
            <w:tcBorders>
              <w:top w:val="double" w:sz="4" w:space="0" w:color="auto"/>
            </w:tcBorders>
            <w:vAlign w:val="center"/>
          </w:tcPr>
          <w:p w14:paraId="3DCC7C39" w14:textId="77777777" w:rsidR="002D48C2" w:rsidRPr="0088193B" w:rsidRDefault="002D48C2" w:rsidP="0033746E">
            <w:pPr>
              <w:pStyle w:val="TAC"/>
            </w:pPr>
            <w:r w:rsidRPr="0088193B">
              <w:t>968</w:t>
            </w:r>
          </w:p>
        </w:tc>
        <w:tc>
          <w:tcPr>
            <w:tcW w:w="0" w:type="auto"/>
            <w:tcBorders>
              <w:top w:val="double" w:sz="4" w:space="0" w:color="auto"/>
            </w:tcBorders>
            <w:vAlign w:val="center"/>
          </w:tcPr>
          <w:p w14:paraId="68C67830" w14:textId="77777777" w:rsidR="002D48C2" w:rsidRPr="0088193B" w:rsidRDefault="002D48C2" w:rsidP="0033746E">
            <w:pPr>
              <w:pStyle w:val="TAC"/>
            </w:pPr>
            <w:r w:rsidRPr="0088193B">
              <w:t>1000</w:t>
            </w:r>
          </w:p>
        </w:tc>
        <w:tc>
          <w:tcPr>
            <w:tcW w:w="0" w:type="auto"/>
            <w:tcBorders>
              <w:top w:val="double" w:sz="4" w:space="0" w:color="auto"/>
            </w:tcBorders>
            <w:vAlign w:val="center"/>
          </w:tcPr>
          <w:p w14:paraId="20FDAF58" w14:textId="77777777" w:rsidR="002D48C2" w:rsidRPr="0088193B" w:rsidRDefault="002D48C2" w:rsidP="0033746E">
            <w:pPr>
              <w:pStyle w:val="TAC"/>
            </w:pPr>
            <w:r w:rsidRPr="0088193B">
              <w:t>1032</w:t>
            </w:r>
          </w:p>
        </w:tc>
        <w:tc>
          <w:tcPr>
            <w:tcW w:w="0" w:type="auto"/>
            <w:tcBorders>
              <w:top w:val="double" w:sz="4" w:space="0" w:color="auto"/>
            </w:tcBorders>
            <w:vAlign w:val="center"/>
          </w:tcPr>
          <w:p w14:paraId="3F3C77A5" w14:textId="77777777" w:rsidR="002D48C2" w:rsidRPr="0088193B" w:rsidRDefault="002D48C2" w:rsidP="0033746E">
            <w:pPr>
              <w:pStyle w:val="TAC"/>
            </w:pPr>
            <w:r w:rsidRPr="0088193B">
              <w:t>1032</w:t>
            </w:r>
          </w:p>
        </w:tc>
        <w:tc>
          <w:tcPr>
            <w:tcW w:w="0" w:type="auto"/>
            <w:tcBorders>
              <w:top w:val="double" w:sz="4" w:space="0" w:color="auto"/>
            </w:tcBorders>
            <w:vAlign w:val="center"/>
          </w:tcPr>
          <w:p w14:paraId="0DC6C305" w14:textId="77777777" w:rsidR="002D48C2" w:rsidRPr="0088193B" w:rsidRDefault="002D48C2" w:rsidP="0033746E">
            <w:pPr>
              <w:pStyle w:val="TAC"/>
            </w:pPr>
            <w:r w:rsidRPr="0088193B">
              <w:t>1064</w:t>
            </w:r>
          </w:p>
        </w:tc>
        <w:tc>
          <w:tcPr>
            <w:tcW w:w="0" w:type="auto"/>
            <w:tcBorders>
              <w:top w:val="double" w:sz="4" w:space="0" w:color="auto"/>
            </w:tcBorders>
            <w:vAlign w:val="center"/>
          </w:tcPr>
          <w:p w14:paraId="1D3454A2" w14:textId="77777777" w:rsidR="002D48C2" w:rsidRPr="0088193B" w:rsidRDefault="002D48C2" w:rsidP="0033746E">
            <w:pPr>
              <w:pStyle w:val="TAC"/>
            </w:pPr>
            <w:r w:rsidRPr="0088193B">
              <w:t>1096</w:t>
            </w:r>
          </w:p>
        </w:tc>
      </w:tr>
      <w:tr w:rsidR="002D48C2" w:rsidRPr="0088193B" w14:paraId="2ACB7707" w14:textId="77777777" w:rsidTr="005D0187">
        <w:trPr>
          <w:cantSplit/>
          <w:jc w:val="center"/>
        </w:trPr>
        <w:tc>
          <w:tcPr>
            <w:tcW w:w="619" w:type="dxa"/>
            <w:tcBorders>
              <w:right w:val="double" w:sz="4" w:space="0" w:color="auto"/>
            </w:tcBorders>
            <w:shd w:val="clear" w:color="auto" w:fill="auto"/>
            <w:vAlign w:val="center"/>
          </w:tcPr>
          <w:p w14:paraId="35A655AC" w14:textId="77777777" w:rsidR="002D48C2" w:rsidRPr="0088193B" w:rsidRDefault="002D48C2" w:rsidP="0033746E">
            <w:pPr>
              <w:pStyle w:val="TAC"/>
            </w:pPr>
            <w:r w:rsidRPr="0088193B">
              <w:t>1</w:t>
            </w:r>
          </w:p>
        </w:tc>
        <w:tc>
          <w:tcPr>
            <w:tcW w:w="0" w:type="auto"/>
            <w:tcBorders>
              <w:left w:val="double" w:sz="4" w:space="0" w:color="auto"/>
            </w:tcBorders>
            <w:vAlign w:val="center"/>
          </w:tcPr>
          <w:p w14:paraId="4931831F" w14:textId="77777777" w:rsidR="002D48C2" w:rsidRPr="0088193B" w:rsidRDefault="002D48C2" w:rsidP="0033746E">
            <w:pPr>
              <w:pStyle w:val="TAC"/>
            </w:pPr>
            <w:r w:rsidRPr="0088193B">
              <w:t>1128</w:t>
            </w:r>
          </w:p>
        </w:tc>
        <w:tc>
          <w:tcPr>
            <w:tcW w:w="0" w:type="auto"/>
            <w:vAlign w:val="center"/>
          </w:tcPr>
          <w:p w14:paraId="0B801BB9" w14:textId="77777777" w:rsidR="002D48C2" w:rsidRPr="0088193B" w:rsidRDefault="002D48C2" w:rsidP="0033746E">
            <w:pPr>
              <w:pStyle w:val="TAC"/>
            </w:pPr>
            <w:r w:rsidRPr="0088193B">
              <w:t>1160</w:t>
            </w:r>
          </w:p>
        </w:tc>
        <w:tc>
          <w:tcPr>
            <w:tcW w:w="0" w:type="auto"/>
            <w:vAlign w:val="center"/>
          </w:tcPr>
          <w:p w14:paraId="4CB44B6B" w14:textId="77777777" w:rsidR="002D48C2" w:rsidRPr="0088193B" w:rsidRDefault="002D48C2" w:rsidP="0033746E">
            <w:pPr>
              <w:pStyle w:val="TAC"/>
            </w:pPr>
            <w:r w:rsidRPr="0088193B">
              <w:t>1192</w:t>
            </w:r>
          </w:p>
        </w:tc>
        <w:tc>
          <w:tcPr>
            <w:tcW w:w="0" w:type="auto"/>
            <w:vAlign w:val="center"/>
          </w:tcPr>
          <w:p w14:paraId="3BBE1F17" w14:textId="77777777" w:rsidR="002D48C2" w:rsidRPr="0088193B" w:rsidRDefault="002D48C2" w:rsidP="0033746E">
            <w:pPr>
              <w:pStyle w:val="TAC"/>
            </w:pPr>
            <w:r w:rsidRPr="0088193B">
              <w:t>1224</w:t>
            </w:r>
          </w:p>
        </w:tc>
        <w:tc>
          <w:tcPr>
            <w:tcW w:w="0" w:type="auto"/>
            <w:vAlign w:val="center"/>
          </w:tcPr>
          <w:p w14:paraId="07BB7952" w14:textId="77777777" w:rsidR="002D48C2" w:rsidRPr="0088193B" w:rsidRDefault="002D48C2" w:rsidP="0033746E">
            <w:pPr>
              <w:pStyle w:val="TAC"/>
            </w:pPr>
            <w:r w:rsidRPr="0088193B">
              <w:t>1256</w:t>
            </w:r>
          </w:p>
        </w:tc>
        <w:tc>
          <w:tcPr>
            <w:tcW w:w="0" w:type="auto"/>
            <w:vAlign w:val="center"/>
          </w:tcPr>
          <w:p w14:paraId="3E29E899" w14:textId="77777777" w:rsidR="002D48C2" w:rsidRPr="0088193B" w:rsidRDefault="002D48C2" w:rsidP="0033746E">
            <w:pPr>
              <w:pStyle w:val="TAC"/>
            </w:pPr>
            <w:r w:rsidRPr="0088193B">
              <w:t>1288</w:t>
            </w:r>
          </w:p>
        </w:tc>
        <w:tc>
          <w:tcPr>
            <w:tcW w:w="0" w:type="auto"/>
            <w:vAlign w:val="center"/>
          </w:tcPr>
          <w:p w14:paraId="68CD1D0E" w14:textId="77777777" w:rsidR="002D48C2" w:rsidRPr="0088193B" w:rsidRDefault="002D48C2" w:rsidP="0033746E">
            <w:pPr>
              <w:pStyle w:val="TAC"/>
            </w:pPr>
            <w:r w:rsidRPr="0088193B">
              <w:t>1352</w:t>
            </w:r>
          </w:p>
        </w:tc>
        <w:tc>
          <w:tcPr>
            <w:tcW w:w="0" w:type="auto"/>
            <w:vAlign w:val="center"/>
          </w:tcPr>
          <w:p w14:paraId="1FE09C5F" w14:textId="77777777" w:rsidR="002D48C2" w:rsidRPr="0088193B" w:rsidRDefault="002D48C2" w:rsidP="0033746E">
            <w:pPr>
              <w:pStyle w:val="TAC"/>
            </w:pPr>
            <w:r w:rsidRPr="0088193B">
              <w:t>1384</w:t>
            </w:r>
          </w:p>
        </w:tc>
        <w:tc>
          <w:tcPr>
            <w:tcW w:w="0" w:type="auto"/>
            <w:vAlign w:val="center"/>
          </w:tcPr>
          <w:p w14:paraId="06DBACC6" w14:textId="77777777" w:rsidR="002D48C2" w:rsidRPr="0088193B" w:rsidRDefault="002D48C2" w:rsidP="0033746E">
            <w:pPr>
              <w:pStyle w:val="TAC"/>
            </w:pPr>
            <w:r w:rsidRPr="0088193B">
              <w:t>1416</w:t>
            </w:r>
          </w:p>
        </w:tc>
        <w:tc>
          <w:tcPr>
            <w:tcW w:w="0" w:type="auto"/>
            <w:vAlign w:val="center"/>
          </w:tcPr>
          <w:p w14:paraId="347FED9D" w14:textId="77777777" w:rsidR="002D48C2" w:rsidRPr="0088193B" w:rsidRDefault="002D48C2" w:rsidP="0033746E">
            <w:pPr>
              <w:pStyle w:val="TAC"/>
            </w:pPr>
            <w:r w:rsidRPr="0088193B">
              <w:t>1416</w:t>
            </w:r>
          </w:p>
        </w:tc>
      </w:tr>
      <w:tr w:rsidR="002D48C2" w:rsidRPr="0088193B" w14:paraId="5A614ECB" w14:textId="77777777" w:rsidTr="005D0187">
        <w:trPr>
          <w:cantSplit/>
          <w:jc w:val="center"/>
        </w:trPr>
        <w:tc>
          <w:tcPr>
            <w:tcW w:w="619" w:type="dxa"/>
            <w:tcBorders>
              <w:right w:val="double" w:sz="4" w:space="0" w:color="auto"/>
            </w:tcBorders>
            <w:shd w:val="clear" w:color="auto" w:fill="auto"/>
            <w:vAlign w:val="center"/>
          </w:tcPr>
          <w:p w14:paraId="5AA21CF6" w14:textId="77777777" w:rsidR="002D48C2" w:rsidRPr="0088193B" w:rsidRDefault="002D48C2" w:rsidP="0033746E">
            <w:pPr>
              <w:pStyle w:val="TAC"/>
            </w:pPr>
            <w:r w:rsidRPr="0088193B">
              <w:t>2</w:t>
            </w:r>
          </w:p>
        </w:tc>
        <w:tc>
          <w:tcPr>
            <w:tcW w:w="0" w:type="auto"/>
            <w:tcBorders>
              <w:left w:val="double" w:sz="4" w:space="0" w:color="auto"/>
            </w:tcBorders>
            <w:vAlign w:val="center"/>
          </w:tcPr>
          <w:p w14:paraId="183DE5E8" w14:textId="77777777" w:rsidR="002D48C2" w:rsidRPr="0088193B" w:rsidRDefault="002D48C2" w:rsidP="0033746E">
            <w:pPr>
              <w:pStyle w:val="TAC"/>
            </w:pPr>
            <w:r w:rsidRPr="0088193B">
              <w:t>1384</w:t>
            </w:r>
          </w:p>
        </w:tc>
        <w:tc>
          <w:tcPr>
            <w:tcW w:w="0" w:type="auto"/>
            <w:vAlign w:val="center"/>
          </w:tcPr>
          <w:p w14:paraId="19A9B546" w14:textId="77777777" w:rsidR="002D48C2" w:rsidRPr="0088193B" w:rsidRDefault="002D48C2" w:rsidP="0033746E">
            <w:pPr>
              <w:pStyle w:val="TAC"/>
            </w:pPr>
            <w:r w:rsidRPr="0088193B">
              <w:t>1416</w:t>
            </w:r>
          </w:p>
        </w:tc>
        <w:tc>
          <w:tcPr>
            <w:tcW w:w="0" w:type="auto"/>
            <w:vAlign w:val="center"/>
          </w:tcPr>
          <w:p w14:paraId="1E9BF68E" w14:textId="77777777" w:rsidR="002D48C2" w:rsidRPr="0088193B" w:rsidRDefault="002D48C2" w:rsidP="0033746E">
            <w:pPr>
              <w:pStyle w:val="TAC"/>
            </w:pPr>
            <w:r w:rsidRPr="0088193B">
              <w:t>1480</w:t>
            </w:r>
          </w:p>
        </w:tc>
        <w:tc>
          <w:tcPr>
            <w:tcW w:w="0" w:type="auto"/>
            <w:vAlign w:val="center"/>
          </w:tcPr>
          <w:p w14:paraId="604E5AEF" w14:textId="77777777" w:rsidR="002D48C2" w:rsidRPr="0088193B" w:rsidRDefault="002D48C2" w:rsidP="0033746E">
            <w:pPr>
              <w:pStyle w:val="TAC"/>
            </w:pPr>
            <w:r w:rsidRPr="0088193B">
              <w:t>1544</w:t>
            </w:r>
          </w:p>
        </w:tc>
        <w:tc>
          <w:tcPr>
            <w:tcW w:w="0" w:type="auto"/>
            <w:vAlign w:val="center"/>
          </w:tcPr>
          <w:p w14:paraId="39036940" w14:textId="77777777" w:rsidR="002D48C2" w:rsidRPr="0088193B" w:rsidRDefault="002D48C2" w:rsidP="0033746E">
            <w:pPr>
              <w:pStyle w:val="TAC"/>
            </w:pPr>
            <w:r w:rsidRPr="0088193B">
              <w:t>1544</w:t>
            </w:r>
          </w:p>
        </w:tc>
        <w:tc>
          <w:tcPr>
            <w:tcW w:w="0" w:type="auto"/>
            <w:vAlign w:val="center"/>
          </w:tcPr>
          <w:p w14:paraId="52E9A1B4" w14:textId="77777777" w:rsidR="002D48C2" w:rsidRPr="0088193B" w:rsidRDefault="002D48C2" w:rsidP="0033746E">
            <w:pPr>
              <w:pStyle w:val="TAC"/>
            </w:pPr>
            <w:r w:rsidRPr="0088193B">
              <w:t>1608</w:t>
            </w:r>
          </w:p>
        </w:tc>
        <w:tc>
          <w:tcPr>
            <w:tcW w:w="0" w:type="auto"/>
            <w:vAlign w:val="center"/>
          </w:tcPr>
          <w:p w14:paraId="67ED4DFB" w14:textId="77777777" w:rsidR="002D48C2" w:rsidRPr="0088193B" w:rsidRDefault="002D48C2" w:rsidP="0033746E">
            <w:pPr>
              <w:pStyle w:val="TAC"/>
            </w:pPr>
            <w:r w:rsidRPr="0088193B">
              <w:t>1672</w:t>
            </w:r>
          </w:p>
        </w:tc>
        <w:tc>
          <w:tcPr>
            <w:tcW w:w="0" w:type="auto"/>
            <w:vAlign w:val="center"/>
          </w:tcPr>
          <w:p w14:paraId="15D57CFD" w14:textId="77777777" w:rsidR="002D48C2" w:rsidRPr="0088193B" w:rsidRDefault="002D48C2" w:rsidP="0033746E">
            <w:pPr>
              <w:pStyle w:val="TAC"/>
            </w:pPr>
            <w:r w:rsidRPr="0088193B">
              <w:t>1672</w:t>
            </w:r>
          </w:p>
        </w:tc>
        <w:tc>
          <w:tcPr>
            <w:tcW w:w="0" w:type="auto"/>
            <w:vAlign w:val="center"/>
          </w:tcPr>
          <w:p w14:paraId="3A28B17B" w14:textId="77777777" w:rsidR="002D48C2" w:rsidRPr="0088193B" w:rsidRDefault="002D48C2" w:rsidP="0033746E">
            <w:pPr>
              <w:pStyle w:val="TAC"/>
            </w:pPr>
            <w:r w:rsidRPr="0088193B">
              <w:t>1736</w:t>
            </w:r>
          </w:p>
        </w:tc>
        <w:tc>
          <w:tcPr>
            <w:tcW w:w="0" w:type="auto"/>
            <w:vAlign w:val="center"/>
          </w:tcPr>
          <w:p w14:paraId="462D7EAB" w14:textId="77777777" w:rsidR="002D48C2" w:rsidRPr="0088193B" w:rsidRDefault="002D48C2" w:rsidP="0033746E">
            <w:pPr>
              <w:pStyle w:val="TAC"/>
            </w:pPr>
            <w:r w:rsidRPr="0088193B">
              <w:t>1800</w:t>
            </w:r>
          </w:p>
        </w:tc>
      </w:tr>
      <w:tr w:rsidR="002D48C2" w:rsidRPr="0088193B" w14:paraId="1FA14BEB" w14:textId="77777777" w:rsidTr="005D0187">
        <w:trPr>
          <w:cantSplit/>
          <w:jc w:val="center"/>
        </w:trPr>
        <w:tc>
          <w:tcPr>
            <w:tcW w:w="619" w:type="dxa"/>
            <w:tcBorders>
              <w:right w:val="double" w:sz="4" w:space="0" w:color="auto"/>
            </w:tcBorders>
            <w:shd w:val="clear" w:color="auto" w:fill="auto"/>
            <w:vAlign w:val="center"/>
          </w:tcPr>
          <w:p w14:paraId="6218B86E" w14:textId="77777777" w:rsidR="002D48C2" w:rsidRPr="0088193B" w:rsidRDefault="002D48C2" w:rsidP="0033746E">
            <w:pPr>
              <w:pStyle w:val="TAC"/>
            </w:pPr>
            <w:r w:rsidRPr="0088193B">
              <w:t>3</w:t>
            </w:r>
          </w:p>
        </w:tc>
        <w:tc>
          <w:tcPr>
            <w:tcW w:w="0" w:type="auto"/>
            <w:tcBorders>
              <w:left w:val="double" w:sz="4" w:space="0" w:color="auto"/>
            </w:tcBorders>
            <w:vAlign w:val="center"/>
          </w:tcPr>
          <w:p w14:paraId="6968495F" w14:textId="77777777" w:rsidR="002D48C2" w:rsidRPr="0088193B" w:rsidRDefault="002D48C2" w:rsidP="0033746E">
            <w:pPr>
              <w:pStyle w:val="TAC"/>
            </w:pPr>
            <w:r w:rsidRPr="0088193B">
              <w:t>1800</w:t>
            </w:r>
          </w:p>
        </w:tc>
        <w:tc>
          <w:tcPr>
            <w:tcW w:w="0" w:type="auto"/>
            <w:vAlign w:val="center"/>
          </w:tcPr>
          <w:p w14:paraId="60D3B38D" w14:textId="77777777" w:rsidR="002D48C2" w:rsidRPr="0088193B" w:rsidRDefault="002D48C2" w:rsidP="0033746E">
            <w:pPr>
              <w:pStyle w:val="TAC"/>
            </w:pPr>
            <w:r w:rsidRPr="0088193B">
              <w:t>1864</w:t>
            </w:r>
          </w:p>
        </w:tc>
        <w:tc>
          <w:tcPr>
            <w:tcW w:w="0" w:type="auto"/>
            <w:vAlign w:val="center"/>
          </w:tcPr>
          <w:p w14:paraId="349C1399" w14:textId="77777777" w:rsidR="002D48C2" w:rsidRPr="0088193B" w:rsidRDefault="002D48C2" w:rsidP="0033746E">
            <w:pPr>
              <w:pStyle w:val="TAC"/>
            </w:pPr>
            <w:r w:rsidRPr="0088193B">
              <w:t>1928</w:t>
            </w:r>
          </w:p>
        </w:tc>
        <w:tc>
          <w:tcPr>
            <w:tcW w:w="0" w:type="auto"/>
            <w:vAlign w:val="center"/>
          </w:tcPr>
          <w:p w14:paraId="62A89338" w14:textId="77777777" w:rsidR="002D48C2" w:rsidRPr="0088193B" w:rsidRDefault="002D48C2" w:rsidP="0033746E">
            <w:pPr>
              <w:pStyle w:val="TAC"/>
            </w:pPr>
            <w:r w:rsidRPr="0088193B">
              <w:t>1992</w:t>
            </w:r>
          </w:p>
        </w:tc>
        <w:tc>
          <w:tcPr>
            <w:tcW w:w="0" w:type="auto"/>
            <w:vAlign w:val="center"/>
          </w:tcPr>
          <w:p w14:paraId="7824C5D9" w14:textId="77777777" w:rsidR="002D48C2" w:rsidRPr="0088193B" w:rsidRDefault="002D48C2" w:rsidP="0033746E">
            <w:pPr>
              <w:pStyle w:val="TAC"/>
            </w:pPr>
            <w:r w:rsidRPr="0088193B">
              <w:t>2024</w:t>
            </w:r>
          </w:p>
        </w:tc>
        <w:tc>
          <w:tcPr>
            <w:tcW w:w="0" w:type="auto"/>
            <w:vAlign w:val="center"/>
          </w:tcPr>
          <w:p w14:paraId="35C7155C" w14:textId="77777777" w:rsidR="002D48C2" w:rsidRPr="0088193B" w:rsidRDefault="002D48C2" w:rsidP="0033746E">
            <w:pPr>
              <w:pStyle w:val="TAC"/>
            </w:pPr>
            <w:r w:rsidRPr="0088193B">
              <w:t>2088</w:t>
            </w:r>
          </w:p>
        </w:tc>
        <w:tc>
          <w:tcPr>
            <w:tcW w:w="0" w:type="auto"/>
            <w:vAlign w:val="center"/>
          </w:tcPr>
          <w:p w14:paraId="318B4A42" w14:textId="77777777" w:rsidR="002D48C2" w:rsidRPr="0088193B" w:rsidRDefault="002D48C2" w:rsidP="0033746E">
            <w:pPr>
              <w:pStyle w:val="TAC"/>
            </w:pPr>
            <w:r w:rsidRPr="0088193B">
              <w:t>2152</w:t>
            </w:r>
          </w:p>
        </w:tc>
        <w:tc>
          <w:tcPr>
            <w:tcW w:w="0" w:type="auto"/>
            <w:vAlign w:val="center"/>
          </w:tcPr>
          <w:p w14:paraId="47AC85AA" w14:textId="77777777" w:rsidR="002D48C2" w:rsidRPr="0088193B" w:rsidRDefault="002D48C2" w:rsidP="0033746E">
            <w:pPr>
              <w:pStyle w:val="TAC"/>
            </w:pPr>
            <w:r w:rsidRPr="0088193B">
              <w:t>2216</w:t>
            </w:r>
          </w:p>
        </w:tc>
        <w:tc>
          <w:tcPr>
            <w:tcW w:w="0" w:type="auto"/>
            <w:vAlign w:val="center"/>
          </w:tcPr>
          <w:p w14:paraId="4090B3BC" w14:textId="77777777" w:rsidR="002D48C2" w:rsidRPr="0088193B" w:rsidRDefault="002D48C2" w:rsidP="0033746E">
            <w:pPr>
              <w:pStyle w:val="TAC"/>
            </w:pPr>
            <w:r w:rsidRPr="0088193B">
              <w:t>2280</w:t>
            </w:r>
          </w:p>
        </w:tc>
        <w:tc>
          <w:tcPr>
            <w:tcW w:w="0" w:type="auto"/>
            <w:vAlign w:val="center"/>
          </w:tcPr>
          <w:p w14:paraId="0A4BF922" w14:textId="77777777" w:rsidR="002D48C2" w:rsidRPr="0088193B" w:rsidRDefault="002D48C2" w:rsidP="0033746E">
            <w:pPr>
              <w:pStyle w:val="TAC"/>
            </w:pPr>
            <w:r w:rsidRPr="0088193B">
              <w:t>2344</w:t>
            </w:r>
          </w:p>
        </w:tc>
      </w:tr>
      <w:tr w:rsidR="002D48C2" w:rsidRPr="0088193B" w14:paraId="2BDC6EBE" w14:textId="77777777" w:rsidTr="005D0187">
        <w:trPr>
          <w:cantSplit/>
          <w:jc w:val="center"/>
        </w:trPr>
        <w:tc>
          <w:tcPr>
            <w:tcW w:w="619" w:type="dxa"/>
            <w:tcBorders>
              <w:right w:val="double" w:sz="4" w:space="0" w:color="auto"/>
            </w:tcBorders>
            <w:shd w:val="clear" w:color="auto" w:fill="auto"/>
            <w:vAlign w:val="center"/>
          </w:tcPr>
          <w:p w14:paraId="09EA438D" w14:textId="77777777" w:rsidR="002D48C2" w:rsidRPr="0088193B" w:rsidRDefault="002D48C2" w:rsidP="0033746E">
            <w:pPr>
              <w:pStyle w:val="TAC"/>
            </w:pPr>
            <w:r w:rsidRPr="0088193B">
              <w:t>4</w:t>
            </w:r>
          </w:p>
        </w:tc>
        <w:tc>
          <w:tcPr>
            <w:tcW w:w="0" w:type="auto"/>
            <w:tcBorders>
              <w:left w:val="double" w:sz="4" w:space="0" w:color="auto"/>
            </w:tcBorders>
            <w:vAlign w:val="center"/>
          </w:tcPr>
          <w:p w14:paraId="7B2E2F24" w14:textId="77777777" w:rsidR="002D48C2" w:rsidRPr="0088193B" w:rsidRDefault="002D48C2" w:rsidP="0033746E">
            <w:pPr>
              <w:pStyle w:val="TAC"/>
            </w:pPr>
            <w:r w:rsidRPr="0088193B">
              <w:t>2216</w:t>
            </w:r>
          </w:p>
        </w:tc>
        <w:tc>
          <w:tcPr>
            <w:tcW w:w="0" w:type="auto"/>
            <w:vAlign w:val="center"/>
          </w:tcPr>
          <w:p w14:paraId="35D37DC0" w14:textId="77777777" w:rsidR="002D48C2" w:rsidRPr="0088193B" w:rsidRDefault="002D48C2" w:rsidP="0033746E">
            <w:pPr>
              <w:pStyle w:val="TAC"/>
            </w:pPr>
            <w:r w:rsidRPr="0088193B">
              <w:t>2280</w:t>
            </w:r>
          </w:p>
        </w:tc>
        <w:tc>
          <w:tcPr>
            <w:tcW w:w="0" w:type="auto"/>
            <w:vAlign w:val="center"/>
          </w:tcPr>
          <w:p w14:paraId="0D8C0A64" w14:textId="77777777" w:rsidR="002D48C2" w:rsidRPr="0088193B" w:rsidRDefault="002D48C2" w:rsidP="0033746E">
            <w:pPr>
              <w:pStyle w:val="TAC"/>
            </w:pPr>
            <w:r w:rsidRPr="0088193B">
              <w:t>2344</w:t>
            </w:r>
          </w:p>
        </w:tc>
        <w:tc>
          <w:tcPr>
            <w:tcW w:w="0" w:type="auto"/>
            <w:vAlign w:val="center"/>
          </w:tcPr>
          <w:p w14:paraId="5077576C" w14:textId="77777777" w:rsidR="002D48C2" w:rsidRPr="0088193B" w:rsidRDefault="002D48C2" w:rsidP="0033746E">
            <w:pPr>
              <w:pStyle w:val="TAC"/>
            </w:pPr>
            <w:r w:rsidRPr="0088193B">
              <w:t>2408</w:t>
            </w:r>
          </w:p>
        </w:tc>
        <w:tc>
          <w:tcPr>
            <w:tcW w:w="0" w:type="auto"/>
            <w:vAlign w:val="center"/>
          </w:tcPr>
          <w:p w14:paraId="0D61B3D0" w14:textId="77777777" w:rsidR="002D48C2" w:rsidRPr="0088193B" w:rsidRDefault="002D48C2" w:rsidP="0033746E">
            <w:pPr>
              <w:pStyle w:val="TAC"/>
            </w:pPr>
            <w:r w:rsidRPr="0088193B">
              <w:t>2472</w:t>
            </w:r>
          </w:p>
        </w:tc>
        <w:tc>
          <w:tcPr>
            <w:tcW w:w="0" w:type="auto"/>
            <w:vAlign w:val="center"/>
          </w:tcPr>
          <w:p w14:paraId="783BE36A" w14:textId="77777777" w:rsidR="002D48C2" w:rsidRPr="0088193B" w:rsidRDefault="002D48C2" w:rsidP="0033746E">
            <w:pPr>
              <w:pStyle w:val="TAC"/>
            </w:pPr>
            <w:r w:rsidRPr="0088193B">
              <w:t>2600</w:t>
            </w:r>
          </w:p>
        </w:tc>
        <w:tc>
          <w:tcPr>
            <w:tcW w:w="0" w:type="auto"/>
            <w:vAlign w:val="center"/>
          </w:tcPr>
          <w:p w14:paraId="2C9043D5" w14:textId="77777777" w:rsidR="002D48C2" w:rsidRPr="0088193B" w:rsidRDefault="002D48C2" w:rsidP="0033746E">
            <w:pPr>
              <w:pStyle w:val="TAC"/>
            </w:pPr>
            <w:r w:rsidRPr="0088193B">
              <w:t>2664</w:t>
            </w:r>
          </w:p>
        </w:tc>
        <w:tc>
          <w:tcPr>
            <w:tcW w:w="0" w:type="auto"/>
            <w:vAlign w:val="center"/>
          </w:tcPr>
          <w:p w14:paraId="358712A1" w14:textId="77777777" w:rsidR="002D48C2" w:rsidRPr="0088193B" w:rsidRDefault="002D48C2" w:rsidP="0033746E">
            <w:pPr>
              <w:pStyle w:val="TAC"/>
            </w:pPr>
            <w:r w:rsidRPr="0088193B">
              <w:t>2728</w:t>
            </w:r>
          </w:p>
        </w:tc>
        <w:tc>
          <w:tcPr>
            <w:tcW w:w="0" w:type="auto"/>
            <w:vAlign w:val="center"/>
          </w:tcPr>
          <w:p w14:paraId="19E27292" w14:textId="77777777" w:rsidR="002D48C2" w:rsidRPr="0088193B" w:rsidRDefault="002D48C2" w:rsidP="0033746E">
            <w:pPr>
              <w:pStyle w:val="TAC"/>
            </w:pPr>
            <w:r w:rsidRPr="0088193B">
              <w:t>2792</w:t>
            </w:r>
          </w:p>
        </w:tc>
        <w:tc>
          <w:tcPr>
            <w:tcW w:w="0" w:type="auto"/>
            <w:vAlign w:val="center"/>
          </w:tcPr>
          <w:p w14:paraId="1F521AD7" w14:textId="77777777" w:rsidR="002D48C2" w:rsidRPr="0088193B" w:rsidRDefault="002D48C2" w:rsidP="0033746E">
            <w:pPr>
              <w:pStyle w:val="TAC"/>
            </w:pPr>
            <w:r w:rsidRPr="0088193B">
              <w:t>2856</w:t>
            </w:r>
          </w:p>
        </w:tc>
      </w:tr>
      <w:tr w:rsidR="002D48C2" w:rsidRPr="0088193B" w14:paraId="6058C0E2" w14:textId="77777777" w:rsidTr="005D0187">
        <w:trPr>
          <w:cantSplit/>
          <w:jc w:val="center"/>
        </w:trPr>
        <w:tc>
          <w:tcPr>
            <w:tcW w:w="619" w:type="dxa"/>
            <w:tcBorders>
              <w:right w:val="double" w:sz="4" w:space="0" w:color="auto"/>
            </w:tcBorders>
            <w:shd w:val="clear" w:color="auto" w:fill="auto"/>
            <w:vAlign w:val="center"/>
          </w:tcPr>
          <w:p w14:paraId="4291312F" w14:textId="77777777" w:rsidR="002D48C2" w:rsidRPr="0088193B" w:rsidRDefault="002D48C2" w:rsidP="0033746E">
            <w:pPr>
              <w:pStyle w:val="TAC"/>
            </w:pPr>
            <w:r w:rsidRPr="0088193B">
              <w:t>5</w:t>
            </w:r>
          </w:p>
        </w:tc>
        <w:tc>
          <w:tcPr>
            <w:tcW w:w="0" w:type="auto"/>
            <w:tcBorders>
              <w:left w:val="double" w:sz="4" w:space="0" w:color="auto"/>
            </w:tcBorders>
            <w:vAlign w:val="center"/>
          </w:tcPr>
          <w:p w14:paraId="5718C0D3" w14:textId="77777777" w:rsidR="002D48C2" w:rsidRPr="0088193B" w:rsidRDefault="002D48C2" w:rsidP="0033746E">
            <w:pPr>
              <w:pStyle w:val="TAC"/>
            </w:pPr>
            <w:r w:rsidRPr="0088193B">
              <w:t>2728</w:t>
            </w:r>
          </w:p>
        </w:tc>
        <w:tc>
          <w:tcPr>
            <w:tcW w:w="0" w:type="auto"/>
            <w:vAlign w:val="center"/>
          </w:tcPr>
          <w:p w14:paraId="6BAA35F1" w14:textId="77777777" w:rsidR="002D48C2" w:rsidRPr="0088193B" w:rsidRDefault="002D48C2" w:rsidP="0033746E">
            <w:pPr>
              <w:pStyle w:val="TAC"/>
            </w:pPr>
            <w:r w:rsidRPr="0088193B">
              <w:t>2792</w:t>
            </w:r>
          </w:p>
        </w:tc>
        <w:tc>
          <w:tcPr>
            <w:tcW w:w="0" w:type="auto"/>
            <w:vAlign w:val="center"/>
          </w:tcPr>
          <w:p w14:paraId="7BE44FD7" w14:textId="77777777" w:rsidR="002D48C2" w:rsidRPr="0088193B" w:rsidRDefault="002D48C2" w:rsidP="0033746E">
            <w:pPr>
              <w:pStyle w:val="TAC"/>
            </w:pPr>
            <w:r w:rsidRPr="0088193B">
              <w:t>2856</w:t>
            </w:r>
          </w:p>
        </w:tc>
        <w:tc>
          <w:tcPr>
            <w:tcW w:w="0" w:type="auto"/>
            <w:vAlign w:val="center"/>
          </w:tcPr>
          <w:p w14:paraId="00D7DD86" w14:textId="77777777" w:rsidR="002D48C2" w:rsidRPr="0088193B" w:rsidRDefault="002D48C2" w:rsidP="0033746E">
            <w:pPr>
              <w:pStyle w:val="TAC"/>
            </w:pPr>
            <w:r w:rsidRPr="0088193B">
              <w:t>2984</w:t>
            </w:r>
          </w:p>
        </w:tc>
        <w:tc>
          <w:tcPr>
            <w:tcW w:w="0" w:type="auto"/>
            <w:vAlign w:val="center"/>
          </w:tcPr>
          <w:p w14:paraId="745A1F3D" w14:textId="77777777" w:rsidR="002D48C2" w:rsidRPr="0088193B" w:rsidRDefault="002D48C2" w:rsidP="0033746E">
            <w:pPr>
              <w:pStyle w:val="TAC"/>
            </w:pPr>
            <w:r w:rsidRPr="0088193B">
              <w:t>3112</w:t>
            </w:r>
          </w:p>
        </w:tc>
        <w:tc>
          <w:tcPr>
            <w:tcW w:w="0" w:type="auto"/>
            <w:vAlign w:val="center"/>
          </w:tcPr>
          <w:p w14:paraId="406D64E4" w14:textId="77777777" w:rsidR="002D48C2" w:rsidRPr="0088193B" w:rsidRDefault="002D48C2" w:rsidP="0033746E">
            <w:pPr>
              <w:pStyle w:val="TAC"/>
            </w:pPr>
            <w:r w:rsidRPr="0088193B">
              <w:t>3112</w:t>
            </w:r>
          </w:p>
        </w:tc>
        <w:tc>
          <w:tcPr>
            <w:tcW w:w="0" w:type="auto"/>
            <w:vAlign w:val="center"/>
          </w:tcPr>
          <w:p w14:paraId="3FC45C44" w14:textId="77777777" w:rsidR="002D48C2" w:rsidRPr="0088193B" w:rsidRDefault="002D48C2" w:rsidP="0033746E">
            <w:pPr>
              <w:pStyle w:val="TAC"/>
            </w:pPr>
            <w:r w:rsidRPr="0088193B">
              <w:t>3240</w:t>
            </w:r>
          </w:p>
        </w:tc>
        <w:tc>
          <w:tcPr>
            <w:tcW w:w="0" w:type="auto"/>
            <w:vAlign w:val="center"/>
          </w:tcPr>
          <w:p w14:paraId="6B146395" w14:textId="77777777" w:rsidR="002D48C2" w:rsidRPr="0088193B" w:rsidRDefault="002D48C2" w:rsidP="0033746E">
            <w:pPr>
              <w:pStyle w:val="TAC"/>
            </w:pPr>
            <w:r w:rsidRPr="0088193B">
              <w:t>3368</w:t>
            </w:r>
          </w:p>
        </w:tc>
        <w:tc>
          <w:tcPr>
            <w:tcW w:w="0" w:type="auto"/>
            <w:vAlign w:val="center"/>
          </w:tcPr>
          <w:p w14:paraId="083D44E4" w14:textId="77777777" w:rsidR="002D48C2" w:rsidRPr="0088193B" w:rsidRDefault="002D48C2" w:rsidP="0033746E">
            <w:pPr>
              <w:pStyle w:val="TAC"/>
            </w:pPr>
            <w:r w:rsidRPr="0088193B">
              <w:t>3496</w:t>
            </w:r>
          </w:p>
        </w:tc>
        <w:tc>
          <w:tcPr>
            <w:tcW w:w="0" w:type="auto"/>
            <w:vAlign w:val="center"/>
          </w:tcPr>
          <w:p w14:paraId="318898C0" w14:textId="77777777" w:rsidR="002D48C2" w:rsidRPr="0088193B" w:rsidRDefault="002D48C2" w:rsidP="0033746E">
            <w:pPr>
              <w:pStyle w:val="TAC"/>
            </w:pPr>
            <w:r w:rsidRPr="0088193B">
              <w:t>3496</w:t>
            </w:r>
          </w:p>
        </w:tc>
      </w:tr>
      <w:tr w:rsidR="002D48C2" w:rsidRPr="0088193B" w14:paraId="796C3310" w14:textId="77777777" w:rsidTr="005D0187">
        <w:trPr>
          <w:cantSplit/>
          <w:jc w:val="center"/>
        </w:trPr>
        <w:tc>
          <w:tcPr>
            <w:tcW w:w="619" w:type="dxa"/>
            <w:tcBorders>
              <w:right w:val="double" w:sz="4" w:space="0" w:color="auto"/>
            </w:tcBorders>
            <w:shd w:val="clear" w:color="auto" w:fill="auto"/>
            <w:vAlign w:val="center"/>
          </w:tcPr>
          <w:p w14:paraId="47EC94B6" w14:textId="77777777" w:rsidR="002D48C2" w:rsidRPr="0088193B" w:rsidRDefault="002D48C2" w:rsidP="0033746E">
            <w:pPr>
              <w:pStyle w:val="TAC"/>
            </w:pPr>
            <w:r w:rsidRPr="0088193B">
              <w:t>6</w:t>
            </w:r>
          </w:p>
        </w:tc>
        <w:tc>
          <w:tcPr>
            <w:tcW w:w="0" w:type="auto"/>
            <w:tcBorders>
              <w:left w:val="double" w:sz="4" w:space="0" w:color="auto"/>
            </w:tcBorders>
            <w:vAlign w:val="center"/>
          </w:tcPr>
          <w:p w14:paraId="5A11F88F" w14:textId="77777777" w:rsidR="002D48C2" w:rsidRPr="0088193B" w:rsidRDefault="002D48C2" w:rsidP="0033746E">
            <w:pPr>
              <w:pStyle w:val="TAC"/>
            </w:pPr>
            <w:r w:rsidRPr="0088193B">
              <w:t>3240</w:t>
            </w:r>
          </w:p>
        </w:tc>
        <w:tc>
          <w:tcPr>
            <w:tcW w:w="0" w:type="auto"/>
            <w:vAlign w:val="center"/>
          </w:tcPr>
          <w:p w14:paraId="7E797C1C" w14:textId="77777777" w:rsidR="002D48C2" w:rsidRPr="0088193B" w:rsidRDefault="002D48C2" w:rsidP="0033746E">
            <w:pPr>
              <w:pStyle w:val="TAC"/>
            </w:pPr>
            <w:r w:rsidRPr="0088193B">
              <w:t>3368</w:t>
            </w:r>
          </w:p>
        </w:tc>
        <w:tc>
          <w:tcPr>
            <w:tcW w:w="0" w:type="auto"/>
            <w:vAlign w:val="center"/>
          </w:tcPr>
          <w:p w14:paraId="159B292C" w14:textId="77777777" w:rsidR="002D48C2" w:rsidRPr="0088193B" w:rsidRDefault="002D48C2" w:rsidP="0033746E">
            <w:pPr>
              <w:pStyle w:val="TAC"/>
            </w:pPr>
            <w:r w:rsidRPr="0088193B">
              <w:t>3496</w:t>
            </w:r>
          </w:p>
        </w:tc>
        <w:tc>
          <w:tcPr>
            <w:tcW w:w="0" w:type="auto"/>
            <w:vAlign w:val="center"/>
          </w:tcPr>
          <w:p w14:paraId="7C873F25" w14:textId="77777777" w:rsidR="002D48C2" w:rsidRPr="0088193B" w:rsidRDefault="002D48C2" w:rsidP="0033746E">
            <w:pPr>
              <w:pStyle w:val="TAC"/>
            </w:pPr>
            <w:r w:rsidRPr="0088193B">
              <w:t>3496</w:t>
            </w:r>
          </w:p>
        </w:tc>
        <w:tc>
          <w:tcPr>
            <w:tcW w:w="0" w:type="auto"/>
            <w:vAlign w:val="center"/>
          </w:tcPr>
          <w:p w14:paraId="6B8E5730" w14:textId="77777777" w:rsidR="002D48C2" w:rsidRPr="0088193B" w:rsidRDefault="002D48C2" w:rsidP="0033746E">
            <w:pPr>
              <w:pStyle w:val="TAC"/>
            </w:pPr>
            <w:r w:rsidRPr="0088193B">
              <w:t>3624</w:t>
            </w:r>
          </w:p>
        </w:tc>
        <w:tc>
          <w:tcPr>
            <w:tcW w:w="0" w:type="auto"/>
            <w:vAlign w:val="center"/>
          </w:tcPr>
          <w:p w14:paraId="4EB3CA3E" w14:textId="77777777" w:rsidR="002D48C2" w:rsidRPr="0088193B" w:rsidRDefault="002D48C2" w:rsidP="0033746E">
            <w:pPr>
              <w:pStyle w:val="TAC"/>
            </w:pPr>
            <w:r w:rsidRPr="0088193B">
              <w:t>3752</w:t>
            </w:r>
          </w:p>
        </w:tc>
        <w:tc>
          <w:tcPr>
            <w:tcW w:w="0" w:type="auto"/>
            <w:vAlign w:val="center"/>
          </w:tcPr>
          <w:p w14:paraId="62628576" w14:textId="77777777" w:rsidR="002D48C2" w:rsidRPr="0088193B" w:rsidRDefault="002D48C2" w:rsidP="0033746E">
            <w:pPr>
              <w:pStyle w:val="TAC"/>
            </w:pPr>
            <w:r w:rsidRPr="0088193B">
              <w:t>3880</w:t>
            </w:r>
          </w:p>
        </w:tc>
        <w:tc>
          <w:tcPr>
            <w:tcW w:w="0" w:type="auto"/>
            <w:vAlign w:val="center"/>
          </w:tcPr>
          <w:p w14:paraId="78A6F101" w14:textId="77777777" w:rsidR="002D48C2" w:rsidRPr="0088193B" w:rsidRDefault="002D48C2" w:rsidP="0033746E">
            <w:pPr>
              <w:pStyle w:val="TAC"/>
            </w:pPr>
            <w:r w:rsidRPr="0088193B">
              <w:t>4008</w:t>
            </w:r>
          </w:p>
        </w:tc>
        <w:tc>
          <w:tcPr>
            <w:tcW w:w="0" w:type="auto"/>
            <w:vAlign w:val="center"/>
          </w:tcPr>
          <w:p w14:paraId="3778BE35" w14:textId="77777777" w:rsidR="002D48C2" w:rsidRPr="0088193B" w:rsidRDefault="002D48C2" w:rsidP="0033746E">
            <w:pPr>
              <w:pStyle w:val="TAC"/>
            </w:pPr>
            <w:r w:rsidRPr="0088193B">
              <w:t>4136</w:t>
            </w:r>
          </w:p>
        </w:tc>
        <w:tc>
          <w:tcPr>
            <w:tcW w:w="0" w:type="auto"/>
            <w:vAlign w:val="center"/>
          </w:tcPr>
          <w:p w14:paraId="2E25C10F" w14:textId="77777777" w:rsidR="002D48C2" w:rsidRPr="0088193B" w:rsidRDefault="002D48C2" w:rsidP="0033746E">
            <w:pPr>
              <w:pStyle w:val="TAC"/>
            </w:pPr>
            <w:r w:rsidRPr="0088193B">
              <w:t>4136</w:t>
            </w:r>
          </w:p>
        </w:tc>
      </w:tr>
      <w:tr w:rsidR="002D48C2" w:rsidRPr="0088193B" w14:paraId="686AF608" w14:textId="77777777" w:rsidTr="005D0187">
        <w:trPr>
          <w:cantSplit/>
          <w:jc w:val="center"/>
        </w:trPr>
        <w:tc>
          <w:tcPr>
            <w:tcW w:w="619" w:type="dxa"/>
            <w:tcBorders>
              <w:right w:val="double" w:sz="4" w:space="0" w:color="auto"/>
            </w:tcBorders>
            <w:shd w:val="clear" w:color="auto" w:fill="auto"/>
            <w:vAlign w:val="center"/>
          </w:tcPr>
          <w:p w14:paraId="46EFEC1E" w14:textId="77777777" w:rsidR="002D48C2" w:rsidRPr="0088193B" w:rsidRDefault="002D48C2" w:rsidP="0033746E">
            <w:pPr>
              <w:pStyle w:val="TAC"/>
            </w:pPr>
            <w:r w:rsidRPr="0088193B">
              <w:t>7</w:t>
            </w:r>
          </w:p>
        </w:tc>
        <w:tc>
          <w:tcPr>
            <w:tcW w:w="0" w:type="auto"/>
            <w:tcBorders>
              <w:left w:val="double" w:sz="4" w:space="0" w:color="auto"/>
            </w:tcBorders>
            <w:vAlign w:val="center"/>
          </w:tcPr>
          <w:p w14:paraId="7D4205C0" w14:textId="77777777" w:rsidR="002D48C2" w:rsidRPr="0088193B" w:rsidRDefault="002D48C2" w:rsidP="0033746E">
            <w:pPr>
              <w:pStyle w:val="TAC"/>
            </w:pPr>
            <w:r w:rsidRPr="0088193B">
              <w:t>3752</w:t>
            </w:r>
          </w:p>
        </w:tc>
        <w:tc>
          <w:tcPr>
            <w:tcW w:w="0" w:type="auto"/>
            <w:vAlign w:val="center"/>
          </w:tcPr>
          <w:p w14:paraId="68E38232" w14:textId="77777777" w:rsidR="002D48C2" w:rsidRPr="0088193B" w:rsidRDefault="002D48C2" w:rsidP="0033746E">
            <w:pPr>
              <w:pStyle w:val="TAC"/>
            </w:pPr>
            <w:r w:rsidRPr="0088193B">
              <w:t>3880</w:t>
            </w:r>
          </w:p>
        </w:tc>
        <w:tc>
          <w:tcPr>
            <w:tcW w:w="0" w:type="auto"/>
            <w:vAlign w:val="center"/>
          </w:tcPr>
          <w:p w14:paraId="7B06A448" w14:textId="77777777" w:rsidR="002D48C2" w:rsidRPr="0088193B" w:rsidRDefault="002D48C2" w:rsidP="0033746E">
            <w:pPr>
              <w:pStyle w:val="TAC"/>
            </w:pPr>
            <w:r w:rsidRPr="0088193B">
              <w:t>4008</w:t>
            </w:r>
          </w:p>
        </w:tc>
        <w:tc>
          <w:tcPr>
            <w:tcW w:w="0" w:type="auto"/>
            <w:vAlign w:val="center"/>
          </w:tcPr>
          <w:p w14:paraId="48D9627B" w14:textId="77777777" w:rsidR="002D48C2" w:rsidRPr="0088193B" w:rsidRDefault="002D48C2" w:rsidP="0033746E">
            <w:pPr>
              <w:pStyle w:val="TAC"/>
            </w:pPr>
            <w:r w:rsidRPr="0088193B">
              <w:t>4136</w:t>
            </w:r>
          </w:p>
        </w:tc>
        <w:tc>
          <w:tcPr>
            <w:tcW w:w="0" w:type="auto"/>
            <w:vAlign w:val="center"/>
          </w:tcPr>
          <w:p w14:paraId="56A3DA21" w14:textId="77777777" w:rsidR="002D48C2" w:rsidRPr="0088193B" w:rsidRDefault="002D48C2" w:rsidP="0033746E">
            <w:pPr>
              <w:pStyle w:val="TAC"/>
            </w:pPr>
            <w:r w:rsidRPr="0088193B">
              <w:t>4264</w:t>
            </w:r>
          </w:p>
        </w:tc>
        <w:tc>
          <w:tcPr>
            <w:tcW w:w="0" w:type="auto"/>
            <w:vAlign w:val="center"/>
          </w:tcPr>
          <w:p w14:paraId="66F40ED5" w14:textId="77777777" w:rsidR="002D48C2" w:rsidRPr="0088193B" w:rsidRDefault="002D48C2" w:rsidP="0033746E">
            <w:pPr>
              <w:pStyle w:val="TAC"/>
            </w:pPr>
            <w:r w:rsidRPr="0088193B">
              <w:t>4392</w:t>
            </w:r>
          </w:p>
        </w:tc>
        <w:tc>
          <w:tcPr>
            <w:tcW w:w="0" w:type="auto"/>
            <w:vAlign w:val="center"/>
          </w:tcPr>
          <w:p w14:paraId="3BEA0255" w14:textId="77777777" w:rsidR="002D48C2" w:rsidRPr="0088193B" w:rsidRDefault="002D48C2" w:rsidP="0033746E">
            <w:pPr>
              <w:pStyle w:val="TAC"/>
            </w:pPr>
            <w:r w:rsidRPr="0088193B">
              <w:t>4584</w:t>
            </w:r>
          </w:p>
        </w:tc>
        <w:tc>
          <w:tcPr>
            <w:tcW w:w="0" w:type="auto"/>
            <w:vAlign w:val="center"/>
          </w:tcPr>
          <w:p w14:paraId="1B684183" w14:textId="77777777" w:rsidR="002D48C2" w:rsidRPr="0088193B" w:rsidRDefault="002D48C2" w:rsidP="0033746E">
            <w:pPr>
              <w:pStyle w:val="TAC"/>
            </w:pPr>
            <w:r w:rsidRPr="0088193B">
              <w:t>4584</w:t>
            </w:r>
          </w:p>
        </w:tc>
        <w:tc>
          <w:tcPr>
            <w:tcW w:w="0" w:type="auto"/>
            <w:vAlign w:val="center"/>
          </w:tcPr>
          <w:p w14:paraId="09A5EEC6" w14:textId="77777777" w:rsidR="002D48C2" w:rsidRPr="0088193B" w:rsidRDefault="002D48C2" w:rsidP="0033746E">
            <w:pPr>
              <w:pStyle w:val="TAC"/>
            </w:pPr>
            <w:r w:rsidRPr="0088193B">
              <w:t>4776</w:t>
            </w:r>
          </w:p>
        </w:tc>
        <w:tc>
          <w:tcPr>
            <w:tcW w:w="0" w:type="auto"/>
            <w:vAlign w:val="center"/>
          </w:tcPr>
          <w:p w14:paraId="3DC5CD8A" w14:textId="77777777" w:rsidR="002D48C2" w:rsidRPr="0088193B" w:rsidRDefault="002D48C2" w:rsidP="0033746E">
            <w:pPr>
              <w:pStyle w:val="TAC"/>
            </w:pPr>
            <w:r w:rsidRPr="0088193B">
              <w:t>4968</w:t>
            </w:r>
          </w:p>
        </w:tc>
      </w:tr>
      <w:tr w:rsidR="002D48C2" w:rsidRPr="0088193B" w14:paraId="2081DC77" w14:textId="77777777" w:rsidTr="005D0187">
        <w:trPr>
          <w:cantSplit/>
          <w:jc w:val="center"/>
        </w:trPr>
        <w:tc>
          <w:tcPr>
            <w:tcW w:w="619" w:type="dxa"/>
            <w:tcBorders>
              <w:right w:val="double" w:sz="4" w:space="0" w:color="auto"/>
            </w:tcBorders>
            <w:shd w:val="clear" w:color="auto" w:fill="auto"/>
            <w:vAlign w:val="center"/>
          </w:tcPr>
          <w:p w14:paraId="6A6D7502" w14:textId="77777777" w:rsidR="002D48C2" w:rsidRPr="0088193B" w:rsidRDefault="002D48C2" w:rsidP="0033746E">
            <w:pPr>
              <w:pStyle w:val="TAC"/>
            </w:pPr>
            <w:r w:rsidRPr="0088193B">
              <w:t>8</w:t>
            </w:r>
          </w:p>
        </w:tc>
        <w:tc>
          <w:tcPr>
            <w:tcW w:w="0" w:type="auto"/>
            <w:tcBorders>
              <w:left w:val="double" w:sz="4" w:space="0" w:color="auto"/>
            </w:tcBorders>
            <w:vAlign w:val="center"/>
          </w:tcPr>
          <w:p w14:paraId="042EC158" w14:textId="77777777" w:rsidR="002D48C2" w:rsidRPr="0088193B" w:rsidRDefault="002D48C2" w:rsidP="0033746E">
            <w:pPr>
              <w:pStyle w:val="TAC"/>
            </w:pPr>
            <w:r w:rsidRPr="0088193B">
              <w:t>4392</w:t>
            </w:r>
          </w:p>
        </w:tc>
        <w:tc>
          <w:tcPr>
            <w:tcW w:w="0" w:type="auto"/>
            <w:vAlign w:val="center"/>
          </w:tcPr>
          <w:p w14:paraId="10BC0ADD" w14:textId="77777777" w:rsidR="002D48C2" w:rsidRPr="0088193B" w:rsidRDefault="002D48C2" w:rsidP="0033746E">
            <w:pPr>
              <w:pStyle w:val="TAC"/>
            </w:pPr>
            <w:r w:rsidRPr="0088193B">
              <w:t>4584</w:t>
            </w:r>
          </w:p>
        </w:tc>
        <w:tc>
          <w:tcPr>
            <w:tcW w:w="0" w:type="auto"/>
            <w:vAlign w:val="center"/>
          </w:tcPr>
          <w:p w14:paraId="18F9751D" w14:textId="77777777" w:rsidR="002D48C2" w:rsidRPr="0088193B" w:rsidRDefault="002D48C2" w:rsidP="0033746E">
            <w:pPr>
              <w:pStyle w:val="TAC"/>
            </w:pPr>
            <w:r w:rsidRPr="0088193B">
              <w:t>4584</w:t>
            </w:r>
          </w:p>
        </w:tc>
        <w:tc>
          <w:tcPr>
            <w:tcW w:w="0" w:type="auto"/>
            <w:vAlign w:val="center"/>
          </w:tcPr>
          <w:p w14:paraId="350E8F2F" w14:textId="77777777" w:rsidR="002D48C2" w:rsidRPr="0088193B" w:rsidRDefault="002D48C2" w:rsidP="0033746E">
            <w:pPr>
              <w:pStyle w:val="TAC"/>
            </w:pPr>
            <w:r w:rsidRPr="0088193B">
              <w:t>4776</w:t>
            </w:r>
          </w:p>
        </w:tc>
        <w:tc>
          <w:tcPr>
            <w:tcW w:w="0" w:type="auto"/>
            <w:vAlign w:val="center"/>
          </w:tcPr>
          <w:p w14:paraId="0A97DA04" w14:textId="77777777" w:rsidR="002D48C2" w:rsidRPr="0088193B" w:rsidRDefault="002D48C2" w:rsidP="0033746E">
            <w:pPr>
              <w:pStyle w:val="TAC"/>
            </w:pPr>
            <w:r w:rsidRPr="0088193B">
              <w:t>4968</w:t>
            </w:r>
          </w:p>
        </w:tc>
        <w:tc>
          <w:tcPr>
            <w:tcW w:w="0" w:type="auto"/>
            <w:vAlign w:val="center"/>
          </w:tcPr>
          <w:p w14:paraId="7E937A0E" w14:textId="77777777" w:rsidR="002D48C2" w:rsidRPr="0088193B" w:rsidRDefault="002D48C2" w:rsidP="0033746E">
            <w:pPr>
              <w:pStyle w:val="TAC"/>
            </w:pPr>
            <w:r w:rsidRPr="0088193B">
              <w:t>4968</w:t>
            </w:r>
          </w:p>
        </w:tc>
        <w:tc>
          <w:tcPr>
            <w:tcW w:w="0" w:type="auto"/>
            <w:vAlign w:val="center"/>
          </w:tcPr>
          <w:p w14:paraId="7ABE6A89" w14:textId="77777777" w:rsidR="002D48C2" w:rsidRPr="0088193B" w:rsidRDefault="002D48C2" w:rsidP="0033746E">
            <w:pPr>
              <w:pStyle w:val="TAC"/>
            </w:pPr>
            <w:r w:rsidRPr="0088193B">
              <w:t>5160</w:t>
            </w:r>
          </w:p>
        </w:tc>
        <w:tc>
          <w:tcPr>
            <w:tcW w:w="0" w:type="auto"/>
            <w:vAlign w:val="center"/>
          </w:tcPr>
          <w:p w14:paraId="760A08EB" w14:textId="77777777" w:rsidR="002D48C2" w:rsidRPr="0088193B" w:rsidRDefault="002D48C2" w:rsidP="0033746E">
            <w:pPr>
              <w:pStyle w:val="TAC"/>
            </w:pPr>
            <w:r w:rsidRPr="0088193B">
              <w:t>5352</w:t>
            </w:r>
          </w:p>
        </w:tc>
        <w:tc>
          <w:tcPr>
            <w:tcW w:w="0" w:type="auto"/>
            <w:vAlign w:val="center"/>
          </w:tcPr>
          <w:p w14:paraId="7A052903" w14:textId="77777777" w:rsidR="002D48C2" w:rsidRPr="0088193B" w:rsidRDefault="002D48C2" w:rsidP="0033746E">
            <w:pPr>
              <w:pStyle w:val="TAC"/>
            </w:pPr>
            <w:r w:rsidRPr="0088193B">
              <w:t>5544</w:t>
            </w:r>
          </w:p>
        </w:tc>
        <w:tc>
          <w:tcPr>
            <w:tcW w:w="0" w:type="auto"/>
            <w:vAlign w:val="center"/>
          </w:tcPr>
          <w:p w14:paraId="33034BDB" w14:textId="77777777" w:rsidR="002D48C2" w:rsidRPr="0088193B" w:rsidRDefault="002D48C2" w:rsidP="0033746E">
            <w:pPr>
              <w:pStyle w:val="TAC"/>
            </w:pPr>
            <w:r w:rsidRPr="0088193B">
              <w:t>5544</w:t>
            </w:r>
          </w:p>
        </w:tc>
      </w:tr>
      <w:tr w:rsidR="002D48C2" w:rsidRPr="0088193B" w14:paraId="5626A4BC" w14:textId="77777777" w:rsidTr="005D0187">
        <w:trPr>
          <w:cantSplit/>
          <w:jc w:val="center"/>
        </w:trPr>
        <w:tc>
          <w:tcPr>
            <w:tcW w:w="619" w:type="dxa"/>
            <w:tcBorders>
              <w:right w:val="double" w:sz="4" w:space="0" w:color="auto"/>
            </w:tcBorders>
            <w:shd w:val="clear" w:color="auto" w:fill="auto"/>
            <w:vAlign w:val="center"/>
          </w:tcPr>
          <w:p w14:paraId="30F374C8" w14:textId="77777777" w:rsidR="002D48C2" w:rsidRPr="0088193B" w:rsidRDefault="002D48C2" w:rsidP="0033746E">
            <w:pPr>
              <w:pStyle w:val="TAC"/>
            </w:pPr>
            <w:r w:rsidRPr="0088193B">
              <w:t>9</w:t>
            </w:r>
          </w:p>
        </w:tc>
        <w:tc>
          <w:tcPr>
            <w:tcW w:w="0" w:type="auto"/>
            <w:tcBorders>
              <w:left w:val="double" w:sz="4" w:space="0" w:color="auto"/>
            </w:tcBorders>
            <w:vAlign w:val="center"/>
          </w:tcPr>
          <w:p w14:paraId="06D3F54D" w14:textId="77777777" w:rsidR="002D48C2" w:rsidRPr="0088193B" w:rsidRDefault="002D48C2" w:rsidP="0033746E">
            <w:pPr>
              <w:pStyle w:val="TAC"/>
            </w:pPr>
            <w:r w:rsidRPr="0088193B">
              <w:t>4968</w:t>
            </w:r>
          </w:p>
        </w:tc>
        <w:tc>
          <w:tcPr>
            <w:tcW w:w="0" w:type="auto"/>
            <w:vAlign w:val="center"/>
          </w:tcPr>
          <w:p w14:paraId="0C7639E2" w14:textId="77777777" w:rsidR="002D48C2" w:rsidRPr="0088193B" w:rsidRDefault="002D48C2" w:rsidP="0033746E">
            <w:pPr>
              <w:pStyle w:val="TAC"/>
            </w:pPr>
            <w:r w:rsidRPr="0088193B">
              <w:t>5160</w:t>
            </w:r>
          </w:p>
        </w:tc>
        <w:tc>
          <w:tcPr>
            <w:tcW w:w="0" w:type="auto"/>
            <w:vAlign w:val="center"/>
          </w:tcPr>
          <w:p w14:paraId="2E973B57" w14:textId="77777777" w:rsidR="002D48C2" w:rsidRPr="0088193B" w:rsidRDefault="002D48C2" w:rsidP="0033746E">
            <w:pPr>
              <w:pStyle w:val="TAC"/>
            </w:pPr>
            <w:r w:rsidRPr="0088193B">
              <w:t>5160</w:t>
            </w:r>
          </w:p>
        </w:tc>
        <w:tc>
          <w:tcPr>
            <w:tcW w:w="0" w:type="auto"/>
            <w:vAlign w:val="center"/>
          </w:tcPr>
          <w:p w14:paraId="7ACC40D5" w14:textId="77777777" w:rsidR="002D48C2" w:rsidRPr="0088193B" w:rsidRDefault="002D48C2" w:rsidP="0033746E">
            <w:pPr>
              <w:pStyle w:val="TAC"/>
            </w:pPr>
            <w:r w:rsidRPr="0088193B">
              <w:t>5352</w:t>
            </w:r>
          </w:p>
        </w:tc>
        <w:tc>
          <w:tcPr>
            <w:tcW w:w="0" w:type="auto"/>
            <w:vAlign w:val="center"/>
          </w:tcPr>
          <w:p w14:paraId="08E02F7B" w14:textId="77777777" w:rsidR="002D48C2" w:rsidRPr="0088193B" w:rsidRDefault="002D48C2" w:rsidP="0033746E">
            <w:pPr>
              <w:pStyle w:val="TAC"/>
            </w:pPr>
            <w:r w:rsidRPr="0088193B">
              <w:t>5544</w:t>
            </w:r>
          </w:p>
        </w:tc>
        <w:tc>
          <w:tcPr>
            <w:tcW w:w="0" w:type="auto"/>
            <w:vAlign w:val="center"/>
          </w:tcPr>
          <w:p w14:paraId="1B8A3E27" w14:textId="77777777" w:rsidR="002D48C2" w:rsidRPr="0088193B" w:rsidRDefault="002D48C2" w:rsidP="0033746E">
            <w:pPr>
              <w:pStyle w:val="TAC"/>
            </w:pPr>
            <w:r w:rsidRPr="0088193B">
              <w:t>5736</w:t>
            </w:r>
          </w:p>
        </w:tc>
        <w:tc>
          <w:tcPr>
            <w:tcW w:w="0" w:type="auto"/>
            <w:vAlign w:val="center"/>
          </w:tcPr>
          <w:p w14:paraId="217F280D" w14:textId="77777777" w:rsidR="002D48C2" w:rsidRPr="0088193B" w:rsidRDefault="002D48C2" w:rsidP="0033746E">
            <w:pPr>
              <w:pStyle w:val="TAC"/>
            </w:pPr>
            <w:r w:rsidRPr="0088193B">
              <w:t>5736</w:t>
            </w:r>
          </w:p>
        </w:tc>
        <w:tc>
          <w:tcPr>
            <w:tcW w:w="0" w:type="auto"/>
            <w:vAlign w:val="center"/>
          </w:tcPr>
          <w:p w14:paraId="263031F2" w14:textId="77777777" w:rsidR="002D48C2" w:rsidRPr="0088193B" w:rsidRDefault="002D48C2" w:rsidP="0033746E">
            <w:pPr>
              <w:pStyle w:val="TAC"/>
            </w:pPr>
            <w:r w:rsidRPr="0088193B">
              <w:t>5992</w:t>
            </w:r>
          </w:p>
        </w:tc>
        <w:tc>
          <w:tcPr>
            <w:tcW w:w="0" w:type="auto"/>
            <w:vAlign w:val="center"/>
          </w:tcPr>
          <w:p w14:paraId="21F8E5BC" w14:textId="77777777" w:rsidR="002D48C2" w:rsidRPr="0088193B" w:rsidRDefault="002D48C2" w:rsidP="0033746E">
            <w:pPr>
              <w:pStyle w:val="TAC"/>
            </w:pPr>
            <w:r w:rsidRPr="0088193B">
              <w:t>6200</w:t>
            </w:r>
          </w:p>
        </w:tc>
        <w:tc>
          <w:tcPr>
            <w:tcW w:w="0" w:type="auto"/>
            <w:vAlign w:val="center"/>
          </w:tcPr>
          <w:p w14:paraId="64922873" w14:textId="77777777" w:rsidR="002D48C2" w:rsidRPr="0088193B" w:rsidRDefault="002D48C2" w:rsidP="0033746E">
            <w:pPr>
              <w:pStyle w:val="TAC"/>
            </w:pPr>
            <w:r w:rsidRPr="0088193B">
              <w:t>6200</w:t>
            </w:r>
          </w:p>
        </w:tc>
      </w:tr>
      <w:tr w:rsidR="002D48C2" w:rsidRPr="0088193B" w14:paraId="6252D7C2" w14:textId="77777777" w:rsidTr="005D0187">
        <w:trPr>
          <w:cantSplit/>
          <w:jc w:val="center"/>
        </w:trPr>
        <w:tc>
          <w:tcPr>
            <w:tcW w:w="619" w:type="dxa"/>
            <w:tcBorders>
              <w:right w:val="double" w:sz="4" w:space="0" w:color="auto"/>
            </w:tcBorders>
            <w:shd w:val="clear" w:color="auto" w:fill="auto"/>
            <w:vAlign w:val="center"/>
          </w:tcPr>
          <w:p w14:paraId="238A9BC9"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17873F8B" w14:textId="77777777" w:rsidR="002D48C2" w:rsidRPr="0088193B" w:rsidRDefault="002D48C2" w:rsidP="0033746E">
            <w:pPr>
              <w:pStyle w:val="TAC"/>
            </w:pPr>
            <w:r w:rsidRPr="0088193B">
              <w:t>5544</w:t>
            </w:r>
          </w:p>
        </w:tc>
        <w:tc>
          <w:tcPr>
            <w:tcW w:w="0" w:type="auto"/>
            <w:vAlign w:val="center"/>
          </w:tcPr>
          <w:p w14:paraId="3A9D82F3" w14:textId="77777777" w:rsidR="002D48C2" w:rsidRPr="0088193B" w:rsidRDefault="002D48C2" w:rsidP="0033746E">
            <w:pPr>
              <w:pStyle w:val="TAC"/>
            </w:pPr>
            <w:r w:rsidRPr="0088193B">
              <w:t>5736</w:t>
            </w:r>
          </w:p>
        </w:tc>
        <w:tc>
          <w:tcPr>
            <w:tcW w:w="0" w:type="auto"/>
            <w:vAlign w:val="center"/>
          </w:tcPr>
          <w:p w14:paraId="47B57ABF" w14:textId="77777777" w:rsidR="002D48C2" w:rsidRPr="0088193B" w:rsidRDefault="002D48C2" w:rsidP="0033746E">
            <w:pPr>
              <w:pStyle w:val="TAC"/>
            </w:pPr>
            <w:r w:rsidRPr="0088193B">
              <w:t>5736</w:t>
            </w:r>
          </w:p>
        </w:tc>
        <w:tc>
          <w:tcPr>
            <w:tcW w:w="0" w:type="auto"/>
            <w:vAlign w:val="center"/>
          </w:tcPr>
          <w:p w14:paraId="1832BC65" w14:textId="77777777" w:rsidR="002D48C2" w:rsidRPr="0088193B" w:rsidRDefault="002D48C2" w:rsidP="0033746E">
            <w:pPr>
              <w:pStyle w:val="TAC"/>
            </w:pPr>
            <w:r w:rsidRPr="0088193B">
              <w:t>5992</w:t>
            </w:r>
          </w:p>
        </w:tc>
        <w:tc>
          <w:tcPr>
            <w:tcW w:w="0" w:type="auto"/>
            <w:vAlign w:val="center"/>
          </w:tcPr>
          <w:p w14:paraId="6D721B59" w14:textId="77777777" w:rsidR="002D48C2" w:rsidRPr="0088193B" w:rsidRDefault="002D48C2" w:rsidP="0033746E">
            <w:pPr>
              <w:pStyle w:val="TAC"/>
            </w:pPr>
            <w:r w:rsidRPr="0088193B">
              <w:t>6200</w:t>
            </w:r>
          </w:p>
        </w:tc>
        <w:tc>
          <w:tcPr>
            <w:tcW w:w="0" w:type="auto"/>
            <w:vAlign w:val="center"/>
          </w:tcPr>
          <w:p w14:paraId="4D900910" w14:textId="77777777" w:rsidR="002D48C2" w:rsidRPr="0088193B" w:rsidRDefault="002D48C2" w:rsidP="0033746E">
            <w:pPr>
              <w:pStyle w:val="TAC"/>
            </w:pPr>
            <w:r w:rsidRPr="0088193B">
              <w:t>6200</w:t>
            </w:r>
          </w:p>
        </w:tc>
        <w:tc>
          <w:tcPr>
            <w:tcW w:w="0" w:type="auto"/>
            <w:vAlign w:val="center"/>
          </w:tcPr>
          <w:p w14:paraId="29B87BA9" w14:textId="77777777" w:rsidR="002D48C2" w:rsidRPr="0088193B" w:rsidRDefault="002D48C2" w:rsidP="0033746E">
            <w:pPr>
              <w:pStyle w:val="TAC"/>
            </w:pPr>
            <w:r w:rsidRPr="0088193B">
              <w:t>6456</w:t>
            </w:r>
          </w:p>
        </w:tc>
        <w:tc>
          <w:tcPr>
            <w:tcW w:w="0" w:type="auto"/>
            <w:vAlign w:val="center"/>
          </w:tcPr>
          <w:p w14:paraId="256CDBDC" w14:textId="77777777" w:rsidR="002D48C2" w:rsidRPr="0088193B" w:rsidRDefault="002D48C2" w:rsidP="0033746E">
            <w:pPr>
              <w:pStyle w:val="TAC"/>
            </w:pPr>
            <w:r w:rsidRPr="0088193B">
              <w:t>6712</w:t>
            </w:r>
          </w:p>
        </w:tc>
        <w:tc>
          <w:tcPr>
            <w:tcW w:w="0" w:type="auto"/>
            <w:vAlign w:val="center"/>
          </w:tcPr>
          <w:p w14:paraId="5C3B5C1D" w14:textId="77777777" w:rsidR="002D48C2" w:rsidRPr="0088193B" w:rsidRDefault="002D48C2" w:rsidP="0033746E">
            <w:pPr>
              <w:pStyle w:val="TAC"/>
            </w:pPr>
            <w:r w:rsidRPr="0088193B">
              <w:t>6712</w:t>
            </w:r>
          </w:p>
        </w:tc>
        <w:tc>
          <w:tcPr>
            <w:tcW w:w="0" w:type="auto"/>
            <w:vAlign w:val="center"/>
          </w:tcPr>
          <w:p w14:paraId="6C49B287" w14:textId="77777777" w:rsidR="002D48C2" w:rsidRPr="0088193B" w:rsidRDefault="002D48C2" w:rsidP="0033746E">
            <w:pPr>
              <w:pStyle w:val="TAC"/>
            </w:pPr>
            <w:r w:rsidRPr="0088193B">
              <w:t>6968</w:t>
            </w:r>
          </w:p>
        </w:tc>
      </w:tr>
      <w:tr w:rsidR="002D48C2" w:rsidRPr="0088193B" w14:paraId="66744A49" w14:textId="77777777" w:rsidTr="005D0187">
        <w:trPr>
          <w:cantSplit/>
          <w:jc w:val="center"/>
        </w:trPr>
        <w:tc>
          <w:tcPr>
            <w:tcW w:w="619" w:type="dxa"/>
            <w:tcBorders>
              <w:right w:val="double" w:sz="4" w:space="0" w:color="auto"/>
            </w:tcBorders>
            <w:shd w:val="clear" w:color="auto" w:fill="auto"/>
            <w:vAlign w:val="center"/>
          </w:tcPr>
          <w:p w14:paraId="1F2C0AEA"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77AB79E3" w14:textId="77777777" w:rsidR="002D48C2" w:rsidRPr="0088193B" w:rsidRDefault="002D48C2" w:rsidP="0033746E">
            <w:pPr>
              <w:pStyle w:val="TAC"/>
            </w:pPr>
            <w:r w:rsidRPr="0088193B">
              <w:t>6200</w:t>
            </w:r>
          </w:p>
        </w:tc>
        <w:tc>
          <w:tcPr>
            <w:tcW w:w="0" w:type="auto"/>
            <w:vAlign w:val="center"/>
          </w:tcPr>
          <w:p w14:paraId="086FF33A" w14:textId="77777777" w:rsidR="002D48C2" w:rsidRPr="0088193B" w:rsidRDefault="002D48C2" w:rsidP="0033746E">
            <w:pPr>
              <w:pStyle w:val="TAC"/>
            </w:pPr>
            <w:r w:rsidRPr="0088193B">
              <w:t>6456</w:t>
            </w:r>
          </w:p>
        </w:tc>
        <w:tc>
          <w:tcPr>
            <w:tcW w:w="0" w:type="auto"/>
            <w:vAlign w:val="center"/>
          </w:tcPr>
          <w:p w14:paraId="49D2B1FD" w14:textId="77777777" w:rsidR="002D48C2" w:rsidRPr="0088193B" w:rsidRDefault="002D48C2" w:rsidP="0033746E">
            <w:pPr>
              <w:pStyle w:val="TAC"/>
            </w:pPr>
            <w:r w:rsidRPr="0088193B">
              <w:t>6712</w:t>
            </w:r>
          </w:p>
        </w:tc>
        <w:tc>
          <w:tcPr>
            <w:tcW w:w="0" w:type="auto"/>
            <w:vAlign w:val="center"/>
          </w:tcPr>
          <w:p w14:paraId="33032069" w14:textId="77777777" w:rsidR="002D48C2" w:rsidRPr="0088193B" w:rsidRDefault="002D48C2" w:rsidP="0033746E">
            <w:pPr>
              <w:pStyle w:val="TAC"/>
            </w:pPr>
            <w:r w:rsidRPr="0088193B">
              <w:t>6968</w:t>
            </w:r>
          </w:p>
        </w:tc>
        <w:tc>
          <w:tcPr>
            <w:tcW w:w="0" w:type="auto"/>
            <w:vAlign w:val="center"/>
          </w:tcPr>
          <w:p w14:paraId="19FF2C65" w14:textId="77777777" w:rsidR="002D48C2" w:rsidRPr="0088193B" w:rsidRDefault="002D48C2" w:rsidP="0033746E">
            <w:pPr>
              <w:pStyle w:val="TAC"/>
            </w:pPr>
            <w:r w:rsidRPr="0088193B">
              <w:t>6968</w:t>
            </w:r>
          </w:p>
        </w:tc>
        <w:tc>
          <w:tcPr>
            <w:tcW w:w="0" w:type="auto"/>
            <w:vAlign w:val="center"/>
          </w:tcPr>
          <w:p w14:paraId="6D56E6C5" w14:textId="77777777" w:rsidR="002D48C2" w:rsidRPr="0088193B" w:rsidRDefault="002D48C2" w:rsidP="0033746E">
            <w:pPr>
              <w:pStyle w:val="TAC"/>
            </w:pPr>
            <w:r w:rsidRPr="0088193B">
              <w:t>7224</w:t>
            </w:r>
          </w:p>
        </w:tc>
        <w:tc>
          <w:tcPr>
            <w:tcW w:w="0" w:type="auto"/>
            <w:vAlign w:val="center"/>
          </w:tcPr>
          <w:p w14:paraId="39E009BB" w14:textId="77777777" w:rsidR="002D48C2" w:rsidRPr="0088193B" w:rsidRDefault="002D48C2" w:rsidP="0033746E">
            <w:pPr>
              <w:pStyle w:val="TAC"/>
            </w:pPr>
            <w:r w:rsidRPr="0088193B">
              <w:t>7480</w:t>
            </w:r>
          </w:p>
        </w:tc>
        <w:tc>
          <w:tcPr>
            <w:tcW w:w="0" w:type="auto"/>
            <w:vAlign w:val="center"/>
          </w:tcPr>
          <w:p w14:paraId="62E20FA4" w14:textId="77777777" w:rsidR="002D48C2" w:rsidRPr="0088193B" w:rsidRDefault="002D48C2" w:rsidP="0033746E">
            <w:pPr>
              <w:pStyle w:val="TAC"/>
            </w:pPr>
            <w:r w:rsidRPr="0088193B">
              <w:t>7736</w:t>
            </w:r>
          </w:p>
        </w:tc>
        <w:tc>
          <w:tcPr>
            <w:tcW w:w="0" w:type="auto"/>
            <w:vAlign w:val="center"/>
          </w:tcPr>
          <w:p w14:paraId="157EF613" w14:textId="77777777" w:rsidR="002D48C2" w:rsidRPr="0088193B" w:rsidRDefault="002D48C2" w:rsidP="0033746E">
            <w:pPr>
              <w:pStyle w:val="TAC"/>
            </w:pPr>
            <w:r w:rsidRPr="0088193B">
              <w:t>7736</w:t>
            </w:r>
          </w:p>
        </w:tc>
        <w:tc>
          <w:tcPr>
            <w:tcW w:w="0" w:type="auto"/>
            <w:vAlign w:val="center"/>
          </w:tcPr>
          <w:p w14:paraId="42B2F52B" w14:textId="77777777" w:rsidR="002D48C2" w:rsidRPr="0088193B" w:rsidRDefault="002D48C2" w:rsidP="0033746E">
            <w:pPr>
              <w:pStyle w:val="TAC"/>
            </w:pPr>
            <w:r w:rsidRPr="0088193B">
              <w:t>7992</w:t>
            </w:r>
          </w:p>
        </w:tc>
      </w:tr>
      <w:tr w:rsidR="002D48C2" w:rsidRPr="0088193B" w14:paraId="4800B4D7" w14:textId="77777777" w:rsidTr="005D0187">
        <w:trPr>
          <w:cantSplit/>
          <w:jc w:val="center"/>
        </w:trPr>
        <w:tc>
          <w:tcPr>
            <w:tcW w:w="619" w:type="dxa"/>
            <w:tcBorders>
              <w:right w:val="double" w:sz="4" w:space="0" w:color="auto"/>
            </w:tcBorders>
            <w:shd w:val="clear" w:color="auto" w:fill="auto"/>
            <w:vAlign w:val="center"/>
          </w:tcPr>
          <w:p w14:paraId="1652C04B"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7FA7B4B1" w14:textId="77777777" w:rsidR="002D48C2" w:rsidRPr="0088193B" w:rsidRDefault="002D48C2" w:rsidP="0033746E">
            <w:pPr>
              <w:pStyle w:val="TAC"/>
            </w:pPr>
            <w:r w:rsidRPr="0088193B">
              <w:t>6968</w:t>
            </w:r>
          </w:p>
        </w:tc>
        <w:tc>
          <w:tcPr>
            <w:tcW w:w="0" w:type="auto"/>
            <w:vAlign w:val="center"/>
          </w:tcPr>
          <w:p w14:paraId="5FCBD406" w14:textId="77777777" w:rsidR="002D48C2" w:rsidRPr="0088193B" w:rsidRDefault="002D48C2" w:rsidP="0033746E">
            <w:pPr>
              <w:pStyle w:val="TAC"/>
            </w:pPr>
            <w:r w:rsidRPr="0088193B">
              <w:t>7224</w:t>
            </w:r>
          </w:p>
        </w:tc>
        <w:tc>
          <w:tcPr>
            <w:tcW w:w="0" w:type="auto"/>
            <w:vAlign w:val="center"/>
          </w:tcPr>
          <w:p w14:paraId="2991CF69" w14:textId="77777777" w:rsidR="002D48C2" w:rsidRPr="0088193B" w:rsidRDefault="002D48C2" w:rsidP="0033746E">
            <w:pPr>
              <w:pStyle w:val="TAC"/>
            </w:pPr>
            <w:r w:rsidRPr="0088193B">
              <w:t>7480</w:t>
            </w:r>
          </w:p>
        </w:tc>
        <w:tc>
          <w:tcPr>
            <w:tcW w:w="0" w:type="auto"/>
            <w:vAlign w:val="center"/>
          </w:tcPr>
          <w:p w14:paraId="59CEB1D4" w14:textId="77777777" w:rsidR="002D48C2" w:rsidRPr="0088193B" w:rsidRDefault="002D48C2" w:rsidP="0033746E">
            <w:pPr>
              <w:pStyle w:val="TAC"/>
            </w:pPr>
            <w:r w:rsidRPr="0088193B">
              <w:t>7736</w:t>
            </w:r>
          </w:p>
        </w:tc>
        <w:tc>
          <w:tcPr>
            <w:tcW w:w="0" w:type="auto"/>
            <w:vAlign w:val="center"/>
          </w:tcPr>
          <w:p w14:paraId="6989052E" w14:textId="77777777" w:rsidR="002D48C2" w:rsidRPr="0088193B" w:rsidRDefault="002D48C2" w:rsidP="0033746E">
            <w:pPr>
              <w:pStyle w:val="TAC"/>
            </w:pPr>
            <w:r w:rsidRPr="0088193B">
              <w:t>7992</w:t>
            </w:r>
          </w:p>
        </w:tc>
        <w:tc>
          <w:tcPr>
            <w:tcW w:w="0" w:type="auto"/>
            <w:vAlign w:val="center"/>
          </w:tcPr>
          <w:p w14:paraId="48989685" w14:textId="77777777" w:rsidR="002D48C2" w:rsidRPr="0088193B" w:rsidRDefault="002D48C2" w:rsidP="0033746E">
            <w:pPr>
              <w:pStyle w:val="TAC"/>
            </w:pPr>
            <w:r w:rsidRPr="0088193B">
              <w:t>8248</w:t>
            </w:r>
          </w:p>
        </w:tc>
        <w:tc>
          <w:tcPr>
            <w:tcW w:w="0" w:type="auto"/>
            <w:vAlign w:val="center"/>
          </w:tcPr>
          <w:p w14:paraId="20D339DF" w14:textId="77777777" w:rsidR="002D48C2" w:rsidRPr="0088193B" w:rsidRDefault="002D48C2" w:rsidP="0033746E">
            <w:pPr>
              <w:pStyle w:val="TAC"/>
            </w:pPr>
            <w:r w:rsidRPr="0088193B">
              <w:t>8504</w:t>
            </w:r>
          </w:p>
        </w:tc>
        <w:tc>
          <w:tcPr>
            <w:tcW w:w="0" w:type="auto"/>
            <w:vAlign w:val="center"/>
          </w:tcPr>
          <w:p w14:paraId="625FD369" w14:textId="77777777" w:rsidR="002D48C2" w:rsidRPr="0088193B" w:rsidRDefault="002D48C2" w:rsidP="0033746E">
            <w:pPr>
              <w:pStyle w:val="TAC"/>
            </w:pPr>
            <w:r w:rsidRPr="0088193B">
              <w:t>8760</w:t>
            </w:r>
          </w:p>
        </w:tc>
        <w:tc>
          <w:tcPr>
            <w:tcW w:w="0" w:type="auto"/>
            <w:vAlign w:val="center"/>
          </w:tcPr>
          <w:p w14:paraId="113E5437" w14:textId="77777777" w:rsidR="002D48C2" w:rsidRPr="0088193B" w:rsidRDefault="002D48C2" w:rsidP="0033746E">
            <w:pPr>
              <w:pStyle w:val="TAC"/>
            </w:pPr>
            <w:r w:rsidRPr="0088193B">
              <w:t>8760</w:t>
            </w:r>
          </w:p>
        </w:tc>
        <w:tc>
          <w:tcPr>
            <w:tcW w:w="0" w:type="auto"/>
            <w:vAlign w:val="center"/>
          </w:tcPr>
          <w:p w14:paraId="1F317921" w14:textId="77777777" w:rsidR="002D48C2" w:rsidRPr="0088193B" w:rsidRDefault="002D48C2" w:rsidP="0033746E">
            <w:pPr>
              <w:pStyle w:val="TAC"/>
            </w:pPr>
            <w:r w:rsidRPr="0088193B">
              <w:t>9144</w:t>
            </w:r>
          </w:p>
        </w:tc>
      </w:tr>
      <w:tr w:rsidR="002D48C2" w:rsidRPr="0088193B" w14:paraId="558AAB16" w14:textId="77777777" w:rsidTr="005D0187">
        <w:trPr>
          <w:cantSplit/>
          <w:jc w:val="center"/>
        </w:trPr>
        <w:tc>
          <w:tcPr>
            <w:tcW w:w="619" w:type="dxa"/>
            <w:tcBorders>
              <w:right w:val="double" w:sz="4" w:space="0" w:color="auto"/>
            </w:tcBorders>
            <w:shd w:val="clear" w:color="auto" w:fill="auto"/>
            <w:vAlign w:val="center"/>
          </w:tcPr>
          <w:p w14:paraId="5E266B61"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02F248D3" w14:textId="77777777" w:rsidR="002D48C2" w:rsidRPr="0088193B" w:rsidRDefault="002D48C2" w:rsidP="0033746E">
            <w:pPr>
              <w:pStyle w:val="TAC"/>
            </w:pPr>
            <w:r w:rsidRPr="0088193B">
              <w:t>7992</w:t>
            </w:r>
          </w:p>
        </w:tc>
        <w:tc>
          <w:tcPr>
            <w:tcW w:w="0" w:type="auto"/>
            <w:vAlign w:val="center"/>
          </w:tcPr>
          <w:p w14:paraId="23E07F4D" w14:textId="77777777" w:rsidR="002D48C2" w:rsidRPr="0088193B" w:rsidRDefault="002D48C2" w:rsidP="0033746E">
            <w:pPr>
              <w:pStyle w:val="TAC"/>
            </w:pPr>
            <w:r w:rsidRPr="0088193B">
              <w:t>8248</w:t>
            </w:r>
          </w:p>
        </w:tc>
        <w:tc>
          <w:tcPr>
            <w:tcW w:w="0" w:type="auto"/>
            <w:vAlign w:val="center"/>
          </w:tcPr>
          <w:p w14:paraId="76806CBC" w14:textId="77777777" w:rsidR="002D48C2" w:rsidRPr="0088193B" w:rsidRDefault="002D48C2" w:rsidP="0033746E">
            <w:pPr>
              <w:pStyle w:val="TAC"/>
            </w:pPr>
            <w:r w:rsidRPr="0088193B">
              <w:t>8504</w:t>
            </w:r>
          </w:p>
        </w:tc>
        <w:tc>
          <w:tcPr>
            <w:tcW w:w="0" w:type="auto"/>
            <w:vAlign w:val="center"/>
          </w:tcPr>
          <w:p w14:paraId="37D86F3E" w14:textId="77777777" w:rsidR="002D48C2" w:rsidRPr="0088193B" w:rsidRDefault="002D48C2" w:rsidP="0033746E">
            <w:pPr>
              <w:pStyle w:val="TAC"/>
            </w:pPr>
            <w:r w:rsidRPr="0088193B">
              <w:t>8760</w:t>
            </w:r>
          </w:p>
        </w:tc>
        <w:tc>
          <w:tcPr>
            <w:tcW w:w="0" w:type="auto"/>
            <w:vAlign w:val="center"/>
          </w:tcPr>
          <w:p w14:paraId="05307C9D" w14:textId="77777777" w:rsidR="002D48C2" w:rsidRPr="0088193B" w:rsidRDefault="002D48C2" w:rsidP="0033746E">
            <w:pPr>
              <w:pStyle w:val="TAC"/>
            </w:pPr>
            <w:r w:rsidRPr="0088193B">
              <w:t>9144</w:t>
            </w:r>
          </w:p>
        </w:tc>
        <w:tc>
          <w:tcPr>
            <w:tcW w:w="0" w:type="auto"/>
            <w:vAlign w:val="center"/>
          </w:tcPr>
          <w:p w14:paraId="30293368" w14:textId="77777777" w:rsidR="002D48C2" w:rsidRPr="0088193B" w:rsidRDefault="002D48C2" w:rsidP="0033746E">
            <w:pPr>
              <w:pStyle w:val="TAC"/>
            </w:pPr>
            <w:r w:rsidRPr="0088193B">
              <w:t>9144</w:t>
            </w:r>
          </w:p>
        </w:tc>
        <w:tc>
          <w:tcPr>
            <w:tcW w:w="0" w:type="auto"/>
            <w:vAlign w:val="center"/>
          </w:tcPr>
          <w:p w14:paraId="37A5E23E" w14:textId="77777777" w:rsidR="002D48C2" w:rsidRPr="0088193B" w:rsidRDefault="002D48C2" w:rsidP="0033746E">
            <w:pPr>
              <w:pStyle w:val="TAC"/>
            </w:pPr>
            <w:r w:rsidRPr="0088193B">
              <w:t>9528</w:t>
            </w:r>
          </w:p>
        </w:tc>
        <w:tc>
          <w:tcPr>
            <w:tcW w:w="0" w:type="auto"/>
            <w:vAlign w:val="center"/>
          </w:tcPr>
          <w:p w14:paraId="71E5269C" w14:textId="77777777" w:rsidR="002D48C2" w:rsidRPr="0088193B" w:rsidRDefault="002D48C2" w:rsidP="0033746E">
            <w:pPr>
              <w:pStyle w:val="TAC"/>
            </w:pPr>
            <w:r w:rsidRPr="0088193B">
              <w:t>9912</w:t>
            </w:r>
          </w:p>
        </w:tc>
        <w:tc>
          <w:tcPr>
            <w:tcW w:w="0" w:type="auto"/>
            <w:vAlign w:val="center"/>
          </w:tcPr>
          <w:p w14:paraId="7F071073" w14:textId="77777777" w:rsidR="002D48C2" w:rsidRPr="0088193B" w:rsidRDefault="002D48C2" w:rsidP="0033746E">
            <w:pPr>
              <w:pStyle w:val="TAC"/>
            </w:pPr>
            <w:r w:rsidRPr="0088193B">
              <w:t>9912</w:t>
            </w:r>
          </w:p>
        </w:tc>
        <w:tc>
          <w:tcPr>
            <w:tcW w:w="0" w:type="auto"/>
            <w:vAlign w:val="center"/>
          </w:tcPr>
          <w:p w14:paraId="4D0F0DA1" w14:textId="77777777" w:rsidR="002D48C2" w:rsidRPr="0088193B" w:rsidRDefault="002D48C2" w:rsidP="0033746E">
            <w:pPr>
              <w:pStyle w:val="TAC"/>
            </w:pPr>
            <w:r w:rsidRPr="0088193B">
              <w:t>10296</w:t>
            </w:r>
          </w:p>
        </w:tc>
      </w:tr>
      <w:tr w:rsidR="002D48C2" w:rsidRPr="0088193B" w14:paraId="44D1DE52" w14:textId="77777777" w:rsidTr="005D0187">
        <w:trPr>
          <w:cantSplit/>
          <w:jc w:val="center"/>
        </w:trPr>
        <w:tc>
          <w:tcPr>
            <w:tcW w:w="619" w:type="dxa"/>
            <w:tcBorders>
              <w:right w:val="double" w:sz="4" w:space="0" w:color="auto"/>
            </w:tcBorders>
            <w:shd w:val="clear" w:color="auto" w:fill="auto"/>
            <w:vAlign w:val="center"/>
          </w:tcPr>
          <w:p w14:paraId="43D23D6A"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738ADDDA" w14:textId="77777777" w:rsidR="002D48C2" w:rsidRPr="0088193B" w:rsidRDefault="002D48C2" w:rsidP="0033746E">
            <w:pPr>
              <w:pStyle w:val="TAC"/>
            </w:pPr>
            <w:r w:rsidRPr="0088193B">
              <w:t>8760</w:t>
            </w:r>
          </w:p>
        </w:tc>
        <w:tc>
          <w:tcPr>
            <w:tcW w:w="0" w:type="auto"/>
            <w:vAlign w:val="center"/>
          </w:tcPr>
          <w:p w14:paraId="316DE5F0" w14:textId="77777777" w:rsidR="002D48C2" w:rsidRPr="0088193B" w:rsidRDefault="002D48C2" w:rsidP="0033746E">
            <w:pPr>
              <w:pStyle w:val="TAC"/>
            </w:pPr>
            <w:r w:rsidRPr="0088193B">
              <w:t>9144</w:t>
            </w:r>
          </w:p>
        </w:tc>
        <w:tc>
          <w:tcPr>
            <w:tcW w:w="0" w:type="auto"/>
            <w:vAlign w:val="center"/>
          </w:tcPr>
          <w:p w14:paraId="601AF7D6" w14:textId="77777777" w:rsidR="002D48C2" w:rsidRPr="0088193B" w:rsidRDefault="002D48C2" w:rsidP="0033746E">
            <w:pPr>
              <w:pStyle w:val="TAC"/>
            </w:pPr>
            <w:r w:rsidRPr="0088193B">
              <w:t>9528</w:t>
            </w:r>
          </w:p>
        </w:tc>
        <w:tc>
          <w:tcPr>
            <w:tcW w:w="0" w:type="auto"/>
            <w:vAlign w:val="center"/>
          </w:tcPr>
          <w:p w14:paraId="05A2A9CF" w14:textId="77777777" w:rsidR="002D48C2" w:rsidRPr="0088193B" w:rsidRDefault="002D48C2" w:rsidP="0033746E">
            <w:pPr>
              <w:pStyle w:val="TAC"/>
            </w:pPr>
            <w:r w:rsidRPr="0088193B">
              <w:t>9912</w:t>
            </w:r>
          </w:p>
        </w:tc>
        <w:tc>
          <w:tcPr>
            <w:tcW w:w="0" w:type="auto"/>
            <w:vAlign w:val="center"/>
          </w:tcPr>
          <w:p w14:paraId="4C590E3D" w14:textId="77777777" w:rsidR="002D48C2" w:rsidRPr="0088193B" w:rsidRDefault="002D48C2" w:rsidP="0033746E">
            <w:pPr>
              <w:pStyle w:val="TAC"/>
            </w:pPr>
            <w:r w:rsidRPr="0088193B">
              <w:t>9912</w:t>
            </w:r>
          </w:p>
        </w:tc>
        <w:tc>
          <w:tcPr>
            <w:tcW w:w="0" w:type="auto"/>
            <w:vAlign w:val="center"/>
          </w:tcPr>
          <w:p w14:paraId="0F84222A" w14:textId="77777777" w:rsidR="002D48C2" w:rsidRPr="0088193B" w:rsidRDefault="002D48C2" w:rsidP="0033746E">
            <w:pPr>
              <w:pStyle w:val="TAC"/>
            </w:pPr>
            <w:r w:rsidRPr="0088193B">
              <w:t>10296</w:t>
            </w:r>
          </w:p>
        </w:tc>
        <w:tc>
          <w:tcPr>
            <w:tcW w:w="0" w:type="auto"/>
            <w:vAlign w:val="center"/>
          </w:tcPr>
          <w:p w14:paraId="5B1F5D3A" w14:textId="77777777" w:rsidR="002D48C2" w:rsidRPr="0088193B" w:rsidRDefault="002D48C2" w:rsidP="0033746E">
            <w:pPr>
              <w:pStyle w:val="TAC"/>
            </w:pPr>
            <w:r w:rsidRPr="0088193B">
              <w:t>10680</w:t>
            </w:r>
          </w:p>
        </w:tc>
        <w:tc>
          <w:tcPr>
            <w:tcW w:w="0" w:type="auto"/>
            <w:vAlign w:val="center"/>
          </w:tcPr>
          <w:p w14:paraId="5D486E35" w14:textId="77777777" w:rsidR="002D48C2" w:rsidRPr="0088193B" w:rsidRDefault="002D48C2" w:rsidP="0033746E">
            <w:pPr>
              <w:pStyle w:val="TAC"/>
            </w:pPr>
            <w:r w:rsidRPr="0088193B">
              <w:t>11064</w:t>
            </w:r>
          </w:p>
        </w:tc>
        <w:tc>
          <w:tcPr>
            <w:tcW w:w="0" w:type="auto"/>
            <w:vAlign w:val="center"/>
          </w:tcPr>
          <w:p w14:paraId="3EB8D5EC" w14:textId="77777777" w:rsidR="002D48C2" w:rsidRPr="0088193B" w:rsidRDefault="002D48C2" w:rsidP="0033746E">
            <w:pPr>
              <w:pStyle w:val="TAC"/>
            </w:pPr>
            <w:r w:rsidRPr="0088193B">
              <w:t>11064</w:t>
            </w:r>
          </w:p>
        </w:tc>
        <w:tc>
          <w:tcPr>
            <w:tcW w:w="0" w:type="auto"/>
            <w:vAlign w:val="center"/>
          </w:tcPr>
          <w:p w14:paraId="53F3A370" w14:textId="77777777" w:rsidR="002D48C2" w:rsidRPr="0088193B" w:rsidRDefault="002D48C2" w:rsidP="0033746E">
            <w:pPr>
              <w:pStyle w:val="TAC"/>
            </w:pPr>
            <w:r w:rsidRPr="0088193B">
              <w:t>11448</w:t>
            </w:r>
          </w:p>
        </w:tc>
      </w:tr>
      <w:tr w:rsidR="002D48C2" w:rsidRPr="0088193B" w14:paraId="29D9DCD8" w14:textId="77777777" w:rsidTr="005D0187">
        <w:trPr>
          <w:cantSplit/>
          <w:jc w:val="center"/>
        </w:trPr>
        <w:tc>
          <w:tcPr>
            <w:tcW w:w="619" w:type="dxa"/>
            <w:tcBorders>
              <w:right w:val="double" w:sz="4" w:space="0" w:color="auto"/>
            </w:tcBorders>
            <w:shd w:val="clear" w:color="auto" w:fill="auto"/>
            <w:vAlign w:val="center"/>
          </w:tcPr>
          <w:p w14:paraId="424AD970"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4C847BDF" w14:textId="77777777" w:rsidR="002D48C2" w:rsidRPr="0088193B" w:rsidRDefault="002D48C2" w:rsidP="0033746E">
            <w:pPr>
              <w:pStyle w:val="TAC"/>
            </w:pPr>
            <w:r w:rsidRPr="0088193B">
              <w:t>9528</w:t>
            </w:r>
          </w:p>
        </w:tc>
        <w:tc>
          <w:tcPr>
            <w:tcW w:w="0" w:type="auto"/>
            <w:vAlign w:val="center"/>
          </w:tcPr>
          <w:p w14:paraId="11910038" w14:textId="77777777" w:rsidR="002D48C2" w:rsidRPr="0088193B" w:rsidRDefault="002D48C2" w:rsidP="0033746E">
            <w:pPr>
              <w:pStyle w:val="TAC"/>
            </w:pPr>
            <w:r w:rsidRPr="0088193B">
              <w:t>9912</w:t>
            </w:r>
          </w:p>
        </w:tc>
        <w:tc>
          <w:tcPr>
            <w:tcW w:w="0" w:type="auto"/>
            <w:vAlign w:val="center"/>
          </w:tcPr>
          <w:p w14:paraId="02C20E88" w14:textId="77777777" w:rsidR="002D48C2" w:rsidRPr="0088193B" w:rsidRDefault="002D48C2" w:rsidP="0033746E">
            <w:pPr>
              <w:pStyle w:val="TAC"/>
            </w:pPr>
            <w:r w:rsidRPr="0088193B">
              <w:t>10296</w:t>
            </w:r>
          </w:p>
        </w:tc>
        <w:tc>
          <w:tcPr>
            <w:tcW w:w="0" w:type="auto"/>
            <w:vAlign w:val="center"/>
          </w:tcPr>
          <w:p w14:paraId="69B434FF" w14:textId="77777777" w:rsidR="002D48C2" w:rsidRPr="0088193B" w:rsidRDefault="002D48C2" w:rsidP="0033746E">
            <w:pPr>
              <w:pStyle w:val="TAC"/>
            </w:pPr>
            <w:r w:rsidRPr="0088193B">
              <w:t>10296</w:t>
            </w:r>
          </w:p>
        </w:tc>
        <w:tc>
          <w:tcPr>
            <w:tcW w:w="0" w:type="auto"/>
            <w:vAlign w:val="center"/>
          </w:tcPr>
          <w:p w14:paraId="41620051" w14:textId="77777777" w:rsidR="002D48C2" w:rsidRPr="0088193B" w:rsidRDefault="002D48C2" w:rsidP="0033746E">
            <w:pPr>
              <w:pStyle w:val="TAC"/>
            </w:pPr>
            <w:r w:rsidRPr="0088193B">
              <w:t>10680</w:t>
            </w:r>
          </w:p>
        </w:tc>
        <w:tc>
          <w:tcPr>
            <w:tcW w:w="0" w:type="auto"/>
            <w:vAlign w:val="center"/>
          </w:tcPr>
          <w:p w14:paraId="67B3008F" w14:textId="77777777" w:rsidR="002D48C2" w:rsidRPr="0088193B" w:rsidRDefault="002D48C2" w:rsidP="0033746E">
            <w:pPr>
              <w:pStyle w:val="TAC"/>
            </w:pPr>
            <w:r w:rsidRPr="0088193B">
              <w:t>11064</w:t>
            </w:r>
          </w:p>
        </w:tc>
        <w:tc>
          <w:tcPr>
            <w:tcW w:w="0" w:type="auto"/>
            <w:vAlign w:val="center"/>
          </w:tcPr>
          <w:p w14:paraId="592965AF" w14:textId="77777777" w:rsidR="002D48C2" w:rsidRPr="0088193B" w:rsidRDefault="002D48C2" w:rsidP="0033746E">
            <w:pPr>
              <w:pStyle w:val="TAC"/>
            </w:pPr>
            <w:r w:rsidRPr="0088193B">
              <w:t>11448</w:t>
            </w:r>
          </w:p>
        </w:tc>
        <w:tc>
          <w:tcPr>
            <w:tcW w:w="0" w:type="auto"/>
            <w:vAlign w:val="center"/>
          </w:tcPr>
          <w:p w14:paraId="242ECE75" w14:textId="77777777" w:rsidR="002D48C2" w:rsidRPr="0088193B" w:rsidRDefault="002D48C2" w:rsidP="0033746E">
            <w:pPr>
              <w:pStyle w:val="TAC"/>
            </w:pPr>
            <w:r w:rsidRPr="0088193B">
              <w:t>11832</w:t>
            </w:r>
          </w:p>
        </w:tc>
        <w:tc>
          <w:tcPr>
            <w:tcW w:w="0" w:type="auto"/>
            <w:vAlign w:val="center"/>
          </w:tcPr>
          <w:p w14:paraId="32B316DA" w14:textId="77777777" w:rsidR="002D48C2" w:rsidRPr="0088193B" w:rsidRDefault="002D48C2" w:rsidP="0033746E">
            <w:pPr>
              <w:pStyle w:val="TAC"/>
            </w:pPr>
            <w:r w:rsidRPr="0088193B">
              <w:t>11832</w:t>
            </w:r>
          </w:p>
        </w:tc>
        <w:tc>
          <w:tcPr>
            <w:tcW w:w="0" w:type="auto"/>
            <w:vAlign w:val="center"/>
          </w:tcPr>
          <w:p w14:paraId="1B807374" w14:textId="77777777" w:rsidR="002D48C2" w:rsidRPr="0088193B" w:rsidRDefault="002D48C2" w:rsidP="0033746E">
            <w:pPr>
              <w:pStyle w:val="TAC"/>
            </w:pPr>
            <w:r w:rsidRPr="0088193B">
              <w:t>12216</w:t>
            </w:r>
          </w:p>
        </w:tc>
      </w:tr>
      <w:tr w:rsidR="002D48C2" w:rsidRPr="0088193B" w14:paraId="526DD9B2" w14:textId="77777777" w:rsidTr="005D0187">
        <w:trPr>
          <w:cantSplit/>
          <w:jc w:val="center"/>
        </w:trPr>
        <w:tc>
          <w:tcPr>
            <w:tcW w:w="619" w:type="dxa"/>
            <w:tcBorders>
              <w:right w:val="double" w:sz="4" w:space="0" w:color="auto"/>
            </w:tcBorders>
            <w:shd w:val="clear" w:color="auto" w:fill="auto"/>
            <w:vAlign w:val="center"/>
          </w:tcPr>
          <w:p w14:paraId="25FA0AAF"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0478A89B" w14:textId="77777777" w:rsidR="002D48C2" w:rsidRPr="0088193B" w:rsidRDefault="002D48C2" w:rsidP="0033746E">
            <w:pPr>
              <w:pStyle w:val="TAC"/>
            </w:pPr>
            <w:r w:rsidRPr="0088193B">
              <w:t>9912</w:t>
            </w:r>
          </w:p>
        </w:tc>
        <w:tc>
          <w:tcPr>
            <w:tcW w:w="0" w:type="auto"/>
            <w:vAlign w:val="center"/>
          </w:tcPr>
          <w:p w14:paraId="23E8EB4C" w14:textId="77777777" w:rsidR="002D48C2" w:rsidRPr="0088193B" w:rsidRDefault="002D48C2" w:rsidP="0033746E">
            <w:pPr>
              <w:pStyle w:val="TAC"/>
            </w:pPr>
            <w:r w:rsidRPr="0088193B">
              <w:t>10296</w:t>
            </w:r>
          </w:p>
        </w:tc>
        <w:tc>
          <w:tcPr>
            <w:tcW w:w="0" w:type="auto"/>
            <w:vAlign w:val="center"/>
          </w:tcPr>
          <w:p w14:paraId="399783CC" w14:textId="77777777" w:rsidR="002D48C2" w:rsidRPr="0088193B" w:rsidRDefault="002D48C2" w:rsidP="0033746E">
            <w:pPr>
              <w:pStyle w:val="TAC"/>
            </w:pPr>
            <w:r w:rsidRPr="0088193B">
              <w:t>10680</w:t>
            </w:r>
          </w:p>
        </w:tc>
        <w:tc>
          <w:tcPr>
            <w:tcW w:w="0" w:type="auto"/>
            <w:vAlign w:val="center"/>
          </w:tcPr>
          <w:p w14:paraId="04A80400" w14:textId="77777777" w:rsidR="002D48C2" w:rsidRPr="0088193B" w:rsidRDefault="002D48C2" w:rsidP="0033746E">
            <w:pPr>
              <w:pStyle w:val="TAC"/>
            </w:pPr>
            <w:r w:rsidRPr="0088193B">
              <w:t>11064</w:t>
            </w:r>
          </w:p>
        </w:tc>
        <w:tc>
          <w:tcPr>
            <w:tcW w:w="0" w:type="auto"/>
            <w:vAlign w:val="center"/>
          </w:tcPr>
          <w:p w14:paraId="3CAE3424" w14:textId="77777777" w:rsidR="002D48C2" w:rsidRPr="0088193B" w:rsidRDefault="002D48C2" w:rsidP="0033746E">
            <w:pPr>
              <w:pStyle w:val="TAC"/>
            </w:pPr>
            <w:r w:rsidRPr="0088193B">
              <w:t>11448</w:t>
            </w:r>
          </w:p>
        </w:tc>
        <w:tc>
          <w:tcPr>
            <w:tcW w:w="0" w:type="auto"/>
            <w:vAlign w:val="center"/>
          </w:tcPr>
          <w:p w14:paraId="02130F24" w14:textId="77777777" w:rsidR="002D48C2" w:rsidRPr="0088193B" w:rsidRDefault="002D48C2" w:rsidP="0033746E">
            <w:pPr>
              <w:pStyle w:val="TAC"/>
            </w:pPr>
            <w:r w:rsidRPr="0088193B">
              <w:t>11832</w:t>
            </w:r>
          </w:p>
        </w:tc>
        <w:tc>
          <w:tcPr>
            <w:tcW w:w="0" w:type="auto"/>
            <w:vAlign w:val="center"/>
          </w:tcPr>
          <w:p w14:paraId="30388530" w14:textId="77777777" w:rsidR="002D48C2" w:rsidRPr="0088193B" w:rsidRDefault="002D48C2" w:rsidP="0033746E">
            <w:pPr>
              <w:pStyle w:val="TAC"/>
            </w:pPr>
            <w:r w:rsidRPr="0088193B">
              <w:t>12216</w:t>
            </w:r>
          </w:p>
        </w:tc>
        <w:tc>
          <w:tcPr>
            <w:tcW w:w="0" w:type="auto"/>
            <w:vAlign w:val="center"/>
          </w:tcPr>
          <w:p w14:paraId="035A4342" w14:textId="77777777" w:rsidR="002D48C2" w:rsidRPr="0088193B" w:rsidRDefault="002D48C2" w:rsidP="0033746E">
            <w:pPr>
              <w:pStyle w:val="TAC"/>
            </w:pPr>
            <w:r w:rsidRPr="0088193B">
              <w:t>12216</w:t>
            </w:r>
          </w:p>
        </w:tc>
        <w:tc>
          <w:tcPr>
            <w:tcW w:w="0" w:type="auto"/>
            <w:vAlign w:val="center"/>
          </w:tcPr>
          <w:p w14:paraId="38D2E3AA" w14:textId="77777777" w:rsidR="002D48C2" w:rsidRPr="0088193B" w:rsidRDefault="002D48C2" w:rsidP="0033746E">
            <w:pPr>
              <w:pStyle w:val="TAC"/>
            </w:pPr>
            <w:r w:rsidRPr="0088193B">
              <w:t>12576</w:t>
            </w:r>
          </w:p>
        </w:tc>
        <w:tc>
          <w:tcPr>
            <w:tcW w:w="0" w:type="auto"/>
            <w:vAlign w:val="center"/>
          </w:tcPr>
          <w:p w14:paraId="0D74BC70" w14:textId="77777777" w:rsidR="002D48C2" w:rsidRPr="0088193B" w:rsidRDefault="002D48C2" w:rsidP="0033746E">
            <w:pPr>
              <w:pStyle w:val="TAC"/>
            </w:pPr>
            <w:r w:rsidRPr="0088193B">
              <w:t>12960</w:t>
            </w:r>
          </w:p>
        </w:tc>
      </w:tr>
      <w:tr w:rsidR="002D48C2" w:rsidRPr="0088193B" w14:paraId="133E0424" w14:textId="77777777" w:rsidTr="005D0187">
        <w:trPr>
          <w:cantSplit/>
          <w:jc w:val="center"/>
        </w:trPr>
        <w:tc>
          <w:tcPr>
            <w:tcW w:w="619" w:type="dxa"/>
            <w:tcBorders>
              <w:right w:val="double" w:sz="4" w:space="0" w:color="auto"/>
            </w:tcBorders>
            <w:shd w:val="clear" w:color="auto" w:fill="auto"/>
            <w:vAlign w:val="center"/>
          </w:tcPr>
          <w:p w14:paraId="5B4566AB"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10808245" w14:textId="77777777" w:rsidR="002D48C2" w:rsidRPr="0088193B" w:rsidRDefault="002D48C2" w:rsidP="0033746E">
            <w:pPr>
              <w:pStyle w:val="TAC"/>
            </w:pPr>
            <w:r w:rsidRPr="0088193B">
              <w:t>11064</w:t>
            </w:r>
          </w:p>
        </w:tc>
        <w:tc>
          <w:tcPr>
            <w:tcW w:w="0" w:type="auto"/>
            <w:vAlign w:val="center"/>
          </w:tcPr>
          <w:p w14:paraId="2D1243DF" w14:textId="77777777" w:rsidR="002D48C2" w:rsidRPr="0088193B" w:rsidRDefault="002D48C2" w:rsidP="0033746E">
            <w:pPr>
              <w:pStyle w:val="TAC"/>
            </w:pPr>
            <w:r w:rsidRPr="0088193B">
              <w:t>11448</w:t>
            </w:r>
          </w:p>
        </w:tc>
        <w:tc>
          <w:tcPr>
            <w:tcW w:w="0" w:type="auto"/>
            <w:vAlign w:val="center"/>
          </w:tcPr>
          <w:p w14:paraId="30C27B55" w14:textId="77777777" w:rsidR="002D48C2" w:rsidRPr="0088193B" w:rsidRDefault="002D48C2" w:rsidP="0033746E">
            <w:pPr>
              <w:pStyle w:val="TAC"/>
            </w:pPr>
            <w:r w:rsidRPr="0088193B">
              <w:t>11832</w:t>
            </w:r>
          </w:p>
        </w:tc>
        <w:tc>
          <w:tcPr>
            <w:tcW w:w="0" w:type="auto"/>
            <w:vAlign w:val="center"/>
          </w:tcPr>
          <w:p w14:paraId="300243FF" w14:textId="77777777" w:rsidR="002D48C2" w:rsidRPr="0088193B" w:rsidRDefault="002D48C2" w:rsidP="0033746E">
            <w:pPr>
              <w:pStyle w:val="TAC"/>
            </w:pPr>
            <w:r w:rsidRPr="0088193B">
              <w:t>12216</w:t>
            </w:r>
          </w:p>
        </w:tc>
        <w:tc>
          <w:tcPr>
            <w:tcW w:w="0" w:type="auto"/>
            <w:vAlign w:val="center"/>
          </w:tcPr>
          <w:p w14:paraId="61F7587D" w14:textId="77777777" w:rsidR="002D48C2" w:rsidRPr="0088193B" w:rsidRDefault="002D48C2" w:rsidP="0033746E">
            <w:pPr>
              <w:pStyle w:val="TAC"/>
            </w:pPr>
            <w:r w:rsidRPr="0088193B">
              <w:t>12576</w:t>
            </w:r>
          </w:p>
        </w:tc>
        <w:tc>
          <w:tcPr>
            <w:tcW w:w="0" w:type="auto"/>
            <w:vAlign w:val="center"/>
          </w:tcPr>
          <w:p w14:paraId="690A9EDB" w14:textId="77777777" w:rsidR="002D48C2" w:rsidRPr="0088193B" w:rsidRDefault="002D48C2" w:rsidP="0033746E">
            <w:pPr>
              <w:pStyle w:val="TAC"/>
            </w:pPr>
            <w:r w:rsidRPr="0088193B">
              <w:t>12960</w:t>
            </w:r>
          </w:p>
        </w:tc>
        <w:tc>
          <w:tcPr>
            <w:tcW w:w="0" w:type="auto"/>
            <w:vAlign w:val="center"/>
          </w:tcPr>
          <w:p w14:paraId="577D2387" w14:textId="77777777" w:rsidR="002D48C2" w:rsidRPr="0088193B" w:rsidRDefault="002D48C2" w:rsidP="0033746E">
            <w:pPr>
              <w:pStyle w:val="TAC"/>
            </w:pPr>
            <w:r w:rsidRPr="0088193B">
              <w:t>13536</w:t>
            </w:r>
          </w:p>
        </w:tc>
        <w:tc>
          <w:tcPr>
            <w:tcW w:w="0" w:type="auto"/>
            <w:vAlign w:val="center"/>
          </w:tcPr>
          <w:p w14:paraId="76C8E86D" w14:textId="77777777" w:rsidR="002D48C2" w:rsidRPr="0088193B" w:rsidRDefault="002D48C2" w:rsidP="0033746E">
            <w:pPr>
              <w:pStyle w:val="TAC"/>
            </w:pPr>
            <w:r w:rsidRPr="0088193B">
              <w:t>13536</w:t>
            </w:r>
          </w:p>
        </w:tc>
        <w:tc>
          <w:tcPr>
            <w:tcW w:w="0" w:type="auto"/>
            <w:vAlign w:val="center"/>
          </w:tcPr>
          <w:p w14:paraId="14899D81" w14:textId="77777777" w:rsidR="002D48C2" w:rsidRPr="0088193B" w:rsidRDefault="002D48C2" w:rsidP="0033746E">
            <w:pPr>
              <w:pStyle w:val="TAC"/>
            </w:pPr>
            <w:r w:rsidRPr="0088193B">
              <w:t>14112</w:t>
            </w:r>
          </w:p>
        </w:tc>
        <w:tc>
          <w:tcPr>
            <w:tcW w:w="0" w:type="auto"/>
            <w:vAlign w:val="center"/>
          </w:tcPr>
          <w:p w14:paraId="7E6C13BC" w14:textId="77777777" w:rsidR="002D48C2" w:rsidRPr="0088193B" w:rsidRDefault="002D48C2" w:rsidP="0033746E">
            <w:pPr>
              <w:pStyle w:val="TAC"/>
            </w:pPr>
            <w:r w:rsidRPr="0088193B">
              <w:t>14688</w:t>
            </w:r>
          </w:p>
        </w:tc>
      </w:tr>
      <w:tr w:rsidR="002D48C2" w:rsidRPr="0088193B" w14:paraId="2039DB9D" w14:textId="77777777" w:rsidTr="005D0187">
        <w:trPr>
          <w:cantSplit/>
          <w:jc w:val="center"/>
        </w:trPr>
        <w:tc>
          <w:tcPr>
            <w:tcW w:w="619" w:type="dxa"/>
            <w:tcBorders>
              <w:right w:val="double" w:sz="4" w:space="0" w:color="auto"/>
            </w:tcBorders>
            <w:shd w:val="clear" w:color="auto" w:fill="auto"/>
            <w:vAlign w:val="center"/>
          </w:tcPr>
          <w:p w14:paraId="4D31A1D5"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041A5089" w14:textId="77777777" w:rsidR="002D48C2" w:rsidRPr="0088193B" w:rsidRDefault="002D48C2" w:rsidP="0033746E">
            <w:pPr>
              <w:pStyle w:val="TAC"/>
            </w:pPr>
            <w:r w:rsidRPr="0088193B">
              <w:t>12216</w:t>
            </w:r>
          </w:p>
        </w:tc>
        <w:tc>
          <w:tcPr>
            <w:tcW w:w="0" w:type="auto"/>
            <w:vAlign w:val="center"/>
          </w:tcPr>
          <w:p w14:paraId="00903752" w14:textId="77777777" w:rsidR="002D48C2" w:rsidRPr="0088193B" w:rsidRDefault="002D48C2" w:rsidP="0033746E">
            <w:pPr>
              <w:pStyle w:val="TAC"/>
            </w:pPr>
            <w:r w:rsidRPr="0088193B">
              <w:t>12576</w:t>
            </w:r>
          </w:p>
        </w:tc>
        <w:tc>
          <w:tcPr>
            <w:tcW w:w="0" w:type="auto"/>
            <w:vAlign w:val="center"/>
          </w:tcPr>
          <w:p w14:paraId="37A6E3F6" w14:textId="77777777" w:rsidR="002D48C2" w:rsidRPr="0088193B" w:rsidRDefault="002D48C2" w:rsidP="0033746E">
            <w:pPr>
              <w:pStyle w:val="TAC"/>
            </w:pPr>
            <w:r w:rsidRPr="0088193B">
              <w:t>12960</w:t>
            </w:r>
          </w:p>
        </w:tc>
        <w:tc>
          <w:tcPr>
            <w:tcW w:w="0" w:type="auto"/>
            <w:vAlign w:val="center"/>
          </w:tcPr>
          <w:p w14:paraId="18841D6D" w14:textId="77777777" w:rsidR="002D48C2" w:rsidRPr="0088193B" w:rsidRDefault="002D48C2" w:rsidP="0033746E">
            <w:pPr>
              <w:pStyle w:val="TAC"/>
            </w:pPr>
            <w:r w:rsidRPr="0088193B">
              <w:t>13536</w:t>
            </w:r>
          </w:p>
        </w:tc>
        <w:tc>
          <w:tcPr>
            <w:tcW w:w="0" w:type="auto"/>
            <w:vAlign w:val="center"/>
          </w:tcPr>
          <w:p w14:paraId="1F69A15C" w14:textId="77777777" w:rsidR="002D48C2" w:rsidRPr="0088193B" w:rsidRDefault="002D48C2" w:rsidP="0033746E">
            <w:pPr>
              <w:pStyle w:val="TAC"/>
            </w:pPr>
            <w:r w:rsidRPr="0088193B">
              <w:t>14112</w:t>
            </w:r>
          </w:p>
        </w:tc>
        <w:tc>
          <w:tcPr>
            <w:tcW w:w="0" w:type="auto"/>
            <w:vAlign w:val="center"/>
          </w:tcPr>
          <w:p w14:paraId="32601A31" w14:textId="77777777" w:rsidR="002D48C2" w:rsidRPr="0088193B" w:rsidRDefault="002D48C2" w:rsidP="0033746E">
            <w:pPr>
              <w:pStyle w:val="TAC"/>
            </w:pPr>
            <w:r w:rsidRPr="0088193B">
              <w:t>14112</w:t>
            </w:r>
          </w:p>
        </w:tc>
        <w:tc>
          <w:tcPr>
            <w:tcW w:w="0" w:type="auto"/>
            <w:vAlign w:val="center"/>
          </w:tcPr>
          <w:p w14:paraId="2BD9A67D" w14:textId="77777777" w:rsidR="002D48C2" w:rsidRPr="0088193B" w:rsidRDefault="002D48C2" w:rsidP="0033746E">
            <w:pPr>
              <w:pStyle w:val="TAC"/>
            </w:pPr>
            <w:r w:rsidRPr="0088193B">
              <w:t>14688</w:t>
            </w:r>
          </w:p>
        </w:tc>
        <w:tc>
          <w:tcPr>
            <w:tcW w:w="0" w:type="auto"/>
            <w:vAlign w:val="center"/>
          </w:tcPr>
          <w:p w14:paraId="57D4D756" w14:textId="77777777" w:rsidR="002D48C2" w:rsidRPr="0088193B" w:rsidRDefault="002D48C2" w:rsidP="0033746E">
            <w:pPr>
              <w:pStyle w:val="TAC"/>
            </w:pPr>
            <w:r w:rsidRPr="0088193B">
              <w:t>15264</w:t>
            </w:r>
          </w:p>
        </w:tc>
        <w:tc>
          <w:tcPr>
            <w:tcW w:w="0" w:type="auto"/>
            <w:vAlign w:val="center"/>
          </w:tcPr>
          <w:p w14:paraId="1B55D47D" w14:textId="77777777" w:rsidR="002D48C2" w:rsidRPr="0088193B" w:rsidRDefault="002D48C2" w:rsidP="0033746E">
            <w:pPr>
              <w:pStyle w:val="TAC"/>
            </w:pPr>
            <w:r w:rsidRPr="0088193B">
              <w:t>15264</w:t>
            </w:r>
          </w:p>
        </w:tc>
        <w:tc>
          <w:tcPr>
            <w:tcW w:w="0" w:type="auto"/>
            <w:vAlign w:val="center"/>
          </w:tcPr>
          <w:p w14:paraId="46C57582" w14:textId="77777777" w:rsidR="002D48C2" w:rsidRPr="0088193B" w:rsidRDefault="002D48C2" w:rsidP="0033746E">
            <w:pPr>
              <w:pStyle w:val="TAC"/>
            </w:pPr>
            <w:r w:rsidRPr="0088193B">
              <w:t>15840</w:t>
            </w:r>
          </w:p>
        </w:tc>
      </w:tr>
      <w:tr w:rsidR="002D48C2" w:rsidRPr="0088193B" w14:paraId="698222AE" w14:textId="77777777" w:rsidTr="005D0187">
        <w:trPr>
          <w:cantSplit/>
          <w:jc w:val="center"/>
        </w:trPr>
        <w:tc>
          <w:tcPr>
            <w:tcW w:w="619" w:type="dxa"/>
            <w:tcBorders>
              <w:right w:val="double" w:sz="4" w:space="0" w:color="auto"/>
            </w:tcBorders>
            <w:shd w:val="clear" w:color="auto" w:fill="auto"/>
            <w:vAlign w:val="center"/>
          </w:tcPr>
          <w:p w14:paraId="66AAD247"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4251C921" w14:textId="77777777" w:rsidR="002D48C2" w:rsidRPr="0088193B" w:rsidRDefault="002D48C2" w:rsidP="0033746E">
            <w:pPr>
              <w:pStyle w:val="TAC"/>
            </w:pPr>
            <w:r w:rsidRPr="0088193B">
              <w:t>13536</w:t>
            </w:r>
          </w:p>
        </w:tc>
        <w:tc>
          <w:tcPr>
            <w:tcW w:w="0" w:type="auto"/>
            <w:vAlign w:val="center"/>
          </w:tcPr>
          <w:p w14:paraId="569DE0F0" w14:textId="77777777" w:rsidR="002D48C2" w:rsidRPr="0088193B" w:rsidRDefault="002D48C2" w:rsidP="0033746E">
            <w:pPr>
              <w:pStyle w:val="TAC"/>
            </w:pPr>
            <w:r w:rsidRPr="0088193B">
              <w:t>13536</w:t>
            </w:r>
          </w:p>
        </w:tc>
        <w:tc>
          <w:tcPr>
            <w:tcW w:w="0" w:type="auto"/>
            <w:vAlign w:val="center"/>
          </w:tcPr>
          <w:p w14:paraId="01CB2AE3" w14:textId="77777777" w:rsidR="002D48C2" w:rsidRPr="0088193B" w:rsidRDefault="002D48C2" w:rsidP="0033746E">
            <w:pPr>
              <w:pStyle w:val="TAC"/>
            </w:pPr>
            <w:r w:rsidRPr="0088193B">
              <w:t>14112</w:t>
            </w:r>
          </w:p>
        </w:tc>
        <w:tc>
          <w:tcPr>
            <w:tcW w:w="0" w:type="auto"/>
            <w:vAlign w:val="center"/>
          </w:tcPr>
          <w:p w14:paraId="6A38F5D1" w14:textId="77777777" w:rsidR="002D48C2" w:rsidRPr="0088193B" w:rsidRDefault="002D48C2" w:rsidP="0033746E">
            <w:pPr>
              <w:pStyle w:val="TAC"/>
            </w:pPr>
            <w:r w:rsidRPr="0088193B">
              <w:t>14688</w:t>
            </w:r>
          </w:p>
        </w:tc>
        <w:tc>
          <w:tcPr>
            <w:tcW w:w="0" w:type="auto"/>
            <w:vAlign w:val="center"/>
          </w:tcPr>
          <w:p w14:paraId="263B4B57" w14:textId="77777777" w:rsidR="002D48C2" w:rsidRPr="0088193B" w:rsidRDefault="002D48C2" w:rsidP="0033746E">
            <w:pPr>
              <w:pStyle w:val="TAC"/>
            </w:pPr>
            <w:r w:rsidRPr="0088193B">
              <w:t>15264</w:t>
            </w:r>
          </w:p>
        </w:tc>
        <w:tc>
          <w:tcPr>
            <w:tcW w:w="0" w:type="auto"/>
            <w:vAlign w:val="center"/>
          </w:tcPr>
          <w:p w14:paraId="4BC60F1D" w14:textId="77777777" w:rsidR="002D48C2" w:rsidRPr="0088193B" w:rsidRDefault="002D48C2" w:rsidP="0033746E">
            <w:pPr>
              <w:pStyle w:val="TAC"/>
            </w:pPr>
            <w:r w:rsidRPr="0088193B">
              <w:t>15264</w:t>
            </w:r>
          </w:p>
        </w:tc>
        <w:tc>
          <w:tcPr>
            <w:tcW w:w="0" w:type="auto"/>
            <w:vAlign w:val="center"/>
          </w:tcPr>
          <w:p w14:paraId="083EA275" w14:textId="77777777" w:rsidR="002D48C2" w:rsidRPr="0088193B" w:rsidRDefault="002D48C2" w:rsidP="0033746E">
            <w:pPr>
              <w:pStyle w:val="TAC"/>
            </w:pPr>
            <w:r w:rsidRPr="0088193B">
              <w:t>15840</w:t>
            </w:r>
          </w:p>
        </w:tc>
        <w:tc>
          <w:tcPr>
            <w:tcW w:w="0" w:type="auto"/>
            <w:vAlign w:val="center"/>
          </w:tcPr>
          <w:p w14:paraId="65EB0A97" w14:textId="77777777" w:rsidR="002D48C2" w:rsidRPr="0088193B" w:rsidRDefault="002D48C2" w:rsidP="0033746E">
            <w:pPr>
              <w:pStyle w:val="TAC"/>
            </w:pPr>
            <w:r w:rsidRPr="0088193B">
              <w:t>16416</w:t>
            </w:r>
          </w:p>
        </w:tc>
        <w:tc>
          <w:tcPr>
            <w:tcW w:w="0" w:type="auto"/>
            <w:vAlign w:val="center"/>
          </w:tcPr>
          <w:p w14:paraId="05022384" w14:textId="77777777" w:rsidR="002D48C2" w:rsidRPr="0088193B" w:rsidRDefault="002D48C2" w:rsidP="0033746E">
            <w:pPr>
              <w:pStyle w:val="TAC"/>
            </w:pPr>
            <w:r w:rsidRPr="0088193B">
              <w:t>16992</w:t>
            </w:r>
          </w:p>
        </w:tc>
        <w:tc>
          <w:tcPr>
            <w:tcW w:w="0" w:type="auto"/>
            <w:vAlign w:val="center"/>
          </w:tcPr>
          <w:p w14:paraId="3E193E91" w14:textId="77777777" w:rsidR="002D48C2" w:rsidRPr="0088193B" w:rsidRDefault="002D48C2" w:rsidP="0033746E">
            <w:pPr>
              <w:pStyle w:val="TAC"/>
            </w:pPr>
            <w:r w:rsidRPr="0088193B">
              <w:t>16992</w:t>
            </w:r>
          </w:p>
        </w:tc>
      </w:tr>
      <w:tr w:rsidR="002D48C2" w:rsidRPr="0088193B" w14:paraId="3654104D" w14:textId="77777777" w:rsidTr="005D0187">
        <w:trPr>
          <w:cantSplit/>
          <w:jc w:val="center"/>
        </w:trPr>
        <w:tc>
          <w:tcPr>
            <w:tcW w:w="619" w:type="dxa"/>
            <w:tcBorders>
              <w:right w:val="double" w:sz="4" w:space="0" w:color="auto"/>
            </w:tcBorders>
            <w:shd w:val="clear" w:color="auto" w:fill="auto"/>
            <w:vAlign w:val="center"/>
          </w:tcPr>
          <w:p w14:paraId="40795D87"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0B05E89A" w14:textId="77777777" w:rsidR="002D48C2" w:rsidRPr="0088193B" w:rsidRDefault="002D48C2" w:rsidP="0033746E">
            <w:pPr>
              <w:pStyle w:val="TAC"/>
            </w:pPr>
            <w:r w:rsidRPr="0088193B">
              <w:t>14688</w:t>
            </w:r>
          </w:p>
        </w:tc>
        <w:tc>
          <w:tcPr>
            <w:tcW w:w="0" w:type="auto"/>
            <w:vAlign w:val="center"/>
          </w:tcPr>
          <w:p w14:paraId="7CB90647" w14:textId="77777777" w:rsidR="002D48C2" w:rsidRPr="0088193B" w:rsidRDefault="002D48C2" w:rsidP="0033746E">
            <w:pPr>
              <w:pStyle w:val="TAC"/>
            </w:pPr>
            <w:r w:rsidRPr="0088193B">
              <w:t>14688</w:t>
            </w:r>
          </w:p>
        </w:tc>
        <w:tc>
          <w:tcPr>
            <w:tcW w:w="0" w:type="auto"/>
            <w:vAlign w:val="center"/>
          </w:tcPr>
          <w:p w14:paraId="6132C3AF" w14:textId="77777777" w:rsidR="002D48C2" w:rsidRPr="0088193B" w:rsidRDefault="002D48C2" w:rsidP="0033746E">
            <w:pPr>
              <w:pStyle w:val="TAC"/>
            </w:pPr>
            <w:r w:rsidRPr="0088193B">
              <w:t>15264</w:t>
            </w:r>
          </w:p>
        </w:tc>
        <w:tc>
          <w:tcPr>
            <w:tcW w:w="0" w:type="auto"/>
            <w:vAlign w:val="center"/>
          </w:tcPr>
          <w:p w14:paraId="7389EE02" w14:textId="77777777" w:rsidR="002D48C2" w:rsidRPr="0088193B" w:rsidRDefault="002D48C2" w:rsidP="0033746E">
            <w:pPr>
              <w:pStyle w:val="TAC"/>
            </w:pPr>
            <w:r w:rsidRPr="0088193B">
              <w:t>15840</w:t>
            </w:r>
          </w:p>
        </w:tc>
        <w:tc>
          <w:tcPr>
            <w:tcW w:w="0" w:type="auto"/>
            <w:vAlign w:val="center"/>
          </w:tcPr>
          <w:p w14:paraId="0D7CAFFA" w14:textId="77777777" w:rsidR="002D48C2" w:rsidRPr="0088193B" w:rsidRDefault="002D48C2" w:rsidP="0033746E">
            <w:pPr>
              <w:pStyle w:val="TAC"/>
            </w:pPr>
            <w:r w:rsidRPr="0088193B">
              <w:t>16416</w:t>
            </w:r>
          </w:p>
        </w:tc>
        <w:tc>
          <w:tcPr>
            <w:tcW w:w="0" w:type="auto"/>
            <w:vAlign w:val="center"/>
          </w:tcPr>
          <w:p w14:paraId="0377B702" w14:textId="77777777" w:rsidR="002D48C2" w:rsidRPr="0088193B" w:rsidRDefault="002D48C2" w:rsidP="0033746E">
            <w:pPr>
              <w:pStyle w:val="TAC"/>
            </w:pPr>
            <w:r w:rsidRPr="0088193B">
              <w:t>16992</w:t>
            </w:r>
          </w:p>
        </w:tc>
        <w:tc>
          <w:tcPr>
            <w:tcW w:w="0" w:type="auto"/>
            <w:vAlign w:val="center"/>
          </w:tcPr>
          <w:p w14:paraId="22B46926" w14:textId="77777777" w:rsidR="002D48C2" w:rsidRPr="0088193B" w:rsidRDefault="002D48C2" w:rsidP="0033746E">
            <w:pPr>
              <w:pStyle w:val="TAC"/>
            </w:pPr>
            <w:r w:rsidRPr="0088193B">
              <w:t>16992</w:t>
            </w:r>
          </w:p>
        </w:tc>
        <w:tc>
          <w:tcPr>
            <w:tcW w:w="0" w:type="auto"/>
            <w:vAlign w:val="center"/>
          </w:tcPr>
          <w:p w14:paraId="7E328ABA" w14:textId="77777777" w:rsidR="002D48C2" w:rsidRPr="0088193B" w:rsidRDefault="002D48C2" w:rsidP="0033746E">
            <w:pPr>
              <w:pStyle w:val="TAC"/>
            </w:pPr>
            <w:r w:rsidRPr="0088193B">
              <w:t>17568</w:t>
            </w:r>
          </w:p>
        </w:tc>
        <w:tc>
          <w:tcPr>
            <w:tcW w:w="0" w:type="auto"/>
            <w:vAlign w:val="center"/>
          </w:tcPr>
          <w:p w14:paraId="7400FD0D" w14:textId="77777777" w:rsidR="002D48C2" w:rsidRPr="0088193B" w:rsidRDefault="002D48C2" w:rsidP="0033746E">
            <w:pPr>
              <w:pStyle w:val="TAC"/>
            </w:pPr>
            <w:r w:rsidRPr="0088193B">
              <w:t>18336</w:t>
            </w:r>
          </w:p>
        </w:tc>
        <w:tc>
          <w:tcPr>
            <w:tcW w:w="0" w:type="auto"/>
            <w:vAlign w:val="center"/>
          </w:tcPr>
          <w:p w14:paraId="64F8C2BF" w14:textId="77777777" w:rsidR="002D48C2" w:rsidRPr="0088193B" w:rsidRDefault="002D48C2" w:rsidP="0033746E">
            <w:pPr>
              <w:pStyle w:val="TAC"/>
            </w:pPr>
            <w:r w:rsidRPr="0088193B">
              <w:t>18336</w:t>
            </w:r>
          </w:p>
        </w:tc>
      </w:tr>
      <w:tr w:rsidR="002D48C2" w:rsidRPr="0088193B" w14:paraId="61499395" w14:textId="77777777" w:rsidTr="005D0187">
        <w:trPr>
          <w:cantSplit/>
          <w:jc w:val="center"/>
        </w:trPr>
        <w:tc>
          <w:tcPr>
            <w:tcW w:w="619" w:type="dxa"/>
            <w:tcBorders>
              <w:right w:val="double" w:sz="4" w:space="0" w:color="auto"/>
            </w:tcBorders>
            <w:shd w:val="clear" w:color="auto" w:fill="auto"/>
            <w:vAlign w:val="center"/>
          </w:tcPr>
          <w:p w14:paraId="52021790"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354ED4FE" w14:textId="77777777" w:rsidR="002D48C2" w:rsidRPr="0088193B" w:rsidRDefault="002D48C2" w:rsidP="0033746E">
            <w:pPr>
              <w:pStyle w:val="TAC"/>
            </w:pPr>
            <w:r w:rsidRPr="0088193B">
              <w:t>15840</w:t>
            </w:r>
          </w:p>
        </w:tc>
        <w:tc>
          <w:tcPr>
            <w:tcW w:w="0" w:type="auto"/>
            <w:vAlign w:val="center"/>
          </w:tcPr>
          <w:p w14:paraId="2C4DDA68" w14:textId="77777777" w:rsidR="002D48C2" w:rsidRPr="0088193B" w:rsidRDefault="002D48C2" w:rsidP="0033746E">
            <w:pPr>
              <w:pStyle w:val="TAC"/>
            </w:pPr>
            <w:r w:rsidRPr="0088193B">
              <w:t>15840</w:t>
            </w:r>
          </w:p>
        </w:tc>
        <w:tc>
          <w:tcPr>
            <w:tcW w:w="0" w:type="auto"/>
            <w:vAlign w:val="center"/>
          </w:tcPr>
          <w:p w14:paraId="41C0A238" w14:textId="77777777" w:rsidR="002D48C2" w:rsidRPr="0088193B" w:rsidRDefault="002D48C2" w:rsidP="0033746E">
            <w:pPr>
              <w:pStyle w:val="TAC"/>
            </w:pPr>
            <w:r w:rsidRPr="0088193B">
              <w:t>16416</w:t>
            </w:r>
          </w:p>
        </w:tc>
        <w:tc>
          <w:tcPr>
            <w:tcW w:w="0" w:type="auto"/>
            <w:vAlign w:val="center"/>
          </w:tcPr>
          <w:p w14:paraId="161C2167" w14:textId="77777777" w:rsidR="002D48C2" w:rsidRPr="0088193B" w:rsidRDefault="002D48C2" w:rsidP="0033746E">
            <w:pPr>
              <w:pStyle w:val="TAC"/>
            </w:pPr>
            <w:r w:rsidRPr="0088193B">
              <w:t>16992</w:t>
            </w:r>
          </w:p>
        </w:tc>
        <w:tc>
          <w:tcPr>
            <w:tcW w:w="0" w:type="auto"/>
            <w:vAlign w:val="center"/>
          </w:tcPr>
          <w:p w14:paraId="503A24D7" w14:textId="77777777" w:rsidR="002D48C2" w:rsidRPr="0088193B" w:rsidRDefault="002D48C2" w:rsidP="0033746E">
            <w:pPr>
              <w:pStyle w:val="TAC"/>
            </w:pPr>
            <w:r w:rsidRPr="0088193B">
              <w:t>17568</w:t>
            </w:r>
          </w:p>
        </w:tc>
        <w:tc>
          <w:tcPr>
            <w:tcW w:w="0" w:type="auto"/>
            <w:vAlign w:val="center"/>
          </w:tcPr>
          <w:p w14:paraId="61A41D53" w14:textId="77777777" w:rsidR="002D48C2" w:rsidRPr="0088193B" w:rsidRDefault="002D48C2" w:rsidP="0033746E">
            <w:pPr>
              <w:pStyle w:val="TAC"/>
            </w:pPr>
            <w:r w:rsidRPr="0088193B">
              <w:t>18336</w:t>
            </w:r>
          </w:p>
        </w:tc>
        <w:tc>
          <w:tcPr>
            <w:tcW w:w="0" w:type="auto"/>
            <w:vAlign w:val="center"/>
          </w:tcPr>
          <w:p w14:paraId="7005F575" w14:textId="77777777" w:rsidR="002D48C2" w:rsidRPr="0088193B" w:rsidRDefault="002D48C2" w:rsidP="0033746E">
            <w:pPr>
              <w:pStyle w:val="TAC"/>
            </w:pPr>
            <w:r w:rsidRPr="0088193B">
              <w:t>18336</w:t>
            </w:r>
          </w:p>
        </w:tc>
        <w:tc>
          <w:tcPr>
            <w:tcW w:w="0" w:type="auto"/>
            <w:vAlign w:val="center"/>
          </w:tcPr>
          <w:p w14:paraId="2FA67075" w14:textId="77777777" w:rsidR="002D48C2" w:rsidRPr="0088193B" w:rsidRDefault="002D48C2" w:rsidP="0033746E">
            <w:pPr>
              <w:pStyle w:val="TAC"/>
            </w:pPr>
            <w:r w:rsidRPr="0088193B">
              <w:t>19080</w:t>
            </w:r>
          </w:p>
        </w:tc>
        <w:tc>
          <w:tcPr>
            <w:tcW w:w="0" w:type="auto"/>
            <w:vAlign w:val="center"/>
          </w:tcPr>
          <w:p w14:paraId="1F350229" w14:textId="77777777" w:rsidR="002D48C2" w:rsidRPr="0088193B" w:rsidRDefault="002D48C2" w:rsidP="0033746E">
            <w:pPr>
              <w:pStyle w:val="TAC"/>
            </w:pPr>
            <w:r w:rsidRPr="0088193B">
              <w:t>19848</w:t>
            </w:r>
          </w:p>
        </w:tc>
        <w:tc>
          <w:tcPr>
            <w:tcW w:w="0" w:type="auto"/>
            <w:vAlign w:val="center"/>
          </w:tcPr>
          <w:p w14:paraId="4FA0A793" w14:textId="77777777" w:rsidR="002D48C2" w:rsidRPr="0088193B" w:rsidRDefault="002D48C2" w:rsidP="0033746E">
            <w:pPr>
              <w:pStyle w:val="TAC"/>
            </w:pPr>
            <w:r w:rsidRPr="0088193B">
              <w:t>19848</w:t>
            </w:r>
          </w:p>
        </w:tc>
      </w:tr>
      <w:tr w:rsidR="002D48C2" w:rsidRPr="0088193B" w14:paraId="1D9DCCB1" w14:textId="77777777" w:rsidTr="005D0187">
        <w:trPr>
          <w:cantSplit/>
          <w:jc w:val="center"/>
        </w:trPr>
        <w:tc>
          <w:tcPr>
            <w:tcW w:w="619" w:type="dxa"/>
            <w:tcBorders>
              <w:right w:val="double" w:sz="4" w:space="0" w:color="auto"/>
            </w:tcBorders>
            <w:shd w:val="clear" w:color="auto" w:fill="auto"/>
            <w:vAlign w:val="center"/>
          </w:tcPr>
          <w:p w14:paraId="5EAFAB85"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1453F8D7" w14:textId="77777777" w:rsidR="002D48C2" w:rsidRPr="0088193B" w:rsidRDefault="002D48C2" w:rsidP="0033746E">
            <w:pPr>
              <w:pStyle w:val="TAC"/>
            </w:pPr>
            <w:r w:rsidRPr="0088193B">
              <w:t>16992</w:t>
            </w:r>
          </w:p>
        </w:tc>
        <w:tc>
          <w:tcPr>
            <w:tcW w:w="0" w:type="auto"/>
            <w:vAlign w:val="center"/>
          </w:tcPr>
          <w:p w14:paraId="747E1CAE" w14:textId="77777777" w:rsidR="002D48C2" w:rsidRPr="0088193B" w:rsidRDefault="002D48C2" w:rsidP="0033746E">
            <w:pPr>
              <w:pStyle w:val="TAC"/>
            </w:pPr>
            <w:r w:rsidRPr="0088193B">
              <w:t>16992</w:t>
            </w:r>
          </w:p>
        </w:tc>
        <w:tc>
          <w:tcPr>
            <w:tcW w:w="0" w:type="auto"/>
            <w:vAlign w:val="center"/>
          </w:tcPr>
          <w:p w14:paraId="251F317B" w14:textId="77777777" w:rsidR="002D48C2" w:rsidRPr="0088193B" w:rsidRDefault="002D48C2" w:rsidP="0033746E">
            <w:pPr>
              <w:pStyle w:val="TAC"/>
            </w:pPr>
            <w:r w:rsidRPr="0088193B">
              <w:t>17568</w:t>
            </w:r>
          </w:p>
        </w:tc>
        <w:tc>
          <w:tcPr>
            <w:tcW w:w="0" w:type="auto"/>
            <w:vAlign w:val="center"/>
          </w:tcPr>
          <w:p w14:paraId="38B9EF4F" w14:textId="77777777" w:rsidR="002D48C2" w:rsidRPr="0088193B" w:rsidRDefault="002D48C2" w:rsidP="0033746E">
            <w:pPr>
              <w:pStyle w:val="TAC"/>
            </w:pPr>
            <w:r w:rsidRPr="0088193B">
              <w:t>18336</w:t>
            </w:r>
          </w:p>
        </w:tc>
        <w:tc>
          <w:tcPr>
            <w:tcW w:w="0" w:type="auto"/>
            <w:vAlign w:val="center"/>
          </w:tcPr>
          <w:p w14:paraId="501E894F" w14:textId="77777777" w:rsidR="002D48C2" w:rsidRPr="0088193B" w:rsidRDefault="002D48C2" w:rsidP="0033746E">
            <w:pPr>
              <w:pStyle w:val="TAC"/>
            </w:pPr>
            <w:r w:rsidRPr="0088193B">
              <w:t>19080</w:t>
            </w:r>
          </w:p>
        </w:tc>
        <w:tc>
          <w:tcPr>
            <w:tcW w:w="0" w:type="auto"/>
            <w:vAlign w:val="center"/>
          </w:tcPr>
          <w:p w14:paraId="3E866CD9" w14:textId="77777777" w:rsidR="002D48C2" w:rsidRPr="0088193B" w:rsidRDefault="002D48C2" w:rsidP="0033746E">
            <w:pPr>
              <w:pStyle w:val="TAC"/>
            </w:pPr>
            <w:r w:rsidRPr="0088193B">
              <w:t>19080</w:t>
            </w:r>
          </w:p>
        </w:tc>
        <w:tc>
          <w:tcPr>
            <w:tcW w:w="0" w:type="auto"/>
            <w:vAlign w:val="center"/>
          </w:tcPr>
          <w:p w14:paraId="460A8FCE" w14:textId="77777777" w:rsidR="002D48C2" w:rsidRPr="0088193B" w:rsidRDefault="002D48C2" w:rsidP="0033746E">
            <w:pPr>
              <w:pStyle w:val="TAC"/>
            </w:pPr>
            <w:r w:rsidRPr="0088193B">
              <w:t>19848</w:t>
            </w:r>
          </w:p>
        </w:tc>
        <w:tc>
          <w:tcPr>
            <w:tcW w:w="0" w:type="auto"/>
            <w:vAlign w:val="center"/>
          </w:tcPr>
          <w:p w14:paraId="1E3BBCE9" w14:textId="77777777" w:rsidR="002D48C2" w:rsidRPr="0088193B" w:rsidRDefault="002D48C2" w:rsidP="0033746E">
            <w:pPr>
              <w:pStyle w:val="TAC"/>
            </w:pPr>
            <w:r w:rsidRPr="0088193B">
              <w:t>20616</w:t>
            </w:r>
          </w:p>
        </w:tc>
        <w:tc>
          <w:tcPr>
            <w:tcW w:w="0" w:type="auto"/>
            <w:vAlign w:val="center"/>
          </w:tcPr>
          <w:p w14:paraId="74CAFFC6" w14:textId="77777777" w:rsidR="002D48C2" w:rsidRPr="0088193B" w:rsidRDefault="002D48C2" w:rsidP="0033746E">
            <w:pPr>
              <w:pStyle w:val="TAC"/>
            </w:pPr>
            <w:r w:rsidRPr="0088193B">
              <w:t>21384</w:t>
            </w:r>
          </w:p>
        </w:tc>
        <w:tc>
          <w:tcPr>
            <w:tcW w:w="0" w:type="auto"/>
            <w:vAlign w:val="center"/>
          </w:tcPr>
          <w:p w14:paraId="2AC3338F" w14:textId="77777777" w:rsidR="002D48C2" w:rsidRPr="0088193B" w:rsidRDefault="002D48C2" w:rsidP="0033746E">
            <w:pPr>
              <w:pStyle w:val="TAC"/>
            </w:pPr>
            <w:r w:rsidRPr="0088193B">
              <w:t>21384</w:t>
            </w:r>
          </w:p>
        </w:tc>
      </w:tr>
      <w:tr w:rsidR="002D48C2" w:rsidRPr="0088193B" w14:paraId="18A75704" w14:textId="77777777" w:rsidTr="005D0187">
        <w:trPr>
          <w:cantSplit/>
          <w:jc w:val="center"/>
        </w:trPr>
        <w:tc>
          <w:tcPr>
            <w:tcW w:w="619" w:type="dxa"/>
            <w:tcBorders>
              <w:right w:val="double" w:sz="4" w:space="0" w:color="auto"/>
            </w:tcBorders>
            <w:shd w:val="clear" w:color="auto" w:fill="auto"/>
            <w:vAlign w:val="center"/>
          </w:tcPr>
          <w:p w14:paraId="49C270AD"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43697689" w14:textId="77777777" w:rsidR="002D48C2" w:rsidRPr="0088193B" w:rsidRDefault="002D48C2" w:rsidP="0033746E">
            <w:pPr>
              <w:pStyle w:val="TAC"/>
            </w:pPr>
            <w:r w:rsidRPr="0088193B">
              <w:t>17568</w:t>
            </w:r>
          </w:p>
        </w:tc>
        <w:tc>
          <w:tcPr>
            <w:tcW w:w="0" w:type="auto"/>
            <w:vAlign w:val="center"/>
          </w:tcPr>
          <w:p w14:paraId="3FF54FDE" w14:textId="77777777" w:rsidR="002D48C2" w:rsidRPr="0088193B" w:rsidRDefault="002D48C2" w:rsidP="0033746E">
            <w:pPr>
              <w:pStyle w:val="TAC"/>
            </w:pPr>
            <w:r w:rsidRPr="0088193B">
              <w:t>18336</w:t>
            </w:r>
          </w:p>
        </w:tc>
        <w:tc>
          <w:tcPr>
            <w:tcW w:w="0" w:type="auto"/>
            <w:vAlign w:val="center"/>
          </w:tcPr>
          <w:p w14:paraId="4105D948" w14:textId="77777777" w:rsidR="002D48C2" w:rsidRPr="0088193B" w:rsidRDefault="002D48C2" w:rsidP="0033746E">
            <w:pPr>
              <w:pStyle w:val="TAC"/>
            </w:pPr>
            <w:r w:rsidRPr="0088193B">
              <w:t>19080</w:t>
            </w:r>
          </w:p>
        </w:tc>
        <w:tc>
          <w:tcPr>
            <w:tcW w:w="0" w:type="auto"/>
            <w:vAlign w:val="center"/>
          </w:tcPr>
          <w:p w14:paraId="186D6CA3" w14:textId="77777777" w:rsidR="002D48C2" w:rsidRPr="0088193B" w:rsidRDefault="002D48C2" w:rsidP="0033746E">
            <w:pPr>
              <w:pStyle w:val="TAC"/>
            </w:pPr>
            <w:r w:rsidRPr="0088193B">
              <w:t>19848</w:t>
            </w:r>
          </w:p>
        </w:tc>
        <w:tc>
          <w:tcPr>
            <w:tcW w:w="0" w:type="auto"/>
            <w:vAlign w:val="center"/>
          </w:tcPr>
          <w:p w14:paraId="38ED55A6" w14:textId="77777777" w:rsidR="002D48C2" w:rsidRPr="0088193B" w:rsidRDefault="002D48C2" w:rsidP="0033746E">
            <w:pPr>
              <w:pStyle w:val="TAC"/>
            </w:pPr>
            <w:r w:rsidRPr="0088193B">
              <w:t>19848</w:t>
            </w:r>
          </w:p>
        </w:tc>
        <w:tc>
          <w:tcPr>
            <w:tcW w:w="0" w:type="auto"/>
            <w:vAlign w:val="center"/>
          </w:tcPr>
          <w:p w14:paraId="03FB9022" w14:textId="77777777" w:rsidR="002D48C2" w:rsidRPr="0088193B" w:rsidRDefault="002D48C2" w:rsidP="0033746E">
            <w:pPr>
              <w:pStyle w:val="TAC"/>
            </w:pPr>
            <w:r w:rsidRPr="0088193B">
              <w:t>20616</w:t>
            </w:r>
          </w:p>
        </w:tc>
        <w:tc>
          <w:tcPr>
            <w:tcW w:w="0" w:type="auto"/>
            <w:vAlign w:val="center"/>
          </w:tcPr>
          <w:p w14:paraId="64D51F1F" w14:textId="77777777" w:rsidR="002D48C2" w:rsidRPr="0088193B" w:rsidRDefault="002D48C2" w:rsidP="0033746E">
            <w:pPr>
              <w:pStyle w:val="TAC"/>
            </w:pPr>
            <w:r w:rsidRPr="0088193B">
              <w:t>21384</w:t>
            </w:r>
          </w:p>
        </w:tc>
        <w:tc>
          <w:tcPr>
            <w:tcW w:w="0" w:type="auto"/>
            <w:vAlign w:val="center"/>
          </w:tcPr>
          <w:p w14:paraId="5F17DFFF" w14:textId="77777777" w:rsidR="002D48C2" w:rsidRPr="0088193B" w:rsidRDefault="002D48C2" w:rsidP="0033746E">
            <w:pPr>
              <w:pStyle w:val="TAC"/>
            </w:pPr>
            <w:r w:rsidRPr="0088193B">
              <w:t>22152</w:t>
            </w:r>
          </w:p>
        </w:tc>
        <w:tc>
          <w:tcPr>
            <w:tcW w:w="0" w:type="auto"/>
            <w:vAlign w:val="center"/>
          </w:tcPr>
          <w:p w14:paraId="31F91D84" w14:textId="77777777" w:rsidR="002D48C2" w:rsidRPr="0088193B" w:rsidRDefault="002D48C2" w:rsidP="0033746E">
            <w:pPr>
              <w:pStyle w:val="TAC"/>
            </w:pPr>
            <w:r w:rsidRPr="0088193B">
              <w:t>22152</w:t>
            </w:r>
          </w:p>
        </w:tc>
        <w:tc>
          <w:tcPr>
            <w:tcW w:w="0" w:type="auto"/>
            <w:vAlign w:val="center"/>
          </w:tcPr>
          <w:p w14:paraId="3CEE2FAA" w14:textId="77777777" w:rsidR="002D48C2" w:rsidRPr="0088193B" w:rsidRDefault="002D48C2" w:rsidP="0033746E">
            <w:pPr>
              <w:pStyle w:val="TAC"/>
            </w:pPr>
            <w:r w:rsidRPr="0088193B">
              <w:t>22920</w:t>
            </w:r>
          </w:p>
        </w:tc>
      </w:tr>
      <w:tr w:rsidR="002D48C2" w:rsidRPr="0088193B" w14:paraId="4D4DD6B3" w14:textId="77777777" w:rsidTr="005D0187">
        <w:trPr>
          <w:cantSplit/>
          <w:jc w:val="center"/>
        </w:trPr>
        <w:tc>
          <w:tcPr>
            <w:tcW w:w="619" w:type="dxa"/>
            <w:tcBorders>
              <w:right w:val="double" w:sz="4" w:space="0" w:color="auto"/>
            </w:tcBorders>
            <w:shd w:val="clear" w:color="auto" w:fill="auto"/>
            <w:vAlign w:val="center"/>
          </w:tcPr>
          <w:p w14:paraId="66C1E827"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37F406BF" w14:textId="77777777" w:rsidR="002D48C2" w:rsidRPr="0088193B" w:rsidRDefault="002D48C2" w:rsidP="0033746E">
            <w:pPr>
              <w:pStyle w:val="TAC"/>
            </w:pPr>
            <w:r w:rsidRPr="0088193B">
              <w:t>19080</w:t>
            </w:r>
          </w:p>
        </w:tc>
        <w:tc>
          <w:tcPr>
            <w:tcW w:w="0" w:type="auto"/>
            <w:vAlign w:val="center"/>
          </w:tcPr>
          <w:p w14:paraId="27B39A6A" w14:textId="77777777" w:rsidR="002D48C2" w:rsidRPr="0088193B" w:rsidRDefault="002D48C2" w:rsidP="0033746E">
            <w:pPr>
              <w:pStyle w:val="TAC"/>
            </w:pPr>
            <w:r w:rsidRPr="0088193B">
              <w:t>19848</w:t>
            </w:r>
          </w:p>
        </w:tc>
        <w:tc>
          <w:tcPr>
            <w:tcW w:w="0" w:type="auto"/>
            <w:vAlign w:val="center"/>
          </w:tcPr>
          <w:p w14:paraId="3037A3DC" w14:textId="77777777" w:rsidR="002D48C2" w:rsidRPr="0088193B" w:rsidRDefault="002D48C2" w:rsidP="0033746E">
            <w:pPr>
              <w:pStyle w:val="TAC"/>
            </w:pPr>
            <w:r w:rsidRPr="0088193B">
              <w:t>19848</w:t>
            </w:r>
          </w:p>
        </w:tc>
        <w:tc>
          <w:tcPr>
            <w:tcW w:w="0" w:type="auto"/>
            <w:vAlign w:val="center"/>
          </w:tcPr>
          <w:p w14:paraId="6195F01C" w14:textId="77777777" w:rsidR="002D48C2" w:rsidRPr="0088193B" w:rsidRDefault="002D48C2" w:rsidP="0033746E">
            <w:pPr>
              <w:pStyle w:val="TAC"/>
            </w:pPr>
            <w:r w:rsidRPr="0088193B">
              <w:t>20616</w:t>
            </w:r>
          </w:p>
        </w:tc>
        <w:tc>
          <w:tcPr>
            <w:tcW w:w="0" w:type="auto"/>
            <w:vAlign w:val="center"/>
          </w:tcPr>
          <w:p w14:paraId="50293D0F" w14:textId="77777777" w:rsidR="002D48C2" w:rsidRPr="0088193B" w:rsidRDefault="002D48C2" w:rsidP="0033746E">
            <w:pPr>
              <w:pStyle w:val="TAC"/>
            </w:pPr>
            <w:r w:rsidRPr="0088193B">
              <w:t>21384</w:t>
            </w:r>
          </w:p>
        </w:tc>
        <w:tc>
          <w:tcPr>
            <w:tcW w:w="0" w:type="auto"/>
            <w:vAlign w:val="center"/>
          </w:tcPr>
          <w:p w14:paraId="59184EF3" w14:textId="77777777" w:rsidR="002D48C2" w:rsidRPr="0088193B" w:rsidRDefault="002D48C2" w:rsidP="0033746E">
            <w:pPr>
              <w:pStyle w:val="TAC"/>
            </w:pPr>
            <w:r w:rsidRPr="0088193B">
              <w:t>22152</w:t>
            </w:r>
          </w:p>
        </w:tc>
        <w:tc>
          <w:tcPr>
            <w:tcW w:w="0" w:type="auto"/>
            <w:vAlign w:val="center"/>
          </w:tcPr>
          <w:p w14:paraId="1499ACB4" w14:textId="77777777" w:rsidR="002D48C2" w:rsidRPr="0088193B" w:rsidRDefault="002D48C2" w:rsidP="0033746E">
            <w:pPr>
              <w:pStyle w:val="TAC"/>
            </w:pPr>
            <w:r w:rsidRPr="0088193B">
              <w:t>22920</w:t>
            </w:r>
          </w:p>
        </w:tc>
        <w:tc>
          <w:tcPr>
            <w:tcW w:w="0" w:type="auto"/>
            <w:vAlign w:val="center"/>
          </w:tcPr>
          <w:p w14:paraId="6683227F" w14:textId="77777777" w:rsidR="002D48C2" w:rsidRPr="0088193B" w:rsidRDefault="002D48C2" w:rsidP="0033746E">
            <w:pPr>
              <w:pStyle w:val="TAC"/>
            </w:pPr>
            <w:r w:rsidRPr="0088193B">
              <w:t>22920</w:t>
            </w:r>
          </w:p>
        </w:tc>
        <w:tc>
          <w:tcPr>
            <w:tcW w:w="0" w:type="auto"/>
            <w:vAlign w:val="center"/>
          </w:tcPr>
          <w:p w14:paraId="4FCF4950" w14:textId="77777777" w:rsidR="002D48C2" w:rsidRPr="0088193B" w:rsidRDefault="002D48C2" w:rsidP="0033746E">
            <w:pPr>
              <w:pStyle w:val="TAC"/>
            </w:pPr>
            <w:r w:rsidRPr="0088193B">
              <w:t>23688</w:t>
            </w:r>
          </w:p>
        </w:tc>
        <w:tc>
          <w:tcPr>
            <w:tcW w:w="0" w:type="auto"/>
            <w:vAlign w:val="center"/>
          </w:tcPr>
          <w:p w14:paraId="5E3C6078" w14:textId="77777777" w:rsidR="002D48C2" w:rsidRPr="0088193B" w:rsidRDefault="002D48C2" w:rsidP="0033746E">
            <w:pPr>
              <w:pStyle w:val="TAC"/>
            </w:pPr>
            <w:r w:rsidRPr="0088193B">
              <w:t>24496</w:t>
            </w:r>
          </w:p>
        </w:tc>
      </w:tr>
      <w:tr w:rsidR="002D48C2" w:rsidRPr="0088193B" w14:paraId="3B627530"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E327B93"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31BB9B7B" w14:textId="77777777" w:rsidR="002D48C2" w:rsidRPr="0088193B" w:rsidRDefault="002D48C2" w:rsidP="0033746E">
            <w:pPr>
              <w:pStyle w:val="TAC"/>
            </w:pPr>
            <w:r w:rsidRPr="0088193B">
              <w:t>19848</w:t>
            </w:r>
          </w:p>
        </w:tc>
        <w:tc>
          <w:tcPr>
            <w:tcW w:w="0" w:type="auto"/>
            <w:tcBorders>
              <w:bottom w:val="single" w:sz="4" w:space="0" w:color="auto"/>
            </w:tcBorders>
            <w:vAlign w:val="center"/>
          </w:tcPr>
          <w:p w14:paraId="054898CD" w14:textId="77777777" w:rsidR="002D48C2" w:rsidRPr="0088193B" w:rsidRDefault="002D48C2" w:rsidP="0033746E">
            <w:pPr>
              <w:pStyle w:val="TAC"/>
            </w:pPr>
            <w:r w:rsidRPr="0088193B">
              <w:t>20616</w:t>
            </w:r>
          </w:p>
        </w:tc>
        <w:tc>
          <w:tcPr>
            <w:tcW w:w="0" w:type="auto"/>
            <w:tcBorders>
              <w:bottom w:val="single" w:sz="4" w:space="0" w:color="auto"/>
            </w:tcBorders>
            <w:vAlign w:val="center"/>
          </w:tcPr>
          <w:p w14:paraId="4D1A9F27" w14:textId="77777777" w:rsidR="002D48C2" w:rsidRPr="0088193B" w:rsidRDefault="002D48C2" w:rsidP="0033746E">
            <w:pPr>
              <w:pStyle w:val="TAC"/>
            </w:pPr>
            <w:r w:rsidRPr="0088193B">
              <w:t>20616</w:t>
            </w:r>
          </w:p>
        </w:tc>
        <w:tc>
          <w:tcPr>
            <w:tcW w:w="0" w:type="auto"/>
            <w:tcBorders>
              <w:bottom w:val="single" w:sz="4" w:space="0" w:color="auto"/>
            </w:tcBorders>
            <w:vAlign w:val="center"/>
          </w:tcPr>
          <w:p w14:paraId="11587B3B" w14:textId="77777777" w:rsidR="002D48C2" w:rsidRPr="0088193B" w:rsidRDefault="002D48C2" w:rsidP="0033746E">
            <w:pPr>
              <w:pStyle w:val="TAC"/>
            </w:pPr>
            <w:r w:rsidRPr="0088193B">
              <w:t>21384</w:t>
            </w:r>
          </w:p>
        </w:tc>
        <w:tc>
          <w:tcPr>
            <w:tcW w:w="0" w:type="auto"/>
            <w:tcBorders>
              <w:bottom w:val="single" w:sz="4" w:space="0" w:color="auto"/>
            </w:tcBorders>
            <w:vAlign w:val="center"/>
          </w:tcPr>
          <w:p w14:paraId="0A7C34AB" w14:textId="77777777" w:rsidR="002D48C2" w:rsidRPr="0088193B" w:rsidRDefault="002D48C2" w:rsidP="0033746E">
            <w:pPr>
              <w:pStyle w:val="TAC"/>
            </w:pPr>
            <w:r w:rsidRPr="0088193B">
              <w:t>22152</w:t>
            </w:r>
          </w:p>
        </w:tc>
        <w:tc>
          <w:tcPr>
            <w:tcW w:w="0" w:type="auto"/>
            <w:tcBorders>
              <w:bottom w:val="single" w:sz="4" w:space="0" w:color="auto"/>
            </w:tcBorders>
            <w:vAlign w:val="center"/>
          </w:tcPr>
          <w:p w14:paraId="59FD3A5E" w14:textId="77777777" w:rsidR="002D48C2" w:rsidRPr="0088193B" w:rsidRDefault="002D48C2" w:rsidP="0033746E">
            <w:pPr>
              <w:pStyle w:val="TAC"/>
            </w:pPr>
            <w:r w:rsidRPr="0088193B">
              <w:t>22920</w:t>
            </w:r>
          </w:p>
        </w:tc>
        <w:tc>
          <w:tcPr>
            <w:tcW w:w="0" w:type="auto"/>
            <w:tcBorders>
              <w:bottom w:val="single" w:sz="4" w:space="0" w:color="auto"/>
            </w:tcBorders>
            <w:vAlign w:val="center"/>
          </w:tcPr>
          <w:p w14:paraId="62B51578" w14:textId="77777777" w:rsidR="002D48C2" w:rsidRPr="0088193B" w:rsidRDefault="002D48C2" w:rsidP="0033746E">
            <w:pPr>
              <w:pStyle w:val="TAC"/>
            </w:pPr>
            <w:r w:rsidRPr="0088193B">
              <w:t>23688</w:t>
            </w:r>
          </w:p>
        </w:tc>
        <w:tc>
          <w:tcPr>
            <w:tcW w:w="0" w:type="auto"/>
            <w:tcBorders>
              <w:bottom w:val="single" w:sz="4" w:space="0" w:color="auto"/>
            </w:tcBorders>
            <w:vAlign w:val="center"/>
          </w:tcPr>
          <w:p w14:paraId="580576F5" w14:textId="77777777" w:rsidR="002D48C2" w:rsidRPr="0088193B" w:rsidRDefault="002D48C2" w:rsidP="0033746E">
            <w:pPr>
              <w:pStyle w:val="TAC"/>
            </w:pPr>
            <w:r w:rsidRPr="0088193B">
              <w:t>24496</w:t>
            </w:r>
          </w:p>
        </w:tc>
        <w:tc>
          <w:tcPr>
            <w:tcW w:w="0" w:type="auto"/>
            <w:tcBorders>
              <w:bottom w:val="single" w:sz="4" w:space="0" w:color="auto"/>
            </w:tcBorders>
            <w:vAlign w:val="center"/>
          </w:tcPr>
          <w:p w14:paraId="64B17117" w14:textId="77777777" w:rsidR="002D48C2" w:rsidRPr="0088193B" w:rsidRDefault="002D48C2" w:rsidP="0033746E">
            <w:pPr>
              <w:pStyle w:val="TAC"/>
            </w:pPr>
            <w:r w:rsidRPr="0088193B">
              <w:t>24496</w:t>
            </w:r>
          </w:p>
        </w:tc>
        <w:tc>
          <w:tcPr>
            <w:tcW w:w="0" w:type="auto"/>
            <w:tcBorders>
              <w:bottom w:val="single" w:sz="4" w:space="0" w:color="auto"/>
            </w:tcBorders>
            <w:vAlign w:val="center"/>
          </w:tcPr>
          <w:p w14:paraId="064C6244" w14:textId="77777777" w:rsidR="002D48C2" w:rsidRPr="0088193B" w:rsidRDefault="002D48C2" w:rsidP="0033746E">
            <w:pPr>
              <w:pStyle w:val="TAC"/>
            </w:pPr>
            <w:r w:rsidRPr="0088193B">
              <w:t>25456</w:t>
            </w:r>
          </w:p>
        </w:tc>
      </w:tr>
      <w:tr w:rsidR="002D48C2" w:rsidRPr="0088193B" w14:paraId="79904646" w14:textId="77777777" w:rsidTr="005D0187">
        <w:trPr>
          <w:cantSplit/>
          <w:jc w:val="center"/>
        </w:trPr>
        <w:tc>
          <w:tcPr>
            <w:tcW w:w="619" w:type="dxa"/>
            <w:tcBorders>
              <w:bottom w:val="single" w:sz="4" w:space="0" w:color="auto"/>
              <w:right w:val="single" w:sz="4" w:space="0" w:color="auto"/>
            </w:tcBorders>
            <w:shd w:val="clear" w:color="auto" w:fill="auto"/>
            <w:vAlign w:val="center"/>
          </w:tcPr>
          <w:p w14:paraId="4B368BE7" w14:textId="77777777" w:rsidR="002D48C2" w:rsidRPr="0088193B" w:rsidRDefault="002D48C2" w:rsidP="0033746E">
            <w:pPr>
              <w:pStyle w:val="TAC"/>
            </w:pPr>
            <w:r w:rsidRPr="0088193B">
              <w:t>26</w:t>
            </w:r>
          </w:p>
        </w:tc>
        <w:tc>
          <w:tcPr>
            <w:tcW w:w="0" w:type="auto"/>
            <w:tcBorders>
              <w:left w:val="single" w:sz="4" w:space="0" w:color="auto"/>
              <w:bottom w:val="single" w:sz="4" w:space="0" w:color="auto"/>
              <w:right w:val="single" w:sz="4" w:space="0" w:color="auto"/>
            </w:tcBorders>
            <w:vAlign w:val="center"/>
          </w:tcPr>
          <w:p w14:paraId="06A1F21E" w14:textId="77777777" w:rsidR="002D48C2" w:rsidRPr="0088193B" w:rsidRDefault="002D48C2" w:rsidP="0033746E">
            <w:pPr>
              <w:pStyle w:val="TAC"/>
            </w:pPr>
            <w:r w:rsidRPr="0088193B">
              <w:t>22920</w:t>
            </w:r>
          </w:p>
        </w:tc>
        <w:tc>
          <w:tcPr>
            <w:tcW w:w="0" w:type="auto"/>
            <w:tcBorders>
              <w:left w:val="single" w:sz="4" w:space="0" w:color="auto"/>
              <w:bottom w:val="single" w:sz="4" w:space="0" w:color="auto"/>
              <w:right w:val="single" w:sz="4" w:space="0" w:color="auto"/>
            </w:tcBorders>
            <w:vAlign w:val="center"/>
          </w:tcPr>
          <w:p w14:paraId="0DD20A2C" w14:textId="77777777" w:rsidR="002D48C2" w:rsidRPr="0088193B" w:rsidRDefault="002D48C2" w:rsidP="0033746E">
            <w:pPr>
              <w:pStyle w:val="TAC"/>
            </w:pPr>
            <w:r w:rsidRPr="0088193B">
              <w:t>23688</w:t>
            </w:r>
          </w:p>
        </w:tc>
        <w:tc>
          <w:tcPr>
            <w:tcW w:w="0" w:type="auto"/>
            <w:tcBorders>
              <w:left w:val="single" w:sz="4" w:space="0" w:color="auto"/>
              <w:bottom w:val="single" w:sz="4" w:space="0" w:color="auto"/>
              <w:right w:val="single" w:sz="4" w:space="0" w:color="auto"/>
            </w:tcBorders>
            <w:vAlign w:val="center"/>
          </w:tcPr>
          <w:p w14:paraId="4DDCDFF9" w14:textId="77777777" w:rsidR="002D48C2" w:rsidRPr="0088193B" w:rsidRDefault="002D48C2" w:rsidP="0033746E">
            <w:pPr>
              <w:pStyle w:val="TAC"/>
            </w:pPr>
            <w:r w:rsidRPr="0088193B">
              <w:t>24496</w:t>
            </w:r>
          </w:p>
        </w:tc>
        <w:tc>
          <w:tcPr>
            <w:tcW w:w="0" w:type="auto"/>
            <w:tcBorders>
              <w:left w:val="single" w:sz="4" w:space="0" w:color="auto"/>
              <w:bottom w:val="single" w:sz="4" w:space="0" w:color="auto"/>
              <w:right w:val="single" w:sz="4" w:space="0" w:color="auto"/>
            </w:tcBorders>
            <w:vAlign w:val="center"/>
          </w:tcPr>
          <w:p w14:paraId="2D8930D2" w14:textId="77777777" w:rsidR="002D48C2" w:rsidRPr="0088193B" w:rsidRDefault="002D48C2" w:rsidP="0033746E">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0322A835" w14:textId="77777777" w:rsidR="002D48C2" w:rsidRPr="0088193B" w:rsidRDefault="002D48C2" w:rsidP="0033746E">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639BAA68" w14:textId="77777777" w:rsidR="002D48C2" w:rsidRPr="0088193B" w:rsidRDefault="002D48C2" w:rsidP="0033746E">
            <w:pPr>
              <w:pStyle w:val="TAC"/>
            </w:pPr>
            <w:r w:rsidRPr="0088193B">
              <w:t>26416</w:t>
            </w:r>
          </w:p>
        </w:tc>
        <w:tc>
          <w:tcPr>
            <w:tcW w:w="0" w:type="auto"/>
            <w:tcBorders>
              <w:left w:val="single" w:sz="4" w:space="0" w:color="auto"/>
              <w:bottom w:val="single" w:sz="4" w:space="0" w:color="auto"/>
              <w:right w:val="single" w:sz="4" w:space="0" w:color="auto"/>
            </w:tcBorders>
            <w:vAlign w:val="center"/>
          </w:tcPr>
          <w:p w14:paraId="65E5379D" w14:textId="77777777" w:rsidR="002D48C2" w:rsidRPr="0088193B" w:rsidRDefault="002D48C2" w:rsidP="0033746E">
            <w:pPr>
              <w:pStyle w:val="TAC"/>
            </w:pPr>
            <w:r w:rsidRPr="0088193B">
              <w:t>27376</w:t>
            </w:r>
          </w:p>
        </w:tc>
        <w:tc>
          <w:tcPr>
            <w:tcW w:w="0" w:type="auto"/>
            <w:tcBorders>
              <w:left w:val="single" w:sz="4" w:space="0" w:color="auto"/>
              <w:bottom w:val="single" w:sz="4" w:space="0" w:color="auto"/>
              <w:right w:val="single" w:sz="4" w:space="0" w:color="auto"/>
            </w:tcBorders>
            <w:vAlign w:val="center"/>
          </w:tcPr>
          <w:p w14:paraId="25937F18" w14:textId="77777777" w:rsidR="002D48C2" w:rsidRPr="0088193B" w:rsidRDefault="002D48C2" w:rsidP="0033746E">
            <w:pPr>
              <w:pStyle w:val="TAC"/>
            </w:pPr>
            <w:r w:rsidRPr="0088193B">
              <w:t>28336</w:t>
            </w:r>
          </w:p>
        </w:tc>
        <w:tc>
          <w:tcPr>
            <w:tcW w:w="0" w:type="auto"/>
            <w:tcBorders>
              <w:left w:val="single" w:sz="4" w:space="0" w:color="auto"/>
              <w:bottom w:val="single" w:sz="4" w:space="0" w:color="auto"/>
              <w:right w:val="single" w:sz="4" w:space="0" w:color="auto"/>
            </w:tcBorders>
            <w:vAlign w:val="center"/>
          </w:tcPr>
          <w:p w14:paraId="267F7544" w14:textId="77777777" w:rsidR="002D48C2" w:rsidRPr="0088193B" w:rsidRDefault="002D48C2" w:rsidP="0033746E">
            <w:pPr>
              <w:pStyle w:val="TAC"/>
            </w:pPr>
            <w:r w:rsidRPr="0088193B">
              <w:t>29296</w:t>
            </w:r>
          </w:p>
        </w:tc>
        <w:tc>
          <w:tcPr>
            <w:tcW w:w="0" w:type="auto"/>
            <w:tcBorders>
              <w:left w:val="single" w:sz="4" w:space="0" w:color="auto"/>
              <w:bottom w:val="single" w:sz="4" w:space="0" w:color="auto"/>
            </w:tcBorders>
            <w:vAlign w:val="center"/>
          </w:tcPr>
          <w:p w14:paraId="02C2785D" w14:textId="77777777" w:rsidR="002D48C2" w:rsidRPr="0088193B" w:rsidRDefault="002D48C2" w:rsidP="0033746E">
            <w:pPr>
              <w:pStyle w:val="TAC"/>
            </w:pPr>
            <w:r w:rsidRPr="0088193B">
              <w:t>29296</w:t>
            </w:r>
          </w:p>
        </w:tc>
      </w:tr>
      <w:tr w:rsidR="002D48C2" w:rsidRPr="0088193B" w14:paraId="4FC8CBAD" w14:textId="77777777" w:rsidTr="005D0187">
        <w:trPr>
          <w:cantSplit/>
          <w:jc w:val="center"/>
        </w:trPr>
        <w:tc>
          <w:tcPr>
            <w:tcW w:w="619" w:type="dxa"/>
            <w:tcBorders>
              <w:bottom w:val="thinThickThinSmallGap" w:sz="24" w:space="0" w:color="auto"/>
              <w:right w:val="single" w:sz="4" w:space="0" w:color="auto"/>
            </w:tcBorders>
            <w:shd w:val="clear" w:color="auto" w:fill="auto"/>
            <w:vAlign w:val="center"/>
          </w:tcPr>
          <w:p w14:paraId="2EE4D801" w14:textId="77777777" w:rsidR="002D48C2" w:rsidRPr="0088193B" w:rsidRDefault="002D48C2" w:rsidP="0033746E">
            <w:pPr>
              <w:pStyle w:val="TAC"/>
            </w:pPr>
            <w:r w:rsidRPr="0088193B">
              <w:t>26A</w:t>
            </w:r>
          </w:p>
        </w:tc>
        <w:tc>
          <w:tcPr>
            <w:tcW w:w="0" w:type="auto"/>
            <w:tcBorders>
              <w:left w:val="single" w:sz="4" w:space="0" w:color="auto"/>
              <w:bottom w:val="thinThickThinSmallGap" w:sz="24" w:space="0" w:color="auto"/>
              <w:right w:val="single" w:sz="4" w:space="0" w:color="auto"/>
            </w:tcBorders>
          </w:tcPr>
          <w:p w14:paraId="1C3F706A" w14:textId="77777777" w:rsidR="002D48C2" w:rsidRPr="0088193B" w:rsidRDefault="002D48C2" w:rsidP="0033746E">
            <w:pPr>
              <w:pStyle w:val="TAC"/>
            </w:pPr>
            <w:r w:rsidRPr="0088193B">
              <w:t>20616</w:t>
            </w:r>
          </w:p>
        </w:tc>
        <w:tc>
          <w:tcPr>
            <w:tcW w:w="0" w:type="auto"/>
            <w:tcBorders>
              <w:left w:val="single" w:sz="4" w:space="0" w:color="auto"/>
              <w:bottom w:val="thinThickThinSmallGap" w:sz="24" w:space="0" w:color="auto"/>
              <w:right w:val="single" w:sz="4" w:space="0" w:color="auto"/>
            </w:tcBorders>
          </w:tcPr>
          <w:p w14:paraId="48C84203" w14:textId="77777777" w:rsidR="002D48C2" w:rsidRPr="0088193B" w:rsidRDefault="002D48C2" w:rsidP="0033746E">
            <w:pPr>
              <w:pStyle w:val="TAC"/>
            </w:pPr>
            <w:r w:rsidRPr="0088193B">
              <w:t>20616</w:t>
            </w:r>
          </w:p>
        </w:tc>
        <w:tc>
          <w:tcPr>
            <w:tcW w:w="0" w:type="auto"/>
            <w:tcBorders>
              <w:left w:val="single" w:sz="4" w:space="0" w:color="auto"/>
              <w:bottom w:val="thinThickThinSmallGap" w:sz="24" w:space="0" w:color="auto"/>
              <w:right w:val="single" w:sz="4" w:space="0" w:color="auto"/>
            </w:tcBorders>
          </w:tcPr>
          <w:p w14:paraId="45994D13" w14:textId="77777777" w:rsidR="002D48C2" w:rsidRPr="0088193B" w:rsidRDefault="002D48C2" w:rsidP="0033746E">
            <w:pPr>
              <w:pStyle w:val="TAC"/>
            </w:pPr>
            <w:r w:rsidRPr="0088193B">
              <w:t>21384</w:t>
            </w:r>
          </w:p>
        </w:tc>
        <w:tc>
          <w:tcPr>
            <w:tcW w:w="0" w:type="auto"/>
            <w:tcBorders>
              <w:left w:val="single" w:sz="4" w:space="0" w:color="auto"/>
              <w:bottom w:val="thinThickThinSmallGap" w:sz="24" w:space="0" w:color="auto"/>
              <w:right w:val="single" w:sz="4" w:space="0" w:color="auto"/>
            </w:tcBorders>
          </w:tcPr>
          <w:p w14:paraId="252E9F88" w14:textId="77777777" w:rsidR="002D48C2" w:rsidRPr="0088193B" w:rsidRDefault="002D48C2" w:rsidP="0033746E">
            <w:pPr>
              <w:pStyle w:val="TAC"/>
            </w:pPr>
            <w:r w:rsidRPr="0088193B">
              <w:t>22152</w:t>
            </w:r>
          </w:p>
        </w:tc>
        <w:tc>
          <w:tcPr>
            <w:tcW w:w="0" w:type="auto"/>
            <w:tcBorders>
              <w:left w:val="single" w:sz="4" w:space="0" w:color="auto"/>
              <w:bottom w:val="thinThickThinSmallGap" w:sz="24" w:space="0" w:color="auto"/>
              <w:right w:val="single" w:sz="4" w:space="0" w:color="auto"/>
            </w:tcBorders>
          </w:tcPr>
          <w:p w14:paraId="08AADEC7" w14:textId="77777777" w:rsidR="002D48C2" w:rsidRPr="0088193B" w:rsidRDefault="002D48C2" w:rsidP="0033746E">
            <w:pPr>
              <w:pStyle w:val="TAC"/>
            </w:pPr>
            <w:r w:rsidRPr="0088193B">
              <w:t>22920</w:t>
            </w:r>
          </w:p>
        </w:tc>
        <w:tc>
          <w:tcPr>
            <w:tcW w:w="0" w:type="auto"/>
            <w:tcBorders>
              <w:left w:val="single" w:sz="4" w:space="0" w:color="auto"/>
              <w:bottom w:val="thinThickThinSmallGap" w:sz="24" w:space="0" w:color="auto"/>
              <w:right w:val="single" w:sz="4" w:space="0" w:color="auto"/>
            </w:tcBorders>
          </w:tcPr>
          <w:p w14:paraId="1E313EE1" w14:textId="77777777" w:rsidR="002D48C2" w:rsidRPr="0088193B" w:rsidRDefault="002D48C2" w:rsidP="0033746E">
            <w:pPr>
              <w:pStyle w:val="TAC"/>
            </w:pPr>
            <w:r w:rsidRPr="0088193B">
              <w:t>23688</w:t>
            </w:r>
          </w:p>
        </w:tc>
        <w:tc>
          <w:tcPr>
            <w:tcW w:w="0" w:type="auto"/>
            <w:tcBorders>
              <w:left w:val="single" w:sz="4" w:space="0" w:color="auto"/>
              <w:bottom w:val="thinThickThinSmallGap" w:sz="24" w:space="0" w:color="auto"/>
              <w:right w:val="single" w:sz="4" w:space="0" w:color="auto"/>
            </w:tcBorders>
          </w:tcPr>
          <w:p w14:paraId="6245F542" w14:textId="77777777" w:rsidR="002D48C2" w:rsidRPr="0088193B" w:rsidRDefault="002D48C2" w:rsidP="0033746E">
            <w:pPr>
              <w:pStyle w:val="TAC"/>
            </w:pPr>
            <w:r w:rsidRPr="0088193B">
              <w:t>24496</w:t>
            </w:r>
          </w:p>
        </w:tc>
        <w:tc>
          <w:tcPr>
            <w:tcW w:w="0" w:type="auto"/>
            <w:tcBorders>
              <w:left w:val="single" w:sz="4" w:space="0" w:color="auto"/>
              <w:bottom w:val="thinThickThinSmallGap" w:sz="24" w:space="0" w:color="auto"/>
              <w:right w:val="single" w:sz="4" w:space="0" w:color="auto"/>
            </w:tcBorders>
          </w:tcPr>
          <w:p w14:paraId="30DED5AC" w14:textId="77777777" w:rsidR="002D48C2" w:rsidRPr="0088193B" w:rsidRDefault="002D48C2" w:rsidP="0033746E">
            <w:pPr>
              <w:pStyle w:val="TAC"/>
            </w:pPr>
            <w:r w:rsidRPr="0088193B">
              <w:t>24496</w:t>
            </w:r>
          </w:p>
        </w:tc>
        <w:tc>
          <w:tcPr>
            <w:tcW w:w="0" w:type="auto"/>
            <w:tcBorders>
              <w:left w:val="single" w:sz="4" w:space="0" w:color="auto"/>
              <w:bottom w:val="thinThickThinSmallGap" w:sz="24" w:space="0" w:color="auto"/>
              <w:right w:val="single" w:sz="4" w:space="0" w:color="auto"/>
            </w:tcBorders>
          </w:tcPr>
          <w:p w14:paraId="6FB7E227" w14:textId="77777777" w:rsidR="002D48C2" w:rsidRPr="0088193B" w:rsidRDefault="002D48C2" w:rsidP="0033746E">
            <w:pPr>
              <w:pStyle w:val="TAC"/>
            </w:pPr>
            <w:r w:rsidRPr="0088193B">
              <w:t>25456</w:t>
            </w:r>
          </w:p>
        </w:tc>
        <w:tc>
          <w:tcPr>
            <w:tcW w:w="0" w:type="auto"/>
            <w:tcBorders>
              <w:left w:val="single" w:sz="4" w:space="0" w:color="auto"/>
              <w:bottom w:val="thinThickThinSmallGap" w:sz="24" w:space="0" w:color="auto"/>
            </w:tcBorders>
          </w:tcPr>
          <w:p w14:paraId="7C6BD49F" w14:textId="77777777" w:rsidR="002D48C2" w:rsidRPr="0088193B" w:rsidRDefault="002D48C2" w:rsidP="0033746E">
            <w:pPr>
              <w:pStyle w:val="TAC"/>
            </w:pPr>
            <w:r w:rsidRPr="0088193B">
              <w:t>26416</w:t>
            </w:r>
          </w:p>
        </w:tc>
      </w:tr>
      <w:tr w:rsidR="002D48C2" w:rsidRPr="0088193B" w14:paraId="33CA7410"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53A85AF" w14:textId="77777777" w:rsidR="002D48C2" w:rsidRPr="0088193B" w:rsidRDefault="002D48C2" w:rsidP="005D0187">
            <w:pPr>
              <w:pStyle w:val="TAH"/>
              <w:rPr>
                <w:rFonts w:cs="Arial"/>
                <w:szCs w:val="18"/>
              </w:rPr>
            </w:pPr>
            <w:r w:rsidRPr="0088193B">
              <w:rPr>
                <w:rFonts w:cs="Arial"/>
                <w:position w:val="-10"/>
                <w:szCs w:val="18"/>
              </w:rPr>
              <w:object w:dxaOrig="400" w:dyaOrig="340" w14:anchorId="7114B82D">
                <v:shape id="_x0000_i2565" type="#_x0000_t75" style="width:20.25pt;height:16.5pt" o:ole="">
                  <v:imagedata r:id="rId598" o:title=""/>
                </v:shape>
                <o:OLEObject Type="Embed" ProgID="Equation.3" ShapeID="_x0000_i2565" DrawAspect="Content" ObjectID="_1799747051" r:id="rId1730"/>
              </w:object>
            </w:r>
          </w:p>
        </w:tc>
        <w:tc>
          <w:tcPr>
            <w:tcW w:w="0" w:type="auto"/>
            <w:gridSpan w:val="10"/>
            <w:tcBorders>
              <w:top w:val="thinThickThinSmallGap" w:sz="24" w:space="0" w:color="auto"/>
              <w:left w:val="double" w:sz="4" w:space="0" w:color="auto"/>
            </w:tcBorders>
            <w:shd w:val="clear" w:color="auto" w:fill="E0E0E0"/>
            <w:vAlign w:val="center"/>
          </w:tcPr>
          <w:p w14:paraId="1127829D" w14:textId="77777777" w:rsidR="002D48C2" w:rsidRPr="0088193B" w:rsidRDefault="002D48C2" w:rsidP="005D0187">
            <w:pPr>
              <w:pStyle w:val="TAH"/>
              <w:rPr>
                <w:rFonts w:cs="Arial"/>
                <w:szCs w:val="18"/>
              </w:rPr>
            </w:pPr>
            <w:r w:rsidRPr="0088193B">
              <w:rPr>
                <w:rFonts w:cs="Arial"/>
                <w:position w:val="-10"/>
                <w:szCs w:val="18"/>
              </w:rPr>
              <w:object w:dxaOrig="480" w:dyaOrig="340" w14:anchorId="42EA8A7D">
                <v:shape id="_x0000_i2566" type="#_x0000_t75" style="width:24.75pt;height:16.5pt" o:ole="">
                  <v:imagedata r:id="rId182" o:title=""/>
                </v:shape>
                <o:OLEObject Type="Embed" ProgID="Equation.3" ShapeID="_x0000_i2566" DrawAspect="Content" ObjectID="_1799747052" r:id="rId1731"/>
              </w:object>
            </w:r>
          </w:p>
        </w:tc>
      </w:tr>
      <w:tr w:rsidR="002D48C2" w:rsidRPr="0088193B" w14:paraId="2E05FFDD"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78D35809"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EE54362" w14:textId="77777777" w:rsidR="002D48C2" w:rsidRPr="0088193B" w:rsidRDefault="002D48C2" w:rsidP="005D0187">
            <w:pPr>
              <w:pStyle w:val="TAH"/>
              <w:rPr>
                <w:rFonts w:cs="Arial"/>
                <w:szCs w:val="18"/>
              </w:rPr>
            </w:pPr>
            <w:r w:rsidRPr="0088193B">
              <w:rPr>
                <w:rFonts w:cs="Arial"/>
                <w:szCs w:val="18"/>
              </w:rPr>
              <w:t>41</w:t>
            </w:r>
          </w:p>
        </w:tc>
        <w:tc>
          <w:tcPr>
            <w:tcW w:w="0" w:type="auto"/>
            <w:tcBorders>
              <w:bottom w:val="double" w:sz="4" w:space="0" w:color="auto"/>
            </w:tcBorders>
            <w:shd w:val="clear" w:color="auto" w:fill="E0E0E0"/>
            <w:vAlign w:val="center"/>
          </w:tcPr>
          <w:p w14:paraId="1C56F905" w14:textId="77777777" w:rsidR="002D48C2" w:rsidRPr="0088193B" w:rsidRDefault="002D48C2" w:rsidP="005D0187">
            <w:pPr>
              <w:pStyle w:val="TAH"/>
              <w:rPr>
                <w:rFonts w:cs="Arial"/>
                <w:szCs w:val="18"/>
              </w:rPr>
            </w:pPr>
            <w:r w:rsidRPr="0088193B">
              <w:rPr>
                <w:rFonts w:cs="Arial"/>
                <w:szCs w:val="18"/>
              </w:rPr>
              <w:t>42</w:t>
            </w:r>
          </w:p>
        </w:tc>
        <w:tc>
          <w:tcPr>
            <w:tcW w:w="0" w:type="auto"/>
            <w:tcBorders>
              <w:bottom w:val="double" w:sz="4" w:space="0" w:color="auto"/>
            </w:tcBorders>
            <w:shd w:val="clear" w:color="auto" w:fill="E0E0E0"/>
            <w:vAlign w:val="center"/>
          </w:tcPr>
          <w:p w14:paraId="4F9BF64E" w14:textId="77777777" w:rsidR="002D48C2" w:rsidRPr="0088193B" w:rsidRDefault="002D48C2" w:rsidP="005D0187">
            <w:pPr>
              <w:pStyle w:val="TAH"/>
              <w:rPr>
                <w:rFonts w:cs="Arial"/>
                <w:szCs w:val="18"/>
              </w:rPr>
            </w:pPr>
            <w:r w:rsidRPr="0088193B">
              <w:rPr>
                <w:rFonts w:cs="Arial"/>
                <w:szCs w:val="18"/>
              </w:rPr>
              <w:t>43</w:t>
            </w:r>
          </w:p>
        </w:tc>
        <w:tc>
          <w:tcPr>
            <w:tcW w:w="0" w:type="auto"/>
            <w:tcBorders>
              <w:bottom w:val="double" w:sz="4" w:space="0" w:color="auto"/>
            </w:tcBorders>
            <w:shd w:val="clear" w:color="auto" w:fill="E0E0E0"/>
            <w:vAlign w:val="center"/>
          </w:tcPr>
          <w:p w14:paraId="2D44DEBC" w14:textId="77777777" w:rsidR="002D48C2" w:rsidRPr="0088193B" w:rsidRDefault="002D48C2" w:rsidP="005D0187">
            <w:pPr>
              <w:pStyle w:val="TAH"/>
              <w:rPr>
                <w:rFonts w:cs="Arial"/>
                <w:szCs w:val="18"/>
              </w:rPr>
            </w:pPr>
            <w:r w:rsidRPr="0088193B">
              <w:rPr>
                <w:rFonts w:cs="Arial"/>
                <w:szCs w:val="18"/>
              </w:rPr>
              <w:t>44</w:t>
            </w:r>
          </w:p>
        </w:tc>
        <w:tc>
          <w:tcPr>
            <w:tcW w:w="0" w:type="auto"/>
            <w:tcBorders>
              <w:bottom w:val="double" w:sz="4" w:space="0" w:color="auto"/>
            </w:tcBorders>
            <w:shd w:val="clear" w:color="auto" w:fill="E0E0E0"/>
            <w:vAlign w:val="center"/>
          </w:tcPr>
          <w:p w14:paraId="4621A851" w14:textId="77777777" w:rsidR="002D48C2" w:rsidRPr="0088193B" w:rsidRDefault="002D48C2" w:rsidP="005D0187">
            <w:pPr>
              <w:pStyle w:val="TAH"/>
              <w:rPr>
                <w:rFonts w:cs="Arial"/>
                <w:szCs w:val="18"/>
              </w:rPr>
            </w:pPr>
            <w:r w:rsidRPr="0088193B">
              <w:rPr>
                <w:rFonts w:cs="Arial"/>
                <w:szCs w:val="18"/>
              </w:rPr>
              <w:t>45</w:t>
            </w:r>
          </w:p>
        </w:tc>
        <w:tc>
          <w:tcPr>
            <w:tcW w:w="0" w:type="auto"/>
            <w:tcBorders>
              <w:bottom w:val="double" w:sz="4" w:space="0" w:color="auto"/>
            </w:tcBorders>
            <w:shd w:val="clear" w:color="auto" w:fill="E0E0E0"/>
            <w:vAlign w:val="center"/>
          </w:tcPr>
          <w:p w14:paraId="1442F2FC" w14:textId="77777777" w:rsidR="002D48C2" w:rsidRPr="0088193B" w:rsidRDefault="002D48C2" w:rsidP="005D0187">
            <w:pPr>
              <w:pStyle w:val="TAH"/>
              <w:rPr>
                <w:rFonts w:cs="Arial"/>
                <w:szCs w:val="18"/>
              </w:rPr>
            </w:pPr>
            <w:r w:rsidRPr="0088193B">
              <w:rPr>
                <w:rFonts w:cs="Arial"/>
                <w:szCs w:val="18"/>
              </w:rPr>
              <w:t>46</w:t>
            </w:r>
          </w:p>
        </w:tc>
        <w:tc>
          <w:tcPr>
            <w:tcW w:w="0" w:type="auto"/>
            <w:tcBorders>
              <w:bottom w:val="double" w:sz="4" w:space="0" w:color="auto"/>
            </w:tcBorders>
            <w:shd w:val="clear" w:color="auto" w:fill="E0E0E0"/>
            <w:vAlign w:val="center"/>
          </w:tcPr>
          <w:p w14:paraId="677072EE" w14:textId="77777777" w:rsidR="002D48C2" w:rsidRPr="0088193B" w:rsidRDefault="002D48C2" w:rsidP="005D0187">
            <w:pPr>
              <w:pStyle w:val="TAH"/>
              <w:rPr>
                <w:rFonts w:cs="Arial"/>
                <w:szCs w:val="18"/>
              </w:rPr>
            </w:pPr>
            <w:r w:rsidRPr="0088193B">
              <w:rPr>
                <w:rFonts w:cs="Arial"/>
                <w:szCs w:val="18"/>
              </w:rPr>
              <w:t>47</w:t>
            </w:r>
          </w:p>
        </w:tc>
        <w:tc>
          <w:tcPr>
            <w:tcW w:w="0" w:type="auto"/>
            <w:tcBorders>
              <w:bottom w:val="double" w:sz="4" w:space="0" w:color="auto"/>
            </w:tcBorders>
            <w:shd w:val="clear" w:color="auto" w:fill="E0E0E0"/>
            <w:vAlign w:val="center"/>
          </w:tcPr>
          <w:p w14:paraId="5FF5F5F1" w14:textId="77777777" w:rsidR="002D48C2" w:rsidRPr="0088193B" w:rsidRDefault="002D48C2" w:rsidP="005D0187">
            <w:pPr>
              <w:pStyle w:val="TAH"/>
              <w:rPr>
                <w:rFonts w:cs="Arial"/>
                <w:szCs w:val="18"/>
              </w:rPr>
            </w:pPr>
            <w:r w:rsidRPr="0088193B">
              <w:rPr>
                <w:rFonts w:cs="Arial"/>
                <w:szCs w:val="18"/>
              </w:rPr>
              <w:t>48</w:t>
            </w:r>
          </w:p>
        </w:tc>
        <w:tc>
          <w:tcPr>
            <w:tcW w:w="0" w:type="auto"/>
            <w:tcBorders>
              <w:bottom w:val="double" w:sz="4" w:space="0" w:color="auto"/>
            </w:tcBorders>
            <w:shd w:val="clear" w:color="auto" w:fill="E0E0E0"/>
            <w:vAlign w:val="center"/>
          </w:tcPr>
          <w:p w14:paraId="79E90473" w14:textId="77777777" w:rsidR="002D48C2" w:rsidRPr="0088193B" w:rsidRDefault="002D48C2" w:rsidP="005D0187">
            <w:pPr>
              <w:pStyle w:val="TAH"/>
              <w:rPr>
                <w:rFonts w:cs="Arial"/>
                <w:szCs w:val="18"/>
              </w:rPr>
            </w:pPr>
            <w:r w:rsidRPr="0088193B">
              <w:rPr>
                <w:rFonts w:cs="Arial"/>
                <w:szCs w:val="18"/>
              </w:rPr>
              <w:t>49</w:t>
            </w:r>
          </w:p>
        </w:tc>
        <w:tc>
          <w:tcPr>
            <w:tcW w:w="0" w:type="auto"/>
            <w:tcBorders>
              <w:bottom w:val="double" w:sz="4" w:space="0" w:color="auto"/>
            </w:tcBorders>
            <w:shd w:val="clear" w:color="auto" w:fill="E0E0E0"/>
            <w:vAlign w:val="center"/>
          </w:tcPr>
          <w:p w14:paraId="7B5CB12D" w14:textId="77777777" w:rsidR="002D48C2" w:rsidRPr="0088193B" w:rsidRDefault="002D48C2" w:rsidP="005D0187">
            <w:pPr>
              <w:pStyle w:val="TAH"/>
              <w:rPr>
                <w:rFonts w:cs="Arial"/>
                <w:szCs w:val="18"/>
              </w:rPr>
            </w:pPr>
            <w:r w:rsidRPr="0088193B">
              <w:rPr>
                <w:rFonts w:cs="Arial"/>
                <w:szCs w:val="18"/>
              </w:rPr>
              <w:t>50</w:t>
            </w:r>
          </w:p>
        </w:tc>
      </w:tr>
      <w:tr w:rsidR="002D48C2" w:rsidRPr="0088193B" w14:paraId="3CBA2F19"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37358625"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1B681083" w14:textId="77777777" w:rsidR="002D48C2" w:rsidRPr="0088193B" w:rsidRDefault="002D48C2" w:rsidP="0033746E">
            <w:pPr>
              <w:pStyle w:val="TAC"/>
            </w:pPr>
            <w:r w:rsidRPr="0088193B">
              <w:t>1128</w:t>
            </w:r>
          </w:p>
        </w:tc>
        <w:tc>
          <w:tcPr>
            <w:tcW w:w="0" w:type="auto"/>
            <w:tcBorders>
              <w:top w:val="double" w:sz="4" w:space="0" w:color="auto"/>
            </w:tcBorders>
            <w:vAlign w:val="center"/>
          </w:tcPr>
          <w:p w14:paraId="024E279E" w14:textId="77777777" w:rsidR="002D48C2" w:rsidRPr="0088193B" w:rsidRDefault="002D48C2" w:rsidP="0033746E">
            <w:pPr>
              <w:pStyle w:val="TAC"/>
            </w:pPr>
            <w:r w:rsidRPr="0088193B">
              <w:t>1160</w:t>
            </w:r>
          </w:p>
        </w:tc>
        <w:tc>
          <w:tcPr>
            <w:tcW w:w="0" w:type="auto"/>
            <w:tcBorders>
              <w:top w:val="double" w:sz="4" w:space="0" w:color="auto"/>
            </w:tcBorders>
            <w:vAlign w:val="center"/>
          </w:tcPr>
          <w:p w14:paraId="0B528A74" w14:textId="77777777" w:rsidR="002D48C2" w:rsidRPr="0088193B" w:rsidRDefault="002D48C2" w:rsidP="0033746E">
            <w:pPr>
              <w:pStyle w:val="TAC"/>
            </w:pPr>
            <w:r w:rsidRPr="0088193B">
              <w:t>1192</w:t>
            </w:r>
          </w:p>
        </w:tc>
        <w:tc>
          <w:tcPr>
            <w:tcW w:w="0" w:type="auto"/>
            <w:tcBorders>
              <w:top w:val="double" w:sz="4" w:space="0" w:color="auto"/>
            </w:tcBorders>
            <w:vAlign w:val="center"/>
          </w:tcPr>
          <w:p w14:paraId="78964481" w14:textId="77777777" w:rsidR="002D48C2" w:rsidRPr="0088193B" w:rsidRDefault="002D48C2" w:rsidP="0033746E">
            <w:pPr>
              <w:pStyle w:val="TAC"/>
            </w:pPr>
            <w:r w:rsidRPr="0088193B">
              <w:t>1224</w:t>
            </w:r>
          </w:p>
        </w:tc>
        <w:tc>
          <w:tcPr>
            <w:tcW w:w="0" w:type="auto"/>
            <w:tcBorders>
              <w:top w:val="double" w:sz="4" w:space="0" w:color="auto"/>
            </w:tcBorders>
            <w:vAlign w:val="center"/>
          </w:tcPr>
          <w:p w14:paraId="37CEFAD2" w14:textId="77777777" w:rsidR="002D48C2" w:rsidRPr="0088193B" w:rsidRDefault="002D48C2" w:rsidP="0033746E">
            <w:pPr>
              <w:pStyle w:val="TAC"/>
            </w:pPr>
            <w:r w:rsidRPr="0088193B">
              <w:t>1256</w:t>
            </w:r>
          </w:p>
        </w:tc>
        <w:tc>
          <w:tcPr>
            <w:tcW w:w="0" w:type="auto"/>
            <w:tcBorders>
              <w:top w:val="double" w:sz="4" w:space="0" w:color="auto"/>
            </w:tcBorders>
            <w:vAlign w:val="center"/>
          </w:tcPr>
          <w:p w14:paraId="1A791F7C" w14:textId="77777777" w:rsidR="002D48C2" w:rsidRPr="0088193B" w:rsidRDefault="002D48C2" w:rsidP="0033746E">
            <w:pPr>
              <w:pStyle w:val="TAC"/>
            </w:pPr>
            <w:r w:rsidRPr="0088193B">
              <w:t>1256</w:t>
            </w:r>
          </w:p>
        </w:tc>
        <w:tc>
          <w:tcPr>
            <w:tcW w:w="0" w:type="auto"/>
            <w:tcBorders>
              <w:top w:val="double" w:sz="4" w:space="0" w:color="auto"/>
            </w:tcBorders>
            <w:vAlign w:val="center"/>
          </w:tcPr>
          <w:p w14:paraId="33B99FAE" w14:textId="77777777" w:rsidR="002D48C2" w:rsidRPr="0088193B" w:rsidRDefault="002D48C2" w:rsidP="0033746E">
            <w:pPr>
              <w:pStyle w:val="TAC"/>
            </w:pPr>
            <w:r w:rsidRPr="0088193B">
              <w:t>1288</w:t>
            </w:r>
          </w:p>
        </w:tc>
        <w:tc>
          <w:tcPr>
            <w:tcW w:w="0" w:type="auto"/>
            <w:tcBorders>
              <w:top w:val="double" w:sz="4" w:space="0" w:color="auto"/>
            </w:tcBorders>
            <w:vAlign w:val="center"/>
          </w:tcPr>
          <w:p w14:paraId="732FA28F" w14:textId="77777777" w:rsidR="002D48C2" w:rsidRPr="0088193B" w:rsidRDefault="002D48C2" w:rsidP="0033746E">
            <w:pPr>
              <w:pStyle w:val="TAC"/>
            </w:pPr>
            <w:r w:rsidRPr="0088193B">
              <w:t>1320</w:t>
            </w:r>
          </w:p>
        </w:tc>
        <w:tc>
          <w:tcPr>
            <w:tcW w:w="0" w:type="auto"/>
            <w:tcBorders>
              <w:top w:val="double" w:sz="4" w:space="0" w:color="auto"/>
            </w:tcBorders>
            <w:vAlign w:val="center"/>
          </w:tcPr>
          <w:p w14:paraId="057C4BAD" w14:textId="77777777" w:rsidR="002D48C2" w:rsidRPr="0088193B" w:rsidRDefault="002D48C2" w:rsidP="0033746E">
            <w:pPr>
              <w:pStyle w:val="TAC"/>
            </w:pPr>
            <w:r w:rsidRPr="0088193B">
              <w:t>1352</w:t>
            </w:r>
          </w:p>
        </w:tc>
        <w:tc>
          <w:tcPr>
            <w:tcW w:w="0" w:type="auto"/>
            <w:tcBorders>
              <w:top w:val="double" w:sz="4" w:space="0" w:color="auto"/>
            </w:tcBorders>
            <w:vAlign w:val="center"/>
          </w:tcPr>
          <w:p w14:paraId="0C6FEBEA" w14:textId="77777777" w:rsidR="002D48C2" w:rsidRPr="0088193B" w:rsidRDefault="002D48C2" w:rsidP="0033746E">
            <w:pPr>
              <w:pStyle w:val="TAC"/>
            </w:pPr>
            <w:r w:rsidRPr="0088193B">
              <w:t>1384</w:t>
            </w:r>
          </w:p>
        </w:tc>
      </w:tr>
      <w:tr w:rsidR="002D48C2" w:rsidRPr="0088193B" w14:paraId="08D8C2DE" w14:textId="77777777" w:rsidTr="005D0187">
        <w:trPr>
          <w:cantSplit/>
          <w:jc w:val="center"/>
        </w:trPr>
        <w:tc>
          <w:tcPr>
            <w:tcW w:w="619" w:type="dxa"/>
            <w:tcBorders>
              <w:right w:val="double" w:sz="4" w:space="0" w:color="auto"/>
            </w:tcBorders>
            <w:shd w:val="clear" w:color="auto" w:fill="auto"/>
            <w:vAlign w:val="center"/>
          </w:tcPr>
          <w:p w14:paraId="4DADA9AC" w14:textId="77777777" w:rsidR="002D48C2" w:rsidRPr="0088193B" w:rsidRDefault="002D48C2" w:rsidP="0033746E">
            <w:pPr>
              <w:pStyle w:val="TAC"/>
            </w:pPr>
            <w:r w:rsidRPr="0088193B">
              <w:t>1</w:t>
            </w:r>
          </w:p>
        </w:tc>
        <w:tc>
          <w:tcPr>
            <w:tcW w:w="0" w:type="auto"/>
            <w:tcBorders>
              <w:left w:val="double" w:sz="4" w:space="0" w:color="auto"/>
            </w:tcBorders>
            <w:vAlign w:val="center"/>
          </w:tcPr>
          <w:p w14:paraId="1A53124A" w14:textId="77777777" w:rsidR="002D48C2" w:rsidRPr="0088193B" w:rsidRDefault="002D48C2" w:rsidP="0033746E">
            <w:pPr>
              <w:pStyle w:val="TAC"/>
            </w:pPr>
            <w:r w:rsidRPr="0088193B">
              <w:t>1480</w:t>
            </w:r>
          </w:p>
        </w:tc>
        <w:tc>
          <w:tcPr>
            <w:tcW w:w="0" w:type="auto"/>
            <w:vAlign w:val="center"/>
          </w:tcPr>
          <w:p w14:paraId="7FF15C72" w14:textId="77777777" w:rsidR="002D48C2" w:rsidRPr="0088193B" w:rsidRDefault="002D48C2" w:rsidP="0033746E">
            <w:pPr>
              <w:pStyle w:val="TAC"/>
            </w:pPr>
            <w:r w:rsidRPr="0088193B">
              <w:t>1544</w:t>
            </w:r>
          </w:p>
        </w:tc>
        <w:tc>
          <w:tcPr>
            <w:tcW w:w="0" w:type="auto"/>
            <w:vAlign w:val="center"/>
          </w:tcPr>
          <w:p w14:paraId="69749120" w14:textId="77777777" w:rsidR="002D48C2" w:rsidRPr="0088193B" w:rsidRDefault="002D48C2" w:rsidP="0033746E">
            <w:pPr>
              <w:pStyle w:val="TAC"/>
            </w:pPr>
            <w:r w:rsidRPr="0088193B">
              <w:t>1544</w:t>
            </w:r>
          </w:p>
        </w:tc>
        <w:tc>
          <w:tcPr>
            <w:tcW w:w="0" w:type="auto"/>
            <w:vAlign w:val="center"/>
          </w:tcPr>
          <w:p w14:paraId="37F06173" w14:textId="77777777" w:rsidR="002D48C2" w:rsidRPr="0088193B" w:rsidRDefault="002D48C2" w:rsidP="0033746E">
            <w:pPr>
              <w:pStyle w:val="TAC"/>
            </w:pPr>
            <w:r w:rsidRPr="0088193B">
              <w:t>1608</w:t>
            </w:r>
          </w:p>
        </w:tc>
        <w:tc>
          <w:tcPr>
            <w:tcW w:w="0" w:type="auto"/>
            <w:vAlign w:val="center"/>
          </w:tcPr>
          <w:p w14:paraId="1BD7570A" w14:textId="77777777" w:rsidR="002D48C2" w:rsidRPr="0088193B" w:rsidRDefault="002D48C2" w:rsidP="0033746E">
            <w:pPr>
              <w:pStyle w:val="TAC"/>
            </w:pPr>
            <w:r w:rsidRPr="0088193B">
              <w:t>1608</w:t>
            </w:r>
          </w:p>
        </w:tc>
        <w:tc>
          <w:tcPr>
            <w:tcW w:w="0" w:type="auto"/>
            <w:vAlign w:val="center"/>
          </w:tcPr>
          <w:p w14:paraId="2F32E171" w14:textId="77777777" w:rsidR="002D48C2" w:rsidRPr="0088193B" w:rsidRDefault="002D48C2" w:rsidP="0033746E">
            <w:pPr>
              <w:pStyle w:val="TAC"/>
            </w:pPr>
            <w:r w:rsidRPr="0088193B">
              <w:t>1672</w:t>
            </w:r>
          </w:p>
        </w:tc>
        <w:tc>
          <w:tcPr>
            <w:tcW w:w="0" w:type="auto"/>
            <w:vAlign w:val="center"/>
          </w:tcPr>
          <w:p w14:paraId="4DFF787A" w14:textId="77777777" w:rsidR="002D48C2" w:rsidRPr="0088193B" w:rsidRDefault="002D48C2" w:rsidP="0033746E">
            <w:pPr>
              <w:pStyle w:val="TAC"/>
            </w:pPr>
            <w:r w:rsidRPr="0088193B">
              <w:t>1736</w:t>
            </w:r>
          </w:p>
        </w:tc>
        <w:tc>
          <w:tcPr>
            <w:tcW w:w="0" w:type="auto"/>
            <w:vAlign w:val="center"/>
          </w:tcPr>
          <w:p w14:paraId="5CBDC4A6" w14:textId="77777777" w:rsidR="002D48C2" w:rsidRPr="0088193B" w:rsidRDefault="002D48C2" w:rsidP="0033746E">
            <w:pPr>
              <w:pStyle w:val="TAC"/>
            </w:pPr>
            <w:r w:rsidRPr="0088193B">
              <w:t>1736</w:t>
            </w:r>
          </w:p>
        </w:tc>
        <w:tc>
          <w:tcPr>
            <w:tcW w:w="0" w:type="auto"/>
            <w:vAlign w:val="center"/>
          </w:tcPr>
          <w:p w14:paraId="772DF675" w14:textId="77777777" w:rsidR="002D48C2" w:rsidRPr="0088193B" w:rsidRDefault="002D48C2" w:rsidP="0033746E">
            <w:pPr>
              <w:pStyle w:val="TAC"/>
            </w:pPr>
            <w:r w:rsidRPr="0088193B">
              <w:t>1800</w:t>
            </w:r>
          </w:p>
        </w:tc>
        <w:tc>
          <w:tcPr>
            <w:tcW w:w="0" w:type="auto"/>
            <w:vAlign w:val="center"/>
          </w:tcPr>
          <w:p w14:paraId="3954E4C2" w14:textId="77777777" w:rsidR="002D48C2" w:rsidRPr="0088193B" w:rsidRDefault="002D48C2" w:rsidP="0033746E">
            <w:pPr>
              <w:pStyle w:val="TAC"/>
            </w:pPr>
            <w:r w:rsidRPr="0088193B">
              <w:t>1800</w:t>
            </w:r>
          </w:p>
        </w:tc>
      </w:tr>
      <w:tr w:rsidR="002D48C2" w:rsidRPr="0088193B" w14:paraId="59C76CA9" w14:textId="77777777" w:rsidTr="005D0187">
        <w:trPr>
          <w:cantSplit/>
          <w:jc w:val="center"/>
        </w:trPr>
        <w:tc>
          <w:tcPr>
            <w:tcW w:w="619" w:type="dxa"/>
            <w:tcBorders>
              <w:right w:val="double" w:sz="4" w:space="0" w:color="auto"/>
            </w:tcBorders>
            <w:shd w:val="clear" w:color="auto" w:fill="auto"/>
            <w:vAlign w:val="center"/>
          </w:tcPr>
          <w:p w14:paraId="7EB870B2" w14:textId="77777777" w:rsidR="002D48C2" w:rsidRPr="0088193B" w:rsidRDefault="002D48C2" w:rsidP="0033746E">
            <w:pPr>
              <w:pStyle w:val="TAC"/>
            </w:pPr>
            <w:r w:rsidRPr="0088193B">
              <w:t>2</w:t>
            </w:r>
          </w:p>
        </w:tc>
        <w:tc>
          <w:tcPr>
            <w:tcW w:w="0" w:type="auto"/>
            <w:tcBorders>
              <w:left w:val="double" w:sz="4" w:space="0" w:color="auto"/>
            </w:tcBorders>
            <w:vAlign w:val="center"/>
          </w:tcPr>
          <w:p w14:paraId="04C869C2" w14:textId="77777777" w:rsidR="002D48C2" w:rsidRPr="0088193B" w:rsidRDefault="002D48C2" w:rsidP="0033746E">
            <w:pPr>
              <w:pStyle w:val="TAC"/>
            </w:pPr>
            <w:r w:rsidRPr="0088193B">
              <w:t>1800</w:t>
            </w:r>
          </w:p>
        </w:tc>
        <w:tc>
          <w:tcPr>
            <w:tcW w:w="0" w:type="auto"/>
            <w:vAlign w:val="center"/>
          </w:tcPr>
          <w:p w14:paraId="178DEC27" w14:textId="77777777" w:rsidR="002D48C2" w:rsidRPr="0088193B" w:rsidRDefault="002D48C2" w:rsidP="0033746E">
            <w:pPr>
              <w:pStyle w:val="TAC"/>
            </w:pPr>
            <w:r w:rsidRPr="0088193B">
              <w:t>1864</w:t>
            </w:r>
          </w:p>
        </w:tc>
        <w:tc>
          <w:tcPr>
            <w:tcW w:w="0" w:type="auto"/>
            <w:vAlign w:val="center"/>
          </w:tcPr>
          <w:p w14:paraId="3AA9623E" w14:textId="77777777" w:rsidR="002D48C2" w:rsidRPr="0088193B" w:rsidRDefault="002D48C2" w:rsidP="0033746E">
            <w:pPr>
              <w:pStyle w:val="TAC"/>
            </w:pPr>
            <w:r w:rsidRPr="0088193B">
              <w:t>1928</w:t>
            </w:r>
          </w:p>
        </w:tc>
        <w:tc>
          <w:tcPr>
            <w:tcW w:w="0" w:type="auto"/>
            <w:vAlign w:val="center"/>
          </w:tcPr>
          <w:p w14:paraId="0F2AC8B5" w14:textId="77777777" w:rsidR="002D48C2" w:rsidRPr="0088193B" w:rsidRDefault="002D48C2" w:rsidP="0033746E">
            <w:pPr>
              <w:pStyle w:val="TAC"/>
            </w:pPr>
            <w:r w:rsidRPr="0088193B">
              <w:t>1992</w:t>
            </w:r>
          </w:p>
        </w:tc>
        <w:tc>
          <w:tcPr>
            <w:tcW w:w="0" w:type="auto"/>
            <w:vAlign w:val="center"/>
          </w:tcPr>
          <w:p w14:paraId="7762759B" w14:textId="77777777" w:rsidR="002D48C2" w:rsidRPr="0088193B" w:rsidRDefault="002D48C2" w:rsidP="0033746E">
            <w:pPr>
              <w:pStyle w:val="TAC"/>
            </w:pPr>
            <w:r w:rsidRPr="0088193B">
              <w:t>2024</w:t>
            </w:r>
          </w:p>
        </w:tc>
        <w:tc>
          <w:tcPr>
            <w:tcW w:w="0" w:type="auto"/>
            <w:vAlign w:val="center"/>
          </w:tcPr>
          <w:p w14:paraId="1746C1CF" w14:textId="77777777" w:rsidR="002D48C2" w:rsidRPr="0088193B" w:rsidRDefault="002D48C2" w:rsidP="0033746E">
            <w:pPr>
              <w:pStyle w:val="TAC"/>
            </w:pPr>
            <w:r w:rsidRPr="0088193B">
              <w:t>2088</w:t>
            </w:r>
          </w:p>
        </w:tc>
        <w:tc>
          <w:tcPr>
            <w:tcW w:w="0" w:type="auto"/>
            <w:vAlign w:val="center"/>
          </w:tcPr>
          <w:p w14:paraId="1085D77A" w14:textId="77777777" w:rsidR="002D48C2" w:rsidRPr="0088193B" w:rsidRDefault="002D48C2" w:rsidP="0033746E">
            <w:pPr>
              <w:pStyle w:val="TAC"/>
            </w:pPr>
            <w:r w:rsidRPr="0088193B">
              <w:t>2088</w:t>
            </w:r>
          </w:p>
        </w:tc>
        <w:tc>
          <w:tcPr>
            <w:tcW w:w="0" w:type="auto"/>
            <w:vAlign w:val="center"/>
          </w:tcPr>
          <w:p w14:paraId="79A81C6A" w14:textId="77777777" w:rsidR="002D48C2" w:rsidRPr="0088193B" w:rsidRDefault="002D48C2" w:rsidP="0033746E">
            <w:pPr>
              <w:pStyle w:val="TAC"/>
            </w:pPr>
            <w:r w:rsidRPr="0088193B">
              <w:t>2152</w:t>
            </w:r>
          </w:p>
        </w:tc>
        <w:tc>
          <w:tcPr>
            <w:tcW w:w="0" w:type="auto"/>
            <w:vAlign w:val="center"/>
          </w:tcPr>
          <w:p w14:paraId="4156F815" w14:textId="77777777" w:rsidR="002D48C2" w:rsidRPr="0088193B" w:rsidRDefault="002D48C2" w:rsidP="0033746E">
            <w:pPr>
              <w:pStyle w:val="TAC"/>
            </w:pPr>
            <w:r w:rsidRPr="0088193B">
              <w:t>2216</w:t>
            </w:r>
          </w:p>
        </w:tc>
        <w:tc>
          <w:tcPr>
            <w:tcW w:w="0" w:type="auto"/>
            <w:vAlign w:val="center"/>
          </w:tcPr>
          <w:p w14:paraId="407814EC" w14:textId="77777777" w:rsidR="002D48C2" w:rsidRPr="0088193B" w:rsidRDefault="002D48C2" w:rsidP="0033746E">
            <w:pPr>
              <w:pStyle w:val="TAC"/>
            </w:pPr>
            <w:r w:rsidRPr="0088193B">
              <w:t>2216</w:t>
            </w:r>
          </w:p>
        </w:tc>
      </w:tr>
      <w:tr w:rsidR="002D48C2" w:rsidRPr="0088193B" w14:paraId="6CBF192A" w14:textId="77777777" w:rsidTr="005D0187">
        <w:trPr>
          <w:cantSplit/>
          <w:jc w:val="center"/>
        </w:trPr>
        <w:tc>
          <w:tcPr>
            <w:tcW w:w="619" w:type="dxa"/>
            <w:tcBorders>
              <w:right w:val="double" w:sz="4" w:space="0" w:color="auto"/>
            </w:tcBorders>
            <w:shd w:val="clear" w:color="auto" w:fill="auto"/>
            <w:vAlign w:val="center"/>
          </w:tcPr>
          <w:p w14:paraId="52A081CF" w14:textId="77777777" w:rsidR="002D48C2" w:rsidRPr="0088193B" w:rsidRDefault="002D48C2" w:rsidP="0033746E">
            <w:pPr>
              <w:pStyle w:val="TAC"/>
            </w:pPr>
            <w:r w:rsidRPr="0088193B">
              <w:t>3</w:t>
            </w:r>
          </w:p>
        </w:tc>
        <w:tc>
          <w:tcPr>
            <w:tcW w:w="0" w:type="auto"/>
            <w:tcBorders>
              <w:left w:val="double" w:sz="4" w:space="0" w:color="auto"/>
            </w:tcBorders>
            <w:vAlign w:val="center"/>
          </w:tcPr>
          <w:p w14:paraId="72A0CA0C" w14:textId="77777777" w:rsidR="002D48C2" w:rsidRPr="0088193B" w:rsidRDefault="002D48C2" w:rsidP="0033746E">
            <w:pPr>
              <w:pStyle w:val="TAC"/>
            </w:pPr>
            <w:r w:rsidRPr="0088193B">
              <w:t>2408</w:t>
            </w:r>
          </w:p>
        </w:tc>
        <w:tc>
          <w:tcPr>
            <w:tcW w:w="0" w:type="auto"/>
            <w:vAlign w:val="center"/>
          </w:tcPr>
          <w:p w14:paraId="1D742520" w14:textId="77777777" w:rsidR="002D48C2" w:rsidRPr="0088193B" w:rsidRDefault="002D48C2" w:rsidP="0033746E">
            <w:pPr>
              <w:pStyle w:val="TAC"/>
            </w:pPr>
            <w:r w:rsidRPr="0088193B">
              <w:t>2472</w:t>
            </w:r>
          </w:p>
        </w:tc>
        <w:tc>
          <w:tcPr>
            <w:tcW w:w="0" w:type="auto"/>
            <w:vAlign w:val="center"/>
          </w:tcPr>
          <w:p w14:paraId="0BC0EC5C" w14:textId="77777777" w:rsidR="002D48C2" w:rsidRPr="0088193B" w:rsidRDefault="002D48C2" w:rsidP="0033746E">
            <w:pPr>
              <w:pStyle w:val="TAC"/>
            </w:pPr>
            <w:r w:rsidRPr="0088193B">
              <w:t>2536</w:t>
            </w:r>
          </w:p>
        </w:tc>
        <w:tc>
          <w:tcPr>
            <w:tcW w:w="0" w:type="auto"/>
            <w:vAlign w:val="center"/>
          </w:tcPr>
          <w:p w14:paraId="03382D96" w14:textId="77777777" w:rsidR="002D48C2" w:rsidRPr="0088193B" w:rsidRDefault="002D48C2" w:rsidP="0033746E">
            <w:pPr>
              <w:pStyle w:val="TAC"/>
            </w:pPr>
            <w:r w:rsidRPr="0088193B">
              <w:t>2536</w:t>
            </w:r>
          </w:p>
        </w:tc>
        <w:tc>
          <w:tcPr>
            <w:tcW w:w="0" w:type="auto"/>
            <w:vAlign w:val="center"/>
          </w:tcPr>
          <w:p w14:paraId="1D3994C2" w14:textId="77777777" w:rsidR="002D48C2" w:rsidRPr="0088193B" w:rsidRDefault="002D48C2" w:rsidP="0033746E">
            <w:pPr>
              <w:pStyle w:val="TAC"/>
            </w:pPr>
            <w:r w:rsidRPr="0088193B">
              <w:t>2600</w:t>
            </w:r>
          </w:p>
        </w:tc>
        <w:tc>
          <w:tcPr>
            <w:tcW w:w="0" w:type="auto"/>
            <w:vAlign w:val="center"/>
          </w:tcPr>
          <w:p w14:paraId="450C91F9" w14:textId="77777777" w:rsidR="002D48C2" w:rsidRPr="0088193B" w:rsidRDefault="002D48C2" w:rsidP="0033746E">
            <w:pPr>
              <w:pStyle w:val="TAC"/>
            </w:pPr>
            <w:r w:rsidRPr="0088193B">
              <w:t>2664</w:t>
            </w:r>
          </w:p>
        </w:tc>
        <w:tc>
          <w:tcPr>
            <w:tcW w:w="0" w:type="auto"/>
            <w:vAlign w:val="center"/>
          </w:tcPr>
          <w:p w14:paraId="0E48D07B" w14:textId="77777777" w:rsidR="002D48C2" w:rsidRPr="0088193B" w:rsidRDefault="002D48C2" w:rsidP="0033746E">
            <w:pPr>
              <w:pStyle w:val="TAC"/>
            </w:pPr>
            <w:r w:rsidRPr="0088193B">
              <w:t>2728</w:t>
            </w:r>
          </w:p>
        </w:tc>
        <w:tc>
          <w:tcPr>
            <w:tcW w:w="0" w:type="auto"/>
            <w:vAlign w:val="center"/>
          </w:tcPr>
          <w:p w14:paraId="1A72BC0D" w14:textId="77777777" w:rsidR="002D48C2" w:rsidRPr="0088193B" w:rsidRDefault="002D48C2" w:rsidP="0033746E">
            <w:pPr>
              <w:pStyle w:val="TAC"/>
            </w:pPr>
            <w:r w:rsidRPr="0088193B">
              <w:t>2792</w:t>
            </w:r>
          </w:p>
        </w:tc>
        <w:tc>
          <w:tcPr>
            <w:tcW w:w="0" w:type="auto"/>
            <w:vAlign w:val="center"/>
          </w:tcPr>
          <w:p w14:paraId="3EA50F7F" w14:textId="77777777" w:rsidR="002D48C2" w:rsidRPr="0088193B" w:rsidRDefault="002D48C2" w:rsidP="0033746E">
            <w:pPr>
              <w:pStyle w:val="TAC"/>
            </w:pPr>
            <w:r w:rsidRPr="0088193B">
              <w:t>2856</w:t>
            </w:r>
          </w:p>
        </w:tc>
        <w:tc>
          <w:tcPr>
            <w:tcW w:w="0" w:type="auto"/>
            <w:vAlign w:val="center"/>
          </w:tcPr>
          <w:p w14:paraId="5D504DA2" w14:textId="77777777" w:rsidR="002D48C2" w:rsidRPr="0088193B" w:rsidRDefault="002D48C2" w:rsidP="0033746E">
            <w:pPr>
              <w:pStyle w:val="TAC"/>
            </w:pPr>
            <w:r w:rsidRPr="0088193B">
              <w:t>2856</w:t>
            </w:r>
          </w:p>
        </w:tc>
      </w:tr>
      <w:tr w:rsidR="002D48C2" w:rsidRPr="0088193B" w14:paraId="33C98548" w14:textId="77777777" w:rsidTr="005D0187">
        <w:trPr>
          <w:cantSplit/>
          <w:jc w:val="center"/>
        </w:trPr>
        <w:tc>
          <w:tcPr>
            <w:tcW w:w="619" w:type="dxa"/>
            <w:tcBorders>
              <w:right w:val="double" w:sz="4" w:space="0" w:color="auto"/>
            </w:tcBorders>
            <w:shd w:val="clear" w:color="auto" w:fill="auto"/>
            <w:vAlign w:val="center"/>
          </w:tcPr>
          <w:p w14:paraId="7A354DE0" w14:textId="77777777" w:rsidR="002D48C2" w:rsidRPr="0088193B" w:rsidRDefault="002D48C2" w:rsidP="0033746E">
            <w:pPr>
              <w:pStyle w:val="TAC"/>
            </w:pPr>
            <w:r w:rsidRPr="0088193B">
              <w:t>4</w:t>
            </w:r>
          </w:p>
        </w:tc>
        <w:tc>
          <w:tcPr>
            <w:tcW w:w="0" w:type="auto"/>
            <w:tcBorders>
              <w:left w:val="double" w:sz="4" w:space="0" w:color="auto"/>
            </w:tcBorders>
            <w:vAlign w:val="center"/>
          </w:tcPr>
          <w:p w14:paraId="69F980AF" w14:textId="77777777" w:rsidR="002D48C2" w:rsidRPr="0088193B" w:rsidRDefault="002D48C2" w:rsidP="0033746E">
            <w:pPr>
              <w:pStyle w:val="TAC"/>
            </w:pPr>
            <w:r w:rsidRPr="0088193B">
              <w:t>2984</w:t>
            </w:r>
          </w:p>
        </w:tc>
        <w:tc>
          <w:tcPr>
            <w:tcW w:w="0" w:type="auto"/>
            <w:vAlign w:val="center"/>
          </w:tcPr>
          <w:p w14:paraId="23CAB296" w14:textId="77777777" w:rsidR="002D48C2" w:rsidRPr="0088193B" w:rsidRDefault="002D48C2" w:rsidP="0033746E">
            <w:pPr>
              <w:pStyle w:val="TAC"/>
            </w:pPr>
            <w:r w:rsidRPr="0088193B">
              <w:t>2984</w:t>
            </w:r>
          </w:p>
        </w:tc>
        <w:tc>
          <w:tcPr>
            <w:tcW w:w="0" w:type="auto"/>
            <w:vAlign w:val="center"/>
          </w:tcPr>
          <w:p w14:paraId="3231E562" w14:textId="77777777" w:rsidR="002D48C2" w:rsidRPr="0088193B" w:rsidRDefault="002D48C2" w:rsidP="0033746E">
            <w:pPr>
              <w:pStyle w:val="TAC"/>
            </w:pPr>
            <w:r w:rsidRPr="0088193B">
              <w:t>3112</w:t>
            </w:r>
          </w:p>
        </w:tc>
        <w:tc>
          <w:tcPr>
            <w:tcW w:w="0" w:type="auto"/>
            <w:vAlign w:val="center"/>
          </w:tcPr>
          <w:p w14:paraId="3F399F9E" w14:textId="77777777" w:rsidR="002D48C2" w:rsidRPr="0088193B" w:rsidRDefault="002D48C2" w:rsidP="0033746E">
            <w:pPr>
              <w:pStyle w:val="TAC"/>
            </w:pPr>
            <w:r w:rsidRPr="0088193B">
              <w:t>3112</w:t>
            </w:r>
          </w:p>
        </w:tc>
        <w:tc>
          <w:tcPr>
            <w:tcW w:w="0" w:type="auto"/>
            <w:vAlign w:val="center"/>
          </w:tcPr>
          <w:p w14:paraId="20AD4106" w14:textId="77777777" w:rsidR="002D48C2" w:rsidRPr="0088193B" w:rsidRDefault="002D48C2" w:rsidP="0033746E">
            <w:pPr>
              <w:pStyle w:val="TAC"/>
            </w:pPr>
            <w:r w:rsidRPr="0088193B">
              <w:t>3240</w:t>
            </w:r>
          </w:p>
        </w:tc>
        <w:tc>
          <w:tcPr>
            <w:tcW w:w="0" w:type="auto"/>
            <w:vAlign w:val="center"/>
          </w:tcPr>
          <w:p w14:paraId="31A447BE" w14:textId="77777777" w:rsidR="002D48C2" w:rsidRPr="0088193B" w:rsidRDefault="002D48C2" w:rsidP="0033746E">
            <w:pPr>
              <w:pStyle w:val="TAC"/>
            </w:pPr>
            <w:r w:rsidRPr="0088193B">
              <w:t>3240</w:t>
            </w:r>
          </w:p>
        </w:tc>
        <w:tc>
          <w:tcPr>
            <w:tcW w:w="0" w:type="auto"/>
            <w:vAlign w:val="center"/>
          </w:tcPr>
          <w:p w14:paraId="0660FF38" w14:textId="77777777" w:rsidR="002D48C2" w:rsidRPr="0088193B" w:rsidRDefault="002D48C2" w:rsidP="0033746E">
            <w:pPr>
              <w:pStyle w:val="TAC"/>
            </w:pPr>
            <w:r w:rsidRPr="0088193B">
              <w:t>3368</w:t>
            </w:r>
          </w:p>
        </w:tc>
        <w:tc>
          <w:tcPr>
            <w:tcW w:w="0" w:type="auto"/>
            <w:vAlign w:val="center"/>
          </w:tcPr>
          <w:p w14:paraId="522BCDDA" w14:textId="77777777" w:rsidR="002D48C2" w:rsidRPr="0088193B" w:rsidRDefault="002D48C2" w:rsidP="0033746E">
            <w:pPr>
              <w:pStyle w:val="TAC"/>
            </w:pPr>
            <w:r w:rsidRPr="0088193B">
              <w:t>3496</w:t>
            </w:r>
          </w:p>
        </w:tc>
        <w:tc>
          <w:tcPr>
            <w:tcW w:w="0" w:type="auto"/>
            <w:vAlign w:val="center"/>
          </w:tcPr>
          <w:p w14:paraId="7584FB1C" w14:textId="77777777" w:rsidR="002D48C2" w:rsidRPr="0088193B" w:rsidRDefault="002D48C2" w:rsidP="0033746E">
            <w:pPr>
              <w:pStyle w:val="TAC"/>
            </w:pPr>
            <w:r w:rsidRPr="0088193B">
              <w:t>3496</w:t>
            </w:r>
          </w:p>
        </w:tc>
        <w:tc>
          <w:tcPr>
            <w:tcW w:w="0" w:type="auto"/>
            <w:vAlign w:val="center"/>
          </w:tcPr>
          <w:p w14:paraId="09A255FD" w14:textId="77777777" w:rsidR="002D48C2" w:rsidRPr="0088193B" w:rsidRDefault="002D48C2" w:rsidP="0033746E">
            <w:pPr>
              <w:pStyle w:val="TAC"/>
            </w:pPr>
            <w:r w:rsidRPr="0088193B">
              <w:t>3624</w:t>
            </w:r>
          </w:p>
        </w:tc>
      </w:tr>
      <w:tr w:rsidR="002D48C2" w:rsidRPr="0088193B" w14:paraId="23CE56AC" w14:textId="77777777" w:rsidTr="005D0187">
        <w:trPr>
          <w:cantSplit/>
          <w:jc w:val="center"/>
        </w:trPr>
        <w:tc>
          <w:tcPr>
            <w:tcW w:w="619" w:type="dxa"/>
            <w:tcBorders>
              <w:right w:val="double" w:sz="4" w:space="0" w:color="auto"/>
            </w:tcBorders>
            <w:shd w:val="clear" w:color="auto" w:fill="auto"/>
            <w:vAlign w:val="center"/>
          </w:tcPr>
          <w:p w14:paraId="550AE1BD" w14:textId="77777777" w:rsidR="002D48C2" w:rsidRPr="0088193B" w:rsidRDefault="002D48C2" w:rsidP="0033746E">
            <w:pPr>
              <w:pStyle w:val="TAC"/>
            </w:pPr>
            <w:r w:rsidRPr="0088193B">
              <w:t>5</w:t>
            </w:r>
          </w:p>
        </w:tc>
        <w:tc>
          <w:tcPr>
            <w:tcW w:w="0" w:type="auto"/>
            <w:tcBorders>
              <w:left w:val="double" w:sz="4" w:space="0" w:color="auto"/>
            </w:tcBorders>
            <w:vAlign w:val="center"/>
          </w:tcPr>
          <w:p w14:paraId="1D82ED8C" w14:textId="77777777" w:rsidR="002D48C2" w:rsidRPr="0088193B" w:rsidRDefault="002D48C2" w:rsidP="0033746E">
            <w:pPr>
              <w:pStyle w:val="TAC"/>
            </w:pPr>
            <w:r w:rsidRPr="0088193B">
              <w:t>3624</w:t>
            </w:r>
          </w:p>
        </w:tc>
        <w:tc>
          <w:tcPr>
            <w:tcW w:w="0" w:type="auto"/>
            <w:vAlign w:val="center"/>
          </w:tcPr>
          <w:p w14:paraId="42DFDE30" w14:textId="77777777" w:rsidR="002D48C2" w:rsidRPr="0088193B" w:rsidRDefault="002D48C2" w:rsidP="0033746E">
            <w:pPr>
              <w:pStyle w:val="TAC"/>
            </w:pPr>
            <w:r w:rsidRPr="0088193B">
              <w:t>3752</w:t>
            </w:r>
          </w:p>
        </w:tc>
        <w:tc>
          <w:tcPr>
            <w:tcW w:w="0" w:type="auto"/>
            <w:vAlign w:val="center"/>
          </w:tcPr>
          <w:p w14:paraId="215BB879" w14:textId="77777777" w:rsidR="002D48C2" w:rsidRPr="0088193B" w:rsidRDefault="002D48C2" w:rsidP="0033746E">
            <w:pPr>
              <w:pStyle w:val="TAC"/>
            </w:pPr>
            <w:r w:rsidRPr="0088193B">
              <w:t>3752</w:t>
            </w:r>
          </w:p>
        </w:tc>
        <w:tc>
          <w:tcPr>
            <w:tcW w:w="0" w:type="auto"/>
            <w:vAlign w:val="center"/>
          </w:tcPr>
          <w:p w14:paraId="56C0B60C" w14:textId="77777777" w:rsidR="002D48C2" w:rsidRPr="0088193B" w:rsidRDefault="002D48C2" w:rsidP="0033746E">
            <w:pPr>
              <w:pStyle w:val="TAC"/>
            </w:pPr>
            <w:r w:rsidRPr="0088193B">
              <w:t>3880</w:t>
            </w:r>
          </w:p>
        </w:tc>
        <w:tc>
          <w:tcPr>
            <w:tcW w:w="0" w:type="auto"/>
            <w:vAlign w:val="center"/>
          </w:tcPr>
          <w:p w14:paraId="3A14DE20" w14:textId="77777777" w:rsidR="002D48C2" w:rsidRPr="0088193B" w:rsidRDefault="002D48C2" w:rsidP="0033746E">
            <w:pPr>
              <w:pStyle w:val="TAC"/>
            </w:pPr>
            <w:r w:rsidRPr="0088193B">
              <w:t>4008</w:t>
            </w:r>
          </w:p>
        </w:tc>
        <w:tc>
          <w:tcPr>
            <w:tcW w:w="0" w:type="auto"/>
            <w:vAlign w:val="center"/>
          </w:tcPr>
          <w:p w14:paraId="4D9A3D74" w14:textId="77777777" w:rsidR="002D48C2" w:rsidRPr="0088193B" w:rsidRDefault="002D48C2" w:rsidP="0033746E">
            <w:pPr>
              <w:pStyle w:val="TAC"/>
            </w:pPr>
            <w:r w:rsidRPr="0088193B">
              <w:t>4008</w:t>
            </w:r>
          </w:p>
        </w:tc>
        <w:tc>
          <w:tcPr>
            <w:tcW w:w="0" w:type="auto"/>
            <w:vAlign w:val="center"/>
          </w:tcPr>
          <w:p w14:paraId="31345E16" w14:textId="77777777" w:rsidR="002D48C2" w:rsidRPr="0088193B" w:rsidRDefault="002D48C2" w:rsidP="0033746E">
            <w:pPr>
              <w:pStyle w:val="TAC"/>
            </w:pPr>
            <w:r w:rsidRPr="0088193B">
              <w:t>4136</w:t>
            </w:r>
          </w:p>
        </w:tc>
        <w:tc>
          <w:tcPr>
            <w:tcW w:w="0" w:type="auto"/>
            <w:vAlign w:val="center"/>
          </w:tcPr>
          <w:p w14:paraId="410A4EC1" w14:textId="77777777" w:rsidR="002D48C2" w:rsidRPr="0088193B" w:rsidRDefault="002D48C2" w:rsidP="0033746E">
            <w:pPr>
              <w:pStyle w:val="TAC"/>
            </w:pPr>
            <w:r w:rsidRPr="0088193B">
              <w:t>4264</w:t>
            </w:r>
          </w:p>
        </w:tc>
        <w:tc>
          <w:tcPr>
            <w:tcW w:w="0" w:type="auto"/>
            <w:vAlign w:val="center"/>
          </w:tcPr>
          <w:p w14:paraId="437C1702" w14:textId="77777777" w:rsidR="002D48C2" w:rsidRPr="0088193B" w:rsidRDefault="002D48C2" w:rsidP="0033746E">
            <w:pPr>
              <w:pStyle w:val="TAC"/>
            </w:pPr>
            <w:r w:rsidRPr="0088193B">
              <w:t>4392</w:t>
            </w:r>
          </w:p>
        </w:tc>
        <w:tc>
          <w:tcPr>
            <w:tcW w:w="0" w:type="auto"/>
            <w:vAlign w:val="center"/>
          </w:tcPr>
          <w:p w14:paraId="0A8B79DA" w14:textId="77777777" w:rsidR="002D48C2" w:rsidRPr="0088193B" w:rsidRDefault="002D48C2" w:rsidP="0033746E">
            <w:pPr>
              <w:pStyle w:val="TAC"/>
            </w:pPr>
            <w:r w:rsidRPr="0088193B">
              <w:t>4392</w:t>
            </w:r>
          </w:p>
        </w:tc>
      </w:tr>
      <w:tr w:rsidR="002D48C2" w:rsidRPr="0088193B" w14:paraId="48657F58" w14:textId="77777777" w:rsidTr="005D0187">
        <w:trPr>
          <w:cantSplit/>
          <w:jc w:val="center"/>
        </w:trPr>
        <w:tc>
          <w:tcPr>
            <w:tcW w:w="619" w:type="dxa"/>
            <w:tcBorders>
              <w:right w:val="double" w:sz="4" w:space="0" w:color="auto"/>
            </w:tcBorders>
            <w:shd w:val="clear" w:color="auto" w:fill="auto"/>
            <w:vAlign w:val="center"/>
          </w:tcPr>
          <w:p w14:paraId="3DDFB9FC" w14:textId="77777777" w:rsidR="002D48C2" w:rsidRPr="0088193B" w:rsidRDefault="002D48C2" w:rsidP="0033746E">
            <w:pPr>
              <w:pStyle w:val="TAC"/>
            </w:pPr>
            <w:r w:rsidRPr="0088193B">
              <w:t>6</w:t>
            </w:r>
          </w:p>
        </w:tc>
        <w:tc>
          <w:tcPr>
            <w:tcW w:w="0" w:type="auto"/>
            <w:tcBorders>
              <w:left w:val="double" w:sz="4" w:space="0" w:color="auto"/>
            </w:tcBorders>
            <w:vAlign w:val="center"/>
          </w:tcPr>
          <w:p w14:paraId="4AEEC68C" w14:textId="77777777" w:rsidR="002D48C2" w:rsidRPr="0088193B" w:rsidRDefault="002D48C2" w:rsidP="0033746E">
            <w:pPr>
              <w:pStyle w:val="TAC"/>
            </w:pPr>
            <w:r w:rsidRPr="0088193B">
              <w:t>4264</w:t>
            </w:r>
          </w:p>
        </w:tc>
        <w:tc>
          <w:tcPr>
            <w:tcW w:w="0" w:type="auto"/>
            <w:vAlign w:val="center"/>
          </w:tcPr>
          <w:p w14:paraId="4543C612" w14:textId="77777777" w:rsidR="002D48C2" w:rsidRPr="0088193B" w:rsidRDefault="002D48C2" w:rsidP="0033746E">
            <w:pPr>
              <w:pStyle w:val="TAC"/>
            </w:pPr>
            <w:r w:rsidRPr="0088193B">
              <w:t>4392</w:t>
            </w:r>
          </w:p>
        </w:tc>
        <w:tc>
          <w:tcPr>
            <w:tcW w:w="0" w:type="auto"/>
            <w:vAlign w:val="center"/>
          </w:tcPr>
          <w:p w14:paraId="541278E1" w14:textId="77777777" w:rsidR="002D48C2" w:rsidRPr="0088193B" w:rsidRDefault="002D48C2" w:rsidP="0033746E">
            <w:pPr>
              <w:pStyle w:val="TAC"/>
            </w:pPr>
            <w:r w:rsidRPr="0088193B">
              <w:t>4584</w:t>
            </w:r>
          </w:p>
        </w:tc>
        <w:tc>
          <w:tcPr>
            <w:tcW w:w="0" w:type="auto"/>
            <w:vAlign w:val="center"/>
          </w:tcPr>
          <w:p w14:paraId="63B42F7F" w14:textId="77777777" w:rsidR="002D48C2" w:rsidRPr="0088193B" w:rsidRDefault="002D48C2" w:rsidP="0033746E">
            <w:pPr>
              <w:pStyle w:val="TAC"/>
            </w:pPr>
            <w:r w:rsidRPr="0088193B">
              <w:t>4584</w:t>
            </w:r>
          </w:p>
        </w:tc>
        <w:tc>
          <w:tcPr>
            <w:tcW w:w="0" w:type="auto"/>
            <w:vAlign w:val="center"/>
          </w:tcPr>
          <w:p w14:paraId="128EFA39" w14:textId="77777777" w:rsidR="002D48C2" w:rsidRPr="0088193B" w:rsidRDefault="002D48C2" w:rsidP="0033746E">
            <w:pPr>
              <w:pStyle w:val="TAC"/>
            </w:pPr>
            <w:r w:rsidRPr="0088193B">
              <w:t>4776</w:t>
            </w:r>
          </w:p>
        </w:tc>
        <w:tc>
          <w:tcPr>
            <w:tcW w:w="0" w:type="auto"/>
            <w:vAlign w:val="center"/>
          </w:tcPr>
          <w:p w14:paraId="12222371" w14:textId="77777777" w:rsidR="002D48C2" w:rsidRPr="0088193B" w:rsidRDefault="002D48C2" w:rsidP="0033746E">
            <w:pPr>
              <w:pStyle w:val="TAC"/>
            </w:pPr>
            <w:r w:rsidRPr="0088193B">
              <w:t>4776</w:t>
            </w:r>
          </w:p>
        </w:tc>
        <w:tc>
          <w:tcPr>
            <w:tcW w:w="0" w:type="auto"/>
            <w:vAlign w:val="center"/>
          </w:tcPr>
          <w:p w14:paraId="42B66B82" w14:textId="77777777" w:rsidR="002D48C2" w:rsidRPr="0088193B" w:rsidRDefault="002D48C2" w:rsidP="0033746E">
            <w:pPr>
              <w:pStyle w:val="TAC"/>
            </w:pPr>
            <w:r w:rsidRPr="0088193B">
              <w:t>4968</w:t>
            </w:r>
          </w:p>
        </w:tc>
        <w:tc>
          <w:tcPr>
            <w:tcW w:w="0" w:type="auto"/>
            <w:vAlign w:val="center"/>
          </w:tcPr>
          <w:p w14:paraId="6B4742AD" w14:textId="77777777" w:rsidR="002D48C2" w:rsidRPr="0088193B" w:rsidRDefault="002D48C2" w:rsidP="0033746E">
            <w:pPr>
              <w:pStyle w:val="TAC"/>
            </w:pPr>
            <w:r w:rsidRPr="0088193B">
              <w:t>4968</w:t>
            </w:r>
          </w:p>
        </w:tc>
        <w:tc>
          <w:tcPr>
            <w:tcW w:w="0" w:type="auto"/>
            <w:vAlign w:val="center"/>
          </w:tcPr>
          <w:p w14:paraId="27D5C8A2" w14:textId="77777777" w:rsidR="002D48C2" w:rsidRPr="0088193B" w:rsidRDefault="002D48C2" w:rsidP="0033746E">
            <w:pPr>
              <w:pStyle w:val="TAC"/>
            </w:pPr>
            <w:r w:rsidRPr="0088193B">
              <w:t>5160</w:t>
            </w:r>
          </w:p>
        </w:tc>
        <w:tc>
          <w:tcPr>
            <w:tcW w:w="0" w:type="auto"/>
            <w:vAlign w:val="center"/>
          </w:tcPr>
          <w:p w14:paraId="4F7EA3FA" w14:textId="77777777" w:rsidR="002D48C2" w:rsidRPr="0088193B" w:rsidRDefault="002D48C2" w:rsidP="0033746E">
            <w:pPr>
              <w:pStyle w:val="TAC"/>
            </w:pPr>
            <w:r w:rsidRPr="0088193B">
              <w:t>5160</w:t>
            </w:r>
          </w:p>
        </w:tc>
      </w:tr>
      <w:tr w:rsidR="002D48C2" w:rsidRPr="0088193B" w14:paraId="32FF564E" w14:textId="77777777" w:rsidTr="005D0187">
        <w:trPr>
          <w:cantSplit/>
          <w:jc w:val="center"/>
        </w:trPr>
        <w:tc>
          <w:tcPr>
            <w:tcW w:w="619" w:type="dxa"/>
            <w:tcBorders>
              <w:right w:val="double" w:sz="4" w:space="0" w:color="auto"/>
            </w:tcBorders>
            <w:shd w:val="clear" w:color="auto" w:fill="auto"/>
            <w:vAlign w:val="center"/>
          </w:tcPr>
          <w:p w14:paraId="78D31E6B" w14:textId="77777777" w:rsidR="002D48C2" w:rsidRPr="0088193B" w:rsidRDefault="002D48C2" w:rsidP="0033746E">
            <w:pPr>
              <w:pStyle w:val="TAC"/>
            </w:pPr>
            <w:r w:rsidRPr="0088193B">
              <w:t>7</w:t>
            </w:r>
          </w:p>
        </w:tc>
        <w:tc>
          <w:tcPr>
            <w:tcW w:w="0" w:type="auto"/>
            <w:tcBorders>
              <w:left w:val="double" w:sz="4" w:space="0" w:color="auto"/>
            </w:tcBorders>
            <w:vAlign w:val="center"/>
          </w:tcPr>
          <w:p w14:paraId="5642EBB3" w14:textId="77777777" w:rsidR="002D48C2" w:rsidRPr="0088193B" w:rsidRDefault="002D48C2" w:rsidP="0033746E">
            <w:pPr>
              <w:pStyle w:val="TAC"/>
            </w:pPr>
            <w:r w:rsidRPr="0088193B">
              <w:t>4968</w:t>
            </w:r>
          </w:p>
        </w:tc>
        <w:tc>
          <w:tcPr>
            <w:tcW w:w="0" w:type="auto"/>
            <w:vAlign w:val="center"/>
          </w:tcPr>
          <w:p w14:paraId="6059238B" w14:textId="77777777" w:rsidR="002D48C2" w:rsidRPr="0088193B" w:rsidRDefault="002D48C2" w:rsidP="0033746E">
            <w:pPr>
              <w:pStyle w:val="TAC"/>
            </w:pPr>
            <w:r w:rsidRPr="0088193B">
              <w:t>5160</w:t>
            </w:r>
          </w:p>
        </w:tc>
        <w:tc>
          <w:tcPr>
            <w:tcW w:w="0" w:type="auto"/>
            <w:vAlign w:val="center"/>
          </w:tcPr>
          <w:p w14:paraId="56B56C74" w14:textId="77777777" w:rsidR="002D48C2" w:rsidRPr="0088193B" w:rsidRDefault="002D48C2" w:rsidP="0033746E">
            <w:pPr>
              <w:pStyle w:val="TAC"/>
            </w:pPr>
            <w:r w:rsidRPr="0088193B">
              <w:t>5352</w:t>
            </w:r>
          </w:p>
        </w:tc>
        <w:tc>
          <w:tcPr>
            <w:tcW w:w="0" w:type="auto"/>
            <w:vAlign w:val="center"/>
          </w:tcPr>
          <w:p w14:paraId="090E79A2" w14:textId="77777777" w:rsidR="002D48C2" w:rsidRPr="0088193B" w:rsidRDefault="002D48C2" w:rsidP="0033746E">
            <w:pPr>
              <w:pStyle w:val="TAC"/>
            </w:pPr>
            <w:r w:rsidRPr="0088193B">
              <w:t>5352</w:t>
            </w:r>
          </w:p>
        </w:tc>
        <w:tc>
          <w:tcPr>
            <w:tcW w:w="0" w:type="auto"/>
            <w:vAlign w:val="center"/>
          </w:tcPr>
          <w:p w14:paraId="0B5CE704" w14:textId="77777777" w:rsidR="002D48C2" w:rsidRPr="0088193B" w:rsidRDefault="002D48C2" w:rsidP="0033746E">
            <w:pPr>
              <w:pStyle w:val="TAC"/>
            </w:pPr>
            <w:r w:rsidRPr="0088193B">
              <w:t>5544</w:t>
            </w:r>
          </w:p>
        </w:tc>
        <w:tc>
          <w:tcPr>
            <w:tcW w:w="0" w:type="auto"/>
            <w:vAlign w:val="center"/>
          </w:tcPr>
          <w:p w14:paraId="0617298C" w14:textId="77777777" w:rsidR="002D48C2" w:rsidRPr="0088193B" w:rsidRDefault="002D48C2" w:rsidP="0033746E">
            <w:pPr>
              <w:pStyle w:val="TAC"/>
            </w:pPr>
            <w:r w:rsidRPr="0088193B">
              <w:t>5736</w:t>
            </w:r>
          </w:p>
        </w:tc>
        <w:tc>
          <w:tcPr>
            <w:tcW w:w="0" w:type="auto"/>
            <w:vAlign w:val="center"/>
          </w:tcPr>
          <w:p w14:paraId="41A18FF7" w14:textId="77777777" w:rsidR="002D48C2" w:rsidRPr="0088193B" w:rsidRDefault="002D48C2" w:rsidP="0033746E">
            <w:pPr>
              <w:pStyle w:val="TAC"/>
            </w:pPr>
            <w:r w:rsidRPr="0088193B">
              <w:t>5736</w:t>
            </w:r>
          </w:p>
        </w:tc>
        <w:tc>
          <w:tcPr>
            <w:tcW w:w="0" w:type="auto"/>
            <w:vAlign w:val="center"/>
          </w:tcPr>
          <w:p w14:paraId="6E1CC1BB" w14:textId="77777777" w:rsidR="002D48C2" w:rsidRPr="0088193B" w:rsidRDefault="002D48C2" w:rsidP="0033746E">
            <w:pPr>
              <w:pStyle w:val="TAC"/>
            </w:pPr>
            <w:r w:rsidRPr="0088193B">
              <w:t>5992</w:t>
            </w:r>
          </w:p>
        </w:tc>
        <w:tc>
          <w:tcPr>
            <w:tcW w:w="0" w:type="auto"/>
            <w:vAlign w:val="center"/>
          </w:tcPr>
          <w:p w14:paraId="60411C51" w14:textId="77777777" w:rsidR="002D48C2" w:rsidRPr="0088193B" w:rsidRDefault="002D48C2" w:rsidP="0033746E">
            <w:pPr>
              <w:pStyle w:val="TAC"/>
            </w:pPr>
            <w:r w:rsidRPr="0088193B">
              <w:t>5992</w:t>
            </w:r>
          </w:p>
        </w:tc>
        <w:tc>
          <w:tcPr>
            <w:tcW w:w="0" w:type="auto"/>
            <w:vAlign w:val="center"/>
          </w:tcPr>
          <w:p w14:paraId="3CE83328" w14:textId="77777777" w:rsidR="002D48C2" w:rsidRPr="0088193B" w:rsidRDefault="002D48C2" w:rsidP="0033746E">
            <w:pPr>
              <w:pStyle w:val="TAC"/>
            </w:pPr>
            <w:r w:rsidRPr="0088193B">
              <w:t>6200</w:t>
            </w:r>
          </w:p>
        </w:tc>
      </w:tr>
      <w:tr w:rsidR="002D48C2" w:rsidRPr="0088193B" w14:paraId="2B3EA7C4" w14:textId="77777777" w:rsidTr="005D0187">
        <w:trPr>
          <w:cantSplit/>
          <w:jc w:val="center"/>
        </w:trPr>
        <w:tc>
          <w:tcPr>
            <w:tcW w:w="619" w:type="dxa"/>
            <w:tcBorders>
              <w:right w:val="double" w:sz="4" w:space="0" w:color="auto"/>
            </w:tcBorders>
            <w:shd w:val="clear" w:color="auto" w:fill="auto"/>
            <w:vAlign w:val="center"/>
          </w:tcPr>
          <w:p w14:paraId="089EC0D6" w14:textId="77777777" w:rsidR="002D48C2" w:rsidRPr="0088193B" w:rsidRDefault="002D48C2" w:rsidP="0033746E">
            <w:pPr>
              <w:pStyle w:val="TAC"/>
            </w:pPr>
            <w:r w:rsidRPr="0088193B">
              <w:t>8</w:t>
            </w:r>
          </w:p>
        </w:tc>
        <w:tc>
          <w:tcPr>
            <w:tcW w:w="0" w:type="auto"/>
            <w:tcBorders>
              <w:left w:val="double" w:sz="4" w:space="0" w:color="auto"/>
            </w:tcBorders>
            <w:vAlign w:val="center"/>
          </w:tcPr>
          <w:p w14:paraId="4D5884B1" w14:textId="77777777" w:rsidR="002D48C2" w:rsidRPr="0088193B" w:rsidRDefault="002D48C2" w:rsidP="0033746E">
            <w:pPr>
              <w:pStyle w:val="TAC"/>
            </w:pPr>
            <w:r w:rsidRPr="0088193B">
              <w:t>5736</w:t>
            </w:r>
          </w:p>
        </w:tc>
        <w:tc>
          <w:tcPr>
            <w:tcW w:w="0" w:type="auto"/>
            <w:vAlign w:val="center"/>
          </w:tcPr>
          <w:p w14:paraId="57E767EB" w14:textId="77777777" w:rsidR="002D48C2" w:rsidRPr="0088193B" w:rsidRDefault="002D48C2" w:rsidP="0033746E">
            <w:pPr>
              <w:pStyle w:val="TAC"/>
            </w:pPr>
            <w:r w:rsidRPr="0088193B">
              <w:t>5992</w:t>
            </w:r>
          </w:p>
        </w:tc>
        <w:tc>
          <w:tcPr>
            <w:tcW w:w="0" w:type="auto"/>
            <w:vAlign w:val="center"/>
          </w:tcPr>
          <w:p w14:paraId="638A989B" w14:textId="77777777" w:rsidR="002D48C2" w:rsidRPr="0088193B" w:rsidRDefault="002D48C2" w:rsidP="0033746E">
            <w:pPr>
              <w:pStyle w:val="TAC"/>
            </w:pPr>
            <w:r w:rsidRPr="0088193B">
              <w:t>5992</w:t>
            </w:r>
          </w:p>
        </w:tc>
        <w:tc>
          <w:tcPr>
            <w:tcW w:w="0" w:type="auto"/>
            <w:vAlign w:val="center"/>
          </w:tcPr>
          <w:p w14:paraId="570D6446" w14:textId="77777777" w:rsidR="002D48C2" w:rsidRPr="0088193B" w:rsidRDefault="002D48C2" w:rsidP="0033746E">
            <w:pPr>
              <w:pStyle w:val="TAC"/>
            </w:pPr>
            <w:r w:rsidRPr="0088193B">
              <w:t>6200</w:t>
            </w:r>
          </w:p>
        </w:tc>
        <w:tc>
          <w:tcPr>
            <w:tcW w:w="0" w:type="auto"/>
            <w:vAlign w:val="center"/>
          </w:tcPr>
          <w:p w14:paraId="37CCB5D6" w14:textId="77777777" w:rsidR="002D48C2" w:rsidRPr="0088193B" w:rsidRDefault="002D48C2" w:rsidP="0033746E">
            <w:pPr>
              <w:pStyle w:val="TAC"/>
            </w:pPr>
            <w:r w:rsidRPr="0088193B">
              <w:t>6200</w:t>
            </w:r>
          </w:p>
        </w:tc>
        <w:tc>
          <w:tcPr>
            <w:tcW w:w="0" w:type="auto"/>
            <w:vAlign w:val="center"/>
          </w:tcPr>
          <w:p w14:paraId="43689581" w14:textId="77777777" w:rsidR="002D48C2" w:rsidRPr="0088193B" w:rsidRDefault="002D48C2" w:rsidP="0033746E">
            <w:pPr>
              <w:pStyle w:val="TAC"/>
            </w:pPr>
            <w:r w:rsidRPr="0088193B">
              <w:t>6456</w:t>
            </w:r>
          </w:p>
        </w:tc>
        <w:tc>
          <w:tcPr>
            <w:tcW w:w="0" w:type="auto"/>
            <w:vAlign w:val="center"/>
          </w:tcPr>
          <w:p w14:paraId="1E3C49A3" w14:textId="77777777" w:rsidR="002D48C2" w:rsidRPr="0088193B" w:rsidRDefault="002D48C2" w:rsidP="0033746E">
            <w:pPr>
              <w:pStyle w:val="TAC"/>
            </w:pPr>
            <w:r w:rsidRPr="0088193B">
              <w:t>6456</w:t>
            </w:r>
          </w:p>
        </w:tc>
        <w:tc>
          <w:tcPr>
            <w:tcW w:w="0" w:type="auto"/>
            <w:vAlign w:val="center"/>
          </w:tcPr>
          <w:p w14:paraId="09E1A88B" w14:textId="77777777" w:rsidR="002D48C2" w:rsidRPr="0088193B" w:rsidRDefault="002D48C2" w:rsidP="0033746E">
            <w:pPr>
              <w:pStyle w:val="TAC"/>
            </w:pPr>
            <w:r w:rsidRPr="0088193B">
              <w:t>6712</w:t>
            </w:r>
          </w:p>
        </w:tc>
        <w:tc>
          <w:tcPr>
            <w:tcW w:w="0" w:type="auto"/>
            <w:vAlign w:val="center"/>
          </w:tcPr>
          <w:p w14:paraId="310B840F" w14:textId="77777777" w:rsidR="002D48C2" w:rsidRPr="0088193B" w:rsidRDefault="002D48C2" w:rsidP="0033746E">
            <w:pPr>
              <w:pStyle w:val="TAC"/>
            </w:pPr>
            <w:r w:rsidRPr="0088193B">
              <w:t>6968</w:t>
            </w:r>
          </w:p>
        </w:tc>
        <w:tc>
          <w:tcPr>
            <w:tcW w:w="0" w:type="auto"/>
            <w:vAlign w:val="center"/>
          </w:tcPr>
          <w:p w14:paraId="21D609B2" w14:textId="77777777" w:rsidR="002D48C2" w:rsidRPr="0088193B" w:rsidRDefault="002D48C2" w:rsidP="0033746E">
            <w:pPr>
              <w:pStyle w:val="TAC"/>
            </w:pPr>
            <w:r w:rsidRPr="0088193B">
              <w:t>6968</w:t>
            </w:r>
          </w:p>
        </w:tc>
      </w:tr>
      <w:tr w:rsidR="002D48C2" w:rsidRPr="0088193B" w14:paraId="7E2548F9" w14:textId="77777777" w:rsidTr="005D0187">
        <w:trPr>
          <w:cantSplit/>
          <w:jc w:val="center"/>
        </w:trPr>
        <w:tc>
          <w:tcPr>
            <w:tcW w:w="619" w:type="dxa"/>
            <w:tcBorders>
              <w:right w:val="double" w:sz="4" w:space="0" w:color="auto"/>
            </w:tcBorders>
            <w:shd w:val="clear" w:color="auto" w:fill="auto"/>
            <w:vAlign w:val="center"/>
          </w:tcPr>
          <w:p w14:paraId="1DB6C33A" w14:textId="77777777" w:rsidR="002D48C2" w:rsidRPr="0088193B" w:rsidRDefault="002D48C2" w:rsidP="0033746E">
            <w:pPr>
              <w:pStyle w:val="TAC"/>
            </w:pPr>
            <w:r w:rsidRPr="0088193B">
              <w:t>9</w:t>
            </w:r>
          </w:p>
        </w:tc>
        <w:tc>
          <w:tcPr>
            <w:tcW w:w="0" w:type="auto"/>
            <w:tcBorders>
              <w:left w:val="double" w:sz="4" w:space="0" w:color="auto"/>
            </w:tcBorders>
            <w:vAlign w:val="center"/>
          </w:tcPr>
          <w:p w14:paraId="076C4451" w14:textId="77777777" w:rsidR="002D48C2" w:rsidRPr="0088193B" w:rsidRDefault="002D48C2" w:rsidP="0033746E">
            <w:pPr>
              <w:pStyle w:val="TAC"/>
            </w:pPr>
            <w:r w:rsidRPr="0088193B">
              <w:t>6456</w:t>
            </w:r>
          </w:p>
        </w:tc>
        <w:tc>
          <w:tcPr>
            <w:tcW w:w="0" w:type="auto"/>
            <w:vAlign w:val="center"/>
          </w:tcPr>
          <w:p w14:paraId="5F858C66" w14:textId="77777777" w:rsidR="002D48C2" w:rsidRPr="0088193B" w:rsidRDefault="002D48C2" w:rsidP="0033746E">
            <w:pPr>
              <w:pStyle w:val="TAC"/>
            </w:pPr>
            <w:r w:rsidRPr="0088193B">
              <w:t>6712</w:t>
            </w:r>
          </w:p>
        </w:tc>
        <w:tc>
          <w:tcPr>
            <w:tcW w:w="0" w:type="auto"/>
            <w:vAlign w:val="center"/>
          </w:tcPr>
          <w:p w14:paraId="21680F01" w14:textId="77777777" w:rsidR="002D48C2" w:rsidRPr="0088193B" w:rsidRDefault="002D48C2" w:rsidP="0033746E">
            <w:pPr>
              <w:pStyle w:val="TAC"/>
            </w:pPr>
            <w:r w:rsidRPr="0088193B">
              <w:t>6712</w:t>
            </w:r>
          </w:p>
        </w:tc>
        <w:tc>
          <w:tcPr>
            <w:tcW w:w="0" w:type="auto"/>
            <w:vAlign w:val="center"/>
          </w:tcPr>
          <w:p w14:paraId="30146D0F" w14:textId="77777777" w:rsidR="002D48C2" w:rsidRPr="0088193B" w:rsidRDefault="002D48C2" w:rsidP="0033746E">
            <w:pPr>
              <w:pStyle w:val="TAC"/>
            </w:pPr>
            <w:r w:rsidRPr="0088193B">
              <w:t>6968</w:t>
            </w:r>
          </w:p>
        </w:tc>
        <w:tc>
          <w:tcPr>
            <w:tcW w:w="0" w:type="auto"/>
            <w:vAlign w:val="center"/>
          </w:tcPr>
          <w:p w14:paraId="1AA8AE2B" w14:textId="77777777" w:rsidR="002D48C2" w:rsidRPr="0088193B" w:rsidRDefault="002D48C2" w:rsidP="0033746E">
            <w:pPr>
              <w:pStyle w:val="TAC"/>
            </w:pPr>
            <w:r w:rsidRPr="0088193B">
              <w:t>6968</w:t>
            </w:r>
          </w:p>
        </w:tc>
        <w:tc>
          <w:tcPr>
            <w:tcW w:w="0" w:type="auto"/>
            <w:vAlign w:val="center"/>
          </w:tcPr>
          <w:p w14:paraId="542E79AB" w14:textId="77777777" w:rsidR="002D48C2" w:rsidRPr="0088193B" w:rsidRDefault="002D48C2" w:rsidP="0033746E">
            <w:pPr>
              <w:pStyle w:val="TAC"/>
            </w:pPr>
            <w:r w:rsidRPr="0088193B">
              <w:t>7224</w:t>
            </w:r>
          </w:p>
        </w:tc>
        <w:tc>
          <w:tcPr>
            <w:tcW w:w="0" w:type="auto"/>
            <w:vAlign w:val="center"/>
          </w:tcPr>
          <w:p w14:paraId="15FE6AFE" w14:textId="77777777" w:rsidR="002D48C2" w:rsidRPr="0088193B" w:rsidRDefault="002D48C2" w:rsidP="0033746E">
            <w:pPr>
              <w:pStyle w:val="TAC"/>
            </w:pPr>
            <w:r w:rsidRPr="0088193B">
              <w:t>7480</w:t>
            </w:r>
          </w:p>
        </w:tc>
        <w:tc>
          <w:tcPr>
            <w:tcW w:w="0" w:type="auto"/>
            <w:vAlign w:val="center"/>
          </w:tcPr>
          <w:p w14:paraId="5C5B4BE4" w14:textId="77777777" w:rsidR="002D48C2" w:rsidRPr="0088193B" w:rsidRDefault="002D48C2" w:rsidP="0033746E">
            <w:pPr>
              <w:pStyle w:val="TAC"/>
            </w:pPr>
            <w:r w:rsidRPr="0088193B">
              <w:t>7480</w:t>
            </w:r>
          </w:p>
        </w:tc>
        <w:tc>
          <w:tcPr>
            <w:tcW w:w="0" w:type="auto"/>
            <w:vAlign w:val="center"/>
          </w:tcPr>
          <w:p w14:paraId="357B5DD1" w14:textId="77777777" w:rsidR="002D48C2" w:rsidRPr="0088193B" w:rsidRDefault="002D48C2" w:rsidP="0033746E">
            <w:pPr>
              <w:pStyle w:val="TAC"/>
            </w:pPr>
            <w:r w:rsidRPr="0088193B">
              <w:t>7736</w:t>
            </w:r>
          </w:p>
        </w:tc>
        <w:tc>
          <w:tcPr>
            <w:tcW w:w="0" w:type="auto"/>
            <w:vAlign w:val="center"/>
          </w:tcPr>
          <w:p w14:paraId="58CAFBA8" w14:textId="77777777" w:rsidR="002D48C2" w:rsidRPr="0088193B" w:rsidRDefault="002D48C2" w:rsidP="0033746E">
            <w:pPr>
              <w:pStyle w:val="TAC"/>
            </w:pPr>
            <w:r w:rsidRPr="0088193B">
              <w:t>7992</w:t>
            </w:r>
          </w:p>
        </w:tc>
      </w:tr>
      <w:tr w:rsidR="002D48C2" w:rsidRPr="0088193B" w14:paraId="4533CB03" w14:textId="77777777" w:rsidTr="005D0187">
        <w:trPr>
          <w:cantSplit/>
          <w:jc w:val="center"/>
        </w:trPr>
        <w:tc>
          <w:tcPr>
            <w:tcW w:w="619" w:type="dxa"/>
            <w:tcBorders>
              <w:right w:val="double" w:sz="4" w:space="0" w:color="auto"/>
            </w:tcBorders>
            <w:shd w:val="clear" w:color="auto" w:fill="auto"/>
            <w:vAlign w:val="center"/>
          </w:tcPr>
          <w:p w14:paraId="776D7CB4"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3E55F628" w14:textId="77777777" w:rsidR="002D48C2" w:rsidRPr="0088193B" w:rsidRDefault="002D48C2" w:rsidP="0033746E">
            <w:pPr>
              <w:pStyle w:val="TAC"/>
            </w:pPr>
            <w:r w:rsidRPr="0088193B">
              <w:t>7224</w:t>
            </w:r>
          </w:p>
        </w:tc>
        <w:tc>
          <w:tcPr>
            <w:tcW w:w="0" w:type="auto"/>
            <w:vAlign w:val="center"/>
          </w:tcPr>
          <w:p w14:paraId="02D1449C" w14:textId="77777777" w:rsidR="002D48C2" w:rsidRPr="0088193B" w:rsidRDefault="002D48C2" w:rsidP="0033746E">
            <w:pPr>
              <w:pStyle w:val="TAC"/>
            </w:pPr>
            <w:r w:rsidRPr="0088193B">
              <w:t>7480</w:t>
            </w:r>
          </w:p>
        </w:tc>
        <w:tc>
          <w:tcPr>
            <w:tcW w:w="0" w:type="auto"/>
            <w:vAlign w:val="center"/>
          </w:tcPr>
          <w:p w14:paraId="3141D39D" w14:textId="77777777" w:rsidR="002D48C2" w:rsidRPr="0088193B" w:rsidRDefault="002D48C2" w:rsidP="0033746E">
            <w:pPr>
              <w:pStyle w:val="TAC"/>
            </w:pPr>
            <w:r w:rsidRPr="0088193B">
              <w:t>7480</w:t>
            </w:r>
          </w:p>
        </w:tc>
        <w:tc>
          <w:tcPr>
            <w:tcW w:w="0" w:type="auto"/>
            <w:vAlign w:val="center"/>
          </w:tcPr>
          <w:p w14:paraId="455FF7B1" w14:textId="77777777" w:rsidR="002D48C2" w:rsidRPr="0088193B" w:rsidRDefault="002D48C2" w:rsidP="0033746E">
            <w:pPr>
              <w:pStyle w:val="TAC"/>
            </w:pPr>
            <w:r w:rsidRPr="0088193B">
              <w:t>7736</w:t>
            </w:r>
          </w:p>
        </w:tc>
        <w:tc>
          <w:tcPr>
            <w:tcW w:w="0" w:type="auto"/>
            <w:vAlign w:val="center"/>
          </w:tcPr>
          <w:p w14:paraId="0DAE20FD" w14:textId="77777777" w:rsidR="002D48C2" w:rsidRPr="0088193B" w:rsidRDefault="002D48C2" w:rsidP="0033746E">
            <w:pPr>
              <w:pStyle w:val="TAC"/>
            </w:pPr>
            <w:r w:rsidRPr="0088193B">
              <w:t>7992</w:t>
            </w:r>
          </w:p>
        </w:tc>
        <w:tc>
          <w:tcPr>
            <w:tcW w:w="0" w:type="auto"/>
            <w:vAlign w:val="center"/>
          </w:tcPr>
          <w:p w14:paraId="6C343BA9" w14:textId="77777777" w:rsidR="002D48C2" w:rsidRPr="0088193B" w:rsidRDefault="002D48C2" w:rsidP="0033746E">
            <w:pPr>
              <w:pStyle w:val="TAC"/>
            </w:pPr>
            <w:r w:rsidRPr="0088193B">
              <w:t>7992</w:t>
            </w:r>
          </w:p>
        </w:tc>
        <w:tc>
          <w:tcPr>
            <w:tcW w:w="0" w:type="auto"/>
            <w:vAlign w:val="center"/>
          </w:tcPr>
          <w:p w14:paraId="2AE1B39D" w14:textId="77777777" w:rsidR="002D48C2" w:rsidRPr="0088193B" w:rsidRDefault="002D48C2" w:rsidP="0033746E">
            <w:pPr>
              <w:pStyle w:val="TAC"/>
            </w:pPr>
            <w:r w:rsidRPr="0088193B">
              <w:t>8248</w:t>
            </w:r>
          </w:p>
        </w:tc>
        <w:tc>
          <w:tcPr>
            <w:tcW w:w="0" w:type="auto"/>
            <w:vAlign w:val="center"/>
          </w:tcPr>
          <w:p w14:paraId="2FB45332" w14:textId="77777777" w:rsidR="002D48C2" w:rsidRPr="0088193B" w:rsidRDefault="002D48C2" w:rsidP="0033746E">
            <w:pPr>
              <w:pStyle w:val="TAC"/>
            </w:pPr>
            <w:r w:rsidRPr="0088193B">
              <w:t>8504</w:t>
            </w:r>
          </w:p>
        </w:tc>
        <w:tc>
          <w:tcPr>
            <w:tcW w:w="0" w:type="auto"/>
            <w:vAlign w:val="center"/>
          </w:tcPr>
          <w:p w14:paraId="33E871BE" w14:textId="77777777" w:rsidR="002D48C2" w:rsidRPr="0088193B" w:rsidRDefault="002D48C2" w:rsidP="0033746E">
            <w:pPr>
              <w:pStyle w:val="TAC"/>
            </w:pPr>
            <w:r w:rsidRPr="0088193B">
              <w:t>8504</w:t>
            </w:r>
          </w:p>
        </w:tc>
        <w:tc>
          <w:tcPr>
            <w:tcW w:w="0" w:type="auto"/>
            <w:vAlign w:val="center"/>
          </w:tcPr>
          <w:p w14:paraId="776051EC" w14:textId="77777777" w:rsidR="002D48C2" w:rsidRPr="0088193B" w:rsidRDefault="002D48C2" w:rsidP="0033746E">
            <w:pPr>
              <w:pStyle w:val="TAC"/>
            </w:pPr>
            <w:r w:rsidRPr="0088193B">
              <w:t>8760</w:t>
            </w:r>
          </w:p>
        </w:tc>
      </w:tr>
      <w:tr w:rsidR="002D48C2" w:rsidRPr="0088193B" w14:paraId="73046D37" w14:textId="77777777" w:rsidTr="005D0187">
        <w:trPr>
          <w:cantSplit/>
          <w:jc w:val="center"/>
        </w:trPr>
        <w:tc>
          <w:tcPr>
            <w:tcW w:w="619" w:type="dxa"/>
            <w:tcBorders>
              <w:right w:val="double" w:sz="4" w:space="0" w:color="auto"/>
            </w:tcBorders>
            <w:shd w:val="clear" w:color="auto" w:fill="auto"/>
            <w:vAlign w:val="center"/>
          </w:tcPr>
          <w:p w14:paraId="6F000ABA"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6FA87D33" w14:textId="77777777" w:rsidR="002D48C2" w:rsidRPr="0088193B" w:rsidRDefault="002D48C2" w:rsidP="0033746E">
            <w:pPr>
              <w:pStyle w:val="TAC"/>
            </w:pPr>
            <w:r w:rsidRPr="0088193B">
              <w:t>8248</w:t>
            </w:r>
          </w:p>
        </w:tc>
        <w:tc>
          <w:tcPr>
            <w:tcW w:w="0" w:type="auto"/>
            <w:vAlign w:val="center"/>
          </w:tcPr>
          <w:p w14:paraId="2DD802A4" w14:textId="77777777" w:rsidR="002D48C2" w:rsidRPr="0088193B" w:rsidRDefault="002D48C2" w:rsidP="0033746E">
            <w:pPr>
              <w:pStyle w:val="TAC"/>
            </w:pPr>
            <w:r w:rsidRPr="0088193B">
              <w:t>8504</w:t>
            </w:r>
          </w:p>
        </w:tc>
        <w:tc>
          <w:tcPr>
            <w:tcW w:w="0" w:type="auto"/>
            <w:vAlign w:val="center"/>
          </w:tcPr>
          <w:p w14:paraId="52EA23D2" w14:textId="77777777" w:rsidR="002D48C2" w:rsidRPr="0088193B" w:rsidRDefault="002D48C2" w:rsidP="0033746E">
            <w:pPr>
              <w:pStyle w:val="TAC"/>
            </w:pPr>
            <w:r w:rsidRPr="0088193B">
              <w:t>8760</w:t>
            </w:r>
          </w:p>
        </w:tc>
        <w:tc>
          <w:tcPr>
            <w:tcW w:w="0" w:type="auto"/>
            <w:vAlign w:val="center"/>
          </w:tcPr>
          <w:p w14:paraId="7B6D0BBF" w14:textId="77777777" w:rsidR="002D48C2" w:rsidRPr="0088193B" w:rsidRDefault="002D48C2" w:rsidP="0033746E">
            <w:pPr>
              <w:pStyle w:val="TAC"/>
            </w:pPr>
            <w:r w:rsidRPr="0088193B">
              <w:t>8760</w:t>
            </w:r>
          </w:p>
        </w:tc>
        <w:tc>
          <w:tcPr>
            <w:tcW w:w="0" w:type="auto"/>
            <w:vAlign w:val="center"/>
          </w:tcPr>
          <w:p w14:paraId="2168A423" w14:textId="77777777" w:rsidR="002D48C2" w:rsidRPr="0088193B" w:rsidRDefault="002D48C2" w:rsidP="0033746E">
            <w:pPr>
              <w:pStyle w:val="TAC"/>
            </w:pPr>
            <w:r w:rsidRPr="0088193B">
              <w:t>9144</w:t>
            </w:r>
          </w:p>
        </w:tc>
        <w:tc>
          <w:tcPr>
            <w:tcW w:w="0" w:type="auto"/>
            <w:vAlign w:val="center"/>
          </w:tcPr>
          <w:p w14:paraId="466D8F08" w14:textId="77777777" w:rsidR="002D48C2" w:rsidRPr="0088193B" w:rsidRDefault="002D48C2" w:rsidP="0033746E">
            <w:pPr>
              <w:pStyle w:val="TAC"/>
            </w:pPr>
            <w:r w:rsidRPr="0088193B">
              <w:t>9144</w:t>
            </w:r>
          </w:p>
        </w:tc>
        <w:tc>
          <w:tcPr>
            <w:tcW w:w="0" w:type="auto"/>
            <w:vAlign w:val="center"/>
          </w:tcPr>
          <w:p w14:paraId="74150836" w14:textId="77777777" w:rsidR="002D48C2" w:rsidRPr="0088193B" w:rsidRDefault="002D48C2" w:rsidP="0033746E">
            <w:pPr>
              <w:pStyle w:val="TAC"/>
            </w:pPr>
            <w:r w:rsidRPr="0088193B">
              <w:t>9528</w:t>
            </w:r>
          </w:p>
        </w:tc>
        <w:tc>
          <w:tcPr>
            <w:tcW w:w="0" w:type="auto"/>
            <w:vAlign w:val="center"/>
          </w:tcPr>
          <w:p w14:paraId="65E8E571" w14:textId="77777777" w:rsidR="002D48C2" w:rsidRPr="0088193B" w:rsidRDefault="002D48C2" w:rsidP="0033746E">
            <w:pPr>
              <w:pStyle w:val="TAC"/>
            </w:pPr>
            <w:r w:rsidRPr="0088193B">
              <w:t>9528</w:t>
            </w:r>
          </w:p>
        </w:tc>
        <w:tc>
          <w:tcPr>
            <w:tcW w:w="0" w:type="auto"/>
            <w:vAlign w:val="center"/>
          </w:tcPr>
          <w:p w14:paraId="32B71A8F" w14:textId="77777777" w:rsidR="002D48C2" w:rsidRPr="0088193B" w:rsidRDefault="002D48C2" w:rsidP="0033746E">
            <w:pPr>
              <w:pStyle w:val="TAC"/>
            </w:pPr>
            <w:r w:rsidRPr="0088193B">
              <w:t>9912</w:t>
            </w:r>
          </w:p>
        </w:tc>
        <w:tc>
          <w:tcPr>
            <w:tcW w:w="0" w:type="auto"/>
            <w:vAlign w:val="center"/>
          </w:tcPr>
          <w:p w14:paraId="3582B91D" w14:textId="77777777" w:rsidR="002D48C2" w:rsidRPr="0088193B" w:rsidRDefault="002D48C2" w:rsidP="0033746E">
            <w:pPr>
              <w:pStyle w:val="TAC"/>
            </w:pPr>
            <w:r w:rsidRPr="0088193B">
              <w:t>9912</w:t>
            </w:r>
          </w:p>
        </w:tc>
      </w:tr>
      <w:tr w:rsidR="002D48C2" w:rsidRPr="0088193B" w14:paraId="7ADEB7BF" w14:textId="77777777" w:rsidTr="005D0187">
        <w:trPr>
          <w:cantSplit/>
          <w:jc w:val="center"/>
        </w:trPr>
        <w:tc>
          <w:tcPr>
            <w:tcW w:w="619" w:type="dxa"/>
            <w:tcBorders>
              <w:right w:val="double" w:sz="4" w:space="0" w:color="auto"/>
            </w:tcBorders>
            <w:shd w:val="clear" w:color="auto" w:fill="auto"/>
            <w:vAlign w:val="center"/>
          </w:tcPr>
          <w:p w14:paraId="0BDED577"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7EAFDAB8" w14:textId="77777777" w:rsidR="002D48C2" w:rsidRPr="0088193B" w:rsidRDefault="002D48C2" w:rsidP="0033746E">
            <w:pPr>
              <w:pStyle w:val="TAC"/>
            </w:pPr>
            <w:r w:rsidRPr="0088193B">
              <w:t>9528</w:t>
            </w:r>
          </w:p>
        </w:tc>
        <w:tc>
          <w:tcPr>
            <w:tcW w:w="0" w:type="auto"/>
            <w:vAlign w:val="center"/>
          </w:tcPr>
          <w:p w14:paraId="3B66B04B" w14:textId="77777777" w:rsidR="002D48C2" w:rsidRPr="0088193B" w:rsidRDefault="002D48C2" w:rsidP="0033746E">
            <w:pPr>
              <w:pStyle w:val="TAC"/>
            </w:pPr>
            <w:r w:rsidRPr="0088193B">
              <w:t>9528</w:t>
            </w:r>
          </w:p>
        </w:tc>
        <w:tc>
          <w:tcPr>
            <w:tcW w:w="0" w:type="auto"/>
            <w:vAlign w:val="center"/>
          </w:tcPr>
          <w:p w14:paraId="6D85F300" w14:textId="77777777" w:rsidR="002D48C2" w:rsidRPr="0088193B" w:rsidRDefault="002D48C2" w:rsidP="0033746E">
            <w:pPr>
              <w:pStyle w:val="TAC"/>
            </w:pPr>
            <w:r w:rsidRPr="0088193B">
              <w:t>9912</w:t>
            </w:r>
          </w:p>
        </w:tc>
        <w:tc>
          <w:tcPr>
            <w:tcW w:w="0" w:type="auto"/>
            <w:vAlign w:val="center"/>
          </w:tcPr>
          <w:p w14:paraId="46C84B53" w14:textId="77777777" w:rsidR="002D48C2" w:rsidRPr="0088193B" w:rsidRDefault="002D48C2" w:rsidP="0033746E">
            <w:pPr>
              <w:pStyle w:val="TAC"/>
            </w:pPr>
            <w:r w:rsidRPr="0088193B">
              <w:t>9912</w:t>
            </w:r>
          </w:p>
        </w:tc>
        <w:tc>
          <w:tcPr>
            <w:tcW w:w="0" w:type="auto"/>
            <w:vAlign w:val="center"/>
          </w:tcPr>
          <w:p w14:paraId="0CFE809A" w14:textId="77777777" w:rsidR="002D48C2" w:rsidRPr="0088193B" w:rsidRDefault="002D48C2" w:rsidP="0033746E">
            <w:pPr>
              <w:pStyle w:val="TAC"/>
            </w:pPr>
            <w:r w:rsidRPr="0088193B">
              <w:t>10296</w:t>
            </w:r>
          </w:p>
        </w:tc>
        <w:tc>
          <w:tcPr>
            <w:tcW w:w="0" w:type="auto"/>
            <w:vAlign w:val="center"/>
          </w:tcPr>
          <w:p w14:paraId="1A98586F" w14:textId="77777777" w:rsidR="002D48C2" w:rsidRPr="0088193B" w:rsidRDefault="002D48C2" w:rsidP="0033746E">
            <w:pPr>
              <w:pStyle w:val="TAC"/>
            </w:pPr>
            <w:r w:rsidRPr="0088193B">
              <w:t>10680</w:t>
            </w:r>
          </w:p>
        </w:tc>
        <w:tc>
          <w:tcPr>
            <w:tcW w:w="0" w:type="auto"/>
            <w:vAlign w:val="center"/>
          </w:tcPr>
          <w:p w14:paraId="61854E8C" w14:textId="77777777" w:rsidR="002D48C2" w:rsidRPr="0088193B" w:rsidRDefault="002D48C2" w:rsidP="0033746E">
            <w:pPr>
              <w:pStyle w:val="TAC"/>
            </w:pPr>
            <w:r w:rsidRPr="0088193B">
              <w:t>10680</w:t>
            </w:r>
          </w:p>
        </w:tc>
        <w:tc>
          <w:tcPr>
            <w:tcW w:w="0" w:type="auto"/>
            <w:vAlign w:val="center"/>
          </w:tcPr>
          <w:p w14:paraId="522341DA" w14:textId="77777777" w:rsidR="002D48C2" w:rsidRPr="0088193B" w:rsidRDefault="002D48C2" w:rsidP="0033746E">
            <w:pPr>
              <w:pStyle w:val="TAC"/>
            </w:pPr>
            <w:r w:rsidRPr="0088193B">
              <w:t>11064</w:t>
            </w:r>
          </w:p>
        </w:tc>
        <w:tc>
          <w:tcPr>
            <w:tcW w:w="0" w:type="auto"/>
            <w:vAlign w:val="center"/>
          </w:tcPr>
          <w:p w14:paraId="2DA21EBD" w14:textId="77777777" w:rsidR="002D48C2" w:rsidRPr="0088193B" w:rsidRDefault="002D48C2" w:rsidP="0033746E">
            <w:pPr>
              <w:pStyle w:val="TAC"/>
            </w:pPr>
            <w:r w:rsidRPr="0088193B">
              <w:t>11064</w:t>
            </w:r>
          </w:p>
        </w:tc>
        <w:tc>
          <w:tcPr>
            <w:tcW w:w="0" w:type="auto"/>
            <w:vAlign w:val="center"/>
          </w:tcPr>
          <w:p w14:paraId="3F820AA2" w14:textId="77777777" w:rsidR="002D48C2" w:rsidRPr="0088193B" w:rsidRDefault="002D48C2" w:rsidP="0033746E">
            <w:pPr>
              <w:pStyle w:val="TAC"/>
            </w:pPr>
            <w:r w:rsidRPr="0088193B">
              <w:t>11448</w:t>
            </w:r>
          </w:p>
        </w:tc>
      </w:tr>
      <w:tr w:rsidR="002D48C2" w:rsidRPr="0088193B" w14:paraId="370B34CB" w14:textId="77777777" w:rsidTr="005D0187">
        <w:trPr>
          <w:cantSplit/>
          <w:jc w:val="center"/>
        </w:trPr>
        <w:tc>
          <w:tcPr>
            <w:tcW w:w="619" w:type="dxa"/>
            <w:tcBorders>
              <w:right w:val="double" w:sz="4" w:space="0" w:color="auto"/>
            </w:tcBorders>
            <w:shd w:val="clear" w:color="auto" w:fill="auto"/>
            <w:vAlign w:val="center"/>
          </w:tcPr>
          <w:p w14:paraId="4D3C24DB"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175EB2D0" w14:textId="77777777" w:rsidR="002D48C2" w:rsidRPr="0088193B" w:rsidRDefault="002D48C2" w:rsidP="0033746E">
            <w:pPr>
              <w:pStyle w:val="TAC"/>
            </w:pPr>
            <w:r w:rsidRPr="0088193B">
              <w:t>10680</w:t>
            </w:r>
          </w:p>
        </w:tc>
        <w:tc>
          <w:tcPr>
            <w:tcW w:w="0" w:type="auto"/>
            <w:vAlign w:val="center"/>
          </w:tcPr>
          <w:p w14:paraId="26FE9375" w14:textId="77777777" w:rsidR="002D48C2" w:rsidRPr="0088193B" w:rsidRDefault="002D48C2" w:rsidP="0033746E">
            <w:pPr>
              <w:pStyle w:val="TAC"/>
            </w:pPr>
            <w:r w:rsidRPr="0088193B">
              <w:t>10680</w:t>
            </w:r>
          </w:p>
        </w:tc>
        <w:tc>
          <w:tcPr>
            <w:tcW w:w="0" w:type="auto"/>
            <w:vAlign w:val="center"/>
          </w:tcPr>
          <w:p w14:paraId="0F6BA455" w14:textId="77777777" w:rsidR="002D48C2" w:rsidRPr="0088193B" w:rsidRDefault="002D48C2" w:rsidP="0033746E">
            <w:pPr>
              <w:pStyle w:val="TAC"/>
            </w:pPr>
            <w:r w:rsidRPr="0088193B">
              <w:t>11064</w:t>
            </w:r>
          </w:p>
        </w:tc>
        <w:tc>
          <w:tcPr>
            <w:tcW w:w="0" w:type="auto"/>
            <w:vAlign w:val="center"/>
          </w:tcPr>
          <w:p w14:paraId="2F8C0687" w14:textId="77777777" w:rsidR="002D48C2" w:rsidRPr="0088193B" w:rsidRDefault="002D48C2" w:rsidP="0033746E">
            <w:pPr>
              <w:pStyle w:val="TAC"/>
            </w:pPr>
            <w:r w:rsidRPr="0088193B">
              <w:t>11448</w:t>
            </w:r>
          </w:p>
        </w:tc>
        <w:tc>
          <w:tcPr>
            <w:tcW w:w="0" w:type="auto"/>
            <w:vAlign w:val="center"/>
          </w:tcPr>
          <w:p w14:paraId="29E344FB" w14:textId="77777777" w:rsidR="002D48C2" w:rsidRPr="0088193B" w:rsidRDefault="002D48C2" w:rsidP="0033746E">
            <w:pPr>
              <w:pStyle w:val="TAC"/>
            </w:pPr>
            <w:r w:rsidRPr="0088193B">
              <w:t>11448</w:t>
            </w:r>
          </w:p>
        </w:tc>
        <w:tc>
          <w:tcPr>
            <w:tcW w:w="0" w:type="auto"/>
            <w:vAlign w:val="center"/>
          </w:tcPr>
          <w:p w14:paraId="0EDA2628" w14:textId="77777777" w:rsidR="002D48C2" w:rsidRPr="0088193B" w:rsidRDefault="002D48C2" w:rsidP="0033746E">
            <w:pPr>
              <w:pStyle w:val="TAC"/>
            </w:pPr>
            <w:r w:rsidRPr="0088193B">
              <w:t>11832</w:t>
            </w:r>
          </w:p>
        </w:tc>
        <w:tc>
          <w:tcPr>
            <w:tcW w:w="0" w:type="auto"/>
            <w:vAlign w:val="center"/>
          </w:tcPr>
          <w:p w14:paraId="61F67F42" w14:textId="77777777" w:rsidR="002D48C2" w:rsidRPr="0088193B" w:rsidRDefault="002D48C2" w:rsidP="0033746E">
            <w:pPr>
              <w:pStyle w:val="TAC"/>
            </w:pPr>
            <w:r w:rsidRPr="0088193B">
              <w:t>12216</w:t>
            </w:r>
          </w:p>
        </w:tc>
        <w:tc>
          <w:tcPr>
            <w:tcW w:w="0" w:type="auto"/>
            <w:vAlign w:val="center"/>
          </w:tcPr>
          <w:p w14:paraId="487CDFB1" w14:textId="77777777" w:rsidR="002D48C2" w:rsidRPr="0088193B" w:rsidRDefault="002D48C2" w:rsidP="0033746E">
            <w:pPr>
              <w:pStyle w:val="TAC"/>
            </w:pPr>
            <w:r w:rsidRPr="0088193B">
              <w:t>12216</w:t>
            </w:r>
          </w:p>
        </w:tc>
        <w:tc>
          <w:tcPr>
            <w:tcW w:w="0" w:type="auto"/>
            <w:vAlign w:val="center"/>
          </w:tcPr>
          <w:p w14:paraId="799E6589" w14:textId="77777777" w:rsidR="002D48C2" w:rsidRPr="0088193B" w:rsidRDefault="002D48C2" w:rsidP="0033746E">
            <w:pPr>
              <w:pStyle w:val="TAC"/>
            </w:pPr>
            <w:r w:rsidRPr="0088193B">
              <w:t>12576</w:t>
            </w:r>
          </w:p>
        </w:tc>
        <w:tc>
          <w:tcPr>
            <w:tcW w:w="0" w:type="auto"/>
            <w:vAlign w:val="center"/>
          </w:tcPr>
          <w:p w14:paraId="4CAA299C" w14:textId="77777777" w:rsidR="002D48C2" w:rsidRPr="0088193B" w:rsidRDefault="002D48C2" w:rsidP="0033746E">
            <w:pPr>
              <w:pStyle w:val="TAC"/>
            </w:pPr>
            <w:r w:rsidRPr="0088193B">
              <w:t>12960</w:t>
            </w:r>
          </w:p>
        </w:tc>
      </w:tr>
      <w:tr w:rsidR="002D48C2" w:rsidRPr="0088193B" w14:paraId="3645A418" w14:textId="77777777" w:rsidTr="005D0187">
        <w:trPr>
          <w:cantSplit/>
          <w:jc w:val="center"/>
        </w:trPr>
        <w:tc>
          <w:tcPr>
            <w:tcW w:w="619" w:type="dxa"/>
            <w:tcBorders>
              <w:right w:val="double" w:sz="4" w:space="0" w:color="auto"/>
            </w:tcBorders>
            <w:shd w:val="clear" w:color="auto" w:fill="auto"/>
            <w:vAlign w:val="center"/>
          </w:tcPr>
          <w:p w14:paraId="43F51189"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2BAE7AAE" w14:textId="77777777" w:rsidR="002D48C2" w:rsidRPr="0088193B" w:rsidRDefault="002D48C2" w:rsidP="0033746E">
            <w:pPr>
              <w:pStyle w:val="TAC"/>
            </w:pPr>
            <w:r w:rsidRPr="0088193B">
              <w:t>11832</w:t>
            </w:r>
          </w:p>
        </w:tc>
        <w:tc>
          <w:tcPr>
            <w:tcW w:w="0" w:type="auto"/>
            <w:vAlign w:val="center"/>
          </w:tcPr>
          <w:p w14:paraId="5FA52ABE" w14:textId="77777777" w:rsidR="002D48C2" w:rsidRPr="0088193B" w:rsidRDefault="002D48C2" w:rsidP="0033746E">
            <w:pPr>
              <w:pStyle w:val="TAC"/>
            </w:pPr>
            <w:r w:rsidRPr="0088193B">
              <w:t>12216</w:t>
            </w:r>
          </w:p>
        </w:tc>
        <w:tc>
          <w:tcPr>
            <w:tcW w:w="0" w:type="auto"/>
            <w:vAlign w:val="center"/>
          </w:tcPr>
          <w:p w14:paraId="5E65AA71" w14:textId="77777777" w:rsidR="002D48C2" w:rsidRPr="0088193B" w:rsidRDefault="002D48C2" w:rsidP="0033746E">
            <w:pPr>
              <w:pStyle w:val="TAC"/>
            </w:pPr>
            <w:r w:rsidRPr="0088193B">
              <w:t>12216</w:t>
            </w:r>
          </w:p>
        </w:tc>
        <w:tc>
          <w:tcPr>
            <w:tcW w:w="0" w:type="auto"/>
            <w:vAlign w:val="center"/>
          </w:tcPr>
          <w:p w14:paraId="7D488EB5" w14:textId="77777777" w:rsidR="002D48C2" w:rsidRPr="0088193B" w:rsidRDefault="002D48C2" w:rsidP="0033746E">
            <w:pPr>
              <w:pStyle w:val="TAC"/>
            </w:pPr>
            <w:r w:rsidRPr="0088193B">
              <w:t>12576</w:t>
            </w:r>
          </w:p>
        </w:tc>
        <w:tc>
          <w:tcPr>
            <w:tcW w:w="0" w:type="auto"/>
            <w:vAlign w:val="center"/>
          </w:tcPr>
          <w:p w14:paraId="6397B7E7" w14:textId="77777777" w:rsidR="002D48C2" w:rsidRPr="0088193B" w:rsidRDefault="002D48C2" w:rsidP="0033746E">
            <w:pPr>
              <w:pStyle w:val="TAC"/>
            </w:pPr>
            <w:r w:rsidRPr="0088193B">
              <w:t>12960</w:t>
            </w:r>
          </w:p>
        </w:tc>
        <w:tc>
          <w:tcPr>
            <w:tcW w:w="0" w:type="auto"/>
            <w:vAlign w:val="center"/>
          </w:tcPr>
          <w:p w14:paraId="4E770663" w14:textId="77777777" w:rsidR="002D48C2" w:rsidRPr="0088193B" w:rsidRDefault="002D48C2" w:rsidP="0033746E">
            <w:pPr>
              <w:pStyle w:val="TAC"/>
            </w:pPr>
            <w:r w:rsidRPr="0088193B">
              <w:t>12960</w:t>
            </w:r>
          </w:p>
        </w:tc>
        <w:tc>
          <w:tcPr>
            <w:tcW w:w="0" w:type="auto"/>
            <w:vAlign w:val="center"/>
          </w:tcPr>
          <w:p w14:paraId="473CEC44" w14:textId="77777777" w:rsidR="002D48C2" w:rsidRPr="0088193B" w:rsidRDefault="002D48C2" w:rsidP="0033746E">
            <w:pPr>
              <w:pStyle w:val="TAC"/>
            </w:pPr>
            <w:r w:rsidRPr="0088193B">
              <w:t>13536</w:t>
            </w:r>
          </w:p>
        </w:tc>
        <w:tc>
          <w:tcPr>
            <w:tcW w:w="0" w:type="auto"/>
            <w:vAlign w:val="center"/>
          </w:tcPr>
          <w:p w14:paraId="0740C08D" w14:textId="77777777" w:rsidR="002D48C2" w:rsidRPr="0088193B" w:rsidRDefault="002D48C2" w:rsidP="0033746E">
            <w:pPr>
              <w:pStyle w:val="TAC"/>
            </w:pPr>
            <w:r w:rsidRPr="0088193B">
              <w:t>13536</w:t>
            </w:r>
          </w:p>
        </w:tc>
        <w:tc>
          <w:tcPr>
            <w:tcW w:w="0" w:type="auto"/>
            <w:vAlign w:val="center"/>
          </w:tcPr>
          <w:p w14:paraId="5A279E83" w14:textId="77777777" w:rsidR="002D48C2" w:rsidRPr="0088193B" w:rsidRDefault="002D48C2" w:rsidP="0033746E">
            <w:pPr>
              <w:pStyle w:val="TAC"/>
            </w:pPr>
            <w:r w:rsidRPr="0088193B">
              <w:t>14112</w:t>
            </w:r>
          </w:p>
        </w:tc>
        <w:tc>
          <w:tcPr>
            <w:tcW w:w="0" w:type="auto"/>
            <w:vAlign w:val="center"/>
          </w:tcPr>
          <w:p w14:paraId="3CF8F7C2" w14:textId="77777777" w:rsidR="002D48C2" w:rsidRPr="0088193B" w:rsidRDefault="002D48C2" w:rsidP="0033746E">
            <w:pPr>
              <w:pStyle w:val="TAC"/>
            </w:pPr>
            <w:r w:rsidRPr="0088193B">
              <w:t>14112</w:t>
            </w:r>
          </w:p>
        </w:tc>
      </w:tr>
      <w:tr w:rsidR="002D48C2" w:rsidRPr="0088193B" w14:paraId="0268BF5D" w14:textId="77777777" w:rsidTr="005D0187">
        <w:trPr>
          <w:cantSplit/>
          <w:jc w:val="center"/>
        </w:trPr>
        <w:tc>
          <w:tcPr>
            <w:tcW w:w="619" w:type="dxa"/>
            <w:tcBorders>
              <w:right w:val="double" w:sz="4" w:space="0" w:color="auto"/>
            </w:tcBorders>
            <w:shd w:val="clear" w:color="auto" w:fill="auto"/>
            <w:vAlign w:val="center"/>
          </w:tcPr>
          <w:p w14:paraId="28B505A9"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43A6EF2C" w14:textId="77777777" w:rsidR="002D48C2" w:rsidRPr="0088193B" w:rsidRDefault="002D48C2" w:rsidP="0033746E">
            <w:pPr>
              <w:pStyle w:val="TAC"/>
            </w:pPr>
            <w:r w:rsidRPr="0088193B">
              <w:t>12576</w:t>
            </w:r>
          </w:p>
        </w:tc>
        <w:tc>
          <w:tcPr>
            <w:tcW w:w="0" w:type="auto"/>
            <w:vAlign w:val="center"/>
          </w:tcPr>
          <w:p w14:paraId="76324F76" w14:textId="77777777" w:rsidR="002D48C2" w:rsidRPr="0088193B" w:rsidRDefault="002D48C2" w:rsidP="0033746E">
            <w:pPr>
              <w:pStyle w:val="TAC"/>
            </w:pPr>
            <w:r w:rsidRPr="0088193B">
              <w:t>12960</w:t>
            </w:r>
          </w:p>
        </w:tc>
        <w:tc>
          <w:tcPr>
            <w:tcW w:w="0" w:type="auto"/>
            <w:vAlign w:val="center"/>
          </w:tcPr>
          <w:p w14:paraId="031F51F7" w14:textId="77777777" w:rsidR="002D48C2" w:rsidRPr="0088193B" w:rsidRDefault="002D48C2" w:rsidP="0033746E">
            <w:pPr>
              <w:pStyle w:val="TAC"/>
            </w:pPr>
            <w:r w:rsidRPr="0088193B">
              <w:t>12960</w:t>
            </w:r>
          </w:p>
        </w:tc>
        <w:tc>
          <w:tcPr>
            <w:tcW w:w="0" w:type="auto"/>
            <w:vAlign w:val="center"/>
          </w:tcPr>
          <w:p w14:paraId="63981A04" w14:textId="77777777" w:rsidR="002D48C2" w:rsidRPr="0088193B" w:rsidRDefault="002D48C2" w:rsidP="0033746E">
            <w:pPr>
              <w:pStyle w:val="TAC"/>
            </w:pPr>
            <w:r w:rsidRPr="0088193B">
              <w:t>13536</w:t>
            </w:r>
          </w:p>
        </w:tc>
        <w:tc>
          <w:tcPr>
            <w:tcW w:w="0" w:type="auto"/>
            <w:vAlign w:val="center"/>
          </w:tcPr>
          <w:p w14:paraId="5D2AE884" w14:textId="77777777" w:rsidR="002D48C2" w:rsidRPr="0088193B" w:rsidRDefault="002D48C2" w:rsidP="0033746E">
            <w:pPr>
              <w:pStyle w:val="TAC"/>
            </w:pPr>
            <w:r w:rsidRPr="0088193B">
              <w:t>13536</w:t>
            </w:r>
          </w:p>
        </w:tc>
        <w:tc>
          <w:tcPr>
            <w:tcW w:w="0" w:type="auto"/>
            <w:vAlign w:val="center"/>
          </w:tcPr>
          <w:p w14:paraId="5226F15C" w14:textId="77777777" w:rsidR="002D48C2" w:rsidRPr="0088193B" w:rsidRDefault="002D48C2" w:rsidP="0033746E">
            <w:pPr>
              <w:pStyle w:val="TAC"/>
            </w:pPr>
            <w:r w:rsidRPr="0088193B">
              <w:t>14112</w:t>
            </w:r>
          </w:p>
        </w:tc>
        <w:tc>
          <w:tcPr>
            <w:tcW w:w="0" w:type="auto"/>
            <w:vAlign w:val="center"/>
          </w:tcPr>
          <w:p w14:paraId="3B06355B" w14:textId="77777777" w:rsidR="002D48C2" w:rsidRPr="0088193B" w:rsidRDefault="002D48C2" w:rsidP="0033746E">
            <w:pPr>
              <w:pStyle w:val="TAC"/>
            </w:pPr>
            <w:r w:rsidRPr="0088193B">
              <w:t>14688</w:t>
            </w:r>
          </w:p>
        </w:tc>
        <w:tc>
          <w:tcPr>
            <w:tcW w:w="0" w:type="auto"/>
            <w:vAlign w:val="center"/>
          </w:tcPr>
          <w:p w14:paraId="7839C337" w14:textId="77777777" w:rsidR="002D48C2" w:rsidRPr="0088193B" w:rsidRDefault="002D48C2" w:rsidP="0033746E">
            <w:pPr>
              <w:pStyle w:val="TAC"/>
            </w:pPr>
            <w:r w:rsidRPr="0088193B">
              <w:t>14688</w:t>
            </w:r>
          </w:p>
        </w:tc>
        <w:tc>
          <w:tcPr>
            <w:tcW w:w="0" w:type="auto"/>
            <w:vAlign w:val="center"/>
          </w:tcPr>
          <w:p w14:paraId="5B03090B" w14:textId="77777777" w:rsidR="002D48C2" w:rsidRPr="0088193B" w:rsidRDefault="002D48C2" w:rsidP="0033746E">
            <w:pPr>
              <w:pStyle w:val="TAC"/>
            </w:pPr>
            <w:r w:rsidRPr="0088193B">
              <w:t>15264</w:t>
            </w:r>
          </w:p>
        </w:tc>
        <w:tc>
          <w:tcPr>
            <w:tcW w:w="0" w:type="auto"/>
            <w:vAlign w:val="center"/>
          </w:tcPr>
          <w:p w14:paraId="1E7ED2C6" w14:textId="77777777" w:rsidR="002D48C2" w:rsidRPr="0088193B" w:rsidRDefault="002D48C2" w:rsidP="0033746E">
            <w:pPr>
              <w:pStyle w:val="TAC"/>
            </w:pPr>
            <w:r w:rsidRPr="0088193B">
              <w:t>15264</w:t>
            </w:r>
          </w:p>
        </w:tc>
      </w:tr>
      <w:tr w:rsidR="002D48C2" w:rsidRPr="0088193B" w14:paraId="2B27D009" w14:textId="77777777" w:rsidTr="005D0187">
        <w:trPr>
          <w:cantSplit/>
          <w:jc w:val="center"/>
        </w:trPr>
        <w:tc>
          <w:tcPr>
            <w:tcW w:w="619" w:type="dxa"/>
            <w:tcBorders>
              <w:right w:val="double" w:sz="4" w:space="0" w:color="auto"/>
            </w:tcBorders>
            <w:shd w:val="clear" w:color="auto" w:fill="auto"/>
            <w:vAlign w:val="center"/>
          </w:tcPr>
          <w:p w14:paraId="07820690"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22428980" w14:textId="77777777" w:rsidR="002D48C2" w:rsidRPr="0088193B" w:rsidRDefault="002D48C2" w:rsidP="0033746E">
            <w:pPr>
              <w:pStyle w:val="TAC"/>
            </w:pPr>
            <w:r w:rsidRPr="0088193B">
              <w:t>13536</w:t>
            </w:r>
          </w:p>
        </w:tc>
        <w:tc>
          <w:tcPr>
            <w:tcW w:w="0" w:type="auto"/>
            <w:vAlign w:val="center"/>
          </w:tcPr>
          <w:p w14:paraId="6DA1AD08" w14:textId="77777777" w:rsidR="002D48C2" w:rsidRPr="0088193B" w:rsidRDefault="002D48C2" w:rsidP="0033746E">
            <w:pPr>
              <w:pStyle w:val="TAC"/>
            </w:pPr>
            <w:r w:rsidRPr="0088193B">
              <w:t>13536</w:t>
            </w:r>
          </w:p>
        </w:tc>
        <w:tc>
          <w:tcPr>
            <w:tcW w:w="0" w:type="auto"/>
            <w:vAlign w:val="center"/>
          </w:tcPr>
          <w:p w14:paraId="6E78100A" w14:textId="77777777" w:rsidR="002D48C2" w:rsidRPr="0088193B" w:rsidRDefault="002D48C2" w:rsidP="0033746E">
            <w:pPr>
              <w:pStyle w:val="TAC"/>
            </w:pPr>
            <w:r w:rsidRPr="0088193B">
              <w:t>14112</w:t>
            </w:r>
          </w:p>
        </w:tc>
        <w:tc>
          <w:tcPr>
            <w:tcW w:w="0" w:type="auto"/>
            <w:vAlign w:val="center"/>
          </w:tcPr>
          <w:p w14:paraId="0F0C4918" w14:textId="77777777" w:rsidR="002D48C2" w:rsidRPr="0088193B" w:rsidRDefault="002D48C2" w:rsidP="0033746E">
            <w:pPr>
              <w:pStyle w:val="TAC"/>
            </w:pPr>
            <w:r w:rsidRPr="0088193B">
              <w:t>14112</w:t>
            </w:r>
          </w:p>
        </w:tc>
        <w:tc>
          <w:tcPr>
            <w:tcW w:w="0" w:type="auto"/>
            <w:vAlign w:val="center"/>
          </w:tcPr>
          <w:p w14:paraId="655CE220" w14:textId="77777777" w:rsidR="002D48C2" w:rsidRPr="0088193B" w:rsidRDefault="002D48C2" w:rsidP="0033746E">
            <w:pPr>
              <w:pStyle w:val="TAC"/>
            </w:pPr>
            <w:r w:rsidRPr="0088193B">
              <w:t>14688</w:t>
            </w:r>
          </w:p>
        </w:tc>
        <w:tc>
          <w:tcPr>
            <w:tcW w:w="0" w:type="auto"/>
            <w:vAlign w:val="center"/>
          </w:tcPr>
          <w:p w14:paraId="375BDF9C" w14:textId="77777777" w:rsidR="002D48C2" w:rsidRPr="0088193B" w:rsidRDefault="002D48C2" w:rsidP="0033746E">
            <w:pPr>
              <w:pStyle w:val="TAC"/>
            </w:pPr>
            <w:r w:rsidRPr="0088193B">
              <w:t>14688</w:t>
            </w:r>
          </w:p>
        </w:tc>
        <w:tc>
          <w:tcPr>
            <w:tcW w:w="0" w:type="auto"/>
            <w:vAlign w:val="center"/>
          </w:tcPr>
          <w:p w14:paraId="5A9E326C" w14:textId="77777777" w:rsidR="002D48C2" w:rsidRPr="0088193B" w:rsidRDefault="002D48C2" w:rsidP="0033746E">
            <w:pPr>
              <w:pStyle w:val="TAC"/>
            </w:pPr>
            <w:r w:rsidRPr="0088193B">
              <w:t>15264</w:t>
            </w:r>
          </w:p>
        </w:tc>
        <w:tc>
          <w:tcPr>
            <w:tcW w:w="0" w:type="auto"/>
            <w:vAlign w:val="center"/>
          </w:tcPr>
          <w:p w14:paraId="02012F68" w14:textId="77777777" w:rsidR="002D48C2" w:rsidRPr="0088193B" w:rsidRDefault="002D48C2" w:rsidP="0033746E">
            <w:pPr>
              <w:pStyle w:val="TAC"/>
            </w:pPr>
            <w:r w:rsidRPr="0088193B">
              <w:t>15840</w:t>
            </w:r>
          </w:p>
        </w:tc>
        <w:tc>
          <w:tcPr>
            <w:tcW w:w="0" w:type="auto"/>
            <w:vAlign w:val="center"/>
          </w:tcPr>
          <w:p w14:paraId="028457EA" w14:textId="77777777" w:rsidR="002D48C2" w:rsidRPr="0088193B" w:rsidRDefault="002D48C2" w:rsidP="0033746E">
            <w:pPr>
              <w:pStyle w:val="TAC"/>
            </w:pPr>
            <w:r w:rsidRPr="0088193B">
              <w:t>15840</w:t>
            </w:r>
          </w:p>
        </w:tc>
        <w:tc>
          <w:tcPr>
            <w:tcW w:w="0" w:type="auto"/>
            <w:vAlign w:val="center"/>
          </w:tcPr>
          <w:p w14:paraId="2A2D6927" w14:textId="77777777" w:rsidR="002D48C2" w:rsidRPr="0088193B" w:rsidRDefault="002D48C2" w:rsidP="0033746E">
            <w:pPr>
              <w:pStyle w:val="TAC"/>
            </w:pPr>
            <w:r w:rsidRPr="0088193B">
              <w:t>16416</w:t>
            </w:r>
          </w:p>
        </w:tc>
      </w:tr>
      <w:tr w:rsidR="002D48C2" w:rsidRPr="0088193B" w14:paraId="75CD001A" w14:textId="77777777" w:rsidTr="005D0187">
        <w:trPr>
          <w:cantSplit/>
          <w:jc w:val="center"/>
        </w:trPr>
        <w:tc>
          <w:tcPr>
            <w:tcW w:w="619" w:type="dxa"/>
            <w:tcBorders>
              <w:right w:val="double" w:sz="4" w:space="0" w:color="auto"/>
            </w:tcBorders>
            <w:shd w:val="clear" w:color="auto" w:fill="auto"/>
            <w:vAlign w:val="center"/>
          </w:tcPr>
          <w:p w14:paraId="3164B76C"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7FDD6F04" w14:textId="77777777" w:rsidR="002D48C2" w:rsidRPr="0088193B" w:rsidRDefault="002D48C2" w:rsidP="0033746E">
            <w:pPr>
              <w:pStyle w:val="TAC"/>
            </w:pPr>
            <w:r w:rsidRPr="0088193B">
              <w:t>14688</w:t>
            </w:r>
          </w:p>
        </w:tc>
        <w:tc>
          <w:tcPr>
            <w:tcW w:w="0" w:type="auto"/>
            <w:vAlign w:val="center"/>
          </w:tcPr>
          <w:p w14:paraId="6CF8E2EA" w14:textId="77777777" w:rsidR="002D48C2" w:rsidRPr="0088193B" w:rsidRDefault="002D48C2" w:rsidP="0033746E">
            <w:pPr>
              <w:pStyle w:val="TAC"/>
            </w:pPr>
            <w:r w:rsidRPr="0088193B">
              <w:t>15264</w:t>
            </w:r>
          </w:p>
        </w:tc>
        <w:tc>
          <w:tcPr>
            <w:tcW w:w="0" w:type="auto"/>
            <w:vAlign w:val="center"/>
          </w:tcPr>
          <w:p w14:paraId="23260B98" w14:textId="77777777" w:rsidR="002D48C2" w:rsidRPr="0088193B" w:rsidRDefault="002D48C2" w:rsidP="0033746E">
            <w:pPr>
              <w:pStyle w:val="TAC"/>
            </w:pPr>
            <w:r w:rsidRPr="0088193B">
              <w:t>15264</w:t>
            </w:r>
          </w:p>
        </w:tc>
        <w:tc>
          <w:tcPr>
            <w:tcW w:w="0" w:type="auto"/>
            <w:vAlign w:val="center"/>
          </w:tcPr>
          <w:p w14:paraId="05977EF2" w14:textId="77777777" w:rsidR="002D48C2" w:rsidRPr="0088193B" w:rsidRDefault="002D48C2" w:rsidP="0033746E">
            <w:pPr>
              <w:pStyle w:val="TAC"/>
            </w:pPr>
            <w:r w:rsidRPr="0088193B">
              <w:t>15840</w:t>
            </w:r>
          </w:p>
        </w:tc>
        <w:tc>
          <w:tcPr>
            <w:tcW w:w="0" w:type="auto"/>
            <w:vAlign w:val="center"/>
          </w:tcPr>
          <w:p w14:paraId="1FEDAA49" w14:textId="77777777" w:rsidR="002D48C2" w:rsidRPr="0088193B" w:rsidRDefault="002D48C2" w:rsidP="0033746E">
            <w:pPr>
              <w:pStyle w:val="TAC"/>
            </w:pPr>
            <w:r w:rsidRPr="0088193B">
              <w:t>16416</w:t>
            </w:r>
          </w:p>
        </w:tc>
        <w:tc>
          <w:tcPr>
            <w:tcW w:w="0" w:type="auto"/>
            <w:vAlign w:val="center"/>
          </w:tcPr>
          <w:p w14:paraId="7BAA77FA" w14:textId="77777777" w:rsidR="002D48C2" w:rsidRPr="0088193B" w:rsidRDefault="002D48C2" w:rsidP="0033746E">
            <w:pPr>
              <w:pStyle w:val="TAC"/>
            </w:pPr>
            <w:r w:rsidRPr="0088193B">
              <w:t>16416</w:t>
            </w:r>
          </w:p>
        </w:tc>
        <w:tc>
          <w:tcPr>
            <w:tcW w:w="0" w:type="auto"/>
            <w:vAlign w:val="center"/>
          </w:tcPr>
          <w:p w14:paraId="55C99A45" w14:textId="77777777" w:rsidR="002D48C2" w:rsidRPr="0088193B" w:rsidRDefault="002D48C2" w:rsidP="0033746E">
            <w:pPr>
              <w:pStyle w:val="TAC"/>
            </w:pPr>
            <w:r w:rsidRPr="0088193B">
              <w:t>16992</w:t>
            </w:r>
          </w:p>
        </w:tc>
        <w:tc>
          <w:tcPr>
            <w:tcW w:w="0" w:type="auto"/>
            <w:vAlign w:val="center"/>
          </w:tcPr>
          <w:p w14:paraId="32302B00" w14:textId="77777777" w:rsidR="002D48C2" w:rsidRPr="0088193B" w:rsidRDefault="002D48C2" w:rsidP="0033746E">
            <w:pPr>
              <w:pStyle w:val="TAC"/>
            </w:pPr>
            <w:r w:rsidRPr="0088193B">
              <w:t>17568</w:t>
            </w:r>
          </w:p>
        </w:tc>
        <w:tc>
          <w:tcPr>
            <w:tcW w:w="0" w:type="auto"/>
            <w:vAlign w:val="center"/>
          </w:tcPr>
          <w:p w14:paraId="7CEE61FC" w14:textId="77777777" w:rsidR="002D48C2" w:rsidRPr="0088193B" w:rsidRDefault="002D48C2" w:rsidP="0033746E">
            <w:pPr>
              <w:pStyle w:val="TAC"/>
            </w:pPr>
            <w:r w:rsidRPr="0088193B">
              <w:t>17568</w:t>
            </w:r>
          </w:p>
        </w:tc>
        <w:tc>
          <w:tcPr>
            <w:tcW w:w="0" w:type="auto"/>
            <w:vAlign w:val="center"/>
          </w:tcPr>
          <w:p w14:paraId="6031E938" w14:textId="77777777" w:rsidR="002D48C2" w:rsidRPr="0088193B" w:rsidRDefault="002D48C2" w:rsidP="0033746E">
            <w:pPr>
              <w:pStyle w:val="TAC"/>
            </w:pPr>
            <w:r w:rsidRPr="0088193B">
              <w:t>18336</w:t>
            </w:r>
          </w:p>
        </w:tc>
      </w:tr>
      <w:tr w:rsidR="002D48C2" w:rsidRPr="0088193B" w14:paraId="2662032A" w14:textId="77777777" w:rsidTr="005D0187">
        <w:trPr>
          <w:cantSplit/>
          <w:jc w:val="center"/>
        </w:trPr>
        <w:tc>
          <w:tcPr>
            <w:tcW w:w="619" w:type="dxa"/>
            <w:tcBorders>
              <w:right w:val="double" w:sz="4" w:space="0" w:color="auto"/>
            </w:tcBorders>
            <w:shd w:val="clear" w:color="auto" w:fill="auto"/>
            <w:vAlign w:val="center"/>
          </w:tcPr>
          <w:p w14:paraId="5489E1D3"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48A94992" w14:textId="77777777" w:rsidR="002D48C2" w:rsidRPr="0088193B" w:rsidRDefault="002D48C2" w:rsidP="0033746E">
            <w:pPr>
              <w:pStyle w:val="TAC"/>
            </w:pPr>
            <w:r w:rsidRPr="0088193B">
              <w:t>16416</w:t>
            </w:r>
          </w:p>
        </w:tc>
        <w:tc>
          <w:tcPr>
            <w:tcW w:w="0" w:type="auto"/>
            <w:vAlign w:val="center"/>
          </w:tcPr>
          <w:p w14:paraId="217851CA" w14:textId="77777777" w:rsidR="002D48C2" w:rsidRPr="0088193B" w:rsidRDefault="002D48C2" w:rsidP="0033746E">
            <w:pPr>
              <w:pStyle w:val="TAC"/>
            </w:pPr>
            <w:r w:rsidRPr="0088193B">
              <w:t>16416</w:t>
            </w:r>
          </w:p>
        </w:tc>
        <w:tc>
          <w:tcPr>
            <w:tcW w:w="0" w:type="auto"/>
            <w:vAlign w:val="center"/>
          </w:tcPr>
          <w:p w14:paraId="1FE66D81" w14:textId="77777777" w:rsidR="002D48C2" w:rsidRPr="0088193B" w:rsidRDefault="002D48C2" w:rsidP="0033746E">
            <w:pPr>
              <w:pStyle w:val="TAC"/>
            </w:pPr>
            <w:r w:rsidRPr="0088193B">
              <w:t>16992</w:t>
            </w:r>
          </w:p>
        </w:tc>
        <w:tc>
          <w:tcPr>
            <w:tcW w:w="0" w:type="auto"/>
            <w:vAlign w:val="center"/>
          </w:tcPr>
          <w:p w14:paraId="6603AD67" w14:textId="77777777" w:rsidR="002D48C2" w:rsidRPr="0088193B" w:rsidRDefault="002D48C2" w:rsidP="0033746E">
            <w:pPr>
              <w:pStyle w:val="TAC"/>
            </w:pPr>
            <w:r w:rsidRPr="0088193B">
              <w:t>17568</w:t>
            </w:r>
          </w:p>
        </w:tc>
        <w:tc>
          <w:tcPr>
            <w:tcW w:w="0" w:type="auto"/>
            <w:vAlign w:val="center"/>
          </w:tcPr>
          <w:p w14:paraId="36202375" w14:textId="77777777" w:rsidR="002D48C2" w:rsidRPr="0088193B" w:rsidRDefault="002D48C2" w:rsidP="0033746E">
            <w:pPr>
              <w:pStyle w:val="TAC"/>
            </w:pPr>
            <w:r w:rsidRPr="0088193B">
              <w:t>17568</w:t>
            </w:r>
          </w:p>
        </w:tc>
        <w:tc>
          <w:tcPr>
            <w:tcW w:w="0" w:type="auto"/>
            <w:vAlign w:val="center"/>
          </w:tcPr>
          <w:p w14:paraId="09FD0D95" w14:textId="77777777" w:rsidR="002D48C2" w:rsidRPr="0088193B" w:rsidRDefault="002D48C2" w:rsidP="0033746E">
            <w:pPr>
              <w:pStyle w:val="TAC"/>
            </w:pPr>
            <w:r w:rsidRPr="0088193B">
              <w:t>18336</w:t>
            </w:r>
          </w:p>
        </w:tc>
        <w:tc>
          <w:tcPr>
            <w:tcW w:w="0" w:type="auto"/>
            <w:vAlign w:val="center"/>
          </w:tcPr>
          <w:p w14:paraId="4BFECAF2" w14:textId="77777777" w:rsidR="002D48C2" w:rsidRPr="0088193B" w:rsidRDefault="002D48C2" w:rsidP="0033746E">
            <w:pPr>
              <w:pStyle w:val="TAC"/>
            </w:pPr>
            <w:r w:rsidRPr="0088193B">
              <w:t>18336</w:t>
            </w:r>
          </w:p>
        </w:tc>
        <w:tc>
          <w:tcPr>
            <w:tcW w:w="0" w:type="auto"/>
            <w:vAlign w:val="center"/>
          </w:tcPr>
          <w:p w14:paraId="08BC7A23" w14:textId="77777777" w:rsidR="002D48C2" w:rsidRPr="0088193B" w:rsidRDefault="002D48C2" w:rsidP="0033746E">
            <w:pPr>
              <w:pStyle w:val="TAC"/>
            </w:pPr>
            <w:r w:rsidRPr="0088193B">
              <w:t>19080</w:t>
            </w:r>
          </w:p>
        </w:tc>
        <w:tc>
          <w:tcPr>
            <w:tcW w:w="0" w:type="auto"/>
            <w:vAlign w:val="center"/>
          </w:tcPr>
          <w:p w14:paraId="41A64A7C" w14:textId="77777777" w:rsidR="002D48C2" w:rsidRPr="0088193B" w:rsidRDefault="002D48C2" w:rsidP="0033746E">
            <w:pPr>
              <w:pStyle w:val="TAC"/>
            </w:pPr>
            <w:r w:rsidRPr="0088193B">
              <w:t>19080</w:t>
            </w:r>
          </w:p>
        </w:tc>
        <w:tc>
          <w:tcPr>
            <w:tcW w:w="0" w:type="auto"/>
            <w:vAlign w:val="center"/>
          </w:tcPr>
          <w:p w14:paraId="2384529C" w14:textId="77777777" w:rsidR="002D48C2" w:rsidRPr="0088193B" w:rsidRDefault="002D48C2" w:rsidP="0033746E">
            <w:pPr>
              <w:pStyle w:val="TAC"/>
            </w:pPr>
            <w:r w:rsidRPr="0088193B">
              <w:t>19848</w:t>
            </w:r>
          </w:p>
        </w:tc>
      </w:tr>
      <w:tr w:rsidR="002D48C2" w:rsidRPr="0088193B" w14:paraId="198561E2" w14:textId="77777777" w:rsidTr="005D0187">
        <w:trPr>
          <w:cantSplit/>
          <w:jc w:val="center"/>
        </w:trPr>
        <w:tc>
          <w:tcPr>
            <w:tcW w:w="619" w:type="dxa"/>
            <w:tcBorders>
              <w:right w:val="double" w:sz="4" w:space="0" w:color="auto"/>
            </w:tcBorders>
            <w:shd w:val="clear" w:color="auto" w:fill="auto"/>
            <w:vAlign w:val="center"/>
          </w:tcPr>
          <w:p w14:paraId="19202998"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01E85CB4" w14:textId="77777777" w:rsidR="002D48C2" w:rsidRPr="0088193B" w:rsidRDefault="002D48C2" w:rsidP="0033746E">
            <w:pPr>
              <w:pStyle w:val="TAC"/>
            </w:pPr>
            <w:r w:rsidRPr="0088193B">
              <w:t>17568</w:t>
            </w:r>
          </w:p>
        </w:tc>
        <w:tc>
          <w:tcPr>
            <w:tcW w:w="0" w:type="auto"/>
            <w:vAlign w:val="center"/>
          </w:tcPr>
          <w:p w14:paraId="4A390682" w14:textId="77777777" w:rsidR="002D48C2" w:rsidRPr="0088193B" w:rsidRDefault="002D48C2" w:rsidP="0033746E">
            <w:pPr>
              <w:pStyle w:val="TAC"/>
            </w:pPr>
            <w:r w:rsidRPr="0088193B">
              <w:t>18336</w:t>
            </w:r>
          </w:p>
        </w:tc>
        <w:tc>
          <w:tcPr>
            <w:tcW w:w="0" w:type="auto"/>
            <w:vAlign w:val="center"/>
          </w:tcPr>
          <w:p w14:paraId="08BB8E03" w14:textId="77777777" w:rsidR="002D48C2" w:rsidRPr="0088193B" w:rsidRDefault="002D48C2" w:rsidP="0033746E">
            <w:pPr>
              <w:pStyle w:val="TAC"/>
            </w:pPr>
            <w:r w:rsidRPr="0088193B">
              <w:t>18336</w:t>
            </w:r>
          </w:p>
        </w:tc>
        <w:tc>
          <w:tcPr>
            <w:tcW w:w="0" w:type="auto"/>
            <w:vAlign w:val="center"/>
          </w:tcPr>
          <w:p w14:paraId="1E43B8F9" w14:textId="77777777" w:rsidR="002D48C2" w:rsidRPr="0088193B" w:rsidRDefault="002D48C2" w:rsidP="0033746E">
            <w:pPr>
              <w:pStyle w:val="TAC"/>
            </w:pPr>
            <w:r w:rsidRPr="0088193B">
              <w:t>19080</w:t>
            </w:r>
          </w:p>
        </w:tc>
        <w:tc>
          <w:tcPr>
            <w:tcW w:w="0" w:type="auto"/>
            <w:vAlign w:val="center"/>
          </w:tcPr>
          <w:p w14:paraId="271BDE8F" w14:textId="77777777" w:rsidR="002D48C2" w:rsidRPr="0088193B" w:rsidRDefault="002D48C2" w:rsidP="0033746E">
            <w:pPr>
              <w:pStyle w:val="TAC"/>
            </w:pPr>
            <w:r w:rsidRPr="0088193B">
              <w:t>19080</w:t>
            </w:r>
          </w:p>
        </w:tc>
        <w:tc>
          <w:tcPr>
            <w:tcW w:w="0" w:type="auto"/>
            <w:vAlign w:val="center"/>
          </w:tcPr>
          <w:p w14:paraId="7335CCF8" w14:textId="77777777" w:rsidR="002D48C2" w:rsidRPr="0088193B" w:rsidRDefault="002D48C2" w:rsidP="0033746E">
            <w:pPr>
              <w:pStyle w:val="TAC"/>
            </w:pPr>
            <w:r w:rsidRPr="0088193B">
              <w:t>19848</w:t>
            </w:r>
          </w:p>
        </w:tc>
        <w:tc>
          <w:tcPr>
            <w:tcW w:w="0" w:type="auto"/>
            <w:vAlign w:val="center"/>
          </w:tcPr>
          <w:p w14:paraId="720528B2" w14:textId="77777777" w:rsidR="002D48C2" w:rsidRPr="0088193B" w:rsidRDefault="002D48C2" w:rsidP="0033746E">
            <w:pPr>
              <w:pStyle w:val="TAC"/>
            </w:pPr>
            <w:r w:rsidRPr="0088193B">
              <w:t>20616</w:t>
            </w:r>
          </w:p>
        </w:tc>
        <w:tc>
          <w:tcPr>
            <w:tcW w:w="0" w:type="auto"/>
            <w:vAlign w:val="center"/>
          </w:tcPr>
          <w:p w14:paraId="4AF7365D" w14:textId="77777777" w:rsidR="002D48C2" w:rsidRPr="0088193B" w:rsidRDefault="002D48C2" w:rsidP="0033746E">
            <w:pPr>
              <w:pStyle w:val="TAC"/>
            </w:pPr>
            <w:r w:rsidRPr="0088193B">
              <w:t>20616</w:t>
            </w:r>
          </w:p>
        </w:tc>
        <w:tc>
          <w:tcPr>
            <w:tcW w:w="0" w:type="auto"/>
            <w:vAlign w:val="center"/>
          </w:tcPr>
          <w:p w14:paraId="08ED77D0" w14:textId="77777777" w:rsidR="002D48C2" w:rsidRPr="0088193B" w:rsidRDefault="002D48C2" w:rsidP="0033746E">
            <w:pPr>
              <w:pStyle w:val="TAC"/>
            </w:pPr>
            <w:r w:rsidRPr="0088193B">
              <w:t>21384</w:t>
            </w:r>
          </w:p>
        </w:tc>
        <w:tc>
          <w:tcPr>
            <w:tcW w:w="0" w:type="auto"/>
            <w:vAlign w:val="center"/>
          </w:tcPr>
          <w:p w14:paraId="191A1ADD" w14:textId="77777777" w:rsidR="002D48C2" w:rsidRPr="0088193B" w:rsidRDefault="002D48C2" w:rsidP="0033746E">
            <w:pPr>
              <w:pStyle w:val="TAC"/>
            </w:pPr>
            <w:r w:rsidRPr="0088193B">
              <w:t>21384</w:t>
            </w:r>
          </w:p>
        </w:tc>
      </w:tr>
      <w:tr w:rsidR="002D48C2" w:rsidRPr="0088193B" w14:paraId="0887DAC7" w14:textId="77777777" w:rsidTr="005D0187">
        <w:trPr>
          <w:cantSplit/>
          <w:jc w:val="center"/>
        </w:trPr>
        <w:tc>
          <w:tcPr>
            <w:tcW w:w="619" w:type="dxa"/>
            <w:tcBorders>
              <w:right w:val="double" w:sz="4" w:space="0" w:color="auto"/>
            </w:tcBorders>
            <w:shd w:val="clear" w:color="auto" w:fill="auto"/>
            <w:vAlign w:val="center"/>
          </w:tcPr>
          <w:p w14:paraId="2D08ED86"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4A8D0007" w14:textId="77777777" w:rsidR="002D48C2" w:rsidRPr="0088193B" w:rsidRDefault="002D48C2" w:rsidP="0033746E">
            <w:pPr>
              <w:pStyle w:val="TAC"/>
            </w:pPr>
            <w:r w:rsidRPr="0088193B">
              <w:t>19080</w:t>
            </w:r>
          </w:p>
        </w:tc>
        <w:tc>
          <w:tcPr>
            <w:tcW w:w="0" w:type="auto"/>
            <w:vAlign w:val="center"/>
          </w:tcPr>
          <w:p w14:paraId="1E46D7EC" w14:textId="77777777" w:rsidR="002D48C2" w:rsidRPr="0088193B" w:rsidRDefault="002D48C2" w:rsidP="0033746E">
            <w:pPr>
              <w:pStyle w:val="TAC"/>
            </w:pPr>
            <w:r w:rsidRPr="0088193B">
              <w:t>19848</w:t>
            </w:r>
          </w:p>
        </w:tc>
        <w:tc>
          <w:tcPr>
            <w:tcW w:w="0" w:type="auto"/>
            <w:vAlign w:val="center"/>
          </w:tcPr>
          <w:p w14:paraId="1ED6483C" w14:textId="77777777" w:rsidR="002D48C2" w:rsidRPr="0088193B" w:rsidRDefault="002D48C2" w:rsidP="0033746E">
            <w:pPr>
              <w:pStyle w:val="TAC"/>
            </w:pPr>
            <w:r w:rsidRPr="0088193B">
              <w:t>19848</w:t>
            </w:r>
          </w:p>
        </w:tc>
        <w:tc>
          <w:tcPr>
            <w:tcW w:w="0" w:type="auto"/>
            <w:vAlign w:val="center"/>
          </w:tcPr>
          <w:p w14:paraId="1D9DF4EC" w14:textId="77777777" w:rsidR="002D48C2" w:rsidRPr="0088193B" w:rsidRDefault="002D48C2" w:rsidP="0033746E">
            <w:pPr>
              <w:pStyle w:val="TAC"/>
            </w:pPr>
            <w:r w:rsidRPr="0088193B">
              <w:t>20616</w:t>
            </w:r>
          </w:p>
        </w:tc>
        <w:tc>
          <w:tcPr>
            <w:tcW w:w="0" w:type="auto"/>
            <w:vAlign w:val="center"/>
          </w:tcPr>
          <w:p w14:paraId="4FC9D461" w14:textId="77777777" w:rsidR="002D48C2" w:rsidRPr="0088193B" w:rsidRDefault="002D48C2" w:rsidP="0033746E">
            <w:pPr>
              <w:pStyle w:val="TAC"/>
            </w:pPr>
            <w:r w:rsidRPr="0088193B">
              <w:t>20616</w:t>
            </w:r>
          </w:p>
        </w:tc>
        <w:tc>
          <w:tcPr>
            <w:tcW w:w="0" w:type="auto"/>
            <w:vAlign w:val="center"/>
          </w:tcPr>
          <w:p w14:paraId="0CE5747E" w14:textId="77777777" w:rsidR="002D48C2" w:rsidRPr="0088193B" w:rsidRDefault="002D48C2" w:rsidP="0033746E">
            <w:pPr>
              <w:pStyle w:val="TAC"/>
            </w:pPr>
            <w:r w:rsidRPr="0088193B">
              <w:t>21384</w:t>
            </w:r>
          </w:p>
        </w:tc>
        <w:tc>
          <w:tcPr>
            <w:tcW w:w="0" w:type="auto"/>
            <w:vAlign w:val="center"/>
          </w:tcPr>
          <w:p w14:paraId="59B2C4C9" w14:textId="77777777" w:rsidR="002D48C2" w:rsidRPr="0088193B" w:rsidRDefault="002D48C2" w:rsidP="0033746E">
            <w:pPr>
              <w:pStyle w:val="TAC"/>
            </w:pPr>
            <w:r w:rsidRPr="0088193B">
              <w:t>22152</w:t>
            </w:r>
          </w:p>
        </w:tc>
        <w:tc>
          <w:tcPr>
            <w:tcW w:w="0" w:type="auto"/>
            <w:vAlign w:val="center"/>
          </w:tcPr>
          <w:p w14:paraId="3A344A02" w14:textId="77777777" w:rsidR="002D48C2" w:rsidRPr="0088193B" w:rsidRDefault="002D48C2" w:rsidP="0033746E">
            <w:pPr>
              <w:pStyle w:val="TAC"/>
            </w:pPr>
            <w:r w:rsidRPr="0088193B">
              <w:t>22152</w:t>
            </w:r>
          </w:p>
        </w:tc>
        <w:tc>
          <w:tcPr>
            <w:tcW w:w="0" w:type="auto"/>
            <w:vAlign w:val="center"/>
          </w:tcPr>
          <w:p w14:paraId="0307F34A" w14:textId="77777777" w:rsidR="002D48C2" w:rsidRPr="0088193B" w:rsidRDefault="002D48C2" w:rsidP="0033746E">
            <w:pPr>
              <w:pStyle w:val="TAC"/>
            </w:pPr>
            <w:r w:rsidRPr="0088193B">
              <w:t>22920</w:t>
            </w:r>
          </w:p>
        </w:tc>
        <w:tc>
          <w:tcPr>
            <w:tcW w:w="0" w:type="auto"/>
            <w:vAlign w:val="center"/>
          </w:tcPr>
          <w:p w14:paraId="630D1913" w14:textId="77777777" w:rsidR="002D48C2" w:rsidRPr="0088193B" w:rsidRDefault="002D48C2" w:rsidP="0033746E">
            <w:pPr>
              <w:pStyle w:val="TAC"/>
            </w:pPr>
            <w:r w:rsidRPr="0088193B">
              <w:t>22920</w:t>
            </w:r>
          </w:p>
        </w:tc>
      </w:tr>
      <w:tr w:rsidR="002D48C2" w:rsidRPr="0088193B" w14:paraId="6D67B8A6" w14:textId="77777777" w:rsidTr="005D0187">
        <w:trPr>
          <w:cantSplit/>
          <w:jc w:val="center"/>
        </w:trPr>
        <w:tc>
          <w:tcPr>
            <w:tcW w:w="619" w:type="dxa"/>
            <w:tcBorders>
              <w:right w:val="double" w:sz="4" w:space="0" w:color="auto"/>
            </w:tcBorders>
            <w:shd w:val="clear" w:color="auto" w:fill="auto"/>
            <w:vAlign w:val="center"/>
          </w:tcPr>
          <w:p w14:paraId="5EE0CBD9"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70F92F94" w14:textId="77777777" w:rsidR="002D48C2" w:rsidRPr="0088193B" w:rsidRDefault="002D48C2" w:rsidP="0033746E">
            <w:pPr>
              <w:pStyle w:val="TAC"/>
            </w:pPr>
            <w:r w:rsidRPr="0088193B">
              <w:t>20616</w:t>
            </w:r>
          </w:p>
        </w:tc>
        <w:tc>
          <w:tcPr>
            <w:tcW w:w="0" w:type="auto"/>
            <w:vAlign w:val="center"/>
          </w:tcPr>
          <w:p w14:paraId="22A32240" w14:textId="77777777" w:rsidR="002D48C2" w:rsidRPr="0088193B" w:rsidRDefault="002D48C2" w:rsidP="0033746E">
            <w:pPr>
              <w:pStyle w:val="TAC"/>
            </w:pPr>
            <w:r w:rsidRPr="0088193B">
              <w:t>21384</w:t>
            </w:r>
          </w:p>
        </w:tc>
        <w:tc>
          <w:tcPr>
            <w:tcW w:w="0" w:type="auto"/>
            <w:vAlign w:val="center"/>
          </w:tcPr>
          <w:p w14:paraId="6765B0DD" w14:textId="77777777" w:rsidR="002D48C2" w:rsidRPr="0088193B" w:rsidRDefault="002D48C2" w:rsidP="0033746E">
            <w:pPr>
              <w:pStyle w:val="TAC"/>
            </w:pPr>
            <w:r w:rsidRPr="0088193B">
              <w:t>21384</w:t>
            </w:r>
          </w:p>
        </w:tc>
        <w:tc>
          <w:tcPr>
            <w:tcW w:w="0" w:type="auto"/>
            <w:vAlign w:val="center"/>
          </w:tcPr>
          <w:p w14:paraId="433EF04B" w14:textId="77777777" w:rsidR="002D48C2" w:rsidRPr="0088193B" w:rsidRDefault="002D48C2" w:rsidP="0033746E">
            <w:pPr>
              <w:pStyle w:val="TAC"/>
            </w:pPr>
            <w:r w:rsidRPr="0088193B">
              <w:t>22152</w:t>
            </w:r>
          </w:p>
        </w:tc>
        <w:tc>
          <w:tcPr>
            <w:tcW w:w="0" w:type="auto"/>
            <w:vAlign w:val="center"/>
          </w:tcPr>
          <w:p w14:paraId="60953733" w14:textId="77777777" w:rsidR="002D48C2" w:rsidRPr="0088193B" w:rsidRDefault="002D48C2" w:rsidP="0033746E">
            <w:pPr>
              <w:pStyle w:val="TAC"/>
            </w:pPr>
            <w:r w:rsidRPr="0088193B">
              <w:t>22920</w:t>
            </w:r>
          </w:p>
        </w:tc>
        <w:tc>
          <w:tcPr>
            <w:tcW w:w="0" w:type="auto"/>
            <w:vAlign w:val="center"/>
          </w:tcPr>
          <w:p w14:paraId="57738414" w14:textId="77777777" w:rsidR="002D48C2" w:rsidRPr="0088193B" w:rsidRDefault="002D48C2" w:rsidP="0033746E">
            <w:pPr>
              <w:pStyle w:val="TAC"/>
            </w:pPr>
            <w:r w:rsidRPr="0088193B">
              <w:t>22920</w:t>
            </w:r>
          </w:p>
        </w:tc>
        <w:tc>
          <w:tcPr>
            <w:tcW w:w="0" w:type="auto"/>
            <w:vAlign w:val="center"/>
          </w:tcPr>
          <w:p w14:paraId="059EEA55" w14:textId="77777777" w:rsidR="002D48C2" w:rsidRPr="0088193B" w:rsidRDefault="002D48C2" w:rsidP="0033746E">
            <w:pPr>
              <w:pStyle w:val="TAC"/>
            </w:pPr>
            <w:r w:rsidRPr="0088193B">
              <w:t>23688</w:t>
            </w:r>
          </w:p>
        </w:tc>
        <w:tc>
          <w:tcPr>
            <w:tcW w:w="0" w:type="auto"/>
            <w:vAlign w:val="center"/>
          </w:tcPr>
          <w:p w14:paraId="3C90640B" w14:textId="77777777" w:rsidR="002D48C2" w:rsidRPr="0088193B" w:rsidRDefault="002D48C2" w:rsidP="0033746E">
            <w:pPr>
              <w:pStyle w:val="TAC"/>
            </w:pPr>
            <w:r w:rsidRPr="0088193B">
              <w:t>24496</w:t>
            </w:r>
          </w:p>
        </w:tc>
        <w:tc>
          <w:tcPr>
            <w:tcW w:w="0" w:type="auto"/>
            <w:vAlign w:val="center"/>
          </w:tcPr>
          <w:p w14:paraId="0A5AD76F" w14:textId="77777777" w:rsidR="002D48C2" w:rsidRPr="0088193B" w:rsidRDefault="002D48C2" w:rsidP="0033746E">
            <w:pPr>
              <w:pStyle w:val="TAC"/>
            </w:pPr>
            <w:r w:rsidRPr="0088193B">
              <w:t>24496</w:t>
            </w:r>
          </w:p>
        </w:tc>
        <w:tc>
          <w:tcPr>
            <w:tcW w:w="0" w:type="auto"/>
            <w:vAlign w:val="center"/>
          </w:tcPr>
          <w:p w14:paraId="5A078435" w14:textId="77777777" w:rsidR="002D48C2" w:rsidRPr="0088193B" w:rsidRDefault="002D48C2" w:rsidP="0033746E">
            <w:pPr>
              <w:pStyle w:val="TAC"/>
            </w:pPr>
            <w:r w:rsidRPr="0088193B">
              <w:t>25456</w:t>
            </w:r>
          </w:p>
        </w:tc>
      </w:tr>
      <w:tr w:rsidR="002D48C2" w:rsidRPr="0088193B" w14:paraId="72502E55" w14:textId="77777777" w:rsidTr="005D0187">
        <w:trPr>
          <w:cantSplit/>
          <w:jc w:val="center"/>
        </w:trPr>
        <w:tc>
          <w:tcPr>
            <w:tcW w:w="619" w:type="dxa"/>
            <w:tcBorders>
              <w:right w:val="double" w:sz="4" w:space="0" w:color="auto"/>
            </w:tcBorders>
            <w:shd w:val="clear" w:color="auto" w:fill="auto"/>
            <w:vAlign w:val="center"/>
          </w:tcPr>
          <w:p w14:paraId="3F239883"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539EBC1F" w14:textId="77777777" w:rsidR="002D48C2" w:rsidRPr="0088193B" w:rsidRDefault="002D48C2" w:rsidP="0033746E">
            <w:pPr>
              <w:pStyle w:val="TAC"/>
            </w:pPr>
            <w:r w:rsidRPr="0088193B">
              <w:t>22152</w:t>
            </w:r>
          </w:p>
        </w:tc>
        <w:tc>
          <w:tcPr>
            <w:tcW w:w="0" w:type="auto"/>
            <w:vAlign w:val="center"/>
          </w:tcPr>
          <w:p w14:paraId="0BA3C5A2" w14:textId="77777777" w:rsidR="002D48C2" w:rsidRPr="0088193B" w:rsidRDefault="002D48C2" w:rsidP="0033746E">
            <w:pPr>
              <w:pStyle w:val="TAC"/>
            </w:pPr>
            <w:r w:rsidRPr="0088193B">
              <w:t>22920</w:t>
            </w:r>
          </w:p>
        </w:tc>
        <w:tc>
          <w:tcPr>
            <w:tcW w:w="0" w:type="auto"/>
            <w:vAlign w:val="center"/>
          </w:tcPr>
          <w:p w14:paraId="24E19F8F" w14:textId="77777777" w:rsidR="002D48C2" w:rsidRPr="0088193B" w:rsidRDefault="002D48C2" w:rsidP="0033746E">
            <w:pPr>
              <w:pStyle w:val="TAC"/>
            </w:pPr>
            <w:r w:rsidRPr="0088193B">
              <w:t>22920</w:t>
            </w:r>
          </w:p>
        </w:tc>
        <w:tc>
          <w:tcPr>
            <w:tcW w:w="0" w:type="auto"/>
            <w:vAlign w:val="center"/>
          </w:tcPr>
          <w:p w14:paraId="7EB30444" w14:textId="77777777" w:rsidR="002D48C2" w:rsidRPr="0088193B" w:rsidRDefault="002D48C2" w:rsidP="0033746E">
            <w:pPr>
              <w:pStyle w:val="TAC"/>
            </w:pPr>
            <w:r w:rsidRPr="0088193B">
              <w:t>23688</w:t>
            </w:r>
          </w:p>
        </w:tc>
        <w:tc>
          <w:tcPr>
            <w:tcW w:w="0" w:type="auto"/>
            <w:vAlign w:val="center"/>
          </w:tcPr>
          <w:p w14:paraId="34B7A44F" w14:textId="77777777" w:rsidR="002D48C2" w:rsidRPr="0088193B" w:rsidRDefault="002D48C2" w:rsidP="0033746E">
            <w:pPr>
              <w:pStyle w:val="TAC"/>
            </w:pPr>
            <w:r w:rsidRPr="0088193B">
              <w:t>24496</w:t>
            </w:r>
          </w:p>
        </w:tc>
        <w:tc>
          <w:tcPr>
            <w:tcW w:w="0" w:type="auto"/>
            <w:vAlign w:val="center"/>
          </w:tcPr>
          <w:p w14:paraId="04272B11" w14:textId="77777777" w:rsidR="002D48C2" w:rsidRPr="0088193B" w:rsidRDefault="002D48C2" w:rsidP="0033746E">
            <w:pPr>
              <w:pStyle w:val="TAC"/>
            </w:pPr>
            <w:r w:rsidRPr="0088193B">
              <w:t>24496</w:t>
            </w:r>
          </w:p>
        </w:tc>
        <w:tc>
          <w:tcPr>
            <w:tcW w:w="0" w:type="auto"/>
            <w:vAlign w:val="center"/>
          </w:tcPr>
          <w:p w14:paraId="6DABDFC6" w14:textId="77777777" w:rsidR="002D48C2" w:rsidRPr="0088193B" w:rsidRDefault="002D48C2" w:rsidP="0033746E">
            <w:pPr>
              <w:pStyle w:val="TAC"/>
            </w:pPr>
            <w:r w:rsidRPr="0088193B">
              <w:t>25456</w:t>
            </w:r>
          </w:p>
        </w:tc>
        <w:tc>
          <w:tcPr>
            <w:tcW w:w="0" w:type="auto"/>
            <w:vAlign w:val="center"/>
          </w:tcPr>
          <w:p w14:paraId="75B49C66" w14:textId="77777777" w:rsidR="002D48C2" w:rsidRPr="0088193B" w:rsidRDefault="002D48C2" w:rsidP="0033746E">
            <w:pPr>
              <w:pStyle w:val="TAC"/>
            </w:pPr>
            <w:r w:rsidRPr="0088193B">
              <w:t>25456</w:t>
            </w:r>
          </w:p>
        </w:tc>
        <w:tc>
          <w:tcPr>
            <w:tcW w:w="0" w:type="auto"/>
            <w:vAlign w:val="center"/>
          </w:tcPr>
          <w:p w14:paraId="2CE0DD6E" w14:textId="77777777" w:rsidR="002D48C2" w:rsidRPr="0088193B" w:rsidRDefault="002D48C2" w:rsidP="0033746E">
            <w:pPr>
              <w:pStyle w:val="TAC"/>
            </w:pPr>
            <w:r w:rsidRPr="0088193B">
              <w:t>26416</w:t>
            </w:r>
          </w:p>
        </w:tc>
        <w:tc>
          <w:tcPr>
            <w:tcW w:w="0" w:type="auto"/>
            <w:vAlign w:val="center"/>
          </w:tcPr>
          <w:p w14:paraId="499B9FD9" w14:textId="77777777" w:rsidR="002D48C2" w:rsidRPr="0088193B" w:rsidRDefault="002D48C2" w:rsidP="0033746E">
            <w:pPr>
              <w:pStyle w:val="TAC"/>
            </w:pPr>
            <w:r w:rsidRPr="0088193B">
              <w:t>27376</w:t>
            </w:r>
          </w:p>
        </w:tc>
      </w:tr>
      <w:tr w:rsidR="002D48C2" w:rsidRPr="0088193B" w14:paraId="3F3A31A2" w14:textId="77777777" w:rsidTr="005D0187">
        <w:trPr>
          <w:cantSplit/>
          <w:jc w:val="center"/>
        </w:trPr>
        <w:tc>
          <w:tcPr>
            <w:tcW w:w="619" w:type="dxa"/>
            <w:tcBorders>
              <w:right w:val="double" w:sz="4" w:space="0" w:color="auto"/>
            </w:tcBorders>
            <w:shd w:val="clear" w:color="auto" w:fill="auto"/>
            <w:vAlign w:val="center"/>
          </w:tcPr>
          <w:p w14:paraId="090E5F4E"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076AE085" w14:textId="77777777" w:rsidR="002D48C2" w:rsidRPr="0088193B" w:rsidRDefault="002D48C2" w:rsidP="0033746E">
            <w:pPr>
              <w:pStyle w:val="TAC"/>
            </w:pPr>
            <w:r w:rsidRPr="0088193B">
              <w:t>23688</w:t>
            </w:r>
          </w:p>
        </w:tc>
        <w:tc>
          <w:tcPr>
            <w:tcW w:w="0" w:type="auto"/>
            <w:vAlign w:val="center"/>
          </w:tcPr>
          <w:p w14:paraId="2A341619" w14:textId="77777777" w:rsidR="002D48C2" w:rsidRPr="0088193B" w:rsidRDefault="002D48C2" w:rsidP="0033746E">
            <w:pPr>
              <w:pStyle w:val="TAC"/>
            </w:pPr>
            <w:r w:rsidRPr="0088193B">
              <w:t>24496</w:t>
            </w:r>
          </w:p>
        </w:tc>
        <w:tc>
          <w:tcPr>
            <w:tcW w:w="0" w:type="auto"/>
            <w:vAlign w:val="center"/>
          </w:tcPr>
          <w:p w14:paraId="2B40975F" w14:textId="77777777" w:rsidR="002D48C2" w:rsidRPr="0088193B" w:rsidRDefault="002D48C2" w:rsidP="0033746E">
            <w:pPr>
              <w:pStyle w:val="TAC"/>
            </w:pPr>
            <w:r w:rsidRPr="0088193B">
              <w:t>24496</w:t>
            </w:r>
          </w:p>
        </w:tc>
        <w:tc>
          <w:tcPr>
            <w:tcW w:w="0" w:type="auto"/>
            <w:vAlign w:val="center"/>
          </w:tcPr>
          <w:p w14:paraId="67FBECA1" w14:textId="77777777" w:rsidR="002D48C2" w:rsidRPr="0088193B" w:rsidRDefault="002D48C2" w:rsidP="0033746E">
            <w:pPr>
              <w:pStyle w:val="TAC"/>
            </w:pPr>
            <w:r w:rsidRPr="0088193B">
              <w:t>25456</w:t>
            </w:r>
          </w:p>
        </w:tc>
        <w:tc>
          <w:tcPr>
            <w:tcW w:w="0" w:type="auto"/>
            <w:vAlign w:val="center"/>
          </w:tcPr>
          <w:p w14:paraId="46B1C384" w14:textId="77777777" w:rsidR="002D48C2" w:rsidRPr="0088193B" w:rsidRDefault="002D48C2" w:rsidP="0033746E">
            <w:pPr>
              <w:pStyle w:val="TAC"/>
            </w:pPr>
            <w:r w:rsidRPr="0088193B">
              <w:t>25456</w:t>
            </w:r>
          </w:p>
        </w:tc>
        <w:tc>
          <w:tcPr>
            <w:tcW w:w="0" w:type="auto"/>
            <w:vAlign w:val="center"/>
          </w:tcPr>
          <w:p w14:paraId="2CA66F6D" w14:textId="77777777" w:rsidR="002D48C2" w:rsidRPr="0088193B" w:rsidRDefault="002D48C2" w:rsidP="0033746E">
            <w:pPr>
              <w:pStyle w:val="TAC"/>
            </w:pPr>
            <w:r w:rsidRPr="0088193B">
              <w:t>26416</w:t>
            </w:r>
          </w:p>
        </w:tc>
        <w:tc>
          <w:tcPr>
            <w:tcW w:w="0" w:type="auto"/>
            <w:vAlign w:val="center"/>
          </w:tcPr>
          <w:p w14:paraId="080D8596" w14:textId="77777777" w:rsidR="002D48C2" w:rsidRPr="0088193B" w:rsidRDefault="002D48C2" w:rsidP="0033746E">
            <w:pPr>
              <w:pStyle w:val="TAC"/>
            </w:pPr>
            <w:r w:rsidRPr="0088193B">
              <w:t>27376</w:t>
            </w:r>
          </w:p>
        </w:tc>
        <w:tc>
          <w:tcPr>
            <w:tcW w:w="0" w:type="auto"/>
            <w:vAlign w:val="center"/>
          </w:tcPr>
          <w:p w14:paraId="09CA8EEE" w14:textId="77777777" w:rsidR="002D48C2" w:rsidRPr="0088193B" w:rsidRDefault="002D48C2" w:rsidP="0033746E">
            <w:pPr>
              <w:pStyle w:val="TAC"/>
            </w:pPr>
            <w:r w:rsidRPr="0088193B">
              <w:t>27376</w:t>
            </w:r>
          </w:p>
        </w:tc>
        <w:tc>
          <w:tcPr>
            <w:tcW w:w="0" w:type="auto"/>
            <w:vAlign w:val="center"/>
          </w:tcPr>
          <w:p w14:paraId="3ADA0638" w14:textId="77777777" w:rsidR="002D48C2" w:rsidRPr="0088193B" w:rsidRDefault="002D48C2" w:rsidP="0033746E">
            <w:pPr>
              <w:pStyle w:val="TAC"/>
            </w:pPr>
            <w:r w:rsidRPr="0088193B">
              <w:t>28336</w:t>
            </w:r>
          </w:p>
        </w:tc>
        <w:tc>
          <w:tcPr>
            <w:tcW w:w="0" w:type="auto"/>
            <w:vAlign w:val="center"/>
          </w:tcPr>
          <w:p w14:paraId="592D704D" w14:textId="77777777" w:rsidR="002D48C2" w:rsidRPr="0088193B" w:rsidRDefault="002D48C2" w:rsidP="0033746E">
            <w:pPr>
              <w:pStyle w:val="TAC"/>
            </w:pPr>
            <w:r w:rsidRPr="0088193B">
              <w:t>28336</w:t>
            </w:r>
          </w:p>
        </w:tc>
      </w:tr>
      <w:tr w:rsidR="002D48C2" w:rsidRPr="0088193B" w14:paraId="46BC35AE" w14:textId="77777777" w:rsidTr="005D0187">
        <w:trPr>
          <w:cantSplit/>
          <w:jc w:val="center"/>
        </w:trPr>
        <w:tc>
          <w:tcPr>
            <w:tcW w:w="619" w:type="dxa"/>
            <w:tcBorders>
              <w:right w:val="double" w:sz="4" w:space="0" w:color="auto"/>
            </w:tcBorders>
            <w:shd w:val="clear" w:color="auto" w:fill="auto"/>
            <w:vAlign w:val="center"/>
          </w:tcPr>
          <w:p w14:paraId="368EF0C3"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24B74BAC" w14:textId="77777777" w:rsidR="002D48C2" w:rsidRPr="0088193B" w:rsidRDefault="002D48C2" w:rsidP="0033746E">
            <w:pPr>
              <w:pStyle w:val="TAC"/>
            </w:pPr>
            <w:r w:rsidRPr="0088193B">
              <w:t>25456</w:t>
            </w:r>
          </w:p>
        </w:tc>
        <w:tc>
          <w:tcPr>
            <w:tcW w:w="0" w:type="auto"/>
            <w:vAlign w:val="center"/>
          </w:tcPr>
          <w:p w14:paraId="26DECF5E" w14:textId="77777777" w:rsidR="002D48C2" w:rsidRPr="0088193B" w:rsidRDefault="002D48C2" w:rsidP="0033746E">
            <w:pPr>
              <w:pStyle w:val="TAC"/>
            </w:pPr>
            <w:r w:rsidRPr="0088193B">
              <w:t>25456</w:t>
            </w:r>
          </w:p>
        </w:tc>
        <w:tc>
          <w:tcPr>
            <w:tcW w:w="0" w:type="auto"/>
            <w:vAlign w:val="center"/>
          </w:tcPr>
          <w:p w14:paraId="4CC6005F" w14:textId="77777777" w:rsidR="002D48C2" w:rsidRPr="0088193B" w:rsidRDefault="002D48C2" w:rsidP="0033746E">
            <w:pPr>
              <w:pStyle w:val="TAC"/>
            </w:pPr>
            <w:r w:rsidRPr="0088193B">
              <w:t>26416</w:t>
            </w:r>
          </w:p>
        </w:tc>
        <w:tc>
          <w:tcPr>
            <w:tcW w:w="0" w:type="auto"/>
            <w:vAlign w:val="center"/>
          </w:tcPr>
          <w:p w14:paraId="63091154" w14:textId="77777777" w:rsidR="002D48C2" w:rsidRPr="0088193B" w:rsidRDefault="002D48C2" w:rsidP="0033746E">
            <w:pPr>
              <w:pStyle w:val="TAC"/>
            </w:pPr>
            <w:r w:rsidRPr="0088193B">
              <w:t>26416</w:t>
            </w:r>
          </w:p>
        </w:tc>
        <w:tc>
          <w:tcPr>
            <w:tcW w:w="0" w:type="auto"/>
            <w:vAlign w:val="center"/>
          </w:tcPr>
          <w:p w14:paraId="6DEAB508" w14:textId="77777777" w:rsidR="002D48C2" w:rsidRPr="0088193B" w:rsidRDefault="002D48C2" w:rsidP="0033746E">
            <w:pPr>
              <w:pStyle w:val="TAC"/>
            </w:pPr>
            <w:r w:rsidRPr="0088193B">
              <w:t>27376</w:t>
            </w:r>
          </w:p>
        </w:tc>
        <w:tc>
          <w:tcPr>
            <w:tcW w:w="0" w:type="auto"/>
            <w:vAlign w:val="center"/>
          </w:tcPr>
          <w:p w14:paraId="602FD4DD" w14:textId="77777777" w:rsidR="002D48C2" w:rsidRPr="0088193B" w:rsidRDefault="002D48C2" w:rsidP="0033746E">
            <w:pPr>
              <w:pStyle w:val="TAC"/>
            </w:pPr>
            <w:r w:rsidRPr="0088193B">
              <w:t>28336</w:t>
            </w:r>
          </w:p>
        </w:tc>
        <w:tc>
          <w:tcPr>
            <w:tcW w:w="0" w:type="auto"/>
            <w:vAlign w:val="center"/>
          </w:tcPr>
          <w:p w14:paraId="2605FDED" w14:textId="77777777" w:rsidR="002D48C2" w:rsidRPr="0088193B" w:rsidRDefault="002D48C2" w:rsidP="0033746E">
            <w:pPr>
              <w:pStyle w:val="TAC"/>
            </w:pPr>
            <w:r w:rsidRPr="0088193B">
              <w:t>28336</w:t>
            </w:r>
          </w:p>
        </w:tc>
        <w:tc>
          <w:tcPr>
            <w:tcW w:w="0" w:type="auto"/>
            <w:vAlign w:val="center"/>
          </w:tcPr>
          <w:p w14:paraId="4EEB2631" w14:textId="77777777" w:rsidR="002D48C2" w:rsidRPr="0088193B" w:rsidRDefault="002D48C2" w:rsidP="0033746E">
            <w:pPr>
              <w:pStyle w:val="TAC"/>
            </w:pPr>
            <w:r w:rsidRPr="0088193B">
              <w:t>29296</w:t>
            </w:r>
          </w:p>
        </w:tc>
        <w:tc>
          <w:tcPr>
            <w:tcW w:w="0" w:type="auto"/>
            <w:vAlign w:val="center"/>
          </w:tcPr>
          <w:p w14:paraId="2E250F60" w14:textId="77777777" w:rsidR="002D48C2" w:rsidRPr="0088193B" w:rsidRDefault="002D48C2" w:rsidP="0033746E">
            <w:pPr>
              <w:pStyle w:val="TAC"/>
            </w:pPr>
            <w:r w:rsidRPr="0088193B">
              <w:t>29296</w:t>
            </w:r>
          </w:p>
        </w:tc>
        <w:tc>
          <w:tcPr>
            <w:tcW w:w="0" w:type="auto"/>
            <w:vAlign w:val="center"/>
          </w:tcPr>
          <w:p w14:paraId="5ECBAD17" w14:textId="77777777" w:rsidR="002D48C2" w:rsidRPr="0088193B" w:rsidRDefault="002D48C2" w:rsidP="0033746E">
            <w:pPr>
              <w:pStyle w:val="TAC"/>
            </w:pPr>
            <w:r w:rsidRPr="0088193B">
              <w:t>30576</w:t>
            </w:r>
          </w:p>
        </w:tc>
      </w:tr>
      <w:tr w:rsidR="002D48C2" w:rsidRPr="0088193B" w14:paraId="72E3684D"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D642462"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45D4AB14" w14:textId="77777777" w:rsidR="002D48C2" w:rsidRPr="0088193B" w:rsidRDefault="002D48C2" w:rsidP="0033746E">
            <w:pPr>
              <w:pStyle w:val="TAC"/>
            </w:pPr>
            <w:r w:rsidRPr="0088193B">
              <w:t>26416</w:t>
            </w:r>
          </w:p>
        </w:tc>
        <w:tc>
          <w:tcPr>
            <w:tcW w:w="0" w:type="auto"/>
            <w:tcBorders>
              <w:bottom w:val="single" w:sz="4" w:space="0" w:color="auto"/>
            </w:tcBorders>
            <w:vAlign w:val="center"/>
          </w:tcPr>
          <w:p w14:paraId="0AB3F230" w14:textId="77777777" w:rsidR="002D48C2" w:rsidRPr="0088193B" w:rsidRDefault="002D48C2" w:rsidP="0033746E">
            <w:pPr>
              <w:pStyle w:val="TAC"/>
            </w:pPr>
            <w:r w:rsidRPr="0088193B">
              <w:t>26416</w:t>
            </w:r>
          </w:p>
        </w:tc>
        <w:tc>
          <w:tcPr>
            <w:tcW w:w="0" w:type="auto"/>
            <w:tcBorders>
              <w:bottom w:val="single" w:sz="4" w:space="0" w:color="auto"/>
            </w:tcBorders>
            <w:vAlign w:val="center"/>
          </w:tcPr>
          <w:p w14:paraId="345EDFB3" w14:textId="77777777" w:rsidR="002D48C2" w:rsidRPr="0088193B" w:rsidRDefault="002D48C2" w:rsidP="0033746E">
            <w:pPr>
              <w:pStyle w:val="TAC"/>
            </w:pPr>
            <w:r w:rsidRPr="0088193B">
              <w:t>27376</w:t>
            </w:r>
          </w:p>
        </w:tc>
        <w:tc>
          <w:tcPr>
            <w:tcW w:w="0" w:type="auto"/>
            <w:tcBorders>
              <w:bottom w:val="single" w:sz="4" w:space="0" w:color="auto"/>
            </w:tcBorders>
            <w:vAlign w:val="center"/>
          </w:tcPr>
          <w:p w14:paraId="36B89BB6" w14:textId="77777777" w:rsidR="002D48C2" w:rsidRPr="0088193B" w:rsidRDefault="002D48C2" w:rsidP="0033746E">
            <w:pPr>
              <w:pStyle w:val="TAC"/>
            </w:pPr>
            <w:r w:rsidRPr="0088193B">
              <w:t>28336</w:t>
            </w:r>
          </w:p>
        </w:tc>
        <w:tc>
          <w:tcPr>
            <w:tcW w:w="0" w:type="auto"/>
            <w:tcBorders>
              <w:bottom w:val="single" w:sz="4" w:space="0" w:color="auto"/>
            </w:tcBorders>
            <w:vAlign w:val="center"/>
          </w:tcPr>
          <w:p w14:paraId="633A6C1B" w14:textId="77777777" w:rsidR="002D48C2" w:rsidRPr="0088193B" w:rsidRDefault="002D48C2" w:rsidP="0033746E">
            <w:pPr>
              <w:pStyle w:val="TAC"/>
            </w:pPr>
            <w:r w:rsidRPr="0088193B">
              <w:t>28336</w:t>
            </w:r>
          </w:p>
        </w:tc>
        <w:tc>
          <w:tcPr>
            <w:tcW w:w="0" w:type="auto"/>
            <w:tcBorders>
              <w:bottom w:val="single" w:sz="4" w:space="0" w:color="auto"/>
            </w:tcBorders>
            <w:vAlign w:val="center"/>
          </w:tcPr>
          <w:p w14:paraId="53524397" w14:textId="77777777" w:rsidR="002D48C2" w:rsidRPr="0088193B" w:rsidRDefault="002D48C2" w:rsidP="0033746E">
            <w:pPr>
              <w:pStyle w:val="TAC"/>
            </w:pPr>
            <w:r w:rsidRPr="0088193B">
              <w:t>29296</w:t>
            </w:r>
          </w:p>
        </w:tc>
        <w:tc>
          <w:tcPr>
            <w:tcW w:w="0" w:type="auto"/>
            <w:tcBorders>
              <w:bottom w:val="single" w:sz="4" w:space="0" w:color="auto"/>
            </w:tcBorders>
            <w:vAlign w:val="center"/>
          </w:tcPr>
          <w:p w14:paraId="15F7D465" w14:textId="77777777" w:rsidR="002D48C2" w:rsidRPr="0088193B" w:rsidRDefault="002D48C2" w:rsidP="0033746E">
            <w:pPr>
              <w:pStyle w:val="TAC"/>
            </w:pPr>
            <w:r w:rsidRPr="0088193B">
              <w:t>29296</w:t>
            </w:r>
          </w:p>
        </w:tc>
        <w:tc>
          <w:tcPr>
            <w:tcW w:w="0" w:type="auto"/>
            <w:tcBorders>
              <w:bottom w:val="single" w:sz="4" w:space="0" w:color="auto"/>
            </w:tcBorders>
            <w:vAlign w:val="center"/>
          </w:tcPr>
          <w:p w14:paraId="5F9BE6AE" w14:textId="77777777" w:rsidR="002D48C2" w:rsidRPr="0088193B" w:rsidRDefault="002D48C2" w:rsidP="0033746E">
            <w:pPr>
              <w:pStyle w:val="TAC"/>
            </w:pPr>
            <w:r w:rsidRPr="0088193B">
              <w:t>30576</w:t>
            </w:r>
          </w:p>
        </w:tc>
        <w:tc>
          <w:tcPr>
            <w:tcW w:w="0" w:type="auto"/>
            <w:tcBorders>
              <w:bottom w:val="single" w:sz="4" w:space="0" w:color="auto"/>
            </w:tcBorders>
            <w:vAlign w:val="center"/>
          </w:tcPr>
          <w:p w14:paraId="7AED7FB1" w14:textId="77777777" w:rsidR="002D48C2" w:rsidRPr="0088193B" w:rsidRDefault="002D48C2" w:rsidP="0033746E">
            <w:pPr>
              <w:pStyle w:val="TAC"/>
            </w:pPr>
            <w:r w:rsidRPr="0088193B">
              <w:t>31704</w:t>
            </w:r>
          </w:p>
        </w:tc>
        <w:tc>
          <w:tcPr>
            <w:tcW w:w="0" w:type="auto"/>
            <w:tcBorders>
              <w:bottom w:val="single" w:sz="4" w:space="0" w:color="auto"/>
            </w:tcBorders>
            <w:vAlign w:val="center"/>
          </w:tcPr>
          <w:p w14:paraId="0448AB61" w14:textId="77777777" w:rsidR="002D48C2" w:rsidRPr="0088193B" w:rsidRDefault="002D48C2" w:rsidP="0033746E">
            <w:pPr>
              <w:pStyle w:val="TAC"/>
            </w:pPr>
            <w:r w:rsidRPr="0088193B">
              <w:t>31704</w:t>
            </w:r>
          </w:p>
        </w:tc>
      </w:tr>
      <w:tr w:rsidR="002D48C2" w:rsidRPr="0088193B" w14:paraId="048BBDD8"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925376E"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43CC2857" w14:textId="77777777" w:rsidR="002D48C2" w:rsidRPr="0088193B" w:rsidRDefault="002D48C2" w:rsidP="0033746E">
            <w:pPr>
              <w:pStyle w:val="TAC"/>
            </w:pPr>
            <w:r w:rsidRPr="0088193B">
              <w:t>30576</w:t>
            </w:r>
          </w:p>
        </w:tc>
        <w:tc>
          <w:tcPr>
            <w:tcW w:w="0" w:type="auto"/>
            <w:tcBorders>
              <w:bottom w:val="single" w:sz="4" w:space="0" w:color="auto"/>
            </w:tcBorders>
            <w:vAlign w:val="center"/>
          </w:tcPr>
          <w:p w14:paraId="0A345FFC" w14:textId="77777777" w:rsidR="002D48C2" w:rsidRPr="0088193B" w:rsidRDefault="002D48C2" w:rsidP="0033746E">
            <w:pPr>
              <w:pStyle w:val="TAC"/>
            </w:pPr>
            <w:r w:rsidRPr="0088193B">
              <w:t>30576</w:t>
            </w:r>
          </w:p>
        </w:tc>
        <w:tc>
          <w:tcPr>
            <w:tcW w:w="0" w:type="auto"/>
            <w:tcBorders>
              <w:bottom w:val="single" w:sz="4" w:space="0" w:color="auto"/>
            </w:tcBorders>
            <w:vAlign w:val="center"/>
          </w:tcPr>
          <w:p w14:paraId="1652F9E0" w14:textId="77777777" w:rsidR="002D48C2" w:rsidRPr="0088193B" w:rsidRDefault="002D48C2" w:rsidP="0033746E">
            <w:pPr>
              <w:pStyle w:val="TAC"/>
            </w:pPr>
            <w:r w:rsidRPr="0088193B">
              <w:t>31704</w:t>
            </w:r>
          </w:p>
        </w:tc>
        <w:tc>
          <w:tcPr>
            <w:tcW w:w="0" w:type="auto"/>
            <w:tcBorders>
              <w:bottom w:val="single" w:sz="4" w:space="0" w:color="auto"/>
            </w:tcBorders>
            <w:vAlign w:val="center"/>
          </w:tcPr>
          <w:p w14:paraId="0848CA1D" w14:textId="77777777" w:rsidR="002D48C2" w:rsidRPr="0088193B" w:rsidRDefault="002D48C2" w:rsidP="0033746E">
            <w:pPr>
              <w:pStyle w:val="TAC"/>
            </w:pPr>
            <w:r w:rsidRPr="0088193B">
              <w:t>32856</w:t>
            </w:r>
          </w:p>
        </w:tc>
        <w:tc>
          <w:tcPr>
            <w:tcW w:w="0" w:type="auto"/>
            <w:tcBorders>
              <w:bottom w:val="single" w:sz="4" w:space="0" w:color="auto"/>
            </w:tcBorders>
            <w:vAlign w:val="center"/>
          </w:tcPr>
          <w:p w14:paraId="6B7E75CD" w14:textId="77777777" w:rsidR="002D48C2" w:rsidRPr="0088193B" w:rsidRDefault="002D48C2" w:rsidP="0033746E">
            <w:pPr>
              <w:pStyle w:val="TAC"/>
            </w:pPr>
            <w:r w:rsidRPr="0088193B">
              <w:t>32856</w:t>
            </w:r>
          </w:p>
        </w:tc>
        <w:tc>
          <w:tcPr>
            <w:tcW w:w="0" w:type="auto"/>
            <w:tcBorders>
              <w:bottom w:val="single" w:sz="4" w:space="0" w:color="auto"/>
            </w:tcBorders>
            <w:vAlign w:val="center"/>
          </w:tcPr>
          <w:p w14:paraId="6D7A2D4F" w14:textId="77777777" w:rsidR="002D48C2" w:rsidRPr="0088193B" w:rsidRDefault="002D48C2" w:rsidP="0033746E">
            <w:pPr>
              <w:pStyle w:val="TAC"/>
            </w:pPr>
            <w:r w:rsidRPr="0088193B">
              <w:t>34008</w:t>
            </w:r>
          </w:p>
        </w:tc>
        <w:tc>
          <w:tcPr>
            <w:tcW w:w="0" w:type="auto"/>
            <w:tcBorders>
              <w:bottom w:val="single" w:sz="4" w:space="0" w:color="auto"/>
            </w:tcBorders>
            <w:vAlign w:val="center"/>
          </w:tcPr>
          <w:p w14:paraId="03292903" w14:textId="77777777" w:rsidR="002D48C2" w:rsidRPr="0088193B" w:rsidRDefault="002D48C2" w:rsidP="0033746E">
            <w:pPr>
              <w:pStyle w:val="TAC"/>
            </w:pPr>
            <w:r w:rsidRPr="0088193B">
              <w:t>35160</w:t>
            </w:r>
          </w:p>
        </w:tc>
        <w:tc>
          <w:tcPr>
            <w:tcW w:w="0" w:type="auto"/>
            <w:tcBorders>
              <w:bottom w:val="single" w:sz="4" w:space="0" w:color="auto"/>
            </w:tcBorders>
            <w:vAlign w:val="center"/>
          </w:tcPr>
          <w:p w14:paraId="5D170E90" w14:textId="77777777" w:rsidR="002D48C2" w:rsidRPr="0088193B" w:rsidRDefault="002D48C2" w:rsidP="0033746E">
            <w:pPr>
              <w:pStyle w:val="TAC"/>
            </w:pPr>
            <w:r w:rsidRPr="0088193B">
              <w:t>35160</w:t>
            </w:r>
          </w:p>
        </w:tc>
        <w:tc>
          <w:tcPr>
            <w:tcW w:w="0" w:type="auto"/>
            <w:tcBorders>
              <w:bottom w:val="single" w:sz="4" w:space="0" w:color="auto"/>
            </w:tcBorders>
            <w:vAlign w:val="center"/>
          </w:tcPr>
          <w:p w14:paraId="5896862D" w14:textId="77777777" w:rsidR="002D48C2" w:rsidRPr="0088193B" w:rsidRDefault="002D48C2" w:rsidP="0033746E">
            <w:pPr>
              <w:pStyle w:val="TAC"/>
            </w:pPr>
            <w:r w:rsidRPr="0088193B">
              <w:t>36696</w:t>
            </w:r>
          </w:p>
        </w:tc>
        <w:tc>
          <w:tcPr>
            <w:tcW w:w="0" w:type="auto"/>
            <w:tcBorders>
              <w:bottom w:val="single" w:sz="4" w:space="0" w:color="auto"/>
            </w:tcBorders>
            <w:vAlign w:val="center"/>
          </w:tcPr>
          <w:p w14:paraId="21A6515A" w14:textId="77777777" w:rsidR="002D48C2" w:rsidRPr="0088193B" w:rsidRDefault="002D48C2" w:rsidP="0033746E">
            <w:pPr>
              <w:pStyle w:val="TAC"/>
            </w:pPr>
            <w:r w:rsidRPr="0088193B">
              <w:t>36696</w:t>
            </w:r>
          </w:p>
        </w:tc>
      </w:tr>
      <w:tr w:rsidR="002D48C2" w:rsidRPr="0088193B" w14:paraId="43D25EF3"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7FFEBA44"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6A3CC8BF" w14:textId="77777777" w:rsidR="002D48C2" w:rsidRPr="0088193B" w:rsidRDefault="002D48C2" w:rsidP="0033746E">
            <w:pPr>
              <w:pStyle w:val="TAC"/>
            </w:pPr>
            <w:r w:rsidRPr="0088193B">
              <w:t>26416</w:t>
            </w:r>
          </w:p>
        </w:tc>
        <w:tc>
          <w:tcPr>
            <w:tcW w:w="0" w:type="auto"/>
            <w:tcBorders>
              <w:bottom w:val="thinThickThinSmallGap" w:sz="24" w:space="0" w:color="auto"/>
            </w:tcBorders>
          </w:tcPr>
          <w:p w14:paraId="38EE45F1" w14:textId="77777777" w:rsidR="002D48C2" w:rsidRPr="0088193B" w:rsidRDefault="002D48C2" w:rsidP="0033746E">
            <w:pPr>
              <w:pStyle w:val="TAC"/>
            </w:pPr>
            <w:r w:rsidRPr="0088193B">
              <w:t>27376</w:t>
            </w:r>
          </w:p>
        </w:tc>
        <w:tc>
          <w:tcPr>
            <w:tcW w:w="0" w:type="auto"/>
            <w:tcBorders>
              <w:bottom w:val="thinThickThinSmallGap" w:sz="24" w:space="0" w:color="auto"/>
            </w:tcBorders>
          </w:tcPr>
          <w:p w14:paraId="27FE0060" w14:textId="77777777" w:rsidR="002D48C2" w:rsidRPr="0088193B" w:rsidRDefault="002D48C2" w:rsidP="0033746E">
            <w:pPr>
              <w:pStyle w:val="TAC"/>
            </w:pPr>
            <w:r w:rsidRPr="0088193B">
              <w:t>27376</w:t>
            </w:r>
          </w:p>
        </w:tc>
        <w:tc>
          <w:tcPr>
            <w:tcW w:w="0" w:type="auto"/>
            <w:tcBorders>
              <w:bottom w:val="thinThickThinSmallGap" w:sz="24" w:space="0" w:color="auto"/>
            </w:tcBorders>
          </w:tcPr>
          <w:p w14:paraId="566123D6" w14:textId="77777777" w:rsidR="002D48C2" w:rsidRPr="0088193B" w:rsidRDefault="002D48C2" w:rsidP="0033746E">
            <w:pPr>
              <w:pStyle w:val="TAC"/>
            </w:pPr>
            <w:r w:rsidRPr="0088193B">
              <w:t>29296</w:t>
            </w:r>
          </w:p>
        </w:tc>
        <w:tc>
          <w:tcPr>
            <w:tcW w:w="0" w:type="auto"/>
            <w:tcBorders>
              <w:bottom w:val="thinThickThinSmallGap" w:sz="24" w:space="0" w:color="auto"/>
            </w:tcBorders>
          </w:tcPr>
          <w:p w14:paraId="67A8B516" w14:textId="77777777" w:rsidR="002D48C2" w:rsidRPr="0088193B" w:rsidRDefault="002D48C2" w:rsidP="0033746E">
            <w:pPr>
              <w:pStyle w:val="TAC"/>
            </w:pPr>
            <w:r w:rsidRPr="0088193B">
              <w:t>29296</w:t>
            </w:r>
          </w:p>
        </w:tc>
        <w:tc>
          <w:tcPr>
            <w:tcW w:w="0" w:type="auto"/>
            <w:tcBorders>
              <w:bottom w:val="thinThickThinSmallGap" w:sz="24" w:space="0" w:color="auto"/>
            </w:tcBorders>
          </w:tcPr>
          <w:p w14:paraId="4E37FFDB" w14:textId="77777777" w:rsidR="002D48C2" w:rsidRPr="0088193B" w:rsidRDefault="002D48C2" w:rsidP="0033746E">
            <w:pPr>
              <w:pStyle w:val="TAC"/>
            </w:pPr>
            <w:r w:rsidRPr="0088193B">
              <w:t>29296</w:t>
            </w:r>
          </w:p>
        </w:tc>
        <w:tc>
          <w:tcPr>
            <w:tcW w:w="0" w:type="auto"/>
            <w:tcBorders>
              <w:bottom w:val="thinThickThinSmallGap" w:sz="24" w:space="0" w:color="auto"/>
            </w:tcBorders>
          </w:tcPr>
          <w:p w14:paraId="555F5FDB" w14:textId="77777777" w:rsidR="002D48C2" w:rsidRPr="0088193B" w:rsidRDefault="002D48C2" w:rsidP="0033746E">
            <w:pPr>
              <w:pStyle w:val="TAC"/>
            </w:pPr>
            <w:r w:rsidRPr="0088193B">
              <w:t>30576</w:t>
            </w:r>
          </w:p>
        </w:tc>
        <w:tc>
          <w:tcPr>
            <w:tcW w:w="0" w:type="auto"/>
            <w:tcBorders>
              <w:bottom w:val="thinThickThinSmallGap" w:sz="24" w:space="0" w:color="auto"/>
            </w:tcBorders>
          </w:tcPr>
          <w:p w14:paraId="46ED3298" w14:textId="77777777" w:rsidR="002D48C2" w:rsidRPr="0088193B" w:rsidRDefault="002D48C2" w:rsidP="0033746E">
            <w:pPr>
              <w:pStyle w:val="TAC"/>
            </w:pPr>
            <w:r w:rsidRPr="0088193B">
              <w:t>30576</w:t>
            </w:r>
          </w:p>
        </w:tc>
        <w:tc>
          <w:tcPr>
            <w:tcW w:w="0" w:type="auto"/>
            <w:tcBorders>
              <w:bottom w:val="thinThickThinSmallGap" w:sz="24" w:space="0" w:color="auto"/>
            </w:tcBorders>
          </w:tcPr>
          <w:p w14:paraId="14BAC97D" w14:textId="77777777" w:rsidR="002D48C2" w:rsidRPr="0088193B" w:rsidRDefault="002D48C2" w:rsidP="0033746E">
            <w:pPr>
              <w:pStyle w:val="TAC"/>
            </w:pPr>
            <w:r w:rsidRPr="0088193B">
              <w:t>31704</w:t>
            </w:r>
          </w:p>
        </w:tc>
        <w:tc>
          <w:tcPr>
            <w:tcW w:w="0" w:type="auto"/>
            <w:tcBorders>
              <w:bottom w:val="thinThickThinSmallGap" w:sz="24" w:space="0" w:color="auto"/>
            </w:tcBorders>
          </w:tcPr>
          <w:p w14:paraId="5CD072D6" w14:textId="77777777" w:rsidR="002D48C2" w:rsidRPr="0088193B" w:rsidRDefault="002D48C2" w:rsidP="0033746E">
            <w:pPr>
              <w:pStyle w:val="TAC"/>
            </w:pPr>
            <w:r w:rsidRPr="0088193B">
              <w:t>32856</w:t>
            </w:r>
          </w:p>
        </w:tc>
      </w:tr>
      <w:tr w:rsidR="002D48C2" w:rsidRPr="0088193B" w14:paraId="1E377902"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789156A2" w14:textId="77777777" w:rsidR="002D48C2" w:rsidRPr="0088193B" w:rsidRDefault="002D48C2" w:rsidP="005D0187">
            <w:pPr>
              <w:pStyle w:val="TAH"/>
              <w:rPr>
                <w:rFonts w:cs="Arial"/>
                <w:szCs w:val="18"/>
              </w:rPr>
            </w:pPr>
            <w:r w:rsidRPr="0088193B">
              <w:rPr>
                <w:rFonts w:cs="Arial"/>
                <w:position w:val="-10"/>
                <w:szCs w:val="18"/>
              </w:rPr>
              <w:object w:dxaOrig="400" w:dyaOrig="340" w14:anchorId="3ACFA5DE">
                <v:shape id="_x0000_i2567" type="#_x0000_t75" style="width:20.25pt;height:16.5pt" o:ole="">
                  <v:imagedata r:id="rId598" o:title=""/>
                </v:shape>
                <o:OLEObject Type="Embed" ProgID="Equation.3" ShapeID="_x0000_i2567" DrawAspect="Content" ObjectID="_1799747053" r:id="rId1732"/>
              </w:object>
            </w:r>
          </w:p>
        </w:tc>
        <w:tc>
          <w:tcPr>
            <w:tcW w:w="0" w:type="auto"/>
            <w:gridSpan w:val="10"/>
            <w:tcBorders>
              <w:top w:val="thinThickThinSmallGap" w:sz="24" w:space="0" w:color="auto"/>
              <w:left w:val="double" w:sz="4" w:space="0" w:color="auto"/>
            </w:tcBorders>
            <w:shd w:val="clear" w:color="auto" w:fill="E0E0E0"/>
            <w:vAlign w:val="center"/>
          </w:tcPr>
          <w:p w14:paraId="7AB57431" w14:textId="77777777" w:rsidR="002D48C2" w:rsidRPr="0088193B" w:rsidRDefault="002D48C2" w:rsidP="005D0187">
            <w:pPr>
              <w:pStyle w:val="TAH"/>
              <w:rPr>
                <w:rFonts w:cs="Arial"/>
                <w:szCs w:val="18"/>
              </w:rPr>
            </w:pPr>
            <w:r w:rsidRPr="0088193B">
              <w:rPr>
                <w:rFonts w:cs="Arial"/>
                <w:position w:val="-10"/>
                <w:szCs w:val="18"/>
              </w:rPr>
              <w:object w:dxaOrig="480" w:dyaOrig="340" w14:anchorId="4B1B01ED">
                <v:shape id="_x0000_i2568" type="#_x0000_t75" style="width:24.75pt;height:16.5pt" o:ole="">
                  <v:imagedata r:id="rId182" o:title=""/>
                </v:shape>
                <o:OLEObject Type="Embed" ProgID="Equation.3" ShapeID="_x0000_i2568" DrawAspect="Content" ObjectID="_1799747054" r:id="rId1733"/>
              </w:object>
            </w:r>
          </w:p>
        </w:tc>
      </w:tr>
      <w:tr w:rsidR="002D48C2" w:rsidRPr="0088193B" w14:paraId="2D2AB823"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12A0948"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4B2FAE7" w14:textId="77777777" w:rsidR="002D48C2" w:rsidRPr="0088193B" w:rsidRDefault="002D48C2" w:rsidP="005D0187">
            <w:pPr>
              <w:pStyle w:val="TAH"/>
              <w:rPr>
                <w:rFonts w:cs="Arial"/>
                <w:szCs w:val="18"/>
              </w:rPr>
            </w:pPr>
            <w:r w:rsidRPr="0088193B">
              <w:rPr>
                <w:rFonts w:cs="Arial"/>
                <w:szCs w:val="18"/>
              </w:rPr>
              <w:t>51</w:t>
            </w:r>
          </w:p>
        </w:tc>
        <w:tc>
          <w:tcPr>
            <w:tcW w:w="0" w:type="auto"/>
            <w:tcBorders>
              <w:bottom w:val="double" w:sz="4" w:space="0" w:color="auto"/>
            </w:tcBorders>
            <w:shd w:val="clear" w:color="auto" w:fill="E0E0E0"/>
            <w:vAlign w:val="center"/>
          </w:tcPr>
          <w:p w14:paraId="71505166" w14:textId="77777777" w:rsidR="002D48C2" w:rsidRPr="0088193B" w:rsidRDefault="002D48C2" w:rsidP="005D0187">
            <w:pPr>
              <w:pStyle w:val="TAH"/>
              <w:rPr>
                <w:rFonts w:cs="Arial"/>
                <w:szCs w:val="18"/>
              </w:rPr>
            </w:pPr>
            <w:r w:rsidRPr="0088193B">
              <w:rPr>
                <w:rFonts w:cs="Arial"/>
                <w:szCs w:val="18"/>
              </w:rPr>
              <w:t>52</w:t>
            </w:r>
          </w:p>
        </w:tc>
        <w:tc>
          <w:tcPr>
            <w:tcW w:w="0" w:type="auto"/>
            <w:tcBorders>
              <w:bottom w:val="double" w:sz="4" w:space="0" w:color="auto"/>
            </w:tcBorders>
            <w:shd w:val="clear" w:color="auto" w:fill="E0E0E0"/>
            <w:vAlign w:val="center"/>
          </w:tcPr>
          <w:p w14:paraId="314F9BF5" w14:textId="77777777" w:rsidR="002D48C2" w:rsidRPr="0088193B" w:rsidRDefault="002D48C2" w:rsidP="005D0187">
            <w:pPr>
              <w:pStyle w:val="TAH"/>
              <w:rPr>
                <w:rFonts w:cs="Arial"/>
                <w:szCs w:val="18"/>
              </w:rPr>
            </w:pPr>
            <w:r w:rsidRPr="0088193B">
              <w:rPr>
                <w:rFonts w:cs="Arial"/>
                <w:szCs w:val="18"/>
              </w:rPr>
              <w:t>53</w:t>
            </w:r>
          </w:p>
        </w:tc>
        <w:tc>
          <w:tcPr>
            <w:tcW w:w="0" w:type="auto"/>
            <w:tcBorders>
              <w:bottom w:val="double" w:sz="4" w:space="0" w:color="auto"/>
            </w:tcBorders>
            <w:shd w:val="clear" w:color="auto" w:fill="E0E0E0"/>
            <w:vAlign w:val="center"/>
          </w:tcPr>
          <w:p w14:paraId="561EE10A" w14:textId="77777777" w:rsidR="002D48C2" w:rsidRPr="0088193B" w:rsidRDefault="002D48C2" w:rsidP="005D0187">
            <w:pPr>
              <w:pStyle w:val="TAH"/>
              <w:rPr>
                <w:rFonts w:cs="Arial"/>
                <w:szCs w:val="18"/>
              </w:rPr>
            </w:pPr>
            <w:r w:rsidRPr="0088193B">
              <w:rPr>
                <w:rFonts w:cs="Arial"/>
                <w:szCs w:val="18"/>
              </w:rPr>
              <w:t>54</w:t>
            </w:r>
          </w:p>
        </w:tc>
        <w:tc>
          <w:tcPr>
            <w:tcW w:w="0" w:type="auto"/>
            <w:tcBorders>
              <w:bottom w:val="double" w:sz="4" w:space="0" w:color="auto"/>
            </w:tcBorders>
            <w:shd w:val="clear" w:color="auto" w:fill="E0E0E0"/>
            <w:vAlign w:val="center"/>
          </w:tcPr>
          <w:p w14:paraId="79AC3111" w14:textId="77777777" w:rsidR="002D48C2" w:rsidRPr="0088193B" w:rsidRDefault="002D48C2" w:rsidP="005D0187">
            <w:pPr>
              <w:pStyle w:val="TAH"/>
              <w:rPr>
                <w:rFonts w:cs="Arial"/>
                <w:szCs w:val="18"/>
              </w:rPr>
            </w:pPr>
            <w:r w:rsidRPr="0088193B">
              <w:rPr>
                <w:rFonts w:cs="Arial"/>
                <w:szCs w:val="18"/>
              </w:rPr>
              <w:t>55</w:t>
            </w:r>
          </w:p>
        </w:tc>
        <w:tc>
          <w:tcPr>
            <w:tcW w:w="0" w:type="auto"/>
            <w:tcBorders>
              <w:bottom w:val="double" w:sz="4" w:space="0" w:color="auto"/>
            </w:tcBorders>
            <w:shd w:val="clear" w:color="auto" w:fill="E0E0E0"/>
            <w:vAlign w:val="center"/>
          </w:tcPr>
          <w:p w14:paraId="5DE363B7" w14:textId="77777777" w:rsidR="002D48C2" w:rsidRPr="0088193B" w:rsidRDefault="002D48C2" w:rsidP="005D0187">
            <w:pPr>
              <w:pStyle w:val="TAH"/>
              <w:rPr>
                <w:rFonts w:cs="Arial"/>
                <w:szCs w:val="18"/>
              </w:rPr>
            </w:pPr>
            <w:r w:rsidRPr="0088193B">
              <w:rPr>
                <w:rFonts w:cs="Arial"/>
                <w:szCs w:val="18"/>
              </w:rPr>
              <w:t>56</w:t>
            </w:r>
          </w:p>
        </w:tc>
        <w:tc>
          <w:tcPr>
            <w:tcW w:w="0" w:type="auto"/>
            <w:tcBorders>
              <w:bottom w:val="double" w:sz="4" w:space="0" w:color="auto"/>
            </w:tcBorders>
            <w:shd w:val="clear" w:color="auto" w:fill="E0E0E0"/>
            <w:vAlign w:val="center"/>
          </w:tcPr>
          <w:p w14:paraId="77755E23" w14:textId="77777777" w:rsidR="002D48C2" w:rsidRPr="0088193B" w:rsidRDefault="002D48C2" w:rsidP="005D0187">
            <w:pPr>
              <w:pStyle w:val="TAH"/>
              <w:rPr>
                <w:rFonts w:cs="Arial"/>
                <w:szCs w:val="18"/>
              </w:rPr>
            </w:pPr>
            <w:r w:rsidRPr="0088193B">
              <w:rPr>
                <w:rFonts w:cs="Arial"/>
                <w:szCs w:val="18"/>
              </w:rPr>
              <w:t>57</w:t>
            </w:r>
          </w:p>
        </w:tc>
        <w:tc>
          <w:tcPr>
            <w:tcW w:w="0" w:type="auto"/>
            <w:tcBorders>
              <w:bottom w:val="double" w:sz="4" w:space="0" w:color="auto"/>
            </w:tcBorders>
            <w:shd w:val="clear" w:color="auto" w:fill="E0E0E0"/>
            <w:vAlign w:val="center"/>
          </w:tcPr>
          <w:p w14:paraId="6CA94BD0" w14:textId="77777777" w:rsidR="002D48C2" w:rsidRPr="0088193B" w:rsidRDefault="002D48C2" w:rsidP="005D0187">
            <w:pPr>
              <w:pStyle w:val="TAH"/>
              <w:rPr>
                <w:rFonts w:cs="Arial"/>
                <w:szCs w:val="18"/>
              </w:rPr>
            </w:pPr>
            <w:r w:rsidRPr="0088193B">
              <w:rPr>
                <w:rFonts w:cs="Arial"/>
                <w:szCs w:val="18"/>
              </w:rPr>
              <w:t>58</w:t>
            </w:r>
          </w:p>
        </w:tc>
        <w:tc>
          <w:tcPr>
            <w:tcW w:w="0" w:type="auto"/>
            <w:tcBorders>
              <w:bottom w:val="double" w:sz="4" w:space="0" w:color="auto"/>
            </w:tcBorders>
            <w:shd w:val="clear" w:color="auto" w:fill="E0E0E0"/>
            <w:vAlign w:val="center"/>
          </w:tcPr>
          <w:p w14:paraId="35CE685E" w14:textId="77777777" w:rsidR="002D48C2" w:rsidRPr="0088193B" w:rsidRDefault="002D48C2" w:rsidP="005D0187">
            <w:pPr>
              <w:pStyle w:val="TAH"/>
              <w:rPr>
                <w:rFonts w:cs="Arial"/>
                <w:szCs w:val="18"/>
              </w:rPr>
            </w:pPr>
            <w:r w:rsidRPr="0088193B">
              <w:rPr>
                <w:rFonts w:cs="Arial"/>
                <w:szCs w:val="18"/>
              </w:rPr>
              <w:t>59</w:t>
            </w:r>
          </w:p>
        </w:tc>
        <w:tc>
          <w:tcPr>
            <w:tcW w:w="0" w:type="auto"/>
            <w:tcBorders>
              <w:bottom w:val="double" w:sz="4" w:space="0" w:color="auto"/>
            </w:tcBorders>
            <w:shd w:val="clear" w:color="auto" w:fill="E0E0E0"/>
            <w:vAlign w:val="center"/>
          </w:tcPr>
          <w:p w14:paraId="4A86B717" w14:textId="77777777" w:rsidR="002D48C2" w:rsidRPr="0088193B" w:rsidRDefault="002D48C2" w:rsidP="005D0187">
            <w:pPr>
              <w:pStyle w:val="TAH"/>
              <w:rPr>
                <w:rFonts w:cs="Arial"/>
                <w:szCs w:val="18"/>
              </w:rPr>
            </w:pPr>
            <w:r w:rsidRPr="0088193B">
              <w:rPr>
                <w:rFonts w:cs="Arial"/>
                <w:szCs w:val="18"/>
              </w:rPr>
              <w:t>60</w:t>
            </w:r>
          </w:p>
        </w:tc>
      </w:tr>
      <w:tr w:rsidR="002D48C2" w:rsidRPr="0088193B" w14:paraId="7CC5DAE3"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5AE6D4D4"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647FB91B" w14:textId="77777777" w:rsidR="002D48C2" w:rsidRPr="0088193B" w:rsidRDefault="002D48C2" w:rsidP="0033746E">
            <w:pPr>
              <w:pStyle w:val="TAC"/>
            </w:pPr>
            <w:r w:rsidRPr="0088193B">
              <w:t>1416</w:t>
            </w:r>
          </w:p>
        </w:tc>
        <w:tc>
          <w:tcPr>
            <w:tcW w:w="0" w:type="auto"/>
            <w:tcBorders>
              <w:top w:val="double" w:sz="4" w:space="0" w:color="auto"/>
            </w:tcBorders>
            <w:vAlign w:val="center"/>
          </w:tcPr>
          <w:p w14:paraId="12ED36D3" w14:textId="77777777" w:rsidR="002D48C2" w:rsidRPr="0088193B" w:rsidRDefault="002D48C2" w:rsidP="0033746E">
            <w:pPr>
              <w:pStyle w:val="TAC"/>
            </w:pPr>
            <w:r w:rsidRPr="0088193B">
              <w:t>1416</w:t>
            </w:r>
          </w:p>
        </w:tc>
        <w:tc>
          <w:tcPr>
            <w:tcW w:w="0" w:type="auto"/>
            <w:tcBorders>
              <w:top w:val="double" w:sz="4" w:space="0" w:color="auto"/>
            </w:tcBorders>
            <w:vAlign w:val="center"/>
          </w:tcPr>
          <w:p w14:paraId="315CF35A" w14:textId="77777777" w:rsidR="002D48C2" w:rsidRPr="0088193B" w:rsidRDefault="002D48C2" w:rsidP="0033746E">
            <w:pPr>
              <w:pStyle w:val="TAC"/>
            </w:pPr>
            <w:r w:rsidRPr="0088193B">
              <w:t>1480</w:t>
            </w:r>
          </w:p>
        </w:tc>
        <w:tc>
          <w:tcPr>
            <w:tcW w:w="0" w:type="auto"/>
            <w:tcBorders>
              <w:top w:val="double" w:sz="4" w:space="0" w:color="auto"/>
            </w:tcBorders>
            <w:vAlign w:val="center"/>
          </w:tcPr>
          <w:p w14:paraId="55F08E19" w14:textId="77777777" w:rsidR="002D48C2" w:rsidRPr="0088193B" w:rsidRDefault="002D48C2" w:rsidP="0033746E">
            <w:pPr>
              <w:pStyle w:val="TAC"/>
            </w:pPr>
            <w:r w:rsidRPr="0088193B">
              <w:t>1480</w:t>
            </w:r>
          </w:p>
        </w:tc>
        <w:tc>
          <w:tcPr>
            <w:tcW w:w="0" w:type="auto"/>
            <w:tcBorders>
              <w:top w:val="double" w:sz="4" w:space="0" w:color="auto"/>
            </w:tcBorders>
            <w:vAlign w:val="center"/>
          </w:tcPr>
          <w:p w14:paraId="08883D16" w14:textId="77777777" w:rsidR="002D48C2" w:rsidRPr="0088193B" w:rsidRDefault="002D48C2" w:rsidP="0033746E">
            <w:pPr>
              <w:pStyle w:val="TAC"/>
            </w:pPr>
            <w:r w:rsidRPr="0088193B">
              <w:t>1544</w:t>
            </w:r>
          </w:p>
        </w:tc>
        <w:tc>
          <w:tcPr>
            <w:tcW w:w="0" w:type="auto"/>
            <w:tcBorders>
              <w:top w:val="double" w:sz="4" w:space="0" w:color="auto"/>
            </w:tcBorders>
            <w:vAlign w:val="center"/>
          </w:tcPr>
          <w:p w14:paraId="6D9C2CF6" w14:textId="77777777" w:rsidR="002D48C2" w:rsidRPr="0088193B" w:rsidRDefault="002D48C2" w:rsidP="0033746E">
            <w:pPr>
              <w:pStyle w:val="TAC"/>
            </w:pPr>
            <w:r w:rsidRPr="0088193B">
              <w:t>1544</w:t>
            </w:r>
          </w:p>
        </w:tc>
        <w:tc>
          <w:tcPr>
            <w:tcW w:w="0" w:type="auto"/>
            <w:tcBorders>
              <w:top w:val="double" w:sz="4" w:space="0" w:color="auto"/>
            </w:tcBorders>
            <w:vAlign w:val="center"/>
          </w:tcPr>
          <w:p w14:paraId="1B75CD82" w14:textId="77777777" w:rsidR="002D48C2" w:rsidRPr="0088193B" w:rsidRDefault="002D48C2" w:rsidP="0033746E">
            <w:pPr>
              <w:pStyle w:val="TAC"/>
            </w:pPr>
            <w:r w:rsidRPr="0088193B">
              <w:t>1608</w:t>
            </w:r>
          </w:p>
        </w:tc>
        <w:tc>
          <w:tcPr>
            <w:tcW w:w="0" w:type="auto"/>
            <w:tcBorders>
              <w:top w:val="double" w:sz="4" w:space="0" w:color="auto"/>
            </w:tcBorders>
            <w:vAlign w:val="center"/>
          </w:tcPr>
          <w:p w14:paraId="1159BCAF" w14:textId="77777777" w:rsidR="002D48C2" w:rsidRPr="0088193B" w:rsidRDefault="002D48C2" w:rsidP="0033746E">
            <w:pPr>
              <w:pStyle w:val="TAC"/>
            </w:pPr>
            <w:r w:rsidRPr="0088193B">
              <w:t>1608</w:t>
            </w:r>
          </w:p>
        </w:tc>
        <w:tc>
          <w:tcPr>
            <w:tcW w:w="0" w:type="auto"/>
            <w:tcBorders>
              <w:top w:val="double" w:sz="4" w:space="0" w:color="auto"/>
            </w:tcBorders>
            <w:vAlign w:val="center"/>
          </w:tcPr>
          <w:p w14:paraId="3AA851DA" w14:textId="77777777" w:rsidR="002D48C2" w:rsidRPr="0088193B" w:rsidRDefault="002D48C2" w:rsidP="0033746E">
            <w:pPr>
              <w:pStyle w:val="TAC"/>
            </w:pPr>
            <w:r w:rsidRPr="0088193B">
              <w:t>1608</w:t>
            </w:r>
          </w:p>
        </w:tc>
        <w:tc>
          <w:tcPr>
            <w:tcW w:w="0" w:type="auto"/>
            <w:tcBorders>
              <w:top w:val="double" w:sz="4" w:space="0" w:color="auto"/>
            </w:tcBorders>
            <w:vAlign w:val="center"/>
          </w:tcPr>
          <w:p w14:paraId="6658EE96" w14:textId="77777777" w:rsidR="002D48C2" w:rsidRPr="0088193B" w:rsidRDefault="002D48C2" w:rsidP="0033746E">
            <w:pPr>
              <w:pStyle w:val="TAC"/>
            </w:pPr>
            <w:r w:rsidRPr="0088193B">
              <w:t>1672</w:t>
            </w:r>
          </w:p>
        </w:tc>
      </w:tr>
      <w:tr w:rsidR="002D48C2" w:rsidRPr="0088193B" w14:paraId="20215EBF" w14:textId="77777777" w:rsidTr="005D0187">
        <w:trPr>
          <w:cantSplit/>
          <w:jc w:val="center"/>
        </w:trPr>
        <w:tc>
          <w:tcPr>
            <w:tcW w:w="619" w:type="dxa"/>
            <w:tcBorders>
              <w:right w:val="double" w:sz="4" w:space="0" w:color="auto"/>
            </w:tcBorders>
            <w:shd w:val="clear" w:color="auto" w:fill="auto"/>
            <w:vAlign w:val="center"/>
          </w:tcPr>
          <w:p w14:paraId="4D6B33F8" w14:textId="77777777" w:rsidR="002D48C2" w:rsidRPr="0088193B" w:rsidRDefault="002D48C2" w:rsidP="0033746E">
            <w:pPr>
              <w:pStyle w:val="TAC"/>
            </w:pPr>
            <w:r w:rsidRPr="0088193B">
              <w:t>1</w:t>
            </w:r>
          </w:p>
        </w:tc>
        <w:tc>
          <w:tcPr>
            <w:tcW w:w="0" w:type="auto"/>
            <w:tcBorders>
              <w:left w:val="double" w:sz="4" w:space="0" w:color="auto"/>
            </w:tcBorders>
            <w:vAlign w:val="center"/>
          </w:tcPr>
          <w:p w14:paraId="24B59487" w14:textId="77777777" w:rsidR="002D48C2" w:rsidRPr="0088193B" w:rsidRDefault="002D48C2" w:rsidP="0033746E">
            <w:pPr>
              <w:pStyle w:val="TAC"/>
            </w:pPr>
            <w:r w:rsidRPr="0088193B">
              <w:t>1864</w:t>
            </w:r>
          </w:p>
        </w:tc>
        <w:tc>
          <w:tcPr>
            <w:tcW w:w="0" w:type="auto"/>
            <w:vAlign w:val="center"/>
          </w:tcPr>
          <w:p w14:paraId="650FB3F1" w14:textId="77777777" w:rsidR="002D48C2" w:rsidRPr="0088193B" w:rsidRDefault="002D48C2" w:rsidP="0033746E">
            <w:pPr>
              <w:pStyle w:val="TAC"/>
            </w:pPr>
            <w:r w:rsidRPr="0088193B">
              <w:t>1864</w:t>
            </w:r>
          </w:p>
        </w:tc>
        <w:tc>
          <w:tcPr>
            <w:tcW w:w="0" w:type="auto"/>
            <w:vAlign w:val="center"/>
          </w:tcPr>
          <w:p w14:paraId="26770788" w14:textId="77777777" w:rsidR="002D48C2" w:rsidRPr="0088193B" w:rsidRDefault="002D48C2" w:rsidP="0033746E">
            <w:pPr>
              <w:pStyle w:val="TAC"/>
            </w:pPr>
            <w:r w:rsidRPr="0088193B">
              <w:t>1928</w:t>
            </w:r>
          </w:p>
        </w:tc>
        <w:tc>
          <w:tcPr>
            <w:tcW w:w="0" w:type="auto"/>
            <w:vAlign w:val="center"/>
          </w:tcPr>
          <w:p w14:paraId="3F68C439" w14:textId="77777777" w:rsidR="002D48C2" w:rsidRPr="0088193B" w:rsidRDefault="002D48C2" w:rsidP="0033746E">
            <w:pPr>
              <w:pStyle w:val="TAC"/>
            </w:pPr>
            <w:r w:rsidRPr="0088193B">
              <w:t>1992</w:t>
            </w:r>
          </w:p>
        </w:tc>
        <w:tc>
          <w:tcPr>
            <w:tcW w:w="0" w:type="auto"/>
            <w:vAlign w:val="center"/>
          </w:tcPr>
          <w:p w14:paraId="313C940D" w14:textId="77777777" w:rsidR="002D48C2" w:rsidRPr="0088193B" w:rsidRDefault="002D48C2" w:rsidP="0033746E">
            <w:pPr>
              <w:pStyle w:val="TAC"/>
            </w:pPr>
            <w:r w:rsidRPr="0088193B">
              <w:t>1992</w:t>
            </w:r>
          </w:p>
        </w:tc>
        <w:tc>
          <w:tcPr>
            <w:tcW w:w="0" w:type="auto"/>
            <w:vAlign w:val="center"/>
          </w:tcPr>
          <w:p w14:paraId="7C088C4A" w14:textId="77777777" w:rsidR="002D48C2" w:rsidRPr="0088193B" w:rsidRDefault="002D48C2" w:rsidP="0033746E">
            <w:pPr>
              <w:pStyle w:val="TAC"/>
            </w:pPr>
            <w:r w:rsidRPr="0088193B">
              <w:t>2024</w:t>
            </w:r>
          </w:p>
        </w:tc>
        <w:tc>
          <w:tcPr>
            <w:tcW w:w="0" w:type="auto"/>
            <w:vAlign w:val="center"/>
          </w:tcPr>
          <w:p w14:paraId="6EFADD5A" w14:textId="77777777" w:rsidR="002D48C2" w:rsidRPr="0088193B" w:rsidRDefault="002D48C2" w:rsidP="0033746E">
            <w:pPr>
              <w:pStyle w:val="TAC"/>
            </w:pPr>
            <w:r w:rsidRPr="0088193B">
              <w:t>2088</w:t>
            </w:r>
          </w:p>
        </w:tc>
        <w:tc>
          <w:tcPr>
            <w:tcW w:w="0" w:type="auto"/>
            <w:vAlign w:val="center"/>
          </w:tcPr>
          <w:p w14:paraId="290ACA3F" w14:textId="77777777" w:rsidR="002D48C2" w:rsidRPr="0088193B" w:rsidRDefault="002D48C2" w:rsidP="0033746E">
            <w:pPr>
              <w:pStyle w:val="TAC"/>
            </w:pPr>
            <w:r w:rsidRPr="0088193B">
              <w:t>2088</w:t>
            </w:r>
          </w:p>
        </w:tc>
        <w:tc>
          <w:tcPr>
            <w:tcW w:w="0" w:type="auto"/>
            <w:vAlign w:val="center"/>
          </w:tcPr>
          <w:p w14:paraId="1DFD92CE" w14:textId="77777777" w:rsidR="002D48C2" w:rsidRPr="0088193B" w:rsidRDefault="002D48C2" w:rsidP="0033746E">
            <w:pPr>
              <w:pStyle w:val="TAC"/>
            </w:pPr>
            <w:r w:rsidRPr="0088193B">
              <w:t>2152</w:t>
            </w:r>
          </w:p>
        </w:tc>
        <w:tc>
          <w:tcPr>
            <w:tcW w:w="0" w:type="auto"/>
            <w:vAlign w:val="center"/>
          </w:tcPr>
          <w:p w14:paraId="23F599FE" w14:textId="77777777" w:rsidR="002D48C2" w:rsidRPr="0088193B" w:rsidRDefault="002D48C2" w:rsidP="0033746E">
            <w:pPr>
              <w:pStyle w:val="TAC"/>
            </w:pPr>
            <w:r w:rsidRPr="0088193B">
              <w:t>2152</w:t>
            </w:r>
          </w:p>
        </w:tc>
      </w:tr>
      <w:tr w:rsidR="002D48C2" w:rsidRPr="0088193B" w14:paraId="59ED4A6D" w14:textId="77777777" w:rsidTr="005D0187">
        <w:trPr>
          <w:cantSplit/>
          <w:jc w:val="center"/>
        </w:trPr>
        <w:tc>
          <w:tcPr>
            <w:tcW w:w="619" w:type="dxa"/>
            <w:tcBorders>
              <w:right w:val="double" w:sz="4" w:space="0" w:color="auto"/>
            </w:tcBorders>
            <w:shd w:val="clear" w:color="auto" w:fill="auto"/>
            <w:vAlign w:val="center"/>
          </w:tcPr>
          <w:p w14:paraId="3B3C8514" w14:textId="77777777" w:rsidR="002D48C2" w:rsidRPr="0088193B" w:rsidRDefault="002D48C2" w:rsidP="0033746E">
            <w:pPr>
              <w:pStyle w:val="TAC"/>
            </w:pPr>
            <w:r w:rsidRPr="0088193B">
              <w:t>2</w:t>
            </w:r>
          </w:p>
        </w:tc>
        <w:tc>
          <w:tcPr>
            <w:tcW w:w="0" w:type="auto"/>
            <w:tcBorders>
              <w:left w:val="double" w:sz="4" w:space="0" w:color="auto"/>
            </w:tcBorders>
            <w:vAlign w:val="center"/>
          </w:tcPr>
          <w:p w14:paraId="1BCA12E1" w14:textId="77777777" w:rsidR="002D48C2" w:rsidRPr="0088193B" w:rsidRDefault="002D48C2" w:rsidP="0033746E">
            <w:pPr>
              <w:pStyle w:val="TAC"/>
            </w:pPr>
            <w:r w:rsidRPr="0088193B">
              <w:t>2280</w:t>
            </w:r>
          </w:p>
        </w:tc>
        <w:tc>
          <w:tcPr>
            <w:tcW w:w="0" w:type="auto"/>
            <w:vAlign w:val="center"/>
          </w:tcPr>
          <w:p w14:paraId="32430793" w14:textId="77777777" w:rsidR="002D48C2" w:rsidRPr="0088193B" w:rsidRDefault="002D48C2" w:rsidP="0033746E">
            <w:pPr>
              <w:pStyle w:val="TAC"/>
            </w:pPr>
            <w:r w:rsidRPr="0088193B">
              <w:t>2344</w:t>
            </w:r>
          </w:p>
        </w:tc>
        <w:tc>
          <w:tcPr>
            <w:tcW w:w="0" w:type="auto"/>
            <w:vAlign w:val="center"/>
          </w:tcPr>
          <w:p w14:paraId="508650F7" w14:textId="77777777" w:rsidR="002D48C2" w:rsidRPr="0088193B" w:rsidRDefault="002D48C2" w:rsidP="0033746E">
            <w:pPr>
              <w:pStyle w:val="TAC"/>
            </w:pPr>
            <w:r w:rsidRPr="0088193B">
              <w:t>2344</w:t>
            </w:r>
          </w:p>
        </w:tc>
        <w:tc>
          <w:tcPr>
            <w:tcW w:w="0" w:type="auto"/>
            <w:vAlign w:val="center"/>
          </w:tcPr>
          <w:p w14:paraId="4BDD0745" w14:textId="77777777" w:rsidR="002D48C2" w:rsidRPr="0088193B" w:rsidRDefault="002D48C2" w:rsidP="0033746E">
            <w:pPr>
              <w:pStyle w:val="TAC"/>
            </w:pPr>
            <w:r w:rsidRPr="0088193B">
              <w:t>2408</w:t>
            </w:r>
          </w:p>
        </w:tc>
        <w:tc>
          <w:tcPr>
            <w:tcW w:w="0" w:type="auto"/>
            <w:vAlign w:val="center"/>
          </w:tcPr>
          <w:p w14:paraId="796CBF59" w14:textId="77777777" w:rsidR="002D48C2" w:rsidRPr="0088193B" w:rsidRDefault="002D48C2" w:rsidP="0033746E">
            <w:pPr>
              <w:pStyle w:val="TAC"/>
            </w:pPr>
            <w:r w:rsidRPr="0088193B">
              <w:t>2472</w:t>
            </w:r>
          </w:p>
        </w:tc>
        <w:tc>
          <w:tcPr>
            <w:tcW w:w="0" w:type="auto"/>
            <w:vAlign w:val="center"/>
          </w:tcPr>
          <w:p w14:paraId="5BF5BF01" w14:textId="77777777" w:rsidR="002D48C2" w:rsidRPr="0088193B" w:rsidRDefault="002D48C2" w:rsidP="0033746E">
            <w:pPr>
              <w:pStyle w:val="TAC"/>
            </w:pPr>
            <w:r w:rsidRPr="0088193B">
              <w:t>2536</w:t>
            </w:r>
          </w:p>
        </w:tc>
        <w:tc>
          <w:tcPr>
            <w:tcW w:w="0" w:type="auto"/>
            <w:vAlign w:val="center"/>
          </w:tcPr>
          <w:p w14:paraId="7DAD64FF" w14:textId="77777777" w:rsidR="002D48C2" w:rsidRPr="0088193B" w:rsidRDefault="002D48C2" w:rsidP="0033746E">
            <w:pPr>
              <w:pStyle w:val="TAC"/>
            </w:pPr>
            <w:r w:rsidRPr="0088193B">
              <w:t>2536</w:t>
            </w:r>
          </w:p>
        </w:tc>
        <w:tc>
          <w:tcPr>
            <w:tcW w:w="0" w:type="auto"/>
            <w:vAlign w:val="center"/>
          </w:tcPr>
          <w:p w14:paraId="00089076" w14:textId="77777777" w:rsidR="002D48C2" w:rsidRPr="0088193B" w:rsidRDefault="002D48C2" w:rsidP="0033746E">
            <w:pPr>
              <w:pStyle w:val="TAC"/>
            </w:pPr>
            <w:r w:rsidRPr="0088193B">
              <w:t>2600</w:t>
            </w:r>
          </w:p>
        </w:tc>
        <w:tc>
          <w:tcPr>
            <w:tcW w:w="0" w:type="auto"/>
            <w:vAlign w:val="center"/>
          </w:tcPr>
          <w:p w14:paraId="639AC23A" w14:textId="77777777" w:rsidR="002D48C2" w:rsidRPr="0088193B" w:rsidRDefault="002D48C2" w:rsidP="0033746E">
            <w:pPr>
              <w:pStyle w:val="TAC"/>
            </w:pPr>
            <w:r w:rsidRPr="0088193B">
              <w:t>2664</w:t>
            </w:r>
          </w:p>
        </w:tc>
        <w:tc>
          <w:tcPr>
            <w:tcW w:w="0" w:type="auto"/>
            <w:vAlign w:val="center"/>
          </w:tcPr>
          <w:p w14:paraId="431A103A" w14:textId="77777777" w:rsidR="002D48C2" w:rsidRPr="0088193B" w:rsidRDefault="002D48C2" w:rsidP="0033746E">
            <w:pPr>
              <w:pStyle w:val="TAC"/>
            </w:pPr>
            <w:r w:rsidRPr="0088193B">
              <w:t>2664</w:t>
            </w:r>
          </w:p>
        </w:tc>
      </w:tr>
      <w:tr w:rsidR="002D48C2" w:rsidRPr="0088193B" w14:paraId="16B5FFD7" w14:textId="77777777" w:rsidTr="005D0187">
        <w:trPr>
          <w:cantSplit/>
          <w:jc w:val="center"/>
        </w:trPr>
        <w:tc>
          <w:tcPr>
            <w:tcW w:w="619" w:type="dxa"/>
            <w:tcBorders>
              <w:right w:val="double" w:sz="4" w:space="0" w:color="auto"/>
            </w:tcBorders>
            <w:shd w:val="clear" w:color="auto" w:fill="auto"/>
            <w:vAlign w:val="center"/>
          </w:tcPr>
          <w:p w14:paraId="7F4D0AC4" w14:textId="77777777" w:rsidR="002D48C2" w:rsidRPr="0088193B" w:rsidRDefault="002D48C2" w:rsidP="0033746E">
            <w:pPr>
              <w:pStyle w:val="TAC"/>
            </w:pPr>
            <w:r w:rsidRPr="0088193B">
              <w:t>3</w:t>
            </w:r>
          </w:p>
        </w:tc>
        <w:tc>
          <w:tcPr>
            <w:tcW w:w="0" w:type="auto"/>
            <w:tcBorders>
              <w:left w:val="double" w:sz="4" w:space="0" w:color="auto"/>
            </w:tcBorders>
            <w:vAlign w:val="center"/>
          </w:tcPr>
          <w:p w14:paraId="49A2F2DE" w14:textId="77777777" w:rsidR="002D48C2" w:rsidRPr="0088193B" w:rsidRDefault="002D48C2" w:rsidP="0033746E">
            <w:pPr>
              <w:pStyle w:val="TAC"/>
            </w:pPr>
            <w:r w:rsidRPr="0088193B">
              <w:t>2984</w:t>
            </w:r>
          </w:p>
        </w:tc>
        <w:tc>
          <w:tcPr>
            <w:tcW w:w="0" w:type="auto"/>
            <w:vAlign w:val="center"/>
          </w:tcPr>
          <w:p w14:paraId="0B4C1D9F" w14:textId="77777777" w:rsidR="002D48C2" w:rsidRPr="0088193B" w:rsidRDefault="002D48C2" w:rsidP="0033746E">
            <w:pPr>
              <w:pStyle w:val="TAC"/>
            </w:pPr>
            <w:r w:rsidRPr="0088193B">
              <w:t>2984</w:t>
            </w:r>
          </w:p>
        </w:tc>
        <w:tc>
          <w:tcPr>
            <w:tcW w:w="0" w:type="auto"/>
            <w:vAlign w:val="center"/>
          </w:tcPr>
          <w:p w14:paraId="0219109E" w14:textId="77777777" w:rsidR="002D48C2" w:rsidRPr="0088193B" w:rsidRDefault="002D48C2" w:rsidP="0033746E">
            <w:pPr>
              <w:pStyle w:val="TAC"/>
            </w:pPr>
            <w:r w:rsidRPr="0088193B">
              <w:t>3112</w:t>
            </w:r>
          </w:p>
        </w:tc>
        <w:tc>
          <w:tcPr>
            <w:tcW w:w="0" w:type="auto"/>
            <w:vAlign w:val="center"/>
          </w:tcPr>
          <w:p w14:paraId="169F2530" w14:textId="77777777" w:rsidR="002D48C2" w:rsidRPr="0088193B" w:rsidRDefault="002D48C2" w:rsidP="0033746E">
            <w:pPr>
              <w:pStyle w:val="TAC"/>
            </w:pPr>
            <w:r w:rsidRPr="0088193B">
              <w:t>3112</w:t>
            </w:r>
          </w:p>
        </w:tc>
        <w:tc>
          <w:tcPr>
            <w:tcW w:w="0" w:type="auto"/>
            <w:vAlign w:val="center"/>
          </w:tcPr>
          <w:p w14:paraId="72626739" w14:textId="77777777" w:rsidR="002D48C2" w:rsidRPr="0088193B" w:rsidRDefault="002D48C2" w:rsidP="0033746E">
            <w:pPr>
              <w:pStyle w:val="TAC"/>
            </w:pPr>
            <w:r w:rsidRPr="0088193B">
              <w:t>3240</w:t>
            </w:r>
          </w:p>
        </w:tc>
        <w:tc>
          <w:tcPr>
            <w:tcW w:w="0" w:type="auto"/>
            <w:vAlign w:val="center"/>
          </w:tcPr>
          <w:p w14:paraId="441EDCCF" w14:textId="77777777" w:rsidR="002D48C2" w:rsidRPr="0088193B" w:rsidRDefault="002D48C2" w:rsidP="0033746E">
            <w:pPr>
              <w:pStyle w:val="TAC"/>
            </w:pPr>
            <w:r w:rsidRPr="0088193B">
              <w:t>3240</w:t>
            </w:r>
          </w:p>
        </w:tc>
        <w:tc>
          <w:tcPr>
            <w:tcW w:w="0" w:type="auto"/>
            <w:vAlign w:val="center"/>
          </w:tcPr>
          <w:p w14:paraId="6F09C8A3" w14:textId="77777777" w:rsidR="002D48C2" w:rsidRPr="0088193B" w:rsidRDefault="002D48C2" w:rsidP="0033746E">
            <w:pPr>
              <w:pStyle w:val="TAC"/>
            </w:pPr>
            <w:r w:rsidRPr="0088193B">
              <w:t>3368</w:t>
            </w:r>
          </w:p>
        </w:tc>
        <w:tc>
          <w:tcPr>
            <w:tcW w:w="0" w:type="auto"/>
            <w:vAlign w:val="center"/>
          </w:tcPr>
          <w:p w14:paraId="65631471" w14:textId="77777777" w:rsidR="002D48C2" w:rsidRPr="0088193B" w:rsidRDefault="002D48C2" w:rsidP="0033746E">
            <w:pPr>
              <w:pStyle w:val="TAC"/>
            </w:pPr>
            <w:r w:rsidRPr="0088193B">
              <w:t>3368</w:t>
            </w:r>
          </w:p>
        </w:tc>
        <w:tc>
          <w:tcPr>
            <w:tcW w:w="0" w:type="auto"/>
            <w:vAlign w:val="center"/>
          </w:tcPr>
          <w:p w14:paraId="25141D60" w14:textId="77777777" w:rsidR="002D48C2" w:rsidRPr="0088193B" w:rsidRDefault="002D48C2" w:rsidP="0033746E">
            <w:pPr>
              <w:pStyle w:val="TAC"/>
            </w:pPr>
            <w:r w:rsidRPr="0088193B">
              <w:t>3496</w:t>
            </w:r>
          </w:p>
        </w:tc>
        <w:tc>
          <w:tcPr>
            <w:tcW w:w="0" w:type="auto"/>
            <w:vAlign w:val="center"/>
          </w:tcPr>
          <w:p w14:paraId="0FB7BC0D" w14:textId="77777777" w:rsidR="002D48C2" w:rsidRPr="0088193B" w:rsidRDefault="002D48C2" w:rsidP="0033746E">
            <w:pPr>
              <w:pStyle w:val="TAC"/>
            </w:pPr>
            <w:r w:rsidRPr="0088193B">
              <w:t>3496</w:t>
            </w:r>
          </w:p>
        </w:tc>
      </w:tr>
      <w:tr w:rsidR="002D48C2" w:rsidRPr="0088193B" w14:paraId="783C0FE9" w14:textId="77777777" w:rsidTr="005D0187">
        <w:trPr>
          <w:cantSplit/>
          <w:jc w:val="center"/>
        </w:trPr>
        <w:tc>
          <w:tcPr>
            <w:tcW w:w="619" w:type="dxa"/>
            <w:tcBorders>
              <w:right w:val="double" w:sz="4" w:space="0" w:color="auto"/>
            </w:tcBorders>
            <w:shd w:val="clear" w:color="auto" w:fill="auto"/>
            <w:vAlign w:val="center"/>
          </w:tcPr>
          <w:p w14:paraId="5F2488A9" w14:textId="77777777" w:rsidR="002D48C2" w:rsidRPr="0088193B" w:rsidRDefault="002D48C2" w:rsidP="0033746E">
            <w:pPr>
              <w:pStyle w:val="TAC"/>
            </w:pPr>
            <w:r w:rsidRPr="0088193B">
              <w:t>4</w:t>
            </w:r>
          </w:p>
        </w:tc>
        <w:tc>
          <w:tcPr>
            <w:tcW w:w="0" w:type="auto"/>
            <w:tcBorders>
              <w:left w:val="double" w:sz="4" w:space="0" w:color="auto"/>
            </w:tcBorders>
            <w:vAlign w:val="center"/>
          </w:tcPr>
          <w:p w14:paraId="179BA605" w14:textId="77777777" w:rsidR="002D48C2" w:rsidRPr="0088193B" w:rsidRDefault="002D48C2" w:rsidP="0033746E">
            <w:pPr>
              <w:pStyle w:val="TAC"/>
            </w:pPr>
            <w:r w:rsidRPr="0088193B">
              <w:t>3624</w:t>
            </w:r>
          </w:p>
        </w:tc>
        <w:tc>
          <w:tcPr>
            <w:tcW w:w="0" w:type="auto"/>
            <w:vAlign w:val="center"/>
          </w:tcPr>
          <w:p w14:paraId="493CD380" w14:textId="77777777" w:rsidR="002D48C2" w:rsidRPr="0088193B" w:rsidRDefault="002D48C2" w:rsidP="0033746E">
            <w:pPr>
              <w:pStyle w:val="TAC"/>
            </w:pPr>
            <w:r w:rsidRPr="0088193B">
              <w:t>3752</w:t>
            </w:r>
          </w:p>
        </w:tc>
        <w:tc>
          <w:tcPr>
            <w:tcW w:w="0" w:type="auto"/>
            <w:vAlign w:val="center"/>
          </w:tcPr>
          <w:p w14:paraId="3D8AAC7E" w14:textId="77777777" w:rsidR="002D48C2" w:rsidRPr="0088193B" w:rsidRDefault="002D48C2" w:rsidP="0033746E">
            <w:pPr>
              <w:pStyle w:val="TAC"/>
            </w:pPr>
            <w:r w:rsidRPr="0088193B">
              <w:t>3752</w:t>
            </w:r>
          </w:p>
        </w:tc>
        <w:tc>
          <w:tcPr>
            <w:tcW w:w="0" w:type="auto"/>
            <w:vAlign w:val="center"/>
          </w:tcPr>
          <w:p w14:paraId="0C083332" w14:textId="77777777" w:rsidR="002D48C2" w:rsidRPr="0088193B" w:rsidRDefault="002D48C2" w:rsidP="0033746E">
            <w:pPr>
              <w:pStyle w:val="TAC"/>
            </w:pPr>
            <w:r w:rsidRPr="0088193B">
              <w:t>3880</w:t>
            </w:r>
          </w:p>
        </w:tc>
        <w:tc>
          <w:tcPr>
            <w:tcW w:w="0" w:type="auto"/>
            <w:vAlign w:val="center"/>
          </w:tcPr>
          <w:p w14:paraId="31A0BB57" w14:textId="77777777" w:rsidR="002D48C2" w:rsidRPr="0088193B" w:rsidRDefault="002D48C2" w:rsidP="0033746E">
            <w:pPr>
              <w:pStyle w:val="TAC"/>
            </w:pPr>
            <w:r w:rsidRPr="0088193B">
              <w:t>4008</w:t>
            </w:r>
          </w:p>
        </w:tc>
        <w:tc>
          <w:tcPr>
            <w:tcW w:w="0" w:type="auto"/>
            <w:vAlign w:val="center"/>
          </w:tcPr>
          <w:p w14:paraId="7E3FB897" w14:textId="77777777" w:rsidR="002D48C2" w:rsidRPr="0088193B" w:rsidRDefault="002D48C2" w:rsidP="0033746E">
            <w:pPr>
              <w:pStyle w:val="TAC"/>
            </w:pPr>
            <w:r w:rsidRPr="0088193B">
              <w:t>4008</w:t>
            </w:r>
          </w:p>
        </w:tc>
        <w:tc>
          <w:tcPr>
            <w:tcW w:w="0" w:type="auto"/>
            <w:vAlign w:val="center"/>
          </w:tcPr>
          <w:p w14:paraId="6D997DB3" w14:textId="77777777" w:rsidR="002D48C2" w:rsidRPr="0088193B" w:rsidRDefault="002D48C2" w:rsidP="0033746E">
            <w:pPr>
              <w:pStyle w:val="TAC"/>
            </w:pPr>
            <w:r w:rsidRPr="0088193B">
              <w:t>4136</w:t>
            </w:r>
          </w:p>
        </w:tc>
        <w:tc>
          <w:tcPr>
            <w:tcW w:w="0" w:type="auto"/>
            <w:vAlign w:val="center"/>
          </w:tcPr>
          <w:p w14:paraId="34783E2E" w14:textId="77777777" w:rsidR="002D48C2" w:rsidRPr="0088193B" w:rsidRDefault="002D48C2" w:rsidP="0033746E">
            <w:pPr>
              <w:pStyle w:val="TAC"/>
            </w:pPr>
            <w:r w:rsidRPr="0088193B">
              <w:t>4136</w:t>
            </w:r>
          </w:p>
        </w:tc>
        <w:tc>
          <w:tcPr>
            <w:tcW w:w="0" w:type="auto"/>
            <w:vAlign w:val="center"/>
          </w:tcPr>
          <w:p w14:paraId="03F631D2" w14:textId="77777777" w:rsidR="002D48C2" w:rsidRPr="0088193B" w:rsidRDefault="002D48C2" w:rsidP="0033746E">
            <w:pPr>
              <w:pStyle w:val="TAC"/>
            </w:pPr>
            <w:r w:rsidRPr="0088193B">
              <w:t>4264</w:t>
            </w:r>
          </w:p>
        </w:tc>
        <w:tc>
          <w:tcPr>
            <w:tcW w:w="0" w:type="auto"/>
            <w:vAlign w:val="center"/>
          </w:tcPr>
          <w:p w14:paraId="16E2073B" w14:textId="77777777" w:rsidR="002D48C2" w:rsidRPr="0088193B" w:rsidRDefault="002D48C2" w:rsidP="0033746E">
            <w:pPr>
              <w:pStyle w:val="TAC"/>
            </w:pPr>
            <w:r w:rsidRPr="0088193B">
              <w:t>4264</w:t>
            </w:r>
          </w:p>
        </w:tc>
      </w:tr>
      <w:tr w:rsidR="002D48C2" w:rsidRPr="0088193B" w14:paraId="23D2FD4A" w14:textId="77777777" w:rsidTr="005D0187">
        <w:trPr>
          <w:cantSplit/>
          <w:jc w:val="center"/>
        </w:trPr>
        <w:tc>
          <w:tcPr>
            <w:tcW w:w="619" w:type="dxa"/>
            <w:tcBorders>
              <w:right w:val="double" w:sz="4" w:space="0" w:color="auto"/>
            </w:tcBorders>
            <w:shd w:val="clear" w:color="auto" w:fill="auto"/>
            <w:vAlign w:val="center"/>
          </w:tcPr>
          <w:p w14:paraId="333B67AA" w14:textId="77777777" w:rsidR="002D48C2" w:rsidRPr="0088193B" w:rsidRDefault="002D48C2" w:rsidP="0033746E">
            <w:pPr>
              <w:pStyle w:val="TAC"/>
            </w:pPr>
            <w:r w:rsidRPr="0088193B">
              <w:t>5</w:t>
            </w:r>
          </w:p>
        </w:tc>
        <w:tc>
          <w:tcPr>
            <w:tcW w:w="0" w:type="auto"/>
            <w:tcBorders>
              <w:left w:val="double" w:sz="4" w:space="0" w:color="auto"/>
            </w:tcBorders>
            <w:vAlign w:val="center"/>
          </w:tcPr>
          <w:p w14:paraId="0904AEB7" w14:textId="77777777" w:rsidR="002D48C2" w:rsidRPr="0088193B" w:rsidRDefault="002D48C2" w:rsidP="0033746E">
            <w:pPr>
              <w:pStyle w:val="TAC"/>
            </w:pPr>
            <w:r w:rsidRPr="0088193B">
              <w:t>4584</w:t>
            </w:r>
          </w:p>
        </w:tc>
        <w:tc>
          <w:tcPr>
            <w:tcW w:w="0" w:type="auto"/>
            <w:vAlign w:val="center"/>
          </w:tcPr>
          <w:p w14:paraId="13AF60AD" w14:textId="77777777" w:rsidR="002D48C2" w:rsidRPr="0088193B" w:rsidRDefault="002D48C2" w:rsidP="0033746E">
            <w:pPr>
              <w:pStyle w:val="TAC"/>
            </w:pPr>
            <w:r w:rsidRPr="0088193B">
              <w:t>4584</w:t>
            </w:r>
          </w:p>
        </w:tc>
        <w:tc>
          <w:tcPr>
            <w:tcW w:w="0" w:type="auto"/>
            <w:vAlign w:val="center"/>
          </w:tcPr>
          <w:p w14:paraId="4A1C772F" w14:textId="77777777" w:rsidR="002D48C2" w:rsidRPr="0088193B" w:rsidRDefault="002D48C2" w:rsidP="0033746E">
            <w:pPr>
              <w:pStyle w:val="TAC"/>
            </w:pPr>
            <w:r w:rsidRPr="0088193B">
              <w:t>4776</w:t>
            </w:r>
          </w:p>
        </w:tc>
        <w:tc>
          <w:tcPr>
            <w:tcW w:w="0" w:type="auto"/>
            <w:vAlign w:val="center"/>
          </w:tcPr>
          <w:p w14:paraId="4115119A" w14:textId="77777777" w:rsidR="002D48C2" w:rsidRPr="0088193B" w:rsidRDefault="002D48C2" w:rsidP="0033746E">
            <w:pPr>
              <w:pStyle w:val="TAC"/>
            </w:pPr>
            <w:r w:rsidRPr="0088193B">
              <w:t>4776</w:t>
            </w:r>
          </w:p>
        </w:tc>
        <w:tc>
          <w:tcPr>
            <w:tcW w:w="0" w:type="auto"/>
            <w:vAlign w:val="center"/>
          </w:tcPr>
          <w:p w14:paraId="60511E61" w14:textId="77777777" w:rsidR="002D48C2" w:rsidRPr="0088193B" w:rsidRDefault="002D48C2" w:rsidP="0033746E">
            <w:pPr>
              <w:pStyle w:val="TAC"/>
            </w:pPr>
            <w:r w:rsidRPr="0088193B">
              <w:t>4776</w:t>
            </w:r>
          </w:p>
        </w:tc>
        <w:tc>
          <w:tcPr>
            <w:tcW w:w="0" w:type="auto"/>
            <w:vAlign w:val="center"/>
          </w:tcPr>
          <w:p w14:paraId="23075C7C" w14:textId="77777777" w:rsidR="002D48C2" w:rsidRPr="0088193B" w:rsidRDefault="002D48C2" w:rsidP="0033746E">
            <w:pPr>
              <w:pStyle w:val="TAC"/>
            </w:pPr>
            <w:r w:rsidRPr="0088193B">
              <w:t>4968</w:t>
            </w:r>
          </w:p>
        </w:tc>
        <w:tc>
          <w:tcPr>
            <w:tcW w:w="0" w:type="auto"/>
            <w:vAlign w:val="center"/>
          </w:tcPr>
          <w:p w14:paraId="6C73D471" w14:textId="77777777" w:rsidR="002D48C2" w:rsidRPr="0088193B" w:rsidRDefault="002D48C2" w:rsidP="0033746E">
            <w:pPr>
              <w:pStyle w:val="TAC"/>
            </w:pPr>
            <w:r w:rsidRPr="0088193B">
              <w:t>4968</w:t>
            </w:r>
          </w:p>
        </w:tc>
        <w:tc>
          <w:tcPr>
            <w:tcW w:w="0" w:type="auto"/>
            <w:vAlign w:val="center"/>
          </w:tcPr>
          <w:p w14:paraId="32A9D343" w14:textId="77777777" w:rsidR="002D48C2" w:rsidRPr="0088193B" w:rsidRDefault="002D48C2" w:rsidP="0033746E">
            <w:pPr>
              <w:pStyle w:val="TAC"/>
            </w:pPr>
            <w:r w:rsidRPr="0088193B">
              <w:t>5160</w:t>
            </w:r>
          </w:p>
        </w:tc>
        <w:tc>
          <w:tcPr>
            <w:tcW w:w="0" w:type="auto"/>
            <w:vAlign w:val="center"/>
          </w:tcPr>
          <w:p w14:paraId="381A6D82" w14:textId="77777777" w:rsidR="002D48C2" w:rsidRPr="0088193B" w:rsidRDefault="002D48C2" w:rsidP="0033746E">
            <w:pPr>
              <w:pStyle w:val="TAC"/>
            </w:pPr>
            <w:r w:rsidRPr="0088193B">
              <w:t>5160</w:t>
            </w:r>
          </w:p>
        </w:tc>
        <w:tc>
          <w:tcPr>
            <w:tcW w:w="0" w:type="auto"/>
            <w:vAlign w:val="center"/>
          </w:tcPr>
          <w:p w14:paraId="68E7E898" w14:textId="77777777" w:rsidR="002D48C2" w:rsidRPr="0088193B" w:rsidRDefault="002D48C2" w:rsidP="0033746E">
            <w:pPr>
              <w:pStyle w:val="TAC"/>
            </w:pPr>
            <w:r w:rsidRPr="0088193B">
              <w:t>5352</w:t>
            </w:r>
          </w:p>
        </w:tc>
      </w:tr>
      <w:tr w:rsidR="002D48C2" w:rsidRPr="0088193B" w14:paraId="51C88071" w14:textId="77777777" w:rsidTr="005D0187">
        <w:trPr>
          <w:cantSplit/>
          <w:jc w:val="center"/>
        </w:trPr>
        <w:tc>
          <w:tcPr>
            <w:tcW w:w="619" w:type="dxa"/>
            <w:tcBorders>
              <w:right w:val="double" w:sz="4" w:space="0" w:color="auto"/>
            </w:tcBorders>
            <w:shd w:val="clear" w:color="auto" w:fill="auto"/>
            <w:vAlign w:val="center"/>
          </w:tcPr>
          <w:p w14:paraId="704BD333" w14:textId="77777777" w:rsidR="002D48C2" w:rsidRPr="0088193B" w:rsidRDefault="002D48C2" w:rsidP="0033746E">
            <w:pPr>
              <w:pStyle w:val="TAC"/>
            </w:pPr>
            <w:r w:rsidRPr="0088193B">
              <w:t>6</w:t>
            </w:r>
          </w:p>
        </w:tc>
        <w:tc>
          <w:tcPr>
            <w:tcW w:w="0" w:type="auto"/>
            <w:tcBorders>
              <w:left w:val="double" w:sz="4" w:space="0" w:color="auto"/>
            </w:tcBorders>
            <w:vAlign w:val="center"/>
          </w:tcPr>
          <w:p w14:paraId="27F24B22" w14:textId="77777777" w:rsidR="002D48C2" w:rsidRPr="0088193B" w:rsidRDefault="002D48C2" w:rsidP="0033746E">
            <w:pPr>
              <w:pStyle w:val="TAC"/>
            </w:pPr>
            <w:r w:rsidRPr="0088193B">
              <w:t>5352</w:t>
            </w:r>
          </w:p>
        </w:tc>
        <w:tc>
          <w:tcPr>
            <w:tcW w:w="0" w:type="auto"/>
            <w:vAlign w:val="center"/>
          </w:tcPr>
          <w:p w14:paraId="153917B8" w14:textId="77777777" w:rsidR="002D48C2" w:rsidRPr="0088193B" w:rsidRDefault="002D48C2" w:rsidP="0033746E">
            <w:pPr>
              <w:pStyle w:val="TAC"/>
            </w:pPr>
            <w:r w:rsidRPr="0088193B">
              <w:t>5352</w:t>
            </w:r>
          </w:p>
        </w:tc>
        <w:tc>
          <w:tcPr>
            <w:tcW w:w="0" w:type="auto"/>
            <w:vAlign w:val="center"/>
          </w:tcPr>
          <w:p w14:paraId="4A4FA271" w14:textId="77777777" w:rsidR="002D48C2" w:rsidRPr="0088193B" w:rsidRDefault="002D48C2" w:rsidP="0033746E">
            <w:pPr>
              <w:pStyle w:val="TAC"/>
            </w:pPr>
            <w:r w:rsidRPr="0088193B">
              <w:t>5544</w:t>
            </w:r>
          </w:p>
        </w:tc>
        <w:tc>
          <w:tcPr>
            <w:tcW w:w="0" w:type="auto"/>
            <w:vAlign w:val="center"/>
          </w:tcPr>
          <w:p w14:paraId="6C17B685" w14:textId="77777777" w:rsidR="002D48C2" w:rsidRPr="0088193B" w:rsidRDefault="002D48C2" w:rsidP="0033746E">
            <w:pPr>
              <w:pStyle w:val="TAC"/>
            </w:pPr>
            <w:r w:rsidRPr="0088193B">
              <w:t>5736</w:t>
            </w:r>
          </w:p>
        </w:tc>
        <w:tc>
          <w:tcPr>
            <w:tcW w:w="0" w:type="auto"/>
            <w:vAlign w:val="center"/>
          </w:tcPr>
          <w:p w14:paraId="64C1F49D" w14:textId="77777777" w:rsidR="002D48C2" w:rsidRPr="0088193B" w:rsidRDefault="002D48C2" w:rsidP="0033746E">
            <w:pPr>
              <w:pStyle w:val="TAC"/>
            </w:pPr>
            <w:r w:rsidRPr="0088193B">
              <w:t>5736</w:t>
            </w:r>
          </w:p>
        </w:tc>
        <w:tc>
          <w:tcPr>
            <w:tcW w:w="0" w:type="auto"/>
            <w:vAlign w:val="center"/>
          </w:tcPr>
          <w:p w14:paraId="7FD2253D" w14:textId="77777777" w:rsidR="002D48C2" w:rsidRPr="0088193B" w:rsidRDefault="002D48C2" w:rsidP="0033746E">
            <w:pPr>
              <w:pStyle w:val="TAC"/>
            </w:pPr>
            <w:r w:rsidRPr="0088193B">
              <w:t>5992</w:t>
            </w:r>
          </w:p>
        </w:tc>
        <w:tc>
          <w:tcPr>
            <w:tcW w:w="0" w:type="auto"/>
            <w:vAlign w:val="center"/>
          </w:tcPr>
          <w:p w14:paraId="3BEB9F2E" w14:textId="77777777" w:rsidR="002D48C2" w:rsidRPr="0088193B" w:rsidRDefault="002D48C2" w:rsidP="0033746E">
            <w:pPr>
              <w:pStyle w:val="TAC"/>
            </w:pPr>
            <w:r w:rsidRPr="0088193B">
              <w:t>5992</w:t>
            </w:r>
          </w:p>
        </w:tc>
        <w:tc>
          <w:tcPr>
            <w:tcW w:w="0" w:type="auto"/>
            <w:vAlign w:val="center"/>
          </w:tcPr>
          <w:p w14:paraId="594671AA" w14:textId="77777777" w:rsidR="002D48C2" w:rsidRPr="0088193B" w:rsidRDefault="002D48C2" w:rsidP="0033746E">
            <w:pPr>
              <w:pStyle w:val="TAC"/>
            </w:pPr>
            <w:r w:rsidRPr="0088193B">
              <w:t>5992</w:t>
            </w:r>
          </w:p>
        </w:tc>
        <w:tc>
          <w:tcPr>
            <w:tcW w:w="0" w:type="auto"/>
            <w:vAlign w:val="center"/>
          </w:tcPr>
          <w:p w14:paraId="7E836B4F" w14:textId="77777777" w:rsidR="002D48C2" w:rsidRPr="0088193B" w:rsidRDefault="002D48C2" w:rsidP="0033746E">
            <w:pPr>
              <w:pStyle w:val="TAC"/>
            </w:pPr>
            <w:r w:rsidRPr="0088193B">
              <w:t>6200</w:t>
            </w:r>
          </w:p>
        </w:tc>
        <w:tc>
          <w:tcPr>
            <w:tcW w:w="0" w:type="auto"/>
            <w:vAlign w:val="center"/>
          </w:tcPr>
          <w:p w14:paraId="12B8ACC3" w14:textId="77777777" w:rsidR="002D48C2" w:rsidRPr="0088193B" w:rsidRDefault="002D48C2" w:rsidP="0033746E">
            <w:pPr>
              <w:pStyle w:val="TAC"/>
            </w:pPr>
            <w:r w:rsidRPr="0088193B">
              <w:t>6200</w:t>
            </w:r>
          </w:p>
        </w:tc>
      </w:tr>
      <w:tr w:rsidR="002D48C2" w:rsidRPr="0088193B" w14:paraId="3644BEF6" w14:textId="77777777" w:rsidTr="005D0187">
        <w:trPr>
          <w:cantSplit/>
          <w:jc w:val="center"/>
        </w:trPr>
        <w:tc>
          <w:tcPr>
            <w:tcW w:w="619" w:type="dxa"/>
            <w:tcBorders>
              <w:right w:val="double" w:sz="4" w:space="0" w:color="auto"/>
            </w:tcBorders>
            <w:shd w:val="clear" w:color="auto" w:fill="auto"/>
            <w:vAlign w:val="center"/>
          </w:tcPr>
          <w:p w14:paraId="13F45375" w14:textId="77777777" w:rsidR="002D48C2" w:rsidRPr="0088193B" w:rsidRDefault="002D48C2" w:rsidP="0033746E">
            <w:pPr>
              <w:pStyle w:val="TAC"/>
            </w:pPr>
            <w:r w:rsidRPr="0088193B">
              <w:t>7</w:t>
            </w:r>
          </w:p>
        </w:tc>
        <w:tc>
          <w:tcPr>
            <w:tcW w:w="0" w:type="auto"/>
            <w:tcBorders>
              <w:left w:val="double" w:sz="4" w:space="0" w:color="auto"/>
            </w:tcBorders>
            <w:vAlign w:val="center"/>
          </w:tcPr>
          <w:p w14:paraId="1F327244" w14:textId="77777777" w:rsidR="002D48C2" w:rsidRPr="0088193B" w:rsidRDefault="002D48C2" w:rsidP="0033746E">
            <w:pPr>
              <w:pStyle w:val="TAC"/>
            </w:pPr>
            <w:r w:rsidRPr="0088193B">
              <w:t>6200</w:t>
            </w:r>
          </w:p>
        </w:tc>
        <w:tc>
          <w:tcPr>
            <w:tcW w:w="0" w:type="auto"/>
            <w:vAlign w:val="center"/>
          </w:tcPr>
          <w:p w14:paraId="6D566E78" w14:textId="77777777" w:rsidR="002D48C2" w:rsidRPr="0088193B" w:rsidRDefault="002D48C2" w:rsidP="0033746E">
            <w:pPr>
              <w:pStyle w:val="TAC"/>
            </w:pPr>
            <w:r w:rsidRPr="0088193B">
              <w:t>6456</w:t>
            </w:r>
          </w:p>
        </w:tc>
        <w:tc>
          <w:tcPr>
            <w:tcW w:w="0" w:type="auto"/>
            <w:vAlign w:val="center"/>
          </w:tcPr>
          <w:p w14:paraId="27D8F4A5" w14:textId="77777777" w:rsidR="002D48C2" w:rsidRPr="0088193B" w:rsidRDefault="002D48C2" w:rsidP="0033746E">
            <w:pPr>
              <w:pStyle w:val="TAC"/>
            </w:pPr>
            <w:r w:rsidRPr="0088193B">
              <w:t>6456</w:t>
            </w:r>
          </w:p>
        </w:tc>
        <w:tc>
          <w:tcPr>
            <w:tcW w:w="0" w:type="auto"/>
            <w:vAlign w:val="center"/>
          </w:tcPr>
          <w:p w14:paraId="492E2BF1" w14:textId="77777777" w:rsidR="002D48C2" w:rsidRPr="0088193B" w:rsidRDefault="002D48C2" w:rsidP="0033746E">
            <w:pPr>
              <w:pStyle w:val="TAC"/>
            </w:pPr>
            <w:r w:rsidRPr="0088193B">
              <w:t>6712</w:t>
            </w:r>
          </w:p>
        </w:tc>
        <w:tc>
          <w:tcPr>
            <w:tcW w:w="0" w:type="auto"/>
            <w:vAlign w:val="center"/>
          </w:tcPr>
          <w:p w14:paraId="0B5899C4" w14:textId="77777777" w:rsidR="002D48C2" w:rsidRPr="0088193B" w:rsidRDefault="002D48C2" w:rsidP="0033746E">
            <w:pPr>
              <w:pStyle w:val="TAC"/>
            </w:pPr>
            <w:r w:rsidRPr="0088193B">
              <w:t>6712</w:t>
            </w:r>
          </w:p>
        </w:tc>
        <w:tc>
          <w:tcPr>
            <w:tcW w:w="0" w:type="auto"/>
            <w:vAlign w:val="center"/>
          </w:tcPr>
          <w:p w14:paraId="610FA62E" w14:textId="77777777" w:rsidR="002D48C2" w:rsidRPr="0088193B" w:rsidRDefault="002D48C2" w:rsidP="0033746E">
            <w:pPr>
              <w:pStyle w:val="TAC"/>
            </w:pPr>
            <w:r w:rsidRPr="0088193B">
              <w:t>6712</w:t>
            </w:r>
          </w:p>
        </w:tc>
        <w:tc>
          <w:tcPr>
            <w:tcW w:w="0" w:type="auto"/>
            <w:vAlign w:val="center"/>
          </w:tcPr>
          <w:p w14:paraId="30671278" w14:textId="77777777" w:rsidR="002D48C2" w:rsidRPr="0088193B" w:rsidRDefault="002D48C2" w:rsidP="0033746E">
            <w:pPr>
              <w:pStyle w:val="TAC"/>
            </w:pPr>
            <w:r w:rsidRPr="0088193B">
              <w:t>6968</w:t>
            </w:r>
          </w:p>
        </w:tc>
        <w:tc>
          <w:tcPr>
            <w:tcW w:w="0" w:type="auto"/>
            <w:vAlign w:val="center"/>
          </w:tcPr>
          <w:p w14:paraId="7D3C64AD" w14:textId="77777777" w:rsidR="002D48C2" w:rsidRPr="0088193B" w:rsidRDefault="002D48C2" w:rsidP="0033746E">
            <w:pPr>
              <w:pStyle w:val="TAC"/>
            </w:pPr>
            <w:r w:rsidRPr="0088193B">
              <w:t>6968</w:t>
            </w:r>
          </w:p>
        </w:tc>
        <w:tc>
          <w:tcPr>
            <w:tcW w:w="0" w:type="auto"/>
            <w:vAlign w:val="center"/>
          </w:tcPr>
          <w:p w14:paraId="10EF2DF2" w14:textId="77777777" w:rsidR="002D48C2" w:rsidRPr="0088193B" w:rsidRDefault="002D48C2" w:rsidP="0033746E">
            <w:pPr>
              <w:pStyle w:val="TAC"/>
            </w:pPr>
            <w:r w:rsidRPr="0088193B">
              <w:t>7224</w:t>
            </w:r>
          </w:p>
        </w:tc>
        <w:tc>
          <w:tcPr>
            <w:tcW w:w="0" w:type="auto"/>
            <w:vAlign w:val="center"/>
          </w:tcPr>
          <w:p w14:paraId="42C2625F" w14:textId="77777777" w:rsidR="002D48C2" w:rsidRPr="0088193B" w:rsidRDefault="002D48C2" w:rsidP="0033746E">
            <w:pPr>
              <w:pStyle w:val="TAC"/>
            </w:pPr>
            <w:r w:rsidRPr="0088193B">
              <w:t>7224</w:t>
            </w:r>
          </w:p>
        </w:tc>
      </w:tr>
      <w:tr w:rsidR="002D48C2" w:rsidRPr="0088193B" w14:paraId="405BBC4F" w14:textId="77777777" w:rsidTr="005D0187">
        <w:trPr>
          <w:cantSplit/>
          <w:jc w:val="center"/>
        </w:trPr>
        <w:tc>
          <w:tcPr>
            <w:tcW w:w="619" w:type="dxa"/>
            <w:tcBorders>
              <w:right w:val="double" w:sz="4" w:space="0" w:color="auto"/>
            </w:tcBorders>
            <w:shd w:val="clear" w:color="auto" w:fill="auto"/>
            <w:vAlign w:val="center"/>
          </w:tcPr>
          <w:p w14:paraId="065EC527" w14:textId="77777777" w:rsidR="002D48C2" w:rsidRPr="0088193B" w:rsidRDefault="002D48C2" w:rsidP="0033746E">
            <w:pPr>
              <w:pStyle w:val="TAC"/>
            </w:pPr>
            <w:r w:rsidRPr="0088193B">
              <w:t>8</w:t>
            </w:r>
          </w:p>
        </w:tc>
        <w:tc>
          <w:tcPr>
            <w:tcW w:w="0" w:type="auto"/>
            <w:tcBorders>
              <w:left w:val="double" w:sz="4" w:space="0" w:color="auto"/>
            </w:tcBorders>
            <w:vAlign w:val="center"/>
          </w:tcPr>
          <w:p w14:paraId="7CBE1E37" w14:textId="77777777" w:rsidR="002D48C2" w:rsidRPr="0088193B" w:rsidRDefault="002D48C2" w:rsidP="0033746E">
            <w:pPr>
              <w:pStyle w:val="TAC"/>
            </w:pPr>
            <w:r w:rsidRPr="0088193B">
              <w:t>7224</w:t>
            </w:r>
          </w:p>
        </w:tc>
        <w:tc>
          <w:tcPr>
            <w:tcW w:w="0" w:type="auto"/>
            <w:vAlign w:val="center"/>
          </w:tcPr>
          <w:p w14:paraId="249A14E6" w14:textId="77777777" w:rsidR="002D48C2" w:rsidRPr="0088193B" w:rsidRDefault="002D48C2" w:rsidP="0033746E">
            <w:pPr>
              <w:pStyle w:val="TAC"/>
            </w:pPr>
            <w:r w:rsidRPr="0088193B">
              <w:t>7224</w:t>
            </w:r>
          </w:p>
        </w:tc>
        <w:tc>
          <w:tcPr>
            <w:tcW w:w="0" w:type="auto"/>
            <w:vAlign w:val="center"/>
          </w:tcPr>
          <w:p w14:paraId="46208B34" w14:textId="77777777" w:rsidR="002D48C2" w:rsidRPr="0088193B" w:rsidRDefault="002D48C2" w:rsidP="0033746E">
            <w:pPr>
              <w:pStyle w:val="TAC"/>
            </w:pPr>
            <w:r w:rsidRPr="0088193B">
              <w:t>7480</w:t>
            </w:r>
          </w:p>
        </w:tc>
        <w:tc>
          <w:tcPr>
            <w:tcW w:w="0" w:type="auto"/>
            <w:vAlign w:val="center"/>
          </w:tcPr>
          <w:p w14:paraId="698926F3" w14:textId="77777777" w:rsidR="002D48C2" w:rsidRPr="0088193B" w:rsidRDefault="002D48C2" w:rsidP="0033746E">
            <w:pPr>
              <w:pStyle w:val="TAC"/>
            </w:pPr>
            <w:r w:rsidRPr="0088193B">
              <w:t>7480</w:t>
            </w:r>
          </w:p>
        </w:tc>
        <w:tc>
          <w:tcPr>
            <w:tcW w:w="0" w:type="auto"/>
            <w:vAlign w:val="center"/>
          </w:tcPr>
          <w:p w14:paraId="4DA8290B" w14:textId="77777777" w:rsidR="002D48C2" w:rsidRPr="0088193B" w:rsidRDefault="002D48C2" w:rsidP="0033746E">
            <w:pPr>
              <w:pStyle w:val="TAC"/>
            </w:pPr>
            <w:r w:rsidRPr="0088193B">
              <w:t>7736</w:t>
            </w:r>
          </w:p>
        </w:tc>
        <w:tc>
          <w:tcPr>
            <w:tcW w:w="0" w:type="auto"/>
            <w:vAlign w:val="center"/>
          </w:tcPr>
          <w:p w14:paraId="473B72FF" w14:textId="77777777" w:rsidR="002D48C2" w:rsidRPr="0088193B" w:rsidRDefault="002D48C2" w:rsidP="0033746E">
            <w:pPr>
              <w:pStyle w:val="TAC"/>
            </w:pPr>
            <w:r w:rsidRPr="0088193B">
              <w:t>7736</w:t>
            </w:r>
          </w:p>
        </w:tc>
        <w:tc>
          <w:tcPr>
            <w:tcW w:w="0" w:type="auto"/>
            <w:vAlign w:val="center"/>
          </w:tcPr>
          <w:p w14:paraId="4EB77EF9" w14:textId="77777777" w:rsidR="002D48C2" w:rsidRPr="0088193B" w:rsidRDefault="002D48C2" w:rsidP="0033746E">
            <w:pPr>
              <w:pStyle w:val="TAC"/>
            </w:pPr>
            <w:r w:rsidRPr="0088193B">
              <w:t>7992</w:t>
            </w:r>
          </w:p>
        </w:tc>
        <w:tc>
          <w:tcPr>
            <w:tcW w:w="0" w:type="auto"/>
            <w:vAlign w:val="center"/>
          </w:tcPr>
          <w:p w14:paraId="708EE43B" w14:textId="77777777" w:rsidR="002D48C2" w:rsidRPr="0088193B" w:rsidRDefault="002D48C2" w:rsidP="0033746E">
            <w:pPr>
              <w:pStyle w:val="TAC"/>
            </w:pPr>
            <w:r w:rsidRPr="0088193B">
              <w:t>7992</w:t>
            </w:r>
          </w:p>
        </w:tc>
        <w:tc>
          <w:tcPr>
            <w:tcW w:w="0" w:type="auto"/>
            <w:vAlign w:val="center"/>
          </w:tcPr>
          <w:p w14:paraId="34D69A1B" w14:textId="77777777" w:rsidR="002D48C2" w:rsidRPr="0088193B" w:rsidRDefault="002D48C2" w:rsidP="0033746E">
            <w:pPr>
              <w:pStyle w:val="TAC"/>
            </w:pPr>
            <w:r w:rsidRPr="0088193B">
              <w:t>8248</w:t>
            </w:r>
          </w:p>
        </w:tc>
        <w:tc>
          <w:tcPr>
            <w:tcW w:w="0" w:type="auto"/>
            <w:vAlign w:val="center"/>
          </w:tcPr>
          <w:p w14:paraId="27E2BC3A" w14:textId="77777777" w:rsidR="002D48C2" w:rsidRPr="0088193B" w:rsidRDefault="002D48C2" w:rsidP="0033746E">
            <w:pPr>
              <w:pStyle w:val="TAC"/>
            </w:pPr>
            <w:r w:rsidRPr="0088193B">
              <w:t>8504</w:t>
            </w:r>
          </w:p>
        </w:tc>
      </w:tr>
      <w:tr w:rsidR="002D48C2" w:rsidRPr="0088193B" w14:paraId="748C7EC9" w14:textId="77777777" w:rsidTr="005D0187">
        <w:trPr>
          <w:cantSplit/>
          <w:jc w:val="center"/>
        </w:trPr>
        <w:tc>
          <w:tcPr>
            <w:tcW w:w="619" w:type="dxa"/>
            <w:tcBorders>
              <w:right w:val="double" w:sz="4" w:space="0" w:color="auto"/>
            </w:tcBorders>
            <w:shd w:val="clear" w:color="auto" w:fill="auto"/>
            <w:vAlign w:val="center"/>
          </w:tcPr>
          <w:p w14:paraId="1A54083B" w14:textId="77777777" w:rsidR="002D48C2" w:rsidRPr="0088193B" w:rsidRDefault="002D48C2" w:rsidP="0033746E">
            <w:pPr>
              <w:pStyle w:val="TAC"/>
            </w:pPr>
            <w:r w:rsidRPr="0088193B">
              <w:t>9</w:t>
            </w:r>
          </w:p>
        </w:tc>
        <w:tc>
          <w:tcPr>
            <w:tcW w:w="0" w:type="auto"/>
            <w:tcBorders>
              <w:left w:val="double" w:sz="4" w:space="0" w:color="auto"/>
            </w:tcBorders>
            <w:vAlign w:val="center"/>
          </w:tcPr>
          <w:p w14:paraId="24CC77A2" w14:textId="77777777" w:rsidR="002D48C2" w:rsidRPr="0088193B" w:rsidRDefault="002D48C2" w:rsidP="0033746E">
            <w:pPr>
              <w:pStyle w:val="TAC"/>
            </w:pPr>
            <w:r w:rsidRPr="0088193B">
              <w:t>7992</w:t>
            </w:r>
          </w:p>
        </w:tc>
        <w:tc>
          <w:tcPr>
            <w:tcW w:w="0" w:type="auto"/>
            <w:vAlign w:val="center"/>
          </w:tcPr>
          <w:p w14:paraId="53163E2B" w14:textId="77777777" w:rsidR="002D48C2" w:rsidRPr="0088193B" w:rsidRDefault="002D48C2" w:rsidP="0033746E">
            <w:pPr>
              <w:pStyle w:val="TAC"/>
            </w:pPr>
            <w:r w:rsidRPr="0088193B">
              <w:t>8248</w:t>
            </w:r>
          </w:p>
        </w:tc>
        <w:tc>
          <w:tcPr>
            <w:tcW w:w="0" w:type="auto"/>
            <w:vAlign w:val="center"/>
          </w:tcPr>
          <w:p w14:paraId="175BD9EE" w14:textId="77777777" w:rsidR="002D48C2" w:rsidRPr="0088193B" w:rsidRDefault="002D48C2" w:rsidP="0033746E">
            <w:pPr>
              <w:pStyle w:val="TAC"/>
            </w:pPr>
            <w:r w:rsidRPr="0088193B">
              <w:t>8248</w:t>
            </w:r>
          </w:p>
        </w:tc>
        <w:tc>
          <w:tcPr>
            <w:tcW w:w="0" w:type="auto"/>
            <w:vAlign w:val="center"/>
          </w:tcPr>
          <w:p w14:paraId="39C43EED" w14:textId="77777777" w:rsidR="002D48C2" w:rsidRPr="0088193B" w:rsidRDefault="002D48C2" w:rsidP="0033746E">
            <w:pPr>
              <w:pStyle w:val="TAC"/>
            </w:pPr>
            <w:r w:rsidRPr="0088193B">
              <w:t>8504</w:t>
            </w:r>
          </w:p>
        </w:tc>
        <w:tc>
          <w:tcPr>
            <w:tcW w:w="0" w:type="auto"/>
            <w:vAlign w:val="center"/>
          </w:tcPr>
          <w:p w14:paraId="38AEDE2B" w14:textId="77777777" w:rsidR="002D48C2" w:rsidRPr="0088193B" w:rsidRDefault="002D48C2" w:rsidP="0033746E">
            <w:pPr>
              <w:pStyle w:val="TAC"/>
            </w:pPr>
            <w:r w:rsidRPr="0088193B">
              <w:t>8760</w:t>
            </w:r>
          </w:p>
        </w:tc>
        <w:tc>
          <w:tcPr>
            <w:tcW w:w="0" w:type="auto"/>
            <w:vAlign w:val="center"/>
          </w:tcPr>
          <w:p w14:paraId="278DE9D2" w14:textId="77777777" w:rsidR="002D48C2" w:rsidRPr="0088193B" w:rsidRDefault="002D48C2" w:rsidP="0033746E">
            <w:pPr>
              <w:pStyle w:val="TAC"/>
            </w:pPr>
            <w:r w:rsidRPr="0088193B">
              <w:t>8760</w:t>
            </w:r>
          </w:p>
        </w:tc>
        <w:tc>
          <w:tcPr>
            <w:tcW w:w="0" w:type="auto"/>
            <w:vAlign w:val="center"/>
          </w:tcPr>
          <w:p w14:paraId="0A4FDABC" w14:textId="77777777" w:rsidR="002D48C2" w:rsidRPr="0088193B" w:rsidRDefault="002D48C2" w:rsidP="0033746E">
            <w:pPr>
              <w:pStyle w:val="TAC"/>
            </w:pPr>
            <w:r w:rsidRPr="0088193B">
              <w:t>9144</w:t>
            </w:r>
          </w:p>
        </w:tc>
        <w:tc>
          <w:tcPr>
            <w:tcW w:w="0" w:type="auto"/>
            <w:vAlign w:val="center"/>
          </w:tcPr>
          <w:p w14:paraId="34870FAD" w14:textId="77777777" w:rsidR="002D48C2" w:rsidRPr="0088193B" w:rsidRDefault="002D48C2" w:rsidP="0033746E">
            <w:pPr>
              <w:pStyle w:val="TAC"/>
            </w:pPr>
            <w:r w:rsidRPr="0088193B">
              <w:t>9144</w:t>
            </w:r>
          </w:p>
        </w:tc>
        <w:tc>
          <w:tcPr>
            <w:tcW w:w="0" w:type="auto"/>
            <w:vAlign w:val="center"/>
          </w:tcPr>
          <w:p w14:paraId="3C712E39" w14:textId="77777777" w:rsidR="002D48C2" w:rsidRPr="0088193B" w:rsidRDefault="002D48C2" w:rsidP="0033746E">
            <w:pPr>
              <w:pStyle w:val="TAC"/>
            </w:pPr>
            <w:r w:rsidRPr="0088193B">
              <w:t>9144</w:t>
            </w:r>
          </w:p>
        </w:tc>
        <w:tc>
          <w:tcPr>
            <w:tcW w:w="0" w:type="auto"/>
            <w:vAlign w:val="center"/>
          </w:tcPr>
          <w:p w14:paraId="5D071A65" w14:textId="77777777" w:rsidR="002D48C2" w:rsidRPr="0088193B" w:rsidRDefault="002D48C2" w:rsidP="0033746E">
            <w:pPr>
              <w:pStyle w:val="TAC"/>
            </w:pPr>
            <w:r w:rsidRPr="0088193B">
              <w:t>9528</w:t>
            </w:r>
          </w:p>
        </w:tc>
      </w:tr>
      <w:tr w:rsidR="002D48C2" w:rsidRPr="0088193B" w14:paraId="19124480" w14:textId="77777777" w:rsidTr="005D0187">
        <w:trPr>
          <w:cantSplit/>
          <w:jc w:val="center"/>
        </w:trPr>
        <w:tc>
          <w:tcPr>
            <w:tcW w:w="619" w:type="dxa"/>
            <w:tcBorders>
              <w:right w:val="double" w:sz="4" w:space="0" w:color="auto"/>
            </w:tcBorders>
            <w:shd w:val="clear" w:color="auto" w:fill="auto"/>
            <w:vAlign w:val="center"/>
          </w:tcPr>
          <w:p w14:paraId="4CE8ED04"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1ED98002" w14:textId="77777777" w:rsidR="002D48C2" w:rsidRPr="0088193B" w:rsidRDefault="002D48C2" w:rsidP="0033746E">
            <w:pPr>
              <w:pStyle w:val="TAC"/>
            </w:pPr>
            <w:r w:rsidRPr="0088193B">
              <w:t>9144</w:t>
            </w:r>
          </w:p>
        </w:tc>
        <w:tc>
          <w:tcPr>
            <w:tcW w:w="0" w:type="auto"/>
            <w:vAlign w:val="center"/>
          </w:tcPr>
          <w:p w14:paraId="19108021" w14:textId="77777777" w:rsidR="002D48C2" w:rsidRPr="0088193B" w:rsidRDefault="002D48C2" w:rsidP="0033746E">
            <w:pPr>
              <w:pStyle w:val="TAC"/>
            </w:pPr>
            <w:r w:rsidRPr="0088193B">
              <w:t>9144</w:t>
            </w:r>
          </w:p>
        </w:tc>
        <w:tc>
          <w:tcPr>
            <w:tcW w:w="0" w:type="auto"/>
            <w:vAlign w:val="center"/>
          </w:tcPr>
          <w:p w14:paraId="29103CB2" w14:textId="77777777" w:rsidR="002D48C2" w:rsidRPr="0088193B" w:rsidRDefault="002D48C2" w:rsidP="0033746E">
            <w:pPr>
              <w:pStyle w:val="TAC"/>
            </w:pPr>
            <w:r w:rsidRPr="0088193B">
              <w:t>9144</w:t>
            </w:r>
          </w:p>
        </w:tc>
        <w:tc>
          <w:tcPr>
            <w:tcW w:w="0" w:type="auto"/>
            <w:vAlign w:val="center"/>
          </w:tcPr>
          <w:p w14:paraId="6EF52FCF" w14:textId="77777777" w:rsidR="002D48C2" w:rsidRPr="0088193B" w:rsidRDefault="002D48C2" w:rsidP="0033746E">
            <w:pPr>
              <w:pStyle w:val="TAC"/>
            </w:pPr>
            <w:r w:rsidRPr="0088193B">
              <w:t>9528</w:t>
            </w:r>
          </w:p>
        </w:tc>
        <w:tc>
          <w:tcPr>
            <w:tcW w:w="0" w:type="auto"/>
            <w:vAlign w:val="center"/>
          </w:tcPr>
          <w:p w14:paraId="4F380C6A" w14:textId="77777777" w:rsidR="002D48C2" w:rsidRPr="0088193B" w:rsidRDefault="002D48C2" w:rsidP="0033746E">
            <w:pPr>
              <w:pStyle w:val="TAC"/>
            </w:pPr>
            <w:r w:rsidRPr="0088193B">
              <w:t>9528</w:t>
            </w:r>
          </w:p>
        </w:tc>
        <w:tc>
          <w:tcPr>
            <w:tcW w:w="0" w:type="auto"/>
            <w:vAlign w:val="center"/>
          </w:tcPr>
          <w:p w14:paraId="34410DDC" w14:textId="77777777" w:rsidR="002D48C2" w:rsidRPr="0088193B" w:rsidRDefault="002D48C2" w:rsidP="0033746E">
            <w:pPr>
              <w:pStyle w:val="TAC"/>
            </w:pPr>
            <w:r w:rsidRPr="0088193B">
              <w:t>9912</w:t>
            </w:r>
          </w:p>
        </w:tc>
        <w:tc>
          <w:tcPr>
            <w:tcW w:w="0" w:type="auto"/>
            <w:vAlign w:val="center"/>
          </w:tcPr>
          <w:p w14:paraId="3EBD721C" w14:textId="77777777" w:rsidR="002D48C2" w:rsidRPr="0088193B" w:rsidRDefault="002D48C2" w:rsidP="0033746E">
            <w:pPr>
              <w:pStyle w:val="TAC"/>
            </w:pPr>
            <w:r w:rsidRPr="0088193B">
              <w:t>9912</w:t>
            </w:r>
          </w:p>
        </w:tc>
        <w:tc>
          <w:tcPr>
            <w:tcW w:w="0" w:type="auto"/>
            <w:vAlign w:val="center"/>
          </w:tcPr>
          <w:p w14:paraId="04CF7710" w14:textId="77777777" w:rsidR="002D48C2" w:rsidRPr="0088193B" w:rsidRDefault="002D48C2" w:rsidP="0033746E">
            <w:pPr>
              <w:pStyle w:val="TAC"/>
            </w:pPr>
            <w:r w:rsidRPr="0088193B">
              <w:t>10296</w:t>
            </w:r>
          </w:p>
        </w:tc>
        <w:tc>
          <w:tcPr>
            <w:tcW w:w="0" w:type="auto"/>
            <w:vAlign w:val="center"/>
          </w:tcPr>
          <w:p w14:paraId="261760F4" w14:textId="77777777" w:rsidR="002D48C2" w:rsidRPr="0088193B" w:rsidRDefault="002D48C2" w:rsidP="0033746E">
            <w:pPr>
              <w:pStyle w:val="TAC"/>
            </w:pPr>
            <w:r w:rsidRPr="0088193B">
              <w:t>10296</w:t>
            </w:r>
          </w:p>
        </w:tc>
        <w:tc>
          <w:tcPr>
            <w:tcW w:w="0" w:type="auto"/>
            <w:vAlign w:val="center"/>
          </w:tcPr>
          <w:p w14:paraId="69EF36B2" w14:textId="77777777" w:rsidR="002D48C2" w:rsidRPr="0088193B" w:rsidRDefault="002D48C2" w:rsidP="0033746E">
            <w:pPr>
              <w:pStyle w:val="TAC"/>
            </w:pPr>
            <w:r w:rsidRPr="0088193B">
              <w:t>10680</w:t>
            </w:r>
          </w:p>
        </w:tc>
      </w:tr>
      <w:tr w:rsidR="002D48C2" w:rsidRPr="0088193B" w14:paraId="23E5241C" w14:textId="77777777" w:rsidTr="005D0187">
        <w:trPr>
          <w:cantSplit/>
          <w:jc w:val="center"/>
        </w:trPr>
        <w:tc>
          <w:tcPr>
            <w:tcW w:w="619" w:type="dxa"/>
            <w:tcBorders>
              <w:right w:val="double" w:sz="4" w:space="0" w:color="auto"/>
            </w:tcBorders>
            <w:shd w:val="clear" w:color="auto" w:fill="auto"/>
            <w:vAlign w:val="center"/>
          </w:tcPr>
          <w:p w14:paraId="6CDAA350"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1AB8127A" w14:textId="77777777" w:rsidR="002D48C2" w:rsidRPr="0088193B" w:rsidRDefault="002D48C2" w:rsidP="0033746E">
            <w:pPr>
              <w:pStyle w:val="TAC"/>
            </w:pPr>
            <w:r w:rsidRPr="0088193B">
              <w:t>10296</w:t>
            </w:r>
          </w:p>
        </w:tc>
        <w:tc>
          <w:tcPr>
            <w:tcW w:w="0" w:type="auto"/>
            <w:vAlign w:val="center"/>
          </w:tcPr>
          <w:p w14:paraId="22A980B4" w14:textId="77777777" w:rsidR="002D48C2" w:rsidRPr="0088193B" w:rsidRDefault="002D48C2" w:rsidP="0033746E">
            <w:pPr>
              <w:pStyle w:val="TAC"/>
            </w:pPr>
            <w:r w:rsidRPr="0088193B">
              <w:t>10680</w:t>
            </w:r>
          </w:p>
        </w:tc>
        <w:tc>
          <w:tcPr>
            <w:tcW w:w="0" w:type="auto"/>
            <w:vAlign w:val="center"/>
          </w:tcPr>
          <w:p w14:paraId="5BBB3D93" w14:textId="77777777" w:rsidR="002D48C2" w:rsidRPr="0088193B" w:rsidRDefault="002D48C2" w:rsidP="0033746E">
            <w:pPr>
              <w:pStyle w:val="TAC"/>
            </w:pPr>
            <w:r w:rsidRPr="0088193B">
              <w:t>10680</w:t>
            </w:r>
          </w:p>
        </w:tc>
        <w:tc>
          <w:tcPr>
            <w:tcW w:w="0" w:type="auto"/>
            <w:vAlign w:val="center"/>
          </w:tcPr>
          <w:p w14:paraId="3936157B" w14:textId="77777777" w:rsidR="002D48C2" w:rsidRPr="0088193B" w:rsidRDefault="002D48C2" w:rsidP="0033746E">
            <w:pPr>
              <w:pStyle w:val="TAC"/>
            </w:pPr>
            <w:r w:rsidRPr="0088193B">
              <w:t>11064</w:t>
            </w:r>
          </w:p>
        </w:tc>
        <w:tc>
          <w:tcPr>
            <w:tcW w:w="0" w:type="auto"/>
            <w:vAlign w:val="center"/>
          </w:tcPr>
          <w:p w14:paraId="6AE2EACB" w14:textId="77777777" w:rsidR="002D48C2" w:rsidRPr="0088193B" w:rsidRDefault="002D48C2" w:rsidP="0033746E">
            <w:pPr>
              <w:pStyle w:val="TAC"/>
            </w:pPr>
            <w:r w:rsidRPr="0088193B">
              <w:t>11064</w:t>
            </w:r>
          </w:p>
        </w:tc>
        <w:tc>
          <w:tcPr>
            <w:tcW w:w="0" w:type="auto"/>
            <w:vAlign w:val="center"/>
          </w:tcPr>
          <w:p w14:paraId="1E566928" w14:textId="77777777" w:rsidR="002D48C2" w:rsidRPr="0088193B" w:rsidRDefault="002D48C2" w:rsidP="0033746E">
            <w:pPr>
              <w:pStyle w:val="TAC"/>
            </w:pPr>
            <w:r w:rsidRPr="0088193B">
              <w:t>11448</w:t>
            </w:r>
          </w:p>
        </w:tc>
        <w:tc>
          <w:tcPr>
            <w:tcW w:w="0" w:type="auto"/>
            <w:vAlign w:val="center"/>
          </w:tcPr>
          <w:p w14:paraId="740CDD4C" w14:textId="77777777" w:rsidR="002D48C2" w:rsidRPr="0088193B" w:rsidRDefault="002D48C2" w:rsidP="0033746E">
            <w:pPr>
              <w:pStyle w:val="TAC"/>
            </w:pPr>
            <w:r w:rsidRPr="0088193B">
              <w:t>11448</w:t>
            </w:r>
          </w:p>
        </w:tc>
        <w:tc>
          <w:tcPr>
            <w:tcW w:w="0" w:type="auto"/>
            <w:vAlign w:val="center"/>
          </w:tcPr>
          <w:p w14:paraId="2C92AE89" w14:textId="77777777" w:rsidR="002D48C2" w:rsidRPr="0088193B" w:rsidRDefault="002D48C2" w:rsidP="0033746E">
            <w:pPr>
              <w:pStyle w:val="TAC"/>
            </w:pPr>
            <w:r w:rsidRPr="0088193B">
              <w:t>11832</w:t>
            </w:r>
          </w:p>
        </w:tc>
        <w:tc>
          <w:tcPr>
            <w:tcW w:w="0" w:type="auto"/>
            <w:vAlign w:val="center"/>
          </w:tcPr>
          <w:p w14:paraId="123E966A" w14:textId="77777777" w:rsidR="002D48C2" w:rsidRPr="0088193B" w:rsidRDefault="002D48C2" w:rsidP="0033746E">
            <w:pPr>
              <w:pStyle w:val="TAC"/>
            </w:pPr>
            <w:r w:rsidRPr="0088193B">
              <w:t>11832</w:t>
            </w:r>
          </w:p>
        </w:tc>
        <w:tc>
          <w:tcPr>
            <w:tcW w:w="0" w:type="auto"/>
            <w:vAlign w:val="center"/>
          </w:tcPr>
          <w:p w14:paraId="061D0F6B" w14:textId="77777777" w:rsidR="002D48C2" w:rsidRPr="0088193B" w:rsidRDefault="002D48C2" w:rsidP="0033746E">
            <w:pPr>
              <w:pStyle w:val="TAC"/>
            </w:pPr>
            <w:r w:rsidRPr="0088193B">
              <w:t>12216</w:t>
            </w:r>
          </w:p>
        </w:tc>
      </w:tr>
      <w:tr w:rsidR="002D48C2" w:rsidRPr="0088193B" w14:paraId="0D00676F" w14:textId="77777777" w:rsidTr="005D0187">
        <w:trPr>
          <w:cantSplit/>
          <w:jc w:val="center"/>
        </w:trPr>
        <w:tc>
          <w:tcPr>
            <w:tcW w:w="619" w:type="dxa"/>
            <w:tcBorders>
              <w:right w:val="double" w:sz="4" w:space="0" w:color="auto"/>
            </w:tcBorders>
            <w:shd w:val="clear" w:color="auto" w:fill="auto"/>
            <w:vAlign w:val="center"/>
          </w:tcPr>
          <w:p w14:paraId="28A70E68"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2BE06328" w14:textId="77777777" w:rsidR="002D48C2" w:rsidRPr="0088193B" w:rsidRDefault="002D48C2" w:rsidP="0033746E">
            <w:pPr>
              <w:pStyle w:val="TAC"/>
            </w:pPr>
            <w:r w:rsidRPr="0088193B">
              <w:t>11832</w:t>
            </w:r>
          </w:p>
        </w:tc>
        <w:tc>
          <w:tcPr>
            <w:tcW w:w="0" w:type="auto"/>
            <w:vAlign w:val="center"/>
          </w:tcPr>
          <w:p w14:paraId="5A48B1EC" w14:textId="77777777" w:rsidR="002D48C2" w:rsidRPr="0088193B" w:rsidRDefault="002D48C2" w:rsidP="0033746E">
            <w:pPr>
              <w:pStyle w:val="TAC"/>
            </w:pPr>
            <w:r w:rsidRPr="0088193B">
              <w:t>11832</w:t>
            </w:r>
          </w:p>
        </w:tc>
        <w:tc>
          <w:tcPr>
            <w:tcW w:w="0" w:type="auto"/>
            <w:vAlign w:val="center"/>
          </w:tcPr>
          <w:p w14:paraId="31DE9403" w14:textId="77777777" w:rsidR="002D48C2" w:rsidRPr="0088193B" w:rsidRDefault="002D48C2" w:rsidP="0033746E">
            <w:pPr>
              <w:pStyle w:val="TAC"/>
            </w:pPr>
            <w:r w:rsidRPr="0088193B">
              <w:t>12216</w:t>
            </w:r>
          </w:p>
        </w:tc>
        <w:tc>
          <w:tcPr>
            <w:tcW w:w="0" w:type="auto"/>
            <w:vAlign w:val="center"/>
          </w:tcPr>
          <w:p w14:paraId="42E0F26F" w14:textId="77777777" w:rsidR="002D48C2" w:rsidRPr="0088193B" w:rsidRDefault="002D48C2" w:rsidP="0033746E">
            <w:pPr>
              <w:pStyle w:val="TAC"/>
            </w:pPr>
            <w:r w:rsidRPr="0088193B">
              <w:t>12216</w:t>
            </w:r>
          </w:p>
        </w:tc>
        <w:tc>
          <w:tcPr>
            <w:tcW w:w="0" w:type="auto"/>
            <w:vAlign w:val="center"/>
          </w:tcPr>
          <w:p w14:paraId="4AC160C5" w14:textId="77777777" w:rsidR="002D48C2" w:rsidRPr="0088193B" w:rsidRDefault="002D48C2" w:rsidP="0033746E">
            <w:pPr>
              <w:pStyle w:val="TAC"/>
            </w:pPr>
            <w:r w:rsidRPr="0088193B">
              <w:t>12576</w:t>
            </w:r>
          </w:p>
        </w:tc>
        <w:tc>
          <w:tcPr>
            <w:tcW w:w="0" w:type="auto"/>
            <w:vAlign w:val="center"/>
          </w:tcPr>
          <w:p w14:paraId="77AA343D" w14:textId="77777777" w:rsidR="002D48C2" w:rsidRPr="0088193B" w:rsidRDefault="002D48C2" w:rsidP="0033746E">
            <w:pPr>
              <w:pStyle w:val="TAC"/>
            </w:pPr>
            <w:r w:rsidRPr="0088193B">
              <w:t>12576</w:t>
            </w:r>
          </w:p>
        </w:tc>
        <w:tc>
          <w:tcPr>
            <w:tcW w:w="0" w:type="auto"/>
            <w:vAlign w:val="center"/>
          </w:tcPr>
          <w:p w14:paraId="57A2FDB9" w14:textId="77777777" w:rsidR="002D48C2" w:rsidRPr="0088193B" w:rsidRDefault="002D48C2" w:rsidP="0033746E">
            <w:pPr>
              <w:pStyle w:val="TAC"/>
            </w:pPr>
            <w:r w:rsidRPr="0088193B">
              <w:t>12960</w:t>
            </w:r>
          </w:p>
        </w:tc>
        <w:tc>
          <w:tcPr>
            <w:tcW w:w="0" w:type="auto"/>
            <w:vAlign w:val="center"/>
          </w:tcPr>
          <w:p w14:paraId="22EC7BE6" w14:textId="77777777" w:rsidR="002D48C2" w:rsidRPr="0088193B" w:rsidRDefault="002D48C2" w:rsidP="0033746E">
            <w:pPr>
              <w:pStyle w:val="TAC"/>
            </w:pPr>
            <w:r w:rsidRPr="0088193B">
              <w:t>12960</w:t>
            </w:r>
          </w:p>
        </w:tc>
        <w:tc>
          <w:tcPr>
            <w:tcW w:w="0" w:type="auto"/>
            <w:vAlign w:val="center"/>
          </w:tcPr>
          <w:p w14:paraId="6559EA4A" w14:textId="77777777" w:rsidR="002D48C2" w:rsidRPr="0088193B" w:rsidRDefault="002D48C2" w:rsidP="0033746E">
            <w:pPr>
              <w:pStyle w:val="TAC"/>
            </w:pPr>
            <w:r w:rsidRPr="0088193B">
              <w:t>13536</w:t>
            </w:r>
          </w:p>
        </w:tc>
        <w:tc>
          <w:tcPr>
            <w:tcW w:w="0" w:type="auto"/>
            <w:vAlign w:val="center"/>
          </w:tcPr>
          <w:p w14:paraId="457DFA84" w14:textId="77777777" w:rsidR="002D48C2" w:rsidRPr="0088193B" w:rsidRDefault="002D48C2" w:rsidP="0033746E">
            <w:pPr>
              <w:pStyle w:val="TAC"/>
            </w:pPr>
            <w:r w:rsidRPr="0088193B">
              <w:t>13536</w:t>
            </w:r>
          </w:p>
        </w:tc>
      </w:tr>
      <w:tr w:rsidR="002D48C2" w:rsidRPr="0088193B" w14:paraId="2C43BC28" w14:textId="77777777" w:rsidTr="005D0187">
        <w:trPr>
          <w:cantSplit/>
          <w:jc w:val="center"/>
        </w:trPr>
        <w:tc>
          <w:tcPr>
            <w:tcW w:w="619" w:type="dxa"/>
            <w:tcBorders>
              <w:right w:val="double" w:sz="4" w:space="0" w:color="auto"/>
            </w:tcBorders>
            <w:shd w:val="clear" w:color="auto" w:fill="auto"/>
            <w:vAlign w:val="center"/>
          </w:tcPr>
          <w:p w14:paraId="638CB9C1"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28BF164E" w14:textId="77777777" w:rsidR="002D48C2" w:rsidRPr="0088193B" w:rsidRDefault="002D48C2" w:rsidP="0033746E">
            <w:pPr>
              <w:pStyle w:val="TAC"/>
            </w:pPr>
            <w:r w:rsidRPr="0088193B">
              <w:t>12960</w:t>
            </w:r>
          </w:p>
        </w:tc>
        <w:tc>
          <w:tcPr>
            <w:tcW w:w="0" w:type="auto"/>
            <w:vAlign w:val="center"/>
          </w:tcPr>
          <w:p w14:paraId="45C7651C" w14:textId="77777777" w:rsidR="002D48C2" w:rsidRPr="0088193B" w:rsidRDefault="002D48C2" w:rsidP="0033746E">
            <w:pPr>
              <w:pStyle w:val="TAC"/>
            </w:pPr>
            <w:r w:rsidRPr="0088193B">
              <w:t>13536</w:t>
            </w:r>
          </w:p>
        </w:tc>
        <w:tc>
          <w:tcPr>
            <w:tcW w:w="0" w:type="auto"/>
            <w:vAlign w:val="center"/>
          </w:tcPr>
          <w:p w14:paraId="0D7EB48C" w14:textId="77777777" w:rsidR="002D48C2" w:rsidRPr="0088193B" w:rsidRDefault="002D48C2" w:rsidP="0033746E">
            <w:pPr>
              <w:pStyle w:val="TAC"/>
            </w:pPr>
            <w:r w:rsidRPr="0088193B">
              <w:t>13536</w:t>
            </w:r>
          </w:p>
        </w:tc>
        <w:tc>
          <w:tcPr>
            <w:tcW w:w="0" w:type="auto"/>
            <w:vAlign w:val="center"/>
          </w:tcPr>
          <w:p w14:paraId="50E11C60" w14:textId="77777777" w:rsidR="002D48C2" w:rsidRPr="0088193B" w:rsidRDefault="002D48C2" w:rsidP="0033746E">
            <w:pPr>
              <w:pStyle w:val="TAC"/>
            </w:pPr>
            <w:r w:rsidRPr="0088193B">
              <w:t>14112</w:t>
            </w:r>
          </w:p>
        </w:tc>
        <w:tc>
          <w:tcPr>
            <w:tcW w:w="0" w:type="auto"/>
            <w:vAlign w:val="center"/>
          </w:tcPr>
          <w:p w14:paraId="670A6D95" w14:textId="77777777" w:rsidR="002D48C2" w:rsidRPr="0088193B" w:rsidRDefault="002D48C2" w:rsidP="0033746E">
            <w:pPr>
              <w:pStyle w:val="TAC"/>
            </w:pPr>
            <w:r w:rsidRPr="0088193B">
              <w:t>14112</w:t>
            </w:r>
          </w:p>
        </w:tc>
        <w:tc>
          <w:tcPr>
            <w:tcW w:w="0" w:type="auto"/>
            <w:vAlign w:val="center"/>
          </w:tcPr>
          <w:p w14:paraId="161ADDC0" w14:textId="77777777" w:rsidR="002D48C2" w:rsidRPr="0088193B" w:rsidRDefault="002D48C2" w:rsidP="0033746E">
            <w:pPr>
              <w:pStyle w:val="TAC"/>
            </w:pPr>
            <w:r w:rsidRPr="0088193B">
              <w:t>14688</w:t>
            </w:r>
          </w:p>
        </w:tc>
        <w:tc>
          <w:tcPr>
            <w:tcW w:w="0" w:type="auto"/>
            <w:vAlign w:val="center"/>
          </w:tcPr>
          <w:p w14:paraId="1FB9C274" w14:textId="77777777" w:rsidR="002D48C2" w:rsidRPr="0088193B" w:rsidRDefault="002D48C2" w:rsidP="0033746E">
            <w:pPr>
              <w:pStyle w:val="TAC"/>
            </w:pPr>
            <w:r w:rsidRPr="0088193B">
              <w:t>14688</w:t>
            </w:r>
          </w:p>
        </w:tc>
        <w:tc>
          <w:tcPr>
            <w:tcW w:w="0" w:type="auto"/>
            <w:vAlign w:val="center"/>
          </w:tcPr>
          <w:p w14:paraId="34659C5B" w14:textId="77777777" w:rsidR="002D48C2" w:rsidRPr="0088193B" w:rsidRDefault="002D48C2" w:rsidP="0033746E">
            <w:pPr>
              <w:pStyle w:val="TAC"/>
            </w:pPr>
            <w:r w:rsidRPr="0088193B">
              <w:t>14688</w:t>
            </w:r>
          </w:p>
        </w:tc>
        <w:tc>
          <w:tcPr>
            <w:tcW w:w="0" w:type="auto"/>
            <w:vAlign w:val="center"/>
          </w:tcPr>
          <w:p w14:paraId="392C1C16" w14:textId="77777777" w:rsidR="002D48C2" w:rsidRPr="0088193B" w:rsidRDefault="002D48C2" w:rsidP="0033746E">
            <w:pPr>
              <w:pStyle w:val="TAC"/>
            </w:pPr>
            <w:r w:rsidRPr="0088193B">
              <w:t>15264</w:t>
            </w:r>
          </w:p>
        </w:tc>
        <w:tc>
          <w:tcPr>
            <w:tcW w:w="0" w:type="auto"/>
            <w:vAlign w:val="center"/>
          </w:tcPr>
          <w:p w14:paraId="6C3E4757" w14:textId="77777777" w:rsidR="002D48C2" w:rsidRPr="0088193B" w:rsidRDefault="002D48C2" w:rsidP="0033746E">
            <w:pPr>
              <w:pStyle w:val="TAC"/>
            </w:pPr>
            <w:r w:rsidRPr="0088193B">
              <w:t>15264</w:t>
            </w:r>
          </w:p>
        </w:tc>
      </w:tr>
      <w:tr w:rsidR="002D48C2" w:rsidRPr="0088193B" w14:paraId="0A1B3591" w14:textId="77777777" w:rsidTr="005D0187">
        <w:trPr>
          <w:cantSplit/>
          <w:jc w:val="center"/>
        </w:trPr>
        <w:tc>
          <w:tcPr>
            <w:tcW w:w="619" w:type="dxa"/>
            <w:tcBorders>
              <w:right w:val="double" w:sz="4" w:space="0" w:color="auto"/>
            </w:tcBorders>
            <w:shd w:val="clear" w:color="auto" w:fill="auto"/>
            <w:vAlign w:val="center"/>
          </w:tcPr>
          <w:p w14:paraId="3D962592"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442C201D" w14:textId="77777777" w:rsidR="002D48C2" w:rsidRPr="0088193B" w:rsidRDefault="002D48C2" w:rsidP="0033746E">
            <w:pPr>
              <w:pStyle w:val="TAC"/>
            </w:pPr>
            <w:r w:rsidRPr="0088193B">
              <w:t>14688</w:t>
            </w:r>
          </w:p>
        </w:tc>
        <w:tc>
          <w:tcPr>
            <w:tcW w:w="0" w:type="auto"/>
            <w:vAlign w:val="center"/>
          </w:tcPr>
          <w:p w14:paraId="6BD8DCB6" w14:textId="77777777" w:rsidR="002D48C2" w:rsidRPr="0088193B" w:rsidRDefault="002D48C2" w:rsidP="0033746E">
            <w:pPr>
              <w:pStyle w:val="TAC"/>
            </w:pPr>
            <w:r w:rsidRPr="0088193B">
              <w:t>14688</w:t>
            </w:r>
          </w:p>
        </w:tc>
        <w:tc>
          <w:tcPr>
            <w:tcW w:w="0" w:type="auto"/>
            <w:vAlign w:val="center"/>
          </w:tcPr>
          <w:p w14:paraId="79982CB2" w14:textId="77777777" w:rsidR="002D48C2" w:rsidRPr="0088193B" w:rsidRDefault="002D48C2" w:rsidP="0033746E">
            <w:pPr>
              <w:pStyle w:val="TAC"/>
            </w:pPr>
            <w:r w:rsidRPr="0088193B">
              <w:t>15264</w:t>
            </w:r>
          </w:p>
        </w:tc>
        <w:tc>
          <w:tcPr>
            <w:tcW w:w="0" w:type="auto"/>
            <w:vAlign w:val="center"/>
          </w:tcPr>
          <w:p w14:paraId="5DF7AF29" w14:textId="77777777" w:rsidR="002D48C2" w:rsidRPr="0088193B" w:rsidRDefault="002D48C2" w:rsidP="0033746E">
            <w:pPr>
              <w:pStyle w:val="TAC"/>
            </w:pPr>
            <w:r w:rsidRPr="0088193B">
              <w:t>15264</w:t>
            </w:r>
          </w:p>
        </w:tc>
        <w:tc>
          <w:tcPr>
            <w:tcW w:w="0" w:type="auto"/>
            <w:vAlign w:val="center"/>
          </w:tcPr>
          <w:p w14:paraId="02079389" w14:textId="77777777" w:rsidR="002D48C2" w:rsidRPr="0088193B" w:rsidRDefault="002D48C2" w:rsidP="0033746E">
            <w:pPr>
              <w:pStyle w:val="TAC"/>
            </w:pPr>
            <w:r w:rsidRPr="0088193B">
              <w:t>15840</w:t>
            </w:r>
          </w:p>
        </w:tc>
        <w:tc>
          <w:tcPr>
            <w:tcW w:w="0" w:type="auto"/>
            <w:vAlign w:val="center"/>
          </w:tcPr>
          <w:p w14:paraId="77B3A7DD" w14:textId="77777777" w:rsidR="002D48C2" w:rsidRPr="0088193B" w:rsidRDefault="002D48C2" w:rsidP="0033746E">
            <w:pPr>
              <w:pStyle w:val="TAC"/>
            </w:pPr>
            <w:r w:rsidRPr="0088193B">
              <w:t>15840</w:t>
            </w:r>
          </w:p>
        </w:tc>
        <w:tc>
          <w:tcPr>
            <w:tcW w:w="0" w:type="auto"/>
            <w:vAlign w:val="center"/>
          </w:tcPr>
          <w:p w14:paraId="423BB2DD" w14:textId="77777777" w:rsidR="002D48C2" w:rsidRPr="0088193B" w:rsidRDefault="002D48C2" w:rsidP="0033746E">
            <w:pPr>
              <w:pStyle w:val="TAC"/>
            </w:pPr>
            <w:r w:rsidRPr="0088193B">
              <w:t>16416</w:t>
            </w:r>
          </w:p>
        </w:tc>
        <w:tc>
          <w:tcPr>
            <w:tcW w:w="0" w:type="auto"/>
            <w:vAlign w:val="center"/>
          </w:tcPr>
          <w:p w14:paraId="07499025" w14:textId="77777777" w:rsidR="002D48C2" w:rsidRPr="0088193B" w:rsidRDefault="002D48C2" w:rsidP="0033746E">
            <w:pPr>
              <w:pStyle w:val="TAC"/>
            </w:pPr>
            <w:r w:rsidRPr="0088193B">
              <w:t>16416</w:t>
            </w:r>
          </w:p>
        </w:tc>
        <w:tc>
          <w:tcPr>
            <w:tcW w:w="0" w:type="auto"/>
            <w:vAlign w:val="center"/>
          </w:tcPr>
          <w:p w14:paraId="2C2B9656" w14:textId="77777777" w:rsidR="002D48C2" w:rsidRPr="0088193B" w:rsidRDefault="002D48C2" w:rsidP="0033746E">
            <w:pPr>
              <w:pStyle w:val="TAC"/>
            </w:pPr>
            <w:r w:rsidRPr="0088193B">
              <w:t>16992</w:t>
            </w:r>
          </w:p>
        </w:tc>
        <w:tc>
          <w:tcPr>
            <w:tcW w:w="0" w:type="auto"/>
            <w:vAlign w:val="center"/>
          </w:tcPr>
          <w:p w14:paraId="1F33323E" w14:textId="77777777" w:rsidR="002D48C2" w:rsidRPr="0088193B" w:rsidRDefault="002D48C2" w:rsidP="0033746E">
            <w:pPr>
              <w:pStyle w:val="TAC"/>
            </w:pPr>
            <w:r w:rsidRPr="0088193B">
              <w:t>16992</w:t>
            </w:r>
          </w:p>
        </w:tc>
      </w:tr>
      <w:tr w:rsidR="002D48C2" w:rsidRPr="0088193B" w14:paraId="41A0B692" w14:textId="77777777" w:rsidTr="005D0187">
        <w:trPr>
          <w:cantSplit/>
          <w:jc w:val="center"/>
        </w:trPr>
        <w:tc>
          <w:tcPr>
            <w:tcW w:w="619" w:type="dxa"/>
            <w:tcBorders>
              <w:right w:val="double" w:sz="4" w:space="0" w:color="auto"/>
            </w:tcBorders>
            <w:shd w:val="clear" w:color="auto" w:fill="auto"/>
            <w:vAlign w:val="center"/>
          </w:tcPr>
          <w:p w14:paraId="50E2A243"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2177D316" w14:textId="77777777" w:rsidR="002D48C2" w:rsidRPr="0088193B" w:rsidRDefault="002D48C2" w:rsidP="0033746E">
            <w:pPr>
              <w:pStyle w:val="TAC"/>
            </w:pPr>
            <w:r w:rsidRPr="0088193B">
              <w:t>15840</w:t>
            </w:r>
          </w:p>
        </w:tc>
        <w:tc>
          <w:tcPr>
            <w:tcW w:w="0" w:type="auto"/>
            <w:vAlign w:val="center"/>
          </w:tcPr>
          <w:p w14:paraId="0CE9B84E" w14:textId="77777777" w:rsidR="002D48C2" w:rsidRPr="0088193B" w:rsidRDefault="002D48C2" w:rsidP="0033746E">
            <w:pPr>
              <w:pStyle w:val="TAC"/>
            </w:pPr>
            <w:r w:rsidRPr="0088193B">
              <w:t>15840</w:t>
            </w:r>
          </w:p>
        </w:tc>
        <w:tc>
          <w:tcPr>
            <w:tcW w:w="0" w:type="auto"/>
            <w:vAlign w:val="center"/>
          </w:tcPr>
          <w:p w14:paraId="7D503C7C" w14:textId="77777777" w:rsidR="002D48C2" w:rsidRPr="0088193B" w:rsidRDefault="002D48C2" w:rsidP="0033746E">
            <w:pPr>
              <w:pStyle w:val="TAC"/>
            </w:pPr>
            <w:r w:rsidRPr="0088193B">
              <w:t>16416</w:t>
            </w:r>
          </w:p>
        </w:tc>
        <w:tc>
          <w:tcPr>
            <w:tcW w:w="0" w:type="auto"/>
            <w:vAlign w:val="center"/>
          </w:tcPr>
          <w:p w14:paraId="0A2D4B13" w14:textId="77777777" w:rsidR="002D48C2" w:rsidRPr="0088193B" w:rsidRDefault="002D48C2" w:rsidP="0033746E">
            <w:pPr>
              <w:pStyle w:val="TAC"/>
            </w:pPr>
            <w:r w:rsidRPr="0088193B">
              <w:t>16416</w:t>
            </w:r>
          </w:p>
        </w:tc>
        <w:tc>
          <w:tcPr>
            <w:tcW w:w="0" w:type="auto"/>
            <w:vAlign w:val="center"/>
          </w:tcPr>
          <w:p w14:paraId="06A5CC48" w14:textId="77777777" w:rsidR="002D48C2" w:rsidRPr="0088193B" w:rsidRDefault="002D48C2" w:rsidP="0033746E">
            <w:pPr>
              <w:pStyle w:val="TAC"/>
            </w:pPr>
            <w:r w:rsidRPr="0088193B">
              <w:t>16992</w:t>
            </w:r>
          </w:p>
        </w:tc>
        <w:tc>
          <w:tcPr>
            <w:tcW w:w="0" w:type="auto"/>
            <w:vAlign w:val="center"/>
          </w:tcPr>
          <w:p w14:paraId="219A985C" w14:textId="77777777" w:rsidR="002D48C2" w:rsidRPr="0088193B" w:rsidRDefault="002D48C2" w:rsidP="0033746E">
            <w:pPr>
              <w:pStyle w:val="TAC"/>
            </w:pPr>
            <w:r w:rsidRPr="0088193B">
              <w:t>16992</w:t>
            </w:r>
          </w:p>
        </w:tc>
        <w:tc>
          <w:tcPr>
            <w:tcW w:w="0" w:type="auto"/>
            <w:vAlign w:val="center"/>
          </w:tcPr>
          <w:p w14:paraId="42D3CFB9" w14:textId="77777777" w:rsidR="002D48C2" w:rsidRPr="0088193B" w:rsidRDefault="002D48C2" w:rsidP="0033746E">
            <w:pPr>
              <w:pStyle w:val="TAC"/>
            </w:pPr>
            <w:r w:rsidRPr="0088193B">
              <w:t>17568</w:t>
            </w:r>
          </w:p>
        </w:tc>
        <w:tc>
          <w:tcPr>
            <w:tcW w:w="0" w:type="auto"/>
            <w:vAlign w:val="center"/>
          </w:tcPr>
          <w:p w14:paraId="52D4BEED" w14:textId="77777777" w:rsidR="002D48C2" w:rsidRPr="0088193B" w:rsidRDefault="002D48C2" w:rsidP="0033746E">
            <w:pPr>
              <w:pStyle w:val="TAC"/>
            </w:pPr>
            <w:r w:rsidRPr="0088193B">
              <w:t>17568</w:t>
            </w:r>
          </w:p>
        </w:tc>
        <w:tc>
          <w:tcPr>
            <w:tcW w:w="0" w:type="auto"/>
            <w:vAlign w:val="center"/>
          </w:tcPr>
          <w:p w14:paraId="46AD7851" w14:textId="77777777" w:rsidR="002D48C2" w:rsidRPr="0088193B" w:rsidRDefault="002D48C2" w:rsidP="0033746E">
            <w:pPr>
              <w:pStyle w:val="TAC"/>
            </w:pPr>
            <w:r w:rsidRPr="0088193B">
              <w:t>18336</w:t>
            </w:r>
          </w:p>
        </w:tc>
        <w:tc>
          <w:tcPr>
            <w:tcW w:w="0" w:type="auto"/>
            <w:vAlign w:val="center"/>
          </w:tcPr>
          <w:p w14:paraId="07ED9CB0" w14:textId="77777777" w:rsidR="002D48C2" w:rsidRPr="0088193B" w:rsidRDefault="002D48C2" w:rsidP="0033746E">
            <w:pPr>
              <w:pStyle w:val="TAC"/>
            </w:pPr>
            <w:r w:rsidRPr="0088193B">
              <w:t>18336</w:t>
            </w:r>
          </w:p>
        </w:tc>
      </w:tr>
      <w:tr w:rsidR="002D48C2" w:rsidRPr="0088193B" w14:paraId="233CA41D" w14:textId="77777777" w:rsidTr="005D0187">
        <w:trPr>
          <w:cantSplit/>
          <w:jc w:val="center"/>
        </w:trPr>
        <w:tc>
          <w:tcPr>
            <w:tcW w:w="619" w:type="dxa"/>
            <w:tcBorders>
              <w:right w:val="double" w:sz="4" w:space="0" w:color="auto"/>
            </w:tcBorders>
            <w:shd w:val="clear" w:color="auto" w:fill="auto"/>
            <w:vAlign w:val="center"/>
          </w:tcPr>
          <w:p w14:paraId="4D88E671"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17FD4A01" w14:textId="77777777" w:rsidR="002D48C2" w:rsidRPr="0088193B" w:rsidRDefault="002D48C2" w:rsidP="0033746E">
            <w:pPr>
              <w:pStyle w:val="TAC"/>
            </w:pPr>
            <w:r w:rsidRPr="0088193B">
              <w:t>16416</w:t>
            </w:r>
          </w:p>
        </w:tc>
        <w:tc>
          <w:tcPr>
            <w:tcW w:w="0" w:type="auto"/>
            <w:vAlign w:val="center"/>
          </w:tcPr>
          <w:p w14:paraId="6B0CD0BE" w14:textId="77777777" w:rsidR="002D48C2" w:rsidRPr="0088193B" w:rsidRDefault="002D48C2" w:rsidP="0033746E">
            <w:pPr>
              <w:pStyle w:val="TAC"/>
            </w:pPr>
            <w:r w:rsidRPr="0088193B">
              <w:t>16992</w:t>
            </w:r>
          </w:p>
        </w:tc>
        <w:tc>
          <w:tcPr>
            <w:tcW w:w="0" w:type="auto"/>
            <w:vAlign w:val="center"/>
          </w:tcPr>
          <w:p w14:paraId="65B0F4B2" w14:textId="77777777" w:rsidR="002D48C2" w:rsidRPr="0088193B" w:rsidRDefault="002D48C2" w:rsidP="0033746E">
            <w:pPr>
              <w:pStyle w:val="TAC"/>
            </w:pPr>
            <w:r w:rsidRPr="0088193B">
              <w:t>16992</w:t>
            </w:r>
          </w:p>
        </w:tc>
        <w:tc>
          <w:tcPr>
            <w:tcW w:w="0" w:type="auto"/>
            <w:vAlign w:val="center"/>
          </w:tcPr>
          <w:p w14:paraId="50A82B40" w14:textId="77777777" w:rsidR="002D48C2" w:rsidRPr="0088193B" w:rsidRDefault="002D48C2" w:rsidP="0033746E">
            <w:pPr>
              <w:pStyle w:val="TAC"/>
            </w:pPr>
            <w:r w:rsidRPr="0088193B">
              <w:t>17568</w:t>
            </w:r>
          </w:p>
        </w:tc>
        <w:tc>
          <w:tcPr>
            <w:tcW w:w="0" w:type="auto"/>
            <w:vAlign w:val="center"/>
          </w:tcPr>
          <w:p w14:paraId="5E90273E" w14:textId="77777777" w:rsidR="002D48C2" w:rsidRPr="0088193B" w:rsidRDefault="002D48C2" w:rsidP="0033746E">
            <w:pPr>
              <w:pStyle w:val="TAC"/>
            </w:pPr>
            <w:r w:rsidRPr="0088193B">
              <w:t>17568</w:t>
            </w:r>
          </w:p>
        </w:tc>
        <w:tc>
          <w:tcPr>
            <w:tcW w:w="0" w:type="auto"/>
            <w:vAlign w:val="center"/>
          </w:tcPr>
          <w:p w14:paraId="5B3E4C10" w14:textId="77777777" w:rsidR="002D48C2" w:rsidRPr="0088193B" w:rsidRDefault="002D48C2" w:rsidP="0033746E">
            <w:pPr>
              <w:pStyle w:val="TAC"/>
            </w:pPr>
            <w:r w:rsidRPr="0088193B">
              <w:t>18336</w:t>
            </w:r>
          </w:p>
        </w:tc>
        <w:tc>
          <w:tcPr>
            <w:tcW w:w="0" w:type="auto"/>
            <w:vAlign w:val="center"/>
          </w:tcPr>
          <w:p w14:paraId="7FF8FA25" w14:textId="77777777" w:rsidR="002D48C2" w:rsidRPr="0088193B" w:rsidRDefault="002D48C2" w:rsidP="0033746E">
            <w:pPr>
              <w:pStyle w:val="TAC"/>
            </w:pPr>
            <w:r w:rsidRPr="0088193B">
              <w:t>18336</w:t>
            </w:r>
          </w:p>
        </w:tc>
        <w:tc>
          <w:tcPr>
            <w:tcW w:w="0" w:type="auto"/>
            <w:vAlign w:val="center"/>
          </w:tcPr>
          <w:p w14:paraId="0DA152B5" w14:textId="77777777" w:rsidR="002D48C2" w:rsidRPr="0088193B" w:rsidRDefault="002D48C2" w:rsidP="0033746E">
            <w:pPr>
              <w:pStyle w:val="TAC"/>
            </w:pPr>
            <w:r w:rsidRPr="0088193B">
              <w:t>19080</w:t>
            </w:r>
          </w:p>
        </w:tc>
        <w:tc>
          <w:tcPr>
            <w:tcW w:w="0" w:type="auto"/>
            <w:vAlign w:val="center"/>
          </w:tcPr>
          <w:p w14:paraId="00EEA793" w14:textId="77777777" w:rsidR="002D48C2" w:rsidRPr="0088193B" w:rsidRDefault="002D48C2" w:rsidP="0033746E">
            <w:pPr>
              <w:pStyle w:val="TAC"/>
            </w:pPr>
            <w:r w:rsidRPr="0088193B">
              <w:t>19080</w:t>
            </w:r>
          </w:p>
        </w:tc>
        <w:tc>
          <w:tcPr>
            <w:tcW w:w="0" w:type="auto"/>
            <w:vAlign w:val="center"/>
          </w:tcPr>
          <w:p w14:paraId="5E9F6042" w14:textId="77777777" w:rsidR="002D48C2" w:rsidRPr="0088193B" w:rsidRDefault="002D48C2" w:rsidP="0033746E">
            <w:pPr>
              <w:pStyle w:val="TAC"/>
            </w:pPr>
            <w:r w:rsidRPr="0088193B">
              <w:t>19848</w:t>
            </w:r>
          </w:p>
        </w:tc>
      </w:tr>
      <w:tr w:rsidR="002D48C2" w:rsidRPr="0088193B" w14:paraId="360BE4A0" w14:textId="77777777" w:rsidTr="005D0187">
        <w:trPr>
          <w:cantSplit/>
          <w:jc w:val="center"/>
        </w:trPr>
        <w:tc>
          <w:tcPr>
            <w:tcW w:w="619" w:type="dxa"/>
            <w:tcBorders>
              <w:right w:val="double" w:sz="4" w:space="0" w:color="auto"/>
            </w:tcBorders>
            <w:shd w:val="clear" w:color="auto" w:fill="auto"/>
            <w:vAlign w:val="center"/>
          </w:tcPr>
          <w:p w14:paraId="6870AD32"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45B14E00" w14:textId="77777777" w:rsidR="002D48C2" w:rsidRPr="0088193B" w:rsidRDefault="002D48C2" w:rsidP="0033746E">
            <w:pPr>
              <w:pStyle w:val="TAC"/>
            </w:pPr>
            <w:r w:rsidRPr="0088193B">
              <w:t>18336</w:t>
            </w:r>
          </w:p>
        </w:tc>
        <w:tc>
          <w:tcPr>
            <w:tcW w:w="0" w:type="auto"/>
            <w:vAlign w:val="center"/>
          </w:tcPr>
          <w:p w14:paraId="3E0A32FD" w14:textId="77777777" w:rsidR="002D48C2" w:rsidRPr="0088193B" w:rsidRDefault="002D48C2" w:rsidP="0033746E">
            <w:pPr>
              <w:pStyle w:val="TAC"/>
            </w:pPr>
            <w:r w:rsidRPr="0088193B">
              <w:t>19080</w:t>
            </w:r>
          </w:p>
        </w:tc>
        <w:tc>
          <w:tcPr>
            <w:tcW w:w="0" w:type="auto"/>
            <w:vAlign w:val="center"/>
          </w:tcPr>
          <w:p w14:paraId="2852D759" w14:textId="77777777" w:rsidR="002D48C2" w:rsidRPr="0088193B" w:rsidRDefault="002D48C2" w:rsidP="0033746E">
            <w:pPr>
              <w:pStyle w:val="TAC"/>
            </w:pPr>
            <w:r w:rsidRPr="0088193B">
              <w:t>19080</w:t>
            </w:r>
          </w:p>
        </w:tc>
        <w:tc>
          <w:tcPr>
            <w:tcW w:w="0" w:type="auto"/>
            <w:vAlign w:val="center"/>
          </w:tcPr>
          <w:p w14:paraId="0D1C3718" w14:textId="77777777" w:rsidR="002D48C2" w:rsidRPr="0088193B" w:rsidRDefault="002D48C2" w:rsidP="0033746E">
            <w:pPr>
              <w:pStyle w:val="TAC"/>
            </w:pPr>
            <w:r w:rsidRPr="0088193B">
              <w:t>19848</w:t>
            </w:r>
          </w:p>
        </w:tc>
        <w:tc>
          <w:tcPr>
            <w:tcW w:w="0" w:type="auto"/>
            <w:vAlign w:val="center"/>
          </w:tcPr>
          <w:p w14:paraId="0E7A4B52" w14:textId="77777777" w:rsidR="002D48C2" w:rsidRPr="0088193B" w:rsidRDefault="002D48C2" w:rsidP="0033746E">
            <w:pPr>
              <w:pStyle w:val="TAC"/>
            </w:pPr>
            <w:r w:rsidRPr="0088193B">
              <w:t>19848</w:t>
            </w:r>
          </w:p>
        </w:tc>
        <w:tc>
          <w:tcPr>
            <w:tcW w:w="0" w:type="auto"/>
            <w:vAlign w:val="center"/>
          </w:tcPr>
          <w:p w14:paraId="04A833BA" w14:textId="77777777" w:rsidR="002D48C2" w:rsidRPr="0088193B" w:rsidRDefault="002D48C2" w:rsidP="0033746E">
            <w:pPr>
              <w:pStyle w:val="TAC"/>
            </w:pPr>
            <w:r w:rsidRPr="0088193B">
              <w:t>20616</w:t>
            </w:r>
          </w:p>
        </w:tc>
        <w:tc>
          <w:tcPr>
            <w:tcW w:w="0" w:type="auto"/>
            <w:vAlign w:val="center"/>
          </w:tcPr>
          <w:p w14:paraId="43D51D1E" w14:textId="77777777" w:rsidR="002D48C2" w:rsidRPr="0088193B" w:rsidRDefault="002D48C2" w:rsidP="0033746E">
            <w:pPr>
              <w:pStyle w:val="TAC"/>
            </w:pPr>
            <w:r w:rsidRPr="0088193B">
              <w:t>20616</w:t>
            </w:r>
          </w:p>
        </w:tc>
        <w:tc>
          <w:tcPr>
            <w:tcW w:w="0" w:type="auto"/>
            <w:vAlign w:val="center"/>
          </w:tcPr>
          <w:p w14:paraId="61CAEABA" w14:textId="77777777" w:rsidR="002D48C2" w:rsidRPr="0088193B" w:rsidRDefault="002D48C2" w:rsidP="0033746E">
            <w:pPr>
              <w:pStyle w:val="TAC"/>
            </w:pPr>
            <w:r w:rsidRPr="0088193B">
              <w:t>20616</w:t>
            </w:r>
          </w:p>
        </w:tc>
        <w:tc>
          <w:tcPr>
            <w:tcW w:w="0" w:type="auto"/>
            <w:vAlign w:val="center"/>
          </w:tcPr>
          <w:p w14:paraId="409BD1D0" w14:textId="77777777" w:rsidR="002D48C2" w:rsidRPr="0088193B" w:rsidRDefault="002D48C2" w:rsidP="0033746E">
            <w:pPr>
              <w:pStyle w:val="TAC"/>
            </w:pPr>
            <w:r w:rsidRPr="0088193B">
              <w:t>21384</w:t>
            </w:r>
          </w:p>
        </w:tc>
        <w:tc>
          <w:tcPr>
            <w:tcW w:w="0" w:type="auto"/>
            <w:vAlign w:val="center"/>
          </w:tcPr>
          <w:p w14:paraId="34CCF626" w14:textId="77777777" w:rsidR="002D48C2" w:rsidRPr="0088193B" w:rsidRDefault="002D48C2" w:rsidP="0033746E">
            <w:pPr>
              <w:pStyle w:val="TAC"/>
            </w:pPr>
            <w:r w:rsidRPr="0088193B">
              <w:t>21384</w:t>
            </w:r>
          </w:p>
        </w:tc>
      </w:tr>
      <w:tr w:rsidR="002D48C2" w:rsidRPr="0088193B" w14:paraId="457113EF" w14:textId="77777777" w:rsidTr="005D0187">
        <w:trPr>
          <w:cantSplit/>
          <w:jc w:val="center"/>
        </w:trPr>
        <w:tc>
          <w:tcPr>
            <w:tcW w:w="619" w:type="dxa"/>
            <w:tcBorders>
              <w:right w:val="double" w:sz="4" w:space="0" w:color="auto"/>
            </w:tcBorders>
            <w:shd w:val="clear" w:color="auto" w:fill="auto"/>
            <w:vAlign w:val="center"/>
          </w:tcPr>
          <w:p w14:paraId="014E9948"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3F5B19C0" w14:textId="77777777" w:rsidR="002D48C2" w:rsidRPr="0088193B" w:rsidRDefault="002D48C2" w:rsidP="0033746E">
            <w:pPr>
              <w:pStyle w:val="TAC"/>
            </w:pPr>
            <w:r w:rsidRPr="0088193B">
              <w:t>19848</w:t>
            </w:r>
          </w:p>
        </w:tc>
        <w:tc>
          <w:tcPr>
            <w:tcW w:w="0" w:type="auto"/>
            <w:vAlign w:val="center"/>
          </w:tcPr>
          <w:p w14:paraId="24F7B63E" w14:textId="77777777" w:rsidR="002D48C2" w:rsidRPr="0088193B" w:rsidRDefault="002D48C2" w:rsidP="0033746E">
            <w:pPr>
              <w:pStyle w:val="TAC"/>
            </w:pPr>
            <w:r w:rsidRPr="0088193B">
              <w:t>20616</w:t>
            </w:r>
          </w:p>
        </w:tc>
        <w:tc>
          <w:tcPr>
            <w:tcW w:w="0" w:type="auto"/>
            <w:vAlign w:val="center"/>
          </w:tcPr>
          <w:p w14:paraId="4E171F25" w14:textId="77777777" w:rsidR="002D48C2" w:rsidRPr="0088193B" w:rsidRDefault="002D48C2" w:rsidP="0033746E">
            <w:pPr>
              <w:pStyle w:val="TAC"/>
            </w:pPr>
            <w:r w:rsidRPr="0088193B">
              <w:t>21384</w:t>
            </w:r>
          </w:p>
        </w:tc>
        <w:tc>
          <w:tcPr>
            <w:tcW w:w="0" w:type="auto"/>
            <w:vAlign w:val="center"/>
          </w:tcPr>
          <w:p w14:paraId="6812B83D" w14:textId="77777777" w:rsidR="002D48C2" w:rsidRPr="0088193B" w:rsidRDefault="002D48C2" w:rsidP="0033746E">
            <w:pPr>
              <w:pStyle w:val="TAC"/>
            </w:pPr>
            <w:r w:rsidRPr="0088193B">
              <w:t>21384</w:t>
            </w:r>
          </w:p>
        </w:tc>
        <w:tc>
          <w:tcPr>
            <w:tcW w:w="0" w:type="auto"/>
            <w:vAlign w:val="center"/>
          </w:tcPr>
          <w:p w14:paraId="3132E848" w14:textId="77777777" w:rsidR="002D48C2" w:rsidRPr="0088193B" w:rsidRDefault="002D48C2" w:rsidP="0033746E">
            <w:pPr>
              <w:pStyle w:val="TAC"/>
            </w:pPr>
            <w:r w:rsidRPr="0088193B">
              <w:t>22152</w:t>
            </w:r>
          </w:p>
        </w:tc>
        <w:tc>
          <w:tcPr>
            <w:tcW w:w="0" w:type="auto"/>
            <w:vAlign w:val="center"/>
          </w:tcPr>
          <w:p w14:paraId="0905F01F" w14:textId="77777777" w:rsidR="002D48C2" w:rsidRPr="0088193B" w:rsidRDefault="002D48C2" w:rsidP="0033746E">
            <w:pPr>
              <w:pStyle w:val="TAC"/>
            </w:pPr>
            <w:r w:rsidRPr="0088193B">
              <w:t>22152</w:t>
            </w:r>
          </w:p>
        </w:tc>
        <w:tc>
          <w:tcPr>
            <w:tcW w:w="0" w:type="auto"/>
            <w:vAlign w:val="center"/>
          </w:tcPr>
          <w:p w14:paraId="43D98032" w14:textId="77777777" w:rsidR="002D48C2" w:rsidRPr="0088193B" w:rsidRDefault="002D48C2" w:rsidP="0033746E">
            <w:pPr>
              <w:pStyle w:val="TAC"/>
            </w:pPr>
            <w:r w:rsidRPr="0088193B">
              <w:t>22920</w:t>
            </w:r>
          </w:p>
        </w:tc>
        <w:tc>
          <w:tcPr>
            <w:tcW w:w="0" w:type="auto"/>
            <w:vAlign w:val="center"/>
          </w:tcPr>
          <w:p w14:paraId="0A17DB14" w14:textId="77777777" w:rsidR="002D48C2" w:rsidRPr="0088193B" w:rsidRDefault="002D48C2" w:rsidP="0033746E">
            <w:pPr>
              <w:pStyle w:val="TAC"/>
            </w:pPr>
            <w:r w:rsidRPr="0088193B">
              <w:t>22920</w:t>
            </w:r>
          </w:p>
        </w:tc>
        <w:tc>
          <w:tcPr>
            <w:tcW w:w="0" w:type="auto"/>
            <w:vAlign w:val="center"/>
          </w:tcPr>
          <w:p w14:paraId="503C4ABB" w14:textId="77777777" w:rsidR="002D48C2" w:rsidRPr="0088193B" w:rsidRDefault="002D48C2" w:rsidP="0033746E">
            <w:pPr>
              <w:pStyle w:val="TAC"/>
            </w:pPr>
            <w:r w:rsidRPr="0088193B">
              <w:t>23688</w:t>
            </w:r>
          </w:p>
        </w:tc>
        <w:tc>
          <w:tcPr>
            <w:tcW w:w="0" w:type="auto"/>
            <w:vAlign w:val="center"/>
          </w:tcPr>
          <w:p w14:paraId="340BD82D" w14:textId="77777777" w:rsidR="002D48C2" w:rsidRPr="0088193B" w:rsidRDefault="002D48C2" w:rsidP="0033746E">
            <w:pPr>
              <w:pStyle w:val="TAC"/>
            </w:pPr>
            <w:r w:rsidRPr="0088193B">
              <w:t>23688</w:t>
            </w:r>
          </w:p>
        </w:tc>
      </w:tr>
      <w:tr w:rsidR="002D48C2" w:rsidRPr="0088193B" w14:paraId="52A9D6AA" w14:textId="77777777" w:rsidTr="005D0187">
        <w:trPr>
          <w:cantSplit/>
          <w:jc w:val="center"/>
        </w:trPr>
        <w:tc>
          <w:tcPr>
            <w:tcW w:w="619" w:type="dxa"/>
            <w:tcBorders>
              <w:right w:val="double" w:sz="4" w:space="0" w:color="auto"/>
            </w:tcBorders>
            <w:shd w:val="clear" w:color="auto" w:fill="auto"/>
            <w:vAlign w:val="center"/>
          </w:tcPr>
          <w:p w14:paraId="1E168CA5"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621E6118" w14:textId="77777777" w:rsidR="002D48C2" w:rsidRPr="0088193B" w:rsidRDefault="002D48C2" w:rsidP="0033746E">
            <w:pPr>
              <w:pStyle w:val="TAC"/>
            </w:pPr>
            <w:r w:rsidRPr="0088193B">
              <w:t>22152</w:t>
            </w:r>
          </w:p>
        </w:tc>
        <w:tc>
          <w:tcPr>
            <w:tcW w:w="0" w:type="auto"/>
            <w:vAlign w:val="center"/>
          </w:tcPr>
          <w:p w14:paraId="427FB6AD" w14:textId="77777777" w:rsidR="002D48C2" w:rsidRPr="0088193B" w:rsidRDefault="002D48C2" w:rsidP="0033746E">
            <w:pPr>
              <w:pStyle w:val="TAC"/>
            </w:pPr>
            <w:r w:rsidRPr="0088193B">
              <w:t>22152</w:t>
            </w:r>
          </w:p>
        </w:tc>
        <w:tc>
          <w:tcPr>
            <w:tcW w:w="0" w:type="auto"/>
            <w:vAlign w:val="center"/>
          </w:tcPr>
          <w:p w14:paraId="388FE656" w14:textId="77777777" w:rsidR="002D48C2" w:rsidRPr="0088193B" w:rsidRDefault="002D48C2" w:rsidP="0033746E">
            <w:pPr>
              <w:pStyle w:val="TAC"/>
            </w:pPr>
            <w:r w:rsidRPr="0088193B">
              <w:t>22920</w:t>
            </w:r>
          </w:p>
        </w:tc>
        <w:tc>
          <w:tcPr>
            <w:tcW w:w="0" w:type="auto"/>
            <w:vAlign w:val="center"/>
          </w:tcPr>
          <w:p w14:paraId="038442C5" w14:textId="77777777" w:rsidR="002D48C2" w:rsidRPr="0088193B" w:rsidRDefault="002D48C2" w:rsidP="0033746E">
            <w:pPr>
              <w:pStyle w:val="TAC"/>
            </w:pPr>
            <w:r w:rsidRPr="0088193B">
              <w:t>22920</w:t>
            </w:r>
          </w:p>
        </w:tc>
        <w:tc>
          <w:tcPr>
            <w:tcW w:w="0" w:type="auto"/>
            <w:vAlign w:val="center"/>
          </w:tcPr>
          <w:p w14:paraId="040224A9" w14:textId="77777777" w:rsidR="002D48C2" w:rsidRPr="0088193B" w:rsidRDefault="002D48C2" w:rsidP="0033746E">
            <w:pPr>
              <w:pStyle w:val="TAC"/>
            </w:pPr>
            <w:r w:rsidRPr="0088193B">
              <w:t>23688</w:t>
            </w:r>
          </w:p>
        </w:tc>
        <w:tc>
          <w:tcPr>
            <w:tcW w:w="0" w:type="auto"/>
            <w:vAlign w:val="center"/>
          </w:tcPr>
          <w:p w14:paraId="6145177F" w14:textId="77777777" w:rsidR="002D48C2" w:rsidRPr="0088193B" w:rsidRDefault="002D48C2" w:rsidP="0033746E">
            <w:pPr>
              <w:pStyle w:val="TAC"/>
            </w:pPr>
            <w:r w:rsidRPr="0088193B">
              <w:t>24496</w:t>
            </w:r>
          </w:p>
        </w:tc>
        <w:tc>
          <w:tcPr>
            <w:tcW w:w="0" w:type="auto"/>
            <w:vAlign w:val="center"/>
          </w:tcPr>
          <w:p w14:paraId="32A35481" w14:textId="77777777" w:rsidR="002D48C2" w:rsidRPr="0088193B" w:rsidRDefault="002D48C2" w:rsidP="0033746E">
            <w:pPr>
              <w:pStyle w:val="TAC"/>
            </w:pPr>
            <w:r w:rsidRPr="0088193B">
              <w:t>24496</w:t>
            </w:r>
          </w:p>
        </w:tc>
        <w:tc>
          <w:tcPr>
            <w:tcW w:w="0" w:type="auto"/>
            <w:vAlign w:val="center"/>
          </w:tcPr>
          <w:p w14:paraId="3EEDABE2" w14:textId="77777777" w:rsidR="002D48C2" w:rsidRPr="0088193B" w:rsidRDefault="002D48C2" w:rsidP="0033746E">
            <w:pPr>
              <w:pStyle w:val="TAC"/>
            </w:pPr>
            <w:r w:rsidRPr="0088193B">
              <w:t>25456</w:t>
            </w:r>
          </w:p>
        </w:tc>
        <w:tc>
          <w:tcPr>
            <w:tcW w:w="0" w:type="auto"/>
            <w:vAlign w:val="center"/>
          </w:tcPr>
          <w:p w14:paraId="3EE7E0D5" w14:textId="77777777" w:rsidR="002D48C2" w:rsidRPr="0088193B" w:rsidRDefault="002D48C2" w:rsidP="0033746E">
            <w:pPr>
              <w:pStyle w:val="TAC"/>
            </w:pPr>
            <w:r w:rsidRPr="0088193B">
              <w:t>25456</w:t>
            </w:r>
          </w:p>
        </w:tc>
        <w:tc>
          <w:tcPr>
            <w:tcW w:w="0" w:type="auto"/>
            <w:vAlign w:val="center"/>
          </w:tcPr>
          <w:p w14:paraId="60A91C26" w14:textId="77777777" w:rsidR="002D48C2" w:rsidRPr="0088193B" w:rsidRDefault="002D48C2" w:rsidP="0033746E">
            <w:pPr>
              <w:pStyle w:val="TAC"/>
            </w:pPr>
            <w:r w:rsidRPr="0088193B">
              <w:t>25456</w:t>
            </w:r>
          </w:p>
        </w:tc>
      </w:tr>
      <w:tr w:rsidR="002D48C2" w:rsidRPr="0088193B" w14:paraId="18C5DD2B" w14:textId="77777777" w:rsidTr="005D0187">
        <w:trPr>
          <w:cantSplit/>
          <w:jc w:val="center"/>
        </w:trPr>
        <w:tc>
          <w:tcPr>
            <w:tcW w:w="619" w:type="dxa"/>
            <w:tcBorders>
              <w:right w:val="double" w:sz="4" w:space="0" w:color="auto"/>
            </w:tcBorders>
            <w:shd w:val="clear" w:color="auto" w:fill="auto"/>
            <w:vAlign w:val="center"/>
          </w:tcPr>
          <w:p w14:paraId="589D1112"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1CA4CD29" w14:textId="77777777" w:rsidR="002D48C2" w:rsidRPr="0088193B" w:rsidRDefault="002D48C2" w:rsidP="0033746E">
            <w:pPr>
              <w:pStyle w:val="TAC"/>
            </w:pPr>
            <w:r w:rsidRPr="0088193B">
              <w:t>23688</w:t>
            </w:r>
          </w:p>
        </w:tc>
        <w:tc>
          <w:tcPr>
            <w:tcW w:w="0" w:type="auto"/>
            <w:vAlign w:val="center"/>
          </w:tcPr>
          <w:p w14:paraId="795F6DC4" w14:textId="77777777" w:rsidR="002D48C2" w:rsidRPr="0088193B" w:rsidRDefault="002D48C2" w:rsidP="0033746E">
            <w:pPr>
              <w:pStyle w:val="TAC"/>
            </w:pPr>
            <w:r w:rsidRPr="0088193B">
              <w:t>24496</w:t>
            </w:r>
          </w:p>
        </w:tc>
        <w:tc>
          <w:tcPr>
            <w:tcW w:w="0" w:type="auto"/>
            <w:vAlign w:val="center"/>
          </w:tcPr>
          <w:p w14:paraId="5D02EA2B" w14:textId="77777777" w:rsidR="002D48C2" w:rsidRPr="0088193B" w:rsidRDefault="002D48C2" w:rsidP="0033746E">
            <w:pPr>
              <w:pStyle w:val="TAC"/>
            </w:pPr>
            <w:r w:rsidRPr="0088193B">
              <w:t>24496</w:t>
            </w:r>
          </w:p>
        </w:tc>
        <w:tc>
          <w:tcPr>
            <w:tcW w:w="0" w:type="auto"/>
            <w:vAlign w:val="center"/>
          </w:tcPr>
          <w:p w14:paraId="53DE5819" w14:textId="77777777" w:rsidR="002D48C2" w:rsidRPr="0088193B" w:rsidRDefault="002D48C2" w:rsidP="0033746E">
            <w:pPr>
              <w:pStyle w:val="TAC"/>
            </w:pPr>
            <w:r w:rsidRPr="0088193B">
              <w:t>25456</w:t>
            </w:r>
          </w:p>
        </w:tc>
        <w:tc>
          <w:tcPr>
            <w:tcW w:w="0" w:type="auto"/>
            <w:vAlign w:val="center"/>
          </w:tcPr>
          <w:p w14:paraId="13E6A72E" w14:textId="77777777" w:rsidR="002D48C2" w:rsidRPr="0088193B" w:rsidRDefault="002D48C2" w:rsidP="0033746E">
            <w:pPr>
              <w:pStyle w:val="TAC"/>
            </w:pPr>
            <w:r w:rsidRPr="0088193B">
              <w:t>25456</w:t>
            </w:r>
          </w:p>
        </w:tc>
        <w:tc>
          <w:tcPr>
            <w:tcW w:w="0" w:type="auto"/>
            <w:vAlign w:val="center"/>
          </w:tcPr>
          <w:p w14:paraId="12A83900" w14:textId="77777777" w:rsidR="002D48C2" w:rsidRPr="0088193B" w:rsidRDefault="002D48C2" w:rsidP="0033746E">
            <w:pPr>
              <w:pStyle w:val="TAC"/>
            </w:pPr>
            <w:r w:rsidRPr="0088193B">
              <w:t>26416</w:t>
            </w:r>
          </w:p>
        </w:tc>
        <w:tc>
          <w:tcPr>
            <w:tcW w:w="0" w:type="auto"/>
            <w:vAlign w:val="center"/>
          </w:tcPr>
          <w:p w14:paraId="5A9F6BB2" w14:textId="77777777" w:rsidR="002D48C2" w:rsidRPr="0088193B" w:rsidRDefault="002D48C2" w:rsidP="0033746E">
            <w:pPr>
              <w:pStyle w:val="TAC"/>
            </w:pPr>
            <w:r w:rsidRPr="0088193B">
              <w:t>26416</w:t>
            </w:r>
          </w:p>
        </w:tc>
        <w:tc>
          <w:tcPr>
            <w:tcW w:w="0" w:type="auto"/>
            <w:vAlign w:val="center"/>
          </w:tcPr>
          <w:p w14:paraId="30F37C6F" w14:textId="77777777" w:rsidR="002D48C2" w:rsidRPr="0088193B" w:rsidRDefault="002D48C2" w:rsidP="0033746E">
            <w:pPr>
              <w:pStyle w:val="TAC"/>
            </w:pPr>
            <w:r w:rsidRPr="0088193B">
              <w:t>27376</w:t>
            </w:r>
          </w:p>
        </w:tc>
        <w:tc>
          <w:tcPr>
            <w:tcW w:w="0" w:type="auto"/>
            <w:vAlign w:val="center"/>
          </w:tcPr>
          <w:p w14:paraId="07F96FF7" w14:textId="77777777" w:rsidR="002D48C2" w:rsidRPr="0088193B" w:rsidRDefault="002D48C2" w:rsidP="0033746E">
            <w:pPr>
              <w:pStyle w:val="TAC"/>
            </w:pPr>
            <w:r w:rsidRPr="0088193B">
              <w:t>27376</w:t>
            </w:r>
          </w:p>
        </w:tc>
        <w:tc>
          <w:tcPr>
            <w:tcW w:w="0" w:type="auto"/>
            <w:vAlign w:val="center"/>
          </w:tcPr>
          <w:p w14:paraId="07490EB5" w14:textId="77777777" w:rsidR="002D48C2" w:rsidRPr="0088193B" w:rsidRDefault="002D48C2" w:rsidP="0033746E">
            <w:pPr>
              <w:pStyle w:val="TAC"/>
            </w:pPr>
            <w:r w:rsidRPr="0088193B">
              <w:t>28336</w:t>
            </w:r>
          </w:p>
        </w:tc>
      </w:tr>
      <w:tr w:rsidR="002D48C2" w:rsidRPr="0088193B" w14:paraId="3BDCD62A" w14:textId="77777777" w:rsidTr="005D0187">
        <w:trPr>
          <w:cantSplit/>
          <w:jc w:val="center"/>
        </w:trPr>
        <w:tc>
          <w:tcPr>
            <w:tcW w:w="619" w:type="dxa"/>
            <w:tcBorders>
              <w:right w:val="double" w:sz="4" w:space="0" w:color="auto"/>
            </w:tcBorders>
            <w:shd w:val="clear" w:color="auto" w:fill="auto"/>
            <w:vAlign w:val="center"/>
          </w:tcPr>
          <w:p w14:paraId="79C282EC"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3625A2CD" w14:textId="77777777" w:rsidR="002D48C2" w:rsidRPr="0088193B" w:rsidRDefault="002D48C2" w:rsidP="0033746E">
            <w:pPr>
              <w:pStyle w:val="TAC"/>
            </w:pPr>
            <w:r w:rsidRPr="0088193B">
              <w:t>25456</w:t>
            </w:r>
          </w:p>
        </w:tc>
        <w:tc>
          <w:tcPr>
            <w:tcW w:w="0" w:type="auto"/>
            <w:vAlign w:val="center"/>
          </w:tcPr>
          <w:p w14:paraId="5CE3711B" w14:textId="77777777" w:rsidR="002D48C2" w:rsidRPr="0088193B" w:rsidRDefault="002D48C2" w:rsidP="0033746E">
            <w:pPr>
              <w:pStyle w:val="TAC"/>
            </w:pPr>
            <w:r w:rsidRPr="0088193B">
              <w:t>26416</w:t>
            </w:r>
          </w:p>
        </w:tc>
        <w:tc>
          <w:tcPr>
            <w:tcW w:w="0" w:type="auto"/>
            <w:vAlign w:val="center"/>
          </w:tcPr>
          <w:p w14:paraId="1C770276" w14:textId="77777777" w:rsidR="002D48C2" w:rsidRPr="0088193B" w:rsidRDefault="002D48C2" w:rsidP="0033746E">
            <w:pPr>
              <w:pStyle w:val="TAC"/>
            </w:pPr>
            <w:r w:rsidRPr="0088193B">
              <w:t>26416</w:t>
            </w:r>
          </w:p>
        </w:tc>
        <w:tc>
          <w:tcPr>
            <w:tcW w:w="0" w:type="auto"/>
            <w:vAlign w:val="center"/>
          </w:tcPr>
          <w:p w14:paraId="1CA620B1" w14:textId="77777777" w:rsidR="002D48C2" w:rsidRPr="0088193B" w:rsidRDefault="002D48C2" w:rsidP="0033746E">
            <w:pPr>
              <w:pStyle w:val="TAC"/>
            </w:pPr>
            <w:r w:rsidRPr="0088193B">
              <w:t>27376</w:t>
            </w:r>
          </w:p>
        </w:tc>
        <w:tc>
          <w:tcPr>
            <w:tcW w:w="0" w:type="auto"/>
            <w:vAlign w:val="center"/>
          </w:tcPr>
          <w:p w14:paraId="2C40E624" w14:textId="77777777" w:rsidR="002D48C2" w:rsidRPr="0088193B" w:rsidRDefault="002D48C2" w:rsidP="0033746E">
            <w:pPr>
              <w:pStyle w:val="TAC"/>
            </w:pPr>
            <w:r w:rsidRPr="0088193B">
              <w:t>27376</w:t>
            </w:r>
          </w:p>
        </w:tc>
        <w:tc>
          <w:tcPr>
            <w:tcW w:w="0" w:type="auto"/>
            <w:vAlign w:val="center"/>
          </w:tcPr>
          <w:p w14:paraId="50C9C3A0" w14:textId="77777777" w:rsidR="002D48C2" w:rsidRPr="0088193B" w:rsidRDefault="002D48C2" w:rsidP="0033746E">
            <w:pPr>
              <w:pStyle w:val="TAC"/>
            </w:pPr>
            <w:r w:rsidRPr="0088193B">
              <w:t>28336</w:t>
            </w:r>
          </w:p>
        </w:tc>
        <w:tc>
          <w:tcPr>
            <w:tcW w:w="0" w:type="auto"/>
            <w:vAlign w:val="center"/>
          </w:tcPr>
          <w:p w14:paraId="6762B514" w14:textId="77777777" w:rsidR="002D48C2" w:rsidRPr="0088193B" w:rsidRDefault="002D48C2" w:rsidP="0033746E">
            <w:pPr>
              <w:pStyle w:val="TAC"/>
            </w:pPr>
            <w:r w:rsidRPr="0088193B">
              <w:t>28336</w:t>
            </w:r>
          </w:p>
        </w:tc>
        <w:tc>
          <w:tcPr>
            <w:tcW w:w="0" w:type="auto"/>
            <w:vAlign w:val="center"/>
          </w:tcPr>
          <w:p w14:paraId="50C9A5F1" w14:textId="77777777" w:rsidR="002D48C2" w:rsidRPr="0088193B" w:rsidRDefault="002D48C2" w:rsidP="0033746E">
            <w:pPr>
              <w:pStyle w:val="TAC"/>
            </w:pPr>
            <w:r w:rsidRPr="0088193B">
              <w:t>29296</w:t>
            </w:r>
          </w:p>
        </w:tc>
        <w:tc>
          <w:tcPr>
            <w:tcW w:w="0" w:type="auto"/>
            <w:vAlign w:val="center"/>
          </w:tcPr>
          <w:p w14:paraId="62EFFB0C" w14:textId="77777777" w:rsidR="002D48C2" w:rsidRPr="0088193B" w:rsidRDefault="002D48C2" w:rsidP="0033746E">
            <w:pPr>
              <w:pStyle w:val="TAC"/>
            </w:pPr>
            <w:r w:rsidRPr="0088193B">
              <w:t>29296</w:t>
            </w:r>
          </w:p>
        </w:tc>
        <w:tc>
          <w:tcPr>
            <w:tcW w:w="0" w:type="auto"/>
            <w:vAlign w:val="center"/>
          </w:tcPr>
          <w:p w14:paraId="2B7ED5CD" w14:textId="77777777" w:rsidR="002D48C2" w:rsidRPr="0088193B" w:rsidRDefault="002D48C2" w:rsidP="0033746E">
            <w:pPr>
              <w:pStyle w:val="TAC"/>
            </w:pPr>
            <w:r w:rsidRPr="0088193B">
              <w:t>30576</w:t>
            </w:r>
          </w:p>
        </w:tc>
      </w:tr>
      <w:tr w:rsidR="002D48C2" w:rsidRPr="0088193B" w14:paraId="05734DB5" w14:textId="77777777" w:rsidTr="005D0187">
        <w:trPr>
          <w:cantSplit/>
          <w:jc w:val="center"/>
        </w:trPr>
        <w:tc>
          <w:tcPr>
            <w:tcW w:w="619" w:type="dxa"/>
            <w:tcBorders>
              <w:right w:val="double" w:sz="4" w:space="0" w:color="auto"/>
            </w:tcBorders>
            <w:shd w:val="clear" w:color="auto" w:fill="auto"/>
            <w:vAlign w:val="center"/>
          </w:tcPr>
          <w:p w14:paraId="2210E80B"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7DA2BF37" w14:textId="77777777" w:rsidR="002D48C2" w:rsidRPr="0088193B" w:rsidRDefault="002D48C2" w:rsidP="0033746E">
            <w:pPr>
              <w:pStyle w:val="TAC"/>
            </w:pPr>
            <w:r w:rsidRPr="0088193B">
              <w:t>27376</w:t>
            </w:r>
          </w:p>
        </w:tc>
        <w:tc>
          <w:tcPr>
            <w:tcW w:w="0" w:type="auto"/>
            <w:vAlign w:val="center"/>
          </w:tcPr>
          <w:p w14:paraId="678E9D49" w14:textId="77777777" w:rsidR="002D48C2" w:rsidRPr="0088193B" w:rsidRDefault="002D48C2" w:rsidP="0033746E">
            <w:pPr>
              <w:pStyle w:val="TAC"/>
            </w:pPr>
            <w:r w:rsidRPr="0088193B">
              <w:t>28336</w:t>
            </w:r>
          </w:p>
        </w:tc>
        <w:tc>
          <w:tcPr>
            <w:tcW w:w="0" w:type="auto"/>
            <w:vAlign w:val="center"/>
          </w:tcPr>
          <w:p w14:paraId="6534E08B" w14:textId="77777777" w:rsidR="002D48C2" w:rsidRPr="0088193B" w:rsidRDefault="002D48C2" w:rsidP="0033746E">
            <w:pPr>
              <w:pStyle w:val="TAC"/>
            </w:pPr>
            <w:r w:rsidRPr="0088193B">
              <w:t>28336</w:t>
            </w:r>
          </w:p>
        </w:tc>
        <w:tc>
          <w:tcPr>
            <w:tcW w:w="0" w:type="auto"/>
            <w:vAlign w:val="center"/>
          </w:tcPr>
          <w:p w14:paraId="38972B55" w14:textId="77777777" w:rsidR="002D48C2" w:rsidRPr="0088193B" w:rsidRDefault="002D48C2" w:rsidP="0033746E">
            <w:pPr>
              <w:pStyle w:val="TAC"/>
            </w:pPr>
            <w:r w:rsidRPr="0088193B">
              <w:t>29296</w:t>
            </w:r>
          </w:p>
        </w:tc>
        <w:tc>
          <w:tcPr>
            <w:tcW w:w="0" w:type="auto"/>
            <w:vAlign w:val="center"/>
          </w:tcPr>
          <w:p w14:paraId="1A6638DE" w14:textId="77777777" w:rsidR="002D48C2" w:rsidRPr="0088193B" w:rsidRDefault="002D48C2" w:rsidP="0033746E">
            <w:pPr>
              <w:pStyle w:val="TAC"/>
            </w:pPr>
            <w:r w:rsidRPr="0088193B">
              <w:t>29296</w:t>
            </w:r>
          </w:p>
        </w:tc>
        <w:tc>
          <w:tcPr>
            <w:tcW w:w="0" w:type="auto"/>
            <w:vAlign w:val="center"/>
          </w:tcPr>
          <w:p w14:paraId="5EA06015" w14:textId="77777777" w:rsidR="002D48C2" w:rsidRPr="0088193B" w:rsidRDefault="002D48C2" w:rsidP="0033746E">
            <w:pPr>
              <w:pStyle w:val="TAC"/>
            </w:pPr>
            <w:r w:rsidRPr="0088193B">
              <w:t>30576</w:t>
            </w:r>
          </w:p>
        </w:tc>
        <w:tc>
          <w:tcPr>
            <w:tcW w:w="0" w:type="auto"/>
            <w:vAlign w:val="center"/>
          </w:tcPr>
          <w:p w14:paraId="4992F1C0" w14:textId="77777777" w:rsidR="002D48C2" w:rsidRPr="0088193B" w:rsidRDefault="002D48C2" w:rsidP="0033746E">
            <w:pPr>
              <w:pStyle w:val="TAC"/>
            </w:pPr>
            <w:r w:rsidRPr="0088193B">
              <w:t>30576</w:t>
            </w:r>
          </w:p>
        </w:tc>
        <w:tc>
          <w:tcPr>
            <w:tcW w:w="0" w:type="auto"/>
            <w:vAlign w:val="center"/>
          </w:tcPr>
          <w:p w14:paraId="255130B6" w14:textId="77777777" w:rsidR="002D48C2" w:rsidRPr="0088193B" w:rsidRDefault="002D48C2" w:rsidP="0033746E">
            <w:pPr>
              <w:pStyle w:val="TAC"/>
            </w:pPr>
            <w:r w:rsidRPr="0088193B">
              <w:t>31704</w:t>
            </w:r>
          </w:p>
        </w:tc>
        <w:tc>
          <w:tcPr>
            <w:tcW w:w="0" w:type="auto"/>
            <w:vAlign w:val="center"/>
          </w:tcPr>
          <w:p w14:paraId="36C6876A" w14:textId="77777777" w:rsidR="002D48C2" w:rsidRPr="0088193B" w:rsidRDefault="002D48C2" w:rsidP="0033746E">
            <w:pPr>
              <w:pStyle w:val="TAC"/>
            </w:pPr>
            <w:r w:rsidRPr="0088193B">
              <w:t>31704</w:t>
            </w:r>
          </w:p>
        </w:tc>
        <w:tc>
          <w:tcPr>
            <w:tcW w:w="0" w:type="auto"/>
            <w:vAlign w:val="center"/>
          </w:tcPr>
          <w:p w14:paraId="7945CA6A" w14:textId="77777777" w:rsidR="002D48C2" w:rsidRPr="0088193B" w:rsidRDefault="002D48C2" w:rsidP="0033746E">
            <w:pPr>
              <w:pStyle w:val="TAC"/>
            </w:pPr>
            <w:r w:rsidRPr="0088193B">
              <w:t>32856</w:t>
            </w:r>
          </w:p>
        </w:tc>
      </w:tr>
      <w:tr w:rsidR="002D48C2" w:rsidRPr="0088193B" w14:paraId="06AB3782" w14:textId="77777777" w:rsidTr="005D0187">
        <w:trPr>
          <w:cantSplit/>
          <w:jc w:val="center"/>
        </w:trPr>
        <w:tc>
          <w:tcPr>
            <w:tcW w:w="619" w:type="dxa"/>
            <w:tcBorders>
              <w:right w:val="double" w:sz="4" w:space="0" w:color="auto"/>
            </w:tcBorders>
            <w:shd w:val="clear" w:color="auto" w:fill="auto"/>
            <w:vAlign w:val="center"/>
          </w:tcPr>
          <w:p w14:paraId="3378BC59"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39DE6086" w14:textId="77777777" w:rsidR="002D48C2" w:rsidRPr="0088193B" w:rsidRDefault="002D48C2" w:rsidP="0033746E">
            <w:pPr>
              <w:pStyle w:val="TAC"/>
            </w:pPr>
            <w:r w:rsidRPr="0088193B">
              <w:t>29296</w:t>
            </w:r>
          </w:p>
        </w:tc>
        <w:tc>
          <w:tcPr>
            <w:tcW w:w="0" w:type="auto"/>
            <w:vAlign w:val="center"/>
          </w:tcPr>
          <w:p w14:paraId="2329C561" w14:textId="77777777" w:rsidR="002D48C2" w:rsidRPr="0088193B" w:rsidRDefault="002D48C2" w:rsidP="0033746E">
            <w:pPr>
              <w:pStyle w:val="TAC"/>
            </w:pPr>
            <w:r w:rsidRPr="0088193B">
              <w:t>29296</w:t>
            </w:r>
          </w:p>
        </w:tc>
        <w:tc>
          <w:tcPr>
            <w:tcW w:w="0" w:type="auto"/>
            <w:vAlign w:val="center"/>
          </w:tcPr>
          <w:p w14:paraId="1485E5C5" w14:textId="77777777" w:rsidR="002D48C2" w:rsidRPr="0088193B" w:rsidRDefault="002D48C2" w:rsidP="0033746E">
            <w:pPr>
              <w:pStyle w:val="TAC"/>
            </w:pPr>
            <w:r w:rsidRPr="0088193B">
              <w:t>30576</w:t>
            </w:r>
          </w:p>
        </w:tc>
        <w:tc>
          <w:tcPr>
            <w:tcW w:w="0" w:type="auto"/>
            <w:vAlign w:val="center"/>
          </w:tcPr>
          <w:p w14:paraId="6FCC6DA3" w14:textId="77777777" w:rsidR="002D48C2" w:rsidRPr="0088193B" w:rsidRDefault="002D48C2" w:rsidP="0033746E">
            <w:pPr>
              <w:pStyle w:val="TAC"/>
            </w:pPr>
            <w:r w:rsidRPr="0088193B">
              <w:t>30576</w:t>
            </w:r>
          </w:p>
        </w:tc>
        <w:tc>
          <w:tcPr>
            <w:tcW w:w="0" w:type="auto"/>
            <w:vAlign w:val="center"/>
          </w:tcPr>
          <w:p w14:paraId="1096F377" w14:textId="77777777" w:rsidR="002D48C2" w:rsidRPr="0088193B" w:rsidRDefault="002D48C2" w:rsidP="0033746E">
            <w:pPr>
              <w:pStyle w:val="TAC"/>
            </w:pPr>
            <w:r w:rsidRPr="0088193B">
              <w:t>31704</w:t>
            </w:r>
          </w:p>
        </w:tc>
        <w:tc>
          <w:tcPr>
            <w:tcW w:w="0" w:type="auto"/>
            <w:vAlign w:val="center"/>
          </w:tcPr>
          <w:p w14:paraId="0A06C96A" w14:textId="77777777" w:rsidR="002D48C2" w:rsidRPr="0088193B" w:rsidRDefault="002D48C2" w:rsidP="0033746E">
            <w:pPr>
              <w:pStyle w:val="TAC"/>
            </w:pPr>
            <w:r w:rsidRPr="0088193B">
              <w:t>31704</w:t>
            </w:r>
          </w:p>
        </w:tc>
        <w:tc>
          <w:tcPr>
            <w:tcW w:w="0" w:type="auto"/>
            <w:vAlign w:val="center"/>
          </w:tcPr>
          <w:p w14:paraId="4169AF4A" w14:textId="77777777" w:rsidR="002D48C2" w:rsidRPr="0088193B" w:rsidRDefault="002D48C2" w:rsidP="0033746E">
            <w:pPr>
              <w:pStyle w:val="TAC"/>
            </w:pPr>
            <w:r w:rsidRPr="0088193B">
              <w:t>32856</w:t>
            </w:r>
          </w:p>
        </w:tc>
        <w:tc>
          <w:tcPr>
            <w:tcW w:w="0" w:type="auto"/>
            <w:vAlign w:val="center"/>
          </w:tcPr>
          <w:p w14:paraId="0E76842D" w14:textId="77777777" w:rsidR="002D48C2" w:rsidRPr="0088193B" w:rsidRDefault="002D48C2" w:rsidP="0033746E">
            <w:pPr>
              <w:pStyle w:val="TAC"/>
            </w:pPr>
            <w:r w:rsidRPr="0088193B">
              <w:t>32856</w:t>
            </w:r>
          </w:p>
        </w:tc>
        <w:tc>
          <w:tcPr>
            <w:tcW w:w="0" w:type="auto"/>
            <w:vAlign w:val="center"/>
          </w:tcPr>
          <w:p w14:paraId="73B9611A" w14:textId="77777777" w:rsidR="002D48C2" w:rsidRPr="0088193B" w:rsidRDefault="002D48C2" w:rsidP="0033746E">
            <w:pPr>
              <w:pStyle w:val="TAC"/>
            </w:pPr>
            <w:r w:rsidRPr="0088193B">
              <w:t>34008</w:t>
            </w:r>
          </w:p>
        </w:tc>
        <w:tc>
          <w:tcPr>
            <w:tcW w:w="0" w:type="auto"/>
            <w:vAlign w:val="center"/>
          </w:tcPr>
          <w:p w14:paraId="29CF0979" w14:textId="77777777" w:rsidR="002D48C2" w:rsidRPr="0088193B" w:rsidRDefault="002D48C2" w:rsidP="0033746E">
            <w:pPr>
              <w:pStyle w:val="TAC"/>
            </w:pPr>
            <w:r w:rsidRPr="0088193B">
              <w:t>34008</w:t>
            </w:r>
          </w:p>
        </w:tc>
      </w:tr>
      <w:tr w:rsidR="002D48C2" w:rsidRPr="0088193B" w14:paraId="1FA2896B" w14:textId="77777777" w:rsidTr="005D0187">
        <w:trPr>
          <w:cantSplit/>
          <w:jc w:val="center"/>
        </w:trPr>
        <w:tc>
          <w:tcPr>
            <w:tcW w:w="619" w:type="dxa"/>
            <w:tcBorders>
              <w:right w:val="double" w:sz="4" w:space="0" w:color="auto"/>
            </w:tcBorders>
            <w:shd w:val="clear" w:color="auto" w:fill="auto"/>
            <w:vAlign w:val="center"/>
          </w:tcPr>
          <w:p w14:paraId="717D33D1"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6B39BE9A" w14:textId="77777777" w:rsidR="002D48C2" w:rsidRPr="0088193B" w:rsidRDefault="002D48C2" w:rsidP="0033746E">
            <w:pPr>
              <w:pStyle w:val="TAC"/>
            </w:pPr>
            <w:r w:rsidRPr="0088193B">
              <w:t>31704</w:t>
            </w:r>
          </w:p>
        </w:tc>
        <w:tc>
          <w:tcPr>
            <w:tcW w:w="0" w:type="auto"/>
            <w:vAlign w:val="center"/>
          </w:tcPr>
          <w:p w14:paraId="21520685" w14:textId="77777777" w:rsidR="002D48C2" w:rsidRPr="0088193B" w:rsidRDefault="002D48C2" w:rsidP="0033746E">
            <w:pPr>
              <w:pStyle w:val="TAC"/>
            </w:pPr>
            <w:r w:rsidRPr="0088193B">
              <w:t>31704</w:t>
            </w:r>
          </w:p>
        </w:tc>
        <w:tc>
          <w:tcPr>
            <w:tcW w:w="0" w:type="auto"/>
            <w:vAlign w:val="center"/>
          </w:tcPr>
          <w:p w14:paraId="62D0D76F" w14:textId="77777777" w:rsidR="002D48C2" w:rsidRPr="0088193B" w:rsidRDefault="002D48C2" w:rsidP="0033746E">
            <w:pPr>
              <w:pStyle w:val="TAC"/>
            </w:pPr>
            <w:r w:rsidRPr="0088193B">
              <w:t>32856</w:t>
            </w:r>
          </w:p>
        </w:tc>
        <w:tc>
          <w:tcPr>
            <w:tcW w:w="0" w:type="auto"/>
            <w:vAlign w:val="center"/>
          </w:tcPr>
          <w:p w14:paraId="00E5A33B" w14:textId="77777777" w:rsidR="002D48C2" w:rsidRPr="0088193B" w:rsidRDefault="002D48C2" w:rsidP="0033746E">
            <w:pPr>
              <w:pStyle w:val="TAC"/>
            </w:pPr>
            <w:r w:rsidRPr="0088193B">
              <w:t>32856</w:t>
            </w:r>
          </w:p>
        </w:tc>
        <w:tc>
          <w:tcPr>
            <w:tcW w:w="0" w:type="auto"/>
            <w:vAlign w:val="center"/>
          </w:tcPr>
          <w:p w14:paraId="04B3C31D" w14:textId="77777777" w:rsidR="002D48C2" w:rsidRPr="0088193B" w:rsidRDefault="002D48C2" w:rsidP="0033746E">
            <w:pPr>
              <w:pStyle w:val="TAC"/>
            </w:pPr>
            <w:r w:rsidRPr="0088193B">
              <w:t>34008</w:t>
            </w:r>
          </w:p>
        </w:tc>
        <w:tc>
          <w:tcPr>
            <w:tcW w:w="0" w:type="auto"/>
            <w:vAlign w:val="center"/>
          </w:tcPr>
          <w:p w14:paraId="7F50D73F" w14:textId="77777777" w:rsidR="002D48C2" w:rsidRPr="0088193B" w:rsidRDefault="002D48C2" w:rsidP="0033746E">
            <w:pPr>
              <w:pStyle w:val="TAC"/>
            </w:pPr>
            <w:r w:rsidRPr="0088193B">
              <w:t>34008</w:t>
            </w:r>
          </w:p>
        </w:tc>
        <w:tc>
          <w:tcPr>
            <w:tcW w:w="0" w:type="auto"/>
            <w:vAlign w:val="center"/>
          </w:tcPr>
          <w:p w14:paraId="5B5E7B90" w14:textId="77777777" w:rsidR="002D48C2" w:rsidRPr="0088193B" w:rsidRDefault="002D48C2" w:rsidP="0033746E">
            <w:pPr>
              <w:pStyle w:val="TAC"/>
            </w:pPr>
            <w:r w:rsidRPr="0088193B">
              <w:t>35160</w:t>
            </w:r>
          </w:p>
        </w:tc>
        <w:tc>
          <w:tcPr>
            <w:tcW w:w="0" w:type="auto"/>
            <w:vAlign w:val="center"/>
          </w:tcPr>
          <w:p w14:paraId="52B71EA6" w14:textId="77777777" w:rsidR="002D48C2" w:rsidRPr="0088193B" w:rsidRDefault="002D48C2" w:rsidP="0033746E">
            <w:pPr>
              <w:pStyle w:val="TAC"/>
            </w:pPr>
            <w:r w:rsidRPr="0088193B">
              <w:t>35160</w:t>
            </w:r>
          </w:p>
        </w:tc>
        <w:tc>
          <w:tcPr>
            <w:tcW w:w="0" w:type="auto"/>
            <w:vAlign w:val="center"/>
          </w:tcPr>
          <w:p w14:paraId="561FB041" w14:textId="77777777" w:rsidR="002D48C2" w:rsidRPr="0088193B" w:rsidRDefault="002D48C2" w:rsidP="0033746E">
            <w:pPr>
              <w:pStyle w:val="TAC"/>
            </w:pPr>
            <w:r w:rsidRPr="0088193B">
              <w:t>36696</w:t>
            </w:r>
          </w:p>
        </w:tc>
        <w:tc>
          <w:tcPr>
            <w:tcW w:w="0" w:type="auto"/>
            <w:vAlign w:val="center"/>
          </w:tcPr>
          <w:p w14:paraId="18B98150" w14:textId="77777777" w:rsidR="002D48C2" w:rsidRPr="0088193B" w:rsidRDefault="002D48C2" w:rsidP="0033746E">
            <w:pPr>
              <w:pStyle w:val="TAC"/>
            </w:pPr>
            <w:r w:rsidRPr="0088193B">
              <w:t>36696</w:t>
            </w:r>
          </w:p>
        </w:tc>
      </w:tr>
      <w:tr w:rsidR="002D48C2" w:rsidRPr="0088193B" w14:paraId="314929A9"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97E9FEB"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49C9D03D" w14:textId="77777777" w:rsidR="002D48C2" w:rsidRPr="0088193B" w:rsidRDefault="002D48C2" w:rsidP="0033746E">
            <w:pPr>
              <w:pStyle w:val="TAC"/>
            </w:pPr>
            <w:r w:rsidRPr="0088193B">
              <w:t>32856</w:t>
            </w:r>
          </w:p>
        </w:tc>
        <w:tc>
          <w:tcPr>
            <w:tcW w:w="0" w:type="auto"/>
            <w:tcBorders>
              <w:bottom w:val="single" w:sz="4" w:space="0" w:color="auto"/>
            </w:tcBorders>
            <w:vAlign w:val="center"/>
          </w:tcPr>
          <w:p w14:paraId="5E469424" w14:textId="77777777" w:rsidR="002D48C2" w:rsidRPr="0088193B" w:rsidRDefault="002D48C2" w:rsidP="0033746E">
            <w:pPr>
              <w:pStyle w:val="TAC"/>
            </w:pPr>
            <w:r w:rsidRPr="0088193B">
              <w:t>32856</w:t>
            </w:r>
          </w:p>
        </w:tc>
        <w:tc>
          <w:tcPr>
            <w:tcW w:w="0" w:type="auto"/>
            <w:tcBorders>
              <w:bottom w:val="single" w:sz="4" w:space="0" w:color="auto"/>
            </w:tcBorders>
            <w:vAlign w:val="center"/>
          </w:tcPr>
          <w:p w14:paraId="54AE1D11" w14:textId="77777777" w:rsidR="002D48C2" w:rsidRPr="0088193B" w:rsidRDefault="002D48C2" w:rsidP="0033746E">
            <w:pPr>
              <w:pStyle w:val="TAC"/>
            </w:pPr>
            <w:r w:rsidRPr="0088193B">
              <w:t>34008</w:t>
            </w:r>
          </w:p>
        </w:tc>
        <w:tc>
          <w:tcPr>
            <w:tcW w:w="0" w:type="auto"/>
            <w:tcBorders>
              <w:bottom w:val="single" w:sz="4" w:space="0" w:color="auto"/>
            </w:tcBorders>
            <w:vAlign w:val="center"/>
          </w:tcPr>
          <w:p w14:paraId="369DF5E9" w14:textId="77777777" w:rsidR="002D48C2" w:rsidRPr="0088193B" w:rsidRDefault="002D48C2" w:rsidP="0033746E">
            <w:pPr>
              <w:pStyle w:val="TAC"/>
            </w:pPr>
            <w:r w:rsidRPr="0088193B">
              <w:t>34008</w:t>
            </w:r>
          </w:p>
        </w:tc>
        <w:tc>
          <w:tcPr>
            <w:tcW w:w="0" w:type="auto"/>
            <w:tcBorders>
              <w:bottom w:val="single" w:sz="4" w:space="0" w:color="auto"/>
            </w:tcBorders>
            <w:vAlign w:val="center"/>
          </w:tcPr>
          <w:p w14:paraId="64EFB23A" w14:textId="77777777" w:rsidR="002D48C2" w:rsidRPr="0088193B" w:rsidRDefault="002D48C2" w:rsidP="0033746E">
            <w:pPr>
              <w:pStyle w:val="TAC"/>
            </w:pPr>
            <w:r w:rsidRPr="0088193B">
              <w:t>35160</w:t>
            </w:r>
          </w:p>
        </w:tc>
        <w:tc>
          <w:tcPr>
            <w:tcW w:w="0" w:type="auto"/>
            <w:tcBorders>
              <w:bottom w:val="single" w:sz="4" w:space="0" w:color="auto"/>
            </w:tcBorders>
            <w:vAlign w:val="center"/>
          </w:tcPr>
          <w:p w14:paraId="5A9538F4" w14:textId="77777777" w:rsidR="002D48C2" w:rsidRPr="0088193B" w:rsidRDefault="002D48C2" w:rsidP="0033746E">
            <w:pPr>
              <w:pStyle w:val="TAC"/>
            </w:pPr>
            <w:r w:rsidRPr="0088193B">
              <w:t>35160</w:t>
            </w:r>
          </w:p>
        </w:tc>
        <w:tc>
          <w:tcPr>
            <w:tcW w:w="0" w:type="auto"/>
            <w:tcBorders>
              <w:bottom w:val="single" w:sz="4" w:space="0" w:color="auto"/>
            </w:tcBorders>
            <w:vAlign w:val="center"/>
          </w:tcPr>
          <w:p w14:paraId="29B6D956" w14:textId="77777777" w:rsidR="002D48C2" w:rsidRPr="0088193B" w:rsidRDefault="002D48C2" w:rsidP="0033746E">
            <w:pPr>
              <w:pStyle w:val="TAC"/>
            </w:pPr>
            <w:r w:rsidRPr="0088193B">
              <w:t>36696</w:t>
            </w:r>
          </w:p>
        </w:tc>
        <w:tc>
          <w:tcPr>
            <w:tcW w:w="0" w:type="auto"/>
            <w:tcBorders>
              <w:bottom w:val="single" w:sz="4" w:space="0" w:color="auto"/>
            </w:tcBorders>
            <w:vAlign w:val="center"/>
          </w:tcPr>
          <w:p w14:paraId="66BC72E9" w14:textId="77777777" w:rsidR="002D48C2" w:rsidRPr="0088193B" w:rsidRDefault="002D48C2" w:rsidP="0033746E">
            <w:pPr>
              <w:pStyle w:val="TAC"/>
            </w:pPr>
            <w:r w:rsidRPr="0088193B">
              <w:t>36696</w:t>
            </w:r>
          </w:p>
        </w:tc>
        <w:tc>
          <w:tcPr>
            <w:tcW w:w="0" w:type="auto"/>
            <w:tcBorders>
              <w:bottom w:val="single" w:sz="4" w:space="0" w:color="auto"/>
            </w:tcBorders>
            <w:vAlign w:val="center"/>
          </w:tcPr>
          <w:p w14:paraId="66913719" w14:textId="77777777" w:rsidR="002D48C2" w:rsidRPr="0088193B" w:rsidRDefault="002D48C2" w:rsidP="0033746E">
            <w:pPr>
              <w:pStyle w:val="TAC"/>
            </w:pPr>
            <w:r w:rsidRPr="0088193B">
              <w:t>37888</w:t>
            </w:r>
          </w:p>
        </w:tc>
        <w:tc>
          <w:tcPr>
            <w:tcW w:w="0" w:type="auto"/>
            <w:tcBorders>
              <w:bottom w:val="single" w:sz="4" w:space="0" w:color="auto"/>
            </w:tcBorders>
            <w:vAlign w:val="center"/>
          </w:tcPr>
          <w:p w14:paraId="6BFBADD8" w14:textId="77777777" w:rsidR="002D48C2" w:rsidRPr="0088193B" w:rsidRDefault="002D48C2" w:rsidP="0033746E">
            <w:pPr>
              <w:pStyle w:val="TAC"/>
            </w:pPr>
            <w:r w:rsidRPr="0088193B">
              <w:t>37888</w:t>
            </w:r>
          </w:p>
        </w:tc>
      </w:tr>
      <w:tr w:rsidR="002D48C2" w:rsidRPr="0088193B" w14:paraId="7F7A855E"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ED00B57"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6E4FE55D" w14:textId="77777777" w:rsidR="002D48C2" w:rsidRPr="0088193B" w:rsidRDefault="002D48C2" w:rsidP="0033746E">
            <w:pPr>
              <w:pStyle w:val="TAC"/>
            </w:pPr>
            <w:r w:rsidRPr="0088193B">
              <w:t>37888</w:t>
            </w:r>
          </w:p>
        </w:tc>
        <w:tc>
          <w:tcPr>
            <w:tcW w:w="0" w:type="auto"/>
            <w:tcBorders>
              <w:bottom w:val="single" w:sz="4" w:space="0" w:color="auto"/>
            </w:tcBorders>
            <w:vAlign w:val="center"/>
          </w:tcPr>
          <w:p w14:paraId="0A1F1C0C" w14:textId="77777777" w:rsidR="002D48C2" w:rsidRPr="0088193B" w:rsidRDefault="002D48C2" w:rsidP="0033746E">
            <w:pPr>
              <w:pStyle w:val="TAC"/>
            </w:pPr>
            <w:r w:rsidRPr="0088193B">
              <w:t>37888</w:t>
            </w:r>
          </w:p>
        </w:tc>
        <w:tc>
          <w:tcPr>
            <w:tcW w:w="0" w:type="auto"/>
            <w:tcBorders>
              <w:bottom w:val="single" w:sz="4" w:space="0" w:color="auto"/>
            </w:tcBorders>
            <w:vAlign w:val="center"/>
          </w:tcPr>
          <w:p w14:paraId="6683A431" w14:textId="77777777" w:rsidR="002D48C2" w:rsidRPr="0088193B" w:rsidRDefault="002D48C2" w:rsidP="0033746E">
            <w:pPr>
              <w:pStyle w:val="TAC"/>
            </w:pPr>
            <w:r w:rsidRPr="0088193B">
              <w:t>39232</w:t>
            </w:r>
          </w:p>
        </w:tc>
        <w:tc>
          <w:tcPr>
            <w:tcW w:w="0" w:type="auto"/>
            <w:tcBorders>
              <w:bottom w:val="single" w:sz="4" w:space="0" w:color="auto"/>
            </w:tcBorders>
            <w:vAlign w:val="center"/>
          </w:tcPr>
          <w:p w14:paraId="633ECF9A"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7BAF450C"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0DF8D21A"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1DA0E2EC" w14:textId="77777777" w:rsidR="002D48C2" w:rsidRPr="0088193B" w:rsidRDefault="002D48C2" w:rsidP="0033746E">
            <w:pPr>
              <w:pStyle w:val="TAC"/>
            </w:pPr>
            <w:r w:rsidRPr="0088193B">
              <w:t>42368</w:t>
            </w:r>
          </w:p>
        </w:tc>
        <w:tc>
          <w:tcPr>
            <w:tcW w:w="0" w:type="auto"/>
            <w:tcBorders>
              <w:bottom w:val="single" w:sz="4" w:space="0" w:color="auto"/>
            </w:tcBorders>
            <w:vAlign w:val="center"/>
          </w:tcPr>
          <w:p w14:paraId="402E4968" w14:textId="77777777" w:rsidR="002D48C2" w:rsidRPr="0088193B" w:rsidRDefault="002D48C2" w:rsidP="0033746E">
            <w:pPr>
              <w:pStyle w:val="TAC"/>
            </w:pPr>
            <w:r w:rsidRPr="0088193B">
              <w:t>42368</w:t>
            </w:r>
          </w:p>
        </w:tc>
        <w:tc>
          <w:tcPr>
            <w:tcW w:w="0" w:type="auto"/>
            <w:tcBorders>
              <w:bottom w:val="single" w:sz="4" w:space="0" w:color="auto"/>
            </w:tcBorders>
            <w:vAlign w:val="center"/>
          </w:tcPr>
          <w:p w14:paraId="4AC2F42C" w14:textId="77777777" w:rsidR="002D48C2" w:rsidRPr="0088193B" w:rsidRDefault="002D48C2" w:rsidP="0033746E">
            <w:pPr>
              <w:pStyle w:val="TAC"/>
            </w:pPr>
            <w:r w:rsidRPr="0088193B">
              <w:t>43816</w:t>
            </w:r>
          </w:p>
        </w:tc>
        <w:tc>
          <w:tcPr>
            <w:tcW w:w="0" w:type="auto"/>
            <w:tcBorders>
              <w:bottom w:val="single" w:sz="4" w:space="0" w:color="auto"/>
            </w:tcBorders>
            <w:vAlign w:val="center"/>
          </w:tcPr>
          <w:p w14:paraId="341E0A36" w14:textId="77777777" w:rsidR="002D48C2" w:rsidRPr="0088193B" w:rsidRDefault="002D48C2" w:rsidP="0033746E">
            <w:pPr>
              <w:pStyle w:val="TAC"/>
            </w:pPr>
            <w:r w:rsidRPr="0088193B">
              <w:t>43816</w:t>
            </w:r>
          </w:p>
        </w:tc>
      </w:tr>
      <w:tr w:rsidR="002D48C2" w:rsidRPr="0088193B" w14:paraId="4BC65F8C"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1A5B597E"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3D84F171" w14:textId="77777777" w:rsidR="002D48C2" w:rsidRPr="0088193B" w:rsidRDefault="002D48C2" w:rsidP="0033746E">
            <w:pPr>
              <w:pStyle w:val="TAC"/>
            </w:pPr>
            <w:r w:rsidRPr="0088193B">
              <w:t>32856</w:t>
            </w:r>
          </w:p>
        </w:tc>
        <w:tc>
          <w:tcPr>
            <w:tcW w:w="0" w:type="auto"/>
            <w:tcBorders>
              <w:bottom w:val="thinThickThinSmallGap" w:sz="24" w:space="0" w:color="auto"/>
            </w:tcBorders>
          </w:tcPr>
          <w:p w14:paraId="302F5E82" w14:textId="77777777" w:rsidR="002D48C2" w:rsidRPr="0088193B" w:rsidRDefault="002D48C2" w:rsidP="0033746E">
            <w:pPr>
              <w:pStyle w:val="TAC"/>
            </w:pPr>
            <w:r w:rsidRPr="0088193B">
              <w:t>34008</w:t>
            </w:r>
          </w:p>
        </w:tc>
        <w:tc>
          <w:tcPr>
            <w:tcW w:w="0" w:type="auto"/>
            <w:tcBorders>
              <w:bottom w:val="thinThickThinSmallGap" w:sz="24" w:space="0" w:color="auto"/>
            </w:tcBorders>
          </w:tcPr>
          <w:p w14:paraId="24496EA1" w14:textId="77777777" w:rsidR="002D48C2" w:rsidRPr="0088193B" w:rsidRDefault="002D48C2" w:rsidP="0033746E">
            <w:pPr>
              <w:pStyle w:val="TAC"/>
            </w:pPr>
            <w:r w:rsidRPr="0088193B">
              <w:t>34008</w:t>
            </w:r>
          </w:p>
        </w:tc>
        <w:tc>
          <w:tcPr>
            <w:tcW w:w="0" w:type="auto"/>
            <w:tcBorders>
              <w:bottom w:val="thinThickThinSmallGap" w:sz="24" w:space="0" w:color="auto"/>
            </w:tcBorders>
          </w:tcPr>
          <w:p w14:paraId="3025E251" w14:textId="77777777" w:rsidR="002D48C2" w:rsidRPr="0088193B" w:rsidRDefault="002D48C2" w:rsidP="0033746E">
            <w:pPr>
              <w:pStyle w:val="TAC"/>
            </w:pPr>
            <w:r w:rsidRPr="0088193B">
              <w:t>35160</w:t>
            </w:r>
          </w:p>
        </w:tc>
        <w:tc>
          <w:tcPr>
            <w:tcW w:w="0" w:type="auto"/>
            <w:tcBorders>
              <w:bottom w:val="thinThickThinSmallGap" w:sz="24" w:space="0" w:color="auto"/>
            </w:tcBorders>
          </w:tcPr>
          <w:p w14:paraId="3868105F" w14:textId="77777777" w:rsidR="002D48C2" w:rsidRPr="0088193B" w:rsidRDefault="002D48C2" w:rsidP="0033746E">
            <w:pPr>
              <w:pStyle w:val="TAC"/>
            </w:pPr>
            <w:r w:rsidRPr="0088193B">
              <w:t>36696</w:t>
            </w:r>
          </w:p>
        </w:tc>
        <w:tc>
          <w:tcPr>
            <w:tcW w:w="0" w:type="auto"/>
            <w:tcBorders>
              <w:bottom w:val="thinThickThinSmallGap" w:sz="24" w:space="0" w:color="auto"/>
            </w:tcBorders>
          </w:tcPr>
          <w:p w14:paraId="0B48E947" w14:textId="77777777" w:rsidR="002D48C2" w:rsidRPr="0088193B" w:rsidRDefault="002D48C2" w:rsidP="0033746E">
            <w:pPr>
              <w:pStyle w:val="TAC"/>
            </w:pPr>
            <w:r w:rsidRPr="0088193B">
              <w:t>36696</w:t>
            </w:r>
          </w:p>
        </w:tc>
        <w:tc>
          <w:tcPr>
            <w:tcW w:w="0" w:type="auto"/>
            <w:tcBorders>
              <w:bottom w:val="thinThickThinSmallGap" w:sz="24" w:space="0" w:color="auto"/>
            </w:tcBorders>
          </w:tcPr>
          <w:p w14:paraId="0729F754" w14:textId="77777777" w:rsidR="002D48C2" w:rsidRPr="0088193B" w:rsidRDefault="002D48C2" w:rsidP="0033746E">
            <w:pPr>
              <w:pStyle w:val="TAC"/>
            </w:pPr>
            <w:r w:rsidRPr="0088193B">
              <w:t>36696</w:t>
            </w:r>
          </w:p>
        </w:tc>
        <w:tc>
          <w:tcPr>
            <w:tcW w:w="0" w:type="auto"/>
            <w:tcBorders>
              <w:bottom w:val="thinThickThinSmallGap" w:sz="24" w:space="0" w:color="auto"/>
            </w:tcBorders>
          </w:tcPr>
          <w:p w14:paraId="7001FD45" w14:textId="77777777" w:rsidR="002D48C2" w:rsidRPr="0088193B" w:rsidRDefault="002D48C2" w:rsidP="0033746E">
            <w:pPr>
              <w:pStyle w:val="TAC"/>
            </w:pPr>
            <w:r w:rsidRPr="0088193B">
              <w:t>37888</w:t>
            </w:r>
          </w:p>
        </w:tc>
        <w:tc>
          <w:tcPr>
            <w:tcW w:w="0" w:type="auto"/>
            <w:tcBorders>
              <w:bottom w:val="thinThickThinSmallGap" w:sz="24" w:space="0" w:color="auto"/>
            </w:tcBorders>
          </w:tcPr>
          <w:p w14:paraId="175E4345" w14:textId="77777777" w:rsidR="002D48C2" w:rsidRPr="0088193B" w:rsidRDefault="002D48C2" w:rsidP="0033746E">
            <w:pPr>
              <w:pStyle w:val="TAC"/>
            </w:pPr>
            <w:r w:rsidRPr="0088193B">
              <w:t>37888</w:t>
            </w:r>
          </w:p>
        </w:tc>
        <w:tc>
          <w:tcPr>
            <w:tcW w:w="0" w:type="auto"/>
            <w:tcBorders>
              <w:bottom w:val="thinThickThinSmallGap" w:sz="24" w:space="0" w:color="auto"/>
            </w:tcBorders>
          </w:tcPr>
          <w:p w14:paraId="164763A5" w14:textId="77777777" w:rsidR="002D48C2" w:rsidRPr="0088193B" w:rsidRDefault="002D48C2" w:rsidP="0033746E">
            <w:pPr>
              <w:pStyle w:val="TAC"/>
            </w:pPr>
            <w:r w:rsidRPr="0088193B">
              <w:t>39232</w:t>
            </w:r>
          </w:p>
        </w:tc>
      </w:tr>
      <w:tr w:rsidR="002D48C2" w:rsidRPr="0088193B" w14:paraId="41516C83"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44C56F4" w14:textId="77777777" w:rsidR="002D48C2" w:rsidRPr="0088193B" w:rsidRDefault="002D48C2" w:rsidP="005D0187">
            <w:pPr>
              <w:pStyle w:val="TAH"/>
              <w:rPr>
                <w:rFonts w:cs="Arial"/>
                <w:szCs w:val="18"/>
              </w:rPr>
            </w:pPr>
            <w:r w:rsidRPr="0088193B">
              <w:rPr>
                <w:rFonts w:cs="Arial"/>
                <w:position w:val="-10"/>
                <w:szCs w:val="18"/>
              </w:rPr>
              <w:object w:dxaOrig="400" w:dyaOrig="340" w14:anchorId="6625B77D">
                <v:shape id="_x0000_i2569" type="#_x0000_t75" style="width:20.25pt;height:16.5pt" o:ole="">
                  <v:imagedata r:id="rId598" o:title=""/>
                </v:shape>
                <o:OLEObject Type="Embed" ProgID="Equation.3" ShapeID="_x0000_i2569" DrawAspect="Content" ObjectID="_1799747055" r:id="rId1734"/>
              </w:object>
            </w:r>
          </w:p>
        </w:tc>
        <w:tc>
          <w:tcPr>
            <w:tcW w:w="0" w:type="auto"/>
            <w:gridSpan w:val="10"/>
            <w:tcBorders>
              <w:top w:val="thinThickThinSmallGap" w:sz="24" w:space="0" w:color="auto"/>
              <w:left w:val="double" w:sz="4" w:space="0" w:color="auto"/>
            </w:tcBorders>
            <w:shd w:val="clear" w:color="auto" w:fill="E0E0E0"/>
            <w:vAlign w:val="center"/>
          </w:tcPr>
          <w:p w14:paraId="4FB080FE" w14:textId="77777777" w:rsidR="002D48C2" w:rsidRPr="0088193B" w:rsidRDefault="002D48C2" w:rsidP="005D0187">
            <w:pPr>
              <w:pStyle w:val="TAH"/>
              <w:rPr>
                <w:rFonts w:cs="Arial"/>
                <w:szCs w:val="18"/>
              </w:rPr>
            </w:pPr>
            <w:r w:rsidRPr="0088193B">
              <w:rPr>
                <w:rFonts w:cs="Arial"/>
                <w:position w:val="-10"/>
                <w:szCs w:val="18"/>
              </w:rPr>
              <w:object w:dxaOrig="480" w:dyaOrig="340" w14:anchorId="4FFD20CF">
                <v:shape id="_x0000_i2570" type="#_x0000_t75" style="width:24.75pt;height:16.5pt" o:ole="">
                  <v:imagedata r:id="rId182" o:title=""/>
                </v:shape>
                <o:OLEObject Type="Embed" ProgID="Equation.3" ShapeID="_x0000_i2570" DrawAspect="Content" ObjectID="_1799747056" r:id="rId1735"/>
              </w:object>
            </w:r>
          </w:p>
        </w:tc>
      </w:tr>
      <w:tr w:rsidR="002D48C2" w:rsidRPr="0088193B" w14:paraId="5B1B5872"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BBCA811" w14:textId="77777777" w:rsidR="002D48C2" w:rsidRPr="0088193B" w:rsidRDefault="002D48C2" w:rsidP="005D0187">
            <w:pPr>
              <w:pStyle w:val="TAH"/>
              <w:rPr>
                <w:rFonts w:cs="Arial"/>
                <w:sz w:val="16"/>
                <w:szCs w:val="16"/>
              </w:rPr>
            </w:pPr>
          </w:p>
        </w:tc>
        <w:tc>
          <w:tcPr>
            <w:tcW w:w="0" w:type="auto"/>
            <w:tcBorders>
              <w:left w:val="double" w:sz="4" w:space="0" w:color="auto"/>
              <w:bottom w:val="double" w:sz="4" w:space="0" w:color="auto"/>
            </w:tcBorders>
            <w:shd w:val="clear" w:color="auto" w:fill="E0E0E0"/>
            <w:vAlign w:val="center"/>
          </w:tcPr>
          <w:p w14:paraId="3F888325" w14:textId="77777777" w:rsidR="002D48C2" w:rsidRPr="0088193B" w:rsidRDefault="002D48C2" w:rsidP="005D0187">
            <w:pPr>
              <w:pStyle w:val="TAH"/>
              <w:rPr>
                <w:rFonts w:cs="Arial"/>
                <w:szCs w:val="18"/>
              </w:rPr>
            </w:pPr>
            <w:r w:rsidRPr="0088193B">
              <w:rPr>
                <w:rFonts w:cs="Arial"/>
                <w:szCs w:val="18"/>
              </w:rPr>
              <w:t>61</w:t>
            </w:r>
          </w:p>
        </w:tc>
        <w:tc>
          <w:tcPr>
            <w:tcW w:w="0" w:type="auto"/>
            <w:tcBorders>
              <w:bottom w:val="double" w:sz="4" w:space="0" w:color="auto"/>
            </w:tcBorders>
            <w:shd w:val="clear" w:color="auto" w:fill="E0E0E0"/>
            <w:vAlign w:val="center"/>
          </w:tcPr>
          <w:p w14:paraId="731BFCBA" w14:textId="77777777" w:rsidR="002D48C2" w:rsidRPr="0088193B" w:rsidRDefault="002D48C2" w:rsidP="005D0187">
            <w:pPr>
              <w:pStyle w:val="TAH"/>
              <w:rPr>
                <w:rFonts w:cs="Arial"/>
                <w:szCs w:val="18"/>
              </w:rPr>
            </w:pPr>
            <w:r w:rsidRPr="0088193B">
              <w:rPr>
                <w:rFonts w:cs="Arial"/>
                <w:szCs w:val="18"/>
              </w:rPr>
              <w:t>62</w:t>
            </w:r>
          </w:p>
        </w:tc>
        <w:tc>
          <w:tcPr>
            <w:tcW w:w="0" w:type="auto"/>
            <w:tcBorders>
              <w:bottom w:val="double" w:sz="4" w:space="0" w:color="auto"/>
            </w:tcBorders>
            <w:shd w:val="clear" w:color="auto" w:fill="E0E0E0"/>
            <w:vAlign w:val="center"/>
          </w:tcPr>
          <w:p w14:paraId="13BB670E" w14:textId="77777777" w:rsidR="002D48C2" w:rsidRPr="0088193B" w:rsidRDefault="002D48C2" w:rsidP="005D0187">
            <w:pPr>
              <w:pStyle w:val="TAH"/>
              <w:rPr>
                <w:rFonts w:cs="Arial"/>
                <w:szCs w:val="18"/>
              </w:rPr>
            </w:pPr>
            <w:r w:rsidRPr="0088193B">
              <w:rPr>
                <w:rFonts w:cs="Arial"/>
                <w:szCs w:val="18"/>
              </w:rPr>
              <w:t>63</w:t>
            </w:r>
          </w:p>
        </w:tc>
        <w:tc>
          <w:tcPr>
            <w:tcW w:w="0" w:type="auto"/>
            <w:tcBorders>
              <w:bottom w:val="double" w:sz="4" w:space="0" w:color="auto"/>
            </w:tcBorders>
            <w:shd w:val="clear" w:color="auto" w:fill="E0E0E0"/>
            <w:vAlign w:val="center"/>
          </w:tcPr>
          <w:p w14:paraId="176D44C0" w14:textId="77777777" w:rsidR="002D48C2" w:rsidRPr="0088193B" w:rsidRDefault="002D48C2" w:rsidP="005D0187">
            <w:pPr>
              <w:pStyle w:val="TAH"/>
              <w:rPr>
                <w:rFonts w:cs="Arial"/>
                <w:szCs w:val="18"/>
              </w:rPr>
            </w:pPr>
            <w:r w:rsidRPr="0088193B">
              <w:rPr>
                <w:rFonts w:cs="Arial"/>
                <w:szCs w:val="18"/>
              </w:rPr>
              <w:t>64</w:t>
            </w:r>
          </w:p>
        </w:tc>
        <w:tc>
          <w:tcPr>
            <w:tcW w:w="0" w:type="auto"/>
            <w:tcBorders>
              <w:bottom w:val="double" w:sz="4" w:space="0" w:color="auto"/>
            </w:tcBorders>
            <w:shd w:val="clear" w:color="auto" w:fill="E0E0E0"/>
            <w:vAlign w:val="center"/>
          </w:tcPr>
          <w:p w14:paraId="55F34A39" w14:textId="77777777" w:rsidR="002D48C2" w:rsidRPr="0088193B" w:rsidRDefault="002D48C2" w:rsidP="005D0187">
            <w:pPr>
              <w:pStyle w:val="TAH"/>
              <w:rPr>
                <w:rFonts w:cs="Arial"/>
                <w:szCs w:val="18"/>
              </w:rPr>
            </w:pPr>
            <w:r w:rsidRPr="0088193B">
              <w:rPr>
                <w:rFonts w:cs="Arial"/>
                <w:szCs w:val="18"/>
              </w:rPr>
              <w:t>65</w:t>
            </w:r>
          </w:p>
        </w:tc>
        <w:tc>
          <w:tcPr>
            <w:tcW w:w="0" w:type="auto"/>
            <w:tcBorders>
              <w:bottom w:val="double" w:sz="4" w:space="0" w:color="auto"/>
            </w:tcBorders>
            <w:shd w:val="clear" w:color="auto" w:fill="E0E0E0"/>
            <w:vAlign w:val="center"/>
          </w:tcPr>
          <w:p w14:paraId="717349B1" w14:textId="77777777" w:rsidR="002D48C2" w:rsidRPr="0088193B" w:rsidRDefault="002D48C2" w:rsidP="005D0187">
            <w:pPr>
              <w:pStyle w:val="TAH"/>
              <w:rPr>
                <w:rFonts w:cs="Arial"/>
                <w:szCs w:val="18"/>
              </w:rPr>
            </w:pPr>
            <w:r w:rsidRPr="0088193B">
              <w:rPr>
                <w:rFonts w:cs="Arial"/>
                <w:szCs w:val="18"/>
              </w:rPr>
              <w:t>66</w:t>
            </w:r>
          </w:p>
        </w:tc>
        <w:tc>
          <w:tcPr>
            <w:tcW w:w="0" w:type="auto"/>
            <w:tcBorders>
              <w:bottom w:val="double" w:sz="4" w:space="0" w:color="auto"/>
            </w:tcBorders>
            <w:shd w:val="clear" w:color="auto" w:fill="E0E0E0"/>
            <w:vAlign w:val="center"/>
          </w:tcPr>
          <w:p w14:paraId="6EDEF519" w14:textId="77777777" w:rsidR="002D48C2" w:rsidRPr="0088193B" w:rsidRDefault="002D48C2" w:rsidP="005D0187">
            <w:pPr>
              <w:pStyle w:val="TAH"/>
              <w:rPr>
                <w:rFonts w:cs="Arial"/>
                <w:szCs w:val="18"/>
              </w:rPr>
            </w:pPr>
            <w:r w:rsidRPr="0088193B">
              <w:rPr>
                <w:rFonts w:cs="Arial"/>
                <w:szCs w:val="18"/>
              </w:rPr>
              <w:t>67</w:t>
            </w:r>
          </w:p>
        </w:tc>
        <w:tc>
          <w:tcPr>
            <w:tcW w:w="0" w:type="auto"/>
            <w:tcBorders>
              <w:bottom w:val="double" w:sz="4" w:space="0" w:color="auto"/>
            </w:tcBorders>
            <w:shd w:val="clear" w:color="auto" w:fill="E0E0E0"/>
            <w:vAlign w:val="center"/>
          </w:tcPr>
          <w:p w14:paraId="7A6DAC33" w14:textId="77777777" w:rsidR="002D48C2" w:rsidRPr="0088193B" w:rsidRDefault="002D48C2" w:rsidP="005D0187">
            <w:pPr>
              <w:pStyle w:val="TAH"/>
              <w:rPr>
                <w:rFonts w:cs="Arial"/>
                <w:szCs w:val="18"/>
              </w:rPr>
            </w:pPr>
            <w:r w:rsidRPr="0088193B">
              <w:rPr>
                <w:rFonts w:cs="Arial"/>
                <w:szCs w:val="18"/>
              </w:rPr>
              <w:t>68</w:t>
            </w:r>
          </w:p>
        </w:tc>
        <w:tc>
          <w:tcPr>
            <w:tcW w:w="0" w:type="auto"/>
            <w:tcBorders>
              <w:bottom w:val="double" w:sz="4" w:space="0" w:color="auto"/>
            </w:tcBorders>
            <w:shd w:val="clear" w:color="auto" w:fill="E0E0E0"/>
            <w:vAlign w:val="center"/>
          </w:tcPr>
          <w:p w14:paraId="5C7424ED" w14:textId="77777777" w:rsidR="002D48C2" w:rsidRPr="0088193B" w:rsidRDefault="002D48C2" w:rsidP="005D0187">
            <w:pPr>
              <w:pStyle w:val="TAH"/>
              <w:rPr>
                <w:rFonts w:cs="Arial"/>
                <w:szCs w:val="18"/>
              </w:rPr>
            </w:pPr>
            <w:r w:rsidRPr="0088193B">
              <w:rPr>
                <w:rFonts w:cs="Arial"/>
                <w:szCs w:val="18"/>
              </w:rPr>
              <w:t>69</w:t>
            </w:r>
          </w:p>
        </w:tc>
        <w:tc>
          <w:tcPr>
            <w:tcW w:w="0" w:type="auto"/>
            <w:tcBorders>
              <w:bottom w:val="double" w:sz="4" w:space="0" w:color="auto"/>
            </w:tcBorders>
            <w:shd w:val="clear" w:color="auto" w:fill="E0E0E0"/>
            <w:vAlign w:val="center"/>
          </w:tcPr>
          <w:p w14:paraId="6EB97070" w14:textId="77777777" w:rsidR="002D48C2" w:rsidRPr="0088193B" w:rsidRDefault="002D48C2" w:rsidP="005D0187">
            <w:pPr>
              <w:pStyle w:val="TAH"/>
              <w:rPr>
                <w:rFonts w:cs="Arial"/>
                <w:szCs w:val="18"/>
              </w:rPr>
            </w:pPr>
            <w:r w:rsidRPr="0088193B">
              <w:rPr>
                <w:rFonts w:cs="Arial"/>
                <w:szCs w:val="18"/>
              </w:rPr>
              <w:t>70</w:t>
            </w:r>
          </w:p>
        </w:tc>
      </w:tr>
      <w:tr w:rsidR="002D48C2" w:rsidRPr="0088193B" w14:paraId="47274B7B"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431CECA6"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47AF70F9" w14:textId="77777777" w:rsidR="002D48C2" w:rsidRPr="0088193B" w:rsidRDefault="002D48C2" w:rsidP="0033746E">
            <w:pPr>
              <w:pStyle w:val="TAC"/>
            </w:pPr>
            <w:r w:rsidRPr="0088193B">
              <w:t>1672</w:t>
            </w:r>
          </w:p>
        </w:tc>
        <w:tc>
          <w:tcPr>
            <w:tcW w:w="0" w:type="auto"/>
            <w:tcBorders>
              <w:top w:val="double" w:sz="4" w:space="0" w:color="auto"/>
            </w:tcBorders>
            <w:vAlign w:val="center"/>
          </w:tcPr>
          <w:p w14:paraId="308DE40A" w14:textId="77777777" w:rsidR="002D48C2" w:rsidRPr="0088193B" w:rsidRDefault="002D48C2" w:rsidP="0033746E">
            <w:pPr>
              <w:pStyle w:val="TAC"/>
            </w:pPr>
            <w:r w:rsidRPr="0088193B">
              <w:t>1736</w:t>
            </w:r>
          </w:p>
        </w:tc>
        <w:tc>
          <w:tcPr>
            <w:tcW w:w="0" w:type="auto"/>
            <w:tcBorders>
              <w:top w:val="double" w:sz="4" w:space="0" w:color="auto"/>
            </w:tcBorders>
            <w:vAlign w:val="center"/>
          </w:tcPr>
          <w:p w14:paraId="4E721678" w14:textId="77777777" w:rsidR="002D48C2" w:rsidRPr="0088193B" w:rsidRDefault="002D48C2" w:rsidP="0033746E">
            <w:pPr>
              <w:pStyle w:val="TAC"/>
            </w:pPr>
            <w:r w:rsidRPr="0088193B">
              <w:t>1736</w:t>
            </w:r>
          </w:p>
        </w:tc>
        <w:tc>
          <w:tcPr>
            <w:tcW w:w="0" w:type="auto"/>
            <w:tcBorders>
              <w:top w:val="double" w:sz="4" w:space="0" w:color="auto"/>
            </w:tcBorders>
            <w:vAlign w:val="center"/>
          </w:tcPr>
          <w:p w14:paraId="09D4D456" w14:textId="77777777" w:rsidR="002D48C2" w:rsidRPr="0088193B" w:rsidRDefault="002D48C2" w:rsidP="0033746E">
            <w:pPr>
              <w:pStyle w:val="TAC"/>
            </w:pPr>
            <w:r w:rsidRPr="0088193B">
              <w:t>1800</w:t>
            </w:r>
          </w:p>
        </w:tc>
        <w:tc>
          <w:tcPr>
            <w:tcW w:w="0" w:type="auto"/>
            <w:tcBorders>
              <w:top w:val="double" w:sz="4" w:space="0" w:color="auto"/>
            </w:tcBorders>
            <w:vAlign w:val="center"/>
          </w:tcPr>
          <w:p w14:paraId="44E29972" w14:textId="77777777" w:rsidR="002D48C2" w:rsidRPr="0088193B" w:rsidRDefault="002D48C2" w:rsidP="0033746E">
            <w:pPr>
              <w:pStyle w:val="TAC"/>
            </w:pPr>
            <w:r w:rsidRPr="0088193B">
              <w:t>1800</w:t>
            </w:r>
          </w:p>
        </w:tc>
        <w:tc>
          <w:tcPr>
            <w:tcW w:w="0" w:type="auto"/>
            <w:tcBorders>
              <w:top w:val="double" w:sz="4" w:space="0" w:color="auto"/>
            </w:tcBorders>
            <w:vAlign w:val="center"/>
          </w:tcPr>
          <w:p w14:paraId="442578B7" w14:textId="77777777" w:rsidR="002D48C2" w:rsidRPr="0088193B" w:rsidRDefault="002D48C2" w:rsidP="0033746E">
            <w:pPr>
              <w:pStyle w:val="TAC"/>
            </w:pPr>
            <w:r w:rsidRPr="0088193B">
              <w:t>1800</w:t>
            </w:r>
          </w:p>
        </w:tc>
        <w:tc>
          <w:tcPr>
            <w:tcW w:w="0" w:type="auto"/>
            <w:tcBorders>
              <w:top w:val="double" w:sz="4" w:space="0" w:color="auto"/>
            </w:tcBorders>
            <w:vAlign w:val="center"/>
          </w:tcPr>
          <w:p w14:paraId="6C94D733" w14:textId="77777777" w:rsidR="002D48C2" w:rsidRPr="0088193B" w:rsidRDefault="002D48C2" w:rsidP="0033746E">
            <w:pPr>
              <w:pStyle w:val="TAC"/>
            </w:pPr>
            <w:r w:rsidRPr="0088193B">
              <w:t>1864</w:t>
            </w:r>
          </w:p>
        </w:tc>
        <w:tc>
          <w:tcPr>
            <w:tcW w:w="0" w:type="auto"/>
            <w:tcBorders>
              <w:top w:val="double" w:sz="4" w:space="0" w:color="auto"/>
            </w:tcBorders>
            <w:vAlign w:val="center"/>
          </w:tcPr>
          <w:p w14:paraId="2510ADC0" w14:textId="77777777" w:rsidR="002D48C2" w:rsidRPr="0088193B" w:rsidRDefault="002D48C2" w:rsidP="0033746E">
            <w:pPr>
              <w:pStyle w:val="TAC"/>
            </w:pPr>
            <w:r w:rsidRPr="0088193B">
              <w:t>1864</w:t>
            </w:r>
          </w:p>
        </w:tc>
        <w:tc>
          <w:tcPr>
            <w:tcW w:w="0" w:type="auto"/>
            <w:tcBorders>
              <w:top w:val="double" w:sz="4" w:space="0" w:color="auto"/>
            </w:tcBorders>
            <w:vAlign w:val="center"/>
          </w:tcPr>
          <w:p w14:paraId="0BE659B9" w14:textId="77777777" w:rsidR="002D48C2" w:rsidRPr="0088193B" w:rsidRDefault="002D48C2" w:rsidP="0033746E">
            <w:pPr>
              <w:pStyle w:val="TAC"/>
            </w:pPr>
            <w:r w:rsidRPr="0088193B">
              <w:t>1928</w:t>
            </w:r>
          </w:p>
        </w:tc>
        <w:tc>
          <w:tcPr>
            <w:tcW w:w="0" w:type="auto"/>
            <w:tcBorders>
              <w:top w:val="double" w:sz="4" w:space="0" w:color="auto"/>
            </w:tcBorders>
            <w:vAlign w:val="center"/>
          </w:tcPr>
          <w:p w14:paraId="1F0CBFD0" w14:textId="77777777" w:rsidR="002D48C2" w:rsidRPr="0088193B" w:rsidRDefault="002D48C2" w:rsidP="0033746E">
            <w:pPr>
              <w:pStyle w:val="TAC"/>
            </w:pPr>
            <w:r w:rsidRPr="0088193B">
              <w:t>1928</w:t>
            </w:r>
          </w:p>
        </w:tc>
      </w:tr>
      <w:tr w:rsidR="002D48C2" w:rsidRPr="0088193B" w14:paraId="38286868" w14:textId="77777777" w:rsidTr="005D0187">
        <w:trPr>
          <w:cantSplit/>
          <w:jc w:val="center"/>
        </w:trPr>
        <w:tc>
          <w:tcPr>
            <w:tcW w:w="619" w:type="dxa"/>
            <w:tcBorders>
              <w:right w:val="double" w:sz="4" w:space="0" w:color="auto"/>
            </w:tcBorders>
            <w:shd w:val="clear" w:color="auto" w:fill="auto"/>
            <w:vAlign w:val="center"/>
          </w:tcPr>
          <w:p w14:paraId="49877B02" w14:textId="77777777" w:rsidR="002D48C2" w:rsidRPr="0088193B" w:rsidRDefault="002D48C2" w:rsidP="0033746E">
            <w:pPr>
              <w:pStyle w:val="TAC"/>
            </w:pPr>
            <w:r w:rsidRPr="0088193B">
              <w:t>1</w:t>
            </w:r>
          </w:p>
        </w:tc>
        <w:tc>
          <w:tcPr>
            <w:tcW w:w="0" w:type="auto"/>
            <w:tcBorders>
              <w:left w:val="double" w:sz="4" w:space="0" w:color="auto"/>
            </w:tcBorders>
            <w:vAlign w:val="center"/>
          </w:tcPr>
          <w:p w14:paraId="6D86E6F2" w14:textId="77777777" w:rsidR="002D48C2" w:rsidRPr="0088193B" w:rsidRDefault="002D48C2" w:rsidP="0033746E">
            <w:pPr>
              <w:pStyle w:val="TAC"/>
            </w:pPr>
            <w:r w:rsidRPr="0088193B">
              <w:t>2216</w:t>
            </w:r>
          </w:p>
        </w:tc>
        <w:tc>
          <w:tcPr>
            <w:tcW w:w="0" w:type="auto"/>
            <w:vAlign w:val="center"/>
          </w:tcPr>
          <w:p w14:paraId="6B56CF57" w14:textId="77777777" w:rsidR="002D48C2" w:rsidRPr="0088193B" w:rsidRDefault="002D48C2" w:rsidP="0033746E">
            <w:pPr>
              <w:pStyle w:val="TAC"/>
            </w:pPr>
            <w:r w:rsidRPr="0088193B">
              <w:t>2280</w:t>
            </w:r>
          </w:p>
        </w:tc>
        <w:tc>
          <w:tcPr>
            <w:tcW w:w="0" w:type="auto"/>
            <w:vAlign w:val="center"/>
          </w:tcPr>
          <w:p w14:paraId="7C5D3F80" w14:textId="77777777" w:rsidR="002D48C2" w:rsidRPr="0088193B" w:rsidRDefault="002D48C2" w:rsidP="0033746E">
            <w:pPr>
              <w:pStyle w:val="TAC"/>
            </w:pPr>
            <w:r w:rsidRPr="0088193B">
              <w:t>2280</w:t>
            </w:r>
          </w:p>
        </w:tc>
        <w:tc>
          <w:tcPr>
            <w:tcW w:w="0" w:type="auto"/>
            <w:vAlign w:val="center"/>
          </w:tcPr>
          <w:p w14:paraId="205A1E4B" w14:textId="77777777" w:rsidR="002D48C2" w:rsidRPr="0088193B" w:rsidRDefault="002D48C2" w:rsidP="0033746E">
            <w:pPr>
              <w:pStyle w:val="TAC"/>
            </w:pPr>
            <w:r w:rsidRPr="0088193B">
              <w:t>2344</w:t>
            </w:r>
          </w:p>
        </w:tc>
        <w:tc>
          <w:tcPr>
            <w:tcW w:w="0" w:type="auto"/>
            <w:vAlign w:val="center"/>
          </w:tcPr>
          <w:p w14:paraId="3C48E269" w14:textId="77777777" w:rsidR="002D48C2" w:rsidRPr="0088193B" w:rsidRDefault="002D48C2" w:rsidP="0033746E">
            <w:pPr>
              <w:pStyle w:val="TAC"/>
            </w:pPr>
            <w:r w:rsidRPr="0088193B">
              <w:t>2344</w:t>
            </w:r>
          </w:p>
        </w:tc>
        <w:tc>
          <w:tcPr>
            <w:tcW w:w="0" w:type="auto"/>
            <w:vAlign w:val="center"/>
          </w:tcPr>
          <w:p w14:paraId="5322B4B4" w14:textId="77777777" w:rsidR="002D48C2" w:rsidRPr="0088193B" w:rsidRDefault="002D48C2" w:rsidP="0033746E">
            <w:pPr>
              <w:pStyle w:val="TAC"/>
            </w:pPr>
            <w:r w:rsidRPr="0088193B">
              <w:t>2408</w:t>
            </w:r>
          </w:p>
        </w:tc>
        <w:tc>
          <w:tcPr>
            <w:tcW w:w="0" w:type="auto"/>
            <w:vAlign w:val="center"/>
          </w:tcPr>
          <w:p w14:paraId="757B4011" w14:textId="77777777" w:rsidR="002D48C2" w:rsidRPr="0088193B" w:rsidRDefault="002D48C2" w:rsidP="0033746E">
            <w:pPr>
              <w:pStyle w:val="TAC"/>
            </w:pPr>
            <w:r w:rsidRPr="0088193B">
              <w:t>2472</w:t>
            </w:r>
          </w:p>
        </w:tc>
        <w:tc>
          <w:tcPr>
            <w:tcW w:w="0" w:type="auto"/>
            <w:vAlign w:val="center"/>
          </w:tcPr>
          <w:p w14:paraId="1455D4D9" w14:textId="77777777" w:rsidR="002D48C2" w:rsidRPr="0088193B" w:rsidRDefault="002D48C2" w:rsidP="0033746E">
            <w:pPr>
              <w:pStyle w:val="TAC"/>
            </w:pPr>
            <w:r w:rsidRPr="0088193B">
              <w:t>2472</w:t>
            </w:r>
          </w:p>
        </w:tc>
        <w:tc>
          <w:tcPr>
            <w:tcW w:w="0" w:type="auto"/>
            <w:vAlign w:val="center"/>
          </w:tcPr>
          <w:p w14:paraId="3BD3484C" w14:textId="77777777" w:rsidR="002D48C2" w:rsidRPr="0088193B" w:rsidRDefault="002D48C2" w:rsidP="0033746E">
            <w:pPr>
              <w:pStyle w:val="TAC"/>
            </w:pPr>
            <w:r w:rsidRPr="0088193B">
              <w:t>2536</w:t>
            </w:r>
          </w:p>
        </w:tc>
        <w:tc>
          <w:tcPr>
            <w:tcW w:w="0" w:type="auto"/>
            <w:vAlign w:val="center"/>
          </w:tcPr>
          <w:p w14:paraId="33895FAE" w14:textId="77777777" w:rsidR="002D48C2" w:rsidRPr="0088193B" w:rsidRDefault="002D48C2" w:rsidP="0033746E">
            <w:pPr>
              <w:pStyle w:val="TAC"/>
            </w:pPr>
            <w:r w:rsidRPr="0088193B">
              <w:t>2536</w:t>
            </w:r>
          </w:p>
        </w:tc>
      </w:tr>
      <w:tr w:rsidR="002D48C2" w:rsidRPr="0088193B" w14:paraId="6DA60D4E" w14:textId="77777777" w:rsidTr="005D0187">
        <w:trPr>
          <w:cantSplit/>
          <w:jc w:val="center"/>
        </w:trPr>
        <w:tc>
          <w:tcPr>
            <w:tcW w:w="619" w:type="dxa"/>
            <w:tcBorders>
              <w:right w:val="double" w:sz="4" w:space="0" w:color="auto"/>
            </w:tcBorders>
            <w:shd w:val="clear" w:color="auto" w:fill="auto"/>
            <w:vAlign w:val="center"/>
          </w:tcPr>
          <w:p w14:paraId="013A4197" w14:textId="77777777" w:rsidR="002D48C2" w:rsidRPr="0088193B" w:rsidRDefault="002D48C2" w:rsidP="0033746E">
            <w:pPr>
              <w:pStyle w:val="TAC"/>
            </w:pPr>
            <w:r w:rsidRPr="0088193B">
              <w:t>2</w:t>
            </w:r>
          </w:p>
        </w:tc>
        <w:tc>
          <w:tcPr>
            <w:tcW w:w="0" w:type="auto"/>
            <w:tcBorders>
              <w:left w:val="double" w:sz="4" w:space="0" w:color="auto"/>
            </w:tcBorders>
            <w:vAlign w:val="center"/>
          </w:tcPr>
          <w:p w14:paraId="32F2EF3C" w14:textId="77777777" w:rsidR="002D48C2" w:rsidRPr="0088193B" w:rsidRDefault="002D48C2" w:rsidP="0033746E">
            <w:pPr>
              <w:pStyle w:val="TAC"/>
            </w:pPr>
            <w:r w:rsidRPr="0088193B">
              <w:t>2728</w:t>
            </w:r>
          </w:p>
        </w:tc>
        <w:tc>
          <w:tcPr>
            <w:tcW w:w="0" w:type="auto"/>
            <w:vAlign w:val="center"/>
          </w:tcPr>
          <w:p w14:paraId="2CD09F2D" w14:textId="77777777" w:rsidR="002D48C2" w:rsidRPr="0088193B" w:rsidRDefault="002D48C2" w:rsidP="0033746E">
            <w:pPr>
              <w:pStyle w:val="TAC"/>
            </w:pPr>
            <w:r w:rsidRPr="0088193B">
              <w:t>2792</w:t>
            </w:r>
          </w:p>
        </w:tc>
        <w:tc>
          <w:tcPr>
            <w:tcW w:w="0" w:type="auto"/>
            <w:vAlign w:val="center"/>
          </w:tcPr>
          <w:p w14:paraId="5A77402C" w14:textId="77777777" w:rsidR="002D48C2" w:rsidRPr="0088193B" w:rsidRDefault="002D48C2" w:rsidP="0033746E">
            <w:pPr>
              <w:pStyle w:val="TAC"/>
            </w:pPr>
            <w:r w:rsidRPr="0088193B">
              <w:t>2856</w:t>
            </w:r>
          </w:p>
        </w:tc>
        <w:tc>
          <w:tcPr>
            <w:tcW w:w="0" w:type="auto"/>
            <w:vAlign w:val="center"/>
          </w:tcPr>
          <w:p w14:paraId="2BE5D0BC" w14:textId="77777777" w:rsidR="002D48C2" w:rsidRPr="0088193B" w:rsidRDefault="002D48C2" w:rsidP="0033746E">
            <w:pPr>
              <w:pStyle w:val="TAC"/>
            </w:pPr>
            <w:r w:rsidRPr="0088193B">
              <w:t>2856</w:t>
            </w:r>
          </w:p>
        </w:tc>
        <w:tc>
          <w:tcPr>
            <w:tcW w:w="0" w:type="auto"/>
            <w:vAlign w:val="center"/>
          </w:tcPr>
          <w:p w14:paraId="2A8577F1" w14:textId="77777777" w:rsidR="002D48C2" w:rsidRPr="0088193B" w:rsidRDefault="002D48C2" w:rsidP="0033746E">
            <w:pPr>
              <w:pStyle w:val="TAC"/>
            </w:pPr>
            <w:r w:rsidRPr="0088193B">
              <w:t>2856</w:t>
            </w:r>
          </w:p>
        </w:tc>
        <w:tc>
          <w:tcPr>
            <w:tcW w:w="0" w:type="auto"/>
            <w:vAlign w:val="center"/>
          </w:tcPr>
          <w:p w14:paraId="5D572281" w14:textId="77777777" w:rsidR="002D48C2" w:rsidRPr="0088193B" w:rsidRDefault="002D48C2" w:rsidP="0033746E">
            <w:pPr>
              <w:pStyle w:val="TAC"/>
            </w:pPr>
            <w:r w:rsidRPr="0088193B">
              <w:t>2984</w:t>
            </w:r>
          </w:p>
        </w:tc>
        <w:tc>
          <w:tcPr>
            <w:tcW w:w="0" w:type="auto"/>
            <w:vAlign w:val="center"/>
          </w:tcPr>
          <w:p w14:paraId="72D3936A" w14:textId="77777777" w:rsidR="002D48C2" w:rsidRPr="0088193B" w:rsidRDefault="002D48C2" w:rsidP="0033746E">
            <w:pPr>
              <w:pStyle w:val="TAC"/>
            </w:pPr>
            <w:r w:rsidRPr="0088193B">
              <w:t>2984</w:t>
            </w:r>
          </w:p>
        </w:tc>
        <w:tc>
          <w:tcPr>
            <w:tcW w:w="0" w:type="auto"/>
            <w:vAlign w:val="center"/>
          </w:tcPr>
          <w:p w14:paraId="39CB4092" w14:textId="77777777" w:rsidR="002D48C2" w:rsidRPr="0088193B" w:rsidRDefault="002D48C2" w:rsidP="0033746E">
            <w:pPr>
              <w:pStyle w:val="TAC"/>
            </w:pPr>
            <w:r w:rsidRPr="0088193B">
              <w:t>3112</w:t>
            </w:r>
          </w:p>
        </w:tc>
        <w:tc>
          <w:tcPr>
            <w:tcW w:w="0" w:type="auto"/>
            <w:vAlign w:val="center"/>
          </w:tcPr>
          <w:p w14:paraId="4578ECA4" w14:textId="77777777" w:rsidR="002D48C2" w:rsidRPr="0088193B" w:rsidRDefault="002D48C2" w:rsidP="0033746E">
            <w:pPr>
              <w:pStyle w:val="TAC"/>
            </w:pPr>
            <w:r w:rsidRPr="0088193B">
              <w:t>3112</w:t>
            </w:r>
          </w:p>
        </w:tc>
        <w:tc>
          <w:tcPr>
            <w:tcW w:w="0" w:type="auto"/>
            <w:vAlign w:val="center"/>
          </w:tcPr>
          <w:p w14:paraId="4B1B33FB" w14:textId="77777777" w:rsidR="002D48C2" w:rsidRPr="0088193B" w:rsidRDefault="002D48C2" w:rsidP="0033746E">
            <w:pPr>
              <w:pStyle w:val="TAC"/>
            </w:pPr>
            <w:r w:rsidRPr="0088193B">
              <w:t>3112</w:t>
            </w:r>
          </w:p>
        </w:tc>
      </w:tr>
      <w:tr w:rsidR="002D48C2" w:rsidRPr="0088193B" w14:paraId="134DB980" w14:textId="77777777" w:rsidTr="005D0187">
        <w:trPr>
          <w:cantSplit/>
          <w:jc w:val="center"/>
        </w:trPr>
        <w:tc>
          <w:tcPr>
            <w:tcW w:w="619" w:type="dxa"/>
            <w:tcBorders>
              <w:right w:val="double" w:sz="4" w:space="0" w:color="auto"/>
            </w:tcBorders>
            <w:shd w:val="clear" w:color="auto" w:fill="auto"/>
            <w:vAlign w:val="center"/>
          </w:tcPr>
          <w:p w14:paraId="16596379" w14:textId="77777777" w:rsidR="002D48C2" w:rsidRPr="0088193B" w:rsidRDefault="002D48C2" w:rsidP="0033746E">
            <w:pPr>
              <w:pStyle w:val="TAC"/>
            </w:pPr>
            <w:r w:rsidRPr="0088193B">
              <w:t>3</w:t>
            </w:r>
          </w:p>
        </w:tc>
        <w:tc>
          <w:tcPr>
            <w:tcW w:w="0" w:type="auto"/>
            <w:tcBorders>
              <w:left w:val="double" w:sz="4" w:space="0" w:color="auto"/>
            </w:tcBorders>
            <w:vAlign w:val="center"/>
          </w:tcPr>
          <w:p w14:paraId="7E49CF6D" w14:textId="77777777" w:rsidR="002D48C2" w:rsidRPr="0088193B" w:rsidRDefault="002D48C2" w:rsidP="0033746E">
            <w:pPr>
              <w:pStyle w:val="TAC"/>
            </w:pPr>
            <w:r w:rsidRPr="0088193B">
              <w:t>3624</w:t>
            </w:r>
          </w:p>
        </w:tc>
        <w:tc>
          <w:tcPr>
            <w:tcW w:w="0" w:type="auto"/>
            <w:vAlign w:val="center"/>
          </w:tcPr>
          <w:p w14:paraId="70A78AD2" w14:textId="77777777" w:rsidR="002D48C2" w:rsidRPr="0088193B" w:rsidRDefault="002D48C2" w:rsidP="0033746E">
            <w:pPr>
              <w:pStyle w:val="TAC"/>
            </w:pPr>
            <w:r w:rsidRPr="0088193B">
              <w:t>3624</w:t>
            </w:r>
          </w:p>
        </w:tc>
        <w:tc>
          <w:tcPr>
            <w:tcW w:w="0" w:type="auto"/>
            <w:vAlign w:val="center"/>
          </w:tcPr>
          <w:p w14:paraId="66858ECD" w14:textId="77777777" w:rsidR="002D48C2" w:rsidRPr="0088193B" w:rsidRDefault="002D48C2" w:rsidP="0033746E">
            <w:pPr>
              <w:pStyle w:val="TAC"/>
            </w:pPr>
            <w:r w:rsidRPr="0088193B">
              <w:t>3624</w:t>
            </w:r>
          </w:p>
        </w:tc>
        <w:tc>
          <w:tcPr>
            <w:tcW w:w="0" w:type="auto"/>
            <w:vAlign w:val="center"/>
          </w:tcPr>
          <w:p w14:paraId="2CC439B2" w14:textId="77777777" w:rsidR="002D48C2" w:rsidRPr="0088193B" w:rsidRDefault="002D48C2" w:rsidP="0033746E">
            <w:pPr>
              <w:pStyle w:val="TAC"/>
            </w:pPr>
            <w:r w:rsidRPr="0088193B">
              <w:t>3752</w:t>
            </w:r>
          </w:p>
        </w:tc>
        <w:tc>
          <w:tcPr>
            <w:tcW w:w="0" w:type="auto"/>
            <w:vAlign w:val="center"/>
          </w:tcPr>
          <w:p w14:paraId="7EE638BA" w14:textId="77777777" w:rsidR="002D48C2" w:rsidRPr="0088193B" w:rsidRDefault="002D48C2" w:rsidP="0033746E">
            <w:pPr>
              <w:pStyle w:val="TAC"/>
            </w:pPr>
            <w:r w:rsidRPr="0088193B">
              <w:t>3752</w:t>
            </w:r>
          </w:p>
        </w:tc>
        <w:tc>
          <w:tcPr>
            <w:tcW w:w="0" w:type="auto"/>
            <w:vAlign w:val="center"/>
          </w:tcPr>
          <w:p w14:paraId="611B3A52" w14:textId="77777777" w:rsidR="002D48C2" w:rsidRPr="0088193B" w:rsidRDefault="002D48C2" w:rsidP="0033746E">
            <w:pPr>
              <w:pStyle w:val="TAC"/>
            </w:pPr>
            <w:r w:rsidRPr="0088193B">
              <w:t>3880</w:t>
            </w:r>
          </w:p>
        </w:tc>
        <w:tc>
          <w:tcPr>
            <w:tcW w:w="0" w:type="auto"/>
            <w:vAlign w:val="center"/>
          </w:tcPr>
          <w:p w14:paraId="6C993447" w14:textId="77777777" w:rsidR="002D48C2" w:rsidRPr="0088193B" w:rsidRDefault="002D48C2" w:rsidP="0033746E">
            <w:pPr>
              <w:pStyle w:val="TAC"/>
            </w:pPr>
            <w:r w:rsidRPr="0088193B">
              <w:t>3880</w:t>
            </w:r>
          </w:p>
        </w:tc>
        <w:tc>
          <w:tcPr>
            <w:tcW w:w="0" w:type="auto"/>
            <w:vAlign w:val="center"/>
          </w:tcPr>
          <w:p w14:paraId="4C77757D" w14:textId="77777777" w:rsidR="002D48C2" w:rsidRPr="0088193B" w:rsidRDefault="002D48C2" w:rsidP="0033746E">
            <w:pPr>
              <w:pStyle w:val="TAC"/>
            </w:pPr>
            <w:r w:rsidRPr="0088193B">
              <w:t>4008</w:t>
            </w:r>
          </w:p>
        </w:tc>
        <w:tc>
          <w:tcPr>
            <w:tcW w:w="0" w:type="auto"/>
            <w:vAlign w:val="center"/>
          </w:tcPr>
          <w:p w14:paraId="1DE31341" w14:textId="77777777" w:rsidR="002D48C2" w:rsidRPr="0088193B" w:rsidRDefault="002D48C2" w:rsidP="0033746E">
            <w:pPr>
              <w:pStyle w:val="TAC"/>
            </w:pPr>
            <w:r w:rsidRPr="0088193B">
              <w:t>4008</w:t>
            </w:r>
          </w:p>
        </w:tc>
        <w:tc>
          <w:tcPr>
            <w:tcW w:w="0" w:type="auto"/>
            <w:vAlign w:val="center"/>
          </w:tcPr>
          <w:p w14:paraId="2B666C19" w14:textId="77777777" w:rsidR="002D48C2" w:rsidRPr="0088193B" w:rsidRDefault="002D48C2" w:rsidP="0033746E">
            <w:pPr>
              <w:pStyle w:val="TAC"/>
            </w:pPr>
            <w:r w:rsidRPr="0088193B">
              <w:t>4136</w:t>
            </w:r>
          </w:p>
        </w:tc>
      </w:tr>
      <w:tr w:rsidR="002D48C2" w:rsidRPr="0088193B" w14:paraId="38CCB8B6" w14:textId="77777777" w:rsidTr="005D0187">
        <w:trPr>
          <w:cantSplit/>
          <w:jc w:val="center"/>
        </w:trPr>
        <w:tc>
          <w:tcPr>
            <w:tcW w:w="619" w:type="dxa"/>
            <w:tcBorders>
              <w:right w:val="double" w:sz="4" w:space="0" w:color="auto"/>
            </w:tcBorders>
            <w:shd w:val="clear" w:color="auto" w:fill="auto"/>
            <w:vAlign w:val="center"/>
          </w:tcPr>
          <w:p w14:paraId="27D222BE" w14:textId="77777777" w:rsidR="002D48C2" w:rsidRPr="0088193B" w:rsidRDefault="002D48C2" w:rsidP="0033746E">
            <w:pPr>
              <w:pStyle w:val="TAC"/>
            </w:pPr>
            <w:r w:rsidRPr="0088193B">
              <w:t>4</w:t>
            </w:r>
          </w:p>
        </w:tc>
        <w:tc>
          <w:tcPr>
            <w:tcW w:w="0" w:type="auto"/>
            <w:tcBorders>
              <w:left w:val="double" w:sz="4" w:space="0" w:color="auto"/>
            </w:tcBorders>
            <w:vAlign w:val="center"/>
          </w:tcPr>
          <w:p w14:paraId="438B9230" w14:textId="77777777" w:rsidR="002D48C2" w:rsidRPr="0088193B" w:rsidRDefault="002D48C2" w:rsidP="0033746E">
            <w:pPr>
              <w:pStyle w:val="TAC"/>
            </w:pPr>
            <w:r w:rsidRPr="0088193B">
              <w:t>4392</w:t>
            </w:r>
          </w:p>
        </w:tc>
        <w:tc>
          <w:tcPr>
            <w:tcW w:w="0" w:type="auto"/>
            <w:vAlign w:val="center"/>
          </w:tcPr>
          <w:p w14:paraId="5C7419FF" w14:textId="77777777" w:rsidR="002D48C2" w:rsidRPr="0088193B" w:rsidRDefault="002D48C2" w:rsidP="0033746E">
            <w:pPr>
              <w:pStyle w:val="TAC"/>
            </w:pPr>
            <w:r w:rsidRPr="0088193B">
              <w:t>4392</w:t>
            </w:r>
          </w:p>
        </w:tc>
        <w:tc>
          <w:tcPr>
            <w:tcW w:w="0" w:type="auto"/>
            <w:vAlign w:val="center"/>
          </w:tcPr>
          <w:p w14:paraId="6D162E51" w14:textId="77777777" w:rsidR="002D48C2" w:rsidRPr="0088193B" w:rsidRDefault="002D48C2" w:rsidP="0033746E">
            <w:pPr>
              <w:pStyle w:val="TAC"/>
            </w:pPr>
            <w:r w:rsidRPr="0088193B">
              <w:t>4584</w:t>
            </w:r>
          </w:p>
        </w:tc>
        <w:tc>
          <w:tcPr>
            <w:tcW w:w="0" w:type="auto"/>
            <w:vAlign w:val="center"/>
          </w:tcPr>
          <w:p w14:paraId="06FBBBBC" w14:textId="77777777" w:rsidR="002D48C2" w:rsidRPr="0088193B" w:rsidRDefault="002D48C2" w:rsidP="0033746E">
            <w:pPr>
              <w:pStyle w:val="TAC"/>
            </w:pPr>
            <w:r w:rsidRPr="0088193B">
              <w:t>4584</w:t>
            </w:r>
          </w:p>
        </w:tc>
        <w:tc>
          <w:tcPr>
            <w:tcW w:w="0" w:type="auto"/>
            <w:vAlign w:val="center"/>
          </w:tcPr>
          <w:p w14:paraId="025DDAC4" w14:textId="77777777" w:rsidR="002D48C2" w:rsidRPr="0088193B" w:rsidRDefault="002D48C2" w:rsidP="0033746E">
            <w:pPr>
              <w:pStyle w:val="TAC"/>
            </w:pPr>
            <w:r w:rsidRPr="0088193B">
              <w:t>4584</w:t>
            </w:r>
          </w:p>
        </w:tc>
        <w:tc>
          <w:tcPr>
            <w:tcW w:w="0" w:type="auto"/>
            <w:vAlign w:val="center"/>
          </w:tcPr>
          <w:p w14:paraId="659E3EE8" w14:textId="77777777" w:rsidR="002D48C2" w:rsidRPr="0088193B" w:rsidRDefault="002D48C2" w:rsidP="0033746E">
            <w:pPr>
              <w:pStyle w:val="TAC"/>
            </w:pPr>
            <w:r w:rsidRPr="0088193B">
              <w:t>4776</w:t>
            </w:r>
          </w:p>
        </w:tc>
        <w:tc>
          <w:tcPr>
            <w:tcW w:w="0" w:type="auto"/>
            <w:vAlign w:val="center"/>
          </w:tcPr>
          <w:p w14:paraId="02E042D9" w14:textId="77777777" w:rsidR="002D48C2" w:rsidRPr="0088193B" w:rsidRDefault="002D48C2" w:rsidP="0033746E">
            <w:pPr>
              <w:pStyle w:val="TAC"/>
            </w:pPr>
            <w:r w:rsidRPr="0088193B">
              <w:t>4776</w:t>
            </w:r>
          </w:p>
        </w:tc>
        <w:tc>
          <w:tcPr>
            <w:tcW w:w="0" w:type="auto"/>
            <w:vAlign w:val="center"/>
          </w:tcPr>
          <w:p w14:paraId="70712CE9" w14:textId="77777777" w:rsidR="002D48C2" w:rsidRPr="0088193B" w:rsidRDefault="002D48C2" w:rsidP="0033746E">
            <w:pPr>
              <w:pStyle w:val="TAC"/>
            </w:pPr>
            <w:r w:rsidRPr="0088193B">
              <w:t>4968</w:t>
            </w:r>
          </w:p>
        </w:tc>
        <w:tc>
          <w:tcPr>
            <w:tcW w:w="0" w:type="auto"/>
            <w:vAlign w:val="center"/>
          </w:tcPr>
          <w:p w14:paraId="40D4DBAF" w14:textId="77777777" w:rsidR="002D48C2" w:rsidRPr="0088193B" w:rsidRDefault="002D48C2" w:rsidP="0033746E">
            <w:pPr>
              <w:pStyle w:val="TAC"/>
            </w:pPr>
            <w:r w:rsidRPr="0088193B">
              <w:t>4968</w:t>
            </w:r>
          </w:p>
        </w:tc>
        <w:tc>
          <w:tcPr>
            <w:tcW w:w="0" w:type="auto"/>
            <w:vAlign w:val="center"/>
          </w:tcPr>
          <w:p w14:paraId="40FCAEDA" w14:textId="77777777" w:rsidR="002D48C2" w:rsidRPr="0088193B" w:rsidRDefault="002D48C2" w:rsidP="0033746E">
            <w:pPr>
              <w:pStyle w:val="TAC"/>
            </w:pPr>
            <w:r w:rsidRPr="0088193B">
              <w:t>4968</w:t>
            </w:r>
          </w:p>
        </w:tc>
      </w:tr>
      <w:tr w:rsidR="002D48C2" w:rsidRPr="0088193B" w14:paraId="366FF237" w14:textId="77777777" w:rsidTr="005D0187">
        <w:trPr>
          <w:cantSplit/>
          <w:jc w:val="center"/>
        </w:trPr>
        <w:tc>
          <w:tcPr>
            <w:tcW w:w="619" w:type="dxa"/>
            <w:tcBorders>
              <w:right w:val="double" w:sz="4" w:space="0" w:color="auto"/>
            </w:tcBorders>
            <w:shd w:val="clear" w:color="auto" w:fill="auto"/>
            <w:vAlign w:val="center"/>
          </w:tcPr>
          <w:p w14:paraId="20D6FDF4" w14:textId="77777777" w:rsidR="002D48C2" w:rsidRPr="0088193B" w:rsidRDefault="002D48C2" w:rsidP="0033746E">
            <w:pPr>
              <w:pStyle w:val="TAC"/>
            </w:pPr>
            <w:r w:rsidRPr="0088193B">
              <w:t>5</w:t>
            </w:r>
          </w:p>
        </w:tc>
        <w:tc>
          <w:tcPr>
            <w:tcW w:w="0" w:type="auto"/>
            <w:tcBorders>
              <w:left w:val="double" w:sz="4" w:space="0" w:color="auto"/>
            </w:tcBorders>
            <w:vAlign w:val="center"/>
          </w:tcPr>
          <w:p w14:paraId="72D93954" w14:textId="77777777" w:rsidR="002D48C2" w:rsidRPr="0088193B" w:rsidRDefault="002D48C2" w:rsidP="0033746E">
            <w:pPr>
              <w:pStyle w:val="TAC"/>
            </w:pPr>
            <w:r w:rsidRPr="0088193B">
              <w:t>5352</w:t>
            </w:r>
          </w:p>
        </w:tc>
        <w:tc>
          <w:tcPr>
            <w:tcW w:w="0" w:type="auto"/>
            <w:vAlign w:val="center"/>
          </w:tcPr>
          <w:p w14:paraId="1279347E" w14:textId="77777777" w:rsidR="002D48C2" w:rsidRPr="0088193B" w:rsidRDefault="002D48C2" w:rsidP="0033746E">
            <w:pPr>
              <w:pStyle w:val="TAC"/>
            </w:pPr>
            <w:r w:rsidRPr="0088193B">
              <w:t>5544</w:t>
            </w:r>
          </w:p>
        </w:tc>
        <w:tc>
          <w:tcPr>
            <w:tcW w:w="0" w:type="auto"/>
            <w:vAlign w:val="center"/>
          </w:tcPr>
          <w:p w14:paraId="4EDF8BAE" w14:textId="77777777" w:rsidR="002D48C2" w:rsidRPr="0088193B" w:rsidRDefault="002D48C2" w:rsidP="0033746E">
            <w:pPr>
              <w:pStyle w:val="TAC"/>
            </w:pPr>
            <w:r w:rsidRPr="0088193B">
              <w:t>5544</w:t>
            </w:r>
          </w:p>
        </w:tc>
        <w:tc>
          <w:tcPr>
            <w:tcW w:w="0" w:type="auto"/>
            <w:vAlign w:val="center"/>
          </w:tcPr>
          <w:p w14:paraId="70FE7E1B" w14:textId="77777777" w:rsidR="002D48C2" w:rsidRPr="0088193B" w:rsidRDefault="002D48C2" w:rsidP="0033746E">
            <w:pPr>
              <w:pStyle w:val="TAC"/>
            </w:pPr>
            <w:r w:rsidRPr="0088193B">
              <w:t>5736</w:t>
            </w:r>
          </w:p>
        </w:tc>
        <w:tc>
          <w:tcPr>
            <w:tcW w:w="0" w:type="auto"/>
            <w:vAlign w:val="center"/>
          </w:tcPr>
          <w:p w14:paraId="6E38C139" w14:textId="77777777" w:rsidR="002D48C2" w:rsidRPr="0088193B" w:rsidRDefault="002D48C2" w:rsidP="0033746E">
            <w:pPr>
              <w:pStyle w:val="TAC"/>
            </w:pPr>
            <w:r w:rsidRPr="0088193B">
              <w:t>5736</w:t>
            </w:r>
          </w:p>
        </w:tc>
        <w:tc>
          <w:tcPr>
            <w:tcW w:w="0" w:type="auto"/>
            <w:vAlign w:val="center"/>
          </w:tcPr>
          <w:p w14:paraId="1259ABCF" w14:textId="77777777" w:rsidR="002D48C2" w:rsidRPr="0088193B" w:rsidRDefault="002D48C2" w:rsidP="0033746E">
            <w:pPr>
              <w:pStyle w:val="TAC"/>
            </w:pPr>
            <w:r w:rsidRPr="0088193B">
              <w:t>5736</w:t>
            </w:r>
          </w:p>
        </w:tc>
        <w:tc>
          <w:tcPr>
            <w:tcW w:w="0" w:type="auto"/>
            <w:vAlign w:val="center"/>
          </w:tcPr>
          <w:p w14:paraId="1520E0AB" w14:textId="77777777" w:rsidR="002D48C2" w:rsidRPr="0088193B" w:rsidRDefault="002D48C2" w:rsidP="0033746E">
            <w:pPr>
              <w:pStyle w:val="TAC"/>
            </w:pPr>
            <w:r w:rsidRPr="0088193B">
              <w:t>5992</w:t>
            </w:r>
          </w:p>
        </w:tc>
        <w:tc>
          <w:tcPr>
            <w:tcW w:w="0" w:type="auto"/>
            <w:vAlign w:val="center"/>
          </w:tcPr>
          <w:p w14:paraId="2957CA01" w14:textId="77777777" w:rsidR="002D48C2" w:rsidRPr="0088193B" w:rsidRDefault="002D48C2" w:rsidP="0033746E">
            <w:pPr>
              <w:pStyle w:val="TAC"/>
            </w:pPr>
            <w:r w:rsidRPr="0088193B">
              <w:t>5992</w:t>
            </w:r>
          </w:p>
        </w:tc>
        <w:tc>
          <w:tcPr>
            <w:tcW w:w="0" w:type="auto"/>
            <w:vAlign w:val="center"/>
          </w:tcPr>
          <w:p w14:paraId="27ED3F96" w14:textId="77777777" w:rsidR="002D48C2" w:rsidRPr="0088193B" w:rsidRDefault="002D48C2" w:rsidP="0033746E">
            <w:pPr>
              <w:pStyle w:val="TAC"/>
            </w:pPr>
            <w:r w:rsidRPr="0088193B">
              <w:t>5992</w:t>
            </w:r>
          </w:p>
        </w:tc>
        <w:tc>
          <w:tcPr>
            <w:tcW w:w="0" w:type="auto"/>
            <w:vAlign w:val="center"/>
          </w:tcPr>
          <w:p w14:paraId="53AD324F" w14:textId="77777777" w:rsidR="002D48C2" w:rsidRPr="0088193B" w:rsidRDefault="002D48C2" w:rsidP="0033746E">
            <w:pPr>
              <w:pStyle w:val="TAC"/>
            </w:pPr>
            <w:r w:rsidRPr="0088193B">
              <w:t>6200</w:t>
            </w:r>
          </w:p>
        </w:tc>
      </w:tr>
      <w:tr w:rsidR="002D48C2" w:rsidRPr="0088193B" w14:paraId="017B0623" w14:textId="77777777" w:rsidTr="005D0187">
        <w:trPr>
          <w:cantSplit/>
          <w:jc w:val="center"/>
        </w:trPr>
        <w:tc>
          <w:tcPr>
            <w:tcW w:w="619" w:type="dxa"/>
            <w:tcBorders>
              <w:right w:val="double" w:sz="4" w:space="0" w:color="auto"/>
            </w:tcBorders>
            <w:shd w:val="clear" w:color="auto" w:fill="auto"/>
            <w:vAlign w:val="center"/>
          </w:tcPr>
          <w:p w14:paraId="7FAC08EF" w14:textId="77777777" w:rsidR="002D48C2" w:rsidRPr="0088193B" w:rsidRDefault="002D48C2" w:rsidP="0033746E">
            <w:pPr>
              <w:pStyle w:val="TAC"/>
            </w:pPr>
            <w:r w:rsidRPr="0088193B">
              <w:t>6</w:t>
            </w:r>
          </w:p>
        </w:tc>
        <w:tc>
          <w:tcPr>
            <w:tcW w:w="0" w:type="auto"/>
            <w:tcBorders>
              <w:left w:val="double" w:sz="4" w:space="0" w:color="auto"/>
            </w:tcBorders>
            <w:vAlign w:val="center"/>
          </w:tcPr>
          <w:p w14:paraId="05DFBAAE" w14:textId="77777777" w:rsidR="002D48C2" w:rsidRPr="0088193B" w:rsidRDefault="002D48C2" w:rsidP="0033746E">
            <w:pPr>
              <w:pStyle w:val="TAC"/>
            </w:pPr>
            <w:r w:rsidRPr="0088193B">
              <w:t>6456</w:t>
            </w:r>
          </w:p>
        </w:tc>
        <w:tc>
          <w:tcPr>
            <w:tcW w:w="0" w:type="auto"/>
            <w:vAlign w:val="center"/>
          </w:tcPr>
          <w:p w14:paraId="73095071" w14:textId="77777777" w:rsidR="002D48C2" w:rsidRPr="0088193B" w:rsidRDefault="002D48C2" w:rsidP="0033746E">
            <w:pPr>
              <w:pStyle w:val="TAC"/>
            </w:pPr>
            <w:r w:rsidRPr="0088193B">
              <w:t>6456</w:t>
            </w:r>
          </w:p>
        </w:tc>
        <w:tc>
          <w:tcPr>
            <w:tcW w:w="0" w:type="auto"/>
            <w:vAlign w:val="center"/>
          </w:tcPr>
          <w:p w14:paraId="475FF7D6" w14:textId="77777777" w:rsidR="002D48C2" w:rsidRPr="0088193B" w:rsidRDefault="002D48C2" w:rsidP="0033746E">
            <w:pPr>
              <w:pStyle w:val="TAC"/>
            </w:pPr>
            <w:r w:rsidRPr="0088193B">
              <w:t>6456</w:t>
            </w:r>
          </w:p>
        </w:tc>
        <w:tc>
          <w:tcPr>
            <w:tcW w:w="0" w:type="auto"/>
            <w:vAlign w:val="center"/>
          </w:tcPr>
          <w:p w14:paraId="47B39F17" w14:textId="77777777" w:rsidR="002D48C2" w:rsidRPr="0088193B" w:rsidRDefault="002D48C2" w:rsidP="0033746E">
            <w:pPr>
              <w:pStyle w:val="TAC"/>
            </w:pPr>
            <w:r w:rsidRPr="0088193B">
              <w:t>6712</w:t>
            </w:r>
          </w:p>
        </w:tc>
        <w:tc>
          <w:tcPr>
            <w:tcW w:w="0" w:type="auto"/>
            <w:vAlign w:val="center"/>
          </w:tcPr>
          <w:p w14:paraId="50EB00BC" w14:textId="77777777" w:rsidR="002D48C2" w:rsidRPr="0088193B" w:rsidRDefault="002D48C2" w:rsidP="0033746E">
            <w:pPr>
              <w:pStyle w:val="TAC"/>
            </w:pPr>
            <w:r w:rsidRPr="0088193B">
              <w:t>6712</w:t>
            </w:r>
          </w:p>
        </w:tc>
        <w:tc>
          <w:tcPr>
            <w:tcW w:w="0" w:type="auto"/>
            <w:vAlign w:val="center"/>
          </w:tcPr>
          <w:p w14:paraId="6287FBCB" w14:textId="77777777" w:rsidR="002D48C2" w:rsidRPr="0088193B" w:rsidRDefault="002D48C2" w:rsidP="0033746E">
            <w:pPr>
              <w:pStyle w:val="TAC"/>
            </w:pPr>
            <w:r w:rsidRPr="0088193B">
              <w:t>6968</w:t>
            </w:r>
          </w:p>
        </w:tc>
        <w:tc>
          <w:tcPr>
            <w:tcW w:w="0" w:type="auto"/>
            <w:vAlign w:val="center"/>
          </w:tcPr>
          <w:p w14:paraId="15D3903D" w14:textId="77777777" w:rsidR="002D48C2" w:rsidRPr="0088193B" w:rsidRDefault="002D48C2" w:rsidP="0033746E">
            <w:pPr>
              <w:pStyle w:val="TAC"/>
            </w:pPr>
            <w:r w:rsidRPr="0088193B">
              <w:t>6968</w:t>
            </w:r>
          </w:p>
        </w:tc>
        <w:tc>
          <w:tcPr>
            <w:tcW w:w="0" w:type="auto"/>
            <w:vAlign w:val="center"/>
          </w:tcPr>
          <w:p w14:paraId="70512071" w14:textId="77777777" w:rsidR="002D48C2" w:rsidRPr="0088193B" w:rsidRDefault="002D48C2" w:rsidP="0033746E">
            <w:pPr>
              <w:pStyle w:val="TAC"/>
            </w:pPr>
            <w:r w:rsidRPr="0088193B">
              <w:t>6968</w:t>
            </w:r>
          </w:p>
        </w:tc>
        <w:tc>
          <w:tcPr>
            <w:tcW w:w="0" w:type="auto"/>
            <w:vAlign w:val="center"/>
          </w:tcPr>
          <w:p w14:paraId="7356764D" w14:textId="77777777" w:rsidR="002D48C2" w:rsidRPr="0088193B" w:rsidRDefault="002D48C2" w:rsidP="0033746E">
            <w:pPr>
              <w:pStyle w:val="TAC"/>
            </w:pPr>
            <w:r w:rsidRPr="0088193B">
              <w:t>7224</w:t>
            </w:r>
          </w:p>
        </w:tc>
        <w:tc>
          <w:tcPr>
            <w:tcW w:w="0" w:type="auto"/>
            <w:vAlign w:val="center"/>
          </w:tcPr>
          <w:p w14:paraId="57054D80" w14:textId="77777777" w:rsidR="002D48C2" w:rsidRPr="0088193B" w:rsidRDefault="002D48C2" w:rsidP="0033746E">
            <w:pPr>
              <w:pStyle w:val="TAC"/>
            </w:pPr>
            <w:r w:rsidRPr="0088193B">
              <w:t>7224</w:t>
            </w:r>
          </w:p>
        </w:tc>
      </w:tr>
      <w:tr w:rsidR="002D48C2" w:rsidRPr="0088193B" w14:paraId="4C25C845" w14:textId="77777777" w:rsidTr="005D0187">
        <w:trPr>
          <w:cantSplit/>
          <w:jc w:val="center"/>
        </w:trPr>
        <w:tc>
          <w:tcPr>
            <w:tcW w:w="619" w:type="dxa"/>
            <w:tcBorders>
              <w:right w:val="double" w:sz="4" w:space="0" w:color="auto"/>
            </w:tcBorders>
            <w:shd w:val="clear" w:color="auto" w:fill="auto"/>
            <w:vAlign w:val="center"/>
          </w:tcPr>
          <w:p w14:paraId="67A73000" w14:textId="77777777" w:rsidR="002D48C2" w:rsidRPr="0088193B" w:rsidRDefault="002D48C2" w:rsidP="0033746E">
            <w:pPr>
              <w:pStyle w:val="TAC"/>
            </w:pPr>
            <w:r w:rsidRPr="0088193B">
              <w:t>7</w:t>
            </w:r>
          </w:p>
        </w:tc>
        <w:tc>
          <w:tcPr>
            <w:tcW w:w="0" w:type="auto"/>
            <w:tcBorders>
              <w:left w:val="double" w:sz="4" w:space="0" w:color="auto"/>
            </w:tcBorders>
            <w:vAlign w:val="center"/>
          </w:tcPr>
          <w:p w14:paraId="13E94E30" w14:textId="77777777" w:rsidR="002D48C2" w:rsidRPr="0088193B" w:rsidRDefault="002D48C2" w:rsidP="0033746E">
            <w:pPr>
              <w:pStyle w:val="TAC"/>
            </w:pPr>
            <w:r w:rsidRPr="0088193B">
              <w:t>7480</w:t>
            </w:r>
          </w:p>
        </w:tc>
        <w:tc>
          <w:tcPr>
            <w:tcW w:w="0" w:type="auto"/>
            <w:vAlign w:val="center"/>
          </w:tcPr>
          <w:p w14:paraId="786952BD" w14:textId="77777777" w:rsidR="002D48C2" w:rsidRPr="0088193B" w:rsidRDefault="002D48C2" w:rsidP="0033746E">
            <w:pPr>
              <w:pStyle w:val="TAC"/>
            </w:pPr>
            <w:r w:rsidRPr="0088193B">
              <w:t>7480</w:t>
            </w:r>
          </w:p>
        </w:tc>
        <w:tc>
          <w:tcPr>
            <w:tcW w:w="0" w:type="auto"/>
            <w:vAlign w:val="center"/>
          </w:tcPr>
          <w:p w14:paraId="7B980B8D" w14:textId="77777777" w:rsidR="002D48C2" w:rsidRPr="0088193B" w:rsidRDefault="002D48C2" w:rsidP="0033746E">
            <w:pPr>
              <w:pStyle w:val="TAC"/>
            </w:pPr>
            <w:r w:rsidRPr="0088193B">
              <w:t>7736</w:t>
            </w:r>
          </w:p>
        </w:tc>
        <w:tc>
          <w:tcPr>
            <w:tcW w:w="0" w:type="auto"/>
            <w:vAlign w:val="center"/>
          </w:tcPr>
          <w:p w14:paraId="130019D6" w14:textId="77777777" w:rsidR="002D48C2" w:rsidRPr="0088193B" w:rsidRDefault="002D48C2" w:rsidP="0033746E">
            <w:pPr>
              <w:pStyle w:val="TAC"/>
            </w:pPr>
            <w:r w:rsidRPr="0088193B">
              <w:t>7736</w:t>
            </w:r>
          </w:p>
        </w:tc>
        <w:tc>
          <w:tcPr>
            <w:tcW w:w="0" w:type="auto"/>
            <w:vAlign w:val="center"/>
          </w:tcPr>
          <w:p w14:paraId="05EBD2BB" w14:textId="77777777" w:rsidR="002D48C2" w:rsidRPr="0088193B" w:rsidRDefault="002D48C2" w:rsidP="0033746E">
            <w:pPr>
              <w:pStyle w:val="TAC"/>
            </w:pPr>
            <w:r w:rsidRPr="0088193B">
              <w:t>7992</w:t>
            </w:r>
          </w:p>
        </w:tc>
        <w:tc>
          <w:tcPr>
            <w:tcW w:w="0" w:type="auto"/>
            <w:vAlign w:val="center"/>
          </w:tcPr>
          <w:p w14:paraId="42FFF4F3" w14:textId="77777777" w:rsidR="002D48C2" w:rsidRPr="0088193B" w:rsidRDefault="002D48C2" w:rsidP="0033746E">
            <w:pPr>
              <w:pStyle w:val="TAC"/>
            </w:pPr>
            <w:r w:rsidRPr="0088193B">
              <w:t>7992</w:t>
            </w:r>
          </w:p>
        </w:tc>
        <w:tc>
          <w:tcPr>
            <w:tcW w:w="0" w:type="auto"/>
            <w:vAlign w:val="center"/>
          </w:tcPr>
          <w:p w14:paraId="7064DDC6" w14:textId="77777777" w:rsidR="002D48C2" w:rsidRPr="0088193B" w:rsidRDefault="002D48C2" w:rsidP="0033746E">
            <w:pPr>
              <w:pStyle w:val="TAC"/>
            </w:pPr>
            <w:r w:rsidRPr="0088193B">
              <w:t>8248</w:t>
            </w:r>
          </w:p>
        </w:tc>
        <w:tc>
          <w:tcPr>
            <w:tcW w:w="0" w:type="auto"/>
            <w:vAlign w:val="center"/>
          </w:tcPr>
          <w:p w14:paraId="689CEA6A" w14:textId="77777777" w:rsidR="002D48C2" w:rsidRPr="0088193B" w:rsidRDefault="002D48C2" w:rsidP="0033746E">
            <w:pPr>
              <w:pStyle w:val="TAC"/>
            </w:pPr>
            <w:r w:rsidRPr="0088193B">
              <w:t>8248</w:t>
            </w:r>
          </w:p>
        </w:tc>
        <w:tc>
          <w:tcPr>
            <w:tcW w:w="0" w:type="auto"/>
            <w:vAlign w:val="center"/>
          </w:tcPr>
          <w:p w14:paraId="66D9DD84" w14:textId="77777777" w:rsidR="002D48C2" w:rsidRPr="0088193B" w:rsidRDefault="002D48C2" w:rsidP="0033746E">
            <w:pPr>
              <w:pStyle w:val="TAC"/>
            </w:pPr>
            <w:r w:rsidRPr="0088193B">
              <w:t>8504</w:t>
            </w:r>
          </w:p>
        </w:tc>
        <w:tc>
          <w:tcPr>
            <w:tcW w:w="0" w:type="auto"/>
            <w:vAlign w:val="center"/>
          </w:tcPr>
          <w:p w14:paraId="4F13F834" w14:textId="77777777" w:rsidR="002D48C2" w:rsidRPr="0088193B" w:rsidRDefault="002D48C2" w:rsidP="0033746E">
            <w:pPr>
              <w:pStyle w:val="TAC"/>
            </w:pPr>
            <w:r w:rsidRPr="0088193B">
              <w:t>8504</w:t>
            </w:r>
          </w:p>
        </w:tc>
      </w:tr>
      <w:tr w:rsidR="002D48C2" w:rsidRPr="0088193B" w14:paraId="178012DC" w14:textId="77777777" w:rsidTr="005D0187">
        <w:trPr>
          <w:cantSplit/>
          <w:jc w:val="center"/>
        </w:trPr>
        <w:tc>
          <w:tcPr>
            <w:tcW w:w="619" w:type="dxa"/>
            <w:tcBorders>
              <w:right w:val="double" w:sz="4" w:space="0" w:color="auto"/>
            </w:tcBorders>
            <w:shd w:val="clear" w:color="auto" w:fill="auto"/>
            <w:vAlign w:val="center"/>
          </w:tcPr>
          <w:p w14:paraId="6080CFB0" w14:textId="77777777" w:rsidR="002D48C2" w:rsidRPr="0088193B" w:rsidRDefault="002D48C2" w:rsidP="0033746E">
            <w:pPr>
              <w:pStyle w:val="TAC"/>
            </w:pPr>
            <w:r w:rsidRPr="0088193B">
              <w:t>8</w:t>
            </w:r>
          </w:p>
        </w:tc>
        <w:tc>
          <w:tcPr>
            <w:tcW w:w="0" w:type="auto"/>
            <w:tcBorders>
              <w:left w:val="double" w:sz="4" w:space="0" w:color="auto"/>
            </w:tcBorders>
            <w:vAlign w:val="center"/>
          </w:tcPr>
          <w:p w14:paraId="48AC7DDC" w14:textId="77777777" w:rsidR="002D48C2" w:rsidRPr="0088193B" w:rsidRDefault="002D48C2" w:rsidP="0033746E">
            <w:pPr>
              <w:pStyle w:val="TAC"/>
            </w:pPr>
            <w:r w:rsidRPr="0088193B">
              <w:t>8504</w:t>
            </w:r>
          </w:p>
        </w:tc>
        <w:tc>
          <w:tcPr>
            <w:tcW w:w="0" w:type="auto"/>
            <w:vAlign w:val="center"/>
          </w:tcPr>
          <w:p w14:paraId="1C65427B" w14:textId="77777777" w:rsidR="002D48C2" w:rsidRPr="0088193B" w:rsidRDefault="002D48C2" w:rsidP="0033746E">
            <w:pPr>
              <w:pStyle w:val="TAC"/>
            </w:pPr>
            <w:r w:rsidRPr="0088193B">
              <w:t>8760</w:t>
            </w:r>
          </w:p>
        </w:tc>
        <w:tc>
          <w:tcPr>
            <w:tcW w:w="0" w:type="auto"/>
            <w:vAlign w:val="center"/>
          </w:tcPr>
          <w:p w14:paraId="73B42F30" w14:textId="77777777" w:rsidR="002D48C2" w:rsidRPr="0088193B" w:rsidRDefault="002D48C2" w:rsidP="0033746E">
            <w:pPr>
              <w:pStyle w:val="TAC"/>
            </w:pPr>
            <w:r w:rsidRPr="0088193B">
              <w:t>8760</w:t>
            </w:r>
          </w:p>
        </w:tc>
        <w:tc>
          <w:tcPr>
            <w:tcW w:w="0" w:type="auto"/>
            <w:vAlign w:val="center"/>
          </w:tcPr>
          <w:p w14:paraId="628341B7" w14:textId="77777777" w:rsidR="002D48C2" w:rsidRPr="0088193B" w:rsidRDefault="002D48C2" w:rsidP="0033746E">
            <w:pPr>
              <w:pStyle w:val="TAC"/>
            </w:pPr>
            <w:r w:rsidRPr="0088193B">
              <w:t>9144</w:t>
            </w:r>
          </w:p>
        </w:tc>
        <w:tc>
          <w:tcPr>
            <w:tcW w:w="0" w:type="auto"/>
            <w:vAlign w:val="center"/>
          </w:tcPr>
          <w:p w14:paraId="607CFE4B" w14:textId="77777777" w:rsidR="002D48C2" w:rsidRPr="0088193B" w:rsidRDefault="002D48C2" w:rsidP="0033746E">
            <w:pPr>
              <w:pStyle w:val="TAC"/>
            </w:pPr>
            <w:r w:rsidRPr="0088193B">
              <w:t>9144</w:t>
            </w:r>
          </w:p>
        </w:tc>
        <w:tc>
          <w:tcPr>
            <w:tcW w:w="0" w:type="auto"/>
            <w:vAlign w:val="center"/>
          </w:tcPr>
          <w:p w14:paraId="363463E8" w14:textId="77777777" w:rsidR="002D48C2" w:rsidRPr="0088193B" w:rsidRDefault="002D48C2" w:rsidP="0033746E">
            <w:pPr>
              <w:pStyle w:val="TAC"/>
            </w:pPr>
            <w:r w:rsidRPr="0088193B">
              <w:t>9144</w:t>
            </w:r>
          </w:p>
        </w:tc>
        <w:tc>
          <w:tcPr>
            <w:tcW w:w="0" w:type="auto"/>
            <w:vAlign w:val="center"/>
          </w:tcPr>
          <w:p w14:paraId="12E97AE6" w14:textId="77777777" w:rsidR="002D48C2" w:rsidRPr="0088193B" w:rsidRDefault="002D48C2" w:rsidP="0033746E">
            <w:pPr>
              <w:pStyle w:val="TAC"/>
            </w:pPr>
            <w:r w:rsidRPr="0088193B">
              <w:t>9528</w:t>
            </w:r>
          </w:p>
        </w:tc>
        <w:tc>
          <w:tcPr>
            <w:tcW w:w="0" w:type="auto"/>
            <w:vAlign w:val="center"/>
          </w:tcPr>
          <w:p w14:paraId="221C8533" w14:textId="77777777" w:rsidR="002D48C2" w:rsidRPr="0088193B" w:rsidRDefault="002D48C2" w:rsidP="0033746E">
            <w:pPr>
              <w:pStyle w:val="TAC"/>
            </w:pPr>
            <w:r w:rsidRPr="0088193B">
              <w:t>9528</w:t>
            </w:r>
          </w:p>
        </w:tc>
        <w:tc>
          <w:tcPr>
            <w:tcW w:w="0" w:type="auto"/>
            <w:vAlign w:val="center"/>
          </w:tcPr>
          <w:p w14:paraId="3B2EBF7B" w14:textId="77777777" w:rsidR="002D48C2" w:rsidRPr="0088193B" w:rsidRDefault="002D48C2" w:rsidP="0033746E">
            <w:pPr>
              <w:pStyle w:val="TAC"/>
            </w:pPr>
            <w:r w:rsidRPr="0088193B">
              <w:t>9528</w:t>
            </w:r>
          </w:p>
        </w:tc>
        <w:tc>
          <w:tcPr>
            <w:tcW w:w="0" w:type="auto"/>
            <w:vAlign w:val="center"/>
          </w:tcPr>
          <w:p w14:paraId="0B74B63E" w14:textId="77777777" w:rsidR="002D48C2" w:rsidRPr="0088193B" w:rsidRDefault="002D48C2" w:rsidP="0033746E">
            <w:pPr>
              <w:pStyle w:val="TAC"/>
            </w:pPr>
            <w:r w:rsidRPr="0088193B">
              <w:t>9912</w:t>
            </w:r>
          </w:p>
        </w:tc>
      </w:tr>
      <w:tr w:rsidR="002D48C2" w:rsidRPr="0088193B" w14:paraId="71907674" w14:textId="77777777" w:rsidTr="005D0187">
        <w:trPr>
          <w:cantSplit/>
          <w:jc w:val="center"/>
        </w:trPr>
        <w:tc>
          <w:tcPr>
            <w:tcW w:w="619" w:type="dxa"/>
            <w:tcBorders>
              <w:right w:val="double" w:sz="4" w:space="0" w:color="auto"/>
            </w:tcBorders>
            <w:shd w:val="clear" w:color="auto" w:fill="auto"/>
            <w:vAlign w:val="center"/>
          </w:tcPr>
          <w:p w14:paraId="27604D74" w14:textId="77777777" w:rsidR="002D48C2" w:rsidRPr="0088193B" w:rsidRDefault="002D48C2" w:rsidP="0033746E">
            <w:pPr>
              <w:pStyle w:val="TAC"/>
            </w:pPr>
            <w:r w:rsidRPr="0088193B">
              <w:t>9</w:t>
            </w:r>
          </w:p>
        </w:tc>
        <w:tc>
          <w:tcPr>
            <w:tcW w:w="0" w:type="auto"/>
            <w:tcBorders>
              <w:left w:val="double" w:sz="4" w:space="0" w:color="auto"/>
            </w:tcBorders>
            <w:vAlign w:val="center"/>
          </w:tcPr>
          <w:p w14:paraId="34881237" w14:textId="77777777" w:rsidR="002D48C2" w:rsidRPr="0088193B" w:rsidRDefault="002D48C2" w:rsidP="0033746E">
            <w:pPr>
              <w:pStyle w:val="TAC"/>
            </w:pPr>
            <w:r w:rsidRPr="0088193B">
              <w:t>9528</w:t>
            </w:r>
          </w:p>
        </w:tc>
        <w:tc>
          <w:tcPr>
            <w:tcW w:w="0" w:type="auto"/>
            <w:vAlign w:val="center"/>
          </w:tcPr>
          <w:p w14:paraId="632F8EDC" w14:textId="77777777" w:rsidR="002D48C2" w:rsidRPr="0088193B" w:rsidRDefault="002D48C2" w:rsidP="0033746E">
            <w:pPr>
              <w:pStyle w:val="TAC"/>
            </w:pPr>
            <w:r w:rsidRPr="0088193B">
              <w:t>9912</w:t>
            </w:r>
          </w:p>
        </w:tc>
        <w:tc>
          <w:tcPr>
            <w:tcW w:w="0" w:type="auto"/>
            <w:vAlign w:val="center"/>
          </w:tcPr>
          <w:p w14:paraId="328887AE" w14:textId="77777777" w:rsidR="002D48C2" w:rsidRPr="0088193B" w:rsidRDefault="002D48C2" w:rsidP="0033746E">
            <w:pPr>
              <w:pStyle w:val="TAC"/>
            </w:pPr>
            <w:r w:rsidRPr="0088193B">
              <w:t>9912</w:t>
            </w:r>
          </w:p>
        </w:tc>
        <w:tc>
          <w:tcPr>
            <w:tcW w:w="0" w:type="auto"/>
            <w:vAlign w:val="center"/>
          </w:tcPr>
          <w:p w14:paraId="3AC9FE6B" w14:textId="77777777" w:rsidR="002D48C2" w:rsidRPr="0088193B" w:rsidRDefault="002D48C2" w:rsidP="0033746E">
            <w:pPr>
              <w:pStyle w:val="TAC"/>
            </w:pPr>
            <w:r w:rsidRPr="0088193B">
              <w:t>10296</w:t>
            </w:r>
          </w:p>
        </w:tc>
        <w:tc>
          <w:tcPr>
            <w:tcW w:w="0" w:type="auto"/>
            <w:vAlign w:val="center"/>
          </w:tcPr>
          <w:p w14:paraId="72323166" w14:textId="77777777" w:rsidR="002D48C2" w:rsidRPr="0088193B" w:rsidRDefault="002D48C2" w:rsidP="0033746E">
            <w:pPr>
              <w:pStyle w:val="TAC"/>
            </w:pPr>
            <w:r w:rsidRPr="0088193B">
              <w:t>10296</w:t>
            </w:r>
          </w:p>
        </w:tc>
        <w:tc>
          <w:tcPr>
            <w:tcW w:w="0" w:type="auto"/>
            <w:vAlign w:val="center"/>
          </w:tcPr>
          <w:p w14:paraId="0A9E10CA" w14:textId="77777777" w:rsidR="002D48C2" w:rsidRPr="0088193B" w:rsidRDefault="002D48C2" w:rsidP="0033746E">
            <w:pPr>
              <w:pStyle w:val="TAC"/>
            </w:pPr>
            <w:r w:rsidRPr="0088193B">
              <w:t>10296</w:t>
            </w:r>
          </w:p>
        </w:tc>
        <w:tc>
          <w:tcPr>
            <w:tcW w:w="0" w:type="auto"/>
            <w:vAlign w:val="center"/>
          </w:tcPr>
          <w:p w14:paraId="6CF6DD3D" w14:textId="77777777" w:rsidR="002D48C2" w:rsidRPr="0088193B" w:rsidRDefault="002D48C2" w:rsidP="0033746E">
            <w:pPr>
              <w:pStyle w:val="TAC"/>
            </w:pPr>
            <w:r w:rsidRPr="0088193B">
              <w:t>10680</w:t>
            </w:r>
          </w:p>
        </w:tc>
        <w:tc>
          <w:tcPr>
            <w:tcW w:w="0" w:type="auto"/>
            <w:vAlign w:val="center"/>
          </w:tcPr>
          <w:p w14:paraId="55924E6B" w14:textId="77777777" w:rsidR="002D48C2" w:rsidRPr="0088193B" w:rsidRDefault="002D48C2" w:rsidP="0033746E">
            <w:pPr>
              <w:pStyle w:val="TAC"/>
            </w:pPr>
            <w:r w:rsidRPr="0088193B">
              <w:t>10680</w:t>
            </w:r>
          </w:p>
        </w:tc>
        <w:tc>
          <w:tcPr>
            <w:tcW w:w="0" w:type="auto"/>
            <w:vAlign w:val="center"/>
          </w:tcPr>
          <w:p w14:paraId="68D73004" w14:textId="77777777" w:rsidR="002D48C2" w:rsidRPr="0088193B" w:rsidRDefault="002D48C2" w:rsidP="0033746E">
            <w:pPr>
              <w:pStyle w:val="TAC"/>
            </w:pPr>
            <w:r w:rsidRPr="0088193B">
              <w:t>11064</w:t>
            </w:r>
          </w:p>
        </w:tc>
        <w:tc>
          <w:tcPr>
            <w:tcW w:w="0" w:type="auto"/>
            <w:vAlign w:val="center"/>
          </w:tcPr>
          <w:p w14:paraId="2259FECB" w14:textId="77777777" w:rsidR="002D48C2" w:rsidRPr="0088193B" w:rsidRDefault="002D48C2" w:rsidP="0033746E">
            <w:pPr>
              <w:pStyle w:val="TAC"/>
            </w:pPr>
            <w:r w:rsidRPr="0088193B">
              <w:t>11064</w:t>
            </w:r>
          </w:p>
        </w:tc>
      </w:tr>
      <w:tr w:rsidR="002D48C2" w:rsidRPr="0088193B" w14:paraId="4D6D8FF4" w14:textId="77777777" w:rsidTr="005D0187">
        <w:trPr>
          <w:cantSplit/>
          <w:jc w:val="center"/>
        </w:trPr>
        <w:tc>
          <w:tcPr>
            <w:tcW w:w="619" w:type="dxa"/>
            <w:tcBorders>
              <w:right w:val="double" w:sz="4" w:space="0" w:color="auto"/>
            </w:tcBorders>
            <w:shd w:val="clear" w:color="auto" w:fill="auto"/>
            <w:vAlign w:val="center"/>
          </w:tcPr>
          <w:p w14:paraId="4E1D2FA2"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50B93E7B" w14:textId="77777777" w:rsidR="002D48C2" w:rsidRPr="0088193B" w:rsidRDefault="002D48C2" w:rsidP="0033746E">
            <w:pPr>
              <w:pStyle w:val="TAC"/>
            </w:pPr>
            <w:r w:rsidRPr="0088193B">
              <w:t>10680</w:t>
            </w:r>
          </w:p>
        </w:tc>
        <w:tc>
          <w:tcPr>
            <w:tcW w:w="0" w:type="auto"/>
            <w:vAlign w:val="center"/>
          </w:tcPr>
          <w:p w14:paraId="6D9ECC59" w14:textId="77777777" w:rsidR="002D48C2" w:rsidRPr="0088193B" w:rsidRDefault="002D48C2" w:rsidP="0033746E">
            <w:pPr>
              <w:pStyle w:val="TAC"/>
            </w:pPr>
            <w:r w:rsidRPr="0088193B">
              <w:t>11064</w:t>
            </w:r>
          </w:p>
        </w:tc>
        <w:tc>
          <w:tcPr>
            <w:tcW w:w="0" w:type="auto"/>
            <w:vAlign w:val="center"/>
          </w:tcPr>
          <w:p w14:paraId="0012601B" w14:textId="77777777" w:rsidR="002D48C2" w:rsidRPr="0088193B" w:rsidRDefault="002D48C2" w:rsidP="0033746E">
            <w:pPr>
              <w:pStyle w:val="TAC"/>
            </w:pPr>
            <w:r w:rsidRPr="0088193B">
              <w:t>11064</w:t>
            </w:r>
          </w:p>
        </w:tc>
        <w:tc>
          <w:tcPr>
            <w:tcW w:w="0" w:type="auto"/>
            <w:vAlign w:val="center"/>
          </w:tcPr>
          <w:p w14:paraId="5BFDA354" w14:textId="77777777" w:rsidR="002D48C2" w:rsidRPr="0088193B" w:rsidRDefault="002D48C2" w:rsidP="0033746E">
            <w:pPr>
              <w:pStyle w:val="TAC"/>
            </w:pPr>
            <w:r w:rsidRPr="0088193B">
              <w:t>11448</w:t>
            </w:r>
          </w:p>
        </w:tc>
        <w:tc>
          <w:tcPr>
            <w:tcW w:w="0" w:type="auto"/>
            <w:vAlign w:val="center"/>
          </w:tcPr>
          <w:p w14:paraId="2C6FBE36" w14:textId="77777777" w:rsidR="002D48C2" w:rsidRPr="0088193B" w:rsidRDefault="002D48C2" w:rsidP="0033746E">
            <w:pPr>
              <w:pStyle w:val="TAC"/>
            </w:pPr>
            <w:r w:rsidRPr="0088193B">
              <w:t>11448</w:t>
            </w:r>
          </w:p>
        </w:tc>
        <w:tc>
          <w:tcPr>
            <w:tcW w:w="0" w:type="auto"/>
            <w:vAlign w:val="center"/>
          </w:tcPr>
          <w:p w14:paraId="55E0E5EC" w14:textId="77777777" w:rsidR="002D48C2" w:rsidRPr="0088193B" w:rsidRDefault="002D48C2" w:rsidP="0033746E">
            <w:pPr>
              <w:pStyle w:val="TAC"/>
            </w:pPr>
            <w:r w:rsidRPr="0088193B">
              <w:t>11448</w:t>
            </w:r>
          </w:p>
        </w:tc>
        <w:tc>
          <w:tcPr>
            <w:tcW w:w="0" w:type="auto"/>
            <w:vAlign w:val="center"/>
          </w:tcPr>
          <w:p w14:paraId="2FE17370" w14:textId="77777777" w:rsidR="002D48C2" w:rsidRPr="0088193B" w:rsidRDefault="002D48C2" w:rsidP="0033746E">
            <w:pPr>
              <w:pStyle w:val="TAC"/>
            </w:pPr>
            <w:r w:rsidRPr="0088193B">
              <w:t>11832</w:t>
            </w:r>
          </w:p>
        </w:tc>
        <w:tc>
          <w:tcPr>
            <w:tcW w:w="0" w:type="auto"/>
            <w:vAlign w:val="center"/>
          </w:tcPr>
          <w:p w14:paraId="77166E52" w14:textId="77777777" w:rsidR="002D48C2" w:rsidRPr="0088193B" w:rsidRDefault="002D48C2" w:rsidP="0033746E">
            <w:pPr>
              <w:pStyle w:val="TAC"/>
            </w:pPr>
            <w:r w:rsidRPr="0088193B">
              <w:t>11832</w:t>
            </w:r>
          </w:p>
        </w:tc>
        <w:tc>
          <w:tcPr>
            <w:tcW w:w="0" w:type="auto"/>
            <w:vAlign w:val="center"/>
          </w:tcPr>
          <w:p w14:paraId="32932970" w14:textId="77777777" w:rsidR="002D48C2" w:rsidRPr="0088193B" w:rsidRDefault="002D48C2" w:rsidP="0033746E">
            <w:pPr>
              <w:pStyle w:val="TAC"/>
            </w:pPr>
            <w:r w:rsidRPr="0088193B">
              <w:t>12216</w:t>
            </w:r>
          </w:p>
        </w:tc>
        <w:tc>
          <w:tcPr>
            <w:tcW w:w="0" w:type="auto"/>
            <w:vAlign w:val="center"/>
          </w:tcPr>
          <w:p w14:paraId="52A98C05" w14:textId="77777777" w:rsidR="002D48C2" w:rsidRPr="0088193B" w:rsidRDefault="002D48C2" w:rsidP="0033746E">
            <w:pPr>
              <w:pStyle w:val="TAC"/>
            </w:pPr>
            <w:r w:rsidRPr="0088193B">
              <w:t>12216</w:t>
            </w:r>
          </w:p>
        </w:tc>
      </w:tr>
      <w:tr w:rsidR="002D48C2" w:rsidRPr="0088193B" w14:paraId="6C7B6CB2" w14:textId="77777777" w:rsidTr="005D0187">
        <w:trPr>
          <w:cantSplit/>
          <w:jc w:val="center"/>
        </w:trPr>
        <w:tc>
          <w:tcPr>
            <w:tcW w:w="619" w:type="dxa"/>
            <w:tcBorders>
              <w:right w:val="double" w:sz="4" w:space="0" w:color="auto"/>
            </w:tcBorders>
            <w:shd w:val="clear" w:color="auto" w:fill="auto"/>
            <w:vAlign w:val="center"/>
          </w:tcPr>
          <w:p w14:paraId="7F38724E"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33862567" w14:textId="77777777" w:rsidR="002D48C2" w:rsidRPr="0088193B" w:rsidRDefault="002D48C2" w:rsidP="0033746E">
            <w:pPr>
              <w:pStyle w:val="TAC"/>
            </w:pPr>
            <w:r w:rsidRPr="0088193B">
              <w:t>12216</w:t>
            </w:r>
          </w:p>
        </w:tc>
        <w:tc>
          <w:tcPr>
            <w:tcW w:w="0" w:type="auto"/>
            <w:vAlign w:val="center"/>
          </w:tcPr>
          <w:p w14:paraId="3C55BF0E" w14:textId="77777777" w:rsidR="002D48C2" w:rsidRPr="0088193B" w:rsidRDefault="002D48C2" w:rsidP="0033746E">
            <w:pPr>
              <w:pStyle w:val="TAC"/>
            </w:pPr>
            <w:r w:rsidRPr="0088193B">
              <w:t>12576</w:t>
            </w:r>
          </w:p>
        </w:tc>
        <w:tc>
          <w:tcPr>
            <w:tcW w:w="0" w:type="auto"/>
            <w:vAlign w:val="center"/>
          </w:tcPr>
          <w:p w14:paraId="408F3F5F" w14:textId="77777777" w:rsidR="002D48C2" w:rsidRPr="0088193B" w:rsidRDefault="002D48C2" w:rsidP="0033746E">
            <w:pPr>
              <w:pStyle w:val="TAC"/>
            </w:pPr>
            <w:r w:rsidRPr="0088193B">
              <w:t>12576</w:t>
            </w:r>
          </w:p>
        </w:tc>
        <w:tc>
          <w:tcPr>
            <w:tcW w:w="0" w:type="auto"/>
            <w:vAlign w:val="center"/>
          </w:tcPr>
          <w:p w14:paraId="527EFDB2" w14:textId="77777777" w:rsidR="002D48C2" w:rsidRPr="0088193B" w:rsidRDefault="002D48C2" w:rsidP="0033746E">
            <w:pPr>
              <w:pStyle w:val="TAC"/>
            </w:pPr>
            <w:r w:rsidRPr="0088193B">
              <w:t>12960</w:t>
            </w:r>
          </w:p>
        </w:tc>
        <w:tc>
          <w:tcPr>
            <w:tcW w:w="0" w:type="auto"/>
            <w:vAlign w:val="center"/>
          </w:tcPr>
          <w:p w14:paraId="6CD77BDD" w14:textId="77777777" w:rsidR="002D48C2" w:rsidRPr="0088193B" w:rsidRDefault="002D48C2" w:rsidP="0033746E">
            <w:pPr>
              <w:pStyle w:val="TAC"/>
            </w:pPr>
            <w:r w:rsidRPr="0088193B">
              <w:t>12960</w:t>
            </w:r>
          </w:p>
        </w:tc>
        <w:tc>
          <w:tcPr>
            <w:tcW w:w="0" w:type="auto"/>
            <w:vAlign w:val="center"/>
          </w:tcPr>
          <w:p w14:paraId="21B7C433" w14:textId="77777777" w:rsidR="002D48C2" w:rsidRPr="0088193B" w:rsidRDefault="002D48C2" w:rsidP="0033746E">
            <w:pPr>
              <w:pStyle w:val="TAC"/>
            </w:pPr>
            <w:r w:rsidRPr="0088193B">
              <w:t>13536</w:t>
            </w:r>
          </w:p>
        </w:tc>
        <w:tc>
          <w:tcPr>
            <w:tcW w:w="0" w:type="auto"/>
            <w:vAlign w:val="center"/>
          </w:tcPr>
          <w:p w14:paraId="21EE9632" w14:textId="77777777" w:rsidR="002D48C2" w:rsidRPr="0088193B" w:rsidRDefault="002D48C2" w:rsidP="0033746E">
            <w:pPr>
              <w:pStyle w:val="TAC"/>
            </w:pPr>
            <w:r w:rsidRPr="0088193B">
              <w:t>13536</w:t>
            </w:r>
          </w:p>
        </w:tc>
        <w:tc>
          <w:tcPr>
            <w:tcW w:w="0" w:type="auto"/>
            <w:vAlign w:val="center"/>
          </w:tcPr>
          <w:p w14:paraId="5904C272" w14:textId="77777777" w:rsidR="002D48C2" w:rsidRPr="0088193B" w:rsidRDefault="002D48C2" w:rsidP="0033746E">
            <w:pPr>
              <w:pStyle w:val="TAC"/>
            </w:pPr>
            <w:r w:rsidRPr="0088193B">
              <w:t>13536</w:t>
            </w:r>
          </w:p>
        </w:tc>
        <w:tc>
          <w:tcPr>
            <w:tcW w:w="0" w:type="auto"/>
            <w:vAlign w:val="center"/>
          </w:tcPr>
          <w:p w14:paraId="26A477CB" w14:textId="77777777" w:rsidR="002D48C2" w:rsidRPr="0088193B" w:rsidRDefault="002D48C2" w:rsidP="0033746E">
            <w:pPr>
              <w:pStyle w:val="TAC"/>
            </w:pPr>
            <w:r w:rsidRPr="0088193B">
              <w:t>14112</w:t>
            </w:r>
          </w:p>
        </w:tc>
        <w:tc>
          <w:tcPr>
            <w:tcW w:w="0" w:type="auto"/>
            <w:vAlign w:val="center"/>
          </w:tcPr>
          <w:p w14:paraId="0E945B33" w14:textId="77777777" w:rsidR="002D48C2" w:rsidRPr="0088193B" w:rsidRDefault="002D48C2" w:rsidP="0033746E">
            <w:pPr>
              <w:pStyle w:val="TAC"/>
            </w:pPr>
            <w:r w:rsidRPr="0088193B">
              <w:t>14112</w:t>
            </w:r>
          </w:p>
        </w:tc>
      </w:tr>
      <w:tr w:rsidR="002D48C2" w:rsidRPr="0088193B" w14:paraId="6930D2E0" w14:textId="77777777" w:rsidTr="005D0187">
        <w:trPr>
          <w:cantSplit/>
          <w:jc w:val="center"/>
        </w:trPr>
        <w:tc>
          <w:tcPr>
            <w:tcW w:w="619" w:type="dxa"/>
            <w:tcBorders>
              <w:right w:val="double" w:sz="4" w:space="0" w:color="auto"/>
            </w:tcBorders>
            <w:shd w:val="clear" w:color="auto" w:fill="auto"/>
            <w:vAlign w:val="center"/>
          </w:tcPr>
          <w:p w14:paraId="5605D935"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396A9980" w14:textId="77777777" w:rsidR="002D48C2" w:rsidRPr="0088193B" w:rsidRDefault="002D48C2" w:rsidP="0033746E">
            <w:pPr>
              <w:pStyle w:val="TAC"/>
            </w:pPr>
            <w:r w:rsidRPr="0088193B">
              <w:t>14112</w:t>
            </w:r>
          </w:p>
        </w:tc>
        <w:tc>
          <w:tcPr>
            <w:tcW w:w="0" w:type="auto"/>
            <w:vAlign w:val="center"/>
          </w:tcPr>
          <w:p w14:paraId="498F95C5" w14:textId="77777777" w:rsidR="002D48C2" w:rsidRPr="0088193B" w:rsidRDefault="002D48C2" w:rsidP="0033746E">
            <w:pPr>
              <w:pStyle w:val="TAC"/>
            </w:pPr>
            <w:r w:rsidRPr="0088193B">
              <w:t>14112</w:t>
            </w:r>
          </w:p>
        </w:tc>
        <w:tc>
          <w:tcPr>
            <w:tcW w:w="0" w:type="auto"/>
            <w:vAlign w:val="center"/>
          </w:tcPr>
          <w:p w14:paraId="24719157" w14:textId="77777777" w:rsidR="002D48C2" w:rsidRPr="0088193B" w:rsidRDefault="002D48C2" w:rsidP="0033746E">
            <w:pPr>
              <w:pStyle w:val="TAC"/>
            </w:pPr>
            <w:r w:rsidRPr="0088193B">
              <w:t>14112</w:t>
            </w:r>
          </w:p>
        </w:tc>
        <w:tc>
          <w:tcPr>
            <w:tcW w:w="0" w:type="auto"/>
            <w:vAlign w:val="center"/>
          </w:tcPr>
          <w:p w14:paraId="33E18A3A" w14:textId="77777777" w:rsidR="002D48C2" w:rsidRPr="0088193B" w:rsidRDefault="002D48C2" w:rsidP="0033746E">
            <w:pPr>
              <w:pStyle w:val="TAC"/>
            </w:pPr>
            <w:r w:rsidRPr="0088193B">
              <w:t>14688</w:t>
            </w:r>
          </w:p>
        </w:tc>
        <w:tc>
          <w:tcPr>
            <w:tcW w:w="0" w:type="auto"/>
            <w:vAlign w:val="center"/>
          </w:tcPr>
          <w:p w14:paraId="6E80A1D1" w14:textId="77777777" w:rsidR="002D48C2" w:rsidRPr="0088193B" w:rsidRDefault="002D48C2" w:rsidP="0033746E">
            <w:pPr>
              <w:pStyle w:val="TAC"/>
            </w:pPr>
            <w:r w:rsidRPr="0088193B">
              <w:t>14688</w:t>
            </w:r>
          </w:p>
        </w:tc>
        <w:tc>
          <w:tcPr>
            <w:tcW w:w="0" w:type="auto"/>
            <w:vAlign w:val="center"/>
          </w:tcPr>
          <w:p w14:paraId="57CCCB75" w14:textId="77777777" w:rsidR="002D48C2" w:rsidRPr="0088193B" w:rsidRDefault="002D48C2" w:rsidP="0033746E">
            <w:pPr>
              <w:pStyle w:val="TAC"/>
            </w:pPr>
            <w:r w:rsidRPr="0088193B">
              <w:t>15264</w:t>
            </w:r>
          </w:p>
        </w:tc>
        <w:tc>
          <w:tcPr>
            <w:tcW w:w="0" w:type="auto"/>
            <w:vAlign w:val="center"/>
          </w:tcPr>
          <w:p w14:paraId="66A61D25" w14:textId="77777777" w:rsidR="002D48C2" w:rsidRPr="0088193B" w:rsidRDefault="002D48C2" w:rsidP="0033746E">
            <w:pPr>
              <w:pStyle w:val="TAC"/>
            </w:pPr>
            <w:r w:rsidRPr="0088193B">
              <w:t>15264</w:t>
            </w:r>
          </w:p>
        </w:tc>
        <w:tc>
          <w:tcPr>
            <w:tcW w:w="0" w:type="auto"/>
            <w:vAlign w:val="center"/>
          </w:tcPr>
          <w:p w14:paraId="0DB905E3" w14:textId="77777777" w:rsidR="002D48C2" w:rsidRPr="0088193B" w:rsidRDefault="002D48C2" w:rsidP="0033746E">
            <w:pPr>
              <w:pStyle w:val="TAC"/>
            </w:pPr>
            <w:r w:rsidRPr="0088193B">
              <w:t>15264</w:t>
            </w:r>
          </w:p>
        </w:tc>
        <w:tc>
          <w:tcPr>
            <w:tcW w:w="0" w:type="auto"/>
            <w:vAlign w:val="center"/>
          </w:tcPr>
          <w:p w14:paraId="0E238918" w14:textId="77777777" w:rsidR="002D48C2" w:rsidRPr="0088193B" w:rsidRDefault="002D48C2" w:rsidP="0033746E">
            <w:pPr>
              <w:pStyle w:val="TAC"/>
            </w:pPr>
            <w:r w:rsidRPr="0088193B">
              <w:t>15840</w:t>
            </w:r>
          </w:p>
        </w:tc>
        <w:tc>
          <w:tcPr>
            <w:tcW w:w="0" w:type="auto"/>
            <w:vAlign w:val="center"/>
          </w:tcPr>
          <w:p w14:paraId="044F16F8" w14:textId="77777777" w:rsidR="002D48C2" w:rsidRPr="0088193B" w:rsidRDefault="002D48C2" w:rsidP="0033746E">
            <w:pPr>
              <w:pStyle w:val="TAC"/>
            </w:pPr>
            <w:r w:rsidRPr="0088193B">
              <w:t>15840</w:t>
            </w:r>
          </w:p>
        </w:tc>
      </w:tr>
      <w:tr w:rsidR="002D48C2" w:rsidRPr="0088193B" w14:paraId="47C6DC9C" w14:textId="77777777" w:rsidTr="005D0187">
        <w:trPr>
          <w:cantSplit/>
          <w:jc w:val="center"/>
        </w:trPr>
        <w:tc>
          <w:tcPr>
            <w:tcW w:w="619" w:type="dxa"/>
            <w:tcBorders>
              <w:right w:val="double" w:sz="4" w:space="0" w:color="auto"/>
            </w:tcBorders>
            <w:shd w:val="clear" w:color="auto" w:fill="auto"/>
            <w:vAlign w:val="center"/>
          </w:tcPr>
          <w:p w14:paraId="1116D0B7"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3351C131" w14:textId="77777777" w:rsidR="002D48C2" w:rsidRPr="0088193B" w:rsidRDefault="002D48C2" w:rsidP="0033746E">
            <w:pPr>
              <w:pStyle w:val="TAC"/>
            </w:pPr>
            <w:r w:rsidRPr="0088193B">
              <w:t>15840</w:t>
            </w:r>
          </w:p>
        </w:tc>
        <w:tc>
          <w:tcPr>
            <w:tcW w:w="0" w:type="auto"/>
            <w:vAlign w:val="center"/>
          </w:tcPr>
          <w:p w14:paraId="626D3DEE" w14:textId="77777777" w:rsidR="002D48C2" w:rsidRPr="0088193B" w:rsidRDefault="002D48C2" w:rsidP="0033746E">
            <w:pPr>
              <w:pStyle w:val="TAC"/>
            </w:pPr>
            <w:r w:rsidRPr="0088193B">
              <w:t>15840</w:t>
            </w:r>
          </w:p>
        </w:tc>
        <w:tc>
          <w:tcPr>
            <w:tcW w:w="0" w:type="auto"/>
            <w:vAlign w:val="center"/>
          </w:tcPr>
          <w:p w14:paraId="13EDB818" w14:textId="77777777" w:rsidR="002D48C2" w:rsidRPr="0088193B" w:rsidRDefault="002D48C2" w:rsidP="0033746E">
            <w:pPr>
              <w:pStyle w:val="TAC"/>
            </w:pPr>
            <w:r w:rsidRPr="0088193B">
              <w:t>16416</w:t>
            </w:r>
          </w:p>
        </w:tc>
        <w:tc>
          <w:tcPr>
            <w:tcW w:w="0" w:type="auto"/>
            <w:vAlign w:val="center"/>
          </w:tcPr>
          <w:p w14:paraId="21BC2206" w14:textId="77777777" w:rsidR="002D48C2" w:rsidRPr="0088193B" w:rsidRDefault="002D48C2" w:rsidP="0033746E">
            <w:pPr>
              <w:pStyle w:val="TAC"/>
            </w:pPr>
            <w:r w:rsidRPr="0088193B">
              <w:t>16416</w:t>
            </w:r>
          </w:p>
        </w:tc>
        <w:tc>
          <w:tcPr>
            <w:tcW w:w="0" w:type="auto"/>
            <w:vAlign w:val="center"/>
          </w:tcPr>
          <w:p w14:paraId="49720796" w14:textId="77777777" w:rsidR="002D48C2" w:rsidRPr="0088193B" w:rsidRDefault="002D48C2" w:rsidP="0033746E">
            <w:pPr>
              <w:pStyle w:val="TAC"/>
            </w:pPr>
            <w:r w:rsidRPr="0088193B">
              <w:t>16992</w:t>
            </w:r>
          </w:p>
        </w:tc>
        <w:tc>
          <w:tcPr>
            <w:tcW w:w="0" w:type="auto"/>
            <w:vAlign w:val="center"/>
          </w:tcPr>
          <w:p w14:paraId="3699E34E" w14:textId="77777777" w:rsidR="002D48C2" w:rsidRPr="0088193B" w:rsidRDefault="002D48C2" w:rsidP="0033746E">
            <w:pPr>
              <w:pStyle w:val="TAC"/>
            </w:pPr>
            <w:r w:rsidRPr="0088193B">
              <w:t>16992</w:t>
            </w:r>
          </w:p>
        </w:tc>
        <w:tc>
          <w:tcPr>
            <w:tcW w:w="0" w:type="auto"/>
            <w:vAlign w:val="center"/>
          </w:tcPr>
          <w:p w14:paraId="48B1EAB2" w14:textId="77777777" w:rsidR="002D48C2" w:rsidRPr="0088193B" w:rsidRDefault="002D48C2" w:rsidP="0033746E">
            <w:pPr>
              <w:pStyle w:val="TAC"/>
            </w:pPr>
            <w:r w:rsidRPr="0088193B">
              <w:t>16992</w:t>
            </w:r>
          </w:p>
        </w:tc>
        <w:tc>
          <w:tcPr>
            <w:tcW w:w="0" w:type="auto"/>
            <w:vAlign w:val="center"/>
          </w:tcPr>
          <w:p w14:paraId="6C8593D1" w14:textId="77777777" w:rsidR="002D48C2" w:rsidRPr="0088193B" w:rsidRDefault="002D48C2" w:rsidP="0033746E">
            <w:pPr>
              <w:pStyle w:val="TAC"/>
            </w:pPr>
            <w:r w:rsidRPr="0088193B">
              <w:t>17568</w:t>
            </w:r>
          </w:p>
        </w:tc>
        <w:tc>
          <w:tcPr>
            <w:tcW w:w="0" w:type="auto"/>
            <w:vAlign w:val="center"/>
          </w:tcPr>
          <w:p w14:paraId="5B849B01" w14:textId="77777777" w:rsidR="002D48C2" w:rsidRPr="0088193B" w:rsidRDefault="002D48C2" w:rsidP="0033746E">
            <w:pPr>
              <w:pStyle w:val="TAC"/>
            </w:pPr>
            <w:r w:rsidRPr="0088193B">
              <w:t>17568</w:t>
            </w:r>
          </w:p>
        </w:tc>
        <w:tc>
          <w:tcPr>
            <w:tcW w:w="0" w:type="auto"/>
            <w:vAlign w:val="center"/>
          </w:tcPr>
          <w:p w14:paraId="093B6CBA" w14:textId="77777777" w:rsidR="002D48C2" w:rsidRPr="0088193B" w:rsidRDefault="002D48C2" w:rsidP="0033746E">
            <w:pPr>
              <w:pStyle w:val="TAC"/>
            </w:pPr>
            <w:r w:rsidRPr="0088193B">
              <w:t>18336</w:t>
            </w:r>
          </w:p>
        </w:tc>
      </w:tr>
      <w:tr w:rsidR="002D48C2" w:rsidRPr="0088193B" w14:paraId="0DB5EABE" w14:textId="77777777" w:rsidTr="005D0187">
        <w:trPr>
          <w:cantSplit/>
          <w:jc w:val="center"/>
        </w:trPr>
        <w:tc>
          <w:tcPr>
            <w:tcW w:w="619" w:type="dxa"/>
            <w:tcBorders>
              <w:right w:val="double" w:sz="4" w:space="0" w:color="auto"/>
            </w:tcBorders>
            <w:shd w:val="clear" w:color="auto" w:fill="auto"/>
            <w:vAlign w:val="center"/>
          </w:tcPr>
          <w:p w14:paraId="330A19A0"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2585D782" w14:textId="77777777" w:rsidR="002D48C2" w:rsidRPr="0088193B" w:rsidRDefault="002D48C2" w:rsidP="0033746E">
            <w:pPr>
              <w:pStyle w:val="TAC"/>
            </w:pPr>
            <w:r w:rsidRPr="0088193B">
              <w:t>17568</w:t>
            </w:r>
          </w:p>
        </w:tc>
        <w:tc>
          <w:tcPr>
            <w:tcW w:w="0" w:type="auto"/>
            <w:vAlign w:val="center"/>
          </w:tcPr>
          <w:p w14:paraId="1AA95B8A" w14:textId="77777777" w:rsidR="002D48C2" w:rsidRPr="0088193B" w:rsidRDefault="002D48C2" w:rsidP="0033746E">
            <w:pPr>
              <w:pStyle w:val="TAC"/>
            </w:pPr>
            <w:r w:rsidRPr="0088193B">
              <w:t>17568</w:t>
            </w:r>
          </w:p>
        </w:tc>
        <w:tc>
          <w:tcPr>
            <w:tcW w:w="0" w:type="auto"/>
            <w:vAlign w:val="center"/>
          </w:tcPr>
          <w:p w14:paraId="6E297148" w14:textId="77777777" w:rsidR="002D48C2" w:rsidRPr="0088193B" w:rsidRDefault="002D48C2" w:rsidP="0033746E">
            <w:pPr>
              <w:pStyle w:val="TAC"/>
            </w:pPr>
            <w:r w:rsidRPr="0088193B">
              <w:t>18336</w:t>
            </w:r>
          </w:p>
        </w:tc>
        <w:tc>
          <w:tcPr>
            <w:tcW w:w="0" w:type="auto"/>
            <w:vAlign w:val="center"/>
          </w:tcPr>
          <w:p w14:paraId="46EBC12E" w14:textId="77777777" w:rsidR="002D48C2" w:rsidRPr="0088193B" w:rsidRDefault="002D48C2" w:rsidP="0033746E">
            <w:pPr>
              <w:pStyle w:val="TAC"/>
            </w:pPr>
            <w:r w:rsidRPr="0088193B">
              <w:t>18336</w:t>
            </w:r>
          </w:p>
        </w:tc>
        <w:tc>
          <w:tcPr>
            <w:tcW w:w="0" w:type="auto"/>
            <w:vAlign w:val="center"/>
          </w:tcPr>
          <w:p w14:paraId="5D5EDC73" w14:textId="77777777" w:rsidR="002D48C2" w:rsidRPr="0088193B" w:rsidRDefault="002D48C2" w:rsidP="0033746E">
            <w:pPr>
              <w:pStyle w:val="TAC"/>
            </w:pPr>
            <w:r w:rsidRPr="0088193B">
              <w:t>18336</w:t>
            </w:r>
          </w:p>
        </w:tc>
        <w:tc>
          <w:tcPr>
            <w:tcW w:w="0" w:type="auto"/>
            <w:vAlign w:val="center"/>
          </w:tcPr>
          <w:p w14:paraId="1B3C0058" w14:textId="77777777" w:rsidR="002D48C2" w:rsidRPr="0088193B" w:rsidRDefault="002D48C2" w:rsidP="0033746E">
            <w:pPr>
              <w:pStyle w:val="TAC"/>
            </w:pPr>
            <w:r w:rsidRPr="0088193B">
              <w:t>19080</w:t>
            </w:r>
          </w:p>
        </w:tc>
        <w:tc>
          <w:tcPr>
            <w:tcW w:w="0" w:type="auto"/>
            <w:vAlign w:val="center"/>
          </w:tcPr>
          <w:p w14:paraId="67E5FE44" w14:textId="77777777" w:rsidR="002D48C2" w:rsidRPr="0088193B" w:rsidRDefault="002D48C2" w:rsidP="0033746E">
            <w:pPr>
              <w:pStyle w:val="TAC"/>
            </w:pPr>
            <w:r w:rsidRPr="0088193B">
              <w:t>19080</w:t>
            </w:r>
          </w:p>
        </w:tc>
        <w:tc>
          <w:tcPr>
            <w:tcW w:w="0" w:type="auto"/>
            <w:vAlign w:val="center"/>
          </w:tcPr>
          <w:p w14:paraId="7D586FC9" w14:textId="77777777" w:rsidR="002D48C2" w:rsidRPr="0088193B" w:rsidRDefault="002D48C2" w:rsidP="0033746E">
            <w:pPr>
              <w:pStyle w:val="TAC"/>
            </w:pPr>
            <w:r w:rsidRPr="0088193B">
              <w:t>19848</w:t>
            </w:r>
          </w:p>
        </w:tc>
        <w:tc>
          <w:tcPr>
            <w:tcW w:w="0" w:type="auto"/>
            <w:vAlign w:val="center"/>
          </w:tcPr>
          <w:p w14:paraId="44C5603D" w14:textId="77777777" w:rsidR="002D48C2" w:rsidRPr="0088193B" w:rsidRDefault="002D48C2" w:rsidP="0033746E">
            <w:pPr>
              <w:pStyle w:val="TAC"/>
            </w:pPr>
            <w:r w:rsidRPr="0088193B">
              <w:t>19848</w:t>
            </w:r>
          </w:p>
        </w:tc>
        <w:tc>
          <w:tcPr>
            <w:tcW w:w="0" w:type="auto"/>
            <w:vAlign w:val="center"/>
          </w:tcPr>
          <w:p w14:paraId="6309E57D" w14:textId="77777777" w:rsidR="002D48C2" w:rsidRPr="0088193B" w:rsidRDefault="002D48C2" w:rsidP="0033746E">
            <w:pPr>
              <w:pStyle w:val="TAC"/>
            </w:pPr>
            <w:r w:rsidRPr="0088193B">
              <w:t>19848</w:t>
            </w:r>
          </w:p>
        </w:tc>
      </w:tr>
      <w:tr w:rsidR="002D48C2" w:rsidRPr="0088193B" w14:paraId="487931DA" w14:textId="77777777" w:rsidTr="005D0187">
        <w:trPr>
          <w:cantSplit/>
          <w:jc w:val="center"/>
        </w:trPr>
        <w:tc>
          <w:tcPr>
            <w:tcW w:w="619" w:type="dxa"/>
            <w:tcBorders>
              <w:right w:val="double" w:sz="4" w:space="0" w:color="auto"/>
            </w:tcBorders>
            <w:shd w:val="clear" w:color="auto" w:fill="auto"/>
            <w:vAlign w:val="center"/>
          </w:tcPr>
          <w:p w14:paraId="16FB37F1"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3E9DE5E1" w14:textId="77777777" w:rsidR="002D48C2" w:rsidRPr="0088193B" w:rsidRDefault="002D48C2" w:rsidP="0033746E">
            <w:pPr>
              <w:pStyle w:val="TAC"/>
            </w:pPr>
            <w:r w:rsidRPr="0088193B">
              <w:t>18336</w:t>
            </w:r>
          </w:p>
        </w:tc>
        <w:tc>
          <w:tcPr>
            <w:tcW w:w="0" w:type="auto"/>
            <w:vAlign w:val="center"/>
          </w:tcPr>
          <w:p w14:paraId="4A88AD99" w14:textId="77777777" w:rsidR="002D48C2" w:rsidRPr="0088193B" w:rsidRDefault="002D48C2" w:rsidP="0033746E">
            <w:pPr>
              <w:pStyle w:val="TAC"/>
            </w:pPr>
            <w:r w:rsidRPr="0088193B">
              <w:t>19080</w:t>
            </w:r>
          </w:p>
        </w:tc>
        <w:tc>
          <w:tcPr>
            <w:tcW w:w="0" w:type="auto"/>
            <w:vAlign w:val="center"/>
          </w:tcPr>
          <w:p w14:paraId="78789DA5" w14:textId="77777777" w:rsidR="002D48C2" w:rsidRPr="0088193B" w:rsidRDefault="002D48C2" w:rsidP="0033746E">
            <w:pPr>
              <w:pStyle w:val="TAC"/>
            </w:pPr>
            <w:r w:rsidRPr="0088193B">
              <w:t>19080</w:t>
            </w:r>
          </w:p>
        </w:tc>
        <w:tc>
          <w:tcPr>
            <w:tcW w:w="0" w:type="auto"/>
            <w:vAlign w:val="center"/>
          </w:tcPr>
          <w:p w14:paraId="4644C5B1" w14:textId="77777777" w:rsidR="002D48C2" w:rsidRPr="0088193B" w:rsidRDefault="002D48C2" w:rsidP="0033746E">
            <w:pPr>
              <w:pStyle w:val="TAC"/>
            </w:pPr>
            <w:r w:rsidRPr="0088193B">
              <w:t>19848</w:t>
            </w:r>
          </w:p>
        </w:tc>
        <w:tc>
          <w:tcPr>
            <w:tcW w:w="0" w:type="auto"/>
            <w:vAlign w:val="center"/>
          </w:tcPr>
          <w:p w14:paraId="5760EFCA" w14:textId="77777777" w:rsidR="002D48C2" w:rsidRPr="0088193B" w:rsidRDefault="002D48C2" w:rsidP="0033746E">
            <w:pPr>
              <w:pStyle w:val="TAC"/>
            </w:pPr>
            <w:r w:rsidRPr="0088193B">
              <w:t>19848</w:t>
            </w:r>
          </w:p>
        </w:tc>
        <w:tc>
          <w:tcPr>
            <w:tcW w:w="0" w:type="auto"/>
            <w:vAlign w:val="center"/>
          </w:tcPr>
          <w:p w14:paraId="3CDC0614" w14:textId="77777777" w:rsidR="002D48C2" w:rsidRPr="0088193B" w:rsidRDefault="002D48C2" w:rsidP="0033746E">
            <w:pPr>
              <w:pStyle w:val="TAC"/>
            </w:pPr>
            <w:r w:rsidRPr="0088193B">
              <w:t>20616</w:t>
            </w:r>
          </w:p>
        </w:tc>
        <w:tc>
          <w:tcPr>
            <w:tcW w:w="0" w:type="auto"/>
            <w:vAlign w:val="center"/>
          </w:tcPr>
          <w:p w14:paraId="5FE2041B" w14:textId="77777777" w:rsidR="002D48C2" w:rsidRPr="0088193B" w:rsidRDefault="002D48C2" w:rsidP="0033746E">
            <w:pPr>
              <w:pStyle w:val="TAC"/>
            </w:pPr>
            <w:r w:rsidRPr="0088193B">
              <w:t>20616</w:t>
            </w:r>
          </w:p>
        </w:tc>
        <w:tc>
          <w:tcPr>
            <w:tcW w:w="0" w:type="auto"/>
            <w:vAlign w:val="center"/>
          </w:tcPr>
          <w:p w14:paraId="7CC46DA6" w14:textId="77777777" w:rsidR="002D48C2" w:rsidRPr="0088193B" w:rsidRDefault="002D48C2" w:rsidP="0033746E">
            <w:pPr>
              <w:pStyle w:val="TAC"/>
            </w:pPr>
            <w:r w:rsidRPr="0088193B">
              <w:t>20616</w:t>
            </w:r>
          </w:p>
        </w:tc>
        <w:tc>
          <w:tcPr>
            <w:tcW w:w="0" w:type="auto"/>
            <w:vAlign w:val="center"/>
          </w:tcPr>
          <w:p w14:paraId="16AF8473" w14:textId="77777777" w:rsidR="002D48C2" w:rsidRPr="0088193B" w:rsidRDefault="002D48C2" w:rsidP="0033746E">
            <w:pPr>
              <w:pStyle w:val="TAC"/>
            </w:pPr>
            <w:r w:rsidRPr="0088193B">
              <w:t>21384</w:t>
            </w:r>
          </w:p>
        </w:tc>
        <w:tc>
          <w:tcPr>
            <w:tcW w:w="0" w:type="auto"/>
            <w:vAlign w:val="center"/>
          </w:tcPr>
          <w:p w14:paraId="6678EF17" w14:textId="77777777" w:rsidR="002D48C2" w:rsidRPr="0088193B" w:rsidRDefault="002D48C2" w:rsidP="0033746E">
            <w:pPr>
              <w:pStyle w:val="TAC"/>
            </w:pPr>
            <w:r w:rsidRPr="0088193B">
              <w:t>21384</w:t>
            </w:r>
          </w:p>
        </w:tc>
      </w:tr>
      <w:tr w:rsidR="002D48C2" w:rsidRPr="0088193B" w14:paraId="71A5C482" w14:textId="77777777" w:rsidTr="005D0187">
        <w:trPr>
          <w:cantSplit/>
          <w:jc w:val="center"/>
        </w:trPr>
        <w:tc>
          <w:tcPr>
            <w:tcW w:w="619" w:type="dxa"/>
            <w:tcBorders>
              <w:right w:val="double" w:sz="4" w:space="0" w:color="auto"/>
            </w:tcBorders>
            <w:shd w:val="clear" w:color="auto" w:fill="auto"/>
            <w:vAlign w:val="center"/>
          </w:tcPr>
          <w:p w14:paraId="6C7A52A2"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2BC0F3E9" w14:textId="77777777" w:rsidR="002D48C2" w:rsidRPr="0088193B" w:rsidRDefault="002D48C2" w:rsidP="0033746E">
            <w:pPr>
              <w:pStyle w:val="TAC"/>
            </w:pPr>
            <w:r w:rsidRPr="0088193B">
              <w:t>19848</w:t>
            </w:r>
          </w:p>
        </w:tc>
        <w:tc>
          <w:tcPr>
            <w:tcW w:w="0" w:type="auto"/>
            <w:vAlign w:val="center"/>
          </w:tcPr>
          <w:p w14:paraId="2459EA38" w14:textId="77777777" w:rsidR="002D48C2" w:rsidRPr="0088193B" w:rsidRDefault="002D48C2" w:rsidP="0033746E">
            <w:pPr>
              <w:pStyle w:val="TAC"/>
            </w:pPr>
            <w:r w:rsidRPr="0088193B">
              <w:t>19848</w:t>
            </w:r>
          </w:p>
        </w:tc>
        <w:tc>
          <w:tcPr>
            <w:tcW w:w="0" w:type="auto"/>
            <w:vAlign w:val="center"/>
          </w:tcPr>
          <w:p w14:paraId="287B1F24" w14:textId="77777777" w:rsidR="002D48C2" w:rsidRPr="0088193B" w:rsidRDefault="002D48C2" w:rsidP="0033746E">
            <w:pPr>
              <w:pStyle w:val="TAC"/>
            </w:pPr>
            <w:r w:rsidRPr="0088193B">
              <w:t>20616</w:t>
            </w:r>
          </w:p>
        </w:tc>
        <w:tc>
          <w:tcPr>
            <w:tcW w:w="0" w:type="auto"/>
            <w:vAlign w:val="center"/>
          </w:tcPr>
          <w:p w14:paraId="166675C8" w14:textId="77777777" w:rsidR="002D48C2" w:rsidRPr="0088193B" w:rsidRDefault="002D48C2" w:rsidP="0033746E">
            <w:pPr>
              <w:pStyle w:val="TAC"/>
            </w:pPr>
            <w:r w:rsidRPr="0088193B">
              <w:t>20616</w:t>
            </w:r>
          </w:p>
        </w:tc>
        <w:tc>
          <w:tcPr>
            <w:tcW w:w="0" w:type="auto"/>
            <w:vAlign w:val="center"/>
          </w:tcPr>
          <w:p w14:paraId="73C13AFE" w14:textId="77777777" w:rsidR="002D48C2" w:rsidRPr="0088193B" w:rsidRDefault="002D48C2" w:rsidP="0033746E">
            <w:pPr>
              <w:pStyle w:val="TAC"/>
            </w:pPr>
            <w:r w:rsidRPr="0088193B">
              <w:t>21384</w:t>
            </w:r>
          </w:p>
        </w:tc>
        <w:tc>
          <w:tcPr>
            <w:tcW w:w="0" w:type="auto"/>
            <w:vAlign w:val="center"/>
          </w:tcPr>
          <w:p w14:paraId="57010B19" w14:textId="77777777" w:rsidR="002D48C2" w:rsidRPr="0088193B" w:rsidRDefault="002D48C2" w:rsidP="0033746E">
            <w:pPr>
              <w:pStyle w:val="TAC"/>
            </w:pPr>
            <w:r w:rsidRPr="0088193B">
              <w:t>21384</w:t>
            </w:r>
          </w:p>
        </w:tc>
        <w:tc>
          <w:tcPr>
            <w:tcW w:w="0" w:type="auto"/>
            <w:vAlign w:val="center"/>
          </w:tcPr>
          <w:p w14:paraId="5E139C6A" w14:textId="77777777" w:rsidR="002D48C2" w:rsidRPr="0088193B" w:rsidRDefault="002D48C2" w:rsidP="0033746E">
            <w:pPr>
              <w:pStyle w:val="TAC"/>
            </w:pPr>
            <w:r w:rsidRPr="0088193B">
              <w:t>22152</w:t>
            </w:r>
          </w:p>
        </w:tc>
        <w:tc>
          <w:tcPr>
            <w:tcW w:w="0" w:type="auto"/>
            <w:vAlign w:val="center"/>
          </w:tcPr>
          <w:p w14:paraId="316482A6" w14:textId="77777777" w:rsidR="002D48C2" w:rsidRPr="0088193B" w:rsidRDefault="002D48C2" w:rsidP="0033746E">
            <w:pPr>
              <w:pStyle w:val="TAC"/>
            </w:pPr>
            <w:r w:rsidRPr="0088193B">
              <w:t>22152</w:t>
            </w:r>
          </w:p>
        </w:tc>
        <w:tc>
          <w:tcPr>
            <w:tcW w:w="0" w:type="auto"/>
            <w:vAlign w:val="center"/>
          </w:tcPr>
          <w:p w14:paraId="77F4E29B" w14:textId="77777777" w:rsidR="002D48C2" w:rsidRPr="0088193B" w:rsidRDefault="002D48C2" w:rsidP="0033746E">
            <w:pPr>
              <w:pStyle w:val="TAC"/>
            </w:pPr>
            <w:r w:rsidRPr="0088193B">
              <w:t>22152</w:t>
            </w:r>
          </w:p>
        </w:tc>
        <w:tc>
          <w:tcPr>
            <w:tcW w:w="0" w:type="auto"/>
            <w:vAlign w:val="center"/>
          </w:tcPr>
          <w:p w14:paraId="08A65F61" w14:textId="77777777" w:rsidR="002D48C2" w:rsidRPr="0088193B" w:rsidRDefault="002D48C2" w:rsidP="0033746E">
            <w:pPr>
              <w:pStyle w:val="TAC"/>
            </w:pPr>
            <w:r w:rsidRPr="0088193B">
              <w:t>22920</w:t>
            </w:r>
          </w:p>
        </w:tc>
      </w:tr>
      <w:tr w:rsidR="002D48C2" w:rsidRPr="0088193B" w14:paraId="5175BDD9" w14:textId="77777777" w:rsidTr="005D0187">
        <w:trPr>
          <w:cantSplit/>
          <w:jc w:val="center"/>
        </w:trPr>
        <w:tc>
          <w:tcPr>
            <w:tcW w:w="619" w:type="dxa"/>
            <w:tcBorders>
              <w:right w:val="double" w:sz="4" w:space="0" w:color="auto"/>
            </w:tcBorders>
            <w:shd w:val="clear" w:color="auto" w:fill="auto"/>
            <w:vAlign w:val="center"/>
          </w:tcPr>
          <w:p w14:paraId="7F7098DF"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1DA5A7B6" w14:textId="77777777" w:rsidR="002D48C2" w:rsidRPr="0088193B" w:rsidRDefault="002D48C2" w:rsidP="0033746E">
            <w:pPr>
              <w:pStyle w:val="TAC"/>
            </w:pPr>
            <w:r w:rsidRPr="0088193B">
              <w:t>22152</w:t>
            </w:r>
          </w:p>
        </w:tc>
        <w:tc>
          <w:tcPr>
            <w:tcW w:w="0" w:type="auto"/>
            <w:vAlign w:val="center"/>
          </w:tcPr>
          <w:p w14:paraId="771FBEF7" w14:textId="77777777" w:rsidR="002D48C2" w:rsidRPr="0088193B" w:rsidRDefault="002D48C2" w:rsidP="0033746E">
            <w:pPr>
              <w:pStyle w:val="TAC"/>
            </w:pPr>
            <w:r w:rsidRPr="0088193B">
              <w:t>22152</w:t>
            </w:r>
          </w:p>
        </w:tc>
        <w:tc>
          <w:tcPr>
            <w:tcW w:w="0" w:type="auto"/>
            <w:vAlign w:val="center"/>
          </w:tcPr>
          <w:p w14:paraId="17EDFF5F" w14:textId="77777777" w:rsidR="002D48C2" w:rsidRPr="0088193B" w:rsidRDefault="002D48C2" w:rsidP="0033746E">
            <w:pPr>
              <w:pStyle w:val="TAC"/>
            </w:pPr>
            <w:r w:rsidRPr="0088193B">
              <w:t>22920</w:t>
            </w:r>
          </w:p>
        </w:tc>
        <w:tc>
          <w:tcPr>
            <w:tcW w:w="0" w:type="auto"/>
            <w:vAlign w:val="center"/>
          </w:tcPr>
          <w:p w14:paraId="206A99E2" w14:textId="77777777" w:rsidR="002D48C2" w:rsidRPr="0088193B" w:rsidRDefault="002D48C2" w:rsidP="0033746E">
            <w:pPr>
              <w:pStyle w:val="TAC"/>
            </w:pPr>
            <w:r w:rsidRPr="0088193B">
              <w:t>22920</w:t>
            </w:r>
          </w:p>
        </w:tc>
        <w:tc>
          <w:tcPr>
            <w:tcW w:w="0" w:type="auto"/>
            <w:vAlign w:val="center"/>
          </w:tcPr>
          <w:p w14:paraId="349E39AF" w14:textId="77777777" w:rsidR="002D48C2" w:rsidRPr="0088193B" w:rsidRDefault="002D48C2" w:rsidP="0033746E">
            <w:pPr>
              <w:pStyle w:val="TAC"/>
            </w:pPr>
            <w:r w:rsidRPr="0088193B">
              <w:t>23688</w:t>
            </w:r>
          </w:p>
        </w:tc>
        <w:tc>
          <w:tcPr>
            <w:tcW w:w="0" w:type="auto"/>
            <w:vAlign w:val="center"/>
          </w:tcPr>
          <w:p w14:paraId="3517CC76" w14:textId="77777777" w:rsidR="002D48C2" w:rsidRPr="0088193B" w:rsidRDefault="002D48C2" w:rsidP="0033746E">
            <w:pPr>
              <w:pStyle w:val="TAC"/>
            </w:pPr>
            <w:r w:rsidRPr="0088193B">
              <w:t>23688</w:t>
            </w:r>
          </w:p>
        </w:tc>
        <w:tc>
          <w:tcPr>
            <w:tcW w:w="0" w:type="auto"/>
            <w:vAlign w:val="center"/>
          </w:tcPr>
          <w:p w14:paraId="6D0B9532" w14:textId="77777777" w:rsidR="002D48C2" w:rsidRPr="0088193B" w:rsidRDefault="002D48C2" w:rsidP="0033746E">
            <w:pPr>
              <w:pStyle w:val="TAC"/>
            </w:pPr>
            <w:r w:rsidRPr="0088193B">
              <w:t>24496</w:t>
            </w:r>
          </w:p>
        </w:tc>
        <w:tc>
          <w:tcPr>
            <w:tcW w:w="0" w:type="auto"/>
            <w:vAlign w:val="center"/>
          </w:tcPr>
          <w:p w14:paraId="70678032" w14:textId="77777777" w:rsidR="002D48C2" w:rsidRPr="0088193B" w:rsidRDefault="002D48C2" w:rsidP="0033746E">
            <w:pPr>
              <w:pStyle w:val="TAC"/>
            </w:pPr>
            <w:r w:rsidRPr="0088193B">
              <w:t>24496</w:t>
            </w:r>
          </w:p>
        </w:tc>
        <w:tc>
          <w:tcPr>
            <w:tcW w:w="0" w:type="auto"/>
            <w:vAlign w:val="center"/>
          </w:tcPr>
          <w:p w14:paraId="4DADE0B2" w14:textId="77777777" w:rsidR="002D48C2" w:rsidRPr="0088193B" w:rsidRDefault="002D48C2" w:rsidP="0033746E">
            <w:pPr>
              <w:pStyle w:val="TAC"/>
            </w:pPr>
            <w:r w:rsidRPr="0088193B">
              <w:t>24496</w:t>
            </w:r>
          </w:p>
        </w:tc>
        <w:tc>
          <w:tcPr>
            <w:tcW w:w="0" w:type="auto"/>
            <w:vAlign w:val="center"/>
          </w:tcPr>
          <w:p w14:paraId="2291E11C" w14:textId="77777777" w:rsidR="002D48C2" w:rsidRPr="0088193B" w:rsidRDefault="002D48C2" w:rsidP="0033746E">
            <w:pPr>
              <w:pStyle w:val="TAC"/>
            </w:pPr>
            <w:r w:rsidRPr="0088193B">
              <w:t>25456</w:t>
            </w:r>
          </w:p>
        </w:tc>
      </w:tr>
      <w:tr w:rsidR="002D48C2" w:rsidRPr="0088193B" w14:paraId="52ED8668" w14:textId="77777777" w:rsidTr="005D0187">
        <w:trPr>
          <w:cantSplit/>
          <w:jc w:val="center"/>
        </w:trPr>
        <w:tc>
          <w:tcPr>
            <w:tcW w:w="619" w:type="dxa"/>
            <w:tcBorders>
              <w:right w:val="double" w:sz="4" w:space="0" w:color="auto"/>
            </w:tcBorders>
            <w:shd w:val="clear" w:color="auto" w:fill="auto"/>
            <w:vAlign w:val="center"/>
          </w:tcPr>
          <w:p w14:paraId="2D00FD08"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19F7F586" w14:textId="77777777" w:rsidR="002D48C2" w:rsidRPr="0088193B" w:rsidRDefault="002D48C2" w:rsidP="0033746E">
            <w:pPr>
              <w:pStyle w:val="TAC"/>
            </w:pPr>
            <w:r w:rsidRPr="0088193B">
              <w:t>24496</w:t>
            </w:r>
          </w:p>
        </w:tc>
        <w:tc>
          <w:tcPr>
            <w:tcW w:w="0" w:type="auto"/>
            <w:vAlign w:val="center"/>
          </w:tcPr>
          <w:p w14:paraId="5892D272" w14:textId="77777777" w:rsidR="002D48C2" w:rsidRPr="0088193B" w:rsidRDefault="002D48C2" w:rsidP="0033746E">
            <w:pPr>
              <w:pStyle w:val="TAC"/>
            </w:pPr>
            <w:r w:rsidRPr="0088193B">
              <w:t>24496</w:t>
            </w:r>
          </w:p>
        </w:tc>
        <w:tc>
          <w:tcPr>
            <w:tcW w:w="0" w:type="auto"/>
            <w:vAlign w:val="center"/>
          </w:tcPr>
          <w:p w14:paraId="13A0452B" w14:textId="77777777" w:rsidR="002D48C2" w:rsidRPr="0088193B" w:rsidRDefault="002D48C2" w:rsidP="0033746E">
            <w:pPr>
              <w:pStyle w:val="TAC"/>
            </w:pPr>
            <w:r w:rsidRPr="0088193B">
              <w:t>24496</w:t>
            </w:r>
          </w:p>
        </w:tc>
        <w:tc>
          <w:tcPr>
            <w:tcW w:w="0" w:type="auto"/>
            <w:vAlign w:val="center"/>
          </w:tcPr>
          <w:p w14:paraId="068A4FBA" w14:textId="77777777" w:rsidR="002D48C2" w:rsidRPr="0088193B" w:rsidRDefault="002D48C2" w:rsidP="0033746E">
            <w:pPr>
              <w:pStyle w:val="TAC"/>
            </w:pPr>
            <w:r w:rsidRPr="0088193B">
              <w:t>25456</w:t>
            </w:r>
          </w:p>
        </w:tc>
        <w:tc>
          <w:tcPr>
            <w:tcW w:w="0" w:type="auto"/>
            <w:vAlign w:val="center"/>
          </w:tcPr>
          <w:p w14:paraId="03214287" w14:textId="77777777" w:rsidR="002D48C2" w:rsidRPr="0088193B" w:rsidRDefault="002D48C2" w:rsidP="0033746E">
            <w:pPr>
              <w:pStyle w:val="TAC"/>
            </w:pPr>
            <w:r w:rsidRPr="0088193B">
              <w:t>25456</w:t>
            </w:r>
          </w:p>
        </w:tc>
        <w:tc>
          <w:tcPr>
            <w:tcW w:w="0" w:type="auto"/>
            <w:vAlign w:val="center"/>
          </w:tcPr>
          <w:p w14:paraId="2E01F21C" w14:textId="77777777" w:rsidR="002D48C2" w:rsidRPr="0088193B" w:rsidRDefault="002D48C2" w:rsidP="0033746E">
            <w:pPr>
              <w:pStyle w:val="TAC"/>
            </w:pPr>
            <w:r w:rsidRPr="0088193B">
              <w:t>26416</w:t>
            </w:r>
          </w:p>
        </w:tc>
        <w:tc>
          <w:tcPr>
            <w:tcW w:w="0" w:type="auto"/>
            <w:vAlign w:val="center"/>
          </w:tcPr>
          <w:p w14:paraId="1BB1F770" w14:textId="77777777" w:rsidR="002D48C2" w:rsidRPr="0088193B" w:rsidRDefault="002D48C2" w:rsidP="0033746E">
            <w:pPr>
              <w:pStyle w:val="TAC"/>
            </w:pPr>
            <w:r w:rsidRPr="0088193B">
              <w:t>26416</w:t>
            </w:r>
          </w:p>
        </w:tc>
        <w:tc>
          <w:tcPr>
            <w:tcW w:w="0" w:type="auto"/>
            <w:vAlign w:val="center"/>
          </w:tcPr>
          <w:p w14:paraId="156E574F" w14:textId="77777777" w:rsidR="002D48C2" w:rsidRPr="0088193B" w:rsidRDefault="002D48C2" w:rsidP="0033746E">
            <w:pPr>
              <w:pStyle w:val="TAC"/>
            </w:pPr>
            <w:r w:rsidRPr="0088193B">
              <w:t>27376</w:t>
            </w:r>
          </w:p>
        </w:tc>
        <w:tc>
          <w:tcPr>
            <w:tcW w:w="0" w:type="auto"/>
            <w:vAlign w:val="center"/>
          </w:tcPr>
          <w:p w14:paraId="45184073" w14:textId="77777777" w:rsidR="002D48C2" w:rsidRPr="0088193B" w:rsidRDefault="002D48C2" w:rsidP="0033746E">
            <w:pPr>
              <w:pStyle w:val="TAC"/>
            </w:pPr>
            <w:r w:rsidRPr="0088193B">
              <w:t>27376</w:t>
            </w:r>
          </w:p>
        </w:tc>
        <w:tc>
          <w:tcPr>
            <w:tcW w:w="0" w:type="auto"/>
            <w:vAlign w:val="center"/>
          </w:tcPr>
          <w:p w14:paraId="4E6D51F2" w14:textId="77777777" w:rsidR="002D48C2" w:rsidRPr="0088193B" w:rsidRDefault="002D48C2" w:rsidP="0033746E">
            <w:pPr>
              <w:pStyle w:val="TAC"/>
            </w:pPr>
            <w:r w:rsidRPr="0088193B">
              <w:t>27376</w:t>
            </w:r>
          </w:p>
        </w:tc>
      </w:tr>
      <w:tr w:rsidR="002D48C2" w:rsidRPr="0088193B" w14:paraId="5B99FEBC" w14:textId="77777777" w:rsidTr="005D0187">
        <w:trPr>
          <w:cantSplit/>
          <w:jc w:val="center"/>
        </w:trPr>
        <w:tc>
          <w:tcPr>
            <w:tcW w:w="619" w:type="dxa"/>
            <w:tcBorders>
              <w:right w:val="double" w:sz="4" w:space="0" w:color="auto"/>
            </w:tcBorders>
            <w:shd w:val="clear" w:color="auto" w:fill="auto"/>
            <w:vAlign w:val="center"/>
          </w:tcPr>
          <w:p w14:paraId="7D4A2748"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20D1FDC1" w14:textId="77777777" w:rsidR="002D48C2" w:rsidRPr="0088193B" w:rsidRDefault="002D48C2" w:rsidP="0033746E">
            <w:pPr>
              <w:pStyle w:val="TAC"/>
            </w:pPr>
            <w:r w:rsidRPr="0088193B">
              <w:t>26416</w:t>
            </w:r>
          </w:p>
        </w:tc>
        <w:tc>
          <w:tcPr>
            <w:tcW w:w="0" w:type="auto"/>
            <w:vAlign w:val="center"/>
          </w:tcPr>
          <w:p w14:paraId="33008DAF" w14:textId="77777777" w:rsidR="002D48C2" w:rsidRPr="0088193B" w:rsidRDefault="002D48C2" w:rsidP="0033746E">
            <w:pPr>
              <w:pStyle w:val="TAC"/>
            </w:pPr>
            <w:r w:rsidRPr="0088193B">
              <w:t>26416</w:t>
            </w:r>
          </w:p>
        </w:tc>
        <w:tc>
          <w:tcPr>
            <w:tcW w:w="0" w:type="auto"/>
            <w:vAlign w:val="center"/>
          </w:tcPr>
          <w:p w14:paraId="374851BC" w14:textId="77777777" w:rsidR="002D48C2" w:rsidRPr="0088193B" w:rsidRDefault="002D48C2" w:rsidP="0033746E">
            <w:pPr>
              <w:pStyle w:val="TAC"/>
            </w:pPr>
            <w:r w:rsidRPr="0088193B">
              <w:t>27376</w:t>
            </w:r>
          </w:p>
        </w:tc>
        <w:tc>
          <w:tcPr>
            <w:tcW w:w="0" w:type="auto"/>
            <w:vAlign w:val="center"/>
          </w:tcPr>
          <w:p w14:paraId="6C7466FF" w14:textId="77777777" w:rsidR="002D48C2" w:rsidRPr="0088193B" w:rsidRDefault="002D48C2" w:rsidP="0033746E">
            <w:pPr>
              <w:pStyle w:val="TAC"/>
            </w:pPr>
            <w:r w:rsidRPr="0088193B">
              <w:t>27376</w:t>
            </w:r>
          </w:p>
        </w:tc>
        <w:tc>
          <w:tcPr>
            <w:tcW w:w="0" w:type="auto"/>
            <w:vAlign w:val="center"/>
          </w:tcPr>
          <w:p w14:paraId="48A02C56" w14:textId="77777777" w:rsidR="002D48C2" w:rsidRPr="0088193B" w:rsidRDefault="002D48C2" w:rsidP="0033746E">
            <w:pPr>
              <w:pStyle w:val="TAC"/>
            </w:pPr>
            <w:r w:rsidRPr="0088193B">
              <w:t>28336</w:t>
            </w:r>
          </w:p>
        </w:tc>
        <w:tc>
          <w:tcPr>
            <w:tcW w:w="0" w:type="auto"/>
            <w:vAlign w:val="center"/>
          </w:tcPr>
          <w:p w14:paraId="43D1C811" w14:textId="77777777" w:rsidR="002D48C2" w:rsidRPr="0088193B" w:rsidRDefault="002D48C2" w:rsidP="0033746E">
            <w:pPr>
              <w:pStyle w:val="TAC"/>
            </w:pPr>
            <w:r w:rsidRPr="0088193B">
              <w:t>28336</w:t>
            </w:r>
          </w:p>
        </w:tc>
        <w:tc>
          <w:tcPr>
            <w:tcW w:w="0" w:type="auto"/>
            <w:vAlign w:val="center"/>
          </w:tcPr>
          <w:p w14:paraId="61F5126F" w14:textId="77777777" w:rsidR="002D48C2" w:rsidRPr="0088193B" w:rsidRDefault="002D48C2" w:rsidP="0033746E">
            <w:pPr>
              <w:pStyle w:val="TAC"/>
            </w:pPr>
            <w:r w:rsidRPr="0088193B">
              <w:t>29296</w:t>
            </w:r>
          </w:p>
        </w:tc>
        <w:tc>
          <w:tcPr>
            <w:tcW w:w="0" w:type="auto"/>
            <w:vAlign w:val="center"/>
          </w:tcPr>
          <w:p w14:paraId="11D1197F" w14:textId="77777777" w:rsidR="002D48C2" w:rsidRPr="0088193B" w:rsidRDefault="002D48C2" w:rsidP="0033746E">
            <w:pPr>
              <w:pStyle w:val="TAC"/>
            </w:pPr>
            <w:r w:rsidRPr="0088193B">
              <w:t>29296</w:t>
            </w:r>
          </w:p>
        </w:tc>
        <w:tc>
          <w:tcPr>
            <w:tcW w:w="0" w:type="auto"/>
            <w:vAlign w:val="center"/>
          </w:tcPr>
          <w:p w14:paraId="1DCBE991" w14:textId="77777777" w:rsidR="002D48C2" w:rsidRPr="0088193B" w:rsidRDefault="002D48C2" w:rsidP="0033746E">
            <w:pPr>
              <w:pStyle w:val="TAC"/>
            </w:pPr>
            <w:r w:rsidRPr="0088193B">
              <w:t>29296</w:t>
            </w:r>
          </w:p>
        </w:tc>
        <w:tc>
          <w:tcPr>
            <w:tcW w:w="0" w:type="auto"/>
            <w:vAlign w:val="center"/>
          </w:tcPr>
          <w:p w14:paraId="32CC1DA5" w14:textId="77777777" w:rsidR="002D48C2" w:rsidRPr="0088193B" w:rsidRDefault="002D48C2" w:rsidP="0033746E">
            <w:pPr>
              <w:pStyle w:val="TAC"/>
            </w:pPr>
            <w:r w:rsidRPr="0088193B">
              <w:t>30576</w:t>
            </w:r>
          </w:p>
        </w:tc>
      </w:tr>
      <w:tr w:rsidR="002D48C2" w:rsidRPr="0088193B" w14:paraId="6324D514" w14:textId="77777777" w:rsidTr="005D0187">
        <w:trPr>
          <w:cantSplit/>
          <w:jc w:val="center"/>
        </w:trPr>
        <w:tc>
          <w:tcPr>
            <w:tcW w:w="619" w:type="dxa"/>
            <w:tcBorders>
              <w:right w:val="double" w:sz="4" w:space="0" w:color="auto"/>
            </w:tcBorders>
            <w:shd w:val="clear" w:color="auto" w:fill="auto"/>
            <w:vAlign w:val="center"/>
          </w:tcPr>
          <w:p w14:paraId="3DCE4A30"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2E00EFC0" w14:textId="77777777" w:rsidR="002D48C2" w:rsidRPr="0088193B" w:rsidRDefault="002D48C2" w:rsidP="0033746E">
            <w:pPr>
              <w:pStyle w:val="TAC"/>
            </w:pPr>
            <w:r w:rsidRPr="0088193B">
              <w:t>28336</w:t>
            </w:r>
          </w:p>
        </w:tc>
        <w:tc>
          <w:tcPr>
            <w:tcW w:w="0" w:type="auto"/>
            <w:vAlign w:val="center"/>
          </w:tcPr>
          <w:p w14:paraId="74FA6A32" w14:textId="77777777" w:rsidR="002D48C2" w:rsidRPr="0088193B" w:rsidRDefault="002D48C2" w:rsidP="0033746E">
            <w:pPr>
              <w:pStyle w:val="TAC"/>
            </w:pPr>
            <w:r w:rsidRPr="0088193B">
              <w:t>29296</w:t>
            </w:r>
          </w:p>
        </w:tc>
        <w:tc>
          <w:tcPr>
            <w:tcW w:w="0" w:type="auto"/>
            <w:vAlign w:val="center"/>
          </w:tcPr>
          <w:p w14:paraId="45C8EB03" w14:textId="77777777" w:rsidR="002D48C2" w:rsidRPr="0088193B" w:rsidRDefault="002D48C2" w:rsidP="0033746E">
            <w:pPr>
              <w:pStyle w:val="TAC"/>
            </w:pPr>
            <w:r w:rsidRPr="0088193B">
              <w:t>29296</w:t>
            </w:r>
          </w:p>
        </w:tc>
        <w:tc>
          <w:tcPr>
            <w:tcW w:w="0" w:type="auto"/>
            <w:vAlign w:val="center"/>
          </w:tcPr>
          <w:p w14:paraId="47ECACD4" w14:textId="77777777" w:rsidR="002D48C2" w:rsidRPr="0088193B" w:rsidRDefault="002D48C2" w:rsidP="0033746E">
            <w:pPr>
              <w:pStyle w:val="TAC"/>
            </w:pPr>
            <w:r w:rsidRPr="0088193B">
              <w:t>29296</w:t>
            </w:r>
          </w:p>
        </w:tc>
        <w:tc>
          <w:tcPr>
            <w:tcW w:w="0" w:type="auto"/>
            <w:vAlign w:val="center"/>
          </w:tcPr>
          <w:p w14:paraId="5DAF1994" w14:textId="77777777" w:rsidR="002D48C2" w:rsidRPr="0088193B" w:rsidRDefault="002D48C2" w:rsidP="0033746E">
            <w:pPr>
              <w:pStyle w:val="TAC"/>
            </w:pPr>
            <w:r w:rsidRPr="0088193B">
              <w:t>30576</w:t>
            </w:r>
          </w:p>
        </w:tc>
        <w:tc>
          <w:tcPr>
            <w:tcW w:w="0" w:type="auto"/>
            <w:vAlign w:val="center"/>
          </w:tcPr>
          <w:p w14:paraId="2175376E" w14:textId="77777777" w:rsidR="002D48C2" w:rsidRPr="0088193B" w:rsidRDefault="002D48C2" w:rsidP="0033746E">
            <w:pPr>
              <w:pStyle w:val="TAC"/>
            </w:pPr>
            <w:r w:rsidRPr="0088193B">
              <w:t>30576</w:t>
            </w:r>
          </w:p>
        </w:tc>
        <w:tc>
          <w:tcPr>
            <w:tcW w:w="0" w:type="auto"/>
            <w:vAlign w:val="center"/>
          </w:tcPr>
          <w:p w14:paraId="28DC49AF" w14:textId="77777777" w:rsidR="002D48C2" w:rsidRPr="0088193B" w:rsidRDefault="002D48C2" w:rsidP="0033746E">
            <w:pPr>
              <w:pStyle w:val="TAC"/>
            </w:pPr>
            <w:r w:rsidRPr="0088193B">
              <w:t>31704</w:t>
            </w:r>
          </w:p>
        </w:tc>
        <w:tc>
          <w:tcPr>
            <w:tcW w:w="0" w:type="auto"/>
            <w:vAlign w:val="center"/>
          </w:tcPr>
          <w:p w14:paraId="2603866F" w14:textId="77777777" w:rsidR="002D48C2" w:rsidRPr="0088193B" w:rsidRDefault="002D48C2" w:rsidP="0033746E">
            <w:pPr>
              <w:pStyle w:val="TAC"/>
            </w:pPr>
            <w:r w:rsidRPr="0088193B">
              <w:t>31704</w:t>
            </w:r>
          </w:p>
        </w:tc>
        <w:tc>
          <w:tcPr>
            <w:tcW w:w="0" w:type="auto"/>
            <w:vAlign w:val="center"/>
          </w:tcPr>
          <w:p w14:paraId="70490B37" w14:textId="77777777" w:rsidR="002D48C2" w:rsidRPr="0088193B" w:rsidRDefault="002D48C2" w:rsidP="0033746E">
            <w:pPr>
              <w:pStyle w:val="TAC"/>
            </w:pPr>
            <w:r w:rsidRPr="0088193B">
              <w:t>31704</w:t>
            </w:r>
          </w:p>
        </w:tc>
        <w:tc>
          <w:tcPr>
            <w:tcW w:w="0" w:type="auto"/>
            <w:vAlign w:val="center"/>
          </w:tcPr>
          <w:p w14:paraId="3D403457" w14:textId="77777777" w:rsidR="002D48C2" w:rsidRPr="0088193B" w:rsidRDefault="002D48C2" w:rsidP="0033746E">
            <w:pPr>
              <w:pStyle w:val="TAC"/>
            </w:pPr>
            <w:r w:rsidRPr="0088193B">
              <w:t>32856</w:t>
            </w:r>
          </w:p>
        </w:tc>
      </w:tr>
      <w:tr w:rsidR="002D48C2" w:rsidRPr="0088193B" w14:paraId="3DE83480" w14:textId="77777777" w:rsidTr="005D0187">
        <w:trPr>
          <w:cantSplit/>
          <w:jc w:val="center"/>
        </w:trPr>
        <w:tc>
          <w:tcPr>
            <w:tcW w:w="619" w:type="dxa"/>
            <w:tcBorders>
              <w:right w:val="double" w:sz="4" w:space="0" w:color="auto"/>
            </w:tcBorders>
            <w:shd w:val="clear" w:color="auto" w:fill="auto"/>
            <w:vAlign w:val="center"/>
          </w:tcPr>
          <w:p w14:paraId="170F5A8D"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4311977C" w14:textId="77777777" w:rsidR="002D48C2" w:rsidRPr="0088193B" w:rsidRDefault="002D48C2" w:rsidP="0033746E">
            <w:pPr>
              <w:pStyle w:val="TAC"/>
            </w:pPr>
            <w:r w:rsidRPr="0088193B">
              <w:t>30576</w:t>
            </w:r>
          </w:p>
        </w:tc>
        <w:tc>
          <w:tcPr>
            <w:tcW w:w="0" w:type="auto"/>
            <w:vAlign w:val="center"/>
          </w:tcPr>
          <w:p w14:paraId="14ED35BC" w14:textId="77777777" w:rsidR="002D48C2" w:rsidRPr="0088193B" w:rsidRDefault="002D48C2" w:rsidP="0033746E">
            <w:pPr>
              <w:pStyle w:val="TAC"/>
            </w:pPr>
            <w:r w:rsidRPr="0088193B">
              <w:t>31704</w:t>
            </w:r>
          </w:p>
        </w:tc>
        <w:tc>
          <w:tcPr>
            <w:tcW w:w="0" w:type="auto"/>
            <w:vAlign w:val="center"/>
          </w:tcPr>
          <w:p w14:paraId="6B331DEC" w14:textId="77777777" w:rsidR="002D48C2" w:rsidRPr="0088193B" w:rsidRDefault="002D48C2" w:rsidP="0033746E">
            <w:pPr>
              <w:pStyle w:val="TAC"/>
            </w:pPr>
            <w:r w:rsidRPr="0088193B">
              <w:t>31704</w:t>
            </w:r>
          </w:p>
        </w:tc>
        <w:tc>
          <w:tcPr>
            <w:tcW w:w="0" w:type="auto"/>
            <w:vAlign w:val="center"/>
          </w:tcPr>
          <w:p w14:paraId="230FE285" w14:textId="77777777" w:rsidR="002D48C2" w:rsidRPr="0088193B" w:rsidRDefault="002D48C2" w:rsidP="0033746E">
            <w:pPr>
              <w:pStyle w:val="TAC"/>
            </w:pPr>
            <w:r w:rsidRPr="0088193B">
              <w:t>31704</w:t>
            </w:r>
          </w:p>
        </w:tc>
        <w:tc>
          <w:tcPr>
            <w:tcW w:w="0" w:type="auto"/>
            <w:vAlign w:val="center"/>
          </w:tcPr>
          <w:p w14:paraId="3371BE7E" w14:textId="77777777" w:rsidR="002D48C2" w:rsidRPr="0088193B" w:rsidRDefault="002D48C2" w:rsidP="0033746E">
            <w:pPr>
              <w:pStyle w:val="TAC"/>
            </w:pPr>
            <w:r w:rsidRPr="0088193B">
              <w:t>32856</w:t>
            </w:r>
          </w:p>
        </w:tc>
        <w:tc>
          <w:tcPr>
            <w:tcW w:w="0" w:type="auto"/>
            <w:vAlign w:val="center"/>
          </w:tcPr>
          <w:p w14:paraId="2DA5A7C3" w14:textId="77777777" w:rsidR="002D48C2" w:rsidRPr="0088193B" w:rsidRDefault="002D48C2" w:rsidP="0033746E">
            <w:pPr>
              <w:pStyle w:val="TAC"/>
            </w:pPr>
            <w:r w:rsidRPr="0088193B">
              <w:t>32856</w:t>
            </w:r>
          </w:p>
        </w:tc>
        <w:tc>
          <w:tcPr>
            <w:tcW w:w="0" w:type="auto"/>
            <w:vAlign w:val="center"/>
          </w:tcPr>
          <w:p w14:paraId="4721C253" w14:textId="77777777" w:rsidR="002D48C2" w:rsidRPr="0088193B" w:rsidRDefault="002D48C2" w:rsidP="0033746E">
            <w:pPr>
              <w:pStyle w:val="TAC"/>
            </w:pPr>
            <w:r w:rsidRPr="0088193B">
              <w:t>34008</w:t>
            </w:r>
          </w:p>
        </w:tc>
        <w:tc>
          <w:tcPr>
            <w:tcW w:w="0" w:type="auto"/>
            <w:vAlign w:val="center"/>
          </w:tcPr>
          <w:p w14:paraId="7528C5DD" w14:textId="77777777" w:rsidR="002D48C2" w:rsidRPr="0088193B" w:rsidRDefault="002D48C2" w:rsidP="0033746E">
            <w:pPr>
              <w:pStyle w:val="TAC"/>
            </w:pPr>
            <w:r w:rsidRPr="0088193B">
              <w:t>34008</w:t>
            </w:r>
          </w:p>
        </w:tc>
        <w:tc>
          <w:tcPr>
            <w:tcW w:w="0" w:type="auto"/>
            <w:vAlign w:val="center"/>
          </w:tcPr>
          <w:p w14:paraId="383B95B7" w14:textId="77777777" w:rsidR="002D48C2" w:rsidRPr="0088193B" w:rsidRDefault="002D48C2" w:rsidP="0033746E">
            <w:pPr>
              <w:pStyle w:val="TAC"/>
            </w:pPr>
            <w:r w:rsidRPr="0088193B">
              <w:t>35160</w:t>
            </w:r>
          </w:p>
        </w:tc>
        <w:tc>
          <w:tcPr>
            <w:tcW w:w="0" w:type="auto"/>
            <w:vAlign w:val="center"/>
          </w:tcPr>
          <w:p w14:paraId="60EB4CA5" w14:textId="77777777" w:rsidR="002D48C2" w:rsidRPr="0088193B" w:rsidRDefault="002D48C2" w:rsidP="0033746E">
            <w:pPr>
              <w:pStyle w:val="TAC"/>
            </w:pPr>
            <w:r w:rsidRPr="0088193B">
              <w:t>35160</w:t>
            </w:r>
          </w:p>
        </w:tc>
      </w:tr>
      <w:tr w:rsidR="002D48C2" w:rsidRPr="0088193B" w14:paraId="5969BBFC" w14:textId="77777777" w:rsidTr="005D0187">
        <w:trPr>
          <w:cantSplit/>
          <w:jc w:val="center"/>
        </w:trPr>
        <w:tc>
          <w:tcPr>
            <w:tcW w:w="619" w:type="dxa"/>
            <w:tcBorders>
              <w:right w:val="double" w:sz="4" w:space="0" w:color="auto"/>
            </w:tcBorders>
            <w:shd w:val="clear" w:color="auto" w:fill="auto"/>
            <w:vAlign w:val="center"/>
          </w:tcPr>
          <w:p w14:paraId="1032F52F"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0DF4C805" w14:textId="77777777" w:rsidR="002D48C2" w:rsidRPr="0088193B" w:rsidRDefault="002D48C2" w:rsidP="0033746E">
            <w:pPr>
              <w:pStyle w:val="TAC"/>
            </w:pPr>
            <w:r w:rsidRPr="0088193B">
              <w:t>32856</w:t>
            </w:r>
          </w:p>
        </w:tc>
        <w:tc>
          <w:tcPr>
            <w:tcW w:w="0" w:type="auto"/>
            <w:vAlign w:val="center"/>
          </w:tcPr>
          <w:p w14:paraId="02AA2749" w14:textId="77777777" w:rsidR="002D48C2" w:rsidRPr="0088193B" w:rsidRDefault="002D48C2" w:rsidP="0033746E">
            <w:pPr>
              <w:pStyle w:val="TAC"/>
            </w:pPr>
            <w:r w:rsidRPr="0088193B">
              <w:t>34008</w:t>
            </w:r>
          </w:p>
        </w:tc>
        <w:tc>
          <w:tcPr>
            <w:tcW w:w="0" w:type="auto"/>
            <w:vAlign w:val="center"/>
          </w:tcPr>
          <w:p w14:paraId="54B1C93A" w14:textId="77777777" w:rsidR="002D48C2" w:rsidRPr="0088193B" w:rsidRDefault="002D48C2" w:rsidP="0033746E">
            <w:pPr>
              <w:pStyle w:val="TAC"/>
            </w:pPr>
            <w:r w:rsidRPr="0088193B">
              <w:t>34008</w:t>
            </w:r>
          </w:p>
        </w:tc>
        <w:tc>
          <w:tcPr>
            <w:tcW w:w="0" w:type="auto"/>
            <w:vAlign w:val="center"/>
          </w:tcPr>
          <w:p w14:paraId="43818845" w14:textId="77777777" w:rsidR="002D48C2" w:rsidRPr="0088193B" w:rsidRDefault="002D48C2" w:rsidP="0033746E">
            <w:pPr>
              <w:pStyle w:val="TAC"/>
            </w:pPr>
            <w:r w:rsidRPr="0088193B">
              <w:t>34008</w:t>
            </w:r>
          </w:p>
        </w:tc>
        <w:tc>
          <w:tcPr>
            <w:tcW w:w="0" w:type="auto"/>
            <w:vAlign w:val="center"/>
          </w:tcPr>
          <w:p w14:paraId="5B559382" w14:textId="77777777" w:rsidR="002D48C2" w:rsidRPr="0088193B" w:rsidRDefault="002D48C2" w:rsidP="0033746E">
            <w:pPr>
              <w:pStyle w:val="TAC"/>
            </w:pPr>
            <w:r w:rsidRPr="0088193B">
              <w:t>35160</w:t>
            </w:r>
          </w:p>
        </w:tc>
        <w:tc>
          <w:tcPr>
            <w:tcW w:w="0" w:type="auto"/>
            <w:vAlign w:val="center"/>
          </w:tcPr>
          <w:p w14:paraId="7D08D743" w14:textId="77777777" w:rsidR="002D48C2" w:rsidRPr="0088193B" w:rsidRDefault="002D48C2" w:rsidP="0033746E">
            <w:pPr>
              <w:pStyle w:val="TAC"/>
            </w:pPr>
            <w:r w:rsidRPr="0088193B">
              <w:t>35160</w:t>
            </w:r>
          </w:p>
        </w:tc>
        <w:tc>
          <w:tcPr>
            <w:tcW w:w="0" w:type="auto"/>
            <w:vAlign w:val="center"/>
          </w:tcPr>
          <w:p w14:paraId="57371AE7" w14:textId="77777777" w:rsidR="002D48C2" w:rsidRPr="0088193B" w:rsidRDefault="002D48C2" w:rsidP="0033746E">
            <w:pPr>
              <w:pStyle w:val="TAC"/>
            </w:pPr>
            <w:r w:rsidRPr="0088193B">
              <w:t>36696</w:t>
            </w:r>
          </w:p>
        </w:tc>
        <w:tc>
          <w:tcPr>
            <w:tcW w:w="0" w:type="auto"/>
            <w:vAlign w:val="center"/>
          </w:tcPr>
          <w:p w14:paraId="780FE99B" w14:textId="77777777" w:rsidR="002D48C2" w:rsidRPr="0088193B" w:rsidRDefault="002D48C2" w:rsidP="0033746E">
            <w:pPr>
              <w:pStyle w:val="TAC"/>
            </w:pPr>
            <w:r w:rsidRPr="0088193B">
              <w:t>36696</w:t>
            </w:r>
          </w:p>
        </w:tc>
        <w:tc>
          <w:tcPr>
            <w:tcW w:w="0" w:type="auto"/>
            <w:vAlign w:val="center"/>
          </w:tcPr>
          <w:p w14:paraId="1581C969" w14:textId="77777777" w:rsidR="002D48C2" w:rsidRPr="0088193B" w:rsidRDefault="002D48C2" w:rsidP="0033746E">
            <w:pPr>
              <w:pStyle w:val="TAC"/>
            </w:pPr>
            <w:r w:rsidRPr="0088193B">
              <w:t>36696</w:t>
            </w:r>
          </w:p>
        </w:tc>
        <w:tc>
          <w:tcPr>
            <w:tcW w:w="0" w:type="auto"/>
            <w:vAlign w:val="center"/>
          </w:tcPr>
          <w:p w14:paraId="2F187C6A" w14:textId="77777777" w:rsidR="002D48C2" w:rsidRPr="0088193B" w:rsidRDefault="002D48C2" w:rsidP="0033746E">
            <w:pPr>
              <w:pStyle w:val="TAC"/>
            </w:pPr>
            <w:r w:rsidRPr="0088193B">
              <w:t>37888</w:t>
            </w:r>
          </w:p>
        </w:tc>
      </w:tr>
      <w:tr w:rsidR="002D48C2" w:rsidRPr="0088193B" w14:paraId="469AEDE6" w14:textId="77777777" w:rsidTr="005D0187">
        <w:trPr>
          <w:cantSplit/>
          <w:jc w:val="center"/>
        </w:trPr>
        <w:tc>
          <w:tcPr>
            <w:tcW w:w="619" w:type="dxa"/>
            <w:tcBorders>
              <w:right w:val="double" w:sz="4" w:space="0" w:color="auto"/>
            </w:tcBorders>
            <w:shd w:val="clear" w:color="auto" w:fill="auto"/>
            <w:vAlign w:val="center"/>
          </w:tcPr>
          <w:p w14:paraId="485D8558"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46D14FCB" w14:textId="77777777" w:rsidR="002D48C2" w:rsidRPr="0088193B" w:rsidRDefault="002D48C2" w:rsidP="0033746E">
            <w:pPr>
              <w:pStyle w:val="TAC"/>
            </w:pPr>
            <w:r w:rsidRPr="0088193B">
              <w:t>35160</w:t>
            </w:r>
          </w:p>
        </w:tc>
        <w:tc>
          <w:tcPr>
            <w:tcW w:w="0" w:type="auto"/>
            <w:vAlign w:val="center"/>
          </w:tcPr>
          <w:p w14:paraId="66EEFBE1" w14:textId="77777777" w:rsidR="002D48C2" w:rsidRPr="0088193B" w:rsidRDefault="002D48C2" w:rsidP="0033746E">
            <w:pPr>
              <w:pStyle w:val="TAC"/>
            </w:pPr>
            <w:r w:rsidRPr="0088193B">
              <w:t>35160</w:t>
            </w:r>
          </w:p>
        </w:tc>
        <w:tc>
          <w:tcPr>
            <w:tcW w:w="0" w:type="auto"/>
            <w:vAlign w:val="center"/>
          </w:tcPr>
          <w:p w14:paraId="7941DE78" w14:textId="77777777" w:rsidR="002D48C2" w:rsidRPr="0088193B" w:rsidRDefault="002D48C2" w:rsidP="0033746E">
            <w:pPr>
              <w:pStyle w:val="TAC"/>
            </w:pPr>
            <w:r w:rsidRPr="0088193B">
              <w:t>36696</w:t>
            </w:r>
          </w:p>
        </w:tc>
        <w:tc>
          <w:tcPr>
            <w:tcW w:w="0" w:type="auto"/>
            <w:vAlign w:val="center"/>
          </w:tcPr>
          <w:p w14:paraId="6F00ABD5" w14:textId="77777777" w:rsidR="002D48C2" w:rsidRPr="0088193B" w:rsidRDefault="002D48C2" w:rsidP="0033746E">
            <w:pPr>
              <w:pStyle w:val="TAC"/>
            </w:pPr>
            <w:r w:rsidRPr="0088193B">
              <w:t>36696</w:t>
            </w:r>
          </w:p>
        </w:tc>
        <w:tc>
          <w:tcPr>
            <w:tcW w:w="0" w:type="auto"/>
            <w:vAlign w:val="center"/>
          </w:tcPr>
          <w:p w14:paraId="07CD0F88" w14:textId="77777777" w:rsidR="002D48C2" w:rsidRPr="0088193B" w:rsidRDefault="002D48C2" w:rsidP="0033746E">
            <w:pPr>
              <w:pStyle w:val="TAC"/>
            </w:pPr>
            <w:r w:rsidRPr="0088193B">
              <w:t>37888</w:t>
            </w:r>
          </w:p>
        </w:tc>
        <w:tc>
          <w:tcPr>
            <w:tcW w:w="0" w:type="auto"/>
            <w:vAlign w:val="center"/>
          </w:tcPr>
          <w:p w14:paraId="60D97F57" w14:textId="77777777" w:rsidR="002D48C2" w:rsidRPr="0088193B" w:rsidRDefault="002D48C2" w:rsidP="0033746E">
            <w:pPr>
              <w:pStyle w:val="TAC"/>
            </w:pPr>
            <w:r w:rsidRPr="0088193B">
              <w:t>37888</w:t>
            </w:r>
          </w:p>
        </w:tc>
        <w:tc>
          <w:tcPr>
            <w:tcW w:w="0" w:type="auto"/>
            <w:vAlign w:val="center"/>
          </w:tcPr>
          <w:p w14:paraId="12F70985" w14:textId="77777777" w:rsidR="002D48C2" w:rsidRPr="0088193B" w:rsidRDefault="002D48C2" w:rsidP="0033746E">
            <w:pPr>
              <w:pStyle w:val="TAC"/>
            </w:pPr>
            <w:r w:rsidRPr="0088193B">
              <w:t>37888</w:t>
            </w:r>
          </w:p>
        </w:tc>
        <w:tc>
          <w:tcPr>
            <w:tcW w:w="0" w:type="auto"/>
            <w:vAlign w:val="center"/>
          </w:tcPr>
          <w:p w14:paraId="2A34EFC9" w14:textId="77777777" w:rsidR="002D48C2" w:rsidRPr="0088193B" w:rsidRDefault="002D48C2" w:rsidP="0033746E">
            <w:pPr>
              <w:pStyle w:val="TAC"/>
            </w:pPr>
            <w:r w:rsidRPr="0088193B">
              <w:t>39232</w:t>
            </w:r>
          </w:p>
        </w:tc>
        <w:tc>
          <w:tcPr>
            <w:tcW w:w="0" w:type="auto"/>
            <w:vAlign w:val="center"/>
          </w:tcPr>
          <w:p w14:paraId="4BDFBBE6" w14:textId="77777777" w:rsidR="002D48C2" w:rsidRPr="0088193B" w:rsidRDefault="002D48C2" w:rsidP="0033746E">
            <w:pPr>
              <w:pStyle w:val="TAC"/>
            </w:pPr>
            <w:r w:rsidRPr="0088193B">
              <w:t>39232</w:t>
            </w:r>
          </w:p>
        </w:tc>
        <w:tc>
          <w:tcPr>
            <w:tcW w:w="0" w:type="auto"/>
            <w:vAlign w:val="center"/>
          </w:tcPr>
          <w:p w14:paraId="61384423" w14:textId="77777777" w:rsidR="002D48C2" w:rsidRPr="0088193B" w:rsidRDefault="002D48C2" w:rsidP="0033746E">
            <w:pPr>
              <w:pStyle w:val="TAC"/>
            </w:pPr>
            <w:r w:rsidRPr="0088193B">
              <w:t>40576</w:t>
            </w:r>
          </w:p>
        </w:tc>
      </w:tr>
      <w:tr w:rsidR="002D48C2" w:rsidRPr="0088193B" w14:paraId="663920C3" w14:textId="77777777" w:rsidTr="005D0187">
        <w:trPr>
          <w:cantSplit/>
          <w:jc w:val="center"/>
        </w:trPr>
        <w:tc>
          <w:tcPr>
            <w:tcW w:w="619" w:type="dxa"/>
            <w:tcBorders>
              <w:right w:val="double" w:sz="4" w:space="0" w:color="auto"/>
            </w:tcBorders>
            <w:shd w:val="clear" w:color="auto" w:fill="auto"/>
            <w:vAlign w:val="center"/>
          </w:tcPr>
          <w:p w14:paraId="40A55BB5"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22BC0FB7" w14:textId="77777777" w:rsidR="002D48C2" w:rsidRPr="0088193B" w:rsidRDefault="002D48C2" w:rsidP="0033746E">
            <w:pPr>
              <w:pStyle w:val="TAC"/>
            </w:pPr>
            <w:r w:rsidRPr="0088193B">
              <w:t>36696</w:t>
            </w:r>
          </w:p>
        </w:tc>
        <w:tc>
          <w:tcPr>
            <w:tcW w:w="0" w:type="auto"/>
            <w:vAlign w:val="center"/>
          </w:tcPr>
          <w:p w14:paraId="23B3949B" w14:textId="77777777" w:rsidR="002D48C2" w:rsidRPr="0088193B" w:rsidRDefault="002D48C2" w:rsidP="0033746E">
            <w:pPr>
              <w:pStyle w:val="TAC"/>
            </w:pPr>
            <w:r w:rsidRPr="0088193B">
              <w:t>37888</w:t>
            </w:r>
          </w:p>
        </w:tc>
        <w:tc>
          <w:tcPr>
            <w:tcW w:w="0" w:type="auto"/>
            <w:vAlign w:val="center"/>
          </w:tcPr>
          <w:p w14:paraId="3B58CFD5" w14:textId="77777777" w:rsidR="002D48C2" w:rsidRPr="0088193B" w:rsidRDefault="002D48C2" w:rsidP="0033746E">
            <w:pPr>
              <w:pStyle w:val="TAC"/>
            </w:pPr>
            <w:r w:rsidRPr="0088193B">
              <w:t>37888</w:t>
            </w:r>
          </w:p>
        </w:tc>
        <w:tc>
          <w:tcPr>
            <w:tcW w:w="0" w:type="auto"/>
            <w:vAlign w:val="center"/>
          </w:tcPr>
          <w:p w14:paraId="5929E9D5" w14:textId="77777777" w:rsidR="002D48C2" w:rsidRPr="0088193B" w:rsidRDefault="002D48C2" w:rsidP="0033746E">
            <w:pPr>
              <w:pStyle w:val="TAC"/>
            </w:pPr>
            <w:r w:rsidRPr="0088193B">
              <w:t>39232</w:t>
            </w:r>
          </w:p>
        </w:tc>
        <w:tc>
          <w:tcPr>
            <w:tcW w:w="0" w:type="auto"/>
            <w:vAlign w:val="center"/>
          </w:tcPr>
          <w:p w14:paraId="37FC66D9" w14:textId="77777777" w:rsidR="002D48C2" w:rsidRPr="0088193B" w:rsidRDefault="002D48C2" w:rsidP="0033746E">
            <w:pPr>
              <w:pStyle w:val="TAC"/>
            </w:pPr>
            <w:r w:rsidRPr="0088193B">
              <w:t>39232</w:t>
            </w:r>
          </w:p>
        </w:tc>
        <w:tc>
          <w:tcPr>
            <w:tcW w:w="0" w:type="auto"/>
            <w:vAlign w:val="center"/>
          </w:tcPr>
          <w:p w14:paraId="69025DD5" w14:textId="77777777" w:rsidR="002D48C2" w:rsidRPr="0088193B" w:rsidRDefault="002D48C2" w:rsidP="0033746E">
            <w:pPr>
              <w:pStyle w:val="TAC"/>
            </w:pPr>
            <w:r w:rsidRPr="0088193B">
              <w:t>40576</w:t>
            </w:r>
          </w:p>
        </w:tc>
        <w:tc>
          <w:tcPr>
            <w:tcW w:w="0" w:type="auto"/>
            <w:vAlign w:val="center"/>
          </w:tcPr>
          <w:p w14:paraId="1AD6ADC4" w14:textId="77777777" w:rsidR="002D48C2" w:rsidRPr="0088193B" w:rsidRDefault="002D48C2" w:rsidP="0033746E">
            <w:pPr>
              <w:pStyle w:val="TAC"/>
            </w:pPr>
            <w:r w:rsidRPr="0088193B">
              <w:t>40576</w:t>
            </w:r>
          </w:p>
        </w:tc>
        <w:tc>
          <w:tcPr>
            <w:tcW w:w="0" w:type="auto"/>
            <w:vAlign w:val="center"/>
          </w:tcPr>
          <w:p w14:paraId="38D4F592" w14:textId="77777777" w:rsidR="002D48C2" w:rsidRPr="0088193B" w:rsidRDefault="002D48C2" w:rsidP="0033746E">
            <w:pPr>
              <w:pStyle w:val="TAC"/>
            </w:pPr>
            <w:r w:rsidRPr="0088193B">
              <w:t>42368</w:t>
            </w:r>
          </w:p>
        </w:tc>
        <w:tc>
          <w:tcPr>
            <w:tcW w:w="0" w:type="auto"/>
            <w:vAlign w:val="center"/>
          </w:tcPr>
          <w:p w14:paraId="5CDDB2CF" w14:textId="77777777" w:rsidR="002D48C2" w:rsidRPr="0088193B" w:rsidRDefault="002D48C2" w:rsidP="0033746E">
            <w:pPr>
              <w:pStyle w:val="TAC"/>
            </w:pPr>
            <w:r w:rsidRPr="0088193B">
              <w:t>42368</w:t>
            </w:r>
          </w:p>
        </w:tc>
        <w:tc>
          <w:tcPr>
            <w:tcW w:w="0" w:type="auto"/>
            <w:vAlign w:val="center"/>
          </w:tcPr>
          <w:p w14:paraId="4021A80F" w14:textId="77777777" w:rsidR="002D48C2" w:rsidRPr="0088193B" w:rsidRDefault="002D48C2" w:rsidP="0033746E">
            <w:pPr>
              <w:pStyle w:val="TAC"/>
            </w:pPr>
            <w:r w:rsidRPr="0088193B">
              <w:t>42368</w:t>
            </w:r>
          </w:p>
        </w:tc>
      </w:tr>
      <w:tr w:rsidR="002D48C2" w:rsidRPr="0088193B" w14:paraId="0C5963A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8AAC676"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0A8C6CBF" w14:textId="77777777" w:rsidR="002D48C2" w:rsidRPr="0088193B" w:rsidRDefault="002D48C2" w:rsidP="0033746E">
            <w:pPr>
              <w:pStyle w:val="TAC"/>
            </w:pPr>
            <w:r w:rsidRPr="0088193B">
              <w:t>39232</w:t>
            </w:r>
          </w:p>
        </w:tc>
        <w:tc>
          <w:tcPr>
            <w:tcW w:w="0" w:type="auto"/>
            <w:tcBorders>
              <w:bottom w:val="single" w:sz="4" w:space="0" w:color="auto"/>
            </w:tcBorders>
            <w:vAlign w:val="center"/>
          </w:tcPr>
          <w:p w14:paraId="483480A0" w14:textId="77777777" w:rsidR="002D48C2" w:rsidRPr="0088193B" w:rsidRDefault="002D48C2" w:rsidP="0033746E">
            <w:pPr>
              <w:pStyle w:val="TAC"/>
            </w:pPr>
            <w:r w:rsidRPr="0088193B">
              <w:t>39232</w:t>
            </w:r>
          </w:p>
        </w:tc>
        <w:tc>
          <w:tcPr>
            <w:tcW w:w="0" w:type="auto"/>
            <w:tcBorders>
              <w:bottom w:val="single" w:sz="4" w:space="0" w:color="auto"/>
            </w:tcBorders>
            <w:vAlign w:val="center"/>
          </w:tcPr>
          <w:p w14:paraId="21375E88"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64324A2A"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78542763" w14:textId="77777777" w:rsidR="002D48C2" w:rsidRPr="0088193B" w:rsidRDefault="002D48C2" w:rsidP="0033746E">
            <w:pPr>
              <w:pStyle w:val="TAC"/>
            </w:pPr>
            <w:r w:rsidRPr="0088193B">
              <w:t>40576</w:t>
            </w:r>
          </w:p>
        </w:tc>
        <w:tc>
          <w:tcPr>
            <w:tcW w:w="0" w:type="auto"/>
            <w:tcBorders>
              <w:bottom w:val="single" w:sz="4" w:space="0" w:color="auto"/>
            </w:tcBorders>
            <w:vAlign w:val="center"/>
          </w:tcPr>
          <w:p w14:paraId="4F780404" w14:textId="77777777" w:rsidR="002D48C2" w:rsidRPr="0088193B" w:rsidRDefault="002D48C2" w:rsidP="0033746E">
            <w:pPr>
              <w:pStyle w:val="TAC"/>
            </w:pPr>
            <w:r w:rsidRPr="0088193B">
              <w:t>42368</w:t>
            </w:r>
          </w:p>
        </w:tc>
        <w:tc>
          <w:tcPr>
            <w:tcW w:w="0" w:type="auto"/>
            <w:tcBorders>
              <w:bottom w:val="single" w:sz="4" w:space="0" w:color="auto"/>
            </w:tcBorders>
            <w:vAlign w:val="center"/>
          </w:tcPr>
          <w:p w14:paraId="4A3EDB74" w14:textId="77777777" w:rsidR="002D48C2" w:rsidRPr="0088193B" w:rsidRDefault="002D48C2" w:rsidP="0033746E">
            <w:pPr>
              <w:pStyle w:val="TAC"/>
            </w:pPr>
            <w:r w:rsidRPr="0088193B">
              <w:t>42368</w:t>
            </w:r>
          </w:p>
        </w:tc>
        <w:tc>
          <w:tcPr>
            <w:tcW w:w="0" w:type="auto"/>
            <w:tcBorders>
              <w:bottom w:val="single" w:sz="4" w:space="0" w:color="auto"/>
            </w:tcBorders>
            <w:vAlign w:val="center"/>
          </w:tcPr>
          <w:p w14:paraId="6875CE59" w14:textId="77777777" w:rsidR="002D48C2" w:rsidRPr="0088193B" w:rsidRDefault="002D48C2" w:rsidP="0033746E">
            <w:pPr>
              <w:pStyle w:val="TAC"/>
            </w:pPr>
            <w:r w:rsidRPr="0088193B">
              <w:t>43816</w:t>
            </w:r>
          </w:p>
        </w:tc>
        <w:tc>
          <w:tcPr>
            <w:tcW w:w="0" w:type="auto"/>
            <w:tcBorders>
              <w:bottom w:val="single" w:sz="4" w:space="0" w:color="auto"/>
            </w:tcBorders>
            <w:vAlign w:val="center"/>
          </w:tcPr>
          <w:p w14:paraId="0A7A2B0A" w14:textId="77777777" w:rsidR="002D48C2" w:rsidRPr="0088193B" w:rsidRDefault="002D48C2" w:rsidP="0033746E">
            <w:pPr>
              <w:pStyle w:val="TAC"/>
            </w:pPr>
            <w:r w:rsidRPr="0088193B">
              <w:t>43816</w:t>
            </w:r>
          </w:p>
        </w:tc>
        <w:tc>
          <w:tcPr>
            <w:tcW w:w="0" w:type="auto"/>
            <w:tcBorders>
              <w:bottom w:val="single" w:sz="4" w:space="0" w:color="auto"/>
            </w:tcBorders>
            <w:vAlign w:val="center"/>
          </w:tcPr>
          <w:p w14:paraId="0BD1D808" w14:textId="77777777" w:rsidR="002D48C2" w:rsidRPr="0088193B" w:rsidRDefault="002D48C2" w:rsidP="0033746E">
            <w:pPr>
              <w:pStyle w:val="TAC"/>
            </w:pPr>
            <w:r w:rsidRPr="0088193B">
              <w:t>43816</w:t>
            </w:r>
          </w:p>
        </w:tc>
      </w:tr>
      <w:tr w:rsidR="002D48C2" w:rsidRPr="0088193B" w14:paraId="17D78FF8"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C4FDE38"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7F0CF629" w14:textId="77777777" w:rsidR="002D48C2" w:rsidRPr="0088193B" w:rsidRDefault="002D48C2" w:rsidP="0033746E">
            <w:pPr>
              <w:pStyle w:val="TAC"/>
            </w:pPr>
            <w:r w:rsidRPr="0088193B">
              <w:t>45352</w:t>
            </w:r>
          </w:p>
        </w:tc>
        <w:tc>
          <w:tcPr>
            <w:tcW w:w="0" w:type="auto"/>
            <w:tcBorders>
              <w:bottom w:val="single" w:sz="4" w:space="0" w:color="auto"/>
            </w:tcBorders>
            <w:vAlign w:val="center"/>
          </w:tcPr>
          <w:p w14:paraId="2F4C91B6" w14:textId="77777777" w:rsidR="002D48C2" w:rsidRPr="0088193B" w:rsidRDefault="002D48C2" w:rsidP="0033746E">
            <w:pPr>
              <w:pStyle w:val="TAC"/>
            </w:pPr>
            <w:r w:rsidRPr="0088193B">
              <w:t>45352</w:t>
            </w:r>
          </w:p>
        </w:tc>
        <w:tc>
          <w:tcPr>
            <w:tcW w:w="0" w:type="auto"/>
            <w:tcBorders>
              <w:bottom w:val="single" w:sz="4" w:space="0" w:color="auto"/>
            </w:tcBorders>
            <w:vAlign w:val="center"/>
          </w:tcPr>
          <w:p w14:paraId="277EAEB0" w14:textId="77777777" w:rsidR="002D48C2" w:rsidRPr="0088193B" w:rsidRDefault="002D48C2" w:rsidP="0033746E">
            <w:pPr>
              <w:pStyle w:val="TAC"/>
            </w:pPr>
            <w:r w:rsidRPr="0088193B">
              <w:t>46888</w:t>
            </w:r>
          </w:p>
        </w:tc>
        <w:tc>
          <w:tcPr>
            <w:tcW w:w="0" w:type="auto"/>
            <w:tcBorders>
              <w:bottom w:val="single" w:sz="4" w:space="0" w:color="auto"/>
            </w:tcBorders>
            <w:vAlign w:val="center"/>
          </w:tcPr>
          <w:p w14:paraId="420058EC" w14:textId="77777777" w:rsidR="002D48C2" w:rsidRPr="0088193B" w:rsidRDefault="002D48C2" w:rsidP="0033746E">
            <w:pPr>
              <w:pStyle w:val="TAC"/>
            </w:pPr>
            <w:r w:rsidRPr="0088193B">
              <w:t>46888</w:t>
            </w:r>
          </w:p>
        </w:tc>
        <w:tc>
          <w:tcPr>
            <w:tcW w:w="0" w:type="auto"/>
            <w:tcBorders>
              <w:bottom w:val="single" w:sz="4" w:space="0" w:color="auto"/>
            </w:tcBorders>
            <w:vAlign w:val="center"/>
          </w:tcPr>
          <w:p w14:paraId="22603E69"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61471277"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7E9C54A4"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4E68099E" w14:textId="77777777" w:rsidR="002D48C2" w:rsidRPr="0088193B" w:rsidRDefault="002D48C2" w:rsidP="0033746E">
            <w:pPr>
              <w:pStyle w:val="TAC"/>
            </w:pPr>
            <w:r w:rsidRPr="0088193B">
              <w:t>51024</w:t>
            </w:r>
          </w:p>
        </w:tc>
        <w:tc>
          <w:tcPr>
            <w:tcW w:w="0" w:type="auto"/>
            <w:tcBorders>
              <w:bottom w:val="single" w:sz="4" w:space="0" w:color="auto"/>
            </w:tcBorders>
            <w:vAlign w:val="center"/>
          </w:tcPr>
          <w:p w14:paraId="0845DDED" w14:textId="77777777" w:rsidR="002D48C2" w:rsidRPr="0088193B" w:rsidRDefault="002D48C2" w:rsidP="0033746E">
            <w:pPr>
              <w:pStyle w:val="TAC"/>
            </w:pPr>
            <w:r w:rsidRPr="0088193B">
              <w:t>51024</w:t>
            </w:r>
          </w:p>
        </w:tc>
        <w:tc>
          <w:tcPr>
            <w:tcW w:w="0" w:type="auto"/>
            <w:tcBorders>
              <w:bottom w:val="single" w:sz="4" w:space="0" w:color="auto"/>
            </w:tcBorders>
            <w:vAlign w:val="center"/>
          </w:tcPr>
          <w:p w14:paraId="7B5F734F" w14:textId="77777777" w:rsidR="002D48C2" w:rsidRPr="0088193B" w:rsidRDefault="002D48C2" w:rsidP="0033746E">
            <w:pPr>
              <w:pStyle w:val="TAC"/>
            </w:pPr>
            <w:r w:rsidRPr="0088193B">
              <w:t>52752</w:t>
            </w:r>
          </w:p>
        </w:tc>
      </w:tr>
      <w:tr w:rsidR="002D48C2" w:rsidRPr="0088193B" w14:paraId="7D88B6E2"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43BAD0B8"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70E60273" w14:textId="77777777" w:rsidR="002D48C2" w:rsidRPr="0088193B" w:rsidRDefault="002D48C2" w:rsidP="0033746E">
            <w:pPr>
              <w:pStyle w:val="TAC"/>
            </w:pPr>
            <w:r w:rsidRPr="0088193B">
              <w:t>40576</w:t>
            </w:r>
          </w:p>
        </w:tc>
        <w:tc>
          <w:tcPr>
            <w:tcW w:w="0" w:type="auto"/>
            <w:tcBorders>
              <w:bottom w:val="thinThickThinSmallGap" w:sz="24" w:space="0" w:color="auto"/>
            </w:tcBorders>
          </w:tcPr>
          <w:p w14:paraId="42F8ED4A" w14:textId="77777777" w:rsidR="002D48C2" w:rsidRPr="0088193B" w:rsidRDefault="002D48C2" w:rsidP="0033746E">
            <w:pPr>
              <w:pStyle w:val="TAC"/>
            </w:pPr>
            <w:r w:rsidRPr="0088193B">
              <w:t>40576</w:t>
            </w:r>
          </w:p>
        </w:tc>
        <w:tc>
          <w:tcPr>
            <w:tcW w:w="0" w:type="auto"/>
            <w:tcBorders>
              <w:bottom w:val="thinThickThinSmallGap" w:sz="24" w:space="0" w:color="auto"/>
            </w:tcBorders>
          </w:tcPr>
          <w:p w14:paraId="62B3FEEE" w14:textId="77777777" w:rsidR="002D48C2" w:rsidRPr="0088193B" w:rsidRDefault="002D48C2" w:rsidP="0033746E">
            <w:pPr>
              <w:pStyle w:val="TAC"/>
            </w:pPr>
            <w:r w:rsidRPr="0088193B">
              <w:t>40576</w:t>
            </w:r>
          </w:p>
        </w:tc>
        <w:tc>
          <w:tcPr>
            <w:tcW w:w="0" w:type="auto"/>
            <w:tcBorders>
              <w:bottom w:val="thinThickThinSmallGap" w:sz="24" w:space="0" w:color="auto"/>
            </w:tcBorders>
          </w:tcPr>
          <w:p w14:paraId="2E47E281" w14:textId="77777777" w:rsidR="002D48C2" w:rsidRPr="0088193B" w:rsidRDefault="002D48C2" w:rsidP="0033746E">
            <w:pPr>
              <w:pStyle w:val="TAC"/>
            </w:pPr>
            <w:r w:rsidRPr="0088193B">
              <w:t>40576</w:t>
            </w:r>
          </w:p>
        </w:tc>
        <w:tc>
          <w:tcPr>
            <w:tcW w:w="0" w:type="auto"/>
            <w:tcBorders>
              <w:bottom w:val="thinThickThinSmallGap" w:sz="24" w:space="0" w:color="auto"/>
            </w:tcBorders>
          </w:tcPr>
          <w:p w14:paraId="16C933E0" w14:textId="77777777" w:rsidR="002D48C2" w:rsidRPr="0088193B" w:rsidRDefault="002D48C2" w:rsidP="0033746E">
            <w:pPr>
              <w:pStyle w:val="TAC"/>
            </w:pPr>
            <w:r w:rsidRPr="0088193B">
              <w:t>42368</w:t>
            </w:r>
          </w:p>
        </w:tc>
        <w:tc>
          <w:tcPr>
            <w:tcW w:w="0" w:type="auto"/>
            <w:tcBorders>
              <w:bottom w:val="thinThickThinSmallGap" w:sz="24" w:space="0" w:color="auto"/>
            </w:tcBorders>
          </w:tcPr>
          <w:p w14:paraId="3FD7D704" w14:textId="77777777" w:rsidR="002D48C2" w:rsidRPr="0088193B" w:rsidRDefault="002D48C2" w:rsidP="0033746E">
            <w:pPr>
              <w:pStyle w:val="TAC"/>
            </w:pPr>
            <w:r w:rsidRPr="0088193B">
              <w:t>42368</w:t>
            </w:r>
          </w:p>
        </w:tc>
        <w:tc>
          <w:tcPr>
            <w:tcW w:w="0" w:type="auto"/>
            <w:tcBorders>
              <w:bottom w:val="thinThickThinSmallGap" w:sz="24" w:space="0" w:color="auto"/>
            </w:tcBorders>
          </w:tcPr>
          <w:p w14:paraId="56608899" w14:textId="77777777" w:rsidR="002D48C2" w:rsidRPr="0088193B" w:rsidRDefault="002D48C2" w:rsidP="0033746E">
            <w:pPr>
              <w:pStyle w:val="TAC"/>
            </w:pPr>
            <w:r w:rsidRPr="0088193B">
              <w:t>43816</w:t>
            </w:r>
          </w:p>
        </w:tc>
        <w:tc>
          <w:tcPr>
            <w:tcW w:w="0" w:type="auto"/>
            <w:tcBorders>
              <w:bottom w:val="thinThickThinSmallGap" w:sz="24" w:space="0" w:color="auto"/>
            </w:tcBorders>
          </w:tcPr>
          <w:p w14:paraId="50652EBF" w14:textId="77777777" w:rsidR="002D48C2" w:rsidRPr="0088193B" w:rsidRDefault="002D48C2" w:rsidP="0033746E">
            <w:pPr>
              <w:pStyle w:val="TAC"/>
            </w:pPr>
            <w:r w:rsidRPr="0088193B">
              <w:t>43816</w:t>
            </w:r>
          </w:p>
        </w:tc>
        <w:tc>
          <w:tcPr>
            <w:tcW w:w="0" w:type="auto"/>
            <w:tcBorders>
              <w:bottom w:val="thinThickThinSmallGap" w:sz="24" w:space="0" w:color="auto"/>
            </w:tcBorders>
          </w:tcPr>
          <w:p w14:paraId="54BF3512" w14:textId="77777777" w:rsidR="002D48C2" w:rsidRPr="0088193B" w:rsidRDefault="002D48C2" w:rsidP="0033746E">
            <w:pPr>
              <w:pStyle w:val="TAC"/>
            </w:pPr>
            <w:r w:rsidRPr="0088193B">
              <w:t>45352</w:t>
            </w:r>
          </w:p>
        </w:tc>
        <w:tc>
          <w:tcPr>
            <w:tcW w:w="0" w:type="auto"/>
            <w:tcBorders>
              <w:bottom w:val="thinThickThinSmallGap" w:sz="24" w:space="0" w:color="auto"/>
            </w:tcBorders>
          </w:tcPr>
          <w:p w14:paraId="4663CBA8" w14:textId="77777777" w:rsidR="002D48C2" w:rsidRPr="0088193B" w:rsidRDefault="002D48C2" w:rsidP="0033746E">
            <w:pPr>
              <w:pStyle w:val="TAC"/>
            </w:pPr>
            <w:r w:rsidRPr="0088193B">
              <w:t>45352</w:t>
            </w:r>
          </w:p>
        </w:tc>
      </w:tr>
      <w:tr w:rsidR="002D48C2" w:rsidRPr="0088193B" w14:paraId="1BA36826"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0DCE78E" w14:textId="77777777" w:rsidR="002D48C2" w:rsidRPr="0088193B" w:rsidRDefault="002D48C2" w:rsidP="005D0187">
            <w:pPr>
              <w:pStyle w:val="TAH"/>
              <w:rPr>
                <w:rFonts w:cs="Arial"/>
                <w:szCs w:val="18"/>
              </w:rPr>
            </w:pPr>
            <w:r w:rsidRPr="0088193B">
              <w:rPr>
                <w:rFonts w:cs="Arial"/>
                <w:position w:val="-10"/>
                <w:szCs w:val="18"/>
              </w:rPr>
              <w:object w:dxaOrig="400" w:dyaOrig="340" w14:anchorId="3CE07C57">
                <v:shape id="_x0000_i2571" type="#_x0000_t75" style="width:20.25pt;height:16.5pt" o:ole="">
                  <v:imagedata r:id="rId598" o:title=""/>
                </v:shape>
                <o:OLEObject Type="Embed" ProgID="Equation.3" ShapeID="_x0000_i2571" DrawAspect="Content" ObjectID="_1799747057" r:id="rId1736"/>
              </w:object>
            </w:r>
          </w:p>
        </w:tc>
        <w:tc>
          <w:tcPr>
            <w:tcW w:w="0" w:type="auto"/>
            <w:gridSpan w:val="10"/>
            <w:tcBorders>
              <w:top w:val="thinThickThinSmallGap" w:sz="24" w:space="0" w:color="auto"/>
              <w:left w:val="double" w:sz="4" w:space="0" w:color="auto"/>
            </w:tcBorders>
            <w:shd w:val="clear" w:color="auto" w:fill="E0E0E0"/>
            <w:vAlign w:val="center"/>
          </w:tcPr>
          <w:p w14:paraId="35ABD1FB" w14:textId="77777777" w:rsidR="002D48C2" w:rsidRPr="0088193B" w:rsidRDefault="002D48C2" w:rsidP="005D0187">
            <w:pPr>
              <w:pStyle w:val="TAH"/>
              <w:rPr>
                <w:rFonts w:cs="Arial"/>
                <w:szCs w:val="18"/>
              </w:rPr>
            </w:pPr>
            <w:r w:rsidRPr="0088193B">
              <w:rPr>
                <w:rFonts w:cs="Arial"/>
                <w:position w:val="-10"/>
                <w:szCs w:val="18"/>
              </w:rPr>
              <w:object w:dxaOrig="480" w:dyaOrig="340" w14:anchorId="0B0EF8F7">
                <v:shape id="_x0000_i2572" type="#_x0000_t75" style="width:24.75pt;height:16.5pt" o:ole="">
                  <v:imagedata r:id="rId182" o:title=""/>
                </v:shape>
                <o:OLEObject Type="Embed" ProgID="Equation.3" ShapeID="_x0000_i2572" DrawAspect="Content" ObjectID="_1799747058" r:id="rId1737"/>
              </w:object>
            </w:r>
          </w:p>
        </w:tc>
      </w:tr>
      <w:tr w:rsidR="002D48C2" w:rsidRPr="0088193B" w14:paraId="157B9D0A"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6DF3033"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B490FC9" w14:textId="77777777" w:rsidR="002D48C2" w:rsidRPr="0088193B" w:rsidRDefault="002D48C2" w:rsidP="005D0187">
            <w:pPr>
              <w:pStyle w:val="TAH"/>
              <w:rPr>
                <w:rFonts w:cs="Arial"/>
                <w:szCs w:val="18"/>
              </w:rPr>
            </w:pPr>
            <w:r w:rsidRPr="0088193B">
              <w:rPr>
                <w:rFonts w:cs="Arial"/>
                <w:szCs w:val="18"/>
              </w:rPr>
              <w:t>71</w:t>
            </w:r>
          </w:p>
        </w:tc>
        <w:tc>
          <w:tcPr>
            <w:tcW w:w="0" w:type="auto"/>
            <w:tcBorders>
              <w:bottom w:val="double" w:sz="4" w:space="0" w:color="auto"/>
            </w:tcBorders>
            <w:shd w:val="clear" w:color="auto" w:fill="E0E0E0"/>
            <w:vAlign w:val="center"/>
          </w:tcPr>
          <w:p w14:paraId="5CEF6424" w14:textId="77777777" w:rsidR="002D48C2" w:rsidRPr="0088193B" w:rsidRDefault="002D48C2" w:rsidP="005D0187">
            <w:pPr>
              <w:pStyle w:val="TAH"/>
              <w:rPr>
                <w:rFonts w:cs="Arial"/>
                <w:szCs w:val="18"/>
              </w:rPr>
            </w:pPr>
            <w:r w:rsidRPr="0088193B">
              <w:rPr>
                <w:rFonts w:cs="Arial"/>
                <w:szCs w:val="18"/>
              </w:rPr>
              <w:t>72</w:t>
            </w:r>
          </w:p>
        </w:tc>
        <w:tc>
          <w:tcPr>
            <w:tcW w:w="0" w:type="auto"/>
            <w:tcBorders>
              <w:bottom w:val="double" w:sz="4" w:space="0" w:color="auto"/>
            </w:tcBorders>
            <w:shd w:val="clear" w:color="auto" w:fill="E0E0E0"/>
            <w:vAlign w:val="center"/>
          </w:tcPr>
          <w:p w14:paraId="66E195EA" w14:textId="77777777" w:rsidR="002D48C2" w:rsidRPr="0088193B" w:rsidRDefault="002D48C2" w:rsidP="005D0187">
            <w:pPr>
              <w:pStyle w:val="TAH"/>
              <w:rPr>
                <w:rFonts w:cs="Arial"/>
                <w:szCs w:val="18"/>
              </w:rPr>
            </w:pPr>
            <w:r w:rsidRPr="0088193B">
              <w:rPr>
                <w:rFonts w:cs="Arial"/>
                <w:szCs w:val="18"/>
              </w:rPr>
              <w:t>73</w:t>
            </w:r>
          </w:p>
        </w:tc>
        <w:tc>
          <w:tcPr>
            <w:tcW w:w="0" w:type="auto"/>
            <w:tcBorders>
              <w:bottom w:val="double" w:sz="4" w:space="0" w:color="auto"/>
            </w:tcBorders>
            <w:shd w:val="clear" w:color="auto" w:fill="E0E0E0"/>
            <w:vAlign w:val="center"/>
          </w:tcPr>
          <w:p w14:paraId="77410DDE" w14:textId="77777777" w:rsidR="002D48C2" w:rsidRPr="0088193B" w:rsidRDefault="002D48C2" w:rsidP="005D0187">
            <w:pPr>
              <w:pStyle w:val="TAH"/>
              <w:rPr>
                <w:rFonts w:cs="Arial"/>
                <w:szCs w:val="18"/>
              </w:rPr>
            </w:pPr>
            <w:r w:rsidRPr="0088193B">
              <w:rPr>
                <w:rFonts w:cs="Arial"/>
                <w:szCs w:val="18"/>
              </w:rPr>
              <w:t>74</w:t>
            </w:r>
          </w:p>
        </w:tc>
        <w:tc>
          <w:tcPr>
            <w:tcW w:w="0" w:type="auto"/>
            <w:tcBorders>
              <w:bottom w:val="double" w:sz="4" w:space="0" w:color="auto"/>
            </w:tcBorders>
            <w:shd w:val="clear" w:color="auto" w:fill="E0E0E0"/>
            <w:vAlign w:val="center"/>
          </w:tcPr>
          <w:p w14:paraId="15BDF204" w14:textId="77777777" w:rsidR="002D48C2" w:rsidRPr="0088193B" w:rsidRDefault="002D48C2" w:rsidP="005D0187">
            <w:pPr>
              <w:pStyle w:val="TAH"/>
              <w:rPr>
                <w:rFonts w:cs="Arial"/>
                <w:szCs w:val="18"/>
              </w:rPr>
            </w:pPr>
            <w:r w:rsidRPr="0088193B">
              <w:rPr>
                <w:rFonts w:cs="Arial"/>
                <w:szCs w:val="18"/>
              </w:rPr>
              <w:t>75</w:t>
            </w:r>
          </w:p>
        </w:tc>
        <w:tc>
          <w:tcPr>
            <w:tcW w:w="0" w:type="auto"/>
            <w:tcBorders>
              <w:bottom w:val="double" w:sz="4" w:space="0" w:color="auto"/>
            </w:tcBorders>
            <w:shd w:val="clear" w:color="auto" w:fill="E0E0E0"/>
            <w:vAlign w:val="center"/>
          </w:tcPr>
          <w:p w14:paraId="32FA3A60" w14:textId="77777777" w:rsidR="002D48C2" w:rsidRPr="0088193B" w:rsidRDefault="002D48C2" w:rsidP="005D0187">
            <w:pPr>
              <w:pStyle w:val="TAH"/>
              <w:rPr>
                <w:rFonts w:cs="Arial"/>
                <w:szCs w:val="18"/>
              </w:rPr>
            </w:pPr>
            <w:r w:rsidRPr="0088193B">
              <w:rPr>
                <w:rFonts w:cs="Arial"/>
                <w:szCs w:val="18"/>
              </w:rPr>
              <w:t>76</w:t>
            </w:r>
          </w:p>
        </w:tc>
        <w:tc>
          <w:tcPr>
            <w:tcW w:w="0" w:type="auto"/>
            <w:tcBorders>
              <w:bottom w:val="double" w:sz="4" w:space="0" w:color="auto"/>
            </w:tcBorders>
            <w:shd w:val="clear" w:color="auto" w:fill="E0E0E0"/>
            <w:vAlign w:val="center"/>
          </w:tcPr>
          <w:p w14:paraId="449E542F" w14:textId="77777777" w:rsidR="002D48C2" w:rsidRPr="0088193B" w:rsidRDefault="002D48C2" w:rsidP="005D0187">
            <w:pPr>
              <w:pStyle w:val="TAH"/>
              <w:rPr>
                <w:rFonts w:cs="Arial"/>
                <w:szCs w:val="18"/>
              </w:rPr>
            </w:pPr>
            <w:r w:rsidRPr="0088193B">
              <w:rPr>
                <w:rFonts w:cs="Arial"/>
                <w:szCs w:val="18"/>
              </w:rPr>
              <w:t>77</w:t>
            </w:r>
          </w:p>
        </w:tc>
        <w:tc>
          <w:tcPr>
            <w:tcW w:w="0" w:type="auto"/>
            <w:tcBorders>
              <w:bottom w:val="double" w:sz="4" w:space="0" w:color="auto"/>
            </w:tcBorders>
            <w:shd w:val="clear" w:color="auto" w:fill="E0E0E0"/>
            <w:vAlign w:val="center"/>
          </w:tcPr>
          <w:p w14:paraId="09106AB7" w14:textId="77777777" w:rsidR="002D48C2" w:rsidRPr="0088193B" w:rsidRDefault="002D48C2" w:rsidP="005D0187">
            <w:pPr>
              <w:pStyle w:val="TAH"/>
              <w:rPr>
                <w:rFonts w:cs="Arial"/>
                <w:szCs w:val="18"/>
              </w:rPr>
            </w:pPr>
            <w:r w:rsidRPr="0088193B">
              <w:rPr>
                <w:rFonts w:cs="Arial"/>
                <w:szCs w:val="18"/>
              </w:rPr>
              <w:t>78</w:t>
            </w:r>
          </w:p>
        </w:tc>
        <w:tc>
          <w:tcPr>
            <w:tcW w:w="0" w:type="auto"/>
            <w:tcBorders>
              <w:bottom w:val="double" w:sz="4" w:space="0" w:color="auto"/>
            </w:tcBorders>
            <w:shd w:val="clear" w:color="auto" w:fill="E0E0E0"/>
            <w:vAlign w:val="center"/>
          </w:tcPr>
          <w:p w14:paraId="55DAA793" w14:textId="77777777" w:rsidR="002D48C2" w:rsidRPr="0088193B" w:rsidRDefault="002D48C2" w:rsidP="005D0187">
            <w:pPr>
              <w:pStyle w:val="TAH"/>
              <w:rPr>
                <w:rFonts w:cs="Arial"/>
                <w:szCs w:val="18"/>
              </w:rPr>
            </w:pPr>
            <w:r w:rsidRPr="0088193B">
              <w:rPr>
                <w:rFonts w:cs="Arial"/>
                <w:szCs w:val="18"/>
              </w:rPr>
              <w:t>79</w:t>
            </w:r>
          </w:p>
        </w:tc>
        <w:tc>
          <w:tcPr>
            <w:tcW w:w="0" w:type="auto"/>
            <w:tcBorders>
              <w:bottom w:val="double" w:sz="4" w:space="0" w:color="auto"/>
            </w:tcBorders>
            <w:shd w:val="clear" w:color="auto" w:fill="E0E0E0"/>
            <w:vAlign w:val="center"/>
          </w:tcPr>
          <w:p w14:paraId="405B9BFA" w14:textId="77777777" w:rsidR="002D48C2" w:rsidRPr="0088193B" w:rsidRDefault="002D48C2" w:rsidP="005D0187">
            <w:pPr>
              <w:pStyle w:val="TAH"/>
              <w:rPr>
                <w:rFonts w:cs="Arial"/>
                <w:szCs w:val="18"/>
              </w:rPr>
            </w:pPr>
            <w:r w:rsidRPr="0088193B">
              <w:rPr>
                <w:rFonts w:cs="Arial"/>
                <w:szCs w:val="18"/>
              </w:rPr>
              <w:t>80</w:t>
            </w:r>
          </w:p>
        </w:tc>
      </w:tr>
      <w:tr w:rsidR="002D48C2" w:rsidRPr="0088193B" w14:paraId="1A88A839"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42444C98"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513B3364" w14:textId="77777777" w:rsidR="002D48C2" w:rsidRPr="0088193B" w:rsidRDefault="002D48C2" w:rsidP="0033746E">
            <w:pPr>
              <w:pStyle w:val="TAC"/>
            </w:pPr>
            <w:r w:rsidRPr="0088193B">
              <w:t>1992</w:t>
            </w:r>
          </w:p>
        </w:tc>
        <w:tc>
          <w:tcPr>
            <w:tcW w:w="0" w:type="auto"/>
            <w:tcBorders>
              <w:top w:val="double" w:sz="4" w:space="0" w:color="auto"/>
            </w:tcBorders>
            <w:vAlign w:val="center"/>
          </w:tcPr>
          <w:p w14:paraId="672F6ACD" w14:textId="77777777" w:rsidR="002D48C2" w:rsidRPr="0088193B" w:rsidRDefault="002D48C2" w:rsidP="0033746E">
            <w:pPr>
              <w:pStyle w:val="TAC"/>
            </w:pPr>
            <w:r w:rsidRPr="0088193B">
              <w:t>1992</w:t>
            </w:r>
          </w:p>
        </w:tc>
        <w:tc>
          <w:tcPr>
            <w:tcW w:w="0" w:type="auto"/>
            <w:tcBorders>
              <w:top w:val="double" w:sz="4" w:space="0" w:color="auto"/>
            </w:tcBorders>
            <w:vAlign w:val="center"/>
          </w:tcPr>
          <w:p w14:paraId="212134C2" w14:textId="77777777" w:rsidR="002D48C2" w:rsidRPr="0088193B" w:rsidRDefault="002D48C2" w:rsidP="0033746E">
            <w:pPr>
              <w:pStyle w:val="TAC"/>
            </w:pPr>
            <w:r w:rsidRPr="0088193B">
              <w:t>2024</w:t>
            </w:r>
          </w:p>
        </w:tc>
        <w:tc>
          <w:tcPr>
            <w:tcW w:w="0" w:type="auto"/>
            <w:tcBorders>
              <w:top w:val="double" w:sz="4" w:space="0" w:color="auto"/>
            </w:tcBorders>
            <w:vAlign w:val="center"/>
          </w:tcPr>
          <w:p w14:paraId="11F1BABD" w14:textId="77777777" w:rsidR="002D48C2" w:rsidRPr="0088193B" w:rsidRDefault="002D48C2" w:rsidP="0033746E">
            <w:pPr>
              <w:pStyle w:val="TAC"/>
            </w:pPr>
            <w:r w:rsidRPr="0088193B">
              <w:t>2088</w:t>
            </w:r>
          </w:p>
        </w:tc>
        <w:tc>
          <w:tcPr>
            <w:tcW w:w="0" w:type="auto"/>
            <w:tcBorders>
              <w:top w:val="double" w:sz="4" w:space="0" w:color="auto"/>
            </w:tcBorders>
            <w:vAlign w:val="center"/>
          </w:tcPr>
          <w:p w14:paraId="0195AA59" w14:textId="77777777" w:rsidR="002D48C2" w:rsidRPr="0088193B" w:rsidRDefault="002D48C2" w:rsidP="0033746E">
            <w:pPr>
              <w:pStyle w:val="TAC"/>
            </w:pPr>
            <w:r w:rsidRPr="0088193B">
              <w:t>2088</w:t>
            </w:r>
          </w:p>
        </w:tc>
        <w:tc>
          <w:tcPr>
            <w:tcW w:w="0" w:type="auto"/>
            <w:tcBorders>
              <w:top w:val="double" w:sz="4" w:space="0" w:color="auto"/>
            </w:tcBorders>
            <w:vAlign w:val="center"/>
          </w:tcPr>
          <w:p w14:paraId="65B4C8F5" w14:textId="77777777" w:rsidR="002D48C2" w:rsidRPr="0088193B" w:rsidRDefault="002D48C2" w:rsidP="0033746E">
            <w:pPr>
              <w:pStyle w:val="TAC"/>
            </w:pPr>
            <w:r w:rsidRPr="0088193B">
              <w:t>2088</w:t>
            </w:r>
          </w:p>
        </w:tc>
        <w:tc>
          <w:tcPr>
            <w:tcW w:w="0" w:type="auto"/>
            <w:tcBorders>
              <w:top w:val="double" w:sz="4" w:space="0" w:color="auto"/>
            </w:tcBorders>
            <w:vAlign w:val="center"/>
          </w:tcPr>
          <w:p w14:paraId="638E5AC9" w14:textId="77777777" w:rsidR="002D48C2" w:rsidRPr="0088193B" w:rsidRDefault="002D48C2" w:rsidP="0033746E">
            <w:pPr>
              <w:pStyle w:val="TAC"/>
            </w:pPr>
            <w:r w:rsidRPr="0088193B">
              <w:t>2152</w:t>
            </w:r>
          </w:p>
        </w:tc>
        <w:tc>
          <w:tcPr>
            <w:tcW w:w="0" w:type="auto"/>
            <w:tcBorders>
              <w:top w:val="double" w:sz="4" w:space="0" w:color="auto"/>
            </w:tcBorders>
            <w:vAlign w:val="center"/>
          </w:tcPr>
          <w:p w14:paraId="673DB905" w14:textId="77777777" w:rsidR="002D48C2" w:rsidRPr="0088193B" w:rsidRDefault="002D48C2" w:rsidP="0033746E">
            <w:pPr>
              <w:pStyle w:val="TAC"/>
            </w:pPr>
            <w:r w:rsidRPr="0088193B">
              <w:t>2152</w:t>
            </w:r>
          </w:p>
        </w:tc>
        <w:tc>
          <w:tcPr>
            <w:tcW w:w="0" w:type="auto"/>
            <w:tcBorders>
              <w:top w:val="double" w:sz="4" w:space="0" w:color="auto"/>
            </w:tcBorders>
            <w:vAlign w:val="center"/>
          </w:tcPr>
          <w:p w14:paraId="45EFD327" w14:textId="77777777" w:rsidR="002D48C2" w:rsidRPr="0088193B" w:rsidRDefault="002D48C2" w:rsidP="0033746E">
            <w:pPr>
              <w:pStyle w:val="TAC"/>
            </w:pPr>
            <w:r w:rsidRPr="0088193B">
              <w:t>2216</w:t>
            </w:r>
          </w:p>
        </w:tc>
        <w:tc>
          <w:tcPr>
            <w:tcW w:w="0" w:type="auto"/>
            <w:tcBorders>
              <w:top w:val="double" w:sz="4" w:space="0" w:color="auto"/>
            </w:tcBorders>
            <w:vAlign w:val="center"/>
          </w:tcPr>
          <w:p w14:paraId="1C844CF2" w14:textId="77777777" w:rsidR="002D48C2" w:rsidRPr="0088193B" w:rsidRDefault="002D48C2" w:rsidP="0033746E">
            <w:pPr>
              <w:pStyle w:val="TAC"/>
            </w:pPr>
            <w:r w:rsidRPr="0088193B">
              <w:t>2216</w:t>
            </w:r>
          </w:p>
        </w:tc>
      </w:tr>
      <w:tr w:rsidR="002D48C2" w:rsidRPr="0088193B" w14:paraId="027D1722" w14:textId="77777777" w:rsidTr="005D0187">
        <w:trPr>
          <w:cantSplit/>
          <w:jc w:val="center"/>
        </w:trPr>
        <w:tc>
          <w:tcPr>
            <w:tcW w:w="619" w:type="dxa"/>
            <w:tcBorders>
              <w:right w:val="double" w:sz="4" w:space="0" w:color="auto"/>
            </w:tcBorders>
            <w:shd w:val="clear" w:color="auto" w:fill="auto"/>
            <w:vAlign w:val="center"/>
          </w:tcPr>
          <w:p w14:paraId="07AA510D" w14:textId="77777777" w:rsidR="002D48C2" w:rsidRPr="0088193B" w:rsidRDefault="002D48C2" w:rsidP="0033746E">
            <w:pPr>
              <w:pStyle w:val="TAC"/>
            </w:pPr>
            <w:r w:rsidRPr="0088193B">
              <w:t>1</w:t>
            </w:r>
          </w:p>
        </w:tc>
        <w:tc>
          <w:tcPr>
            <w:tcW w:w="0" w:type="auto"/>
            <w:tcBorders>
              <w:left w:val="double" w:sz="4" w:space="0" w:color="auto"/>
            </w:tcBorders>
            <w:vAlign w:val="center"/>
          </w:tcPr>
          <w:p w14:paraId="2BF417FF" w14:textId="77777777" w:rsidR="002D48C2" w:rsidRPr="0088193B" w:rsidRDefault="002D48C2" w:rsidP="0033746E">
            <w:pPr>
              <w:pStyle w:val="TAC"/>
            </w:pPr>
            <w:r w:rsidRPr="0088193B">
              <w:t>2600</w:t>
            </w:r>
          </w:p>
        </w:tc>
        <w:tc>
          <w:tcPr>
            <w:tcW w:w="0" w:type="auto"/>
            <w:vAlign w:val="center"/>
          </w:tcPr>
          <w:p w14:paraId="4E4954EC" w14:textId="77777777" w:rsidR="002D48C2" w:rsidRPr="0088193B" w:rsidRDefault="002D48C2" w:rsidP="0033746E">
            <w:pPr>
              <w:pStyle w:val="TAC"/>
            </w:pPr>
            <w:r w:rsidRPr="0088193B">
              <w:t>2600</w:t>
            </w:r>
          </w:p>
        </w:tc>
        <w:tc>
          <w:tcPr>
            <w:tcW w:w="0" w:type="auto"/>
            <w:vAlign w:val="center"/>
          </w:tcPr>
          <w:p w14:paraId="6E4BBFEB" w14:textId="77777777" w:rsidR="002D48C2" w:rsidRPr="0088193B" w:rsidRDefault="002D48C2" w:rsidP="0033746E">
            <w:pPr>
              <w:pStyle w:val="TAC"/>
            </w:pPr>
            <w:r w:rsidRPr="0088193B">
              <w:t>2664</w:t>
            </w:r>
          </w:p>
        </w:tc>
        <w:tc>
          <w:tcPr>
            <w:tcW w:w="0" w:type="auto"/>
            <w:vAlign w:val="center"/>
          </w:tcPr>
          <w:p w14:paraId="6B0E8092" w14:textId="77777777" w:rsidR="002D48C2" w:rsidRPr="0088193B" w:rsidRDefault="002D48C2" w:rsidP="0033746E">
            <w:pPr>
              <w:pStyle w:val="TAC"/>
            </w:pPr>
            <w:r w:rsidRPr="0088193B">
              <w:t>2728</w:t>
            </w:r>
          </w:p>
        </w:tc>
        <w:tc>
          <w:tcPr>
            <w:tcW w:w="0" w:type="auto"/>
            <w:vAlign w:val="center"/>
          </w:tcPr>
          <w:p w14:paraId="266757F4" w14:textId="77777777" w:rsidR="002D48C2" w:rsidRPr="0088193B" w:rsidRDefault="002D48C2" w:rsidP="0033746E">
            <w:pPr>
              <w:pStyle w:val="TAC"/>
            </w:pPr>
            <w:r w:rsidRPr="0088193B">
              <w:t>2728</w:t>
            </w:r>
          </w:p>
        </w:tc>
        <w:tc>
          <w:tcPr>
            <w:tcW w:w="0" w:type="auto"/>
            <w:vAlign w:val="center"/>
          </w:tcPr>
          <w:p w14:paraId="65A5E94E" w14:textId="77777777" w:rsidR="002D48C2" w:rsidRPr="0088193B" w:rsidRDefault="002D48C2" w:rsidP="0033746E">
            <w:pPr>
              <w:pStyle w:val="TAC"/>
            </w:pPr>
            <w:r w:rsidRPr="0088193B">
              <w:t>2792</w:t>
            </w:r>
          </w:p>
        </w:tc>
        <w:tc>
          <w:tcPr>
            <w:tcW w:w="0" w:type="auto"/>
            <w:vAlign w:val="center"/>
          </w:tcPr>
          <w:p w14:paraId="28F441FC" w14:textId="77777777" w:rsidR="002D48C2" w:rsidRPr="0088193B" w:rsidRDefault="002D48C2" w:rsidP="0033746E">
            <w:pPr>
              <w:pStyle w:val="TAC"/>
            </w:pPr>
            <w:r w:rsidRPr="0088193B">
              <w:t>2792</w:t>
            </w:r>
          </w:p>
        </w:tc>
        <w:tc>
          <w:tcPr>
            <w:tcW w:w="0" w:type="auto"/>
            <w:vAlign w:val="center"/>
          </w:tcPr>
          <w:p w14:paraId="3D94228F" w14:textId="77777777" w:rsidR="002D48C2" w:rsidRPr="0088193B" w:rsidRDefault="002D48C2" w:rsidP="0033746E">
            <w:pPr>
              <w:pStyle w:val="TAC"/>
            </w:pPr>
            <w:r w:rsidRPr="0088193B">
              <w:t>2856</w:t>
            </w:r>
          </w:p>
        </w:tc>
        <w:tc>
          <w:tcPr>
            <w:tcW w:w="0" w:type="auto"/>
            <w:vAlign w:val="center"/>
          </w:tcPr>
          <w:p w14:paraId="76FEA2C2" w14:textId="77777777" w:rsidR="002D48C2" w:rsidRPr="0088193B" w:rsidRDefault="002D48C2" w:rsidP="0033746E">
            <w:pPr>
              <w:pStyle w:val="TAC"/>
            </w:pPr>
            <w:r w:rsidRPr="0088193B">
              <w:t>2856</w:t>
            </w:r>
          </w:p>
        </w:tc>
        <w:tc>
          <w:tcPr>
            <w:tcW w:w="0" w:type="auto"/>
            <w:vAlign w:val="center"/>
          </w:tcPr>
          <w:p w14:paraId="21B6F260" w14:textId="77777777" w:rsidR="002D48C2" w:rsidRPr="0088193B" w:rsidRDefault="002D48C2" w:rsidP="0033746E">
            <w:pPr>
              <w:pStyle w:val="TAC"/>
            </w:pPr>
            <w:r w:rsidRPr="0088193B">
              <w:t>2856</w:t>
            </w:r>
          </w:p>
        </w:tc>
      </w:tr>
      <w:tr w:rsidR="002D48C2" w:rsidRPr="0088193B" w14:paraId="55429EA2" w14:textId="77777777" w:rsidTr="005D0187">
        <w:trPr>
          <w:cantSplit/>
          <w:jc w:val="center"/>
        </w:trPr>
        <w:tc>
          <w:tcPr>
            <w:tcW w:w="619" w:type="dxa"/>
            <w:tcBorders>
              <w:right w:val="double" w:sz="4" w:space="0" w:color="auto"/>
            </w:tcBorders>
            <w:shd w:val="clear" w:color="auto" w:fill="auto"/>
            <w:vAlign w:val="center"/>
          </w:tcPr>
          <w:p w14:paraId="13ED270E" w14:textId="77777777" w:rsidR="002D48C2" w:rsidRPr="0088193B" w:rsidRDefault="002D48C2" w:rsidP="0033746E">
            <w:pPr>
              <w:pStyle w:val="TAC"/>
            </w:pPr>
            <w:r w:rsidRPr="0088193B">
              <w:t>2</w:t>
            </w:r>
          </w:p>
        </w:tc>
        <w:tc>
          <w:tcPr>
            <w:tcW w:w="0" w:type="auto"/>
            <w:tcBorders>
              <w:left w:val="double" w:sz="4" w:space="0" w:color="auto"/>
            </w:tcBorders>
            <w:vAlign w:val="center"/>
          </w:tcPr>
          <w:p w14:paraId="0C00044E" w14:textId="77777777" w:rsidR="002D48C2" w:rsidRPr="0088193B" w:rsidRDefault="002D48C2" w:rsidP="0033746E">
            <w:pPr>
              <w:pStyle w:val="TAC"/>
            </w:pPr>
            <w:r w:rsidRPr="0088193B">
              <w:t>3240</w:t>
            </w:r>
          </w:p>
        </w:tc>
        <w:tc>
          <w:tcPr>
            <w:tcW w:w="0" w:type="auto"/>
            <w:vAlign w:val="center"/>
          </w:tcPr>
          <w:p w14:paraId="77B1E200" w14:textId="77777777" w:rsidR="002D48C2" w:rsidRPr="0088193B" w:rsidRDefault="002D48C2" w:rsidP="0033746E">
            <w:pPr>
              <w:pStyle w:val="TAC"/>
            </w:pPr>
            <w:r w:rsidRPr="0088193B">
              <w:t>3240</w:t>
            </w:r>
          </w:p>
        </w:tc>
        <w:tc>
          <w:tcPr>
            <w:tcW w:w="0" w:type="auto"/>
            <w:vAlign w:val="center"/>
          </w:tcPr>
          <w:p w14:paraId="7E3806A4" w14:textId="77777777" w:rsidR="002D48C2" w:rsidRPr="0088193B" w:rsidRDefault="002D48C2" w:rsidP="0033746E">
            <w:pPr>
              <w:pStyle w:val="TAC"/>
            </w:pPr>
            <w:r w:rsidRPr="0088193B">
              <w:t>3240</w:t>
            </w:r>
          </w:p>
        </w:tc>
        <w:tc>
          <w:tcPr>
            <w:tcW w:w="0" w:type="auto"/>
            <w:vAlign w:val="center"/>
          </w:tcPr>
          <w:p w14:paraId="4663D077" w14:textId="77777777" w:rsidR="002D48C2" w:rsidRPr="0088193B" w:rsidRDefault="002D48C2" w:rsidP="0033746E">
            <w:pPr>
              <w:pStyle w:val="TAC"/>
            </w:pPr>
            <w:r w:rsidRPr="0088193B">
              <w:t>3368</w:t>
            </w:r>
          </w:p>
        </w:tc>
        <w:tc>
          <w:tcPr>
            <w:tcW w:w="0" w:type="auto"/>
            <w:vAlign w:val="center"/>
          </w:tcPr>
          <w:p w14:paraId="7E414E0D" w14:textId="77777777" w:rsidR="002D48C2" w:rsidRPr="0088193B" w:rsidRDefault="002D48C2" w:rsidP="0033746E">
            <w:pPr>
              <w:pStyle w:val="TAC"/>
            </w:pPr>
            <w:r w:rsidRPr="0088193B">
              <w:t>3368</w:t>
            </w:r>
          </w:p>
        </w:tc>
        <w:tc>
          <w:tcPr>
            <w:tcW w:w="0" w:type="auto"/>
            <w:vAlign w:val="center"/>
          </w:tcPr>
          <w:p w14:paraId="2A5C4D59" w14:textId="77777777" w:rsidR="002D48C2" w:rsidRPr="0088193B" w:rsidRDefault="002D48C2" w:rsidP="0033746E">
            <w:pPr>
              <w:pStyle w:val="TAC"/>
            </w:pPr>
            <w:r w:rsidRPr="0088193B">
              <w:t>3368</w:t>
            </w:r>
          </w:p>
        </w:tc>
        <w:tc>
          <w:tcPr>
            <w:tcW w:w="0" w:type="auto"/>
            <w:vAlign w:val="center"/>
          </w:tcPr>
          <w:p w14:paraId="3210164A" w14:textId="77777777" w:rsidR="002D48C2" w:rsidRPr="0088193B" w:rsidRDefault="002D48C2" w:rsidP="0033746E">
            <w:pPr>
              <w:pStyle w:val="TAC"/>
            </w:pPr>
            <w:r w:rsidRPr="0088193B">
              <w:t>3496</w:t>
            </w:r>
          </w:p>
        </w:tc>
        <w:tc>
          <w:tcPr>
            <w:tcW w:w="0" w:type="auto"/>
            <w:vAlign w:val="center"/>
          </w:tcPr>
          <w:p w14:paraId="2E33EF3F" w14:textId="77777777" w:rsidR="002D48C2" w:rsidRPr="0088193B" w:rsidRDefault="002D48C2" w:rsidP="0033746E">
            <w:pPr>
              <w:pStyle w:val="TAC"/>
            </w:pPr>
            <w:r w:rsidRPr="0088193B">
              <w:t>3496</w:t>
            </w:r>
          </w:p>
        </w:tc>
        <w:tc>
          <w:tcPr>
            <w:tcW w:w="0" w:type="auto"/>
            <w:vAlign w:val="center"/>
          </w:tcPr>
          <w:p w14:paraId="196E1FFA" w14:textId="77777777" w:rsidR="002D48C2" w:rsidRPr="0088193B" w:rsidRDefault="002D48C2" w:rsidP="0033746E">
            <w:pPr>
              <w:pStyle w:val="TAC"/>
            </w:pPr>
            <w:r w:rsidRPr="0088193B">
              <w:t>3496</w:t>
            </w:r>
          </w:p>
        </w:tc>
        <w:tc>
          <w:tcPr>
            <w:tcW w:w="0" w:type="auto"/>
            <w:vAlign w:val="center"/>
          </w:tcPr>
          <w:p w14:paraId="30CD765D" w14:textId="77777777" w:rsidR="002D48C2" w:rsidRPr="0088193B" w:rsidRDefault="002D48C2" w:rsidP="0033746E">
            <w:pPr>
              <w:pStyle w:val="TAC"/>
            </w:pPr>
            <w:r w:rsidRPr="0088193B">
              <w:t>3624</w:t>
            </w:r>
          </w:p>
        </w:tc>
      </w:tr>
      <w:tr w:rsidR="002D48C2" w:rsidRPr="0088193B" w14:paraId="5BD6E85B" w14:textId="77777777" w:rsidTr="005D0187">
        <w:trPr>
          <w:cantSplit/>
          <w:jc w:val="center"/>
        </w:trPr>
        <w:tc>
          <w:tcPr>
            <w:tcW w:w="619" w:type="dxa"/>
            <w:tcBorders>
              <w:right w:val="double" w:sz="4" w:space="0" w:color="auto"/>
            </w:tcBorders>
            <w:shd w:val="clear" w:color="auto" w:fill="auto"/>
            <w:vAlign w:val="center"/>
          </w:tcPr>
          <w:p w14:paraId="77CC8650" w14:textId="77777777" w:rsidR="002D48C2" w:rsidRPr="0088193B" w:rsidRDefault="002D48C2" w:rsidP="0033746E">
            <w:pPr>
              <w:pStyle w:val="TAC"/>
            </w:pPr>
            <w:r w:rsidRPr="0088193B">
              <w:t>3</w:t>
            </w:r>
          </w:p>
        </w:tc>
        <w:tc>
          <w:tcPr>
            <w:tcW w:w="0" w:type="auto"/>
            <w:tcBorders>
              <w:left w:val="double" w:sz="4" w:space="0" w:color="auto"/>
            </w:tcBorders>
            <w:vAlign w:val="center"/>
          </w:tcPr>
          <w:p w14:paraId="7C49A69E" w14:textId="77777777" w:rsidR="002D48C2" w:rsidRPr="0088193B" w:rsidRDefault="002D48C2" w:rsidP="0033746E">
            <w:pPr>
              <w:pStyle w:val="TAC"/>
            </w:pPr>
            <w:r w:rsidRPr="0088193B">
              <w:t>4136</w:t>
            </w:r>
          </w:p>
        </w:tc>
        <w:tc>
          <w:tcPr>
            <w:tcW w:w="0" w:type="auto"/>
            <w:vAlign w:val="center"/>
          </w:tcPr>
          <w:p w14:paraId="3089E978" w14:textId="77777777" w:rsidR="002D48C2" w:rsidRPr="0088193B" w:rsidRDefault="002D48C2" w:rsidP="0033746E">
            <w:pPr>
              <w:pStyle w:val="TAC"/>
            </w:pPr>
            <w:r w:rsidRPr="0088193B">
              <w:t>4264</w:t>
            </w:r>
          </w:p>
        </w:tc>
        <w:tc>
          <w:tcPr>
            <w:tcW w:w="0" w:type="auto"/>
            <w:vAlign w:val="center"/>
          </w:tcPr>
          <w:p w14:paraId="35CE73FD" w14:textId="77777777" w:rsidR="002D48C2" w:rsidRPr="0088193B" w:rsidRDefault="002D48C2" w:rsidP="0033746E">
            <w:pPr>
              <w:pStyle w:val="TAC"/>
            </w:pPr>
            <w:r w:rsidRPr="0088193B">
              <w:t>4264</w:t>
            </w:r>
          </w:p>
        </w:tc>
        <w:tc>
          <w:tcPr>
            <w:tcW w:w="0" w:type="auto"/>
            <w:vAlign w:val="center"/>
          </w:tcPr>
          <w:p w14:paraId="4C44911E" w14:textId="77777777" w:rsidR="002D48C2" w:rsidRPr="0088193B" w:rsidRDefault="002D48C2" w:rsidP="0033746E">
            <w:pPr>
              <w:pStyle w:val="TAC"/>
            </w:pPr>
            <w:r w:rsidRPr="0088193B">
              <w:t>4392</w:t>
            </w:r>
          </w:p>
        </w:tc>
        <w:tc>
          <w:tcPr>
            <w:tcW w:w="0" w:type="auto"/>
            <w:vAlign w:val="center"/>
          </w:tcPr>
          <w:p w14:paraId="7D800E6D" w14:textId="77777777" w:rsidR="002D48C2" w:rsidRPr="0088193B" w:rsidRDefault="002D48C2" w:rsidP="0033746E">
            <w:pPr>
              <w:pStyle w:val="TAC"/>
            </w:pPr>
            <w:r w:rsidRPr="0088193B">
              <w:t>4392</w:t>
            </w:r>
          </w:p>
        </w:tc>
        <w:tc>
          <w:tcPr>
            <w:tcW w:w="0" w:type="auto"/>
            <w:vAlign w:val="center"/>
          </w:tcPr>
          <w:p w14:paraId="34B66655" w14:textId="77777777" w:rsidR="002D48C2" w:rsidRPr="0088193B" w:rsidRDefault="002D48C2" w:rsidP="0033746E">
            <w:pPr>
              <w:pStyle w:val="TAC"/>
            </w:pPr>
            <w:r w:rsidRPr="0088193B">
              <w:t>4392</w:t>
            </w:r>
          </w:p>
        </w:tc>
        <w:tc>
          <w:tcPr>
            <w:tcW w:w="0" w:type="auto"/>
            <w:vAlign w:val="center"/>
          </w:tcPr>
          <w:p w14:paraId="548092BC" w14:textId="77777777" w:rsidR="002D48C2" w:rsidRPr="0088193B" w:rsidRDefault="002D48C2" w:rsidP="0033746E">
            <w:pPr>
              <w:pStyle w:val="TAC"/>
            </w:pPr>
            <w:r w:rsidRPr="0088193B">
              <w:t>4584</w:t>
            </w:r>
          </w:p>
        </w:tc>
        <w:tc>
          <w:tcPr>
            <w:tcW w:w="0" w:type="auto"/>
            <w:vAlign w:val="center"/>
          </w:tcPr>
          <w:p w14:paraId="638A178D" w14:textId="77777777" w:rsidR="002D48C2" w:rsidRPr="0088193B" w:rsidRDefault="002D48C2" w:rsidP="0033746E">
            <w:pPr>
              <w:pStyle w:val="TAC"/>
            </w:pPr>
            <w:r w:rsidRPr="0088193B">
              <w:t>4584</w:t>
            </w:r>
          </w:p>
        </w:tc>
        <w:tc>
          <w:tcPr>
            <w:tcW w:w="0" w:type="auto"/>
            <w:vAlign w:val="center"/>
          </w:tcPr>
          <w:p w14:paraId="43B67395" w14:textId="77777777" w:rsidR="002D48C2" w:rsidRPr="0088193B" w:rsidRDefault="002D48C2" w:rsidP="0033746E">
            <w:pPr>
              <w:pStyle w:val="TAC"/>
            </w:pPr>
            <w:r w:rsidRPr="0088193B">
              <w:t>4584</w:t>
            </w:r>
          </w:p>
        </w:tc>
        <w:tc>
          <w:tcPr>
            <w:tcW w:w="0" w:type="auto"/>
            <w:vAlign w:val="center"/>
          </w:tcPr>
          <w:p w14:paraId="497D0288" w14:textId="77777777" w:rsidR="002D48C2" w:rsidRPr="0088193B" w:rsidRDefault="002D48C2" w:rsidP="0033746E">
            <w:pPr>
              <w:pStyle w:val="TAC"/>
            </w:pPr>
            <w:r w:rsidRPr="0088193B">
              <w:t>4776</w:t>
            </w:r>
          </w:p>
        </w:tc>
      </w:tr>
      <w:tr w:rsidR="002D48C2" w:rsidRPr="0088193B" w14:paraId="0EE7070A" w14:textId="77777777" w:rsidTr="005D0187">
        <w:trPr>
          <w:cantSplit/>
          <w:jc w:val="center"/>
        </w:trPr>
        <w:tc>
          <w:tcPr>
            <w:tcW w:w="619" w:type="dxa"/>
            <w:tcBorders>
              <w:right w:val="double" w:sz="4" w:space="0" w:color="auto"/>
            </w:tcBorders>
            <w:shd w:val="clear" w:color="auto" w:fill="auto"/>
            <w:vAlign w:val="center"/>
          </w:tcPr>
          <w:p w14:paraId="5E9CD9CD" w14:textId="77777777" w:rsidR="002D48C2" w:rsidRPr="0088193B" w:rsidRDefault="002D48C2" w:rsidP="0033746E">
            <w:pPr>
              <w:pStyle w:val="TAC"/>
            </w:pPr>
            <w:r w:rsidRPr="0088193B">
              <w:t>4</w:t>
            </w:r>
          </w:p>
        </w:tc>
        <w:tc>
          <w:tcPr>
            <w:tcW w:w="0" w:type="auto"/>
            <w:tcBorders>
              <w:left w:val="double" w:sz="4" w:space="0" w:color="auto"/>
            </w:tcBorders>
            <w:vAlign w:val="center"/>
          </w:tcPr>
          <w:p w14:paraId="425C7925" w14:textId="77777777" w:rsidR="002D48C2" w:rsidRPr="0088193B" w:rsidRDefault="002D48C2" w:rsidP="0033746E">
            <w:pPr>
              <w:pStyle w:val="TAC"/>
            </w:pPr>
            <w:r w:rsidRPr="0088193B">
              <w:t>5160</w:t>
            </w:r>
          </w:p>
        </w:tc>
        <w:tc>
          <w:tcPr>
            <w:tcW w:w="0" w:type="auto"/>
            <w:vAlign w:val="center"/>
          </w:tcPr>
          <w:p w14:paraId="70A05AF4" w14:textId="77777777" w:rsidR="002D48C2" w:rsidRPr="0088193B" w:rsidRDefault="002D48C2" w:rsidP="0033746E">
            <w:pPr>
              <w:pStyle w:val="TAC"/>
            </w:pPr>
            <w:r w:rsidRPr="0088193B">
              <w:t>5160</w:t>
            </w:r>
          </w:p>
        </w:tc>
        <w:tc>
          <w:tcPr>
            <w:tcW w:w="0" w:type="auto"/>
            <w:vAlign w:val="center"/>
          </w:tcPr>
          <w:p w14:paraId="52CE2CAA" w14:textId="77777777" w:rsidR="002D48C2" w:rsidRPr="0088193B" w:rsidRDefault="002D48C2" w:rsidP="0033746E">
            <w:pPr>
              <w:pStyle w:val="TAC"/>
            </w:pPr>
            <w:r w:rsidRPr="0088193B">
              <w:t>5160</w:t>
            </w:r>
          </w:p>
        </w:tc>
        <w:tc>
          <w:tcPr>
            <w:tcW w:w="0" w:type="auto"/>
            <w:vAlign w:val="center"/>
          </w:tcPr>
          <w:p w14:paraId="4A94507F" w14:textId="77777777" w:rsidR="002D48C2" w:rsidRPr="0088193B" w:rsidRDefault="002D48C2" w:rsidP="0033746E">
            <w:pPr>
              <w:pStyle w:val="TAC"/>
            </w:pPr>
            <w:r w:rsidRPr="0088193B">
              <w:t>5352</w:t>
            </w:r>
          </w:p>
        </w:tc>
        <w:tc>
          <w:tcPr>
            <w:tcW w:w="0" w:type="auto"/>
            <w:vAlign w:val="center"/>
          </w:tcPr>
          <w:p w14:paraId="36E0F0B4" w14:textId="77777777" w:rsidR="002D48C2" w:rsidRPr="0088193B" w:rsidRDefault="002D48C2" w:rsidP="0033746E">
            <w:pPr>
              <w:pStyle w:val="TAC"/>
            </w:pPr>
            <w:r w:rsidRPr="0088193B">
              <w:t>5352</w:t>
            </w:r>
          </w:p>
        </w:tc>
        <w:tc>
          <w:tcPr>
            <w:tcW w:w="0" w:type="auto"/>
            <w:vAlign w:val="center"/>
          </w:tcPr>
          <w:p w14:paraId="6E7EF7B0" w14:textId="77777777" w:rsidR="002D48C2" w:rsidRPr="0088193B" w:rsidRDefault="002D48C2" w:rsidP="0033746E">
            <w:pPr>
              <w:pStyle w:val="TAC"/>
            </w:pPr>
            <w:r w:rsidRPr="0088193B">
              <w:t>5544</w:t>
            </w:r>
          </w:p>
        </w:tc>
        <w:tc>
          <w:tcPr>
            <w:tcW w:w="0" w:type="auto"/>
            <w:vAlign w:val="center"/>
          </w:tcPr>
          <w:p w14:paraId="17F11406" w14:textId="77777777" w:rsidR="002D48C2" w:rsidRPr="0088193B" w:rsidRDefault="002D48C2" w:rsidP="0033746E">
            <w:pPr>
              <w:pStyle w:val="TAC"/>
            </w:pPr>
            <w:r w:rsidRPr="0088193B">
              <w:t>5544</w:t>
            </w:r>
          </w:p>
        </w:tc>
        <w:tc>
          <w:tcPr>
            <w:tcW w:w="0" w:type="auto"/>
            <w:vAlign w:val="center"/>
          </w:tcPr>
          <w:p w14:paraId="1699F20A" w14:textId="77777777" w:rsidR="002D48C2" w:rsidRPr="0088193B" w:rsidRDefault="002D48C2" w:rsidP="0033746E">
            <w:pPr>
              <w:pStyle w:val="TAC"/>
            </w:pPr>
            <w:r w:rsidRPr="0088193B">
              <w:t>5544</w:t>
            </w:r>
          </w:p>
        </w:tc>
        <w:tc>
          <w:tcPr>
            <w:tcW w:w="0" w:type="auto"/>
            <w:vAlign w:val="center"/>
          </w:tcPr>
          <w:p w14:paraId="2AE72487" w14:textId="77777777" w:rsidR="002D48C2" w:rsidRPr="0088193B" w:rsidRDefault="002D48C2" w:rsidP="0033746E">
            <w:pPr>
              <w:pStyle w:val="TAC"/>
            </w:pPr>
            <w:r w:rsidRPr="0088193B">
              <w:t>5736</w:t>
            </w:r>
          </w:p>
        </w:tc>
        <w:tc>
          <w:tcPr>
            <w:tcW w:w="0" w:type="auto"/>
            <w:vAlign w:val="center"/>
          </w:tcPr>
          <w:p w14:paraId="0071200B" w14:textId="77777777" w:rsidR="002D48C2" w:rsidRPr="0088193B" w:rsidRDefault="002D48C2" w:rsidP="0033746E">
            <w:pPr>
              <w:pStyle w:val="TAC"/>
            </w:pPr>
            <w:r w:rsidRPr="0088193B">
              <w:t>5736</w:t>
            </w:r>
          </w:p>
        </w:tc>
      </w:tr>
      <w:tr w:rsidR="002D48C2" w:rsidRPr="0088193B" w14:paraId="3512B120" w14:textId="77777777" w:rsidTr="005D0187">
        <w:trPr>
          <w:cantSplit/>
          <w:jc w:val="center"/>
        </w:trPr>
        <w:tc>
          <w:tcPr>
            <w:tcW w:w="619" w:type="dxa"/>
            <w:tcBorders>
              <w:right w:val="double" w:sz="4" w:space="0" w:color="auto"/>
            </w:tcBorders>
            <w:shd w:val="clear" w:color="auto" w:fill="auto"/>
            <w:vAlign w:val="center"/>
          </w:tcPr>
          <w:p w14:paraId="5005B139" w14:textId="77777777" w:rsidR="002D48C2" w:rsidRPr="0088193B" w:rsidRDefault="002D48C2" w:rsidP="0033746E">
            <w:pPr>
              <w:pStyle w:val="TAC"/>
            </w:pPr>
            <w:r w:rsidRPr="0088193B">
              <w:t>5</w:t>
            </w:r>
          </w:p>
        </w:tc>
        <w:tc>
          <w:tcPr>
            <w:tcW w:w="0" w:type="auto"/>
            <w:tcBorders>
              <w:left w:val="double" w:sz="4" w:space="0" w:color="auto"/>
            </w:tcBorders>
            <w:vAlign w:val="center"/>
          </w:tcPr>
          <w:p w14:paraId="056CAB98" w14:textId="77777777" w:rsidR="002D48C2" w:rsidRPr="0088193B" w:rsidRDefault="002D48C2" w:rsidP="0033746E">
            <w:pPr>
              <w:pStyle w:val="TAC"/>
            </w:pPr>
            <w:r w:rsidRPr="0088193B">
              <w:t>6200</w:t>
            </w:r>
          </w:p>
        </w:tc>
        <w:tc>
          <w:tcPr>
            <w:tcW w:w="0" w:type="auto"/>
            <w:vAlign w:val="center"/>
          </w:tcPr>
          <w:p w14:paraId="34FF93C7" w14:textId="77777777" w:rsidR="002D48C2" w:rsidRPr="0088193B" w:rsidRDefault="002D48C2" w:rsidP="0033746E">
            <w:pPr>
              <w:pStyle w:val="TAC"/>
            </w:pPr>
            <w:r w:rsidRPr="0088193B">
              <w:t>6200</w:t>
            </w:r>
          </w:p>
        </w:tc>
        <w:tc>
          <w:tcPr>
            <w:tcW w:w="0" w:type="auto"/>
            <w:vAlign w:val="center"/>
          </w:tcPr>
          <w:p w14:paraId="4BD4FD8D" w14:textId="77777777" w:rsidR="002D48C2" w:rsidRPr="0088193B" w:rsidRDefault="002D48C2" w:rsidP="0033746E">
            <w:pPr>
              <w:pStyle w:val="TAC"/>
            </w:pPr>
            <w:r w:rsidRPr="0088193B">
              <w:t>6456</w:t>
            </w:r>
          </w:p>
        </w:tc>
        <w:tc>
          <w:tcPr>
            <w:tcW w:w="0" w:type="auto"/>
            <w:vAlign w:val="center"/>
          </w:tcPr>
          <w:p w14:paraId="450FF645" w14:textId="77777777" w:rsidR="002D48C2" w:rsidRPr="0088193B" w:rsidRDefault="002D48C2" w:rsidP="0033746E">
            <w:pPr>
              <w:pStyle w:val="TAC"/>
            </w:pPr>
            <w:r w:rsidRPr="0088193B">
              <w:t>6456</w:t>
            </w:r>
          </w:p>
        </w:tc>
        <w:tc>
          <w:tcPr>
            <w:tcW w:w="0" w:type="auto"/>
            <w:vAlign w:val="center"/>
          </w:tcPr>
          <w:p w14:paraId="10678C10" w14:textId="77777777" w:rsidR="002D48C2" w:rsidRPr="0088193B" w:rsidRDefault="002D48C2" w:rsidP="0033746E">
            <w:pPr>
              <w:pStyle w:val="TAC"/>
            </w:pPr>
            <w:r w:rsidRPr="0088193B">
              <w:t>6712</w:t>
            </w:r>
          </w:p>
        </w:tc>
        <w:tc>
          <w:tcPr>
            <w:tcW w:w="0" w:type="auto"/>
            <w:vAlign w:val="center"/>
          </w:tcPr>
          <w:p w14:paraId="6F74F0DD" w14:textId="77777777" w:rsidR="002D48C2" w:rsidRPr="0088193B" w:rsidRDefault="002D48C2" w:rsidP="0033746E">
            <w:pPr>
              <w:pStyle w:val="TAC"/>
            </w:pPr>
            <w:r w:rsidRPr="0088193B">
              <w:t>6712</w:t>
            </w:r>
          </w:p>
        </w:tc>
        <w:tc>
          <w:tcPr>
            <w:tcW w:w="0" w:type="auto"/>
            <w:vAlign w:val="center"/>
          </w:tcPr>
          <w:p w14:paraId="7449512F" w14:textId="77777777" w:rsidR="002D48C2" w:rsidRPr="0088193B" w:rsidRDefault="002D48C2" w:rsidP="0033746E">
            <w:pPr>
              <w:pStyle w:val="TAC"/>
            </w:pPr>
            <w:r w:rsidRPr="0088193B">
              <w:t>6712</w:t>
            </w:r>
          </w:p>
        </w:tc>
        <w:tc>
          <w:tcPr>
            <w:tcW w:w="0" w:type="auto"/>
            <w:vAlign w:val="center"/>
          </w:tcPr>
          <w:p w14:paraId="3BBC5E80" w14:textId="77777777" w:rsidR="002D48C2" w:rsidRPr="0088193B" w:rsidRDefault="002D48C2" w:rsidP="0033746E">
            <w:pPr>
              <w:pStyle w:val="TAC"/>
            </w:pPr>
            <w:r w:rsidRPr="0088193B">
              <w:t>6968</w:t>
            </w:r>
          </w:p>
        </w:tc>
        <w:tc>
          <w:tcPr>
            <w:tcW w:w="0" w:type="auto"/>
            <w:vAlign w:val="center"/>
          </w:tcPr>
          <w:p w14:paraId="44823A07" w14:textId="77777777" w:rsidR="002D48C2" w:rsidRPr="0088193B" w:rsidRDefault="002D48C2" w:rsidP="0033746E">
            <w:pPr>
              <w:pStyle w:val="TAC"/>
            </w:pPr>
            <w:r w:rsidRPr="0088193B">
              <w:t>6968</w:t>
            </w:r>
          </w:p>
        </w:tc>
        <w:tc>
          <w:tcPr>
            <w:tcW w:w="0" w:type="auto"/>
            <w:vAlign w:val="center"/>
          </w:tcPr>
          <w:p w14:paraId="52F8FD1A" w14:textId="77777777" w:rsidR="002D48C2" w:rsidRPr="0088193B" w:rsidRDefault="002D48C2" w:rsidP="0033746E">
            <w:pPr>
              <w:pStyle w:val="TAC"/>
            </w:pPr>
            <w:r w:rsidRPr="0088193B">
              <w:t>6968</w:t>
            </w:r>
          </w:p>
        </w:tc>
      </w:tr>
      <w:tr w:rsidR="002D48C2" w:rsidRPr="0088193B" w14:paraId="1E2BAB4F" w14:textId="77777777" w:rsidTr="005D0187">
        <w:trPr>
          <w:cantSplit/>
          <w:jc w:val="center"/>
        </w:trPr>
        <w:tc>
          <w:tcPr>
            <w:tcW w:w="619" w:type="dxa"/>
            <w:tcBorders>
              <w:right w:val="double" w:sz="4" w:space="0" w:color="auto"/>
            </w:tcBorders>
            <w:shd w:val="clear" w:color="auto" w:fill="auto"/>
            <w:vAlign w:val="center"/>
          </w:tcPr>
          <w:p w14:paraId="2921FAEF" w14:textId="77777777" w:rsidR="002D48C2" w:rsidRPr="0088193B" w:rsidRDefault="002D48C2" w:rsidP="0033746E">
            <w:pPr>
              <w:pStyle w:val="TAC"/>
            </w:pPr>
            <w:r w:rsidRPr="0088193B">
              <w:t>6</w:t>
            </w:r>
          </w:p>
        </w:tc>
        <w:tc>
          <w:tcPr>
            <w:tcW w:w="0" w:type="auto"/>
            <w:tcBorders>
              <w:left w:val="double" w:sz="4" w:space="0" w:color="auto"/>
            </w:tcBorders>
            <w:vAlign w:val="center"/>
          </w:tcPr>
          <w:p w14:paraId="17A4624B" w14:textId="77777777" w:rsidR="002D48C2" w:rsidRPr="0088193B" w:rsidRDefault="002D48C2" w:rsidP="0033746E">
            <w:pPr>
              <w:pStyle w:val="TAC"/>
            </w:pPr>
            <w:r w:rsidRPr="0088193B">
              <w:t>7480</w:t>
            </w:r>
          </w:p>
        </w:tc>
        <w:tc>
          <w:tcPr>
            <w:tcW w:w="0" w:type="auto"/>
            <w:vAlign w:val="center"/>
          </w:tcPr>
          <w:p w14:paraId="185B84F5" w14:textId="77777777" w:rsidR="002D48C2" w:rsidRPr="0088193B" w:rsidRDefault="002D48C2" w:rsidP="0033746E">
            <w:pPr>
              <w:pStyle w:val="TAC"/>
            </w:pPr>
            <w:r w:rsidRPr="0088193B">
              <w:t>7480</w:t>
            </w:r>
          </w:p>
        </w:tc>
        <w:tc>
          <w:tcPr>
            <w:tcW w:w="0" w:type="auto"/>
            <w:vAlign w:val="center"/>
          </w:tcPr>
          <w:p w14:paraId="0A0856D7" w14:textId="77777777" w:rsidR="002D48C2" w:rsidRPr="0088193B" w:rsidRDefault="002D48C2" w:rsidP="0033746E">
            <w:pPr>
              <w:pStyle w:val="TAC"/>
            </w:pPr>
            <w:r w:rsidRPr="0088193B">
              <w:t>7736</w:t>
            </w:r>
          </w:p>
        </w:tc>
        <w:tc>
          <w:tcPr>
            <w:tcW w:w="0" w:type="auto"/>
            <w:vAlign w:val="center"/>
          </w:tcPr>
          <w:p w14:paraId="7CF8338B" w14:textId="77777777" w:rsidR="002D48C2" w:rsidRPr="0088193B" w:rsidRDefault="002D48C2" w:rsidP="0033746E">
            <w:pPr>
              <w:pStyle w:val="TAC"/>
            </w:pPr>
            <w:r w:rsidRPr="0088193B">
              <w:t>7736</w:t>
            </w:r>
          </w:p>
        </w:tc>
        <w:tc>
          <w:tcPr>
            <w:tcW w:w="0" w:type="auto"/>
            <w:vAlign w:val="center"/>
          </w:tcPr>
          <w:p w14:paraId="58DE5999" w14:textId="77777777" w:rsidR="002D48C2" w:rsidRPr="0088193B" w:rsidRDefault="002D48C2" w:rsidP="0033746E">
            <w:pPr>
              <w:pStyle w:val="TAC"/>
            </w:pPr>
            <w:r w:rsidRPr="0088193B">
              <w:t>7736</w:t>
            </w:r>
          </w:p>
        </w:tc>
        <w:tc>
          <w:tcPr>
            <w:tcW w:w="0" w:type="auto"/>
            <w:vAlign w:val="center"/>
          </w:tcPr>
          <w:p w14:paraId="65203765" w14:textId="77777777" w:rsidR="002D48C2" w:rsidRPr="0088193B" w:rsidRDefault="002D48C2" w:rsidP="0033746E">
            <w:pPr>
              <w:pStyle w:val="TAC"/>
            </w:pPr>
            <w:r w:rsidRPr="0088193B">
              <w:t>7992</w:t>
            </w:r>
          </w:p>
        </w:tc>
        <w:tc>
          <w:tcPr>
            <w:tcW w:w="0" w:type="auto"/>
            <w:vAlign w:val="center"/>
          </w:tcPr>
          <w:p w14:paraId="1FF9FE5A" w14:textId="77777777" w:rsidR="002D48C2" w:rsidRPr="0088193B" w:rsidRDefault="002D48C2" w:rsidP="0033746E">
            <w:pPr>
              <w:pStyle w:val="TAC"/>
            </w:pPr>
            <w:r w:rsidRPr="0088193B">
              <w:t>7992</w:t>
            </w:r>
          </w:p>
        </w:tc>
        <w:tc>
          <w:tcPr>
            <w:tcW w:w="0" w:type="auto"/>
            <w:vAlign w:val="center"/>
          </w:tcPr>
          <w:p w14:paraId="549F824F" w14:textId="77777777" w:rsidR="002D48C2" w:rsidRPr="0088193B" w:rsidRDefault="002D48C2" w:rsidP="0033746E">
            <w:pPr>
              <w:pStyle w:val="TAC"/>
            </w:pPr>
            <w:r w:rsidRPr="0088193B">
              <w:t>8248</w:t>
            </w:r>
          </w:p>
        </w:tc>
        <w:tc>
          <w:tcPr>
            <w:tcW w:w="0" w:type="auto"/>
            <w:vAlign w:val="center"/>
          </w:tcPr>
          <w:p w14:paraId="0656F2B6" w14:textId="77777777" w:rsidR="002D48C2" w:rsidRPr="0088193B" w:rsidRDefault="002D48C2" w:rsidP="0033746E">
            <w:pPr>
              <w:pStyle w:val="TAC"/>
            </w:pPr>
            <w:r w:rsidRPr="0088193B">
              <w:t>8248</w:t>
            </w:r>
          </w:p>
        </w:tc>
        <w:tc>
          <w:tcPr>
            <w:tcW w:w="0" w:type="auto"/>
            <w:vAlign w:val="center"/>
          </w:tcPr>
          <w:p w14:paraId="50A9D3B5" w14:textId="77777777" w:rsidR="002D48C2" w:rsidRPr="0088193B" w:rsidRDefault="002D48C2" w:rsidP="0033746E">
            <w:pPr>
              <w:pStyle w:val="TAC"/>
            </w:pPr>
            <w:r w:rsidRPr="0088193B">
              <w:t>8248</w:t>
            </w:r>
          </w:p>
        </w:tc>
      </w:tr>
      <w:tr w:rsidR="002D48C2" w:rsidRPr="0088193B" w14:paraId="57F72F97" w14:textId="77777777" w:rsidTr="005D0187">
        <w:trPr>
          <w:cantSplit/>
          <w:jc w:val="center"/>
        </w:trPr>
        <w:tc>
          <w:tcPr>
            <w:tcW w:w="619" w:type="dxa"/>
            <w:tcBorders>
              <w:right w:val="double" w:sz="4" w:space="0" w:color="auto"/>
            </w:tcBorders>
            <w:shd w:val="clear" w:color="auto" w:fill="auto"/>
            <w:vAlign w:val="center"/>
          </w:tcPr>
          <w:p w14:paraId="0C57C667" w14:textId="77777777" w:rsidR="002D48C2" w:rsidRPr="0088193B" w:rsidRDefault="002D48C2" w:rsidP="0033746E">
            <w:pPr>
              <w:pStyle w:val="TAC"/>
            </w:pPr>
            <w:r w:rsidRPr="0088193B">
              <w:t>7</w:t>
            </w:r>
          </w:p>
        </w:tc>
        <w:tc>
          <w:tcPr>
            <w:tcW w:w="0" w:type="auto"/>
            <w:tcBorders>
              <w:left w:val="double" w:sz="4" w:space="0" w:color="auto"/>
            </w:tcBorders>
            <w:vAlign w:val="center"/>
          </w:tcPr>
          <w:p w14:paraId="1E630296" w14:textId="77777777" w:rsidR="002D48C2" w:rsidRPr="0088193B" w:rsidRDefault="002D48C2" w:rsidP="0033746E">
            <w:pPr>
              <w:pStyle w:val="TAC"/>
            </w:pPr>
            <w:r w:rsidRPr="0088193B">
              <w:t>8760</w:t>
            </w:r>
          </w:p>
        </w:tc>
        <w:tc>
          <w:tcPr>
            <w:tcW w:w="0" w:type="auto"/>
            <w:vAlign w:val="center"/>
          </w:tcPr>
          <w:p w14:paraId="5766EB90" w14:textId="77777777" w:rsidR="002D48C2" w:rsidRPr="0088193B" w:rsidRDefault="002D48C2" w:rsidP="0033746E">
            <w:pPr>
              <w:pStyle w:val="TAC"/>
            </w:pPr>
            <w:r w:rsidRPr="0088193B">
              <w:t>8760</w:t>
            </w:r>
          </w:p>
        </w:tc>
        <w:tc>
          <w:tcPr>
            <w:tcW w:w="0" w:type="auto"/>
            <w:vAlign w:val="center"/>
          </w:tcPr>
          <w:p w14:paraId="2267E08F" w14:textId="77777777" w:rsidR="002D48C2" w:rsidRPr="0088193B" w:rsidRDefault="002D48C2" w:rsidP="0033746E">
            <w:pPr>
              <w:pStyle w:val="TAC"/>
            </w:pPr>
            <w:r w:rsidRPr="0088193B">
              <w:t>8760</w:t>
            </w:r>
          </w:p>
        </w:tc>
        <w:tc>
          <w:tcPr>
            <w:tcW w:w="0" w:type="auto"/>
            <w:vAlign w:val="center"/>
          </w:tcPr>
          <w:p w14:paraId="061EA159" w14:textId="77777777" w:rsidR="002D48C2" w:rsidRPr="0088193B" w:rsidRDefault="002D48C2" w:rsidP="0033746E">
            <w:pPr>
              <w:pStyle w:val="TAC"/>
            </w:pPr>
            <w:r w:rsidRPr="0088193B">
              <w:t>9144</w:t>
            </w:r>
          </w:p>
        </w:tc>
        <w:tc>
          <w:tcPr>
            <w:tcW w:w="0" w:type="auto"/>
            <w:vAlign w:val="center"/>
          </w:tcPr>
          <w:p w14:paraId="60208D2D" w14:textId="77777777" w:rsidR="002D48C2" w:rsidRPr="0088193B" w:rsidRDefault="002D48C2" w:rsidP="0033746E">
            <w:pPr>
              <w:pStyle w:val="TAC"/>
            </w:pPr>
            <w:r w:rsidRPr="0088193B">
              <w:t>9144</w:t>
            </w:r>
          </w:p>
        </w:tc>
        <w:tc>
          <w:tcPr>
            <w:tcW w:w="0" w:type="auto"/>
            <w:vAlign w:val="center"/>
          </w:tcPr>
          <w:p w14:paraId="5BD4D9E1" w14:textId="77777777" w:rsidR="002D48C2" w:rsidRPr="0088193B" w:rsidRDefault="002D48C2" w:rsidP="0033746E">
            <w:pPr>
              <w:pStyle w:val="TAC"/>
            </w:pPr>
            <w:r w:rsidRPr="0088193B">
              <w:t>9144</w:t>
            </w:r>
          </w:p>
        </w:tc>
        <w:tc>
          <w:tcPr>
            <w:tcW w:w="0" w:type="auto"/>
            <w:vAlign w:val="center"/>
          </w:tcPr>
          <w:p w14:paraId="0FB7611C" w14:textId="77777777" w:rsidR="002D48C2" w:rsidRPr="0088193B" w:rsidRDefault="002D48C2" w:rsidP="0033746E">
            <w:pPr>
              <w:pStyle w:val="TAC"/>
            </w:pPr>
            <w:r w:rsidRPr="0088193B">
              <w:t>9528</w:t>
            </w:r>
          </w:p>
        </w:tc>
        <w:tc>
          <w:tcPr>
            <w:tcW w:w="0" w:type="auto"/>
            <w:vAlign w:val="center"/>
          </w:tcPr>
          <w:p w14:paraId="091536E2" w14:textId="77777777" w:rsidR="002D48C2" w:rsidRPr="0088193B" w:rsidRDefault="002D48C2" w:rsidP="0033746E">
            <w:pPr>
              <w:pStyle w:val="TAC"/>
            </w:pPr>
            <w:r w:rsidRPr="0088193B">
              <w:t>9528</w:t>
            </w:r>
          </w:p>
        </w:tc>
        <w:tc>
          <w:tcPr>
            <w:tcW w:w="0" w:type="auto"/>
            <w:vAlign w:val="center"/>
          </w:tcPr>
          <w:p w14:paraId="0DE72910" w14:textId="77777777" w:rsidR="002D48C2" w:rsidRPr="0088193B" w:rsidRDefault="002D48C2" w:rsidP="0033746E">
            <w:pPr>
              <w:pStyle w:val="TAC"/>
            </w:pPr>
            <w:r w:rsidRPr="0088193B">
              <w:t>9528</w:t>
            </w:r>
          </w:p>
        </w:tc>
        <w:tc>
          <w:tcPr>
            <w:tcW w:w="0" w:type="auto"/>
            <w:vAlign w:val="center"/>
          </w:tcPr>
          <w:p w14:paraId="781EFDB0" w14:textId="77777777" w:rsidR="002D48C2" w:rsidRPr="0088193B" w:rsidRDefault="002D48C2" w:rsidP="0033746E">
            <w:pPr>
              <w:pStyle w:val="TAC"/>
            </w:pPr>
            <w:r w:rsidRPr="0088193B">
              <w:t>9912</w:t>
            </w:r>
          </w:p>
        </w:tc>
      </w:tr>
      <w:tr w:rsidR="002D48C2" w:rsidRPr="0088193B" w14:paraId="04831756" w14:textId="77777777" w:rsidTr="005D0187">
        <w:trPr>
          <w:cantSplit/>
          <w:jc w:val="center"/>
        </w:trPr>
        <w:tc>
          <w:tcPr>
            <w:tcW w:w="619" w:type="dxa"/>
            <w:tcBorders>
              <w:right w:val="double" w:sz="4" w:space="0" w:color="auto"/>
            </w:tcBorders>
            <w:shd w:val="clear" w:color="auto" w:fill="auto"/>
            <w:vAlign w:val="center"/>
          </w:tcPr>
          <w:p w14:paraId="40E98800" w14:textId="77777777" w:rsidR="002D48C2" w:rsidRPr="0088193B" w:rsidRDefault="002D48C2" w:rsidP="0033746E">
            <w:pPr>
              <w:pStyle w:val="TAC"/>
            </w:pPr>
            <w:r w:rsidRPr="0088193B">
              <w:t>8</w:t>
            </w:r>
          </w:p>
        </w:tc>
        <w:tc>
          <w:tcPr>
            <w:tcW w:w="0" w:type="auto"/>
            <w:tcBorders>
              <w:left w:val="double" w:sz="4" w:space="0" w:color="auto"/>
            </w:tcBorders>
            <w:vAlign w:val="center"/>
          </w:tcPr>
          <w:p w14:paraId="5A13412A" w14:textId="77777777" w:rsidR="002D48C2" w:rsidRPr="0088193B" w:rsidRDefault="002D48C2" w:rsidP="0033746E">
            <w:pPr>
              <w:pStyle w:val="TAC"/>
            </w:pPr>
            <w:r w:rsidRPr="0088193B">
              <w:t>9912</w:t>
            </w:r>
          </w:p>
        </w:tc>
        <w:tc>
          <w:tcPr>
            <w:tcW w:w="0" w:type="auto"/>
            <w:vAlign w:val="center"/>
          </w:tcPr>
          <w:p w14:paraId="2FB7C7F1" w14:textId="77777777" w:rsidR="002D48C2" w:rsidRPr="0088193B" w:rsidRDefault="002D48C2" w:rsidP="0033746E">
            <w:pPr>
              <w:pStyle w:val="TAC"/>
            </w:pPr>
            <w:r w:rsidRPr="0088193B">
              <w:t>9912</w:t>
            </w:r>
          </w:p>
        </w:tc>
        <w:tc>
          <w:tcPr>
            <w:tcW w:w="0" w:type="auto"/>
            <w:vAlign w:val="center"/>
          </w:tcPr>
          <w:p w14:paraId="387E40AB" w14:textId="77777777" w:rsidR="002D48C2" w:rsidRPr="0088193B" w:rsidRDefault="002D48C2" w:rsidP="0033746E">
            <w:pPr>
              <w:pStyle w:val="TAC"/>
            </w:pPr>
            <w:r w:rsidRPr="0088193B">
              <w:t>10296</w:t>
            </w:r>
          </w:p>
        </w:tc>
        <w:tc>
          <w:tcPr>
            <w:tcW w:w="0" w:type="auto"/>
            <w:vAlign w:val="center"/>
          </w:tcPr>
          <w:p w14:paraId="5E83AAF9" w14:textId="77777777" w:rsidR="002D48C2" w:rsidRPr="0088193B" w:rsidRDefault="002D48C2" w:rsidP="0033746E">
            <w:pPr>
              <w:pStyle w:val="TAC"/>
            </w:pPr>
            <w:r w:rsidRPr="0088193B">
              <w:t>10296</w:t>
            </w:r>
          </w:p>
        </w:tc>
        <w:tc>
          <w:tcPr>
            <w:tcW w:w="0" w:type="auto"/>
            <w:vAlign w:val="center"/>
          </w:tcPr>
          <w:p w14:paraId="7C42FDE7" w14:textId="77777777" w:rsidR="002D48C2" w:rsidRPr="0088193B" w:rsidRDefault="002D48C2" w:rsidP="0033746E">
            <w:pPr>
              <w:pStyle w:val="TAC"/>
            </w:pPr>
            <w:r w:rsidRPr="0088193B">
              <w:t>10680</w:t>
            </w:r>
          </w:p>
        </w:tc>
        <w:tc>
          <w:tcPr>
            <w:tcW w:w="0" w:type="auto"/>
            <w:vAlign w:val="center"/>
          </w:tcPr>
          <w:p w14:paraId="311372E4" w14:textId="77777777" w:rsidR="002D48C2" w:rsidRPr="0088193B" w:rsidRDefault="002D48C2" w:rsidP="0033746E">
            <w:pPr>
              <w:pStyle w:val="TAC"/>
            </w:pPr>
            <w:r w:rsidRPr="0088193B">
              <w:t>10680</w:t>
            </w:r>
          </w:p>
        </w:tc>
        <w:tc>
          <w:tcPr>
            <w:tcW w:w="0" w:type="auto"/>
            <w:vAlign w:val="center"/>
          </w:tcPr>
          <w:p w14:paraId="522B64ED" w14:textId="77777777" w:rsidR="002D48C2" w:rsidRPr="0088193B" w:rsidRDefault="002D48C2" w:rsidP="0033746E">
            <w:pPr>
              <w:pStyle w:val="TAC"/>
            </w:pPr>
            <w:r w:rsidRPr="0088193B">
              <w:t>10680</w:t>
            </w:r>
          </w:p>
        </w:tc>
        <w:tc>
          <w:tcPr>
            <w:tcW w:w="0" w:type="auto"/>
            <w:vAlign w:val="center"/>
          </w:tcPr>
          <w:p w14:paraId="65CBB89A" w14:textId="77777777" w:rsidR="002D48C2" w:rsidRPr="0088193B" w:rsidRDefault="002D48C2" w:rsidP="0033746E">
            <w:pPr>
              <w:pStyle w:val="TAC"/>
            </w:pPr>
            <w:r w:rsidRPr="0088193B">
              <w:t>11064</w:t>
            </w:r>
          </w:p>
        </w:tc>
        <w:tc>
          <w:tcPr>
            <w:tcW w:w="0" w:type="auto"/>
            <w:vAlign w:val="center"/>
          </w:tcPr>
          <w:p w14:paraId="5375EA59" w14:textId="77777777" w:rsidR="002D48C2" w:rsidRPr="0088193B" w:rsidRDefault="002D48C2" w:rsidP="0033746E">
            <w:pPr>
              <w:pStyle w:val="TAC"/>
            </w:pPr>
            <w:r w:rsidRPr="0088193B">
              <w:t>11064</w:t>
            </w:r>
          </w:p>
        </w:tc>
        <w:tc>
          <w:tcPr>
            <w:tcW w:w="0" w:type="auto"/>
            <w:vAlign w:val="center"/>
          </w:tcPr>
          <w:p w14:paraId="6DAC4294" w14:textId="77777777" w:rsidR="002D48C2" w:rsidRPr="0088193B" w:rsidRDefault="002D48C2" w:rsidP="0033746E">
            <w:pPr>
              <w:pStyle w:val="TAC"/>
            </w:pPr>
            <w:r w:rsidRPr="0088193B">
              <w:t>11064</w:t>
            </w:r>
          </w:p>
        </w:tc>
      </w:tr>
      <w:tr w:rsidR="002D48C2" w:rsidRPr="0088193B" w14:paraId="294A0475" w14:textId="77777777" w:rsidTr="005D0187">
        <w:trPr>
          <w:cantSplit/>
          <w:jc w:val="center"/>
        </w:trPr>
        <w:tc>
          <w:tcPr>
            <w:tcW w:w="619" w:type="dxa"/>
            <w:tcBorders>
              <w:right w:val="double" w:sz="4" w:space="0" w:color="auto"/>
            </w:tcBorders>
            <w:shd w:val="clear" w:color="auto" w:fill="auto"/>
            <w:vAlign w:val="center"/>
          </w:tcPr>
          <w:p w14:paraId="3423038D" w14:textId="77777777" w:rsidR="002D48C2" w:rsidRPr="0088193B" w:rsidRDefault="002D48C2" w:rsidP="0033746E">
            <w:pPr>
              <w:pStyle w:val="TAC"/>
            </w:pPr>
            <w:r w:rsidRPr="0088193B">
              <w:t>9</w:t>
            </w:r>
          </w:p>
        </w:tc>
        <w:tc>
          <w:tcPr>
            <w:tcW w:w="0" w:type="auto"/>
            <w:tcBorders>
              <w:left w:val="double" w:sz="4" w:space="0" w:color="auto"/>
            </w:tcBorders>
            <w:vAlign w:val="center"/>
          </w:tcPr>
          <w:p w14:paraId="3E4C12BD" w14:textId="77777777" w:rsidR="002D48C2" w:rsidRPr="0088193B" w:rsidRDefault="002D48C2" w:rsidP="0033746E">
            <w:pPr>
              <w:pStyle w:val="TAC"/>
            </w:pPr>
            <w:r w:rsidRPr="0088193B">
              <w:t>11064</w:t>
            </w:r>
          </w:p>
        </w:tc>
        <w:tc>
          <w:tcPr>
            <w:tcW w:w="0" w:type="auto"/>
            <w:vAlign w:val="center"/>
          </w:tcPr>
          <w:p w14:paraId="0777A053" w14:textId="77777777" w:rsidR="002D48C2" w:rsidRPr="0088193B" w:rsidRDefault="002D48C2" w:rsidP="0033746E">
            <w:pPr>
              <w:pStyle w:val="TAC"/>
            </w:pPr>
            <w:r w:rsidRPr="0088193B">
              <w:t>11448</w:t>
            </w:r>
          </w:p>
        </w:tc>
        <w:tc>
          <w:tcPr>
            <w:tcW w:w="0" w:type="auto"/>
            <w:vAlign w:val="center"/>
          </w:tcPr>
          <w:p w14:paraId="134E4475" w14:textId="77777777" w:rsidR="002D48C2" w:rsidRPr="0088193B" w:rsidRDefault="002D48C2" w:rsidP="0033746E">
            <w:pPr>
              <w:pStyle w:val="TAC"/>
            </w:pPr>
            <w:r w:rsidRPr="0088193B">
              <w:t>11448</w:t>
            </w:r>
          </w:p>
        </w:tc>
        <w:tc>
          <w:tcPr>
            <w:tcW w:w="0" w:type="auto"/>
            <w:vAlign w:val="center"/>
          </w:tcPr>
          <w:p w14:paraId="3CA4E7BD" w14:textId="77777777" w:rsidR="002D48C2" w:rsidRPr="0088193B" w:rsidRDefault="002D48C2" w:rsidP="0033746E">
            <w:pPr>
              <w:pStyle w:val="TAC"/>
            </w:pPr>
            <w:r w:rsidRPr="0088193B">
              <w:t>11832</w:t>
            </w:r>
          </w:p>
        </w:tc>
        <w:tc>
          <w:tcPr>
            <w:tcW w:w="0" w:type="auto"/>
            <w:vAlign w:val="center"/>
          </w:tcPr>
          <w:p w14:paraId="1D5B1015" w14:textId="77777777" w:rsidR="002D48C2" w:rsidRPr="0088193B" w:rsidRDefault="002D48C2" w:rsidP="0033746E">
            <w:pPr>
              <w:pStyle w:val="TAC"/>
            </w:pPr>
            <w:r w:rsidRPr="0088193B">
              <w:t>11832</w:t>
            </w:r>
          </w:p>
        </w:tc>
        <w:tc>
          <w:tcPr>
            <w:tcW w:w="0" w:type="auto"/>
            <w:vAlign w:val="center"/>
          </w:tcPr>
          <w:p w14:paraId="4984C7FA" w14:textId="77777777" w:rsidR="002D48C2" w:rsidRPr="0088193B" w:rsidRDefault="002D48C2" w:rsidP="0033746E">
            <w:pPr>
              <w:pStyle w:val="TAC"/>
            </w:pPr>
            <w:r w:rsidRPr="0088193B">
              <w:t>11832</w:t>
            </w:r>
          </w:p>
        </w:tc>
        <w:tc>
          <w:tcPr>
            <w:tcW w:w="0" w:type="auto"/>
            <w:vAlign w:val="center"/>
          </w:tcPr>
          <w:p w14:paraId="05F88D34" w14:textId="77777777" w:rsidR="002D48C2" w:rsidRPr="0088193B" w:rsidRDefault="002D48C2" w:rsidP="0033746E">
            <w:pPr>
              <w:pStyle w:val="TAC"/>
            </w:pPr>
            <w:r w:rsidRPr="0088193B">
              <w:t>12216</w:t>
            </w:r>
          </w:p>
        </w:tc>
        <w:tc>
          <w:tcPr>
            <w:tcW w:w="0" w:type="auto"/>
            <w:vAlign w:val="center"/>
          </w:tcPr>
          <w:p w14:paraId="2B4DAD07" w14:textId="77777777" w:rsidR="002D48C2" w:rsidRPr="0088193B" w:rsidRDefault="002D48C2" w:rsidP="0033746E">
            <w:pPr>
              <w:pStyle w:val="TAC"/>
            </w:pPr>
            <w:r w:rsidRPr="0088193B">
              <w:t>12216</w:t>
            </w:r>
          </w:p>
        </w:tc>
        <w:tc>
          <w:tcPr>
            <w:tcW w:w="0" w:type="auto"/>
            <w:vAlign w:val="center"/>
          </w:tcPr>
          <w:p w14:paraId="5DF3B4AA" w14:textId="77777777" w:rsidR="002D48C2" w:rsidRPr="0088193B" w:rsidRDefault="002D48C2" w:rsidP="0033746E">
            <w:pPr>
              <w:pStyle w:val="TAC"/>
            </w:pPr>
            <w:r w:rsidRPr="0088193B">
              <w:t>12576</w:t>
            </w:r>
          </w:p>
        </w:tc>
        <w:tc>
          <w:tcPr>
            <w:tcW w:w="0" w:type="auto"/>
            <w:vAlign w:val="center"/>
          </w:tcPr>
          <w:p w14:paraId="6966D6C4" w14:textId="77777777" w:rsidR="002D48C2" w:rsidRPr="0088193B" w:rsidRDefault="002D48C2" w:rsidP="0033746E">
            <w:pPr>
              <w:pStyle w:val="TAC"/>
            </w:pPr>
            <w:r w:rsidRPr="0088193B">
              <w:t>12576</w:t>
            </w:r>
          </w:p>
        </w:tc>
      </w:tr>
      <w:tr w:rsidR="002D48C2" w:rsidRPr="0088193B" w14:paraId="09F0643C" w14:textId="77777777" w:rsidTr="005D0187">
        <w:trPr>
          <w:cantSplit/>
          <w:jc w:val="center"/>
        </w:trPr>
        <w:tc>
          <w:tcPr>
            <w:tcW w:w="619" w:type="dxa"/>
            <w:tcBorders>
              <w:right w:val="double" w:sz="4" w:space="0" w:color="auto"/>
            </w:tcBorders>
            <w:shd w:val="clear" w:color="auto" w:fill="auto"/>
            <w:vAlign w:val="center"/>
          </w:tcPr>
          <w:p w14:paraId="1799BB85"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7FBBADF0" w14:textId="77777777" w:rsidR="002D48C2" w:rsidRPr="0088193B" w:rsidRDefault="002D48C2" w:rsidP="0033746E">
            <w:pPr>
              <w:pStyle w:val="TAC"/>
            </w:pPr>
            <w:r w:rsidRPr="0088193B">
              <w:t>12576</w:t>
            </w:r>
          </w:p>
        </w:tc>
        <w:tc>
          <w:tcPr>
            <w:tcW w:w="0" w:type="auto"/>
            <w:vAlign w:val="center"/>
          </w:tcPr>
          <w:p w14:paraId="5E0CBB1C" w14:textId="77777777" w:rsidR="002D48C2" w:rsidRPr="0088193B" w:rsidRDefault="002D48C2" w:rsidP="0033746E">
            <w:pPr>
              <w:pStyle w:val="TAC"/>
            </w:pPr>
            <w:r w:rsidRPr="0088193B">
              <w:t>12576</w:t>
            </w:r>
          </w:p>
        </w:tc>
        <w:tc>
          <w:tcPr>
            <w:tcW w:w="0" w:type="auto"/>
            <w:vAlign w:val="center"/>
          </w:tcPr>
          <w:p w14:paraId="297302CE" w14:textId="77777777" w:rsidR="002D48C2" w:rsidRPr="0088193B" w:rsidRDefault="002D48C2" w:rsidP="0033746E">
            <w:pPr>
              <w:pStyle w:val="TAC"/>
            </w:pPr>
            <w:r w:rsidRPr="0088193B">
              <w:t>12960</w:t>
            </w:r>
          </w:p>
        </w:tc>
        <w:tc>
          <w:tcPr>
            <w:tcW w:w="0" w:type="auto"/>
            <w:vAlign w:val="center"/>
          </w:tcPr>
          <w:p w14:paraId="3C3F6650" w14:textId="77777777" w:rsidR="002D48C2" w:rsidRPr="0088193B" w:rsidRDefault="002D48C2" w:rsidP="0033746E">
            <w:pPr>
              <w:pStyle w:val="TAC"/>
            </w:pPr>
            <w:r w:rsidRPr="0088193B">
              <w:t>12960</w:t>
            </w:r>
          </w:p>
        </w:tc>
        <w:tc>
          <w:tcPr>
            <w:tcW w:w="0" w:type="auto"/>
            <w:vAlign w:val="center"/>
          </w:tcPr>
          <w:p w14:paraId="6744DDDB" w14:textId="77777777" w:rsidR="002D48C2" w:rsidRPr="0088193B" w:rsidRDefault="002D48C2" w:rsidP="0033746E">
            <w:pPr>
              <w:pStyle w:val="TAC"/>
            </w:pPr>
            <w:r w:rsidRPr="0088193B">
              <w:t>12960</w:t>
            </w:r>
          </w:p>
        </w:tc>
        <w:tc>
          <w:tcPr>
            <w:tcW w:w="0" w:type="auto"/>
            <w:vAlign w:val="center"/>
          </w:tcPr>
          <w:p w14:paraId="58000FBF" w14:textId="77777777" w:rsidR="002D48C2" w:rsidRPr="0088193B" w:rsidRDefault="002D48C2" w:rsidP="0033746E">
            <w:pPr>
              <w:pStyle w:val="TAC"/>
            </w:pPr>
            <w:r w:rsidRPr="0088193B">
              <w:t>13536</w:t>
            </w:r>
          </w:p>
        </w:tc>
        <w:tc>
          <w:tcPr>
            <w:tcW w:w="0" w:type="auto"/>
            <w:vAlign w:val="center"/>
          </w:tcPr>
          <w:p w14:paraId="1568EF87" w14:textId="77777777" w:rsidR="002D48C2" w:rsidRPr="0088193B" w:rsidRDefault="002D48C2" w:rsidP="0033746E">
            <w:pPr>
              <w:pStyle w:val="TAC"/>
            </w:pPr>
            <w:r w:rsidRPr="0088193B">
              <w:t>13536</w:t>
            </w:r>
          </w:p>
        </w:tc>
        <w:tc>
          <w:tcPr>
            <w:tcW w:w="0" w:type="auto"/>
            <w:vAlign w:val="center"/>
          </w:tcPr>
          <w:p w14:paraId="75B9B90D" w14:textId="77777777" w:rsidR="002D48C2" w:rsidRPr="0088193B" w:rsidRDefault="002D48C2" w:rsidP="0033746E">
            <w:pPr>
              <w:pStyle w:val="TAC"/>
            </w:pPr>
            <w:r w:rsidRPr="0088193B">
              <w:t>13536</w:t>
            </w:r>
          </w:p>
        </w:tc>
        <w:tc>
          <w:tcPr>
            <w:tcW w:w="0" w:type="auto"/>
            <w:vAlign w:val="center"/>
          </w:tcPr>
          <w:p w14:paraId="70FD0B99" w14:textId="77777777" w:rsidR="002D48C2" w:rsidRPr="0088193B" w:rsidRDefault="002D48C2" w:rsidP="0033746E">
            <w:pPr>
              <w:pStyle w:val="TAC"/>
            </w:pPr>
            <w:r w:rsidRPr="0088193B">
              <w:t>14112</w:t>
            </w:r>
          </w:p>
        </w:tc>
        <w:tc>
          <w:tcPr>
            <w:tcW w:w="0" w:type="auto"/>
            <w:vAlign w:val="center"/>
          </w:tcPr>
          <w:p w14:paraId="36B2F1BB" w14:textId="77777777" w:rsidR="002D48C2" w:rsidRPr="0088193B" w:rsidRDefault="002D48C2" w:rsidP="0033746E">
            <w:pPr>
              <w:pStyle w:val="TAC"/>
            </w:pPr>
            <w:r w:rsidRPr="0088193B">
              <w:t>14112</w:t>
            </w:r>
          </w:p>
        </w:tc>
      </w:tr>
      <w:tr w:rsidR="002D48C2" w:rsidRPr="0088193B" w14:paraId="650C30FE" w14:textId="77777777" w:rsidTr="005D0187">
        <w:trPr>
          <w:cantSplit/>
          <w:jc w:val="center"/>
        </w:trPr>
        <w:tc>
          <w:tcPr>
            <w:tcW w:w="619" w:type="dxa"/>
            <w:tcBorders>
              <w:right w:val="double" w:sz="4" w:space="0" w:color="auto"/>
            </w:tcBorders>
            <w:shd w:val="clear" w:color="auto" w:fill="auto"/>
            <w:vAlign w:val="center"/>
          </w:tcPr>
          <w:p w14:paraId="66420858"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0E46FACD" w14:textId="77777777" w:rsidR="002D48C2" w:rsidRPr="0088193B" w:rsidRDefault="002D48C2" w:rsidP="0033746E">
            <w:pPr>
              <w:pStyle w:val="TAC"/>
            </w:pPr>
            <w:r w:rsidRPr="0088193B">
              <w:t>14112</w:t>
            </w:r>
          </w:p>
        </w:tc>
        <w:tc>
          <w:tcPr>
            <w:tcW w:w="0" w:type="auto"/>
            <w:vAlign w:val="center"/>
          </w:tcPr>
          <w:p w14:paraId="5410545A" w14:textId="77777777" w:rsidR="002D48C2" w:rsidRPr="0088193B" w:rsidRDefault="002D48C2" w:rsidP="0033746E">
            <w:pPr>
              <w:pStyle w:val="TAC"/>
            </w:pPr>
            <w:r w:rsidRPr="0088193B">
              <w:t>14688</w:t>
            </w:r>
          </w:p>
        </w:tc>
        <w:tc>
          <w:tcPr>
            <w:tcW w:w="0" w:type="auto"/>
            <w:vAlign w:val="center"/>
          </w:tcPr>
          <w:p w14:paraId="1180DE49" w14:textId="77777777" w:rsidR="002D48C2" w:rsidRPr="0088193B" w:rsidRDefault="002D48C2" w:rsidP="0033746E">
            <w:pPr>
              <w:pStyle w:val="TAC"/>
            </w:pPr>
            <w:r w:rsidRPr="0088193B">
              <w:t>14688</w:t>
            </w:r>
          </w:p>
        </w:tc>
        <w:tc>
          <w:tcPr>
            <w:tcW w:w="0" w:type="auto"/>
            <w:vAlign w:val="center"/>
          </w:tcPr>
          <w:p w14:paraId="17DC44FA" w14:textId="77777777" w:rsidR="002D48C2" w:rsidRPr="0088193B" w:rsidRDefault="002D48C2" w:rsidP="0033746E">
            <w:pPr>
              <w:pStyle w:val="TAC"/>
            </w:pPr>
            <w:r w:rsidRPr="0088193B">
              <w:t>14688</w:t>
            </w:r>
          </w:p>
        </w:tc>
        <w:tc>
          <w:tcPr>
            <w:tcW w:w="0" w:type="auto"/>
            <w:vAlign w:val="center"/>
          </w:tcPr>
          <w:p w14:paraId="784EF5F8" w14:textId="77777777" w:rsidR="002D48C2" w:rsidRPr="0088193B" w:rsidRDefault="002D48C2" w:rsidP="0033746E">
            <w:pPr>
              <w:pStyle w:val="TAC"/>
            </w:pPr>
            <w:r w:rsidRPr="0088193B">
              <w:t>15264</w:t>
            </w:r>
          </w:p>
        </w:tc>
        <w:tc>
          <w:tcPr>
            <w:tcW w:w="0" w:type="auto"/>
            <w:vAlign w:val="center"/>
          </w:tcPr>
          <w:p w14:paraId="083F326B" w14:textId="77777777" w:rsidR="002D48C2" w:rsidRPr="0088193B" w:rsidRDefault="002D48C2" w:rsidP="0033746E">
            <w:pPr>
              <w:pStyle w:val="TAC"/>
            </w:pPr>
            <w:r w:rsidRPr="0088193B">
              <w:t>15264</w:t>
            </w:r>
          </w:p>
        </w:tc>
        <w:tc>
          <w:tcPr>
            <w:tcW w:w="0" w:type="auto"/>
            <w:vAlign w:val="center"/>
          </w:tcPr>
          <w:p w14:paraId="7B7DE824" w14:textId="77777777" w:rsidR="002D48C2" w:rsidRPr="0088193B" w:rsidRDefault="002D48C2" w:rsidP="0033746E">
            <w:pPr>
              <w:pStyle w:val="TAC"/>
            </w:pPr>
            <w:r w:rsidRPr="0088193B">
              <w:t>15840</w:t>
            </w:r>
          </w:p>
        </w:tc>
        <w:tc>
          <w:tcPr>
            <w:tcW w:w="0" w:type="auto"/>
            <w:vAlign w:val="center"/>
          </w:tcPr>
          <w:p w14:paraId="283FB2E7" w14:textId="77777777" w:rsidR="002D48C2" w:rsidRPr="0088193B" w:rsidRDefault="002D48C2" w:rsidP="0033746E">
            <w:pPr>
              <w:pStyle w:val="TAC"/>
            </w:pPr>
            <w:r w:rsidRPr="0088193B">
              <w:t>15840</w:t>
            </w:r>
          </w:p>
        </w:tc>
        <w:tc>
          <w:tcPr>
            <w:tcW w:w="0" w:type="auto"/>
            <w:vAlign w:val="center"/>
          </w:tcPr>
          <w:p w14:paraId="2EBF0B48" w14:textId="77777777" w:rsidR="002D48C2" w:rsidRPr="0088193B" w:rsidRDefault="002D48C2" w:rsidP="0033746E">
            <w:pPr>
              <w:pStyle w:val="TAC"/>
            </w:pPr>
            <w:r w:rsidRPr="0088193B">
              <w:t>15840</w:t>
            </w:r>
          </w:p>
        </w:tc>
        <w:tc>
          <w:tcPr>
            <w:tcW w:w="0" w:type="auto"/>
            <w:vAlign w:val="center"/>
          </w:tcPr>
          <w:p w14:paraId="722087F2" w14:textId="77777777" w:rsidR="002D48C2" w:rsidRPr="0088193B" w:rsidRDefault="002D48C2" w:rsidP="0033746E">
            <w:pPr>
              <w:pStyle w:val="TAC"/>
            </w:pPr>
            <w:r w:rsidRPr="0088193B">
              <w:t>16416</w:t>
            </w:r>
          </w:p>
        </w:tc>
      </w:tr>
      <w:tr w:rsidR="002D48C2" w:rsidRPr="0088193B" w14:paraId="52236B7B" w14:textId="77777777" w:rsidTr="005D0187">
        <w:trPr>
          <w:cantSplit/>
          <w:jc w:val="center"/>
        </w:trPr>
        <w:tc>
          <w:tcPr>
            <w:tcW w:w="619" w:type="dxa"/>
            <w:tcBorders>
              <w:right w:val="double" w:sz="4" w:space="0" w:color="auto"/>
            </w:tcBorders>
            <w:shd w:val="clear" w:color="auto" w:fill="auto"/>
            <w:vAlign w:val="center"/>
          </w:tcPr>
          <w:p w14:paraId="1FC077A3"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35BA6941" w14:textId="77777777" w:rsidR="002D48C2" w:rsidRPr="0088193B" w:rsidRDefault="002D48C2" w:rsidP="0033746E">
            <w:pPr>
              <w:pStyle w:val="TAC"/>
            </w:pPr>
            <w:r w:rsidRPr="0088193B">
              <w:t>16416</w:t>
            </w:r>
          </w:p>
        </w:tc>
        <w:tc>
          <w:tcPr>
            <w:tcW w:w="0" w:type="auto"/>
            <w:vAlign w:val="center"/>
          </w:tcPr>
          <w:p w14:paraId="4B64AF90" w14:textId="77777777" w:rsidR="002D48C2" w:rsidRPr="0088193B" w:rsidRDefault="002D48C2" w:rsidP="0033746E">
            <w:pPr>
              <w:pStyle w:val="TAC"/>
            </w:pPr>
            <w:r w:rsidRPr="0088193B">
              <w:t>16416</w:t>
            </w:r>
          </w:p>
        </w:tc>
        <w:tc>
          <w:tcPr>
            <w:tcW w:w="0" w:type="auto"/>
            <w:vAlign w:val="center"/>
          </w:tcPr>
          <w:p w14:paraId="70B0160E" w14:textId="77777777" w:rsidR="002D48C2" w:rsidRPr="0088193B" w:rsidRDefault="002D48C2" w:rsidP="0033746E">
            <w:pPr>
              <w:pStyle w:val="TAC"/>
            </w:pPr>
            <w:r w:rsidRPr="0088193B">
              <w:t>16416</w:t>
            </w:r>
          </w:p>
        </w:tc>
        <w:tc>
          <w:tcPr>
            <w:tcW w:w="0" w:type="auto"/>
            <w:vAlign w:val="center"/>
          </w:tcPr>
          <w:p w14:paraId="2E4B02C2" w14:textId="77777777" w:rsidR="002D48C2" w:rsidRPr="0088193B" w:rsidRDefault="002D48C2" w:rsidP="0033746E">
            <w:pPr>
              <w:pStyle w:val="TAC"/>
            </w:pPr>
            <w:r w:rsidRPr="0088193B">
              <w:t>16992</w:t>
            </w:r>
          </w:p>
        </w:tc>
        <w:tc>
          <w:tcPr>
            <w:tcW w:w="0" w:type="auto"/>
            <w:vAlign w:val="center"/>
          </w:tcPr>
          <w:p w14:paraId="0EB5A711" w14:textId="77777777" w:rsidR="002D48C2" w:rsidRPr="0088193B" w:rsidRDefault="002D48C2" w:rsidP="0033746E">
            <w:pPr>
              <w:pStyle w:val="TAC"/>
            </w:pPr>
            <w:r w:rsidRPr="0088193B">
              <w:t>16992</w:t>
            </w:r>
          </w:p>
        </w:tc>
        <w:tc>
          <w:tcPr>
            <w:tcW w:w="0" w:type="auto"/>
            <w:vAlign w:val="center"/>
          </w:tcPr>
          <w:p w14:paraId="69D701CD" w14:textId="77777777" w:rsidR="002D48C2" w:rsidRPr="0088193B" w:rsidRDefault="002D48C2" w:rsidP="0033746E">
            <w:pPr>
              <w:pStyle w:val="TAC"/>
            </w:pPr>
            <w:r w:rsidRPr="0088193B">
              <w:t>17568</w:t>
            </w:r>
          </w:p>
        </w:tc>
        <w:tc>
          <w:tcPr>
            <w:tcW w:w="0" w:type="auto"/>
            <w:vAlign w:val="center"/>
          </w:tcPr>
          <w:p w14:paraId="786D1260" w14:textId="77777777" w:rsidR="002D48C2" w:rsidRPr="0088193B" w:rsidRDefault="002D48C2" w:rsidP="0033746E">
            <w:pPr>
              <w:pStyle w:val="TAC"/>
            </w:pPr>
            <w:r w:rsidRPr="0088193B">
              <w:t>17568</w:t>
            </w:r>
          </w:p>
        </w:tc>
        <w:tc>
          <w:tcPr>
            <w:tcW w:w="0" w:type="auto"/>
            <w:vAlign w:val="center"/>
          </w:tcPr>
          <w:p w14:paraId="0B66E537" w14:textId="77777777" w:rsidR="002D48C2" w:rsidRPr="0088193B" w:rsidRDefault="002D48C2" w:rsidP="0033746E">
            <w:pPr>
              <w:pStyle w:val="TAC"/>
            </w:pPr>
            <w:r w:rsidRPr="0088193B">
              <w:t>17568</w:t>
            </w:r>
          </w:p>
        </w:tc>
        <w:tc>
          <w:tcPr>
            <w:tcW w:w="0" w:type="auto"/>
            <w:vAlign w:val="center"/>
          </w:tcPr>
          <w:p w14:paraId="057417AC" w14:textId="77777777" w:rsidR="002D48C2" w:rsidRPr="0088193B" w:rsidRDefault="002D48C2" w:rsidP="0033746E">
            <w:pPr>
              <w:pStyle w:val="TAC"/>
            </w:pPr>
            <w:r w:rsidRPr="0088193B">
              <w:t>18336</w:t>
            </w:r>
          </w:p>
        </w:tc>
        <w:tc>
          <w:tcPr>
            <w:tcW w:w="0" w:type="auto"/>
            <w:vAlign w:val="center"/>
          </w:tcPr>
          <w:p w14:paraId="51BCC6CC" w14:textId="77777777" w:rsidR="002D48C2" w:rsidRPr="0088193B" w:rsidRDefault="002D48C2" w:rsidP="0033746E">
            <w:pPr>
              <w:pStyle w:val="TAC"/>
            </w:pPr>
            <w:r w:rsidRPr="0088193B">
              <w:t>18336</w:t>
            </w:r>
          </w:p>
        </w:tc>
      </w:tr>
      <w:tr w:rsidR="002D48C2" w:rsidRPr="0088193B" w14:paraId="7068F942" w14:textId="77777777" w:rsidTr="005D0187">
        <w:trPr>
          <w:cantSplit/>
          <w:jc w:val="center"/>
        </w:trPr>
        <w:tc>
          <w:tcPr>
            <w:tcW w:w="619" w:type="dxa"/>
            <w:tcBorders>
              <w:right w:val="double" w:sz="4" w:space="0" w:color="auto"/>
            </w:tcBorders>
            <w:shd w:val="clear" w:color="auto" w:fill="auto"/>
            <w:vAlign w:val="center"/>
          </w:tcPr>
          <w:p w14:paraId="33DF32B0"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14A85E16" w14:textId="77777777" w:rsidR="002D48C2" w:rsidRPr="0088193B" w:rsidRDefault="002D48C2" w:rsidP="0033746E">
            <w:pPr>
              <w:pStyle w:val="TAC"/>
            </w:pPr>
            <w:r w:rsidRPr="0088193B">
              <w:t>18336</w:t>
            </w:r>
          </w:p>
        </w:tc>
        <w:tc>
          <w:tcPr>
            <w:tcW w:w="0" w:type="auto"/>
            <w:vAlign w:val="center"/>
          </w:tcPr>
          <w:p w14:paraId="1A2E24CC" w14:textId="77777777" w:rsidR="002D48C2" w:rsidRPr="0088193B" w:rsidRDefault="002D48C2" w:rsidP="0033746E">
            <w:pPr>
              <w:pStyle w:val="TAC"/>
            </w:pPr>
            <w:r w:rsidRPr="0088193B">
              <w:t>18336</w:t>
            </w:r>
          </w:p>
        </w:tc>
        <w:tc>
          <w:tcPr>
            <w:tcW w:w="0" w:type="auto"/>
            <w:vAlign w:val="center"/>
          </w:tcPr>
          <w:p w14:paraId="77465F6D" w14:textId="77777777" w:rsidR="002D48C2" w:rsidRPr="0088193B" w:rsidRDefault="002D48C2" w:rsidP="0033746E">
            <w:pPr>
              <w:pStyle w:val="TAC"/>
            </w:pPr>
            <w:r w:rsidRPr="0088193B">
              <w:t>19080</w:t>
            </w:r>
          </w:p>
        </w:tc>
        <w:tc>
          <w:tcPr>
            <w:tcW w:w="0" w:type="auto"/>
            <w:vAlign w:val="center"/>
          </w:tcPr>
          <w:p w14:paraId="61C7D713" w14:textId="77777777" w:rsidR="002D48C2" w:rsidRPr="0088193B" w:rsidRDefault="002D48C2" w:rsidP="0033746E">
            <w:pPr>
              <w:pStyle w:val="TAC"/>
            </w:pPr>
            <w:r w:rsidRPr="0088193B">
              <w:t>19080</w:t>
            </w:r>
          </w:p>
        </w:tc>
        <w:tc>
          <w:tcPr>
            <w:tcW w:w="0" w:type="auto"/>
            <w:vAlign w:val="center"/>
          </w:tcPr>
          <w:p w14:paraId="4A92E51E" w14:textId="77777777" w:rsidR="002D48C2" w:rsidRPr="0088193B" w:rsidRDefault="002D48C2" w:rsidP="0033746E">
            <w:pPr>
              <w:pStyle w:val="TAC"/>
            </w:pPr>
            <w:r w:rsidRPr="0088193B">
              <w:t>19080</w:t>
            </w:r>
          </w:p>
        </w:tc>
        <w:tc>
          <w:tcPr>
            <w:tcW w:w="0" w:type="auto"/>
            <w:vAlign w:val="center"/>
          </w:tcPr>
          <w:p w14:paraId="006C9B5A" w14:textId="77777777" w:rsidR="002D48C2" w:rsidRPr="0088193B" w:rsidRDefault="002D48C2" w:rsidP="0033746E">
            <w:pPr>
              <w:pStyle w:val="TAC"/>
            </w:pPr>
            <w:r w:rsidRPr="0088193B">
              <w:t>19848</w:t>
            </w:r>
          </w:p>
        </w:tc>
        <w:tc>
          <w:tcPr>
            <w:tcW w:w="0" w:type="auto"/>
            <w:vAlign w:val="center"/>
          </w:tcPr>
          <w:p w14:paraId="61906AF0" w14:textId="77777777" w:rsidR="002D48C2" w:rsidRPr="0088193B" w:rsidRDefault="002D48C2" w:rsidP="0033746E">
            <w:pPr>
              <w:pStyle w:val="TAC"/>
            </w:pPr>
            <w:r w:rsidRPr="0088193B">
              <w:t>19848</w:t>
            </w:r>
          </w:p>
        </w:tc>
        <w:tc>
          <w:tcPr>
            <w:tcW w:w="0" w:type="auto"/>
            <w:vAlign w:val="center"/>
          </w:tcPr>
          <w:p w14:paraId="7C636F92" w14:textId="77777777" w:rsidR="002D48C2" w:rsidRPr="0088193B" w:rsidRDefault="002D48C2" w:rsidP="0033746E">
            <w:pPr>
              <w:pStyle w:val="TAC"/>
            </w:pPr>
            <w:r w:rsidRPr="0088193B">
              <w:t>19848</w:t>
            </w:r>
          </w:p>
        </w:tc>
        <w:tc>
          <w:tcPr>
            <w:tcW w:w="0" w:type="auto"/>
            <w:vAlign w:val="center"/>
          </w:tcPr>
          <w:p w14:paraId="0DBC3F69" w14:textId="77777777" w:rsidR="002D48C2" w:rsidRPr="0088193B" w:rsidRDefault="002D48C2" w:rsidP="0033746E">
            <w:pPr>
              <w:pStyle w:val="TAC"/>
            </w:pPr>
            <w:r w:rsidRPr="0088193B">
              <w:t>20616</w:t>
            </w:r>
          </w:p>
        </w:tc>
        <w:tc>
          <w:tcPr>
            <w:tcW w:w="0" w:type="auto"/>
            <w:vAlign w:val="center"/>
          </w:tcPr>
          <w:p w14:paraId="09D94CEE" w14:textId="77777777" w:rsidR="002D48C2" w:rsidRPr="0088193B" w:rsidRDefault="002D48C2" w:rsidP="0033746E">
            <w:pPr>
              <w:pStyle w:val="TAC"/>
            </w:pPr>
            <w:r w:rsidRPr="0088193B">
              <w:t>20616</w:t>
            </w:r>
          </w:p>
        </w:tc>
      </w:tr>
      <w:tr w:rsidR="002D48C2" w:rsidRPr="0088193B" w14:paraId="3B0FE0C1" w14:textId="77777777" w:rsidTr="005D0187">
        <w:trPr>
          <w:cantSplit/>
          <w:jc w:val="center"/>
        </w:trPr>
        <w:tc>
          <w:tcPr>
            <w:tcW w:w="619" w:type="dxa"/>
            <w:tcBorders>
              <w:right w:val="double" w:sz="4" w:space="0" w:color="auto"/>
            </w:tcBorders>
            <w:shd w:val="clear" w:color="auto" w:fill="auto"/>
            <w:vAlign w:val="center"/>
          </w:tcPr>
          <w:p w14:paraId="062F5F07"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625D415E" w14:textId="77777777" w:rsidR="002D48C2" w:rsidRPr="0088193B" w:rsidRDefault="002D48C2" w:rsidP="0033746E">
            <w:pPr>
              <w:pStyle w:val="TAC"/>
            </w:pPr>
            <w:r w:rsidRPr="0088193B">
              <w:t>20616</w:t>
            </w:r>
          </w:p>
        </w:tc>
        <w:tc>
          <w:tcPr>
            <w:tcW w:w="0" w:type="auto"/>
            <w:vAlign w:val="center"/>
          </w:tcPr>
          <w:p w14:paraId="2EA1AB56" w14:textId="77777777" w:rsidR="002D48C2" w:rsidRPr="0088193B" w:rsidRDefault="002D48C2" w:rsidP="0033746E">
            <w:pPr>
              <w:pStyle w:val="TAC"/>
            </w:pPr>
            <w:r w:rsidRPr="0088193B">
              <w:t>20616</w:t>
            </w:r>
          </w:p>
        </w:tc>
        <w:tc>
          <w:tcPr>
            <w:tcW w:w="0" w:type="auto"/>
            <w:vAlign w:val="center"/>
          </w:tcPr>
          <w:p w14:paraId="0B36C335" w14:textId="77777777" w:rsidR="002D48C2" w:rsidRPr="0088193B" w:rsidRDefault="002D48C2" w:rsidP="0033746E">
            <w:pPr>
              <w:pStyle w:val="TAC"/>
            </w:pPr>
            <w:r w:rsidRPr="0088193B">
              <w:t>20616</w:t>
            </w:r>
          </w:p>
        </w:tc>
        <w:tc>
          <w:tcPr>
            <w:tcW w:w="0" w:type="auto"/>
            <w:vAlign w:val="center"/>
          </w:tcPr>
          <w:p w14:paraId="4EEB8E3D" w14:textId="77777777" w:rsidR="002D48C2" w:rsidRPr="0088193B" w:rsidRDefault="002D48C2" w:rsidP="0033746E">
            <w:pPr>
              <w:pStyle w:val="TAC"/>
            </w:pPr>
            <w:r w:rsidRPr="0088193B">
              <w:t>21384</w:t>
            </w:r>
          </w:p>
        </w:tc>
        <w:tc>
          <w:tcPr>
            <w:tcW w:w="0" w:type="auto"/>
            <w:vAlign w:val="center"/>
          </w:tcPr>
          <w:p w14:paraId="3DBC86AA" w14:textId="77777777" w:rsidR="002D48C2" w:rsidRPr="0088193B" w:rsidRDefault="002D48C2" w:rsidP="0033746E">
            <w:pPr>
              <w:pStyle w:val="TAC"/>
            </w:pPr>
            <w:r w:rsidRPr="0088193B">
              <w:t>21384</w:t>
            </w:r>
          </w:p>
        </w:tc>
        <w:tc>
          <w:tcPr>
            <w:tcW w:w="0" w:type="auto"/>
            <w:vAlign w:val="center"/>
          </w:tcPr>
          <w:p w14:paraId="0486ECB2" w14:textId="77777777" w:rsidR="002D48C2" w:rsidRPr="0088193B" w:rsidRDefault="002D48C2" w:rsidP="0033746E">
            <w:pPr>
              <w:pStyle w:val="TAC"/>
            </w:pPr>
            <w:r w:rsidRPr="0088193B">
              <w:t>22152</w:t>
            </w:r>
          </w:p>
        </w:tc>
        <w:tc>
          <w:tcPr>
            <w:tcW w:w="0" w:type="auto"/>
            <w:vAlign w:val="center"/>
          </w:tcPr>
          <w:p w14:paraId="47332056" w14:textId="77777777" w:rsidR="002D48C2" w:rsidRPr="0088193B" w:rsidRDefault="002D48C2" w:rsidP="0033746E">
            <w:pPr>
              <w:pStyle w:val="TAC"/>
            </w:pPr>
            <w:r w:rsidRPr="0088193B">
              <w:t>22152</w:t>
            </w:r>
          </w:p>
        </w:tc>
        <w:tc>
          <w:tcPr>
            <w:tcW w:w="0" w:type="auto"/>
            <w:vAlign w:val="center"/>
          </w:tcPr>
          <w:p w14:paraId="0F6C5B83" w14:textId="77777777" w:rsidR="002D48C2" w:rsidRPr="0088193B" w:rsidRDefault="002D48C2" w:rsidP="0033746E">
            <w:pPr>
              <w:pStyle w:val="TAC"/>
            </w:pPr>
            <w:r w:rsidRPr="0088193B">
              <w:t>22152</w:t>
            </w:r>
          </w:p>
        </w:tc>
        <w:tc>
          <w:tcPr>
            <w:tcW w:w="0" w:type="auto"/>
            <w:vAlign w:val="center"/>
          </w:tcPr>
          <w:p w14:paraId="4AFF6304" w14:textId="77777777" w:rsidR="002D48C2" w:rsidRPr="0088193B" w:rsidRDefault="002D48C2" w:rsidP="0033746E">
            <w:pPr>
              <w:pStyle w:val="TAC"/>
            </w:pPr>
            <w:r w:rsidRPr="0088193B">
              <w:t>22920</w:t>
            </w:r>
          </w:p>
        </w:tc>
        <w:tc>
          <w:tcPr>
            <w:tcW w:w="0" w:type="auto"/>
            <w:vAlign w:val="center"/>
          </w:tcPr>
          <w:p w14:paraId="428673A9" w14:textId="77777777" w:rsidR="002D48C2" w:rsidRPr="0088193B" w:rsidRDefault="002D48C2" w:rsidP="0033746E">
            <w:pPr>
              <w:pStyle w:val="TAC"/>
            </w:pPr>
            <w:r w:rsidRPr="0088193B">
              <w:t>22920</w:t>
            </w:r>
          </w:p>
        </w:tc>
      </w:tr>
      <w:tr w:rsidR="002D48C2" w:rsidRPr="0088193B" w14:paraId="285F3FB5" w14:textId="77777777" w:rsidTr="005D0187">
        <w:trPr>
          <w:cantSplit/>
          <w:jc w:val="center"/>
        </w:trPr>
        <w:tc>
          <w:tcPr>
            <w:tcW w:w="619" w:type="dxa"/>
            <w:tcBorders>
              <w:right w:val="double" w:sz="4" w:space="0" w:color="auto"/>
            </w:tcBorders>
            <w:shd w:val="clear" w:color="auto" w:fill="auto"/>
            <w:vAlign w:val="center"/>
          </w:tcPr>
          <w:p w14:paraId="6B2E1517"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61EC1069" w14:textId="77777777" w:rsidR="002D48C2" w:rsidRPr="0088193B" w:rsidRDefault="002D48C2" w:rsidP="0033746E">
            <w:pPr>
              <w:pStyle w:val="TAC"/>
            </w:pPr>
            <w:r w:rsidRPr="0088193B">
              <w:t>22152</w:t>
            </w:r>
          </w:p>
        </w:tc>
        <w:tc>
          <w:tcPr>
            <w:tcW w:w="0" w:type="auto"/>
            <w:vAlign w:val="center"/>
          </w:tcPr>
          <w:p w14:paraId="383E6C21" w14:textId="77777777" w:rsidR="002D48C2" w:rsidRPr="0088193B" w:rsidRDefault="002D48C2" w:rsidP="0033746E">
            <w:pPr>
              <w:pStyle w:val="TAC"/>
            </w:pPr>
            <w:r w:rsidRPr="0088193B">
              <w:t>22152</w:t>
            </w:r>
          </w:p>
        </w:tc>
        <w:tc>
          <w:tcPr>
            <w:tcW w:w="0" w:type="auto"/>
            <w:vAlign w:val="center"/>
          </w:tcPr>
          <w:p w14:paraId="4DC6FB9D" w14:textId="77777777" w:rsidR="002D48C2" w:rsidRPr="0088193B" w:rsidRDefault="002D48C2" w:rsidP="0033746E">
            <w:pPr>
              <w:pStyle w:val="TAC"/>
            </w:pPr>
            <w:r w:rsidRPr="0088193B">
              <w:t>22152</w:t>
            </w:r>
          </w:p>
        </w:tc>
        <w:tc>
          <w:tcPr>
            <w:tcW w:w="0" w:type="auto"/>
            <w:vAlign w:val="center"/>
          </w:tcPr>
          <w:p w14:paraId="65AF96C4" w14:textId="77777777" w:rsidR="002D48C2" w:rsidRPr="0088193B" w:rsidRDefault="002D48C2" w:rsidP="0033746E">
            <w:pPr>
              <w:pStyle w:val="TAC"/>
            </w:pPr>
            <w:r w:rsidRPr="0088193B">
              <w:t>22920</w:t>
            </w:r>
          </w:p>
        </w:tc>
        <w:tc>
          <w:tcPr>
            <w:tcW w:w="0" w:type="auto"/>
            <w:vAlign w:val="center"/>
          </w:tcPr>
          <w:p w14:paraId="1C37CA27" w14:textId="77777777" w:rsidR="002D48C2" w:rsidRPr="0088193B" w:rsidRDefault="002D48C2" w:rsidP="0033746E">
            <w:pPr>
              <w:pStyle w:val="TAC"/>
            </w:pPr>
            <w:r w:rsidRPr="0088193B">
              <w:t>22920</w:t>
            </w:r>
          </w:p>
        </w:tc>
        <w:tc>
          <w:tcPr>
            <w:tcW w:w="0" w:type="auto"/>
            <w:vAlign w:val="center"/>
          </w:tcPr>
          <w:p w14:paraId="2352F1B1" w14:textId="77777777" w:rsidR="002D48C2" w:rsidRPr="0088193B" w:rsidRDefault="002D48C2" w:rsidP="0033746E">
            <w:pPr>
              <w:pStyle w:val="TAC"/>
            </w:pPr>
            <w:r w:rsidRPr="0088193B">
              <w:t>23688</w:t>
            </w:r>
          </w:p>
        </w:tc>
        <w:tc>
          <w:tcPr>
            <w:tcW w:w="0" w:type="auto"/>
            <w:vAlign w:val="center"/>
          </w:tcPr>
          <w:p w14:paraId="400EDDA1" w14:textId="77777777" w:rsidR="002D48C2" w:rsidRPr="0088193B" w:rsidRDefault="002D48C2" w:rsidP="0033746E">
            <w:pPr>
              <w:pStyle w:val="TAC"/>
            </w:pPr>
            <w:r w:rsidRPr="0088193B">
              <w:t>23688</w:t>
            </w:r>
          </w:p>
        </w:tc>
        <w:tc>
          <w:tcPr>
            <w:tcW w:w="0" w:type="auto"/>
            <w:vAlign w:val="center"/>
          </w:tcPr>
          <w:p w14:paraId="15594A86" w14:textId="77777777" w:rsidR="002D48C2" w:rsidRPr="0088193B" w:rsidRDefault="002D48C2" w:rsidP="0033746E">
            <w:pPr>
              <w:pStyle w:val="TAC"/>
            </w:pPr>
            <w:r w:rsidRPr="0088193B">
              <w:t>23688</w:t>
            </w:r>
          </w:p>
        </w:tc>
        <w:tc>
          <w:tcPr>
            <w:tcW w:w="0" w:type="auto"/>
            <w:vAlign w:val="center"/>
          </w:tcPr>
          <w:p w14:paraId="1D8CB2C6" w14:textId="77777777" w:rsidR="002D48C2" w:rsidRPr="0088193B" w:rsidRDefault="002D48C2" w:rsidP="0033746E">
            <w:pPr>
              <w:pStyle w:val="TAC"/>
            </w:pPr>
            <w:r w:rsidRPr="0088193B">
              <w:t>24496</w:t>
            </w:r>
          </w:p>
        </w:tc>
        <w:tc>
          <w:tcPr>
            <w:tcW w:w="0" w:type="auto"/>
            <w:vAlign w:val="center"/>
          </w:tcPr>
          <w:p w14:paraId="39B32355" w14:textId="77777777" w:rsidR="002D48C2" w:rsidRPr="0088193B" w:rsidRDefault="002D48C2" w:rsidP="0033746E">
            <w:pPr>
              <w:pStyle w:val="TAC"/>
            </w:pPr>
            <w:r w:rsidRPr="0088193B">
              <w:t>24496</w:t>
            </w:r>
          </w:p>
        </w:tc>
      </w:tr>
      <w:tr w:rsidR="002D48C2" w:rsidRPr="0088193B" w14:paraId="2E8429EE" w14:textId="77777777" w:rsidTr="005D0187">
        <w:trPr>
          <w:cantSplit/>
          <w:jc w:val="center"/>
        </w:trPr>
        <w:tc>
          <w:tcPr>
            <w:tcW w:w="619" w:type="dxa"/>
            <w:tcBorders>
              <w:right w:val="double" w:sz="4" w:space="0" w:color="auto"/>
            </w:tcBorders>
            <w:shd w:val="clear" w:color="auto" w:fill="auto"/>
            <w:vAlign w:val="center"/>
          </w:tcPr>
          <w:p w14:paraId="691BD5B3"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6BE210C9" w14:textId="77777777" w:rsidR="002D48C2" w:rsidRPr="0088193B" w:rsidRDefault="002D48C2" w:rsidP="0033746E">
            <w:pPr>
              <w:pStyle w:val="TAC"/>
            </w:pPr>
            <w:r w:rsidRPr="0088193B">
              <w:t>22920</w:t>
            </w:r>
          </w:p>
        </w:tc>
        <w:tc>
          <w:tcPr>
            <w:tcW w:w="0" w:type="auto"/>
            <w:vAlign w:val="center"/>
          </w:tcPr>
          <w:p w14:paraId="5AAAEA46" w14:textId="77777777" w:rsidR="002D48C2" w:rsidRPr="0088193B" w:rsidRDefault="002D48C2" w:rsidP="0033746E">
            <w:pPr>
              <w:pStyle w:val="TAC"/>
            </w:pPr>
            <w:r w:rsidRPr="0088193B">
              <w:t>23688</w:t>
            </w:r>
          </w:p>
        </w:tc>
        <w:tc>
          <w:tcPr>
            <w:tcW w:w="0" w:type="auto"/>
            <w:vAlign w:val="center"/>
          </w:tcPr>
          <w:p w14:paraId="69EA77FD" w14:textId="77777777" w:rsidR="002D48C2" w:rsidRPr="0088193B" w:rsidRDefault="002D48C2" w:rsidP="0033746E">
            <w:pPr>
              <w:pStyle w:val="TAC"/>
            </w:pPr>
            <w:r w:rsidRPr="0088193B">
              <w:t>23688</w:t>
            </w:r>
          </w:p>
        </w:tc>
        <w:tc>
          <w:tcPr>
            <w:tcW w:w="0" w:type="auto"/>
            <w:vAlign w:val="center"/>
          </w:tcPr>
          <w:p w14:paraId="630A08B6" w14:textId="77777777" w:rsidR="002D48C2" w:rsidRPr="0088193B" w:rsidRDefault="002D48C2" w:rsidP="0033746E">
            <w:pPr>
              <w:pStyle w:val="TAC"/>
            </w:pPr>
            <w:r w:rsidRPr="0088193B">
              <w:t>24496</w:t>
            </w:r>
          </w:p>
        </w:tc>
        <w:tc>
          <w:tcPr>
            <w:tcW w:w="0" w:type="auto"/>
            <w:vAlign w:val="center"/>
          </w:tcPr>
          <w:p w14:paraId="12FD2C39" w14:textId="77777777" w:rsidR="002D48C2" w:rsidRPr="0088193B" w:rsidRDefault="002D48C2" w:rsidP="0033746E">
            <w:pPr>
              <w:pStyle w:val="TAC"/>
            </w:pPr>
            <w:r w:rsidRPr="0088193B">
              <w:t>24496</w:t>
            </w:r>
          </w:p>
        </w:tc>
        <w:tc>
          <w:tcPr>
            <w:tcW w:w="0" w:type="auto"/>
            <w:vAlign w:val="center"/>
          </w:tcPr>
          <w:p w14:paraId="15965516" w14:textId="77777777" w:rsidR="002D48C2" w:rsidRPr="0088193B" w:rsidRDefault="002D48C2" w:rsidP="0033746E">
            <w:pPr>
              <w:pStyle w:val="TAC"/>
            </w:pPr>
            <w:r w:rsidRPr="0088193B">
              <w:t>24496</w:t>
            </w:r>
          </w:p>
        </w:tc>
        <w:tc>
          <w:tcPr>
            <w:tcW w:w="0" w:type="auto"/>
            <w:vAlign w:val="center"/>
          </w:tcPr>
          <w:p w14:paraId="434AE051" w14:textId="77777777" w:rsidR="002D48C2" w:rsidRPr="0088193B" w:rsidRDefault="002D48C2" w:rsidP="0033746E">
            <w:pPr>
              <w:pStyle w:val="TAC"/>
            </w:pPr>
            <w:r w:rsidRPr="0088193B">
              <w:t>25456</w:t>
            </w:r>
          </w:p>
        </w:tc>
        <w:tc>
          <w:tcPr>
            <w:tcW w:w="0" w:type="auto"/>
            <w:vAlign w:val="center"/>
          </w:tcPr>
          <w:p w14:paraId="2A8C6D87" w14:textId="77777777" w:rsidR="002D48C2" w:rsidRPr="0088193B" w:rsidRDefault="002D48C2" w:rsidP="0033746E">
            <w:pPr>
              <w:pStyle w:val="TAC"/>
            </w:pPr>
            <w:r w:rsidRPr="0088193B">
              <w:t>25456</w:t>
            </w:r>
          </w:p>
        </w:tc>
        <w:tc>
          <w:tcPr>
            <w:tcW w:w="0" w:type="auto"/>
            <w:vAlign w:val="center"/>
          </w:tcPr>
          <w:p w14:paraId="68528F4F" w14:textId="77777777" w:rsidR="002D48C2" w:rsidRPr="0088193B" w:rsidRDefault="002D48C2" w:rsidP="0033746E">
            <w:pPr>
              <w:pStyle w:val="TAC"/>
            </w:pPr>
            <w:r w:rsidRPr="0088193B">
              <w:t>25456</w:t>
            </w:r>
          </w:p>
        </w:tc>
        <w:tc>
          <w:tcPr>
            <w:tcW w:w="0" w:type="auto"/>
            <w:vAlign w:val="center"/>
          </w:tcPr>
          <w:p w14:paraId="4250BD8A" w14:textId="77777777" w:rsidR="002D48C2" w:rsidRPr="0088193B" w:rsidRDefault="002D48C2" w:rsidP="0033746E">
            <w:pPr>
              <w:pStyle w:val="TAC"/>
            </w:pPr>
            <w:r w:rsidRPr="0088193B">
              <w:t>26416</w:t>
            </w:r>
          </w:p>
        </w:tc>
      </w:tr>
      <w:tr w:rsidR="002D48C2" w:rsidRPr="0088193B" w14:paraId="2A520D83" w14:textId="77777777" w:rsidTr="005D0187">
        <w:trPr>
          <w:cantSplit/>
          <w:jc w:val="center"/>
        </w:trPr>
        <w:tc>
          <w:tcPr>
            <w:tcW w:w="619" w:type="dxa"/>
            <w:tcBorders>
              <w:right w:val="double" w:sz="4" w:space="0" w:color="auto"/>
            </w:tcBorders>
            <w:shd w:val="clear" w:color="auto" w:fill="auto"/>
            <w:vAlign w:val="center"/>
          </w:tcPr>
          <w:p w14:paraId="1F495E4A"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5CB2F3A7" w14:textId="77777777" w:rsidR="002D48C2" w:rsidRPr="0088193B" w:rsidRDefault="002D48C2" w:rsidP="0033746E">
            <w:pPr>
              <w:pStyle w:val="TAC"/>
            </w:pPr>
            <w:r w:rsidRPr="0088193B">
              <w:t>25456</w:t>
            </w:r>
          </w:p>
        </w:tc>
        <w:tc>
          <w:tcPr>
            <w:tcW w:w="0" w:type="auto"/>
            <w:vAlign w:val="center"/>
          </w:tcPr>
          <w:p w14:paraId="583A4567" w14:textId="77777777" w:rsidR="002D48C2" w:rsidRPr="0088193B" w:rsidRDefault="002D48C2" w:rsidP="0033746E">
            <w:pPr>
              <w:pStyle w:val="TAC"/>
            </w:pPr>
            <w:r w:rsidRPr="0088193B">
              <w:t>26416</w:t>
            </w:r>
          </w:p>
        </w:tc>
        <w:tc>
          <w:tcPr>
            <w:tcW w:w="0" w:type="auto"/>
            <w:vAlign w:val="center"/>
          </w:tcPr>
          <w:p w14:paraId="4E85644C" w14:textId="77777777" w:rsidR="002D48C2" w:rsidRPr="0088193B" w:rsidRDefault="002D48C2" w:rsidP="0033746E">
            <w:pPr>
              <w:pStyle w:val="TAC"/>
            </w:pPr>
            <w:r w:rsidRPr="0088193B">
              <w:t>26416</w:t>
            </w:r>
          </w:p>
        </w:tc>
        <w:tc>
          <w:tcPr>
            <w:tcW w:w="0" w:type="auto"/>
            <w:vAlign w:val="center"/>
          </w:tcPr>
          <w:p w14:paraId="6E659651" w14:textId="77777777" w:rsidR="002D48C2" w:rsidRPr="0088193B" w:rsidRDefault="002D48C2" w:rsidP="0033746E">
            <w:pPr>
              <w:pStyle w:val="TAC"/>
            </w:pPr>
            <w:r w:rsidRPr="0088193B">
              <w:t>26416</w:t>
            </w:r>
          </w:p>
        </w:tc>
        <w:tc>
          <w:tcPr>
            <w:tcW w:w="0" w:type="auto"/>
            <w:vAlign w:val="center"/>
          </w:tcPr>
          <w:p w14:paraId="4A44920B" w14:textId="77777777" w:rsidR="002D48C2" w:rsidRPr="0088193B" w:rsidRDefault="002D48C2" w:rsidP="0033746E">
            <w:pPr>
              <w:pStyle w:val="TAC"/>
            </w:pPr>
            <w:r w:rsidRPr="0088193B">
              <w:t>27376</w:t>
            </w:r>
          </w:p>
        </w:tc>
        <w:tc>
          <w:tcPr>
            <w:tcW w:w="0" w:type="auto"/>
            <w:vAlign w:val="center"/>
          </w:tcPr>
          <w:p w14:paraId="43A38A23" w14:textId="77777777" w:rsidR="002D48C2" w:rsidRPr="0088193B" w:rsidRDefault="002D48C2" w:rsidP="0033746E">
            <w:pPr>
              <w:pStyle w:val="TAC"/>
            </w:pPr>
            <w:r w:rsidRPr="0088193B">
              <w:t>27376</w:t>
            </w:r>
          </w:p>
        </w:tc>
        <w:tc>
          <w:tcPr>
            <w:tcW w:w="0" w:type="auto"/>
            <w:vAlign w:val="center"/>
          </w:tcPr>
          <w:p w14:paraId="73F727E5" w14:textId="77777777" w:rsidR="002D48C2" w:rsidRPr="0088193B" w:rsidRDefault="002D48C2" w:rsidP="0033746E">
            <w:pPr>
              <w:pStyle w:val="TAC"/>
            </w:pPr>
            <w:r w:rsidRPr="0088193B">
              <w:t>27376</w:t>
            </w:r>
          </w:p>
        </w:tc>
        <w:tc>
          <w:tcPr>
            <w:tcW w:w="0" w:type="auto"/>
            <w:vAlign w:val="center"/>
          </w:tcPr>
          <w:p w14:paraId="6BC26B75" w14:textId="77777777" w:rsidR="002D48C2" w:rsidRPr="0088193B" w:rsidRDefault="002D48C2" w:rsidP="0033746E">
            <w:pPr>
              <w:pStyle w:val="TAC"/>
            </w:pPr>
            <w:r w:rsidRPr="0088193B">
              <w:t>28336</w:t>
            </w:r>
          </w:p>
        </w:tc>
        <w:tc>
          <w:tcPr>
            <w:tcW w:w="0" w:type="auto"/>
            <w:vAlign w:val="center"/>
          </w:tcPr>
          <w:p w14:paraId="1CA15DAB" w14:textId="77777777" w:rsidR="002D48C2" w:rsidRPr="0088193B" w:rsidRDefault="002D48C2" w:rsidP="0033746E">
            <w:pPr>
              <w:pStyle w:val="TAC"/>
            </w:pPr>
            <w:r w:rsidRPr="0088193B">
              <w:t>28336</w:t>
            </w:r>
          </w:p>
        </w:tc>
        <w:tc>
          <w:tcPr>
            <w:tcW w:w="0" w:type="auto"/>
            <w:vAlign w:val="center"/>
          </w:tcPr>
          <w:p w14:paraId="75932DD4" w14:textId="77777777" w:rsidR="002D48C2" w:rsidRPr="0088193B" w:rsidRDefault="002D48C2" w:rsidP="0033746E">
            <w:pPr>
              <w:pStyle w:val="TAC"/>
            </w:pPr>
            <w:r w:rsidRPr="0088193B">
              <w:t>29296</w:t>
            </w:r>
          </w:p>
        </w:tc>
      </w:tr>
      <w:tr w:rsidR="002D48C2" w:rsidRPr="0088193B" w14:paraId="490BCC92" w14:textId="77777777" w:rsidTr="005D0187">
        <w:trPr>
          <w:cantSplit/>
          <w:jc w:val="center"/>
        </w:trPr>
        <w:tc>
          <w:tcPr>
            <w:tcW w:w="619" w:type="dxa"/>
            <w:tcBorders>
              <w:right w:val="double" w:sz="4" w:space="0" w:color="auto"/>
            </w:tcBorders>
            <w:shd w:val="clear" w:color="auto" w:fill="auto"/>
            <w:vAlign w:val="center"/>
          </w:tcPr>
          <w:p w14:paraId="28DD18DB"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450F613A" w14:textId="77777777" w:rsidR="002D48C2" w:rsidRPr="0088193B" w:rsidRDefault="002D48C2" w:rsidP="0033746E">
            <w:pPr>
              <w:pStyle w:val="TAC"/>
            </w:pPr>
            <w:r w:rsidRPr="0088193B">
              <w:t>28336</w:t>
            </w:r>
          </w:p>
        </w:tc>
        <w:tc>
          <w:tcPr>
            <w:tcW w:w="0" w:type="auto"/>
            <w:vAlign w:val="center"/>
          </w:tcPr>
          <w:p w14:paraId="7A11B579" w14:textId="77777777" w:rsidR="002D48C2" w:rsidRPr="0088193B" w:rsidRDefault="002D48C2" w:rsidP="0033746E">
            <w:pPr>
              <w:pStyle w:val="TAC"/>
            </w:pPr>
            <w:r w:rsidRPr="0088193B">
              <w:t>28336</w:t>
            </w:r>
          </w:p>
        </w:tc>
        <w:tc>
          <w:tcPr>
            <w:tcW w:w="0" w:type="auto"/>
            <w:vAlign w:val="center"/>
          </w:tcPr>
          <w:p w14:paraId="146BE722" w14:textId="77777777" w:rsidR="002D48C2" w:rsidRPr="0088193B" w:rsidRDefault="002D48C2" w:rsidP="0033746E">
            <w:pPr>
              <w:pStyle w:val="TAC"/>
            </w:pPr>
            <w:r w:rsidRPr="0088193B">
              <w:t>29296</w:t>
            </w:r>
          </w:p>
        </w:tc>
        <w:tc>
          <w:tcPr>
            <w:tcW w:w="0" w:type="auto"/>
            <w:vAlign w:val="center"/>
          </w:tcPr>
          <w:p w14:paraId="0A8EC6B7" w14:textId="77777777" w:rsidR="002D48C2" w:rsidRPr="0088193B" w:rsidRDefault="002D48C2" w:rsidP="0033746E">
            <w:pPr>
              <w:pStyle w:val="TAC"/>
            </w:pPr>
            <w:r w:rsidRPr="0088193B">
              <w:t>29296</w:t>
            </w:r>
          </w:p>
        </w:tc>
        <w:tc>
          <w:tcPr>
            <w:tcW w:w="0" w:type="auto"/>
            <w:vAlign w:val="center"/>
          </w:tcPr>
          <w:p w14:paraId="226A1946" w14:textId="77777777" w:rsidR="002D48C2" w:rsidRPr="0088193B" w:rsidRDefault="002D48C2" w:rsidP="0033746E">
            <w:pPr>
              <w:pStyle w:val="TAC"/>
            </w:pPr>
            <w:r w:rsidRPr="0088193B">
              <w:t>29296</w:t>
            </w:r>
          </w:p>
        </w:tc>
        <w:tc>
          <w:tcPr>
            <w:tcW w:w="0" w:type="auto"/>
            <w:vAlign w:val="center"/>
          </w:tcPr>
          <w:p w14:paraId="5B584E25" w14:textId="77777777" w:rsidR="002D48C2" w:rsidRPr="0088193B" w:rsidRDefault="002D48C2" w:rsidP="0033746E">
            <w:pPr>
              <w:pStyle w:val="TAC"/>
            </w:pPr>
            <w:r w:rsidRPr="0088193B">
              <w:t>30576</w:t>
            </w:r>
          </w:p>
        </w:tc>
        <w:tc>
          <w:tcPr>
            <w:tcW w:w="0" w:type="auto"/>
            <w:vAlign w:val="center"/>
          </w:tcPr>
          <w:p w14:paraId="65BAD8BA" w14:textId="77777777" w:rsidR="002D48C2" w:rsidRPr="0088193B" w:rsidRDefault="002D48C2" w:rsidP="0033746E">
            <w:pPr>
              <w:pStyle w:val="TAC"/>
            </w:pPr>
            <w:r w:rsidRPr="0088193B">
              <w:t>30576</w:t>
            </w:r>
          </w:p>
        </w:tc>
        <w:tc>
          <w:tcPr>
            <w:tcW w:w="0" w:type="auto"/>
            <w:vAlign w:val="center"/>
          </w:tcPr>
          <w:p w14:paraId="4C193801" w14:textId="77777777" w:rsidR="002D48C2" w:rsidRPr="0088193B" w:rsidRDefault="002D48C2" w:rsidP="0033746E">
            <w:pPr>
              <w:pStyle w:val="TAC"/>
            </w:pPr>
            <w:r w:rsidRPr="0088193B">
              <w:t>30576</w:t>
            </w:r>
          </w:p>
        </w:tc>
        <w:tc>
          <w:tcPr>
            <w:tcW w:w="0" w:type="auto"/>
            <w:vAlign w:val="center"/>
          </w:tcPr>
          <w:p w14:paraId="7E864F6F" w14:textId="77777777" w:rsidR="002D48C2" w:rsidRPr="0088193B" w:rsidRDefault="002D48C2" w:rsidP="0033746E">
            <w:pPr>
              <w:pStyle w:val="TAC"/>
            </w:pPr>
            <w:r w:rsidRPr="0088193B">
              <w:t>31704</w:t>
            </w:r>
          </w:p>
        </w:tc>
        <w:tc>
          <w:tcPr>
            <w:tcW w:w="0" w:type="auto"/>
            <w:vAlign w:val="center"/>
          </w:tcPr>
          <w:p w14:paraId="01A243B3" w14:textId="77777777" w:rsidR="002D48C2" w:rsidRPr="0088193B" w:rsidRDefault="002D48C2" w:rsidP="0033746E">
            <w:pPr>
              <w:pStyle w:val="TAC"/>
            </w:pPr>
            <w:r w:rsidRPr="0088193B">
              <w:t>31704</w:t>
            </w:r>
          </w:p>
        </w:tc>
      </w:tr>
      <w:tr w:rsidR="002D48C2" w:rsidRPr="0088193B" w14:paraId="32E67520" w14:textId="77777777" w:rsidTr="005D0187">
        <w:trPr>
          <w:cantSplit/>
          <w:jc w:val="center"/>
        </w:trPr>
        <w:tc>
          <w:tcPr>
            <w:tcW w:w="619" w:type="dxa"/>
            <w:tcBorders>
              <w:right w:val="double" w:sz="4" w:space="0" w:color="auto"/>
            </w:tcBorders>
            <w:shd w:val="clear" w:color="auto" w:fill="auto"/>
            <w:vAlign w:val="center"/>
          </w:tcPr>
          <w:p w14:paraId="64B3CCC3"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60C34455" w14:textId="77777777" w:rsidR="002D48C2" w:rsidRPr="0088193B" w:rsidRDefault="002D48C2" w:rsidP="0033746E">
            <w:pPr>
              <w:pStyle w:val="TAC"/>
            </w:pPr>
            <w:r w:rsidRPr="0088193B">
              <w:t>30576</w:t>
            </w:r>
          </w:p>
        </w:tc>
        <w:tc>
          <w:tcPr>
            <w:tcW w:w="0" w:type="auto"/>
            <w:vAlign w:val="center"/>
          </w:tcPr>
          <w:p w14:paraId="3E215582" w14:textId="77777777" w:rsidR="002D48C2" w:rsidRPr="0088193B" w:rsidRDefault="002D48C2" w:rsidP="0033746E">
            <w:pPr>
              <w:pStyle w:val="TAC"/>
            </w:pPr>
            <w:r w:rsidRPr="0088193B">
              <w:t>30576</w:t>
            </w:r>
          </w:p>
        </w:tc>
        <w:tc>
          <w:tcPr>
            <w:tcW w:w="0" w:type="auto"/>
            <w:vAlign w:val="center"/>
          </w:tcPr>
          <w:p w14:paraId="1FDA33E5" w14:textId="77777777" w:rsidR="002D48C2" w:rsidRPr="0088193B" w:rsidRDefault="002D48C2" w:rsidP="0033746E">
            <w:pPr>
              <w:pStyle w:val="TAC"/>
            </w:pPr>
            <w:r w:rsidRPr="0088193B">
              <w:t>31704</w:t>
            </w:r>
          </w:p>
        </w:tc>
        <w:tc>
          <w:tcPr>
            <w:tcW w:w="0" w:type="auto"/>
            <w:vAlign w:val="center"/>
          </w:tcPr>
          <w:p w14:paraId="11059F9A" w14:textId="77777777" w:rsidR="002D48C2" w:rsidRPr="0088193B" w:rsidRDefault="002D48C2" w:rsidP="0033746E">
            <w:pPr>
              <w:pStyle w:val="TAC"/>
            </w:pPr>
            <w:r w:rsidRPr="0088193B">
              <w:t>31704</w:t>
            </w:r>
          </w:p>
        </w:tc>
        <w:tc>
          <w:tcPr>
            <w:tcW w:w="0" w:type="auto"/>
            <w:vAlign w:val="center"/>
          </w:tcPr>
          <w:p w14:paraId="1FC88E65" w14:textId="77777777" w:rsidR="002D48C2" w:rsidRPr="0088193B" w:rsidRDefault="002D48C2" w:rsidP="0033746E">
            <w:pPr>
              <w:pStyle w:val="TAC"/>
            </w:pPr>
            <w:r w:rsidRPr="0088193B">
              <w:t>32856</w:t>
            </w:r>
          </w:p>
        </w:tc>
        <w:tc>
          <w:tcPr>
            <w:tcW w:w="0" w:type="auto"/>
            <w:vAlign w:val="center"/>
          </w:tcPr>
          <w:p w14:paraId="6C0B7C0D" w14:textId="77777777" w:rsidR="002D48C2" w:rsidRPr="0088193B" w:rsidRDefault="002D48C2" w:rsidP="0033746E">
            <w:pPr>
              <w:pStyle w:val="TAC"/>
            </w:pPr>
            <w:r w:rsidRPr="0088193B">
              <w:t>32856</w:t>
            </w:r>
          </w:p>
        </w:tc>
        <w:tc>
          <w:tcPr>
            <w:tcW w:w="0" w:type="auto"/>
            <w:vAlign w:val="center"/>
          </w:tcPr>
          <w:p w14:paraId="0FA2E3E1" w14:textId="77777777" w:rsidR="002D48C2" w:rsidRPr="0088193B" w:rsidRDefault="002D48C2" w:rsidP="0033746E">
            <w:pPr>
              <w:pStyle w:val="TAC"/>
            </w:pPr>
            <w:r w:rsidRPr="0088193B">
              <w:t>32856</w:t>
            </w:r>
          </w:p>
        </w:tc>
        <w:tc>
          <w:tcPr>
            <w:tcW w:w="0" w:type="auto"/>
            <w:vAlign w:val="center"/>
          </w:tcPr>
          <w:p w14:paraId="770CEA9A" w14:textId="77777777" w:rsidR="002D48C2" w:rsidRPr="0088193B" w:rsidRDefault="002D48C2" w:rsidP="0033746E">
            <w:pPr>
              <w:pStyle w:val="TAC"/>
            </w:pPr>
            <w:r w:rsidRPr="0088193B">
              <w:t>34008</w:t>
            </w:r>
          </w:p>
        </w:tc>
        <w:tc>
          <w:tcPr>
            <w:tcW w:w="0" w:type="auto"/>
            <w:vAlign w:val="center"/>
          </w:tcPr>
          <w:p w14:paraId="45911B2B" w14:textId="77777777" w:rsidR="002D48C2" w:rsidRPr="0088193B" w:rsidRDefault="002D48C2" w:rsidP="0033746E">
            <w:pPr>
              <w:pStyle w:val="TAC"/>
            </w:pPr>
            <w:r w:rsidRPr="0088193B">
              <w:t>34008</w:t>
            </w:r>
          </w:p>
        </w:tc>
        <w:tc>
          <w:tcPr>
            <w:tcW w:w="0" w:type="auto"/>
            <w:vAlign w:val="center"/>
          </w:tcPr>
          <w:p w14:paraId="6ACC18F6" w14:textId="77777777" w:rsidR="002D48C2" w:rsidRPr="0088193B" w:rsidRDefault="002D48C2" w:rsidP="0033746E">
            <w:pPr>
              <w:pStyle w:val="TAC"/>
            </w:pPr>
            <w:r w:rsidRPr="0088193B">
              <w:t>34008</w:t>
            </w:r>
          </w:p>
        </w:tc>
      </w:tr>
      <w:tr w:rsidR="002D48C2" w:rsidRPr="0088193B" w14:paraId="23278C31" w14:textId="77777777" w:rsidTr="005D0187">
        <w:trPr>
          <w:cantSplit/>
          <w:jc w:val="center"/>
        </w:trPr>
        <w:tc>
          <w:tcPr>
            <w:tcW w:w="619" w:type="dxa"/>
            <w:tcBorders>
              <w:right w:val="double" w:sz="4" w:space="0" w:color="auto"/>
            </w:tcBorders>
            <w:shd w:val="clear" w:color="auto" w:fill="auto"/>
            <w:vAlign w:val="center"/>
          </w:tcPr>
          <w:p w14:paraId="4E282BDC"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76276B96" w14:textId="77777777" w:rsidR="002D48C2" w:rsidRPr="0088193B" w:rsidRDefault="002D48C2" w:rsidP="0033746E">
            <w:pPr>
              <w:pStyle w:val="TAC"/>
            </w:pPr>
            <w:r w:rsidRPr="0088193B">
              <w:t>32856</w:t>
            </w:r>
          </w:p>
        </w:tc>
        <w:tc>
          <w:tcPr>
            <w:tcW w:w="0" w:type="auto"/>
            <w:vAlign w:val="center"/>
          </w:tcPr>
          <w:p w14:paraId="6157636F" w14:textId="77777777" w:rsidR="002D48C2" w:rsidRPr="0088193B" w:rsidRDefault="002D48C2" w:rsidP="0033746E">
            <w:pPr>
              <w:pStyle w:val="TAC"/>
            </w:pPr>
            <w:r w:rsidRPr="0088193B">
              <w:t>34008</w:t>
            </w:r>
          </w:p>
        </w:tc>
        <w:tc>
          <w:tcPr>
            <w:tcW w:w="0" w:type="auto"/>
            <w:vAlign w:val="center"/>
          </w:tcPr>
          <w:p w14:paraId="708E8299" w14:textId="77777777" w:rsidR="002D48C2" w:rsidRPr="0088193B" w:rsidRDefault="002D48C2" w:rsidP="0033746E">
            <w:pPr>
              <w:pStyle w:val="TAC"/>
            </w:pPr>
            <w:r w:rsidRPr="0088193B">
              <w:t>34008</w:t>
            </w:r>
          </w:p>
        </w:tc>
        <w:tc>
          <w:tcPr>
            <w:tcW w:w="0" w:type="auto"/>
            <w:vAlign w:val="center"/>
          </w:tcPr>
          <w:p w14:paraId="2635094A" w14:textId="77777777" w:rsidR="002D48C2" w:rsidRPr="0088193B" w:rsidRDefault="002D48C2" w:rsidP="0033746E">
            <w:pPr>
              <w:pStyle w:val="TAC"/>
            </w:pPr>
            <w:r w:rsidRPr="0088193B">
              <w:t>34008</w:t>
            </w:r>
          </w:p>
        </w:tc>
        <w:tc>
          <w:tcPr>
            <w:tcW w:w="0" w:type="auto"/>
            <w:vAlign w:val="center"/>
          </w:tcPr>
          <w:p w14:paraId="5BB23053" w14:textId="77777777" w:rsidR="002D48C2" w:rsidRPr="0088193B" w:rsidRDefault="002D48C2" w:rsidP="0033746E">
            <w:pPr>
              <w:pStyle w:val="TAC"/>
            </w:pPr>
            <w:r w:rsidRPr="0088193B">
              <w:t>35160</w:t>
            </w:r>
          </w:p>
        </w:tc>
        <w:tc>
          <w:tcPr>
            <w:tcW w:w="0" w:type="auto"/>
            <w:vAlign w:val="center"/>
          </w:tcPr>
          <w:p w14:paraId="5DF4D530" w14:textId="77777777" w:rsidR="002D48C2" w:rsidRPr="0088193B" w:rsidRDefault="002D48C2" w:rsidP="0033746E">
            <w:pPr>
              <w:pStyle w:val="TAC"/>
            </w:pPr>
            <w:r w:rsidRPr="0088193B">
              <w:t>35160</w:t>
            </w:r>
          </w:p>
        </w:tc>
        <w:tc>
          <w:tcPr>
            <w:tcW w:w="0" w:type="auto"/>
            <w:vAlign w:val="center"/>
          </w:tcPr>
          <w:p w14:paraId="14A38801" w14:textId="77777777" w:rsidR="002D48C2" w:rsidRPr="0088193B" w:rsidRDefault="002D48C2" w:rsidP="0033746E">
            <w:pPr>
              <w:pStyle w:val="TAC"/>
            </w:pPr>
            <w:r w:rsidRPr="0088193B">
              <w:t>35160</w:t>
            </w:r>
          </w:p>
        </w:tc>
        <w:tc>
          <w:tcPr>
            <w:tcW w:w="0" w:type="auto"/>
            <w:vAlign w:val="center"/>
          </w:tcPr>
          <w:p w14:paraId="60A5419D" w14:textId="77777777" w:rsidR="002D48C2" w:rsidRPr="0088193B" w:rsidRDefault="002D48C2" w:rsidP="0033746E">
            <w:pPr>
              <w:pStyle w:val="TAC"/>
            </w:pPr>
            <w:r w:rsidRPr="0088193B">
              <w:t>36696</w:t>
            </w:r>
          </w:p>
        </w:tc>
        <w:tc>
          <w:tcPr>
            <w:tcW w:w="0" w:type="auto"/>
            <w:vAlign w:val="center"/>
          </w:tcPr>
          <w:p w14:paraId="3ED3072A" w14:textId="77777777" w:rsidR="002D48C2" w:rsidRPr="0088193B" w:rsidRDefault="002D48C2" w:rsidP="0033746E">
            <w:pPr>
              <w:pStyle w:val="TAC"/>
            </w:pPr>
            <w:r w:rsidRPr="0088193B">
              <w:t>36696</w:t>
            </w:r>
          </w:p>
        </w:tc>
        <w:tc>
          <w:tcPr>
            <w:tcW w:w="0" w:type="auto"/>
            <w:vAlign w:val="center"/>
          </w:tcPr>
          <w:p w14:paraId="40C6BC03" w14:textId="77777777" w:rsidR="002D48C2" w:rsidRPr="0088193B" w:rsidRDefault="002D48C2" w:rsidP="0033746E">
            <w:pPr>
              <w:pStyle w:val="TAC"/>
            </w:pPr>
            <w:r w:rsidRPr="0088193B">
              <w:t>36696</w:t>
            </w:r>
          </w:p>
        </w:tc>
      </w:tr>
      <w:tr w:rsidR="002D48C2" w:rsidRPr="0088193B" w14:paraId="6371B710" w14:textId="77777777" w:rsidTr="005D0187">
        <w:trPr>
          <w:cantSplit/>
          <w:jc w:val="center"/>
        </w:trPr>
        <w:tc>
          <w:tcPr>
            <w:tcW w:w="619" w:type="dxa"/>
            <w:tcBorders>
              <w:right w:val="double" w:sz="4" w:space="0" w:color="auto"/>
            </w:tcBorders>
            <w:shd w:val="clear" w:color="auto" w:fill="auto"/>
            <w:vAlign w:val="center"/>
          </w:tcPr>
          <w:p w14:paraId="3F3A0A1E"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30A30454" w14:textId="77777777" w:rsidR="002D48C2" w:rsidRPr="0088193B" w:rsidRDefault="002D48C2" w:rsidP="0033746E">
            <w:pPr>
              <w:pStyle w:val="TAC"/>
            </w:pPr>
            <w:r w:rsidRPr="0088193B">
              <w:t>35160</w:t>
            </w:r>
          </w:p>
        </w:tc>
        <w:tc>
          <w:tcPr>
            <w:tcW w:w="0" w:type="auto"/>
            <w:vAlign w:val="center"/>
          </w:tcPr>
          <w:p w14:paraId="78E9E5C6" w14:textId="77777777" w:rsidR="002D48C2" w:rsidRPr="0088193B" w:rsidRDefault="002D48C2" w:rsidP="0033746E">
            <w:pPr>
              <w:pStyle w:val="TAC"/>
            </w:pPr>
            <w:r w:rsidRPr="0088193B">
              <w:t>36696</w:t>
            </w:r>
          </w:p>
        </w:tc>
        <w:tc>
          <w:tcPr>
            <w:tcW w:w="0" w:type="auto"/>
            <w:vAlign w:val="center"/>
          </w:tcPr>
          <w:p w14:paraId="4020E646" w14:textId="77777777" w:rsidR="002D48C2" w:rsidRPr="0088193B" w:rsidRDefault="002D48C2" w:rsidP="0033746E">
            <w:pPr>
              <w:pStyle w:val="TAC"/>
            </w:pPr>
            <w:r w:rsidRPr="0088193B">
              <w:t>36696</w:t>
            </w:r>
          </w:p>
        </w:tc>
        <w:tc>
          <w:tcPr>
            <w:tcW w:w="0" w:type="auto"/>
            <w:vAlign w:val="center"/>
          </w:tcPr>
          <w:p w14:paraId="492EE352" w14:textId="77777777" w:rsidR="002D48C2" w:rsidRPr="0088193B" w:rsidRDefault="002D48C2" w:rsidP="0033746E">
            <w:pPr>
              <w:pStyle w:val="TAC"/>
            </w:pPr>
            <w:r w:rsidRPr="0088193B">
              <w:t>36696</w:t>
            </w:r>
          </w:p>
        </w:tc>
        <w:tc>
          <w:tcPr>
            <w:tcW w:w="0" w:type="auto"/>
            <w:vAlign w:val="center"/>
          </w:tcPr>
          <w:p w14:paraId="26D39D1A" w14:textId="77777777" w:rsidR="002D48C2" w:rsidRPr="0088193B" w:rsidRDefault="002D48C2" w:rsidP="0033746E">
            <w:pPr>
              <w:pStyle w:val="TAC"/>
            </w:pPr>
            <w:r w:rsidRPr="0088193B">
              <w:t>37888</w:t>
            </w:r>
          </w:p>
        </w:tc>
        <w:tc>
          <w:tcPr>
            <w:tcW w:w="0" w:type="auto"/>
            <w:vAlign w:val="center"/>
          </w:tcPr>
          <w:p w14:paraId="1F3EBFE5" w14:textId="77777777" w:rsidR="002D48C2" w:rsidRPr="0088193B" w:rsidRDefault="002D48C2" w:rsidP="0033746E">
            <w:pPr>
              <w:pStyle w:val="TAC"/>
            </w:pPr>
            <w:r w:rsidRPr="0088193B">
              <w:t>37888</w:t>
            </w:r>
          </w:p>
        </w:tc>
        <w:tc>
          <w:tcPr>
            <w:tcW w:w="0" w:type="auto"/>
            <w:vAlign w:val="center"/>
          </w:tcPr>
          <w:p w14:paraId="455478AD" w14:textId="77777777" w:rsidR="002D48C2" w:rsidRPr="0088193B" w:rsidRDefault="002D48C2" w:rsidP="0033746E">
            <w:pPr>
              <w:pStyle w:val="TAC"/>
            </w:pPr>
            <w:r w:rsidRPr="0088193B">
              <w:t>39232</w:t>
            </w:r>
          </w:p>
        </w:tc>
        <w:tc>
          <w:tcPr>
            <w:tcW w:w="0" w:type="auto"/>
            <w:vAlign w:val="center"/>
          </w:tcPr>
          <w:p w14:paraId="54A65F6F" w14:textId="77777777" w:rsidR="002D48C2" w:rsidRPr="0088193B" w:rsidRDefault="002D48C2" w:rsidP="0033746E">
            <w:pPr>
              <w:pStyle w:val="TAC"/>
            </w:pPr>
            <w:r w:rsidRPr="0088193B">
              <w:t>39232</w:t>
            </w:r>
          </w:p>
        </w:tc>
        <w:tc>
          <w:tcPr>
            <w:tcW w:w="0" w:type="auto"/>
            <w:vAlign w:val="center"/>
          </w:tcPr>
          <w:p w14:paraId="0DA81652" w14:textId="77777777" w:rsidR="002D48C2" w:rsidRPr="0088193B" w:rsidRDefault="002D48C2" w:rsidP="0033746E">
            <w:pPr>
              <w:pStyle w:val="TAC"/>
            </w:pPr>
            <w:r w:rsidRPr="0088193B">
              <w:t>39232</w:t>
            </w:r>
          </w:p>
        </w:tc>
        <w:tc>
          <w:tcPr>
            <w:tcW w:w="0" w:type="auto"/>
            <w:vAlign w:val="center"/>
          </w:tcPr>
          <w:p w14:paraId="046CF7F9" w14:textId="77777777" w:rsidR="002D48C2" w:rsidRPr="0088193B" w:rsidRDefault="002D48C2" w:rsidP="0033746E">
            <w:pPr>
              <w:pStyle w:val="TAC"/>
            </w:pPr>
            <w:r w:rsidRPr="0088193B">
              <w:t>40576</w:t>
            </w:r>
          </w:p>
        </w:tc>
      </w:tr>
      <w:tr w:rsidR="002D48C2" w:rsidRPr="0088193B" w14:paraId="56F25BFA" w14:textId="77777777" w:rsidTr="005D0187">
        <w:trPr>
          <w:cantSplit/>
          <w:jc w:val="center"/>
        </w:trPr>
        <w:tc>
          <w:tcPr>
            <w:tcW w:w="619" w:type="dxa"/>
            <w:tcBorders>
              <w:right w:val="double" w:sz="4" w:space="0" w:color="auto"/>
            </w:tcBorders>
            <w:shd w:val="clear" w:color="auto" w:fill="auto"/>
            <w:vAlign w:val="center"/>
          </w:tcPr>
          <w:p w14:paraId="1C88D614"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48897B02" w14:textId="77777777" w:rsidR="002D48C2" w:rsidRPr="0088193B" w:rsidRDefault="002D48C2" w:rsidP="0033746E">
            <w:pPr>
              <w:pStyle w:val="TAC"/>
            </w:pPr>
            <w:r w:rsidRPr="0088193B">
              <w:t>37888</w:t>
            </w:r>
          </w:p>
        </w:tc>
        <w:tc>
          <w:tcPr>
            <w:tcW w:w="0" w:type="auto"/>
            <w:vAlign w:val="center"/>
          </w:tcPr>
          <w:p w14:paraId="5D40C8FA" w14:textId="77777777" w:rsidR="002D48C2" w:rsidRPr="0088193B" w:rsidRDefault="002D48C2" w:rsidP="0033746E">
            <w:pPr>
              <w:pStyle w:val="TAC"/>
            </w:pPr>
            <w:r w:rsidRPr="0088193B">
              <w:t>39232</w:t>
            </w:r>
          </w:p>
        </w:tc>
        <w:tc>
          <w:tcPr>
            <w:tcW w:w="0" w:type="auto"/>
            <w:vAlign w:val="center"/>
          </w:tcPr>
          <w:p w14:paraId="196B0314" w14:textId="77777777" w:rsidR="002D48C2" w:rsidRPr="0088193B" w:rsidRDefault="002D48C2" w:rsidP="0033746E">
            <w:pPr>
              <w:pStyle w:val="TAC"/>
            </w:pPr>
            <w:r w:rsidRPr="0088193B">
              <w:t>39232</w:t>
            </w:r>
          </w:p>
        </w:tc>
        <w:tc>
          <w:tcPr>
            <w:tcW w:w="0" w:type="auto"/>
            <w:vAlign w:val="center"/>
          </w:tcPr>
          <w:p w14:paraId="3961CB17" w14:textId="77777777" w:rsidR="002D48C2" w:rsidRPr="0088193B" w:rsidRDefault="002D48C2" w:rsidP="0033746E">
            <w:pPr>
              <w:pStyle w:val="TAC"/>
            </w:pPr>
            <w:r w:rsidRPr="0088193B">
              <w:t>40576</w:t>
            </w:r>
          </w:p>
        </w:tc>
        <w:tc>
          <w:tcPr>
            <w:tcW w:w="0" w:type="auto"/>
            <w:vAlign w:val="center"/>
          </w:tcPr>
          <w:p w14:paraId="77B90D5D" w14:textId="77777777" w:rsidR="002D48C2" w:rsidRPr="0088193B" w:rsidRDefault="002D48C2" w:rsidP="0033746E">
            <w:pPr>
              <w:pStyle w:val="TAC"/>
            </w:pPr>
            <w:r w:rsidRPr="0088193B">
              <w:t>40576</w:t>
            </w:r>
          </w:p>
        </w:tc>
        <w:tc>
          <w:tcPr>
            <w:tcW w:w="0" w:type="auto"/>
            <w:vAlign w:val="center"/>
          </w:tcPr>
          <w:p w14:paraId="1142AB17" w14:textId="77777777" w:rsidR="002D48C2" w:rsidRPr="0088193B" w:rsidRDefault="002D48C2" w:rsidP="0033746E">
            <w:pPr>
              <w:pStyle w:val="TAC"/>
            </w:pPr>
            <w:r w:rsidRPr="0088193B">
              <w:t>40576</w:t>
            </w:r>
          </w:p>
        </w:tc>
        <w:tc>
          <w:tcPr>
            <w:tcW w:w="0" w:type="auto"/>
            <w:vAlign w:val="center"/>
          </w:tcPr>
          <w:p w14:paraId="45AA4009" w14:textId="77777777" w:rsidR="002D48C2" w:rsidRPr="0088193B" w:rsidRDefault="002D48C2" w:rsidP="0033746E">
            <w:pPr>
              <w:pStyle w:val="TAC"/>
            </w:pPr>
            <w:r w:rsidRPr="0088193B">
              <w:t>42368</w:t>
            </w:r>
          </w:p>
        </w:tc>
        <w:tc>
          <w:tcPr>
            <w:tcW w:w="0" w:type="auto"/>
            <w:vAlign w:val="center"/>
          </w:tcPr>
          <w:p w14:paraId="2F677954" w14:textId="77777777" w:rsidR="002D48C2" w:rsidRPr="0088193B" w:rsidRDefault="002D48C2" w:rsidP="0033746E">
            <w:pPr>
              <w:pStyle w:val="TAC"/>
            </w:pPr>
            <w:r w:rsidRPr="0088193B">
              <w:t>42368</w:t>
            </w:r>
          </w:p>
        </w:tc>
        <w:tc>
          <w:tcPr>
            <w:tcW w:w="0" w:type="auto"/>
            <w:vAlign w:val="center"/>
          </w:tcPr>
          <w:p w14:paraId="2FA6601C" w14:textId="77777777" w:rsidR="002D48C2" w:rsidRPr="0088193B" w:rsidRDefault="002D48C2" w:rsidP="0033746E">
            <w:pPr>
              <w:pStyle w:val="TAC"/>
            </w:pPr>
            <w:r w:rsidRPr="0088193B">
              <w:t>42368</w:t>
            </w:r>
          </w:p>
        </w:tc>
        <w:tc>
          <w:tcPr>
            <w:tcW w:w="0" w:type="auto"/>
            <w:vAlign w:val="center"/>
          </w:tcPr>
          <w:p w14:paraId="1CC1EEC9" w14:textId="77777777" w:rsidR="002D48C2" w:rsidRPr="0088193B" w:rsidRDefault="002D48C2" w:rsidP="0033746E">
            <w:pPr>
              <w:pStyle w:val="TAC"/>
            </w:pPr>
            <w:r w:rsidRPr="0088193B">
              <w:t>43816</w:t>
            </w:r>
          </w:p>
        </w:tc>
      </w:tr>
      <w:tr w:rsidR="002D48C2" w:rsidRPr="0088193B" w14:paraId="4ED39AFF" w14:textId="77777777" w:rsidTr="005D0187">
        <w:trPr>
          <w:cantSplit/>
          <w:jc w:val="center"/>
        </w:trPr>
        <w:tc>
          <w:tcPr>
            <w:tcW w:w="619" w:type="dxa"/>
            <w:tcBorders>
              <w:right w:val="double" w:sz="4" w:space="0" w:color="auto"/>
            </w:tcBorders>
            <w:shd w:val="clear" w:color="auto" w:fill="auto"/>
            <w:vAlign w:val="center"/>
          </w:tcPr>
          <w:p w14:paraId="2ABF602F"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0AD9C72A" w14:textId="77777777" w:rsidR="002D48C2" w:rsidRPr="0088193B" w:rsidRDefault="002D48C2" w:rsidP="0033746E">
            <w:pPr>
              <w:pStyle w:val="TAC"/>
            </w:pPr>
            <w:r w:rsidRPr="0088193B">
              <w:t>40576</w:t>
            </w:r>
          </w:p>
        </w:tc>
        <w:tc>
          <w:tcPr>
            <w:tcW w:w="0" w:type="auto"/>
            <w:vAlign w:val="center"/>
          </w:tcPr>
          <w:p w14:paraId="5FBA52CC" w14:textId="77777777" w:rsidR="002D48C2" w:rsidRPr="0088193B" w:rsidRDefault="002D48C2" w:rsidP="0033746E">
            <w:pPr>
              <w:pStyle w:val="TAC"/>
            </w:pPr>
            <w:r w:rsidRPr="0088193B">
              <w:t>40576</w:t>
            </w:r>
          </w:p>
        </w:tc>
        <w:tc>
          <w:tcPr>
            <w:tcW w:w="0" w:type="auto"/>
            <w:vAlign w:val="center"/>
          </w:tcPr>
          <w:p w14:paraId="0A075353" w14:textId="77777777" w:rsidR="002D48C2" w:rsidRPr="0088193B" w:rsidRDefault="002D48C2" w:rsidP="0033746E">
            <w:pPr>
              <w:pStyle w:val="TAC"/>
            </w:pPr>
            <w:r w:rsidRPr="0088193B">
              <w:t>42368</w:t>
            </w:r>
          </w:p>
        </w:tc>
        <w:tc>
          <w:tcPr>
            <w:tcW w:w="0" w:type="auto"/>
            <w:vAlign w:val="center"/>
          </w:tcPr>
          <w:p w14:paraId="56144A41" w14:textId="77777777" w:rsidR="002D48C2" w:rsidRPr="0088193B" w:rsidRDefault="002D48C2" w:rsidP="0033746E">
            <w:pPr>
              <w:pStyle w:val="TAC"/>
            </w:pPr>
            <w:r w:rsidRPr="0088193B">
              <w:t>42368</w:t>
            </w:r>
          </w:p>
        </w:tc>
        <w:tc>
          <w:tcPr>
            <w:tcW w:w="0" w:type="auto"/>
            <w:vAlign w:val="center"/>
          </w:tcPr>
          <w:p w14:paraId="637174CE" w14:textId="77777777" w:rsidR="002D48C2" w:rsidRPr="0088193B" w:rsidRDefault="002D48C2" w:rsidP="0033746E">
            <w:pPr>
              <w:pStyle w:val="TAC"/>
            </w:pPr>
            <w:r w:rsidRPr="0088193B">
              <w:t>43816</w:t>
            </w:r>
          </w:p>
        </w:tc>
        <w:tc>
          <w:tcPr>
            <w:tcW w:w="0" w:type="auto"/>
            <w:vAlign w:val="center"/>
          </w:tcPr>
          <w:p w14:paraId="129AF0D5" w14:textId="77777777" w:rsidR="002D48C2" w:rsidRPr="0088193B" w:rsidRDefault="002D48C2" w:rsidP="0033746E">
            <w:pPr>
              <w:pStyle w:val="TAC"/>
            </w:pPr>
            <w:r w:rsidRPr="0088193B">
              <w:t>43816</w:t>
            </w:r>
          </w:p>
        </w:tc>
        <w:tc>
          <w:tcPr>
            <w:tcW w:w="0" w:type="auto"/>
            <w:vAlign w:val="center"/>
          </w:tcPr>
          <w:p w14:paraId="5D15E7BB" w14:textId="77777777" w:rsidR="002D48C2" w:rsidRPr="0088193B" w:rsidRDefault="002D48C2" w:rsidP="0033746E">
            <w:pPr>
              <w:pStyle w:val="TAC"/>
            </w:pPr>
            <w:r w:rsidRPr="0088193B">
              <w:t>43816</w:t>
            </w:r>
          </w:p>
        </w:tc>
        <w:tc>
          <w:tcPr>
            <w:tcW w:w="0" w:type="auto"/>
            <w:vAlign w:val="center"/>
          </w:tcPr>
          <w:p w14:paraId="2C67CE4C" w14:textId="77777777" w:rsidR="002D48C2" w:rsidRPr="0088193B" w:rsidRDefault="002D48C2" w:rsidP="0033746E">
            <w:pPr>
              <w:pStyle w:val="TAC"/>
            </w:pPr>
            <w:r w:rsidRPr="0088193B">
              <w:t>45352</w:t>
            </w:r>
          </w:p>
        </w:tc>
        <w:tc>
          <w:tcPr>
            <w:tcW w:w="0" w:type="auto"/>
            <w:vAlign w:val="center"/>
          </w:tcPr>
          <w:p w14:paraId="2561F986" w14:textId="77777777" w:rsidR="002D48C2" w:rsidRPr="0088193B" w:rsidRDefault="002D48C2" w:rsidP="0033746E">
            <w:pPr>
              <w:pStyle w:val="TAC"/>
            </w:pPr>
            <w:r w:rsidRPr="0088193B">
              <w:t>45352</w:t>
            </w:r>
          </w:p>
        </w:tc>
        <w:tc>
          <w:tcPr>
            <w:tcW w:w="0" w:type="auto"/>
            <w:vAlign w:val="center"/>
          </w:tcPr>
          <w:p w14:paraId="3AAE6132" w14:textId="77777777" w:rsidR="002D48C2" w:rsidRPr="0088193B" w:rsidRDefault="002D48C2" w:rsidP="0033746E">
            <w:pPr>
              <w:pStyle w:val="TAC"/>
            </w:pPr>
            <w:r w:rsidRPr="0088193B">
              <w:t>45352</w:t>
            </w:r>
          </w:p>
        </w:tc>
      </w:tr>
      <w:tr w:rsidR="002D48C2" w:rsidRPr="0088193B" w14:paraId="5FD023B2" w14:textId="77777777" w:rsidTr="005D0187">
        <w:trPr>
          <w:cantSplit/>
          <w:jc w:val="center"/>
        </w:trPr>
        <w:tc>
          <w:tcPr>
            <w:tcW w:w="619" w:type="dxa"/>
            <w:tcBorders>
              <w:right w:val="double" w:sz="4" w:space="0" w:color="auto"/>
            </w:tcBorders>
            <w:shd w:val="clear" w:color="auto" w:fill="auto"/>
            <w:vAlign w:val="center"/>
          </w:tcPr>
          <w:p w14:paraId="26EE0EB1"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15B65EEA" w14:textId="77777777" w:rsidR="002D48C2" w:rsidRPr="0088193B" w:rsidRDefault="002D48C2" w:rsidP="0033746E">
            <w:pPr>
              <w:pStyle w:val="TAC"/>
            </w:pPr>
            <w:r w:rsidRPr="0088193B">
              <w:t>43816</w:t>
            </w:r>
          </w:p>
        </w:tc>
        <w:tc>
          <w:tcPr>
            <w:tcW w:w="0" w:type="auto"/>
            <w:vAlign w:val="center"/>
          </w:tcPr>
          <w:p w14:paraId="1063FCD8" w14:textId="77777777" w:rsidR="002D48C2" w:rsidRPr="0088193B" w:rsidRDefault="002D48C2" w:rsidP="0033746E">
            <w:pPr>
              <w:pStyle w:val="TAC"/>
            </w:pPr>
            <w:r w:rsidRPr="0088193B">
              <w:t>43816</w:t>
            </w:r>
          </w:p>
        </w:tc>
        <w:tc>
          <w:tcPr>
            <w:tcW w:w="0" w:type="auto"/>
            <w:vAlign w:val="center"/>
          </w:tcPr>
          <w:p w14:paraId="66E7A908" w14:textId="77777777" w:rsidR="002D48C2" w:rsidRPr="0088193B" w:rsidRDefault="002D48C2" w:rsidP="0033746E">
            <w:pPr>
              <w:pStyle w:val="TAC"/>
            </w:pPr>
            <w:r w:rsidRPr="0088193B">
              <w:t>45352</w:t>
            </w:r>
          </w:p>
        </w:tc>
        <w:tc>
          <w:tcPr>
            <w:tcW w:w="0" w:type="auto"/>
            <w:vAlign w:val="center"/>
          </w:tcPr>
          <w:p w14:paraId="604C8B72" w14:textId="77777777" w:rsidR="002D48C2" w:rsidRPr="0088193B" w:rsidRDefault="002D48C2" w:rsidP="0033746E">
            <w:pPr>
              <w:pStyle w:val="TAC"/>
            </w:pPr>
            <w:r w:rsidRPr="0088193B">
              <w:t>45352</w:t>
            </w:r>
          </w:p>
        </w:tc>
        <w:tc>
          <w:tcPr>
            <w:tcW w:w="0" w:type="auto"/>
            <w:vAlign w:val="center"/>
          </w:tcPr>
          <w:p w14:paraId="738E71B2" w14:textId="77777777" w:rsidR="002D48C2" w:rsidRPr="0088193B" w:rsidRDefault="002D48C2" w:rsidP="0033746E">
            <w:pPr>
              <w:pStyle w:val="TAC"/>
            </w:pPr>
            <w:r w:rsidRPr="0088193B">
              <w:t>45352</w:t>
            </w:r>
          </w:p>
        </w:tc>
        <w:tc>
          <w:tcPr>
            <w:tcW w:w="0" w:type="auto"/>
            <w:vAlign w:val="center"/>
          </w:tcPr>
          <w:p w14:paraId="3AACBF56" w14:textId="77777777" w:rsidR="002D48C2" w:rsidRPr="0088193B" w:rsidRDefault="002D48C2" w:rsidP="0033746E">
            <w:pPr>
              <w:pStyle w:val="TAC"/>
            </w:pPr>
            <w:r w:rsidRPr="0088193B">
              <w:t>46888</w:t>
            </w:r>
          </w:p>
        </w:tc>
        <w:tc>
          <w:tcPr>
            <w:tcW w:w="0" w:type="auto"/>
            <w:vAlign w:val="center"/>
          </w:tcPr>
          <w:p w14:paraId="103521E2" w14:textId="77777777" w:rsidR="002D48C2" w:rsidRPr="0088193B" w:rsidRDefault="002D48C2" w:rsidP="0033746E">
            <w:pPr>
              <w:pStyle w:val="TAC"/>
            </w:pPr>
            <w:r w:rsidRPr="0088193B">
              <w:t>46888</w:t>
            </w:r>
          </w:p>
        </w:tc>
        <w:tc>
          <w:tcPr>
            <w:tcW w:w="0" w:type="auto"/>
            <w:vAlign w:val="center"/>
          </w:tcPr>
          <w:p w14:paraId="61619432" w14:textId="77777777" w:rsidR="002D48C2" w:rsidRPr="0088193B" w:rsidRDefault="002D48C2" w:rsidP="0033746E">
            <w:pPr>
              <w:pStyle w:val="TAC"/>
            </w:pPr>
            <w:r w:rsidRPr="0088193B">
              <w:t>46888</w:t>
            </w:r>
          </w:p>
        </w:tc>
        <w:tc>
          <w:tcPr>
            <w:tcW w:w="0" w:type="auto"/>
            <w:vAlign w:val="center"/>
          </w:tcPr>
          <w:p w14:paraId="777F2BBC" w14:textId="77777777" w:rsidR="002D48C2" w:rsidRPr="0088193B" w:rsidRDefault="002D48C2" w:rsidP="0033746E">
            <w:pPr>
              <w:pStyle w:val="TAC"/>
            </w:pPr>
            <w:r w:rsidRPr="0088193B">
              <w:t>48936</w:t>
            </w:r>
          </w:p>
        </w:tc>
        <w:tc>
          <w:tcPr>
            <w:tcW w:w="0" w:type="auto"/>
            <w:vAlign w:val="center"/>
          </w:tcPr>
          <w:p w14:paraId="64BDC8E0" w14:textId="77777777" w:rsidR="002D48C2" w:rsidRPr="0088193B" w:rsidRDefault="002D48C2" w:rsidP="0033746E">
            <w:pPr>
              <w:pStyle w:val="TAC"/>
            </w:pPr>
            <w:r w:rsidRPr="0088193B">
              <w:t>48936</w:t>
            </w:r>
          </w:p>
        </w:tc>
      </w:tr>
      <w:tr w:rsidR="002D48C2" w:rsidRPr="0088193B" w14:paraId="5B2222D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4EF65A33"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5BEF3E00" w14:textId="77777777" w:rsidR="002D48C2" w:rsidRPr="0088193B" w:rsidRDefault="002D48C2" w:rsidP="0033746E">
            <w:pPr>
              <w:pStyle w:val="TAC"/>
            </w:pPr>
            <w:r w:rsidRPr="0088193B">
              <w:t>45352</w:t>
            </w:r>
          </w:p>
        </w:tc>
        <w:tc>
          <w:tcPr>
            <w:tcW w:w="0" w:type="auto"/>
            <w:tcBorders>
              <w:bottom w:val="single" w:sz="4" w:space="0" w:color="auto"/>
            </w:tcBorders>
            <w:vAlign w:val="center"/>
          </w:tcPr>
          <w:p w14:paraId="042A8049" w14:textId="77777777" w:rsidR="002D48C2" w:rsidRPr="0088193B" w:rsidRDefault="002D48C2" w:rsidP="0033746E">
            <w:pPr>
              <w:pStyle w:val="TAC"/>
            </w:pPr>
            <w:r w:rsidRPr="0088193B">
              <w:t>45352</w:t>
            </w:r>
          </w:p>
        </w:tc>
        <w:tc>
          <w:tcPr>
            <w:tcW w:w="0" w:type="auto"/>
            <w:tcBorders>
              <w:bottom w:val="single" w:sz="4" w:space="0" w:color="auto"/>
            </w:tcBorders>
            <w:vAlign w:val="center"/>
          </w:tcPr>
          <w:p w14:paraId="6D8834C7" w14:textId="77777777" w:rsidR="002D48C2" w:rsidRPr="0088193B" w:rsidRDefault="002D48C2" w:rsidP="0033746E">
            <w:pPr>
              <w:pStyle w:val="TAC"/>
            </w:pPr>
            <w:r w:rsidRPr="0088193B">
              <w:t>46888</w:t>
            </w:r>
          </w:p>
        </w:tc>
        <w:tc>
          <w:tcPr>
            <w:tcW w:w="0" w:type="auto"/>
            <w:tcBorders>
              <w:bottom w:val="single" w:sz="4" w:space="0" w:color="auto"/>
            </w:tcBorders>
            <w:vAlign w:val="center"/>
          </w:tcPr>
          <w:p w14:paraId="1D5DA258" w14:textId="77777777" w:rsidR="002D48C2" w:rsidRPr="0088193B" w:rsidRDefault="002D48C2" w:rsidP="0033746E">
            <w:pPr>
              <w:pStyle w:val="TAC"/>
            </w:pPr>
            <w:r w:rsidRPr="0088193B">
              <w:t>46888</w:t>
            </w:r>
          </w:p>
        </w:tc>
        <w:tc>
          <w:tcPr>
            <w:tcW w:w="0" w:type="auto"/>
            <w:tcBorders>
              <w:bottom w:val="single" w:sz="4" w:space="0" w:color="auto"/>
            </w:tcBorders>
            <w:vAlign w:val="center"/>
          </w:tcPr>
          <w:p w14:paraId="2C29BAC0" w14:textId="77777777" w:rsidR="002D48C2" w:rsidRPr="0088193B" w:rsidRDefault="002D48C2" w:rsidP="0033746E">
            <w:pPr>
              <w:pStyle w:val="TAC"/>
            </w:pPr>
            <w:r w:rsidRPr="0088193B">
              <w:t>46888</w:t>
            </w:r>
          </w:p>
        </w:tc>
        <w:tc>
          <w:tcPr>
            <w:tcW w:w="0" w:type="auto"/>
            <w:tcBorders>
              <w:bottom w:val="single" w:sz="4" w:space="0" w:color="auto"/>
            </w:tcBorders>
            <w:vAlign w:val="center"/>
          </w:tcPr>
          <w:p w14:paraId="57EE14BE"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639E9151"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5539B787" w14:textId="77777777" w:rsidR="002D48C2" w:rsidRPr="0088193B" w:rsidRDefault="002D48C2" w:rsidP="0033746E">
            <w:pPr>
              <w:pStyle w:val="TAC"/>
            </w:pPr>
            <w:r w:rsidRPr="0088193B">
              <w:t>48936</w:t>
            </w:r>
          </w:p>
        </w:tc>
        <w:tc>
          <w:tcPr>
            <w:tcW w:w="0" w:type="auto"/>
            <w:tcBorders>
              <w:bottom w:val="single" w:sz="4" w:space="0" w:color="auto"/>
            </w:tcBorders>
            <w:vAlign w:val="center"/>
          </w:tcPr>
          <w:p w14:paraId="22428D7D" w14:textId="77777777" w:rsidR="002D48C2" w:rsidRPr="0088193B" w:rsidRDefault="002D48C2" w:rsidP="0033746E">
            <w:pPr>
              <w:pStyle w:val="TAC"/>
            </w:pPr>
            <w:r w:rsidRPr="0088193B">
              <w:t>51024</w:t>
            </w:r>
          </w:p>
        </w:tc>
        <w:tc>
          <w:tcPr>
            <w:tcW w:w="0" w:type="auto"/>
            <w:tcBorders>
              <w:bottom w:val="single" w:sz="4" w:space="0" w:color="auto"/>
            </w:tcBorders>
            <w:vAlign w:val="center"/>
          </w:tcPr>
          <w:p w14:paraId="6E3AA6E9" w14:textId="77777777" w:rsidR="002D48C2" w:rsidRPr="0088193B" w:rsidRDefault="002D48C2" w:rsidP="0033746E">
            <w:pPr>
              <w:pStyle w:val="TAC"/>
            </w:pPr>
            <w:r w:rsidRPr="0088193B">
              <w:t>51024</w:t>
            </w:r>
          </w:p>
        </w:tc>
      </w:tr>
      <w:tr w:rsidR="002D48C2" w:rsidRPr="0088193B" w14:paraId="10E24364"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479E949A"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29B7A845" w14:textId="77777777" w:rsidR="002D48C2" w:rsidRPr="0088193B" w:rsidRDefault="002D48C2" w:rsidP="0033746E">
            <w:pPr>
              <w:pStyle w:val="TAC"/>
            </w:pPr>
            <w:r w:rsidRPr="0088193B">
              <w:t>52752</w:t>
            </w:r>
          </w:p>
        </w:tc>
        <w:tc>
          <w:tcPr>
            <w:tcW w:w="0" w:type="auto"/>
            <w:tcBorders>
              <w:bottom w:val="single" w:sz="4" w:space="0" w:color="auto"/>
            </w:tcBorders>
            <w:vAlign w:val="center"/>
          </w:tcPr>
          <w:p w14:paraId="05BF2E1F" w14:textId="77777777" w:rsidR="002D48C2" w:rsidRPr="0088193B" w:rsidRDefault="002D48C2" w:rsidP="0033746E">
            <w:pPr>
              <w:pStyle w:val="TAC"/>
            </w:pPr>
            <w:r w:rsidRPr="0088193B">
              <w:t>52752</w:t>
            </w:r>
          </w:p>
        </w:tc>
        <w:tc>
          <w:tcPr>
            <w:tcW w:w="0" w:type="auto"/>
            <w:tcBorders>
              <w:bottom w:val="single" w:sz="4" w:space="0" w:color="auto"/>
            </w:tcBorders>
            <w:vAlign w:val="center"/>
          </w:tcPr>
          <w:p w14:paraId="12590094"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7B77F2C5"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43A97AEF"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57DDF6F8"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79586141" w14:textId="77777777" w:rsidR="002D48C2" w:rsidRPr="0088193B" w:rsidRDefault="002D48C2" w:rsidP="0033746E">
            <w:pPr>
              <w:pStyle w:val="TAC"/>
            </w:pPr>
            <w:r w:rsidRPr="0088193B">
              <w:t>57336</w:t>
            </w:r>
          </w:p>
        </w:tc>
        <w:tc>
          <w:tcPr>
            <w:tcW w:w="0" w:type="auto"/>
            <w:tcBorders>
              <w:bottom w:val="single" w:sz="4" w:space="0" w:color="auto"/>
            </w:tcBorders>
            <w:vAlign w:val="center"/>
          </w:tcPr>
          <w:p w14:paraId="4E9800A9" w14:textId="77777777" w:rsidR="002D48C2" w:rsidRPr="0088193B" w:rsidRDefault="002D48C2" w:rsidP="0033746E">
            <w:pPr>
              <w:pStyle w:val="TAC"/>
            </w:pPr>
            <w:r w:rsidRPr="0088193B">
              <w:t>57336</w:t>
            </w:r>
          </w:p>
        </w:tc>
        <w:tc>
          <w:tcPr>
            <w:tcW w:w="0" w:type="auto"/>
            <w:tcBorders>
              <w:bottom w:val="single" w:sz="4" w:space="0" w:color="auto"/>
            </w:tcBorders>
            <w:vAlign w:val="center"/>
          </w:tcPr>
          <w:p w14:paraId="385E2B96" w14:textId="77777777" w:rsidR="002D48C2" w:rsidRPr="0088193B" w:rsidRDefault="002D48C2" w:rsidP="0033746E">
            <w:pPr>
              <w:pStyle w:val="TAC"/>
            </w:pPr>
            <w:r w:rsidRPr="0088193B">
              <w:t>57336</w:t>
            </w:r>
          </w:p>
        </w:tc>
        <w:tc>
          <w:tcPr>
            <w:tcW w:w="0" w:type="auto"/>
            <w:tcBorders>
              <w:bottom w:val="single" w:sz="4" w:space="0" w:color="auto"/>
            </w:tcBorders>
            <w:vAlign w:val="center"/>
          </w:tcPr>
          <w:p w14:paraId="0FBAEB51" w14:textId="77777777" w:rsidR="002D48C2" w:rsidRPr="0088193B" w:rsidRDefault="002D48C2" w:rsidP="0033746E">
            <w:pPr>
              <w:pStyle w:val="TAC"/>
            </w:pPr>
            <w:r w:rsidRPr="0088193B">
              <w:t>59256</w:t>
            </w:r>
          </w:p>
        </w:tc>
      </w:tr>
      <w:tr w:rsidR="002D48C2" w:rsidRPr="0088193B" w14:paraId="76F7DB90"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5340194F"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5D17DE90" w14:textId="77777777" w:rsidR="002D48C2" w:rsidRPr="0088193B" w:rsidRDefault="002D48C2" w:rsidP="0033746E">
            <w:pPr>
              <w:pStyle w:val="TAC"/>
            </w:pPr>
            <w:r w:rsidRPr="0088193B">
              <w:t>45352</w:t>
            </w:r>
          </w:p>
        </w:tc>
        <w:tc>
          <w:tcPr>
            <w:tcW w:w="0" w:type="auto"/>
            <w:tcBorders>
              <w:bottom w:val="thinThickThinSmallGap" w:sz="24" w:space="0" w:color="auto"/>
            </w:tcBorders>
          </w:tcPr>
          <w:p w14:paraId="77C2259B" w14:textId="77777777" w:rsidR="002D48C2" w:rsidRPr="0088193B" w:rsidRDefault="002D48C2" w:rsidP="0033746E">
            <w:pPr>
              <w:pStyle w:val="TAC"/>
            </w:pPr>
            <w:r w:rsidRPr="0088193B">
              <w:t>46888</w:t>
            </w:r>
          </w:p>
        </w:tc>
        <w:tc>
          <w:tcPr>
            <w:tcW w:w="0" w:type="auto"/>
            <w:tcBorders>
              <w:bottom w:val="thinThickThinSmallGap" w:sz="24" w:space="0" w:color="auto"/>
            </w:tcBorders>
          </w:tcPr>
          <w:p w14:paraId="6E29AFB4" w14:textId="77777777" w:rsidR="002D48C2" w:rsidRPr="0088193B" w:rsidRDefault="002D48C2" w:rsidP="0033746E">
            <w:pPr>
              <w:pStyle w:val="TAC"/>
            </w:pPr>
            <w:r w:rsidRPr="0088193B">
              <w:t>46888</w:t>
            </w:r>
          </w:p>
        </w:tc>
        <w:tc>
          <w:tcPr>
            <w:tcW w:w="0" w:type="auto"/>
            <w:tcBorders>
              <w:bottom w:val="thinThickThinSmallGap" w:sz="24" w:space="0" w:color="auto"/>
            </w:tcBorders>
          </w:tcPr>
          <w:p w14:paraId="50468B18" w14:textId="77777777" w:rsidR="002D48C2" w:rsidRPr="0088193B" w:rsidRDefault="002D48C2" w:rsidP="0033746E">
            <w:pPr>
              <w:pStyle w:val="TAC"/>
            </w:pPr>
            <w:r w:rsidRPr="0088193B">
              <w:t>48936</w:t>
            </w:r>
          </w:p>
        </w:tc>
        <w:tc>
          <w:tcPr>
            <w:tcW w:w="0" w:type="auto"/>
            <w:tcBorders>
              <w:bottom w:val="thinThickThinSmallGap" w:sz="24" w:space="0" w:color="auto"/>
            </w:tcBorders>
          </w:tcPr>
          <w:p w14:paraId="3D52F78D" w14:textId="77777777" w:rsidR="002D48C2" w:rsidRPr="0088193B" w:rsidRDefault="002D48C2" w:rsidP="0033746E">
            <w:pPr>
              <w:pStyle w:val="TAC"/>
            </w:pPr>
            <w:r w:rsidRPr="0088193B">
              <w:t>48936</w:t>
            </w:r>
          </w:p>
        </w:tc>
        <w:tc>
          <w:tcPr>
            <w:tcW w:w="0" w:type="auto"/>
            <w:tcBorders>
              <w:bottom w:val="thinThickThinSmallGap" w:sz="24" w:space="0" w:color="auto"/>
            </w:tcBorders>
          </w:tcPr>
          <w:p w14:paraId="32EFC247" w14:textId="77777777" w:rsidR="002D48C2" w:rsidRPr="0088193B" w:rsidRDefault="002D48C2" w:rsidP="0033746E">
            <w:pPr>
              <w:pStyle w:val="TAC"/>
            </w:pPr>
            <w:r w:rsidRPr="0088193B">
              <w:t>48936</w:t>
            </w:r>
          </w:p>
        </w:tc>
        <w:tc>
          <w:tcPr>
            <w:tcW w:w="0" w:type="auto"/>
            <w:tcBorders>
              <w:bottom w:val="thinThickThinSmallGap" w:sz="24" w:space="0" w:color="auto"/>
            </w:tcBorders>
          </w:tcPr>
          <w:p w14:paraId="32FCE068" w14:textId="77777777" w:rsidR="002D48C2" w:rsidRPr="0088193B" w:rsidRDefault="002D48C2" w:rsidP="0033746E">
            <w:pPr>
              <w:pStyle w:val="TAC"/>
            </w:pPr>
            <w:r w:rsidRPr="0088193B">
              <w:t>51024</w:t>
            </w:r>
          </w:p>
        </w:tc>
        <w:tc>
          <w:tcPr>
            <w:tcW w:w="0" w:type="auto"/>
            <w:tcBorders>
              <w:bottom w:val="thinThickThinSmallGap" w:sz="24" w:space="0" w:color="auto"/>
            </w:tcBorders>
          </w:tcPr>
          <w:p w14:paraId="2A39BB9E" w14:textId="77777777" w:rsidR="002D48C2" w:rsidRPr="0088193B" w:rsidRDefault="002D48C2" w:rsidP="0033746E">
            <w:pPr>
              <w:pStyle w:val="TAC"/>
            </w:pPr>
            <w:r w:rsidRPr="0088193B">
              <w:t>51024</w:t>
            </w:r>
          </w:p>
        </w:tc>
        <w:tc>
          <w:tcPr>
            <w:tcW w:w="0" w:type="auto"/>
            <w:tcBorders>
              <w:bottom w:val="thinThickThinSmallGap" w:sz="24" w:space="0" w:color="auto"/>
            </w:tcBorders>
          </w:tcPr>
          <w:p w14:paraId="03DF5AF8" w14:textId="77777777" w:rsidR="002D48C2" w:rsidRPr="0088193B" w:rsidRDefault="002D48C2" w:rsidP="0033746E">
            <w:pPr>
              <w:pStyle w:val="TAC"/>
            </w:pPr>
            <w:r w:rsidRPr="0088193B">
              <w:t>51024</w:t>
            </w:r>
          </w:p>
        </w:tc>
        <w:tc>
          <w:tcPr>
            <w:tcW w:w="0" w:type="auto"/>
            <w:tcBorders>
              <w:bottom w:val="thinThickThinSmallGap" w:sz="24" w:space="0" w:color="auto"/>
            </w:tcBorders>
          </w:tcPr>
          <w:p w14:paraId="2AB182E9" w14:textId="77777777" w:rsidR="002D48C2" w:rsidRPr="0088193B" w:rsidRDefault="002D48C2" w:rsidP="0033746E">
            <w:pPr>
              <w:pStyle w:val="TAC"/>
            </w:pPr>
            <w:r w:rsidRPr="0088193B">
              <w:t>52752</w:t>
            </w:r>
          </w:p>
        </w:tc>
      </w:tr>
      <w:tr w:rsidR="002D48C2" w:rsidRPr="0088193B" w14:paraId="77201588"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DAF28FD" w14:textId="77777777" w:rsidR="002D48C2" w:rsidRPr="0088193B" w:rsidRDefault="002D48C2" w:rsidP="005D0187">
            <w:pPr>
              <w:pStyle w:val="TAH"/>
              <w:rPr>
                <w:rFonts w:cs="Arial"/>
                <w:szCs w:val="18"/>
              </w:rPr>
            </w:pPr>
            <w:r w:rsidRPr="0088193B">
              <w:rPr>
                <w:rFonts w:cs="Arial"/>
                <w:position w:val="-10"/>
                <w:szCs w:val="18"/>
              </w:rPr>
              <w:object w:dxaOrig="400" w:dyaOrig="340" w14:anchorId="5871C9A9">
                <v:shape id="_x0000_i2573" type="#_x0000_t75" style="width:20.25pt;height:16.5pt" o:ole="">
                  <v:imagedata r:id="rId598" o:title=""/>
                </v:shape>
                <o:OLEObject Type="Embed" ProgID="Equation.3" ShapeID="_x0000_i2573" DrawAspect="Content" ObjectID="_1799747059" r:id="rId1738"/>
              </w:object>
            </w:r>
          </w:p>
        </w:tc>
        <w:tc>
          <w:tcPr>
            <w:tcW w:w="0" w:type="auto"/>
            <w:gridSpan w:val="10"/>
            <w:tcBorders>
              <w:top w:val="thinThickThinSmallGap" w:sz="24" w:space="0" w:color="auto"/>
              <w:left w:val="double" w:sz="4" w:space="0" w:color="auto"/>
            </w:tcBorders>
            <w:shd w:val="clear" w:color="auto" w:fill="E0E0E0"/>
            <w:vAlign w:val="center"/>
          </w:tcPr>
          <w:p w14:paraId="63C4272F" w14:textId="77777777" w:rsidR="002D48C2" w:rsidRPr="0088193B" w:rsidRDefault="002D48C2" w:rsidP="005D0187">
            <w:pPr>
              <w:pStyle w:val="TAH"/>
              <w:rPr>
                <w:rFonts w:cs="Arial"/>
                <w:szCs w:val="18"/>
              </w:rPr>
            </w:pPr>
            <w:r w:rsidRPr="0088193B">
              <w:rPr>
                <w:rFonts w:cs="Arial"/>
                <w:position w:val="-10"/>
                <w:szCs w:val="18"/>
              </w:rPr>
              <w:object w:dxaOrig="480" w:dyaOrig="340" w14:anchorId="20523F80">
                <v:shape id="_x0000_i2574" type="#_x0000_t75" style="width:24.75pt;height:16.5pt" o:ole="">
                  <v:imagedata r:id="rId182" o:title=""/>
                </v:shape>
                <o:OLEObject Type="Embed" ProgID="Equation.3" ShapeID="_x0000_i2574" DrawAspect="Content" ObjectID="_1799747060" r:id="rId1739"/>
              </w:object>
            </w:r>
          </w:p>
        </w:tc>
      </w:tr>
      <w:tr w:rsidR="002D48C2" w:rsidRPr="0088193B" w14:paraId="1C2FF317"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4E6EBFB"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9F7D37A" w14:textId="77777777" w:rsidR="002D48C2" w:rsidRPr="0088193B" w:rsidRDefault="002D48C2" w:rsidP="005D0187">
            <w:pPr>
              <w:pStyle w:val="TAH"/>
              <w:rPr>
                <w:rFonts w:cs="Arial"/>
                <w:szCs w:val="18"/>
              </w:rPr>
            </w:pPr>
            <w:r w:rsidRPr="0088193B">
              <w:rPr>
                <w:rFonts w:cs="Arial"/>
                <w:szCs w:val="18"/>
              </w:rPr>
              <w:t>81</w:t>
            </w:r>
          </w:p>
        </w:tc>
        <w:tc>
          <w:tcPr>
            <w:tcW w:w="0" w:type="auto"/>
            <w:tcBorders>
              <w:bottom w:val="double" w:sz="4" w:space="0" w:color="auto"/>
            </w:tcBorders>
            <w:shd w:val="clear" w:color="auto" w:fill="E0E0E0"/>
            <w:vAlign w:val="center"/>
          </w:tcPr>
          <w:p w14:paraId="4378BA40" w14:textId="77777777" w:rsidR="002D48C2" w:rsidRPr="0088193B" w:rsidRDefault="002D48C2" w:rsidP="005D0187">
            <w:pPr>
              <w:pStyle w:val="TAH"/>
              <w:rPr>
                <w:rFonts w:cs="Arial"/>
                <w:szCs w:val="18"/>
              </w:rPr>
            </w:pPr>
            <w:r w:rsidRPr="0088193B">
              <w:rPr>
                <w:rFonts w:cs="Arial"/>
                <w:szCs w:val="18"/>
              </w:rPr>
              <w:t>82</w:t>
            </w:r>
          </w:p>
        </w:tc>
        <w:tc>
          <w:tcPr>
            <w:tcW w:w="0" w:type="auto"/>
            <w:tcBorders>
              <w:bottom w:val="double" w:sz="4" w:space="0" w:color="auto"/>
            </w:tcBorders>
            <w:shd w:val="clear" w:color="auto" w:fill="E0E0E0"/>
            <w:vAlign w:val="center"/>
          </w:tcPr>
          <w:p w14:paraId="098DF54E" w14:textId="77777777" w:rsidR="002D48C2" w:rsidRPr="0088193B" w:rsidRDefault="002D48C2" w:rsidP="005D0187">
            <w:pPr>
              <w:pStyle w:val="TAH"/>
              <w:rPr>
                <w:rFonts w:cs="Arial"/>
                <w:szCs w:val="18"/>
              </w:rPr>
            </w:pPr>
            <w:r w:rsidRPr="0088193B">
              <w:rPr>
                <w:rFonts w:cs="Arial"/>
                <w:szCs w:val="18"/>
              </w:rPr>
              <w:t>83</w:t>
            </w:r>
          </w:p>
        </w:tc>
        <w:tc>
          <w:tcPr>
            <w:tcW w:w="0" w:type="auto"/>
            <w:tcBorders>
              <w:bottom w:val="double" w:sz="4" w:space="0" w:color="auto"/>
            </w:tcBorders>
            <w:shd w:val="clear" w:color="auto" w:fill="E0E0E0"/>
            <w:vAlign w:val="center"/>
          </w:tcPr>
          <w:p w14:paraId="260872D3" w14:textId="77777777" w:rsidR="002D48C2" w:rsidRPr="0088193B" w:rsidRDefault="002D48C2" w:rsidP="005D0187">
            <w:pPr>
              <w:pStyle w:val="TAH"/>
              <w:rPr>
                <w:rFonts w:cs="Arial"/>
                <w:szCs w:val="18"/>
              </w:rPr>
            </w:pPr>
            <w:r w:rsidRPr="0088193B">
              <w:rPr>
                <w:rFonts w:cs="Arial"/>
                <w:szCs w:val="18"/>
              </w:rPr>
              <w:t>84</w:t>
            </w:r>
          </w:p>
        </w:tc>
        <w:tc>
          <w:tcPr>
            <w:tcW w:w="0" w:type="auto"/>
            <w:tcBorders>
              <w:bottom w:val="double" w:sz="4" w:space="0" w:color="auto"/>
            </w:tcBorders>
            <w:shd w:val="clear" w:color="auto" w:fill="E0E0E0"/>
            <w:vAlign w:val="center"/>
          </w:tcPr>
          <w:p w14:paraId="2D29D90D" w14:textId="77777777" w:rsidR="002D48C2" w:rsidRPr="0088193B" w:rsidRDefault="002D48C2" w:rsidP="005D0187">
            <w:pPr>
              <w:pStyle w:val="TAH"/>
              <w:rPr>
                <w:rFonts w:cs="Arial"/>
                <w:szCs w:val="18"/>
              </w:rPr>
            </w:pPr>
            <w:r w:rsidRPr="0088193B">
              <w:rPr>
                <w:rFonts w:cs="Arial"/>
                <w:szCs w:val="18"/>
              </w:rPr>
              <w:t>85</w:t>
            </w:r>
          </w:p>
        </w:tc>
        <w:tc>
          <w:tcPr>
            <w:tcW w:w="0" w:type="auto"/>
            <w:tcBorders>
              <w:bottom w:val="double" w:sz="4" w:space="0" w:color="auto"/>
            </w:tcBorders>
            <w:shd w:val="clear" w:color="auto" w:fill="E0E0E0"/>
            <w:vAlign w:val="center"/>
          </w:tcPr>
          <w:p w14:paraId="39789DBE" w14:textId="77777777" w:rsidR="002D48C2" w:rsidRPr="0088193B" w:rsidRDefault="002D48C2" w:rsidP="005D0187">
            <w:pPr>
              <w:pStyle w:val="TAH"/>
              <w:rPr>
                <w:rFonts w:cs="Arial"/>
                <w:szCs w:val="18"/>
              </w:rPr>
            </w:pPr>
            <w:r w:rsidRPr="0088193B">
              <w:rPr>
                <w:rFonts w:cs="Arial"/>
                <w:szCs w:val="18"/>
              </w:rPr>
              <w:t>86</w:t>
            </w:r>
          </w:p>
        </w:tc>
        <w:tc>
          <w:tcPr>
            <w:tcW w:w="0" w:type="auto"/>
            <w:tcBorders>
              <w:bottom w:val="double" w:sz="4" w:space="0" w:color="auto"/>
            </w:tcBorders>
            <w:shd w:val="clear" w:color="auto" w:fill="E0E0E0"/>
            <w:vAlign w:val="center"/>
          </w:tcPr>
          <w:p w14:paraId="63484994" w14:textId="77777777" w:rsidR="002D48C2" w:rsidRPr="0088193B" w:rsidRDefault="002D48C2" w:rsidP="005D0187">
            <w:pPr>
              <w:pStyle w:val="TAH"/>
              <w:rPr>
                <w:rFonts w:cs="Arial"/>
                <w:szCs w:val="18"/>
              </w:rPr>
            </w:pPr>
            <w:r w:rsidRPr="0088193B">
              <w:rPr>
                <w:rFonts w:cs="Arial"/>
                <w:szCs w:val="18"/>
              </w:rPr>
              <w:t>87</w:t>
            </w:r>
          </w:p>
        </w:tc>
        <w:tc>
          <w:tcPr>
            <w:tcW w:w="0" w:type="auto"/>
            <w:tcBorders>
              <w:bottom w:val="double" w:sz="4" w:space="0" w:color="auto"/>
            </w:tcBorders>
            <w:shd w:val="clear" w:color="auto" w:fill="E0E0E0"/>
            <w:vAlign w:val="center"/>
          </w:tcPr>
          <w:p w14:paraId="673B9E83" w14:textId="77777777" w:rsidR="002D48C2" w:rsidRPr="0088193B" w:rsidRDefault="002D48C2" w:rsidP="005D0187">
            <w:pPr>
              <w:pStyle w:val="TAH"/>
              <w:rPr>
                <w:rFonts w:cs="Arial"/>
                <w:szCs w:val="18"/>
              </w:rPr>
            </w:pPr>
            <w:r w:rsidRPr="0088193B">
              <w:rPr>
                <w:rFonts w:cs="Arial"/>
                <w:szCs w:val="18"/>
              </w:rPr>
              <w:t>88</w:t>
            </w:r>
          </w:p>
        </w:tc>
        <w:tc>
          <w:tcPr>
            <w:tcW w:w="0" w:type="auto"/>
            <w:tcBorders>
              <w:bottom w:val="double" w:sz="4" w:space="0" w:color="auto"/>
            </w:tcBorders>
            <w:shd w:val="clear" w:color="auto" w:fill="E0E0E0"/>
            <w:vAlign w:val="center"/>
          </w:tcPr>
          <w:p w14:paraId="753CE912" w14:textId="77777777" w:rsidR="002D48C2" w:rsidRPr="0088193B" w:rsidRDefault="002D48C2" w:rsidP="005D0187">
            <w:pPr>
              <w:pStyle w:val="TAH"/>
              <w:rPr>
                <w:rFonts w:cs="Arial"/>
                <w:szCs w:val="18"/>
              </w:rPr>
            </w:pPr>
            <w:r w:rsidRPr="0088193B">
              <w:rPr>
                <w:rFonts w:cs="Arial"/>
                <w:szCs w:val="18"/>
              </w:rPr>
              <w:t>89</w:t>
            </w:r>
          </w:p>
        </w:tc>
        <w:tc>
          <w:tcPr>
            <w:tcW w:w="0" w:type="auto"/>
            <w:tcBorders>
              <w:bottom w:val="double" w:sz="4" w:space="0" w:color="auto"/>
            </w:tcBorders>
            <w:shd w:val="clear" w:color="auto" w:fill="E0E0E0"/>
            <w:vAlign w:val="center"/>
          </w:tcPr>
          <w:p w14:paraId="3CC63D71" w14:textId="77777777" w:rsidR="002D48C2" w:rsidRPr="0088193B" w:rsidRDefault="002D48C2" w:rsidP="005D0187">
            <w:pPr>
              <w:pStyle w:val="TAH"/>
              <w:rPr>
                <w:rFonts w:cs="Arial"/>
                <w:szCs w:val="18"/>
              </w:rPr>
            </w:pPr>
            <w:r w:rsidRPr="0088193B">
              <w:rPr>
                <w:rFonts w:cs="Arial"/>
                <w:szCs w:val="18"/>
              </w:rPr>
              <w:t>90</w:t>
            </w:r>
          </w:p>
        </w:tc>
      </w:tr>
      <w:tr w:rsidR="002D48C2" w:rsidRPr="0088193B" w14:paraId="56D5BA6C"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768D876E"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2E916B24" w14:textId="77777777" w:rsidR="002D48C2" w:rsidRPr="0088193B" w:rsidRDefault="002D48C2" w:rsidP="0033746E">
            <w:pPr>
              <w:pStyle w:val="TAC"/>
            </w:pPr>
            <w:r w:rsidRPr="0088193B">
              <w:t>2280</w:t>
            </w:r>
          </w:p>
        </w:tc>
        <w:tc>
          <w:tcPr>
            <w:tcW w:w="0" w:type="auto"/>
            <w:tcBorders>
              <w:top w:val="double" w:sz="4" w:space="0" w:color="auto"/>
            </w:tcBorders>
            <w:vAlign w:val="center"/>
          </w:tcPr>
          <w:p w14:paraId="1BC81860" w14:textId="77777777" w:rsidR="002D48C2" w:rsidRPr="0088193B" w:rsidRDefault="002D48C2" w:rsidP="0033746E">
            <w:pPr>
              <w:pStyle w:val="TAC"/>
            </w:pPr>
            <w:r w:rsidRPr="0088193B">
              <w:t>2280</w:t>
            </w:r>
          </w:p>
        </w:tc>
        <w:tc>
          <w:tcPr>
            <w:tcW w:w="0" w:type="auto"/>
            <w:tcBorders>
              <w:top w:val="double" w:sz="4" w:space="0" w:color="auto"/>
            </w:tcBorders>
            <w:vAlign w:val="center"/>
          </w:tcPr>
          <w:p w14:paraId="665BDB9C" w14:textId="77777777" w:rsidR="002D48C2" w:rsidRPr="0088193B" w:rsidRDefault="002D48C2" w:rsidP="0033746E">
            <w:pPr>
              <w:pStyle w:val="TAC"/>
            </w:pPr>
            <w:r w:rsidRPr="0088193B">
              <w:t>2280</w:t>
            </w:r>
          </w:p>
        </w:tc>
        <w:tc>
          <w:tcPr>
            <w:tcW w:w="0" w:type="auto"/>
            <w:tcBorders>
              <w:top w:val="double" w:sz="4" w:space="0" w:color="auto"/>
            </w:tcBorders>
            <w:vAlign w:val="center"/>
          </w:tcPr>
          <w:p w14:paraId="6D04ED79" w14:textId="77777777" w:rsidR="002D48C2" w:rsidRPr="0088193B" w:rsidRDefault="002D48C2" w:rsidP="0033746E">
            <w:pPr>
              <w:pStyle w:val="TAC"/>
            </w:pPr>
            <w:r w:rsidRPr="0088193B">
              <w:t>2344</w:t>
            </w:r>
          </w:p>
        </w:tc>
        <w:tc>
          <w:tcPr>
            <w:tcW w:w="0" w:type="auto"/>
            <w:tcBorders>
              <w:top w:val="double" w:sz="4" w:space="0" w:color="auto"/>
            </w:tcBorders>
            <w:vAlign w:val="center"/>
          </w:tcPr>
          <w:p w14:paraId="71173A2F" w14:textId="77777777" w:rsidR="002D48C2" w:rsidRPr="0088193B" w:rsidRDefault="002D48C2" w:rsidP="0033746E">
            <w:pPr>
              <w:pStyle w:val="TAC"/>
            </w:pPr>
            <w:r w:rsidRPr="0088193B">
              <w:t>2344</w:t>
            </w:r>
          </w:p>
        </w:tc>
        <w:tc>
          <w:tcPr>
            <w:tcW w:w="0" w:type="auto"/>
            <w:tcBorders>
              <w:top w:val="double" w:sz="4" w:space="0" w:color="auto"/>
            </w:tcBorders>
            <w:vAlign w:val="center"/>
          </w:tcPr>
          <w:p w14:paraId="23200766" w14:textId="77777777" w:rsidR="002D48C2" w:rsidRPr="0088193B" w:rsidRDefault="002D48C2" w:rsidP="0033746E">
            <w:pPr>
              <w:pStyle w:val="TAC"/>
            </w:pPr>
            <w:r w:rsidRPr="0088193B">
              <w:t>2408</w:t>
            </w:r>
          </w:p>
        </w:tc>
        <w:tc>
          <w:tcPr>
            <w:tcW w:w="0" w:type="auto"/>
            <w:tcBorders>
              <w:top w:val="double" w:sz="4" w:space="0" w:color="auto"/>
            </w:tcBorders>
            <w:vAlign w:val="center"/>
          </w:tcPr>
          <w:p w14:paraId="1EC8A44E" w14:textId="77777777" w:rsidR="002D48C2" w:rsidRPr="0088193B" w:rsidRDefault="002D48C2" w:rsidP="0033746E">
            <w:pPr>
              <w:pStyle w:val="TAC"/>
            </w:pPr>
            <w:r w:rsidRPr="0088193B">
              <w:t>2408</w:t>
            </w:r>
          </w:p>
        </w:tc>
        <w:tc>
          <w:tcPr>
            <w:tcW w:w="0" w:type="auto"/>
            <w:tcBorders>
              <w:top w:val="double" w:sz="4" w:space="0" w:color="auto"/>
            </w:tcBorders>
            <w:vAlign w:val="center"/>
          </w:tcPr>
          <w:p w14:paraId="12540C6C" w14:textId="77777777" w:rsidR="002D48C2" w:rsidRPr="0088193B" w:rsidRDefault="002D48C2" w:rsidP="0033746E">
            <w:pPr>
              <w:pStyle w:val="TAC"/>
            </w:pPr>
            <w:r w:rsidRPr="0088193B">
              <w:t>2472</w:t>
            </w:r>
          </w:p>
        </w:tc>
        <w:tc>
          <w:tcPr>
            <w:tcW w:w="0" w:type="auto"/>
            <w:tcBorders>
              <w:top w:val="double" w:sz="4" w:space="0" w:color="auto"/>
            </w:tcBorders>
            <w:vAlign w:val="center"/>
          </w:tcPr>
          <w:p w14:paraId="3D6D34AC" w14:textId="77777777" w:rsidR="002D48C2" w:rsidRPr="0088193B" w:rsidRDefault="002D48C2" w:rsidP="0033746E">
            <w:pPr>
              <w:pStyle w:val="TAC"/>
            </w:pPr>
            <w:r w:rsidRPr="0088193B">
              <w:t>2472</w:t>
            </w:r>
          </w:p>
        </w:tc>
        <w:tc>
          <w:tcPr>
            <w:tcW w:w="0" w:type="auto"/>
            <w:tcBorders>
              <w:top w:val="double" w:sz="4" w:space="0" w:color="auto"/>
            </w:tcBorders>
            <w:vAlign w:val="center"/>
          </w:tcPr>
          <w:p w14:paraId="218A6F1F" w14:textId="77777777" w:rsidR="002D48C2" w:rsidRPr="0088193B" w:rsidRDefault="002D48C2" w:rsidP="0033746E">
            <w:pPr>
              <w:pStyle w:val="TAC"/>
            </w:pPr>
            <w:r w:rsidRPr="0088193B">
              <w:t>2536</w:t>
            </w:r>
          </w:p>
        </w:tc>
      </w:tr>
      <w:tr w:rsidR="002D48C2" w:rsidRPr="0088193B" w14:paraId="1B456C3C" w14:textId="77777777" w:rsidTr="005D0187">
        <w:trPr>
          <w:cantSplit/>
          <w:jc w:val="center"/>
        </w:trPr>
        <w:tc>
          <w:tcPr>
            <w:tcW w:w="619" w:type="dxa"/>
            <w:tcBorders>
              <w:right w:val="double" w:sz="4" w:space="0" w:color="auto"/>
            </w:tcBorders>
            <w:shd w:val="clear" w:color="auto" w:fill="auto"/>
            <w:vAlign w:val="center"/>
          </w:tcPr>
          <w:p w14:paraId="605DA9FC" w14:textId="77777777" w:rsidR="002D48C2" w:rsidRPr="0088193B" w:rsidRDefault="002D48C2" w:rsidP="0033746E">
            <w:pPr>
              <w:pStyle w:val="TAC"/>
            </w:pPr>
            <w:r w:rsidRPr="0088193B">
              <w:t>1</w:t>
            </w:r>
          </w:p>
        </w:tc>
        <w:tc>
          <w:tcPr>
            <w:tcW w:w="0" w:type="auto"/>
            <w:tcBorders>
              <w:left w:val="double" w:sz="4" w:space="0" w:color="auto"/>
            </w:tcBorders>
            <w:vAlign w:val="center"/>
          </w:tcPr>
          <w:p w14:paraId="044EFFD8" w14:textId="77777777" w:rsidR="002D48C2" w:rsidRPr="0088193B" w:rsidRDefault="002D48C2" w:rsidP="0033746E">
            <w:pPr>
              <w:pStyle w:val="TAC"/>
            </w:pPr>
            <w:r w:rsidRPr="0088193B">
              <w:t>2984</w:t>
            </w:r>
          </w:p>
        </w:tc>
        <w:tc>
          <w:tcPr>
            <w:tcW w:w="0" w:type="auto"/>
            <w:vAlign w:val="center"/>
          </w:tcPr>
          <w:p w14:paraId="65B9A608" w14:textId="77777777" w:rsidR="002D48C2" w:rsidRPr="0088193B" w:rsidRDefault="002D48C2" w:rsidP="0033746E">
            <w:pPr>
              <w:pStyle w:val="TAC"/>
            </w:pPr>
            <w:r w:rsidRPr="0088193B">
              <w:t>2984</w:t>
            </w:r>
          </w:p>
        </w:tc>
        <w:tc>
          <w:tcPr>
            <w:tcW w:w="0" w:type="auto"/>
            <w:vAlign w:val="center"/>
          </w:tcPr>
          <w:p w14:paraId="1E237353" w14:textId="77777777" w:rsidR="002D48C2" w:rsidRPr="0088193B" w:rsidRDefault="002D48C2" w:rsidP="0033746E">
            <w:pPr>
              <w:pStyle w:val="TAC"/>
            </w:pPr>
            <w:r w:rsidRPr="0088193B">
              <w:t>2984</w:t>
            </w:r>
          </w:p>
        </w:tc>
        <w:tc>
          <w:tcPr>
            <w:tcW w:w="0" w:type="auto"/>
            <w:vAlign w:val="center"/>
          </w:tcPr>
          <w:p w14:paraId="510BF8A4" w14:textId="77777777" w:rsidR="002D48C2" w:rsidRPr="0088193B" w:rsidRDefault="002D48C2" w:rsidP="0033746E">
            <w:pPr>
              <w:pStyle w:val="TAC"/>
            </w:pPr>
            <w:r w:rsidRPr="0088193B">
              <w:t>3112</w:t>
            </w:r>
          </w:p>
        </w:tc>
        <w:tc>
          <w:tcPr>
            <w:tcW w:w="0" w:type="auto"/>
            <w:vAlign w:val="center"/>
          </w:tcPr>
          <w:p w14:paraId="534E7BFA" w14:textId="77777777" w:rsidR="002D48C2" w:rsidRPr="0088193B" w:rsidRDefault="002D48C2" w:rsidP="0033746E">
            <w:pPr>
              <w:pStyle w:val="TAC"/>
            </w:pPr>
            <w:r w:rsidRPr="0088193B">
              <w:t>3112</w:t>
            </w:r>
          </w:p>
        </w:tc>
        <w:tc>
          <w:tcPr>
            <w:tcW w:w="0" w:type="auto"/>
            <w:vAlign w:val="center"/>
          </w:tcPr>
          <w:p w14:paraId="04F6FBD8" w14:textId="77777777" w:rsidR="002D48C2" w:rsidRPr="0088193B" w:rsidRDefault="002D48C2" w:rsidP="0033746E">
            <w:pPr>
              <w:pStyle w:val="TAC"/>
            </w:pPr>
            <w:r w:rsidRPr="0088193B">
              <w:t>3112</w:t>
            </w:r>
          </w:p>
        </w:tc>
        <w:tc>
          <w:tcPr>
            <w:tcW w:w="0" w:type="auto"/>
            <w:vAlign w:val="center"/>
          </w:tcPr>
          <w:p w14:paraId="12282EAA" w14:textId="77777777" w:rsidR="002D48C2" w:rsidRPr="0088193B" w:rsidRDefault="002D48C2" w:rsidP="0033746E">
            <w:pPr>
              <w:pStyle w:val="TAC"/>
            </w:pPr>
            <w:r w:rsidRPr="0088193B">
              <w:t>3240</w:t>
            </w:r>
          </w:p>
        </w:tc>
        <w:tc>
          <w:tcPr>
            <w:tcW w:w="0" w:type="auto"/>
            <w:vAlign w:val="center"/>
          </w:tcPr>
          <w:p w14:paraId="2A92F525" w14:textId="77777777" w:rsidR="002D48C2" w:rsidRPr="0088193B" w:rsidRDefault="002D48C2" w:rsidP="0033746E">
            <w:pPr>
              <w:pStyle w:val="TAC"/>
            </w:pPr>
            <w:r w:rsidRPr="0088193B">
              <w:t>3240</w:t>
            </w:r>
          </w:p>
        </w:tc>
        <w:tc>
          <w:tcPr>
            <w:tcW w:w="0" w:type="auto"/>
            <w:vAlign w:val="center"/>
          </w:tcPr>
          <w:p w14:paraId="62D3478F" w14:textId="77777777" w:rsidR="002D48C2" w:rsidRPr="0088193B" w:rsidRDefault="002D48C2" w:rsidP="0033746E">
            <w:pPr>
              <w:pStyle w:val="TAC"/>
            </w:pPr>
            <w:r w:rsidRPr="0088193B">
              <w:t>3240</w:t>
            </w:r>
          </w:p>
        </w:tc>
        <w:tc>
          <w:tcPr>
            <w:tcW w:w="0" w:type="auto"/>
            <w:vAlign w:val="center"/>
          </w:tcPr>
          <w:p w14:paraId="5E6D1EDA" w14:textId="77777777" w:rsidR="002D48C2" w:rsidRPr="0088193B" w:rsidRDefault="002D48C2" w:rsidP="0033746E">
            <w:pPr>
              <w:pStyle w:val="TAC"/>
            </w:pPr>
            <w:r w:rsidRPr="0088193B">
              <w:t>3240</w:t>
            </w:r>
          </w:p>
        </w:tc>
      </w:tr>
      <w:tr w:rsidR="002D48C2" w:rsidRPr="0088193B" w14:paraId="2EBEE12D" w14:textId="77777777" w:rsidTr="005D0187">
        <w:trPr>
          <w:cantSplit/>
          <w:jc w:val="center"/>
        </w:trPr>
        <w:tc>
          <w:tcPr>
            <w:tcW w:w="619" w:type="dxa"/>
            <w:tcBorders>
              <w:right w:val="double" w:sz="4" w:space="0" w:color="auto"/>
            </w:tcBorders>
            <w:shd w:val="clear" w:color="auto" w:fill="auto"/>
            <w:vAlign w:val="center"/>
          </w:tcPr>
          <w:p w14:paraId="515607DF" w14:textId="77777777" w:rsidR="002D48C2" w:rsidRPr="0088193B" w:rsidRDefault="002D48C2" w:rsidP="0033746E">
            <w:pPr>
              <w:pStyle w:val="TAC"/>
            </w:pPr>
            <w:r w:rsidRPr="0088193B">
              <w:t>2</w:t>
            </w:r>
          </w:p>
        </w:tc>
        <w:tc>
          <w:tcPr>
            <w:tcW w:w="0" w:type="auto"/>
            <w:tcBorders>
              <w:left w:val="double" w:sz="4" w:space="0" w:color="auto"/>
            </w:tcBorders>
            <w:vAlign w:val="center"/>
          </w:tcPr>
          <w:p w14:paraId="6C78DA30" w14:textId="77777777" w:rsidR="002D48C2" w:rsidRPr="0088193B" w:rsidRDefault="002D48C2" w:rsidP="0033746E">
            <w:pPr>
              <w:pStyle w:val="TAC"/>
            </w:pPr>
            <w:r w:rsidRPr="0088193B">
              <w:t>3624</w:t>
            </w:r>
          </w:p>
        </w:tc>
        <w:tc>
          <w:tcPr>
            <w:tcW w:w="0" w:type="auto"/>
            <w:vAlign w:val="center"/>
          </w:tcPr>
          <w:p w14:paraId="73575E04" w14:textId="77777777" w:rsidR="002D48C2" w:rsidRPr="0088193B" w:rsidRDefault="002D48C2" w:rsidP="0033746E">
            <w:pPr>
              <w:pStyle w:val="TAC"/>
            </w:pPr>
            <w:r w:rsidRPr="0088193B">
              <w:t>3624</w:t>
            </w:r>
          </w:p>
        </w:tc>
        <w:tc>
          <w:tcPr>
            <w:tcW w:w="0" w:type="auto"/>
            <w:vAlign w:val="center"/>
          </w:tcPr>
          <w:p w14:paraId="79BEC5F2" w14:textId="77777777" w:rsidR="002D48C2" w:rsidRPr="0088193B" w:rsidRDefault="002D48C2" w:rsidP="0033746E">
            <w:pPr>
              <w:pStyle w:val="TAC"/>
            </w:pPr>
            <w:r w:rsidRPr="0088193B">
              <w:t>3752</w:t>
            </w:r>
          </w:p>
        </w:tc>
        <w:tc>
          <w:tcPr>
            <w:tcW w:w="0" w:type="auto"/>
            <w:vAlign w:val="center"/>
          </w:tcPr>
          <w:p w14:paraId="26BCD6EB" w14:textId="77777777" w:rsidR="002D48C2" w:rsidRPr="0088193B" w:rsidRDefault="002D48C2" w:rsidP="0033746E">
            <w:pPr>
              <w:pStyle w:val="TAC"/>
            </w:pPr>
            <w:r w:rsidRPr="0088193B">
              <w:t>3752</w:t>
            </w:r>
          </w:p>
        </w:tc>
        <w:tc>
          <w:tcPr>
            <w:tcW w:w="0" w:type="auto"/>
            <w:vAlign w:val="center"/>
          </w:tcPr>
          <w:p w14:paraId="358DAE8B" w14:textId="77777777" w:rsidR="002D48C2" w:rsidRPr="0088193B" w:rsidRDefault="002D48C2" w:rsidP="0033746E">
            <w:pPr>
              <w:pStyle w:val="TAC"/>
            </w:pPr>
            <w:r w:rsidRPr="0088193B">
              <w:t>3880</w:t>
            </w:r>
          </w:p>
        </w:tc>
        <w:tc>
          <w:tcPr>
            <w:tcW w:w="0" w:type="auto"/>
            <w:vAlign w:val="center"/>
          </w:tcPr>
          <w:p w14:paraId="176DD4AE" w14:textId="77777777" w:rsidR="002D48C2" w:rsidRPr="0088193B" w:rsidRDefault="002D48C2" w:rsidP="0033746E">
            <w:pPr>
              <w:pStyle w:val="TAC"/>
            </w:pPr>
            <w:r w:rsidRPr="0088193B">
              <w:t>3880</w:t>
            </w:r>
          </w:p>
        </w:tc>
        <w:tc>
          <w:tcPr>
            <w:tcW w:w="0" w:type="auto"/>
            <w:vAlign w:val="center"/>
          </w:tcPr>
          <w:p w14:paraId="6B84C3F1" w14:textId="77777777" w:rsidR="002D48C2" w:rsidRPr="0088193B" w:rsidRDefault="002D48C2" w:rsidP="0033746E">
            <w:pPr>
              <w:pStyle w:val="TAC"/>
            </w:pPr>
            <w:r w:rsidRPr="0088193B">
              <w:t>3880</w:t>
            </w:r>
          </w:p>
        </w:tc>
        <w:tc>
          <w:tcPr>
            <w:tcW w:w="0" w:type="auto"/>
            <w:vAlign w:val="center"/>
          </w:tcPr>
          <w:p w14:paraId="5F5DDF3F" w14:textId="77777777" w:rsidR="002D48C2" w:rsidRPr="0088193B" w:rsidRDefault="002D48C2" w:rsidP="0033746E">
            <w:pPr>
              <w:pStyle w:val="TAC"/>
            </w:pPr>
            <w:r w:rsidRPr="0088193B">
              <w:t>4008</w:t>
            </w:r>
          </w:p>
        </w:tc>
        <w:tc>
          <w:tcPr>
            <w:tcW w:w="0" w:type="auto"/>
            <w:vAlign w:val="center"/>
          </w:tcPr>
          <w:p w14:paraId="2F4A66E7" w14:textId="77777777" w:rsidR="002D48C2" w:rsidRPr="0088193B" w:rsidRDefault="002D48C2" w:rsidP="0033746E">
            <w:pPr>
              <w:pStyle w:val="TAC"/>
            </w:pPr>
            <w:r w:rsidRPr="0088193B">
              <w:t>4008</w:t>
            </w:r>
          </w:p>
        </w:tc>
        <w:tc>
          <w:tcPr>
            <w:tcW w:w="0" w:type="auto"/>
            <w:vAlign w:val="center"/>
          </w:tcPr>
          <w:p w14:paraId="545A7ECA" w14:textId="77777777" w:rsidR="002D48C2" w:rsidRPr="0088193B" w:rsidRDefault="002D48C2" w:rsidP="0033746E">
            <w:pPr>
              <w:pStyle w:val="TAC"/>
            </w:pPr>
            <w:r w:rsidRPr="0088193B">
              <w:t>4008</w:t>
            </w:r>
          </w:p>
        </w:tc>
      </w:tr>
      <w:tr w:rsidR="002D48C2" w:rsidRPr="0088193B" w14:paraId="0A724147" w14:textId="77777777" w:rsidTr="005D0187">
        <w:trPr>
          <w:cantSplit/>
          <w:jc w:val="center"/>
        </w:trPr>
        <w:tc>
          <w:tcPr>
            <w:tcW w:w="619" w:type="dxa"/>
            <w:tcBorders>
              <w:right w:val="double" w:sz="4" w:space="0" w:color="auto"/>
            </w:tcBorders>
            <w:shd w:val="clear" w:color="auto" w:fill="auto"/>
            <w:vAlign w:val="center"/>
          </w:tcPr>
          <w:p w14:paraId="6BD1545C" w14:textId="77777777" w:rsidR="002D48C2" w:rsidRPr="0088193B" w:rsidRDefault="002D48C2" w:rsidP="0033746E">
            <w:pPr>
              <w:pStyle w:val="TAC"/>
            </w:pPr>
            <w:r w:rsidRPr="0088193B">
              <w:t>3</w:t>
            </w:r>
          </w:p>
        </w:tc>
        <w:tc>
          <w:tcPr>
            <w:tcW w:w="0" w:type="auto"/>
            <w:tcBorders>
              <w:left w:val="double" w:sz="4" w:space="0" w:color="auto"/>
            </w:tcBorders>
            <w:vAlign w:val="center"/>
          </w:tcPr>
          <w:p w14:paraId="589E4588" w14:textId="77777777" w:rsidR="002D48C2" w:rsidRPr="0088193B" w:rsidRDefault="002D48C2" w:rsidP="0033746E">
            <w:pPr>
              <w:pStyle w:val="TAC"/>
            </w:pPr>
            <w:r w:rsidRPr="0088193B">
              <w:t>4776</w:t>
            </w:r>
          </w:p>
        </w:tc>
        <w:tc>
          <w:tcPr>
            <w:tcW w:w="0" w:type="auto"/>
            <w:vAlign w:val="center"/>
          </w:tcPr>
          <w:p w14:paraId="4ADE52D7" w14:textId="77777777" w:rsidR="002D48C2" w:rsidRPr="0088193B" w:rsidRDefault="002D48C2" w:rsidP="0033746E">
            <w:pPr>
              <w:pStyle w:val="TAC"/>
            </w:pPr>
            <w:r w:rsidRPr="0088193B">
              <w:t>4776</w:t>
            </w:r>
          </w:p>
        </w:tc>
        <w:tc>
          <w:tcPr>
            <w:tcW w:w="0" w:type="auto"/>
            <w:vAlign w:val="center"/>
          </w:tcPr>
          <w:p w14:paraId="4E1CD32D" w14:textId="77777777" w:rsidR="002D48C2" w:rsidRPr="0088193B" w:rsidRDefault="002D48C2" w:rsidP="0033746E">
            <w:pPr>
              <w:pStyle w:val="TAC"/>
            </w:pPr>
            <w:r w:rsidRPr="0088193B">
              <w:t>4776</w:t>
            </w:r>
          </w:p>
        </w:tc>
        <w:tc>
          <w:tcPr>
            <w:tcW w:w="0" w:type="auto"/>
            <w:vAlign w:val="center"/>
          </w:tcPr>
          <w:p w14:paraId="42DE53B8" w14:textId="77777777" w:rsidR="002D48C2" w:rsidRPr="0088193B" w:rsidRDefault="002D48C2" w:rsidP="0033746E">
            <w:pPr>
              <w:pStyle w:val="TAC"/>
            </w:pPr>
            <w:r w:rsidRPr="0088193B">
              <w:t>4968</w:t>
            </w:r>
          </w:p>
        </w:tc>
        <w:tc>
          <w:tcPr>
            <w:tcW w:w="0" w:type="auto"/>
            <w:vAlign w:val="center"/>
          </w:tcPr>
          <w:p w14:paraId="663E82AC" w14:textId="77777777" w:rsidR="002D48C2" w:rsidRPr="0088193B" w:rsidRDefault="002D48C2" w:rsidP="0033746E">
            <w:pPr>
              <w:pStyle w:val="TAC"/>
            </w:pPr>
            <w:r w:rsidRPr="0088193B">
              <w:t>4968</w:t>
            </w:r>
          </w:p>
        </w:tc>
        <w:tc>
          <w:tcPr>
            <w:tcW w:w="0" w:type="auto"/>
            <w:vAlign w:val="center"/>
          </w:tcPr>
          <w:p w14:paraId="0727EF9B" w14:textId="77777777" w:rsidR="002D48C2" w:rsidRPr="0088193B" w:rsidRDefault="002D48C2" w:rsidP="0033746E">
            <w:pPr>
              <w:pStyle w:val="TAC"/>
            </w:pPr>
            <w:r w:rsidRPr="0088193B">
              <w:t>4968</w:t>
            </w:r>
          </w:p>
        </w:tc>
        <w:tc>
          <w:tcPr>
            <w:tcW w:w="0" w:type="auto"/>
            <w:vAlign w:val="center"/>
          </w:tcPr>
          <w:p w14:paraId="221FCF19" w14:textId="77777777" w:rsidR="002D48C2" w:rsidRPr="0088193B" w:rsidRDefault="002D48C2" w:rsidP="0033746E">
            <w:pPr>
              <w:pStyle w:val="TAC"/>
            </w:pPr>
            <w:r w:rsidRPr="0088193B">
              <w:t>5160</w:t>
            </w:r>
          </w:p>
        </w:tc>
        <w:tc>
          <w:tcPr>
            <w:tcW w:w="0" w:type="auto"/>
            <w:vAlign w:val="center"/>
          </w:tcPr>
          <w:p w14:paraId="3958B7FE" w14:textId="77777777" w:rsidR="002D48C2" w:rsidRPr="0088193B" w:rsidRDefault="002D48C2" w:rsidP="0033746E">
            <w:pPr>
              <w:pStyle w:val="TAC"/>
            </w:pPr>
            <w:r w:rsidRPr="0088193B">
              <w:t>5160</w:t>
            </w:r>
          </w:p>
        </w:tc>
        <w:tc>
          <w:tcPr>
            <w:tcW w:w="0" w:type="auto"/>
            <w:vAlign w:val="center"/>
          </w:tcPr>
          <w:p w14:paraId="1B9750CF" w14:textId="77777777" w:rsidR="002D48C2" w:rsidRPr="0088193B" w:rsidRDefault="002D48C2" w:rsidP="0033746E">
            <w:pPr>
              <w:pStyle w:val="TAC"/>
            </w:pPr>
            <w:r w:rsidRPr="0088193B">
              <w:t>5160</w:t>
            </w:r>
          </w:p>
        </w:tc>
        <w:tc>
          <w:tcPr>
            <w:tcW w:w="0" w:type="auto"/>
            <w:vAlign w:val="center"/>
          </w:tcPr>
          <w:p w14:paraId="1703DE42" w14:textId="77777777" w:rsidR="002D48C2" w:rsidRPr="0088193B" w:rsidRDefault="002D48C2" w:rsidP="0033746E">
            <w:pPr>
              <w:pStyle w:val="TAC"/>
            </w:pPr>
            <w:r w:rsidRPr="0088193B">
              <w:t>5352</w:t>
            </w:r>
          </w:p>
        </w:tc>
      </w:tr>
      <w:tr w:rsidR="002D48C2" w:rsidRPr="0088193B" w14:paraId="6E48985E" w14:textId="77777777" w:rsidTr="005D0187">
        <w:trPr>
          <w:cantSplit/>
          <w:jc w:val="center"/>
        </w:trPr>
        <w:tc>
          <w:tcPr>
            <w:tcW w:w="619" w:type="dxa"/>
            <w:tcBorders>
              <w:right w:val="double" w:sz="4" w:space="0" w:color="auto"/>
            </w:tcBorders>
            <w:shd w:val="clear" w:color="auto" w:fill="auto"/>
            <w:vAlign w:val="center"/>
          </w:tcPr>
          <w:p w14:paraId="5C3EF637" w14:textId="77777777" w:rsidR="002D48C2" w:rsidRPr="0088193B" w:rsidRDefault="002D48C2" w:rsidP="0033746E">
            <w:pPr>
              <w:pStyle w:val="TAC"/>
            </w:pPr>
            <w:r w:rsidRPr="0088193B">
              <w:t>4</w:t>
            </w:r>
          </w:p>
        </w:tc>
        <w:tc>
          <w:tcPr>
            <w:tcW w:w="0" w:type="auto"/>
            <w:tcBorders>
              <w:left w:val="double" w:sz="4" w:space="0" w:color="auto"/>
            </w:tcBorders>
            <w:vAlign w:val="center"/>
          </w:tcPr>
          <w:p w14:paraId="7678895F" w14:textId="77777777" w:rsidR="002D48C2" w:rsidRPr="0088193B" w:rsidRDefault="002D48C2" w:rsidP="0033746E">
            <w:pPr>
              <w:pStyle w:val="TAC"/>
            </w:pPr>
            <w:r w:rsidRPr="0088193B">
              <w:t>5736</w:t>
            </w:r>
          </w:p>
        </w:tc>
        <w:tc>
          <w:tcPr>
            <w:tcW w:w="0" w:type="auto"/>
            <w:vAlign w:val="center"/>
          </w:tcPr>
          <w:p w14:paraId="093B0936" w14:textId="77777777" w:rsidR="002D48C2" w:rsidRPr="0088193B" w:rsidRDefault="002D48C2" w:rsidP="0033746E">
            <w:pPr>
              <w:pStyle w:val="TAC"/>
            </w:pPr>
            <w:r w:rsidRPr="0088193B">
              <w:t>5992</w:t>
            </w:r>
          </w:p>
        </w:tc>
        <w:tc>
          <w:tcPr>
            <w:tcW w:w="0" w:type="auto"/>
            <w:vAlign w:val="center"/>
          </w:tcPr>
          <w:p w14:paraId="38DD0E4C" w14:textId="77777777" w:rsidR="002D48C2" w:rsidRPr="0088193B" w:rsidRDefault="002D48C2" w:rsidP="0033746E">
            <w:pPr>
              <w:pStyle w:val="TAC"/>
            </w:pPr>
            <w:r w:rsidRPr="0088193B">
              <w:t>5992</w:t>
            </w:r>
          </w:p>
        </w:tc>
        <w:tc>
          <w:tcPr>
            <w:tcW w:w="0" w:type="auto"/>
            <w:vAlign w:val="center"/>
          </w:tcPr>
          <w:p w14:paraId="137A3D7F" w14:textId="77777777" w:rsidR="002D48C2" w:rsidRPr="0088193B" w:rsidRDefault="002D48C2" w:rsidP="0033746E">
            <w:pPr>
              <w:pStyle w:val="TAC"/>
            </w:pPr>
            <w:r w:rsidRPr="0088193B">
              <w:t>5992</w:t>
            </w:r>
          </w:p>
        </w:tc>
        <w:tc>
          <w:tcPr>
            <w:tcW w:w="0" w:type="auto"/>
            <w:vAlign w:val="center"/>
          </w:tcPr>
          <w:p w14:paraId="5395FA57" w14:textId="77777777" w:rsidR="002D48C2" w:rsidRPr="0088193B" w:rsidRDefault="002D48C2" w:rsidP="0033746E">
            <w:pPr>
              <w:pStyle w:val="TAC"/>
            </w:pPr>
            <w:r w:rsidRPr="0088193B">
              <w:t>5992</w:t>
            </w:r>
          </w:p>
        </w:tc>
        <w:tc>
          <w:tcPr>
            <w:tcW w:w="0" w:type="auto"/>
            <w:vAlign w:val="center"/>
          </w:tcPr>
          <w:p w14:paraId="3BB1C734" w14:textId="77777777" w:rsidR="002D48C2" w:rsidRPr="0088193B" w:rsidRDefault="002D48C2" w:rsidP="0033746E">
            <w:pPr>
              <w:pStyle w:val="TAC"/>
            </w:pPr>
            <w:r w:rsidRPr="0088193B">
              <w:t>6200</w:t>
            </w:r>
          </w:p>
        </w:tc>
        <w:tc>
          <w:tcPr>
            <w:tcW w:w="0" w:type="auto"/>
            <w:vAlign w:val="center"/>
          </w:tcPr>
          <w:p w14:paraId="2E33E970" w14:textId="77777777" w:rsidR="002D48C2" w:rsidRPr="0088193B" w:rsidRDefault="002D48C2" w:rsidP="0033746E">
            <w:pPr>
              <w:pStyle w:val="TAC"/>
            </w:pPr>
            <w:r w:rsidRPr="0088193B">
              <w:t>6200</w:t>
            </w:r>
          </w:p>
        </w:tc>
        <w:tc>
          <w:tcPr>
            <w:tcW w:w="0" w:type="auto"/>
            <w:vAlign w:val="center"/>
          </w:tcPr>
          <w:p w14:paraId="188F3579" w14:textId="77777777" w:rsidR="002D48C2" w:rsidRPr="0088193B" w:rsidRDefault="002D48C2" w:rsidP="0033746E">
            <w:pPr>
              <w:pStyle w:val="TAC"/>
            </w:pPr>
            <w:r w:rsidRPr="0088193B">
              <w:t>6200</w:t>
            </w:r>
          </w:p>
        </w:tc>
        <w:tc>
          <w:tcPr>
            <w:tcW w:w="0" w:type="auto"/>
            <w:vAlign w:val="center"/>
          </w:tcPr>
          <w:p w14:paraId="490316E2" w14:textId="77777777" w:rsidR="002D48C2" w:rsidRPr="0088193B" w:rsidRDefault="002D48C2" w:rsidP="0033746E">
            <w:pPr>
              <w:pStyle w:val="TAC"/>
            </w:pPr>
            <w:r w:rsidRPr="0088193B">
              <w:t>6456</w:t>
            </w:r>
          </w:p>
        </w:tc>
        <w:tc>
          <w:tcPr>
            <w:tcW w:w="0" w:type="auto"/>
            <w:vAlign w:val="center"/>
          </w:tcPr>
          <w:p w14:paraId="1691B139" w14:textId="77777777" w:rsidR="002D48C2" w:rsidRPr="0088193B" w:rsidRDefault="002D48C2" w:rsidP="0033746E">
            <w:pPr>
              <w:pStyle w:val="TAC"/>
            </w:pPr>
            <w:r w:rsidRPr="0088193B">
              <w:t>6456</w:t>
            </w:r>
          </w:p>
        </w:tc>
      </w:tr>
      <w:tr w:rsidR="002D48C2" w:rsidRPr="0088193B" w14:paraId="00AA75A6" w14:textId="77777777" w:rsidTr="005D0187">
        <w:trPr>
          <w:cantSplit/>
          <w:jc w:val="center"/>
        </w:trPr>
        <w:tc>
          <w:tcPr>
            <w:tcW w:w="619" w:type="dxa"/>
            <w:tcBorders>
              <w:right w:val="double" w:sz="4" w:space="0" w:color="auto"/>
            </w:tcBorders>
            <w:shd w:val="clear" w:color="auto" w:fill="auto"/>
            <w:vAlign w:val="center"/>
          </w:tcPr>
          <w:p w14:paraId="720A44FB" w14:textId="77777777" w:rsidR="002D48C2" w:rsidRPr="0088193B" w:rsidRDefault="002D48C2" w:rsidP="0033746E">
            <w:pPr>
              <w:pStyle w:val="TAC"/>
            </w:pPr>
            <w:r w:rsidRPr="0088193B">
              <w:t>5</w:t>
            </w:r>
          </w:p>
        </w:tc>
        <w:tc>
          <w:tcPr>
            <w:tcW w:w="0" w:type="auto"/>
            <w:tcBorders>
              <w:left w:val="double" w:sz="4" w:space="0" w:color="auto"/>
            </w:tcBorders>
            <w:vAlign w:val="center"/>
          </w:tcPr>
          <w:p w14:paraId="0F0554B0" w14:textId="77777777" w:rsidR="002D48C2" w:rsidRPr="0088193B" w:rsidRDefault="002D48C2" w:rsidP="0033746E">
            <w:pPr>
              <w:pStyle w:val="TAC"/>
            </w:pPr>
            <w:r w:rsidRPr="0088193B">
              <w:t>7224</w:t>
            </w:r>
          </w:p>
        </w:tc>
        <w:tc>
          <w:tcPr>
            <w:tcW w:w="0" w:type="auto"/>
            <w:vAlign w:val="center"/>
          </w:tcPr>
          <w:p w14:paraId="5A8E8F05" w14:textId="77777777" w:rsidR="002D48C2" w:rsidRPr="0088193B" w:rsidRDefault="002D48C2" w:rsidP="0033746E">
            <w:pPr>
              <w:pStyle w:val="TAC"/>
            </w:pPr>
            <w:r w:rsidRPr="0088193B">
              <w:t>7224</w:t>
            </w:r>
          </w:p>
        </w:tc>
        <w:tc>
          <w:tcPr>
            <w:tcW w:w="0" w:type="auto"/>
            <w:vAlign w:val="center"/>
          </w:tcPr>
          <w:p w14:paraId="2A119DAA" w14:textId="77777777" w:rsidR="002D48C2" w:rsidRPr="0088193B" w:rsidRDefault="002D48C2" w:rsidP="0033746E">
            <w:pPr>
              <w:pStyle w:val="TAC"/>
            </w:pPr>
            <w:r w:rsidRPr="0088193B">
              <w:t>7224</w:t>
            </w:r>
          </w:p>
        </w:tc>
        <w:tc>
          <w:tcPr>
            <w:tcW w:w="0" w:type="auto"/>
            <w:vAlign w:val="center"/>
          </w:tcPr>
          <w:p w14:paraId="00DA5D5A" w14:textId="77777777" w:rsidR="002D48C2" w:rsidRPr="0088193B" w:rsidRDefault="002D48C2" w:rsidP="0033746E">
            <w:pPr>
              <w:pStyle w:val="TAC"/>
            </w:pPr>
            <w:r w:rsidRPr="0088193B">
              <w:t>7480</w:t>
            </w:r>
          </w:p>
        </w:tc>
        <w:tc>
          <w:tcPr>
            <w:tcW w:w="0" w:type="auto"/>
            <w:vAlign w:val="center"/>
          </w:tcPr>
          <w:p w14:paraId="543BE9F6" w14:textId="77777777" w:rsidR="002D48C2" w:rsidRPr="0088193B" w:rsidRDefault="002D48C2" w:rsidP="0033746E">
            <w:pPr>
              <w:pStyle w:val="TAC"/>
            </w:pPr>
            <w:r w:rsidRPr="0088193B">
              <w:t>7480</w:t>
            </w:r>
          </w:p>
        </w:tc>
        <w:tc>
          <w:tcPr>
            <w:tcW w:w="0" w:type="auto"/>
            <w:vAlign w:val="center"/>
          </w:tcPr>
          <w:p w14:paraId="198B58EA" w14:textId="77777777" w:rsidR="002D48C2" w:rsidRPr="0088193B" w:rsidRDefault="002D48C2" w:rsidP="0033746E">
            <w:pPr>
              <w:pStyle w:val="TAC"/>
            </w:pPr>
            <w:r w:rsidRPr="0088193B">
              <w:t>7480</w:t>
            </w:r>
          </w:p>
        </w:tc>
        <w:tc>
          <w:tcPr>
            <w:tcW w:w="0" w:type="auto"/>
            <w:vAlign w:val="center"/>
          </w:tcPr>
          <w:p w14:paraId="11DEC015" w14:textId="77777777" w:rsidR="002D48C2" w:rsidRPr="0088193B" w:rsidRDefault="002D48C2" w:rsidP="0033746E">
            <w:pPr>
              <w:pStyle w:val="TAC"/>
            </w:pPr>
            <w:r w:rsidRPr="0088193B">
              <w:t>7736</w:t>
            </w:r>
          </w:p>
        </w:tc>
        <w:tc>
          <w:tcPr>
            <w:tcW w:w="0" w:type="auto"/>
            <w:vAlign w:val="center"/>
          </w:tcPr>
          <w:p w14:paraId="297BAC83" w14:textId="77777777" w:rsidR="002D48C2" w:rsidRPr="0088193B" w:rsidRDefault="002D48C2" w:rsidP="0033746E">
            <w:pPr>
              <w:pStyle w:val="TAC"/>
            </w:pPr>
            <w:r w:rsidRPr="0088193B">
              <w:t>7736</w:t>
            </w:r>
          </w:p>
        </w:tc>
        <w:tc>
          <w:tcPr>
            <w:tcW w:w="0" w:type="auto"/>
            <w:vAlign w:val="center"/>
          </w:tcPr>
          <w:p w14:paraId="0895F0FD" w14:textId="77777777" w:rsidR="002D48C2" w:rsidRPr="0088193B" w:rsidRDefault="002D48C2" w:rsidP="0033746E">
            <w:pPr>
              <w:pStyle w:val="TAC"/>
            </w:pPr>
            <w:r w:rsidRPr="0088193B">
              <w:t>7736</w:t>
            </w:r>
          </w:p>
        </w:tc>
        <w:tc>
          <w:tcPr>
            <w:tcW w:w="0" w:type="auto"/>
            <w:vAlign w:val="center"/>
          </w:tcPr>
          <w:p w14:paraId="7B4AD3C0" w14:textId="77777777" w:rsidR="002D48C2" w:rsidRPr="0088193B" w:rsidRDefault="002D48C2" w:rsidP="0033746E">
            <w:pPr>
              <w:pStyle w:val="TAC"/>
            </w:pPr>
            <w:r w:rsidRPr="0088193B">
              <w:t>7992</w:t>
            </w:r>
          </w:p>
        </w:tc>
      </w:tr>
      <w:tr w:rsidR="002D48C2" w:rsidRPr="0088193B" w14:paraId="6080C877" w14:textId="77777777" w:rsidTr="005D0187">
        <w:trPr>
          <w:cantSplit/>
          <w:jc w:val="center"/>
        </w:trPr>
        <w:tc>
          <w:tcPr>
            <w:tcW w:w="619" w:type="dxa"/>
            <w:tcBorders>
              <w:right w:val="double" w:sz="4" w:space="0" w:color="auto"/>
            </w:tcBorders>
            <w:shd w:val="clear" w:color="auto" w:fill="auto"/>
            <w:vAlign w:val="center"/>
          </w:tcPr>
          <w:p w14:paraId="26700F63" w14:textId="77777777" w:rsidR="002D48C2" w:rsidRPr="0088193B" w:rsidRDefault="002D48C2" w:rsidP="0033746E">
            <w:pPr>
              <w:pStyle w:val="TAC"/>
            </w:pPr>
            <w:r w:rsidRPr="0088193B">
              <w:t>6</w:t>
            </w:r>
          </w:p>
        </w:tc>
        <w:tc>
          <w:tcPr>
            <w:tcW w:w="0" w:type="auto"/>
            <w:tcBorders>
              <w:left w:val="double" w:sz="4" w:space="0" w:color="auto"/>
            </w:tcBorders>
            <w:vAlign w:val="center"/>
          </w:tcPr>
          <w:p w14:paraId="340B17A4" w14:textId="77777777" w:rsidR="002D48C2" w:rsidRPr="0088193B" w:rsidRDefault="002D48C2" w:rsidP="0033746E">
            <w:pPr>
              <w:pStyle w:val="TAC"/>
            </w:pPr>
            <w:r w:rsidRPr="0088193B">
              <w:t>8504</w:t>
            </w:r>
          </w:p>
        </w:tc>
        <w:tc>
          <w:tcPr>
            <w:tcW w:w="0" w:type="auto"/>
            <w:vAlign w:val="center"/>
          </w:tcPr>
          <w:p w14:paraId="2896C948" w14:textId="77777777" w:rsidR="002D48C2" w:rsidRPr="0088193B" w:rsidRDefault="002D48C2" w:rsidP="0033746E">
            <w:pPr>
              <w:pStyle w:val="TAC"/>
            </w:pPr>
            <w:r w:rsidRPr="0088193B">
              <w:t>8504</w:t>
            </w:r>
          </w:p>
        </w:tc>
        <w:tc>
          <w:tcPr>
            <w:tcW w:w="0" w:type="auto"/>
            <w:vAlign w:val="center"/>
          </w:tcPr>
          <w:p w14:paraId="3BB4910E" w14:textId="77777777" w:rsidR="002D48C2" w:rsidRPr="0088193B" w:rsidRDefault="002D48C2" w:rsidP="0033746E">
            <w:pPr>
              <w:pStyle w:val="TAC"/>
            </w:pPr>
            <w:r w:rsidRPr="0088193B">
              <w:t>8760</w:t>
            </w:r>
          </w:p>
        </w:tc>
        <w:tc>
          <w:tcPr>
            <w:tcW w:w="0" w:type="auto"/>
            <w:vAlign w:val="center"/>
          </w:tcPr>
          <w:p w14:paraId="192DA9A2" w14:textId="77777777" w:rsidR="002D48C2" w:rsidRPr="0088193B" w:rsidRDefault="002D48C2" w:rsidP="0033746E">
            <w:pPr>
              <w:pStyle w:val="TAC"/>
            </w:pPr>
            <w:r w:rsidRPr="0088193B">
              <w:t>8760</w:t>
            </w:r>
          </w:p>
        </w:tc>
        <w:tc>
          <w:tcPr>
            <w:tcW w:w="0" w:type="auto"/>
            <w:vAlign w:val="center"/>
          </w:tcPr>
          <w:p w14:paraId="07D15810" w14:textId="77777777" w:rsidR="002D48C2" w:rsidRPr="0088193B" w:rsidRDefault="002D48C2" w:rsidP="0033746E">
            <w:pPr>
              <w:pStyle w:val="TAC"/>
            </w:pPr>
            <w:r w:rsidRPr="0088193B">
              <w:t>8760</w:t>
            </w:r>
          </w:p>
        </w:tc>
        <w:tc>
          <w:tcPr>
            <w:tcW w:w="0" w:type="auto"/>
            <w:vAlign w:val="center"/>
          </w:tcPr>
          <w:p w14:paraId="052C17BC" w14:textId="77777777" w:rsidR="002D48C2" w:rsidRPr="0088193B" w:rsidRDefault="002D48C2" w:rsidP="0033746E">
            <w:pPr>
              <w:pStyle w:val="TAC"/>
            </w:pPr>
            <w:r w:rsidRPr="0088193B">
              <w:t>9144</w:t>
            </w:r>
          </w:p>
        </w:tc>
        <w:tc>
          <w:tcPr>
            <w:tcW w:w="0" w:type="auto"/>
            <w:vAlign w:val="center"/>
          </w:tcPr>
          <w:p w14:paraId="07974A70" w14:textId="77777777" w:rsidR="002D48C2" w:rsidRPr="0088193B" w:rsidRDefault="002D48C2" w:rsidP="0033746E">
            <w:pPr>
              <w:pStyle w:val="TAC"/>
            </w:pPr>
            <w:r w:rsidRPr="0088193B">
              <w:t>9144</w:t>
            </w:r>
          </w:p>
        </w:tc>
        <w:tc>
          <w:tcPr>
            <w:tcW w:w="0" w:type="auto"/>
            <w:vAlign w:val="center"/>
          </w:tcPr>
          <w:p w14:paraId="520F5492" w14:textId="77777777" w:rsidR="002D48C2" w:rsidRPr="0088193B" w:rsidRDefault="002D48C2" w:rsidP="0033746E">
            <w:pPr>
              <w:pStyle w:val="TAC"/>
            </w:pPr>
            <w:r w:rsidRPr="0088193B">
              <w:t>9144</w:t>
            </w:r>
          </w:p>
        </w:tc>
        <w:tc>
          <w:tcPr>
            <w:tcW w:w="0" w:type="auto"/>
            <w:vAlign w:val="center"/>
          </w:tcPr>
          <w:p w14:paraId="312C537C" w14:textId="77777777" w:rsidR="002D48C2" w:rsidRPr="0088193B" w:rsidRDefault="002D48C2" w:rsidP="0033746E">
            <w:pPr>
              <w:pStyle w:val="TAC"/>
            </w:pPr>
            <w:r w:rsidRPr="0088193B">
              <w:t>9144</w:t>
            </w:r>
          </w:p>
        </w:tc>
        <w:tc>
          <w:tcPr>
            <w:tcW w:w="0" w:type="auto"/>
            <w:vAlign w:val="center"/>
          </w:tcPr>
          <w:p w14:paraId="0C8B8BD9" w14:textId="77777777" w:rsidR="002D48C2" w:rsidRPr="0088193B" w:rsidRDefault="002D48C2" w:rsidP="0033746E">
            <w:pPr>
              <w:pStyle w:val="TAC"/>
            </w:pPr>
            <w:r w:rsidRPr="0088193B">
              <w:t>9528</w:t>
            </w:r>
          </w:p>
        </w:tc>
      </w:tr>
      <w:tr w:rsidR="002D48C2" w:rsidRPr="0088193B" w14:paraId="787408C8" w14:textId="77777777" w:rsidTr="005D0187">
        <w:trPr>
          <w:cantSplit/>
          <w:jc w:val="center"/>
        </w:trPr>
        <w:tc>
          <w:tcPr>
            <w:tcW w:w="619" w:type="dxa"/>
            <w:tcBorders>
              <w:right w:val="double" w:sz="4" w:space="0" w:color="auto"/>
            </w:tcBorders>
            <w:shd w:val="clear" w:color="auto" w:fill="auto"/>
            <w:vAlign w:val="center"/>
          </w:tcPr>
          <w:p w14:paraId="479765C1" w14:textId="77777777" w:rsidR="002D48C2" w:rsidRPr="0088193B" w:rsidRDefault="002D48C2" w:rsidP="0033746E">
            <w:pPr>
              <w:pStyle w:val="TAC"/>
            </w:pPr>
            <w:r w:rsidRPr="0088193B">
              <w:t>7</w:t>
            </w:r>
          </w:p>
        </w:tc>
        <w:tc>
          <w:tcPr>
            <w:tcW w:w="0" w:type="auto"/>
            <w:tcBorders>
              <w:left w:val="double" w:sz="4" w:space="0" w:color="auto"/>
            </w:tcBorders>
            <w:vAlign w:val="center"/>
          </w:tcPr>
          <w:p w14:paraId="162785DE" w14:textId="77777777" w:rsidR="002D48C2" w:rsidRPr="0088193B" w:rsidRDefault="002D48C2" w:rsidP="0033746E">
            <w:pPr>
              <w:pStyle w:val="TAC"/>
            </w:pPr>
            <w:r w:rsidRPr="0088193B">
              <w:t>9912</w:t>
            </w:r>
          </w:p>
        </w:tc>
        <w:tc>
          <w:tcPr>
            <w:tcW w:w="0" w:type="auto"/>
            <w:vAlign w:val="center"/>
          </w:tcPr>
          <w:p w14:paraId="05474695" w14:textId="77777777" w:rsidR="002D48C2" w:rsidRPr="0088193B" w:rsidRDefault="002D48C2" w:rsidP="0033746E">
            <w:pPr>
              <w:pStyle w:val="TAC"/>
            </w:pPr>
            <w:r w:rsidRPr="0088193B">
              <w:t>9912</w:t>
            </w:r>
          </w:p>
        </w:tc>
        <w:tc>
          <w:tcPr>
            <w:tcW w:w="0" w:type="auto"/>
            <w:vAlign w:val="center"/>
          </w:tcPr>
          <w:p w14:paraId="1A6B66B2" w14:textId="77777777" w:rsidR="002D48C2" w:rsidRPr="0088193B" w:rsidRDefault="002D48C2" w:rsidP="0033746E">
            <w:pPr>
              <w:pStyle w:val="TAC"/>
            </w:pPr>
            <w:r w:rsidRPr="0088193B">
              <w:t>10296</w:t>
            </w:r>
          </w:p>
        </w:tc>
        <w:tc>
          <w:tcPr>
            <w:tcW w:w="0" w:type="auto"/>
            <w:vAlign w:val="center"/>
          </w:tcPr>
          <w:p w14:paraId="254F86B8" w14:textId="77777777" w:rsidR="002D48C2" w:rsidRPr="0088193B" w:rsidRDefault="002D48C2" w:rsidP="0033746E">
            <w:pPr>
              <w:pStyle w:val="TAC"/>
            </w:pPr>
            <w:r w:rsidRPr="0088193B">
              <w:t>10296</w:t>
            </w:r>
          </w:p>
        </w:tc>
        <w:tc>
          <w:tcPr>
            <w:tcW w:w="0" w:type="auto"/>
            <w:vAlign w:val="center"/>
          </w:tcPr>
          <w:p w14:paraId="76F00254" w14:textId="77777777" w:rsidR="002D48C2" w:rsidRPr="0088193B" w:rsidRDefault="002D48C2" w:rsidP="0033746E">
            <w:pPr>
              <w:pStyle w:val="TAC"/>
            </w:pPr>
            <w:r w:rsidRPr="0088193B">
              <w:t>10296</w:t>
            </w:r>
          </w:p>
        </w:tc>
        <w:tc>
          <w:tcPr>
            <w:tcW w:w="0" w:type="auto"/>
            <w:vAlign w:val="center"/>
          </w:tcPr>
          <w:p w14:paraId="70964746" w14:textId="77777777" w:rsidR="002D48C2" w:rsidRPr="0088193B" w:rsidRDefault="002D48C2" w:rsidP="0033746E">
            <w:pPr>
              <w:pStyle w:val="TAC"/>
            </w:pPr>
            <w:r w:rsidRPr="0088193B">
              <w:t>10680</w:t>
            </w:r>
          </w:p>
        </w:tc>
        <w:tc>
          <w:tcPr>
            <w:tcW w:w="0" w:type="auto"/>
            <w:vAlign w:val="center"/>
          </w:tcPr>
          <w:p w14:paraId="503944E3" w14:textId="77777777" w:rsidR="002D48C2" w:rsidRPr="0088193B" w:rsidRDefault="002D48C2" w:rsidP="0033746E">
            <w:pPr>
              <w:pStyle w:val="TAC"/>
            </w:pPr>
            <w:r w:rsidRPr="0088193B">
              <w:t>10680</w:t>
            </w:r>
          </w:p>
        </w:tc>
        <w:tc>
          <w:tcPr>
            <w:tcW w:w="0" w:type="auto"/>
            <w:vAlign w:val="center"/>
          </w:tcPr>
          <w:p w14:paraId="40148711" w14:textId="77777777" w:rsidR="002D48C2" w:rsidRPr="0088193B" w:rsidRDefault="002D48C2" w:rsidP="0033746E">
            <w:pPr>
              <w:pStyle w:val="TAC"/>
            </w:pPr>
            <w:r w:rsidRPr="0088193B">
              <w:t>10680</w:t>
            </w:r>
          </w:p>
        </w:tc>
        <w:tc>
          <w:tcPr>
            <w:tcW w:w="0" w:type="auto"/>
            <w:vAlign w:val="center"/>
          </w:tcPr>
          <w:p w14:paraId="6E8E5F67" w14:textId="77777777" w:rsidR="002D48C2" w:rsidRPr="0088193B" w:rsidRDefault="002D48C2" w:rsidP="0033746E">
            <w:pPr>
              <w:pStyle w:val="TAC"/>
            </w:pPr>
            <w:r w:rsidRPr="0088193B">
              <w:t>11064</w:t>
            </w:r>
          </w:p>
        </w:tc>
        <w:tc>
          <w:tcPr>
            <w:tcW w:w="0" w:type="auto"/>
            <w:vAlign w:val="center"/>
          </w:tcPr>
          <w:p w14:paraId="66EEF684" w14:textId="77777777" w:rsidR="002D48C2" w:rsidRPr="0088193B" w:rsidRDefault="002D48C2" w:rsidP="0033746E">
            <w:pPr>
              <w:pStyle w:val="TAC"/>
            </w:pPr>
            <w:r w:rsidRPr="0088193B">
              <w:t>11064</w:t>
            </w:r>
          </w:p>
        </w:tc>
      </w:tr>
      <w:tr w:rsidR="002D48C2" w:rsidRPr="0088193B" w14:paraId="11D056C1" w14:textId="77777777" w:rsidTr="005D0187">
        <w:trPr>
          <w:cantSplit/>
          <w:jc w:val="center"/>
        </w:trPr>
        <w:tc>
          <w:tcPr>
            <w:tcW w:w="619" w:type="dxa"/>
            <w:tcBorders>
              <w:right w:val="double" w:sz="4" w:space="0" w:color="auto"/>
            </w:tcBorders>
            <w:shd w:val="clear" w:color="auto" w:fill="auto"/>
            <w:vAlign w:val="center"/>
          </w:tcPr>
          <w:p w14:paraId="1681D0E7" w14:textId="77777777" w:rsidR="002D48C2" w:rsidRPr="0088193B" w:rsidRDefault="002D48C2" w:rsidP="0033746E">
            <w:pPr>
              <w:pStyle w:val="TAC"/>
            </w:pPr>
            <w:r w:rsidRPr="0088193B">
              <w:t>8</w:t>
            </w:r>
          </w:p>
        </w:tc>
        <w:tc>
          <w:tcPr>
            <w:tcW w:w="0" w:type="auto"/>
            <w:tcBorders>
              <w:left w:val="double" w:sz="4" w:space="0" w:color="auto"/>
            </w:tcBorders>
            <w:vAlign w:val="center"/>
          </w:tcPr>
          <w:p w14:paraId="0D37E54B" w14:textId="77777777" w:rsidR="002D48C2" w:rsidRPr="0088193B" w:rsidRDefault="002D48C2" w:rsidP="0033746E">
            <w:pPr>
              <w:pStyle w:val="TAC"/>
            </w:pPr>
            <w:r w:rsidRPr="0088193B">
              <w:t>11448</w:t>
            </w:r>
          </w:p>
        </w:tc>
        <w:tc>
          <w:tcPr>
            <w:tcW w:w="0" w:type="auto"/>
            <w:vAlign w:val="center"/>
          </w:tcPr>
          <w:p w14:paraId="34642AA4" w14:textId="77777777" w:rsidR="002D48C2" w:rsidRPr="0088193B" w:rsidRDefault="002D48C2" w:rsidP="0033746E">
            <w:pPr>
              <w:pStyle w:val="TAC"/>
            </w:pPr>
            <w:r w:rsidRPr="0088193B">
              <w:t>11448</w:t>
            </w:r>
          </w:p>
        </w:tc>
        <w:tc>
          <w:tcPr>
            <w:tcW w:w="0" w:type="auto"/>
            <w:vAlign w:val="center"/>
          </w:tcPr>
          <w:p w14:paraId="01C4987E" w14:textId="77777777" w:rsidR="002D48C2" w:rsidRPr="0088193B" w:rsidRDefault="002D48C2" w:rsidP="0033746E">
            <w:pPr>
              <w:pStyle w:val="TAC"/>
            </w:pPr>
            <w:r w:rsidRPr="0088193B">
              <w:t>11448</w:t>
            </w:r>
          </w:p>
        </w:tc>
        <w:tc>
          <w:tcPr>
            <w:tcW w:w="0" w:type="auto"/>
            <w:vAlign w:val="center"/>
          </w:tcPr>
          <w:p w14:paraId="6E1AD51D" w14:textId="77777777" w:rsidR="002D48C2" w:rsidRPr="0088193B" w:rsidRDefault="002D48C2" w:rsidP="0033746E">
            <w:pPr>
              <w:pStyle w:val="TAC"/>
            </w:pPr>
            <w:r w:rsidRPr="0088193B">
              <w:t>11832</w:t>
            </w:r>
          </w:p>
        </w:tc>
        <w:tc>
          <w:tcPr>
            <w:tcW w:w="0" w:type="auto"/>
            <w:vAlign w:val="center"/>
          </w:tcPr>
          <w:p w14:paraId="166EB459" w14:textId="77777777" w:rsidR="002D48C2" w:rsidRPr="0088193B" w:rsidRDefault="002D48C2" w:rsidP="0033746E">
            <w:pPr>
              <w:pStyle w:val="TAC"/>
            </w:pPr>
            <w:r w:rsidRPr="0088193B">
              <w:t>11832</w:t>
            </w:r>
          </w:p>
        </w:tc>
        <w:tc>
          <w:tcPr>
            <w:tcW w:w="0" w:type="auto"/>
            <w:vAlign w:val="center"/>
          </w:tcPr>
          <w:p w14:paraId="300979A6" w14:textId="77777777" w:rsidR="002D48C2" w:rsidRPr="0088193B" w:rsidRDefault="002D48C2" w:rsidP="0033746E">
            <w:pPr>
              <w:pStyle w:val="TAC"/>
            </w:pPr>
            <w:r w:rsidRPr="0088193B">
              <w:t>12216</w:t>
            </w:r>
          </w:p>
        </w:tc>
        <w:tc>
          <w:tcPr>
            <w:tcW w:w="0" w:type="auto"/>
            <w:vAlign w:val="center"/>
          </w:tcPr>
          <w:p w14:paraId="768C9B6F" w14:textId="77777777" w:rsidR="002D48C2" w:rsidRPr="0088193B" w:rsidRDefault="002D48C2" w:rsidP="0033746E">
            <w:pPr>
              <w:pStyle w:val="TAC"/>
            </w:pPr>
            <w:r w:rsidRPr="0088193B">
              <w:t>12216</w:t>
            </w:r>
          </w:p>
        </w:tc>
        <w:tc>
          <w:tcPr>
            <w:tcW w:w="0" w:type="auto"/>
            <w:vAlign w:val="center"/>
          </w:tcPr>
          <w:p w14:paraId="0B33F221" w14:textId="77777777" w:rsidR="002D48C2" w:rsidRPr="0088193B" w:rsidRDefault="002D48C2" w:rsidP="0033746E">
            <w:pPr>
              <w:pStyle w:val="TAC"/>
            </w:pPr>
            <w:r w:rsidRPr="0088193B">
              <w:t>12216</w:t>
            </w:r>
          </w:p>
        </w:tc>
        <w:tc>
          <w:tcPr>
            <w:tcW w:w="0" w:type="auto"/>
            <w:vAlign w:val="center"/>
          </w:tcPr>
          <w:p w14:paraId="62DC98C1" w14:textId="77777777" w:rsidR="002D48C2" w:rsidRPr="0088193B" w:rsidRDefault="002D48C2" w:rsidP="0033746E">
            <w:pPr>
              <w:pStyle w:val="TAC"/>
            </w:pPr>
            <w:r w:rsidRPr="0088193B">
              <w:t>12576</w:t>
            </w:r>
          </w:p>
        </w:tc>
        <w:tc>
          <w:tcPr>
            <w:tcW w:w="0" w:type="auto"/>
            <w:vAlign w:val="center"/>
          </w:tcPr>
          <w:p w14:paraId="43DD09DE" w14:textId="77777777" w:rsidR="002D48C2" w:rsidRPr="0088193B" w:rsidRDefault="002D48C2" w:rsidP="0033746E">
            <w:pPr>
              <w:pStyle w:val="TAC"/>
            </w:pPr>
            <w:r w:rsidRPr="0088193B">
              <w:t>12576</w:t>
            </w:r>
          </w:p>
        </w:tc>
      </w:tr>
      <w:tr w:rsidR="002D48C2" w:rsidRPr="0088193B" w14:paraId="7CFCCD14" w14:textId="77777777" w:rsidTr="005D0187">
        <w:trPr>
          <w:cantSplit/>
          <w:jc w:val="center"/>
        </w:trPr>
        <w:tc>
          <w:tcPr>
            <w:tcW w:w="619" w:type="dxa"/>
            <w:tcBorders>
              <w:right w:val="double" w:sz="4" w:space="0" w:color="auto"/>
            </w:tcBorders>
            <w:shd w:val="clear" w:color="auto" w:fill="auto"/>
            <w:vAlign w:val="center"/>
          </w:tcPr>
          <w:p w14:paraId="009CDA12" w14:textId="77777777" w:rsidR="002D48C2" w:rsidRPr="0088193B" w:rsidRDefault="002D48C2" w:rsidP="0033746E">
            <w:pPr>
              <w:pStyle w:val="TAC"/>
            </w:pPr>
            <w:r w:rsidRPr="0088193B">
              <w:t>9</w:t>
            </w:r>
          </w:p>
        </w:tc>
        <w:tc>
          <w:tcPr>
            <w:tcW w:w="0" w:type="auto"/>
            <w:tcBorders>
              <w:left w:val="double" w:sz="4" w:space="0" w:color="auto"/>
            </w:tcBorders>
            <w:vAlign w:val="center"/>
          </w:tcPr>
          <w:p w14:paraId="1C66A19C" w14:textId="77777777" w:rsidR="002D48C2" w:rsidRPr="0088193B" w:rsidRDefault="002D48C2" w:rsidP="0033746E">
            <w:pPr>
              <w:pStyle w:val="TAC"/>
            </w:pPr>
            <w:r w:rsidRPr="0088193B">
              <w:t>12960</w:t>
            </w:r>
          </w:p>
        </w:tc>
        <w:tc>
          <w:tcPr>
            <w:tcW w:w="0" w:type="auto"/>
            <w:vAlign w:val="center"/>
          </w:tcPr>
          <w:p w14:paraId="28529293" w14:textId="77777777" w:rsidR="002D48C2" w:rsidRPr="0088193B" w:rsidRDefault="002D48C2" w:rsidP="0033746E">
            <w:pPr>
              <w:pStyle w:val="TAC"/>
            </w:pPr>
            <w:r w:rsidRPr="0088193B">
              <w:t>12960</w:t>
            </w:r>
          </w:p>
        </w:tc>
        <w:tc>
          <w:tcPr>
            <w:tcW w:w="0" w:type="auto"/>
            <w:vAlign w:val="center"/>
          </w:tcPr>
          <w:p w14:paraId="02CDD986" w14:textId="77777777" w:rsidR="002D48C2" w:rsidRPr="0088193B" w:rsidRDefault="002D48C2" w:rsidP="0033746E">
            <w:pPr>
              <w:pStyle w:val="TAC"/>
            </w:pPr>
            <w:r w:rsidRPr="0088193B">
              <w:t>12960</w:t>
            </w:r>
          </w:p>
        </w:tc>
        <w:tc>
          <w:tcPr>
            <w:tcW w:w="0" w:type="auto"/>
            <w:vAlign w:val="center"/>
          </w:tcPr>
          <w:p w14:paraId="2E1EA9C8" w14:textId="77777777" w:rsidR="002D48C2" w:rsidRPr="0088193B" w:rsidRDefault="002D48C2" w:rsidP="0033746E">
            <w:pPr>
              <w:pStyle w:val="TAC"/>
            </w:pPr>
            <w:r w:rsidRPr="0088193B">
              <w:t>13536</w:t>
            </w:r>
          </w:p>
        </w:tc>
        <w:tc>
          <w:tcPr>
            <w:tcW w:w="0" w:type="auto"/>
            <w:vAlign w:val="center"/>
          </w:tcPr>
          <w:p w14:paraId="69643369" w14:textId="77777777" w:rsidR="002D48C2" w:rsidRPr="0088193B" w:rsidRDefault="002D48C2" w:rsidP="0033746E">
            <w:pPr>
              <w:pStyle w:val="TAC"/>
            </w:pPr>
            <w:r w:rsidRPr="0088193B">
              <w:t>13536</w:t>
            </w:r>
          </w:p>
        </w:tc>
        <w:tc>
          <w:tcPr>
            <w:tcW w:w="0" w:type="auto"/>
            <w:vAlign w:val="center"/>
          </w:tcPr>
          <w:p w14:paraId="441542DC" w14:textId="77777777" w:rsidR="002D48C2" w:rsidRPr="0088193B" w:rsidRDefault="002D48C2" w:rsidP="0033746E">
            <w:pPr>
              <w:pStyle w:val="TAC"/>
            </w:pPr>
            <w:r w:rsidRPr="0088193B">
              <w:t>13536</w:t>
            </w:r>
          </w:p>
        </w:tc>
        <w:tc>
          <w:tcPr>
            <w:tcW w:w="0" w:type="auto"/>
            <w:vAlign w:val="center"/>
          </w:tcPr>
          <w:p w14:paraId="7EB2CFE1" w14:textId="77777777" w:rsidR="002D48C2" w:rsidRPr="0088193B" w:rsidRDefault="002D48C2" w:rsidP="0033746E">
            <w:pPr>
              <w:pStyle w:val="TAC"/>
            </w:pPr>
            <w:r w:rsidRPr="0088193B">
              <w:t>13536</w:t>
            </w:r>
          </w:p>
        </w:tc>
        <w:tc>
          <w:tcPr>
            <w:tcW w:w="0" w:type="auto"/>
            <w:vAlign w:val="center"/>
          </w:tcPr>
          <w:p w14:paraId="2CDDE266" w14:textId="77777777" w:rsidR="002D48C2" w:rsidRPr="0088193B" w:rsidRDefault="002D48C2" w:rsidP="0033746E">
            <w:pPr>
              <w:pStyle w:val="TAC"/>
            </w:pPr>
            <w:r w:rsidRPr="0088193B">
              <w:t>14112</w:t>
            </w:r>
          </w:p>
        </w:tc>
        <w:tc>
          <w:tcPr>
            <w:tcW w:w="0" w:type="auto"/>
            <w:vAlign w:val="center"/>
          </w:tcPr>
          <w:p w14:paraId="5743400A" w14:textId="77777777" w:rsidR="002D48C2" w:rsidRPr="0088193B" w:rsidRDefault="002D48C2" w:rsidP="0033746E">
            <w:pPr>
              <w:pStyle w:val="TAC"/>
            </w:pPr>
            <w:r w:rsidRPr="0088193B">
              <w:t>14112</w:t>
            </w:r>
          </w:p>
        </w:tc>
        <w:tc>
          <w:tcPr>
            <w:tcW w:w="0" w:type="auto"/>
            <w:vAlign w:val="center"/>
          </w:tcPr>
          <w:p w14:paraId="49FCA96E" w14:textId="77777777" w:rsidR="002D48C2" w:rsidRPr="0088193B" w:rsidRDefault="002D48C2" w:rsidP="0033746E">
            <w:pPr>
              <w:pStyle w:val="TAC"/>
            </w:pPr>
            <w:r w:rsidRPr="0088193B">
              <w:t>14112</w:t>
            </w:r>
          </w:p>
        </w:tc>
      </w:tr>
      <w:tr w:rsidR="002D48C2" w:rsidRPr="0088193B" w14:paraId="71AEFC3B" w14:textId="77777777" w:rsidTr="005D0187">
        <w:trPr>
          <w:cantSplit/>
          <w:jc w:val="center"/>
        </w:trPr>
        <w:tc>
          <w:tcPr>
            <w:tcW w:w="619" w:type="dxa"/>
            <w:tcBorders>
              <w:right w:val="double" w:sz="4" w:space="0" w:color="auto"/>
            </w:tcBorders>
            <w:shd w:val="clear" w:color="auto" w:fill="auto"/>
            <w:vAlign w:val="center"/>
          </w:tcPr>
          <w:p w14:paraId="09547C98"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093C7E4E" w14:textId="77777777" w:rsidR="002D48C2" w:rsidRPr="0088193B" w:rsidRDefault="002D48C2" w:rsidP="0033746E">
            <w:pPr>
              <w:pStyle w:val="TAC"/>
            </w:pPr>
            <w:r w:rsidRPr="0088193B">
              <w:t>14112</w:t>
            </w:r>
          </w:p>
        </w:tc>
        <w:tc>
          <w:tcPr>
            <w:tcW w:w="0" w:type="auto"/>
            <w:vAlign w:val="center"/>
          </w:tcPr>
          <w:p w14:paraId="70C63AD1" w14:textId="77777777" w:rsidR="002D48C2" w:rsidRPr="0088193B" w:rsidRDefault="002D48C2" w:rsidP="0033746E">
            <w:pPr>
              <w:pStyle w:val="TAC"/>
            </w:pPr>
            <w:r w:rsidRPr="0088193B">
              <w:t>14688</w:t>
            </w:r>
          </w:p>
        </w:tc>
        <w:tc>
          <w:tcPr>
            <w:tcW w:w="0" w:type="auto"/>
            <w:vAlign w:val="center"/>
          </w:tcPr>
          <w:p w14:paraId="7FCB64E0" w14:textId="77777777" w:rsidR="002D48C2" w:rsidRPr="0088193B" w:rsidRDefault="002D48C2" w:rsidP="0033746E">
            <w:pPr>
              <w:pStyle w:val="TAC"/>
            </w:pPr>
            <w:r w:rsidRPr="0088193B">
              <w:t>14688</w:t>
            </w:r>
          </w:p>
        </w:tc>
        <w:tc>
          <w:tcPr>
            <w:tcW w:w="0" w:type="auto"/>
            <w:vAlign w:val="center"/>
          </w:tcPr>
          <w:p w14:paraId="38E9D671" w14:textId="77777777" w:rsidR="002D48C2" w:rsidRPr="0088193B" w:rsidRDefault="002D48C2" w:rsidP="0033746E">
            <w:pPr>
              <w:pStyle w:val="TAC"/>
            </w:pPr>
            <w:r w:rsidRPr="0088193B">
              <w:t>14688</w:t>
            </w:r>
          </w:p>
        </w:tc>
        <w:tc>
          <w:tcPr>
            <w:tcW w:w="0" w:type="auto"/>
            <w:vAlign w:val="center"/>
          </w:tcPr>
          <w:p w14:paraId="7DD48AA2" w14:textId="77777777" w:rsidR="002D48C2" w:rsidRPr="0088193B" w:rsidRDefault="002D48C2" w:rsidP="0033746E">
            <w:pPr>
              <w:pStyle w:val="TAC"/>
            </w:pPr>
            <w:r w:rsidRPr="0088193B">
              <w:t>14688</w:t>
            </w:r>
          </w:p>
        </w:tc>
        <w:tc>
          <w:tcPr>
            <w:tcW w:w="0" w:type="auto"/>
            <w:vAlign w:val="center"/>
          </w:tcPr>
          <w:p w14:paraId="5DD76408" w14:textId="77777777" w:rsidR="002D48C2" w:rsidRPr="0088193B" w:rsidRDefault="002D48C2" w:rsidP="0033746E">
            <w:pPr>
              <w:pStyle w:val="TAC"/>
            </w:pPr>
            <w:r w:rsidRPr="0088193B">
              <w:t>15264</w:t>
            </w:r>
          </w:p>
        </w:tc>
        <w:tc>
          <w:tcPr>
            <w:tcW w:w="0" w:type="auto"/>
            <w:vAlign w:val="center"/>
          </w:tcPr>
          <w:p w14:paraId="2B25786D" w14:textId="77777777" w:rsidR="002D48C2" w:rsidRPr="0088193B" w:rsidRDefault="002D48C2" w:rsidP="0033746E">
            <w:pPr>
              <w:pStyle w:val="TAC"/>
            </w:pPr>
            <w:r w:rsidRPr="0088193B">
              <w:t>15264</w:t>
            </w:r>
          </w:p>
        </w:tc>
        <w:tc>
          <w:tcPr>
            <w:tcW w:w="0" w:type="auto"/>
            <w:vAlign w:val="center"/>
          </w:tcPr>
          <w:p w14:paraId="5789A831" w14:textId="77777777" w:rsidR="002D48C2" w:rsidRPr="0088193B" w:rsidRDefault="002D48C2" w:rsidP="0033746E">
            <w:pPr>
              <w:pStyle w:val="TAC"/>
            </w:pPr>
            <w:r w:rsidRPr="0088193B">
              <w:t>15264</w:t>
            </w:r>
          </w:p>
        </w:tc>
        <w:tc>
          <w:tcPr>
            <w:tcW w:w="0" w:type="auto"/>
            <w:vAlign w:val="center"/>
          </w:tcPr>
          <w:p w14:paraId="57063B4A" w14:textId="77777777" w:rsidR="002D48C2" w:rsidRPr="0088193B" w:rsidRDefault="002D48C2" w:rsidP="0033746E">
            <w:pPr>
              <w:pStyle w:val="TAC"/>
            </w:pPr>
            <w:r w:rsidRPr="0088193B">
              <w:t>15840</w:t>
            </w:r>
          </w:p>
        </w:tc>
        <w:tc>
          <w:tcPr>
            <w:tcW w:w="0" w:type="auto"/>
            <w:vAlign w:val="center"/>
          </w:tcPr>
          <w:p w14:paraId="251D5768" w14:textId="77777777" w:rsidR="002D48C2" w:rsidRPr="0088193B" w:rsidRDefault="002D48C2" w:rsidP="0033746E">
            <w:pPr>
              <w:pStyle w:val="TAC"/>
            </w:pPr>
            <w:r w:rsidRPr="0088193B">
              <w:t>15840</w:t>
            </w:r>
          </w:p>
        </w:tc>
      </w:tr>
      <w:tr w:rsidR="002D48C2" w:rsidRPr="0088193B" w14:paraId="38B063EC" w14:textId="77777777" w:rsidTr="005D0187">
        <w:trPr>
          <w:cantSplit/>
          <w:jc w:val="center"/>
        </w:trPr>
        <w:tc>
          <w:tcPr>
            <w:tcW w:w="619" w:type="dxa"/>
            <w:tcBorders>
              <w:right w:val="double" w:sz="4" w:space="0" w:color="auto"/>
            </w:tcBorders>
            <w:shd w:val="clear" w:color="auto" w:fill="auto"/>
            <w:vAlign w:val="center"/>
          </w:tcPr>
          <w:p w14:paraId="610F6043"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25ECDBDC" w14:textId="77777777" w:rsidR="002D48C2" w:rsidRPr="0088193B" w:rsidRDefault="002D48C2" w:rsidP="0033746E">
            <w:pPr>
              <w:pStyle w:val="TAC"/>
            </w:pPr>
            <w:r w:rsidRPr="0088193B">
              <w:t>16416</w:t>
            </w:r>
          </w:p>
        </w:tc>
        <w:tc>
          <w:tcPr>
            <w:tcW w:w="0" w:type="auto"/>
            <w:vAlign w:val="center"/>
          </w:tcPr>
          <w:p w14:paraId="0ABB4185" w14:textId="77777777" w:rsidR="002D48C2" w:rsidRPr="0088193B" w:rsidRDefault="002D48C2" w:rsidP="0033746E">
            <w:pPr>
              <w:pStyle w:val="TAC"/>
            </w:pPr>
            <w:r w:rsidRPr="0088193B">
              <w:t>16416</w:t>
            </w:r>
          </w:p>
        </w:tc>
        <w:tc>
          <w:tcPr>
            <w:tcW w:w="0" w:type="auto"/>
            <w:vAlign w:val="center"/>
          </w:tcPr>
          <w:p w14:paraId="4CCD4071" w14:textId="77777777" w:rsidR="002D48C2" w:rsidRPr="0088193B" w:rsidRDefault="002D48C2" w:rsidP="0033746E">
            <w:pPr>
              <w:pStyle w:val="TAC"/>
            </w:pPr>
            <w:r w:rsidRPr="0088193B">
              <w:t>16992</w:t>
            </w:r>
          </w:p>
        </w:tc>
        <w:tc>
          <w:tcPr>
            <w:tcW w:w="0" w:type="auto"/>
            <w:vAlign w:val="center"/>
          </w:tcPr>
          <w:p w14:paraId="792E0092" w14:textId="77777777" w:rsidR="002D48C2" w:rsidRPr="0088193B" w:rsidRDefault="002D48C2" w:rsidP="0033746E">
            <w:pPr>
              <w:pStyle w:val="TAC"/>
            </w:pPr>
            <w:r w:rsidRPr="0088193B">
              <w:t>16992</w:t>
            </w:r>
          </w:p>
        </w:tc>
        <w:tc>
          <w:tcPr>
            <w:tcW w:w="0" w:type="auto"/>
            <w:vAlign w:val="center"/>
          </w:tcPr>
          <w:p w14:paraId="74D8D2DA" w14:textId="77777777" w:rsidR="002D48C2" w:rsidRPr="0088193B" w:rsidRDefault="002D48C2" w:rsidP="0033746E">
            <w:pPr>
              <w:pStyle w:val="TAC"/>
            </w:pPr>
            <w:r w:rsidRPr="0088193B">
              <w:t>16992</w:t>
            </w:r>
          </w:p>
        </w:tc>
        <w:tc>
          <w:tcPr>
            <w:tcW w:w="0" w:type="auto"/>
            <w:vAlign w:val="center"/>
          </w:tcPr>
          <w:p w14:paraId="3D1DF21A" w14:textId="77777777" w:rsidR="002D48C2" w:rsidRPr="0088193B" w:rsidRDefault="002D48C2" w:rsidP="0033746E">
            <w:pPr>
              <w:pStyle w:val="TAC"/>
            </w:pPr>
            <w:r w:rsidRPr="0088193B">
              <w:t>17568</w:t>
            </w:r>
          </w:p>
        </w:tc>
        <w:tc>
          <w:tcPr>
            <w:tcW w:w="0" w:type="auto"/>
            <w:vAlign w:val="center"/>
          </w:tcPr>
          <w:p w14:paraId="40DDA17E" w14:textId="77777777" w:rsidR="002D48C2" w:rsidRPr="0088193B" w:rsidRDefault="002D48C2" w:rsidP="0033746E">
            <w:pPr>
              <w:pStyle w:val="TAC"/>
            </w:pPr>
            <w:r w:rsidRPr="0088193B">
              <w:t>17568</w:t>
            </w:r>
          </w:p>
        </w:tc>
        <w:tc>
          <w:tcPr>
            <w:tcW w:w="0" w:type="auto"/>
            <w:vAlign w:val="center"/>
          </w:tcPr>
          <w:p w14:paraId="118934A5" w14:textId="77777777" w:rsidR="002D48C2" w:rsidRPr="0088193B" w:rsidRDefault="002D48C2" w:rsidP="0033746E">
            <w:pPr>
              <w:pStyle w:val="TAC"/>
            </w:pPr>
            <w:r w:rsidRPr="0088193B">
              <w:t>17568</w:t>
            </w:r>
          </w:p>
        </w:tc>
        <w:tc>
          <w:tcPr>
            <w:tcW w:w="0" w:type="auto"/>
            <w:vAlign w:val="center"/>
          </w:tcPr>
          <w:p w14:paraId="57B5578F" w14:textId="77777777" w:rsidR="002D48C2" w:rsidRPr="0088193B" w:rsidRDefault="002D48C2" w:rsidP="0033746E">
            <w:pPr>
              <w:pStyle w:val="TAC"/>
            </w:pPr>
            <w:r w:rsidRPr="0088193B">
              <w:t>18336</w:t>
            </w:r>
          </w:p>
        </w:tc>
        <w:tc>
          <w:tcPr>
            <w:tcW w:w="0" w:type="auto"/>
            <w:vAlign w:val="center"/>
          </w:tcPr>
          <w:p w14:paraId="62ECFCF0" w14:textId="77777777" w:rsidR="002D48C2" w:rsidRPr="0088193B" w:rsidRDefault="002D48C2" w:rsidP="0033746E">
            <w:pPr>
              <w:pStyle w:val="TAC"/>
            </w:pPr>
            <w:r w:rsidRPr="0088193B">
              <w:t>18336</w:t>
            </w:r>
          </w:p>
        </w:tc>
      </w:tr>
      <w:tr w:rsidR="002D48C2" w:rsidRPr="0088193B" w14:paraId="4462650F" w14:textId="77777777" w:rsidTr="005D0187">
        <w:trPr>
          <w:cantSplit/>
          <w:jc w:val="center"/>
        </w:trPr>
        <w:tc>
          <w:tcPr>
            <w:tcW w:w="619" w:type="dxa"/>
            <w:tcBorders>
              <w:right w:val="double" w:sz="4" w:space="0" w:color="auto"/>
            </w:tcBorders>
            <w:shd w:val="clear" w:color="auto" w:fill="auto"/>
            <w:vAlign w:val="center"/>
          </w:tcPr>
          <w:p w14:paraId="61F61B51"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3982D050" w14:textId="77777777" w:rsidR="002D48C2" w:rsidRPr="0088193B" w:rsidRDefault="002D48C2" w:rsidP="0033746E">
            <w:pPr>
              <w:pStyle w:val="TAC"/>
            </w:pPr>
            <w:r w:rsidRPr="0088193B">
              <w:t>18336</w:t>
            </w:r>
          </w:p>
        </w:tc>
        <w:tc>
          <w:tcPr>
            <w:tcW w:w="0" w:type="auto"/>
            <w:vAlign w:val="center"/>
          </w:tcPr>
          <w:p w14:paraId="6A7E5764" w14:textId="77777777" w:rsidR="002D48C2" w:rsidRPr="0088193B" w:rsidRDefault="002D48C2" w:rsidP="0033746E">
            <w:pPr>
              <w:pStyle w:val="TAC"/>
            </w:pPr>
            <w:r w:rsidRPr="0088193B">
              <w:t>19080</w:t>
            </w:r>
          </w:p>
        </w:tc>
        <w:tc>
          <w:tcPr>
            <w:tcW w:w="0" w:type="auto"/>
            <w:vAlign w:val="center"/>
          </w:tcPr>
          <w:p w14:paraId="0BEB785D" w14:textId="77777777" w:rsidR="002D48C2" w:rsidRPr="0088193B" w:rsidRDefault="002D48C2" w:rsidP="0033746E">
            <w:pPr>
              <w:pStyle w:val="TAC"/>
            </w:pPr>
            <w:r w:rsidRPr="0088193B">
              <w:t>19080</w:t>
            </w:r>
          </w:p>
        </w:tc>
        <w:tc>
          <w:tcPr>
            <w:tcW w:w="0" w:type="auto"/>
            <w:vAlign w:val="center"/>
          </w:tcPr>
          <w:p w14:paraId="637543E0" w14:textId="77777777" w:rsidR="002D48C2" w:rsidRPr="0088193B" w:rsidRDefault="002D48C2" w:rsidP="0033746E">
            <w:pPr>
              <w:pStyle w:val="TAC"/>
            </w:pPr>
            <w:r w:rsidRPr="0088193B">
              <w:t>19080</w:t>
            </w:r>
          </w:p>
        </w:tc>
        <w:tc>
          <w:tcPr>
            <w:tcW w:w="0" w:type="auto"/>
            <w:vAlign w:val="center"/>
          </w:tcPr>
          <w:p w14:paraId="24B9DC24" w14:textId="77777777" w:rsidR="002D48C2" w:rsidRPr="0088193B" w:rsidRDefault="002D48C2" w:rsidP="0033746E">
            <w:pPr>
              <w:pStyle w:val="TAC"/>
            </w:pPr>
            <w:r w:rsidRPr="0088193B">
              <w:t>19080</w:t>
            </w:r>
          </w:p>
        </w:tc>
        <w:tc>
          <w:tcPr>
            <w:tcW w:w="0" w:type="auto"/>
            <w:vAlign w:val="center"/>
          </w:tcPr>
          <w:p w14:paraId="093F1CE9" w14:textId="77777777" w:rsidR="002D48C2" w:rsidRPr="0088193B" w:rsidRDefault="002D48C2" w:rsidP="0033746E">
            <w:pPr>
              <w:pStyle w:val="TAC"/>
            </w:pPr>
            <w:r w:rsidRPr="0088193B">
              <w:t>19848</w:t>
            </w:r>
          </w:p>
        </w:tc>
        <w:tc>
          <w:tcPr>
            <w:tcW w:w="0" w:type="auto"/>
            <w:vAlign w:val="center"/>
          </w:tcPr>
          <w:p w14:paraId="5544C33A" w14:textId="77777777" w:rsidR="002D48C2" w:rsidRPr="0088193B" w:rsidRDefault="002D48C2" w:rsidP="0033746E">
            <w:pPr>
              <w:pStyle w:val="TAC"/>
            </w:pPr>
            <w:r w:rsidRPr="0088193B">
              <w:t>19848</w:t>
            </w:r>
          </w:p>
        </w:tc>
        <w:tc>
          <w:tcPr>
            <w:tcW w:w="0" w:type="auto"/>
            <w:vAlign w:val="center"/>
          </w:tcPr>
          <w:p w14:paraId="4A0264D5" w14:textId="77777777" w:rsidR="002D48C2" w:rsidRPr="0088193B" w:rsidRDefault="002D48C2" w:rsidP="0033746E">
            <w:pPr>
              <w:pStyle w:val="TAC"/>
            </w:pPr>
            <w:r w:rsidRPr="0088193B">
              <w:t>19848</w:t>
            </w:r>
          </w:p>
        </w:tc>
        <w:tc>
          <w:tcPr>
            <w:tcW w:w="0" w:type="auto"/>
            <w:vAlign w:val="center"/>
          </w:tcPr>
          <w:p w14:paraId="58E31445" w14:textId="77777777" w:rsidR="002D48C2" w:rsidRPr="0088193B" w:rsidRDefault="002D48C2" w:rsidP="0033746E">
            <w:pPr>
              <w:pStyle w:val="TAC"/>
            </w:pPr>
            <w:r w:rsidRPr="0088193B">
              <w:t>20616</w:t>
            </w:r>
          </w:p>
        </w:tc>
        <w:tc>
          <w:tcPr>
            <w:tcW w:w="0" w:type="auto"/>
            <w:vAlign w:val="center"/>
          </w:tcPr>
          <w:p w14:paraId="1A8D938E" w14:textId="77777777" w:rsidR="002D48C2" w:rsidRPr="0088193B" w:rsidRDefault="002D48C2" w:rsidP="0033746E">
            <w:pPr>
              <w:pStyle w:val="TAC"/>
            </w:pPr>
            <w:r w:rsidRPr="0088193B">
              <w:t>20616</w:t>
            </w:r>
          </w:p>
        </w:tc>
      </w:tr>
      <w:tr w:rsidR="002D48C2" w:rsidRPr="0088193B" w14:paraId="18868485" w14:textId="77777777" w:rsidTr="005D0187">
        <w:trPr>
          <w:cantSplit/>
          <w:jc w:val="center"/>
        </w:trPr>
        <w:tc>
          <w:tcPr>
            <w:tcW w:w="619" w:type="dxa"/>
            <w:tcBorders>
              <w:right w:val="double" w:sz="4" w:space="0" w:color="auto"/>
            </w:tcBorders>
            <w:shd w:val="clear" w:color="auto" w:fill="auto"/>
            <w:vAlign w:val="center"/>
          </w:tcPr>
          <w:p w14:paraId="0DCBCC51"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5E69E710" w14:textId="77777777" w:rsidR="002D48C2" w:rsidRPr="0088193B" w:rsidRDefault="002D48C2" w:rsidP="0033746E">
            <w:pPr>
              <w:pStyle w:val="TAC"/>
            </w:pPr>
            <w:r w:rsidRPr="0088193B">
              <w:t>20616</w:t>
            </w:r>
          </w:p>
        </w:tc>
        <w:tc>
          <w:tcPr>
            <w:tcW w:w="0" w:type="auto"/>
            <w:vAlign w:val="center"/>
          </w:tcPr>
          <w:p w14:paraId="1FD22E07" w14:textId="77777777" w:rsidR="002D48C2" w:rsidRPr="0088193B" w:rsidRDefault="002D48C2" w:rsidP="0033746E">
            <w:pPr>
              <w:pStyle w:val="TAC"/>
            </w:pPr>
            <w:r w:rsidRPr="0088193B">
              <w:t>21384</w:t>
            </w:r>
          </w:p>
        </w:tc>
        <w:tc>
          <w:tcPr>
            <w:tcW w:w="0" w:type="auto"/>
            <w:vAlign w:val="center"/>
          </w:tcPr>
          <w:p w14:paraId="5D3C7485" w14:textId="77777777" w:rsidR="002D48C2" w:rsidRPr="0088193B" w:rsidRDefault="002D48C2" w:rsidP="0033746E">
            <w:pPr>
              <w:pStyle w:val="TAC"/>
            </w:pPr>
            <w:r w:rsidRPr="0088193B">
              <w:t>21384</w:t>
            </w:r>
          </w:p>
        </w:tc>
        <w:tc>
          <w:tcPr>
            <w:tcW w:w="0" w:type="auto"/>
            <w:vAlign w:val="center"/>
          </w:tcPr>
          <w:p w14:paraId="734EF212" w14:textId="77777777" w:rsidR="002D48C2" w:rsidRPr="0088193B" w:rsidRDefault="002D48C2" w:rsidP="0033746E">
            <w:pPr>
              <w:pStyle w:val="TAC"/>
            </w:pPr>
            <w:r w:rsidRPr="0088193B">
              <w:t>21384</w:t>
            </w:r>
          </w:p>
        </w:tc>
        <w:tc>
          <w:tcPr>
            <w:tcW w:w="0" w:type="auto"/>
            <w:vAlign w:val="center"/>
          </w:tcPr>
          <w:p w14:paraId="36A9A1FD" w14:textId="77777777" w:rsidR="002D48C2" w:rsidRPr="0088193B" w:rsidRDefault="002D48C2" w:rsidP="0033746E">
            <w:pPr>
              <w:pStyle w:val="TAC"/>
            </w:pPr>
            <w:r w:rsidRPr="0088193B">
              <w:t>22152</w:t>
            </w:r>
          </w:p>
        </w:tc>
        <w:tc>
          <w:tcPr>
            <w:tcW w:w="0" w:type="auto"/>
            <w:vAlign w:val="center"/>
          </w:tcPr>
          <w:p w14:paraId="24B82DB8" w14:textId="77777777" w:rsidR="002D48C2" w:rsidRPr="0088193B" w:rsidRDefault="002D48C2" w:rsidP="0033746E">
            <w:pPr>
              <w:pStyle w:val="TAC"/>
            </w:pPr>
            <w:r w:rsidRPr="0088193B">
              <w:t>22152</w:t>
            </w:r>
          </w:p>
        </w:tc>
        <w:tc>
          <w:tcPr>
            <w:tcW w:w="0" w:type="auto"/>
            <w:vAlign w:val="center"/>
          </w:tcPr>
          <w:p w14:paraId="48BEB845" w14:textId="77777777" w:rsidR="002D48C2" w:rsidRPr="0088193B" w:rsidRDefault="002D48C2" w:rsidP="0033746E">
            <w:pPr>
              <w:pStyle w:val="TAC"/>
            </w:pPr>
            <w:r w:rsidRPr="0088193B">
              <w:t>22152</w:t>
            </w:r>
          </w:p>
        </w:tc>
        <w:tc>
          <w:tcPr>
            <w:tcW w:w="0" w:type="auto"/>
            <w:vAlign w:val="center"/>
          </w:tcPr>
          <w:p w14:paraId="57B01365" w14:textId="77777777" w:rsidR="002D48C2" w:rsidRPr="0088193B" w:rsidRDefault="002D48C2" w:rsidP="0033746E">
            <w:pPr>
              <w:pStyle w:val="TAC"/>
            </w:pPr>
            <w:r w:rsidRPr="0088193B">
              <w:t>22920</w:t>
            </w:r>
          </w:p>
        </w:tc>
        <w:tc>
          <w:tcPr>
            <w:tcW w:w="0" w:type="auto"/>
            <w:vAlign w:val="center"/>
          </w:tcPr>
          <w:p w14:paraId="18E4EBDA" w14:textId="77777777" w:rsidR="002D48C2" w:rsidRPr="0088193B" w:rsidRDefault="002D48C2" w:rsidP="0033746E">
            <w:pPr>
              <w:pStyle w:val="TAC"/>
            </w:pPr>
            <w:r w:rsidRPr="0088193B">
              <w:t>22920</w:t>
            </w:r>
          </w:p>
        </w:tc>
        <w:tc>
          <w:tcPr>
            <w:tcW w:w="0" w:type="auto"/>
            <w:vAlign w:val="center"/>
          </w:tcPr>
          <w:p w14:paraId="2138BBBA" w14:textId="77777777" w:rsidR="002D48C2" w:rsidRPr="0088193B" w:rsidRDefault="002D48C2" w:rsidP="0033746E">
            <w:pPr>
              <w:pStyle w:val="TAC"/>
            </w:pPr>
            <w:r w:rsidRPr="0088193B">
              <w:t>22920</w:t>
            </w:r>
          </w:p>
        </w:tc>
      </w:tr>
      <w:tr w:rsidR="002D48C2" w:rsidRPr="0088193B" w14:paraId="0B10828D" w14:textId="77777777" w:rsidTr="005D0187">
        <w:trPr>
          <w:cantSplit/>
          <w:jc w:val="center"/>
        </w:trPr>
        <w:tc>
          <w:tcPr>
            <w:tcW w:w="619" w:type="dxa"/>
            <w:tcBorders>
              <w:right w:val="double" w:sz="4" w:space="0" w:color="auto"/>
            </w:tcBorders>
            <w:shd w:val="clear" w:color="auto" w:fill="auto"/>
            <w:vAlign w:val="center"/>
          </w:tcPr>
          <w:p w14:paraId="7B96B3C3"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5F7B2AB0" w14:textId="77777777" w:rsidR="002D48C2" w:rsidRPr="0088193B" w:rsidRDefault="002D48C2" w:rsidP="0033746E">
            <w:pPr>
              <w:pStyle w:val="TAC"/>
            </w:pPr>
            <w:r w:rsidRPr="0088193B">
              <w:t>22920</w:t>
            </w:r>
          </w:p>
        </w:tc>
        <w:tc>
          <w:tcPr>
            <w:tcW w:w="0" w:type="auto"/>
            <w:vAlign w:val="center"/>
          </w:tcPr>
          <w:p w14:paraId="13217CAE" w14:textId="77777777" w:rsidR="002D48C2" w:rsidRPr="0088193B" w:rsidRDefault="002D48C2" w:rsidP="0033746E">
            <w:pPr>
              <w:pStyle w:val="TAC"/>
            </w:pPr>
            <w:r w:rsidRPr="0088193B">
              <w:t>23688</w:t>
            </w:r>
          </w:p>
        </w:tc>
        <w:tc>
          <w:tcPr>
            <w:tcW w:w="0" w:type="auto"/>
            <w:vAlign w:val="center"/>
          </w:tcPr>
          <w:p w14:paraId="06B8D16B" w14:textId="77777777" w:rsidR="002D48C2" w:rsidRPr="0088193B" w:rsidRDefault="002D48C2" w:rsidP="0033746E">
            <w:pPr>
              <w:pStyle w:val="TAC"/>
            </w:pPr>
            <w:r w:rsidRPr="0088193B">
              <w:t>23688</w:t>
            </w:r>
          </w:p>
        </w:tc>
        <w:tc>
          <w:tcPr>
            <w:tcW w:w="0" w:type="auto"/>
            <w:vAlign w:val="center"/>
          </w:tcPr>
          <w:p w14:paraId="7B469DCE" w14:textId="77777777" w:rsidR="002D48C2" w:rsidRPr="0088193B" w:rsidRDefault="002D48C2" w:rsidP="0033746E">
            <w:pPr>
              <w:pStyle w:val="TAC"/>
            </w:pPr>
            <w:r w:rsidRPr="0088193B">
              <w:t>24496</w:t>
            </w:r>
          </w:p>
        </w:tc>
        <w:tc>
          <w:tcPr>
            <w:tcW w:w="0" w:type="auto"/>
            <w:vAlign w:val="center"/>
          </w:tcPr>
          <w:p w14:paraId="5F20E0EB" w14:textId="77777777" w:rsidR="002D48C2" w:rsidRPr="0088193B" w:rsidRDefault="002D48C2" w:rsidP="0033746E">
            <w:pPr>
              <w:pStyle w:val="TAC"/>
            </w:pPr>
            <w:r w:rsidRPr="0088193B">
              <w:t>24496</w:t>
            </w:r>
          </w:p>
        </w:tc>
        <w:tc>
          <w:tcPr>
            <w:tcW w:w="0" w:type="auto"/>
            <w:vAlign w:val="center"/>
          </w:tcPr>
          <w:p w14:paraId="0B618598" w14:textId="77777777" w:rsidR="002D48C2" w:rsidRPr="0088193B" w:rsidRDefault="002D48C2" w:rsidP="0033746E">
            <w:pPr>
              <w:pStyle w:val="TAC"/>
            </w:pPr>
            <w:r w:rsidRPr="0088193B">
              <w:t>24496</w:t>
            </w:r>
          </w:p>
        </w:tc>
        <w:tc>
          <w:tcPr>
            <w:tcW w:w="0" w:type="auto"/>
            <w:vAlign w:val="center"/>
          </w:tcPr>
          <w:p w14:paraId="374ED31D" w14:textId="77777777" w:rsidR="002D48C2" w:rsidRPr="0088193B" w:rsidRDefault="002D48C2" w:rsidP="0033746E">
            <w:pPr>
              <w:pStyle w:val="TAC"/>
            </w:pPr>
            <w:r w:rsidRPr="0088193B">
              <w:t>25456</w:t>
            </w:r>
          </w:p>
        </w:tc>
        <w:tc>
          <w:tcPr>
            <w:tcW w:w="0" w:type="auto"/>
            <w:vAlign w:val="center"/>
          </w:tcPr>
          <w:p w14:paraId="6605D088" w14:textId="77777777" w:rsidR="002D48C2" w:rsidRPr="0088193B" w:rsidRDefault="002D48C2" w:rsidP="0033746E">
            <w:pPr>
              <w:pStyle w:val="TAC"/>
            </w:pPr>
            <w:r w:rsidRPr="0088193B">
              <w:t>25456</w:t>
            </w:r>
          </w:p>
        </w:tc>
        <w:tc>
          <w:tcPr>
            <w:tcW w:w="0" w:type="auto"/>
            <w:vAlign w:val="center"/>
          </w:tcPr>
          <w:p w14:paraId="081DD8D0" w14:textId="77777777" w:rsidR="002D48C2" w:rsidRPr="0088193B" w:rsidRDefault="002D48C2" w:rsidP="0033746E">
            <w:pPr>
              <w:pStyle w:val="TAC"/>
            </w:pPr>
            <w:r w:rsidRPr="0088193B">
              <w:t>25456</w:t>
            </w:r>
          </w:p>
        </w:tc>
        <w:tc>
          <w:tcPr>
            <w:tcW w:w="0" w:type="auto"/>
            <w:vAlign w:val="center"/>
          </w:tcPr>
          <w:p w14:paraId="7C134A26" w14:textId="77777777" w:rsidR="002D48C2" w:rsidRPr="0088193B" w:rsidRDefault="002D48C2" w:rsidP="0033746E">
            <w:pPr>
              <w:pStyle w:val="TAC"/>
            </w:pPr>
            <w:r w:rsidRPr="0088193B">
              <w:t>25456</w:t>
            </w:r>
          </w:p>
        </w:tc>
      </w:tr>
      <w:tr w:rsidR="002D48C2" w:rsidRPr="0088193B" w14:paraId="1DDEB242" w14:textId="77777777" w:rsidTr="005D0187">
        <w:trPr>
          <w:cantSplit/>
          <w:jc w:val="center"/>
        </w:trPr>
        <w:tc>
          <w:tcPr>
            <w:tcW w:w="619" w:type="dxa"/>
            <w:tcBorders>
              <w:right w:val="double" w:sz="4" w:space="0" w:color="auto"/>
            </w:tcBorders>
            <w:shd w:val="clear" w:color="auto" w:fill="auto"/>
            <w:vAlign w:val="center"/>
          </w:tcPr>
          <w:p w14:paraId="136D20AF"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5C8B9BA9" w14:textId="77777777" w:rsidR="002D48C2" w:rsidRPr="0088193B" w:rsidRDefault="002D48C2" w:rsidP="0033746E">
            <w:pPr>
              <w:pStyle w:val="TAC"/>
            </w:pPr>
            <w:r w:rsidRPr="0088193B">
              <w:t>24496</w:t>
            </w:r>
          </w:p>
        </w:tc>
        <w:tc>
          <w:tcPr>
            <w:tcW w:w="0" w:type="auto"/>
            <w:vAlign w:val="center"/>
          </w:tcPr>
          <w:p w14:paraId="72DF842C" w14:textId="77777777" w:rsidR="002D48C2" w:rsidRPr="0088193B" w:rsidRDefault="002D48C2" w:rsidP="0033746E">
            <w:pPr>
              <w:pStyle w:val="TAC"/>
            </w:pPr>
            <w:r w:rsidRPr="0088193B">
              <w:t>25456</w:t>
            </w:r>
          </w:p>
        </w:tc>
        <w:tc>
          <w:tcPr>
            <w:tcW w:w="0" w:type="auto"/>
            <w:vAlign w:val="center"/>
          </w:tcPr>
          <w:p w14:paraId="03DE8DC4" w14:textId="77777777" w:rsidR="002D48C2" w:rsidRPr="0088193B" w:rsidRDefault="002D48C2" w:rsidP="0033746E">
            <w:pPr>
              <w:pStyle w:val="TAC"/>
            </w:pPr>
            <w:r w:rsidRPr="0088193B">
              <w:t>25456</w:t>
            </w:r>
          </w:p>
        </w:tc>
        <w:tc>
          <w:tcPr>
            <w:tcW w:w="0" w:type="auto"/>
            <w:vAlign w:val="center"/>
          </w:tcPr>
          <w:p w14:paraId="0BF13C66" w14:textId="77777777" w:rsidR="002D48C2" w:rsidRPr="0088193B" w:rsidRDefault="002D48C2" w:rsidP="0033746E">
            <w:pPr>
              <w:pStyle w:val="TAC"/>
            </w:pPr>
            <w:r w:rsidRPr="0088193B">
              <w:t>25456</w:t>
            </w:r>
          </w:p>
        </w:tc>
        <w:tc>
          <w:tcPr>
            <w:tcW w:w="0" w:type="auto"/>
            <w:vAlign w:val="center"/>
          </w:tcPr>
          <w:p w14:paraId="40A6BE44" w14:textId="77777777" w:rsidR="002D48C2" w:rsidRPr="0088193B" w:rsidRDefault="002D48C2" w:rsidP="0033746E">
            <w:pPr>
              <w:pStyle w:val="TAC"/>
            </w:pPr>
            <w:r w:rsidRPr="0088193B">
              <w:t>26416</w:t>
            </w:r>
          </w:p>
        </w:tc>
        <w:tc>
          <w:tcPr>
            <w:tcW w:w="0" w:type="auto"/>
            <w:vAlign w:val="center"/>
          </w:tcPr>
          <w:p w14:paraId="57DE0CCB" w14:textId="77777777" w:rsidR="002D48C2" w:rsidRPr="0088193B" w:rsidRDefault="002D48C2" w:rsidP="0033746E">
            <w:pPr>
              <w:pStyle w:val="TAC"/>
            </w:pPr>
            <w:r w:rsidRPr="0088193B">
              <w:t>26416</w:t>
            </w:r>
          </w:p>
        </w:tc>
        <w:tc>
          <w:tcPr>
            <w:tcW w:w="0" w:type="auto"/>
            <w:vAlign w:val="center"/>
          </w:tcPr>
          <w:p w14:paraId="7C9DBCA1" w14:textId="77777777" w:rsidR="002D48C2" w:rsidRPr="0088193B" w:rsidRDefault="002D48C2" w:rsidP="0033746E">
            <w:pPr>
              <w:pStyle w:val="TAC"/>
            </w:pPr>
            <w:r w:rsidRPr="0088193B">
              <w:t>26416</w:t>
            </w:r>
          </w:p>
        </w:tc>
        <w:tc>
          <w:tcPr>
            <w:tcW w:w="0" w:type="auto"/>
            <w:vAlign w:val="center"/>
          </w:tcPr>
          <w:p w14:paraId="4A5A7A7A" w14:textId="77777777" w:rsidR="002D48C2" w:rsidRPr="0088193B" w:rsidRDefault="002D48C2" w:rsidP="0033746E">
            <w:pPr>
              <w:pStyle w:val="TAC"/>
            </w:pPr>
            <w:r w:rsidRPr="0088193B">
              <w:t>27376</w:t>
            </w:r>
          </w:p>
        </w:tc>
        <w:tc>
          <w:tcPr>
            <w:tcW w:w="0" w:type="auto"/>
            <w:vAlign w:val="center"/>
          </w:tcPr>
          <w:p w14:paraId="0C197C41" w14:textId="77777777" w:rsidR="002D48C2" w:rsidRPr="0088193B" w:rsidRDefault="002D48C2" w:rsidP="0033746E">
            <w:pPr>
              <w:pStyle w:val="TAC"/>
            </w:pPr>
            <w:r w:rsidRPr="0088193B">
              <w:t>27376</w:t>
            </w:r>
          </w:p>
        </w:tc>
        <w:tc>
          <w:tcPr>
            <w:tcW w:w="0" w:type="auto"/>
            <w:vAlign w:val="center"/>
          </w:tcPr>
          <w:p w14:paraId="48C08C99" w14:textId="77777777" w:rsidR="002D48C2" w:rsidRPr="0088193B" w:rsidRDefault="002D48C2" w:rsidP="0033746E">
            <w:pPr>
              <w:pStyle w:val="TAC"/>
            </w:pPr>
            <w:r w:rsidRPr="0088193B">
              <w:t>27376</w:t>
            </w:r>
          </w:p>
        </w:tc>
      </w:tr>
      <w:tr w:rsidR="002D48C2" w:rsidRPr="0088193B" w14:paraId="5034FD5A" w14:textId="77777777" w:rsidTr="005D0187">
        <w:trPr>
          <w:cantSplit/>
          <w:jc w:val="center"/>
        </w:trPr>
        <w:tc>
          <w:tcPr>
            <w:tcW w:w="619" w:type="dxa"/>
            <w:tcBorders>
              <w:right w:val="double" w:sz="4" w:space="0" w:color="auto"/>
            </w:tcBorders>
            <w:shd w:val="clear" w:color="auto" w:fill="auto"/>
            <w:vAlign w:val="center"/>
          </w:tcPr>
          <w:p w14:paraId="03695E4E"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7C537F05" w14:textId="77777777" w:rsidR="002D48C2" w:rsidRPr="0088193B" w:rsidRDefault="002D48C2" w:rsidP="0033746E">
            <w:pPr>
              <w:pStyle w:val="TAC"/>
            </w:pPr>
            <w:r w:rsidRPr="0088193B">
              <w:t>26416</w:t>
            </w:r>
          </w:p>
        </w:tc>
        <w:tc>
          <w:tcPr>
            <w:tcW w:w="0" w:type="auto"/>
            <w:vAlign w:val="center"/>
          </w:tcPr>
          <w:p w14:paraId="2A3CD4DC" w14:textId="77777777" w:rsidR="002D48C2" w:rsidRPr="0088193B" w:rsidRDefault="002D48C2" w:rsidP="0033746E">
            <w:pPr>
              <w:pStyle w:val="TAC"/>
            </w:pPr>
            <w:r w:rsidRPr="0088193B">
              <w:t>26416</w:t>
            </w:r>
          </w:p>
        </w:tc>
        <w:tc>
          <w:tcPr>
            <w:tcW w:w="0" w:type="auto"/>
            <w:vAlign w:val="center"/>
          </w:tcPr>
          <w:p w14:paraId="7ABEC114" w14:textId="77777777" w:rsidR="002D48C2" w:rsidRPr="0088193B" w:rsidRDefault="002D48C2" w:rsidP="0033746E">
            <w:pPr>
              <w:pStyle w:val="TAC"/>
            </w:pPr>
            <w:r w:rsidRPr="0088193B">
              <w:t>27376</w:t>
            </w:r>
          </w:p>
        </w:tc>
        <w:tc>
          <w:tcPr>
            <w:tcW w:w="0" w:type="auto"/>
            <w:vAlign w:val="center"/>
          </w:tcPr>
          <w:p w14:paraId="03020F36" w14:textId="77777777" w:rsidR="002D48C2" w:rsidRPr="0088193B" w:rsidRDefault="002D48C2" w:rsidP="0033746E">
            <w:pPr>
              <w:pStyle w:val="TAC"/>
            </w:pPr>
            <w:r w:rsidRPr="0088193B">
              <w:t>27376</w:t>
            </w:r>
          </w:p>
        </w:tc>
        <w:tc>
          <w:tcPr>
            <w:tcW w:w="0" w:type="auto"/>
            <w:vAlign w:val="center"/>
          </w:tcPr>
          <w:p w14:paraId="010E304F" w14:textId="77777777" w:rsidR="002D48C2" w:rsidRPr="0088193B" w:rsidRDefault="002D48C2" w:rsidP="0033746E">
            <w:pPr>
              <w:pStyle w:val="TAC"/>
            </w:pPr>
            <w:r w:rsidRPr="0088193B">
              <w:t>27376</w:t>
            </w:r>
          </w:p>
        </w:tc>
        <w:tc>
          <w:tcPr>
            <w:tcW w:w="0" w:type="auto"/>
            <w:vAlign w:val="center"/>
          </w:tcPr>
          <w:p w14:paraId="18600831" w14:textId="77777777" w:rsidR="002D48C2" w:rsidRPr="0088193B" w:rsidRDefault="002D48C2" w:rsidP="0033746E">
            <w:pPr>
              <w:pStyle w:val="TAC"/>
            </w:pPr>
            <w:r w:rsidRPr="0088193B">
              <w:t>28336</w:t>
            </w:r>
          </w:p>
        </w:tc>
        <w:tc>
          <w:tcPr>
            <w:tcW w:w="0" w:type="auto"/>
            <w:vAlign w:val="center"/>
          </w:tcPr>
          <w:p w14:paraId="372700D5" w14:textId="77777777" w:rsidR="002D48C2" w:rsidRPr="0088193B" w:rsidRDefault="002D48C2" w:rsidP="0033746E">
            <w:pPr>
              <w:pStyle w:val="TAC"/>
            </w:pPr>
            <w:r w:rsidRPr="0088193B">
              <w:t>28336</w:t>
            </w:r>
          </w:p>
        </w:tc>
        <w:tc>
          <w:tcPr>
            <w:tcW w:w="0" w:type="auto"/>
            <w:vAlign w:val="center"/>
          </w:tcPr>
          <w:p w14:paraId="6E57CB91" w14:textId="77777777" w:rsidR="002D48C2" w:rsidRPr="0088193B" w:rsidRDefault="002D48C2" w:rsidP="0033746E">
            <w:pPr>
              <w:pStyle w:val="TAC"/>
            </w:pPr>
            <w:r w:rsidRPr="0088193B">
              <w:t>28336</w:t>
            </w:r>
          </w:p>
        </w:tc>
        <w:tc>
          <w:tcPr>
            <w:tcW w:w="0" w:type="auto"/>
            <w:vAlign w:val="center"/>
          </w:tcPr>
          <w:p w14:paraId="39296413" w14:textId="77777777" w:rsidR="002D48C2" w:rsidRPr="0088193B" w:rsidRDefault="002D48C2" w:rsidP="0033746E">
            <w:pPr>
              <w:pStyle w:val="TAC"/>
            </w:pPr>
            <w:r w:rsidRPr="0088193B">
              <w:t>29296</w:t>
            </w:r>
          </w:p>
        </w:tc>
        <w:tc>
          <w:tcPr>
            <w:tcW w:w="0" w:type="auto"/>
            <w:vAlign w:val="center"/>
          </w:tcPr>
          <w:p w14:paraId="03F1040C" w14:textId="77777777" w:rsidR="002D48C2" w:rsidRPr="0088193B" w:rsidRDefault="002D48C2" w:rsidP="0033746E">
            <w:pPr>
              <w:pStyle w:val="TAC"/>
            </w:pPr>
            <w:r w:rsidRPr="0088193B">
              <w:t>29296</w:t>
            </w:r>
          </w:p>
        </w:tc>
      </w:tr>
      <w:tr w:rsidR="002D48C2" w:rsidRPr="0088193B" w14:paraId="2C009BAD" w14:textId="77777777" w:rsidTr="005D0187">
        <w:trPr>
          <w:cantSplit/>
          <w:jc w:val="center"/>
        </w:trPr>
        <w:tc>
          <w:tcPr>
            <w:tcW w:w="619" w:type="dxa"/>
            <w:tcBorders>
              <w:right w:val="double" w:sz="4" w:space="0" w:color="auto"/>
            </w:tcBorders>
            <w:shd w:val="clear" w:color="auto" w:fill="auto"/>
            <w:vAlign w:val="center"/>
          </w:tcPr>
          <w:p w14:paraId="1BE839FE"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37058603" w14:textId="77777777" w:rsidR="002D48C2" w:rsidRPr="0088193B" w:rsidRDefault="002D48C2" w:rsidP="0033746E">
            <w:pPr>
              <w:pStyle w:val="TAC"/>
            </w:pPr>
            <w:r w:rsidRPr="0088193B">
              <w:t>29296</w:t>
            </w:r>
          </w:p>
        </w:tc>
        <w:tc>
          <w:tcPr>
            <w:tcW w:w="0" w:type="auto"/>
            <w:vAlign w:val="center"/>
          </w:tcPr>
          <w:p w14:paraId="69F2F887" w14:textId="77777777" w:rsidR="002D48C2" w:rsidRPr="0088193B" w:rsidRDefault="002D48C2" w:rsidP="0033746E">
            <w:pPr>
              <w:pStyle w:val="TAC"/>
            </w:pPr>
            <w:r w:rsidRPr="0088193B">
              <w:t>29296</w:t>
            </w:r>
          </w:p>
        </w:tc>
        <w:tc>
          <w:tcPr>
            <w:tcW w:w="0" w:type="auto"/>
            <w:vAlign w:val="center"/>
          </w:tcPr>
          <w:p w14:paraId="29355246" w14:textId="77777777" w:rsidR="002D48C2" w:rsidRPr="0088193B" w:rsidRDefault="002D48C2" w:rsidP="0033746E">
            <w:pPr>
              <w:pStyle w:val="TAC"/>
            </w:pPr>
            <w:r w:rsidRPr="0088193B">
              <w:t>30576</w:t>
            </w:r>
          </w:p>
        </w:tc>
        <w:tc>
          <w:tcPr>
            <w:tcW w:w="0" w:type="auto"/>
            <w:vAlign w:val="center"/>
          </w:tcPr>
          <w:p w14:paraId="7DA20B3D" w14:textId="77777777" w:rsidR="002D48C2" w:rsidRPr="0088193B" w:rsidRDefault="002D48C2" w:rsidP="0033746E">
            <w:pPr>
              <w:pStyle w:val="TAC"/>
            </w:pPr>
            <w:r w:rsidRPr="0088193B">
              <w:t>30576</w:t>
            </w:r>
          </w:p>
        </w:tc>
        <w:tc>
          <w:tcPr>
            <w:tcW w:w="0" w:type="auto"/>
            <w:vAlign w:val="center"/>
          </w:tcPr>
          <w:p w14:paraId="4C960BC2" w14:textId="77777777" w:rsidR="002D48C2" w:rsidRPr="0088193B" w:rsidRDefault="002D48C2" w:rsidP="0033746E">
            <w:pPr>
              <w:pStyle w:val="TAC"/>
            </w:pPr>
            <w:r w:rsidRPr="0088193B">
              <w:t>30576</w:t>
            </w:r>
          </w:p>
        </w:tc>
        <w:tc>
          <w:tcPr>
            <w:tcW w:w="0" w:type="auto"/>
            <w:vAlign w:val="center"/>
          </w:tcPr>
          <w:p w14:paraId="334E0132" w14:textId="77777777" w:rsidR="002D48C2" w:rsidRPr="0088193B" w:rsidRDefault="002D48C2" w:rsidP="0033746E">
            <w:pPr>
              <w:pStyle w:val="TAC"/>
            </w:pPr>
            <w:r w:rsidRPr="0088193B">
              <w:t>30576</w:t>
            </w:r>
          </w:p>
        </w:tc>
        <w:tc>
          <w:tcPr>
            <w:tcW w:w="0" w:type="auto"/>
            <w:vAlign w:val="center"/>
          </w:tcPr>
          <w:p w14:paraId="5290AE55" w14:textId="77777777" w:rsidR="002D48C2" w:rsidRPr="0088193B" w:rsidRDefault="002D48C2" w:rsidP="0033746E">
            <w:pPr>
              <w:pStyle w:val="TAC"/>
            </w:pPr>
            <w:r w:rsidRPr="0088193B">
              <w:t>31704</w:t>
            </w:r>
          </w:p>
        </w:tc>
        <w:tc>
          <w:tcPr>
            <w:tcW w:w="0" w:type="auto"/>
            <w:vAlign w:val="center"/>
          </w:tcPr>
          <w:p w14:paraId="137CE48C" w14:textId="77777777" w:rsidR="002D48C2" w:rsidRPr="0088193B" w:rsidRDefault="002D48C2" w:rsidP="0033746E">
            <w:pPr>
              <w:pStyle w:val="TAC"/>
            </w:pPr>
            <w:r w:rsidRPr="0088193B">
              <w:t>31704</w:t>
            </w:r>
          </w:p>
        </w:tc>
        <w:tc>
          <w:tcPr>
            <w:tcW w:w="0" w:type="auto"/>
            <w:vAlign w:val="center"/>
          </w:tcPr>
          <w:p w14:paraId="39589764" w14:textId="77777777" w:rsidR="002D48C2" w:rsidRPr="0088193B" w:rsidRDefault="002D48C2" w:rsidP="0033746E">
            <w:pPr>
              <w:pStyle w:val="TAC"/>
            </w:pPr>
            <w:r w:rsidRPr="0088193B">
              <w:t>31704</w:t>
            </w:r>
          </w:p>
        </w:tc>
        <w:tc>
          <w:tcPr>
            <w:tcW w:w="0" w:type="auto"/>
            <w:vAlign w:val="center"/>
          </w:tcPr>
          <w:p w14:paraId="16B4AA94" w14:textId="77777777" w:rsidR="002D48C2" w:rsidRPr="0088193B" w:rsidRDefault="002D48C2" w:rsidP="0033746E">
            <w:pPr>
              <w:pStyle w:val="TAC"/>
            </w:pPr>
            <w:r w:rsidRPr="0088193B">
              <w:t>32856</w:t>
            </w:r>
          </w:p>
        </w:tc>
      </w:tr>
      <w:tr w:rsidR="002D48C2" w:rsidRPr="0088193B" w14:paraId="4B9BAD0D" w14:textId="77777777" w:rsidTr="005D0187">
        <w:trPr>
          <w:cantSplit/>
          <w:jc w:val="center"/>
        </w:trPr>
        <w:tc>
          <w:tcPr>
            <w:tcW w:w="619" w:type="dxa"/>
            <w:tcBorders>
              <w:right w:val="double" w:sz="4" w:space="0" w:color="auto"/>
            </w:tcBorders>
            <w:shd w:val="clear" w:color="auto" w:fill="auto"/>
            <w:vAlign w:val="center"/>
          </w:tcPr>
          <w:p w14:paraId="2E610042"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5A53B798" w14:textId="77777777" w:rsidR="002D48C2" w:rsidRPr="0088193B" w:rsidRDefault="002D48C2" w:rsidP="0033746E">
            <w:pPr>
              <w:pStyle w:val="TAC"/>
            </w:pPr>
            <w:r w:rsidRPr="0088193B">
              <w:t>31704</w:t>
            </w:r>
          </w:p>
        </w:tc>
        <w:tc>
          <w:tcPr>
            <w:tcW w:w="0" w:type="auto"/>
            <w:vAlign w:val="center"/>
          </w:tcPr>
          <w:p w14:paraId="58B73755" w14:textId="77777777" w:rsidR="002D48C2" w:rsidRPr="0088193B" w:rsidRDefault="002D48C2" w:rsidP="0033746E">
            <w:pPr>
              <w:pStyle w:val="TAC"/>
            </w:pPr>
            <w:r w:rsidRPr="0088193B">
              <w:t>32856</w:t>
            </w:r>
          </w:p>
        </w:tc>
        <w:tc>
          <w:tcPr>
            <w:tcW w:w="0" w:type="auto"/>
            <w:vAlign w:val="center"/>
          </w:tcPr>
          <w:p w14:paraId="07D28E0D" w14:textId="77777777" w:rsidR="002D48C2" w:rsidRPr="0088193B" w:rsidRDefault="002D48C2" w:rsidP="0033746E">
            <w:pPr>
              <w:pStyle w:val="TAC"/>
            </w:pPr>
            <w:r w:rsidRPr="0088193B">
              <w:t>32856</w:t>
            </w:r>
          </w:p>
        </w:tc>
        <w:tc>
          <w:tcPr>
            <w:tcW w:w="0" w:type="auto"/>
            <w:vAlign w:val="center"/>
          </w:tcPr>
          <w:p w14:paraId="33A037DB" w14:textId="77777777" w:rsidR="002D48C2" w:rsidRPr="0088193B" w:rsidRDefault="002D48C2" w:rsidP="0033746E">
            <w:pPr>
              <w:pStyle w:val="TAC"/>
            </w:pPr>
            <w:r w:rsidRPr="0088193B">
              <w:t>32856</w:t>
            </w:r>
          </w:p>
        </w:tc>
        <w:tc>
          <w:tcPr>
            <w:tcW w:w="0" w:type="auto"/>
            <w:vAlign w:val="center"/>
          </w:tcPr>
          <w:p w14:paraId="248B89B4" w14:textId="77777777" w:rsidR="002D48C2" w:rsidRPr="0088193B" w:rsidRDefault="002D48C2" w:rsidP="0033746E">
            <w:pPr>
              <w:pStyle w:val="TAC"/>
            </w:pPr>
            <w:r w:rsidRPr="0088193B">
              <w:t>34008</w:t>
            </w:r>
          </w:p>
        </w:tc>
        <w:tc>
          <w:tcPr>
            <w:tcW w:w="0" w:type="auto"/>
            <w:vAlign w:val="center"/>
          </w:tcPr>
          <w:p w14:paraId="182E7A43" w14:textId="77777777" w:rsidR="002D48C2" w:rsidRPr="0088193B" w:rsidRDefault="002D48C2" w:rsidP="0033746E">
            <w:pPr>
              <w:pStyle w:val="TAC"/>
            </w:pPr>
            <w:r w:rsidRPr="0088193B">
              <w:t>34008</w:t>
            </w:r>
          </w:p>
        </w:tc>
        <w:tc>
          <w:tcPr>
            <w:tcW w:w="0" w:type="auto"/>
            <w:vAlign w:val="center"/>
          </w:tcPr>
          <w:p w14:paraId="4A1514D6" w14:textId="77777777" w:rsidR="002D48C2" w:rsidRPr="0088193B" w:rsidRDefault="002D48C2" w:rsidP="0033746E">
            <w:pPr>
              <w:pStyle w:val="TAC"/>
            </w:pPr>
            <w:r w:rsidRPr="0088193B">
              <w:t>34008</w:t>
            </w:r>
          </w:p>
        </w:tc>
        <w:tc>
          <w:tcPr>
            <w:tcW w:w="0" w:type="auto"/>
            <w:vAlign w:val="center"/>
          </w:tcPr>
          <w:p w14:paraId="25CD2DEF" w14:textId="77777777" w:rsidR="002D48C2" w:rsidRPr="0088193B" w:rsidRDefault="002D48C2" w:rsidP="0033746E">
            <w:pPr>
              <w:pStyle w:val="TAC"/>
            </w:pPr>
            <w:r w:rsidRPr="0088193B">
              <w:t>35160</w:t>
            </w:r>
          </w:p>
        </w:tc>
        <w:tc>
          <w:tcPr>
            <w:tcW w:w="0" w:type="auto"/>
            <w:vAlign w:val="center"/>
          </w:tcPr>
          <w:p w14:paraId="4B67FBA5" w14:textId="77777777" w:rsidR="002D48C2" w:rsidRPr="0088193B" w:rsidRDefault="002D48C2" w:rsidP="0033746E">
            <w:pPr>
              <w:pStyle w:val="TAC"/>
            </w:pPr>
            <w:r w:rsidRPr="0088193B">
              <w:t>35160</w:t>
            </w:r>
          </w:p>
        </w:tc>
        <w:tc>
          <w:tcPr>
            <w:tcW w:w="0" w:type="auto"/>
            <w:vAlign w:val="center"/>
          </w:tcPr>
          <w:p w14:paraId="6F2DD044" w14:textId="77777777" w:rsidR="002D48C2" w:rsidRPr="0088193B" w:rsidRDefault="002D48C2" w:rsidP="0033746E">
            <w:pPr>
              <w:pStyle w:val="TAC"/>
            </w:pPr>
            <w:r w:rsidRPr="0088193B">
              <w:t>35160</w:t>
            </w:r>
          </w:p>
        </w:tc>
      </w:tr>
      <w:tr w:rsidR="002D48C2" w:rsidRPr="0088193B" w14:paraId="716C5051" w14:textId="77777777" w:rsidTr="005D0187">
        <w:trPr>
          <w:cantSplit/>
          <w:jc w:val="center"/>
        </w:trPr>
        <w:tc>
          <w:tcPr>
            <w:tcW w:w="619" w:type="dxa"/>
            <w:tcBorders>
              <w:right w:val="double" w:sz="4" w:space="0" w:color="auto"/>
            </w:tcBorders>
            <w:shd w:val="clear" w:color="auto" w:fill="auto"/>
            <w:vAlign w:val="center"/>
          </w:tcPr>
          <w:p w14:paraId="2E4A9860"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7EC46DBE" w14:textId="77777777" w:rsidR="002D48C2" w:rsidRPr="0088193B" w:rsidRDefault="002D48C2" w:rsidP="0033746E">
            <w:pPr>
              <w:pStyle w:val="TAC"/>
            </w:pPr>
            <w:r w:rsidRPr="0088193B">
              <w:t>35160</w:t>
            </w:r>
          </w:p>
        </w:tc>
        <w:tc>
          <w:tcPr>
            <w:tcW w:w="0" w:type="auto"/>
            <w:vAlign w:val="center"/>
          </w:tcPr>
          <w:p w14:paraId="50B30E2E" w14:textId="77777777" w:rsidR="002D48C2" w:rsidRPr="0088193B" w:rsidRDefault="002D48C2" w:rsidP="0033746E">
            <w:pPr>
              <w:pStyle w:val="TAC"/>
            </w:pPr>
            <w:r w:rsidRPr="0088193B">
              <w:t>35160</w:t>
            </w:r>
          </w:p>
        </w:tc>
        <w:tc>
          <w:tcPr>
            <w:tcW w:w="0" w:type="auto"/>
            <w:vAlign w:val="center"/>
          </w:tcPr>
          <w:p w14:paraId="0033D3CE" w14:textId="77777777" w:rsidR="002D48C2" w:rsidRPr="0088193B" w:rsidRDefault="002D48C2" w:rsidP="0033746E">
            <w:pPr>
              <w:pStyle w:val="TAC"/>
            </w:pPr>
            <w:r w:rsidRPr="0088193B">
              <w:t>35160</w:t>
            </w:r>
          </w:p>
        </w:tc>
        <w:tc>
          <w:tcPr>
            <w:tcW w:w="0" w:type="auto"/>
            <w:vAlign w:val="center"/>
          </w:tcPr>
          <w:p w14:paraId="5F513830" w14:textId="77777777" w:rsidR="002D48C2" w:rsidRPr="0088193B" w:rsidRDefault="002D48C2" w:rsidP="0033746E">
            <w:pPr>
              <w:pStyle w:val="TAC"/>
            </w:pPr>
            <w:r w:rsidRPr="0088193B">
              <w:t>36696</w:t>
            </w:r>
          </w:p>
        </w:tc>
        <w:tc>
          <w:tcPr>
            <w:tcW w:w="0" w:type="auto"/>
            <w:vAlign w:val="center"/>
          </w:tcPr>
          <w:p w14:paraId="49E565AD" w14:textId="77777777" w:rsidR="002D48C2" w:rsidRPr="0088193B" w:rsidRDefault="002D48C2" w:rsidP="0033746E">
            <w:pPr>
              <w:pStyle w:val="TAC"/>
            </w:pPr>
            <w:r w:rsidRPr="0088193B">
              <w:t>36696</w:t>
            </w:r>
          </w:p>
        </w:tc>
        <w:tc>
          <w:tcPr>
            <w:tcW w:w="0" w:type="auto"/>
            <w:vAlign w:val="center"/>
          </w:tcPr>
          <w:p w14:paraId="007A76B8" w14:textId="77777777" w:rsidR="002D48C2" w:rsidRPr="0088193B" w:rsidRDefault="002D48C2" w:rsidP="0033746E">
            <w:pPr>
              <w:pStyle w:val="TAC"/>
            </w:pPr>
            <w:r w:rsidRPr="0088193B">
              <w:t>36696</w:t>
            </w:r>
          </w:p>
        </w:tc>
        <w:tc>
          <w:tcPr>
            <w:tcW w:w="0" w:type="auto"/>
            <w:vAlign w:val="center"/>
          </w:tcPr>
          <w:p w14:paraId="75290E4A" w14:textId="77777777" w:rsidR="002D48C2" w:rsidRPr="0088193B" w:rsidRDefault="002D48C2" w:rsidP="0033746E">
            <w:pPr>
              <w:pStyle w:val="TAC"/>
            </w:pPr>
            <w:r w:rsidRPr="0088193B">
              <w:t>37888</w:t>
            </w:r>
          </w:p>
        </w:tc>
        <w:tc>
          <w:tcPr>
            <w:tcW w:w="0" w:type="auto"/>
            <w:vAlign w:val="center"/>
          </w:tcPr>
          <w:p w14:paraId="4316157C" w14:textId="77777777" w:rsidR="002D48C2" w:rsidRPr="0088193B" w:rsidRDefault="002D48C2" w:rsidP="0033746E">
            <w:pPr>
              <w:pStyle w:val="TAC"/>
            </w:pPr>
            <w:r w:rsidRPr="0088193B">
              <w:t>37888</w:t>
            </w:r>
          </w:p>
        </w:tc>
        <w:tc>
          <w:tcPr>
            <w:tcW w:w="0" w:type="auto"/>
            <w:vAlign w:val="center"/>
          </w:tcPr>
          <w:p w14:paraId="41430AF1" w14:textId="77777777" w:rsidR="002D48C2" w:rsidRPr="0088193B" w:rsidRDefault="002D48C2" w:rsidP="0033746E">
            <w:pPr>
              <w:pStyle w:val="TAC"/>
            </w:pPr>
            <w:r w:rsidRPr="0088193B">
              <w:t>37888</w:t>
            </w:r>
          </w:p>
        </w:tc>
        <w:tc>
          <w:tcPr>
            <w:tcW w:w="0" w:type="auto"/>
            <w:vAlign w:val="center"/>
          </w:tcPr>
          <w:p w14:paraId="440791AC" w14:textId="77777777" w:rsidR="002D48C2" w:rsidRPr="0088193B" w:rsidRDefault="002D48C2" w:rsidP="0033746E">
            <w:pPr>
              <w:pStyle w:val="TAC"/>
            </w:pPr>
            <w:r w:rsidRPr="0088193B">
              <w:t>39232</w:t>
            </w:r>
          </w:p>
        </w:tc>
      </w:tr>
      <w:tr w:rsidR="002D48C2" w:rsidRPr="0088193B" w14:paraId="76AE3232" w14:textId="77777777" w:rsidTr="005D0187">
        <w:trPr>
          <w:cantSplit/>
          <w:jc w:val="center"/>
        </w:trPr>
        <w:tc>
          <w:tcPr>
            <w:tcW w:w="619" w:type="dxa"/>
            <w:tcBorders>
              <w:right w:val="double" w:sz="4" w:space="0" w:color="auto"/>
            </w:tcBorders>
            <w:shd w:val="clear" w:color="auto" w:fill="auto"/>
            <w:vAlign w:val="center"/>
          </w:tcPr>
          <w:p w14:paraId="635235A6"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63E115D1" w14:textId="77777777" w:rsidR="002D48C2" w:rsidRPr="0088193B" w:rsidRDefault="002D48C2" w:rsidP="0033746E">
            <w:pPr>
              <w:pStyle w:val="TAC"/>
            </w:pPr>
            <w:r w:rsidRPr="0088193B">
              <w:t>37888</w:t>
            </w:r>
          </w:p>
        </w:tc>
        <w:tc>
          <w:tcPr>
            <w:tcW w:w="0" w:type="auto"/>
            <w:vAlign w:val="center"/>
          </w:tcPr>
          <w:p w14:paraId="4D0EDE13" w14:textId="77777777" w:rsidR="002D48C2" w:rsidRPr="0088193B" w:rsidRDefault="002D48C2" w:rsidP="0033746E">
            <w:pPr>
              <w:pStyle w:val="TAC"/>
            </w:pPr>
            <w:r w:rsidRPr="0088193B">
              <w:t>37888</w:t>
            </w:r>
          </w:p>
        </w:tc>
        <w:tc>
          <w:tcPr>
            <w:tcW w:w="0" w:type="auto"/>
            <w:vAlign w:val="center"/>
          </w:tcPr>
          <w:p w14:paraId="4E6A4F00" w14:textId="77777777" w:rsidR="002D48C2" w:rsidRPr="0088193B" w:rsidRDefault="002D48C2" w:rsidP="0033746E">
            <w:pPr>
              <w:pStyle w:val="TAC"/>
            </w:pPr>
            <w:r w:rsidRPr="0088193B">
              <w:t>39232</w:t>
            </w:r>
          </w:p>
        </w:tc>
        <w:tc>
          <w:tcPr>
            <w:tcW w:w="0" w:type="auto"/>
            <w:vAlign w:val="center"/>
          </w:tcPr>
          <w:p w14:paraId="5F659382" w14:textId="77777777" w:rsidR="002D48C2" w:rsidRPr="0088193B" w:rsidRDefault="002D48C2" w:rsidP="0033746E">
            <w:pPr>
              <w:pStyle w:val="TAC"/>
            </w:pPr>
            <w:r w:rsidRPr="0088193B">
              <w:t>39232</w:t>
            </w:r>
          </w:p>
        </w:tc>
        <w:tc>
          <w:tcPr>
            <w:tcW w:w="0" w:type="auto"/>
            <w:vAlign w:val="center"/>
          </w:tcPr>
          <w:p w14:paraId="56D8BA44" w14:textId="77777777" w:rsidR="002D48C2" w:rsidRPr="0088193B" w:rsidRDefault="002D48C2" w:rsidP="0033746E">
            <w:pPr>
              <w:pStyle w:val="TAC"/>
            </w:pPr>
            <w:r w:rsidRPr="0088193B">
              <w:t>39232</w:t>
            </w:r>
          </w:p>
        </w:tc>
        <w:tc>
          <w:tcPr>
            <w:tcW w:w="0" w:type="auto"/>
            <w:vAlign w:val="center"/>
          </w:tcPr>
          <w:p w14:paraId="536EACF3" w14:textId="77777777" w:rsidR="002D48C2" w:rsidRPr="0088193B" w:rsidRDefault="002D48C2" w:rsidP="0033746E">
            <w:pPr>
              <w:pStyle w:val="TAC"/>
            </w:pPr>
            <w:r w:rsidRPr="0088193B">
              <w:t>40576</w:t>
            </w:r>
          </w:p>
        </w:tc>
        <w:tc>
          <w:tcPr>
            <w:tcW w:w="0" w:type="auto"/>
            <w:vAlign w:val="center"/>
          </w:tcPr>
          <w:p w14:paraId="57EDD5D8" w14:textId="77777777" w:rsidR="002D48C2" w:rsidRPr="0088193B" w:rsidRDefault="002D48C2" w:rsidP="0033746E">
            <w:pPr>
              <w:pStyle w:val="TAC"/>
            </w:pPr>
            <w:r w:rsidRPr="0088193B">
              <w:t>40576</w:t>
            </w:r>
          </w:p>
        </w:tc>
        <w:tc>
          <w:tcPr>
            <w:tcW w:w="0" w:type="auto"/>
            <w:vAlign w:val="center"/>
          </w:tcPr>
          <w:p w14:paraId="5A31AB11" w14:textId="77777777" w:rsidR="002D48C2" w:rsidRPr="0088193B" w:rsidRDefault="002D48C2" w:rsidP="0033746E">
            <w:pPr>
              <w:pStyle w:val="TAC"/>
            </w:pPr>
            <w:r w:rsidRPr="0088193B">
              <w:t>40576</w:t>
            </w:r>
          </w:p>
        </w:tc>
        <w:tc>
          <w:tcPr>
            <w:tcW w:w="0" w:type="auto"/>
            <w:vAlign w:val="center"/>
          </w:tcPr>
          <w:p w14:paraId="3E7C7EB9" w14:textId="77777777" w:rsidR="002D48C2" w:rsidRPr="0088193B" w:rsidRDefault="002D48C2" w:rsidP="0033746E">
            <w:pPr>
              <w:pStyle w:val="TAC"/>
            </w:pPr>
            <w:r w:rsidRPr="0088193B">
              <w:t>42368</w:t>
            </w:r>
          </w:p>
        </w:tc>
        <w:tc>
          <w:tcPr>
            <w:tcW w:w="0" w:type="auto"/>
            <w:vAlign w:val="center"/>
          </w:tcPr>
          <w:p w14:paraId="491646FD" w14:textId="77777777" w:rsidR="002D48C2" w:rsidRPr="0088193B" w:rsidRDefault="002D48C2" w:rsidP="0033746E">
            <w:pPr>
              <w:pStyle w:val="TAC"/>
            </w:pPr>
            <w:r w:rsidRPr="0088193B">
              <w:t>42368</w:t>
            </w:r>
          </w:p>
        </w:tc>
      </w:tr>
      <w:tr w:rsidR="002D48C2" w:rsidRPr="0088193B" w14:paraId="28AFC2DB" w14:textId="77777777" w:rsidTr="005D0187">
        <w:trPr>
          <w:cantSplit/>
          <w:jc w:val="center"/>
        </w:trPr>
        <w:tc>
          <w:tcPr>
            <w:tcW w:w="619" w:type="dxa"/>
            <w:tcBorders>
              <w:right w:val="double" w:sz="4" w:space="0" w:color="auto"/>
            </w:tcBorders>
            <w:shd w:val="clear" w:color="auto" w:fill="auto"/>
            <w:vAlign w:val="center"/>
          </w:tcPr>
          <w:p w14:paraId="13C8A3A6"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133AD7F9" w14:textId="77777777" w:rsidR="002D48C2" w:rsidRPr="0088193B" w:rsidRDefault="002D48C2" w:rsidP="0033746E">
            <w:pPr>
              <w:pStyle w:val="TAC"/>
            </w:pPr>
            <w:r w:rsidRPr="0088193B">
              <w:t>40576</w:t>
            </w:r>
          </w:p>
        </w:tc>
        <w:tc>
          <w:tcPr>
            <w:tcW w:w="0" w:type="auto"/>
            <w:vAlign w:val="center"/>
          </w:tcPr>
          <w:p w14:paraId="537C1591" w14:textId="77777777" w:rsidR="002D48C2" w:rsidRPr="0088193B" w:rsidRDefault="002D48C2" w:rsidP="0033746E">
            <w:pPr>
              <w:pStyle w:val="TAC"/>
            </w:pPr>
            <w:r w:rsidRPr="0088193B">
              <w:t>40576</w:t>
            </w:r>
          </w:p>
        </w:tc>
        <w:tc>
          <w:tcPr>
            <w:tcW w:w="0" w:type="auto"/>
            <w:vAlign w:val="center"/>
          </w:tcPr>
          <w:p w14:paraId="5A5438A9" w14:textId="77777777" w:rsidR="002D48C2" w:rsidRPr="0088193B" w:rsidRDefault="002D48C2" w:rsidP="0033746E">
            <w:pPr>
              <w:pStyle w:val="TAC"/>
            </w:pPr>
            <w:r w:rsidRPr="0088193B">
              <w:t>42368</w:t>
            </w:r>
          </w:p>
        </w:tc>
        <w:tc>
          <w:tcPr>
            <w:tcW w:w="0" w:type="auto"/>
            <w:vAlign w:val="center"/>
          </w:tcPr>
          <w:p w14:paraId="6C0E9531" w14:textId="77777777" w:rsidR="002D48C2" w:rsidRPr="0088193B" w:rsidRDefault="002D48C2" w:rsidP="0033746E">
            <w:pPr>
              <w:pStyle w:val="TAC"/>
            </w:pPr>
            <w:r w:rsidRPr="0088193B">
              <w:t>42368</w:t>
            </w:r>
          </w:p>
        </w:tc>
        <w:tc>
          <w:tcPr>
            <w:tcW w:w="0" w:type="auto"/>
            <w:vAlign w:val="center"/>
          </w:tcPr>
          <w:p w14:paraId="067E64ED" w14:textId="77777777" w:rsidR="002D48C2" w:rsidRPr="0088193B" w:rsidRDefault="002D48C2" w:rsidP="0033746E">
            <w:pPr>
              <w:pStyle w:val="TAC"/>
            </w:pPr>
            <w:r w:rsidRPr="0088193B">
              <w:t>42368</w:t>
            </w:r>
          </w:p>
        </w:tc>
        <w:tc>
          <w:tcPr>
            <w:tcW w:w="0" w:type="auto"/>
            <w:vAlign w:val="center"/>
          </w:tcPr>
          <w:p w14:paraId="39F28FC5" w14:textId="77777777" w:rsidR="002D48C2" w:rsidRPr="0088193B" w:rsidRDefault="002D48C2" w:rsidP="0033746E">
            <w:pPr>
              <w:pStyle w:val="TAC"/>
            </w:pPr>
            <w:r w:rsidRPr="0088193B">
              <w:t>43816</w:t>
            </w:r>
          </w:p>
        </w:tc>
        <w:tc>
          <w:tcPr>
            <w:tcW w:w="0" w:type="auto"/>
            <w:vAlign w:val="center"/>
          </w:tcPr>
          <w:p w14:paraId="298250D5" w14:textId="77777777" w:rsidR="002D48C2" w:rsidRPr="0088193B" w:rsidRDefault="002D48C2" w:rsidP="0033746E">
            <w:pPr>
              <w:pStyle w:val="TAC"/>
            </w:pPr>
            <w:r w:rsidRPr="0088193B">
              <w:t>43816</w:t>
            </w:r>
          </w:p>
        </w:tc>
        <w:tc>
          <w:tcPr>
            <w:tcW w:w="0" w:type="auto"/>
            <w:vAlign w:val="center"/>
          </w:tcPr>
          <w:p w14:paraId="0763D42C" w14:textId="77777777" w:rsidR="002D48C2" w:rsidRPr="0088193B" w:rsidRDefault="002D48C2" w:rsidP="0033746E">
            <w:pPr>
              <w:pStyle w:val="TAC"/>
            </w:pPr>
            <w:r w:rsidRPr="0088193B">
              <w:t>43816</w:t>
            </w:r>
          </w:p>
        </w:tc>
        <w:tc>
          <w:tcPr>
            <w:tcW w:w="0" w:type="auto"/>
            <w:vAlign w:val="center"/>
          </w:tcPr>
          <w:p w14:paraId="1BCF58D4" w14:textId="77777777" w:rsidR="002D48C2" w:rsidRPr="0088193B" w:rsidRDefault="002D48C2" w:rsidP="0033746E">
            <w:pPr>
              <w:pStyle w:val="TAC"/>
            </w:pPr>
            <w:r w:rsidRPr="0088193B">
              <w:t>45352</w:t>
            </w:r>
          </w:p>
        </w:tc>
        <w:tc>
          <w:tcPr>
            <w:tcW w:w="0" w:type="auto"/>
            <w:vAlign w:val="center"/>
          </w:tcPr>
          <w:p w14:paraId="7C8F835F" w14:textId="77777777" w:rsidR="002D48C2" w:rsidRPr="0088193B" w:rsidRDefault="002D48C2" w:rsidP="0033746E">
            <w:pPr>
              <w:pStyle w:val="TAC"/>
            </w:pPr>
            <w:r w:rsidRPr="0088193B">
              <w:t>45352</w:t>
            </w:r>
          </w:p>
        </w:tc>
      </w:tr>
      <w:tr w:rsidR="002D48C2" w:rsidRPr="0088193B" w14:paraId="7E745159" w14:textId="77777777" w:rsidTr="005D0187">
        <w:trPr>
          <w:cantSplit/>
          <w:jc w:val="center"/>
        </w:trPr>
        <w:tc>
          <w:tcPr>
            <w:tcW w:w="619" w:type="dxa"/>
            <w:tcBorders>
              <w:right w:val="double" w:sz="4" w:space="0" w:color="auto"/>
            </w:tcBorders>
            <w:shd w:val="clear" w:color="auto" w:fill="auto"/>
            <w:vAlign w:val="center"/>
          </w:tcPr>
          <w:p w14:paraId="79D32266"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33DB90E7" w14:textId="77777777" w:rsidR="002D48C2" w:rsidRPr="0088193B" w:rsidRDefault="002D48C2" w:rsidP="0033746E">
            <w:pPr>
              <w:pStyle w:val="TAC"/>
            </w:pPr>
            <w:r w:rsidRPr="0088193B">
              <w:t>43816</w:t>
            </w:r>
          </w:p>
        </w:tc>
        <w:tc>
          <w:tcPr>
            <w:tcW w:w="0" w:type="auto"/>
            <w:vAlign w:val="center"/>
          </w:tcPr>
          <w:p w14:paraId="0952AC7D" w14:textId="77777777" w:rsidR="002D48C2" w:rsidRPr="0088193B" w:rsidRDefault="002D48C2" w:rsidP="0033746E">
            <w:pPr>
              <w:pStyle w:val="TAC"/>
            </w:pPr>
            <w:r w:rsidRPr="0088193B">
              <w:t>43816</w:t>
            </w:r>
          </w:p>
        </w:tc>
        <w:tc>
          <w:tcPr>
            <w:tcW w:w="0" w:type="auto"/>
            <w:vAlign w:val="center"/>
          </w:tcPr>
          <w:p w14:paraId="43AFDE39" w14:textId="77777777" w:rsidR="002D48C2" w:rsidRPr="0088193B" w:rsidRDefault="002D48C2" w:rsidP="0033746E">
            <w:pPr>
              <w:pStyle w:val="TAC"/>
            </w:pPr>
            <w:r w:rsidRPr="0088193B">
              <w:t>45352</w:t>
            </w:r>
          </w:p>
        </w:tc>
        <w:tc>
          <w:tcPr>
            <w:tcW w:w="0" w:type="auto"/>
            <w:vAlign w:val="center"/>
          </w:tcPr>
          <w:p w14:paraId="4CED0DFE" w14:textId="77777777" w:rsidR="002D48C2" w:rsidRPr="0088193B" w:rsidRDefault="002D48C2" w:rsidP="0033746E">
            <w:pPr>
              <w:pStyle w:val="TAC"/>
            </w:pPr>
            <w:r w:rsidRPr="0088193B">
              <w:t>45352</w:t>
            </w:r>
          </w:p>
        </w:tc>
        <w:tc>
          <w:tcPr>
            <w:tcW w:w="0" w:type="auto"/>
            <w:vAlign w:val="center"/>
          </w:tcPr>
          <w:p w14:paraId="3D3EA895" w14:textId="77777777" w:rsidR="002D48C2" w:rsidRPr="0088193B" w:rsidRDefault="002D48C2" w:rsidP="0033746E">
            <w:pPr>
              <w:pStyle w:val="TAC"/>
            </w:pPr>
            <w:r w:rsidRPr="0088193B">
              <w:t>45352</w:t>
            </w:r>
          </w:p>
        </w:tc>
        <w:tc>
          <w:tcPr>
            <w:tcW w:w="0" w:type="auto"/>
            <w:vAlign w:val="center"/>
          </w:tcPr>
          <w:p w14:paraId="27D637C5" w14:textId="77777777" w:rsidR="002D48C2" w:rsidRPr="0088193B" w:rsidRDefault="002D48C2" w:rsidP="0033746E">
            <w:pPr>
              <w:pStyle w:val="TAC"/>
            </w:pPr>
            <w:r w:rsidRPr="0088193B">
              <w:t>46888</w:t>
            </w:r>
          </w:p>
        </w:tc>
        <w:tc>
          <w:tcPr>
            <w:tcW w:w="0" w:type="auto"/>
            <w:vAlign w:val="center"/>
          </w:tcPr>
          <w:p w14:paraId="602639A9" w14:textId="77777777" w:rsidR="002D48C2" w:rsidRPr="0088193B" w:rsidRDefault="002D48C2" w:rsidP="0033746E">
            <w:pPr>
              <w:pStyle w:val="TAC"/>
            </w:pPr>
            <w:r w:rsidRPr="0088193B">
              <w:t>46888</w:t>
            </w:r>
          </w:p>
        </w:tc>
        <w:tc>
          <w:tcPr>
            <w:tcW w:w="0" w:type="auto"/>
            <w:vAlign w:val="center"/>
          </w:tcPr>
          <w:p w14:paraId="357EF1F8" w14:textId="77777777" w:rsidR="002D48C2" w:rsidRPr="0088193B" w:rsidRDefault="002D48C2" w:rsidP="0033746E">
            <w:pPr>
              <w:pStyle w:val="TAC"/>
            </w:pPr>
            <w:r w:rsidRPr="0088193B">
              <w:t>46888</w:t>
            </w:r>
          </w:p>
        </w:tc>
        <w:tc>
          <w:tcPr>
            <w:tcW w:w="0" w:type="auto"/>
            <w:vAlign w:val="center"/>
          </w:tcPr>
          <w:p w14:paraId="62158E4F" w14:textId="77777777" w:rsidR="002D48C2" w:rsidRPr="0088193B" w:rsidRDefault="002D48C2" w:rsidP="0033746E">
            <w:pPr>
              <w:pStyle w:val="TAC"/>
            </w:pPr>
            <w:r w:rsidRPr="0088193B">
              <w:t>48936</w:t>
            </w:r>
          </w:p>
        </w:tc>
        <w:tc>
          <w:tcPr>
            <w:tcW w:w="0" w:type="auto"/>
            <w:vAlign w:val="center"/>
          </w:tcPr>
          <w:p w14:paraId="70015705" w14:textId="77777777" w:rsidR="002D48C2" w:rsidRPr="0088193B" w:rsidRDefault="002D48C2" w:rsidP="0033746E">
            <w:pPr>
              <w:pStyle w:val="TAC"/>
            </w:pPr>
            <w:r w:rsidRPr="0088193B">
              <w:t>48936</w:t>
            </w:r>
          </w:p>
        </w:tc>
      </w:tr>
      <w:tr w:rsidR="002D48C2" w:rsidRPr="0088193B" w14:paraId="40564822" w14:textId="77777777" w:rsidTr="005D0187">
        <w:trPr>
          <w:cantSplit/>
          <w:jc w:val="center"/>
        </w:trPr>
        <w:tc>
          <w:tcPr>
            <w:tcW w:w="619" w:type="dxa"/>
            <w:tcBorders>
              <w:right w:val="double" w:sz="4" w:space="0" w:color="auto"/>
            </w:tcBorders>
            <w:shd w:val="clear" w:color="auto" w:fill="auto"/>
            <w:vAlign w:val="center"/>
          </w:tcPr>
          <w:p w14:paraId="4F61D152"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76A818B8" w14:textId="77777777" w:rsidR="002D48C2" w:rsidRPr="0088193B" w:rsidRDefault="002D48C2" w:rsidP="0033746E">
            <w:pPr>
              <w:pStyle w:val="TAC"/>
            </w:pPr>
            <w:r w:rsidRPr="0088193B">
              <w:t>46888</w:t>
            </w:r>
          </w:p>
        </w:tc>
        <w:tc>
          <w:tcPr>
            <w:tcW w:w="0" w:type="auto"/>
            <w:vAlign w:val="center"/>
          </w:tcPr>
          <w:p w14:paraId="29C93432" w14:textId="77777777" w:rsidR="002D48C2" w:rsidRPr="0088193B" w:rsidRDefault="002D48C2" w:rsidP="0033746E">
            <w:pPr>
              <w:pStyle w:val="TAC"/>
            </w:pPr>
            <w:r w:rsidRPr="0088193B">
              <w:t>46888</w:t>
            </w:r>
          </w:p>
        </w:tc>
        <w:tc>
          <w:tcPr>
            <w:tcW w:w="0" w:type="auto"/>
            <w:vAlign w:val="center"/>
          </w:tcPr>
          <w:p w14:paraId="26E424A1" w14:textId="77777777" w:rsidR="002D48C2" w:rsidRPr="0088193B" w:rsidRDefault="002D48C2" w:rsidP="0033746E">
            <w:pPr>
              <w:pStyle w:val="TAC"/>
            </w:pPr>
            <w:r w:rsidRPr="0088193B">
              <w:t>46888</w:t>
            </w:r>
          </w:p>
        </w:tc>
        <w:tc>
          <w:tcPr>
            <w:tcW w:w="0" w:type="auto"/>
            <w:vAlign w:val="center"/>
          </w:tcPr>
          <w:p w14:paraId="195DEC63" w14:textId="77777777" w:rsidR="002D48C2" w:rsidRPr="0088193B" w:rsidRDefault="002D48C2" w:rsidP="0033746E">
            <w:pPr>
              <w:pStyle w:val="TAC"/>
            </w:pPr>
            <w:r w:rsidRPr="0088193B">
              <w:t>48936</w:t>
            </w:r>
          </w:p>
        </w:tc>
        <w:tc>
          <w:tcPr>
            <w:tcW w:w="0" w:type="auto"/>
            <w:vAlign w:val="center"/>
          </w:tcPr>
          <w:p w14:paraId="434258C6" w14:textId="77777777" w:rsidR="002D48C2" w:rsidRPr="0088193B" w:rsidRDefault="002D48C2" w:rsidP="0033746E">
            <w:pPr>
              <w:pStyle w:val="TAC"/>
            </w:pPr>
            <w:r w:rsidRPr="0088193B">
              <w:t>48936</w:t>
            </w:r>
          </w:p>
        </w:tc>
        <w:tc>
          <w:tcPr>
            <w:tcW w:w="0" w:type="auto"/>
            <w:vAlign w:val="center"/>
          </w:tcPr>
          <w:p w14:paraId="6354705B" w14:textId="77777777" w:rsidR="002D48C2" w:rsidRPr="0088193B" w:rsidRDefault="002D48C2" w:rsidP="0033746E">
            <w:pPr>
              <w:pStyle w:val="TAC"/>
            </w:pPr>
            <w:r w:rsidRPr="0088193B">
              <w:t>48936</w:t>
            </w:r>
          </w:p>
        </w:tc>
        <w:tc>
          <w:tcPr>
            <w:tcW w:w="0" w:type="auto"/>
            <w:vAlign w:val="center"/>
          </w:tcPr>
          <w:p w14:paraId="39673763" w14:textId="77777777" w:rsidR="002D48C2" w:rsidRPr="0088193B" w:rsidRDefault="002D48C2" w:rsidP="0033746E">
            <w:pPr>
              <w:pStyle w:val="TAC"/>
            </w:pPr>
            <w:r w:rsidRPr="0088193B">
              <w:t>51024</w:t>
            </w:r>
          </w:p>
        </w:tc>
        <w:tc>
          <w:tcPr>
            <w:tcW w:w="0" w:type="auto"/>
            <w:vAlign w:val="center"/>
          </w:tcPr>
          <w:p w14:paraId="47C4B31F" w14:textId="77777777" w:rsidR="002D48C2" w:rsidRPr="0088193B" w:rsidRDefault="002D48C2" w:rsidP="0033746E">
            <w:pPr>
              <w:pStyle w:val="TAC"/>
            </w:pPr>
            <w:r w:rsidRPr="0088193B">
              <w:t>51024</w:t>
            </w:r>
          </w:p>
        </w:tc>
        <w:tc>
          <w:tcPr>
            <w:tcW w:w="0" w:type="auto"/>
            <w:vAlign w:val="center"/>
          </w:tcPr>
          <w:p w14:paraId="60188427" w14:textId="77777777" w:rsidR="002D48C2" w:rsidRPr="0088193B" w:rsidRDefault="002D48C2" w:rsidP="0033746E">
            <w:pPr>
              <w:pStyle w:val="TAC"/>
            </w:pPr>
            <w:r w:rsidRPr="0088193B">
              <w:t>51024</w:t>
            </w:r>
          </w:p>
        </w:tc>
        <w:tc>
          <w:tcPr>
            <w:tcW w:w="0" w:type="auto"/>
            <w:vAlign w:val="center"/>
          </w:tcPr>
          <w:p w14:paraId="2792A87B" w14:textId="77777777" w:rsidR="002D48C2" w:rsidRPr="0088193B" w:rsidRDefault="002D48C2" w:rsidP="0033746E">
            <w:pPr>
              <w:pStyle w:val="TAC"/>
            </w:pPr>
            <w:r w:rsidRPr="0088193B">
              <w:t>51024</w:t>
            </w:r>
          </w:p>
        </w:tc>
      </w:tr>
      <w:tr w:rsidR="002D48C2" w:rsidRPr="0088193B" w14:paraId="37F66803" w14:textId="77777777" w:rsidTr="005D0187">
        <w:trPr>
          <w:cantSplit/>
          <w:jc w:val="center"/>
        </w:trPr>
        <w:tc>
          <w:tcPr>
            <w:tcW w:w="619" w:type="dxa"/>
            <w:tcBorders>
              <w:right w:val="double" w:sz="4" w:space="0" w:color="auto"/>
            </w:tcBorders>
            <w:shd w:val="clear" w:color="auto" w:fill="auto"/>
            <w:vAlign w:val="center"/>
          </w:tcPr>
          <w:p w14:paraId="491A04D6"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06386056" w14:textId="77777777" w:rsidR="002D48C2" w:rsidRPr="0088193B" w:rsidRDefault="002D48C2" w:rsidP="0033746E">
            <w:pPr>
              <w:pStyle w:val="TAC"/>
            </w:pPr>
            <w:r w:rsidRPr="0088193B">
              <w:t>48936</w:t>
            </w:r>
          </w:p>
        </w:tc>
        <w:tc>
          <w:tcPr>
            <w:tcW w:w="0" w:type="auto"/>
            <w:vAlign w:val="center"/>
          </w:tcPr>
          <w:p w14:paraId="3BD46782" w14:textId="77777777" w:rsidR="002D48C2" w:rsidRPr="0088193B" w:rsidRDefault="002D48C2" w:rsidP="0033746E">
            <w:pPr>
              <w:pStyle w:val="TAC"/>
            </w:pPr>
            <w:r w:rsidRPr="0088193B">
              <w:t>51024</w:t>
            </w:r>
          </w:p>
        </w:tc>
        <w:tc>
          <w:tcPr>
            <w:tcW w:w="0" w:type="auto"/>
            <w:vAlign w:val="center"/>
          </w:tcPr>
          <w:p w14:paraId="5E93BCC4" w14:textId="77777777" w:rsidR="002D48C2" w:rsidRPr="0088193B" w:rsidRDefault="002D48C2" w:rsidP="0033746E">
            <w:pPr>
              <w:pStyle w:val="TAC"/>
            </w:pPr>
            <w:r w:rsidRPr="0088193B">
              <w:t>51024</w:t>
            </w:r>
          </w:p>
        </w:tc>
        <w:tc>
          <w:tcPr>
            <w:tcW w:w="0" w:type="auto"/>
            <w:vAlign w:val="center"/>
          </w:tcPr>
          <w:p w14:paraId="64BDA389" w14:textId="77777777" w:rsidR="002D48C2" w:rsidRPr="0088193B" w:rsidRDefault="002D48C2" w:rsidP="0033746E">
            <w:pPr>
              <w:pStyle w:val="TAC"/>
            </w:pPr>
            <w:r w:rsidRPr="0088193B">
              <w:t>51024</w:t>
            </w:r>
          </w:p>
        </w:tc>
        <w:tc>
          <w:tcPr>
            <w:tcW w:w="0" w:type="auto"/>
            <w:vAlign w:val="center"/>
          </w:tcPr>
          <w:p w14:paraId="5A37B408" w14:textId="77777777" w:rsidR="002D48C2" w:rsidRPr="0088193B" w:rsidRDefault="002D48C2" w:rsidP="0033746E">
            <w:pPr>
              <w:pStyle w:val="TAC"/>
            </w:pPr>
            <w:r w:rsidRPr="0088193B">
              <w:t>52752</w:t>
            </w:r>
          </w:p>
        </w:tc>
        <w:tc>
          <w:tcPr>
            <w:tcW w:w="0" w:type="auto"/>
            <w:vAlign w:val="center"/>
          </w:tcPr>
          <w:p w14:paraId="26027B03" w14:textId="77777777" w:rsidR="002D48C2" w:rsidRPr="0088193B" w:rsidRDefault="002D48C2" w:rsidP="0033746E">
            <w:pPr>
              <w:pStyle w:val="TAC"/>
            </w:pPr>
            <w:r w:rsidRPr="0088193B">
              <w:t>52752</w:t>
            </w:r>
          </w:p>
        </w:tc>
        <w:tc>
          <w:tcPr>
            <w:tcW w:w="0" w:type="auto"/>
            <w:vAlign w:val="center"/>
          </w:tcPr>
          <w:p w14:paraId="4835EF57" w14:textId="77777777" w:rsidR="002D48C2" w:rsidRPr="0088193B" w:rsidRDefault="002D48C2" w:rsidP="0033746E">
            <w:pPr>
              <w:pStyle w:val="TAC"/>
            </w:pPr>
            <w:r w:rsidRPr="0088193B">
              <w:t>52752</w:t>
            </w:r>
          </w:p>
        </w:tc>
        <w:tc>
          <w:tcPr>
            <w:tcW w:w="0" w:type="auto"/>
            <w:vAlign w:val="center"/>
          </w:tcPr>
          <w:p w14:paraId="582BC0DC" w14:textId="77777777" w:rsidR="002D48C2" w:rsidRPr="0088193B" w:rsidRDefault="002D48C2" w:rsidP="0033746E">
            <w:pPr>
              <w:pStyle w:val="TAC"/>
            </w:pPr>
            <w:r w:rsidRPr="0088193B">
              <w:t>52752</w:t>
            </w:r>
          </w:p>
        </w:tc>
        <w:tc>
          <w:tcPr>
            <w:tcW w:w="0" w:type="auto"/>
            <w:vAlign w:val="center"/>
          </w:tcPr>
          <w:p w14:paraId="2192931D" w14:textId="77777777" w:rsidR="002D48C2" w:rsidRPr="0088193B" w:rsidRDefault="002D48C2" w:rsidP="0033746E">
            <w:pPr>
              <w:pStyle w:val="TAC"/>
            </w:pPr>
            <w:r w:rsidRPr="0088193B">
              <w:t>55056</w:t>
            </w:r>
          </w:p>
        </w:tc>
        <w:tc>
          <w:tcPr>
            <w:tcW w:w="0" w:type="auto"/>
            <w:vAlign w:val="center"/>
          </w:tcPr>
          <w:p w14:paraId="0F227530" w14:textId="77777777" w:rsidR="002D48C2" w:rsidRPr="0088193B" w:rsidRDefault="002D48C2" w:rsidP="0033746E">
            <w:pPr>
              <w:pStyle w:val="TAC"/>
            </w:pPr>
            <w:r w:rsidRPr="0088193B">
              <w:t>55056</w:t>
            </w:r>
          </w:p>
        </w:tc>
      </w:tr>
      <w:tr w:rsidR="002D48C2" w:rsidRPr="0088193B" w14:paraId="7D27094C"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03011010"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5AD1E88A" w14:textId="77777777" w:rsidR="002D48C2" w:rsidRPr="0088193B" w:rsidRDefault="002D48C2" w:rsidP="0033746E">
            <w:pPr>
              <w:pStyle w:val="TAC"/>
            </w:pPr>
            <w:r w:rsidRPr="0088193B">
              <w:t>51024</w:t>
            </w:r>
          </w:p>
        </w:tc>
        <w:tc>
          <w:tcPr>
            <w:tcW w:w="0" w:type="auto"/>
            <w:tcBorders>
              <w:bottom w:val="single" w:sz="4" w:space="0" w:color="auto"/>
            </w:tcBorders>
            <w:vAlign w:val="center"/>
          </w:tcPr>
          <w:p w14:paraId="41D2CEDA" w14:textId="77777777" w:rsidR="002D48C2" w:rsidRPr="0088193B" w:rsidRDefault="002D48C2" w:rsidP="0033746E">
            <w:pPr>
              <w:pStyle w:val="TAC"/>
            </w:pPr>
            <w:r w:rsidRPr="0088193B">
              <w:t>52752</w:t>
            </w:r>
          </w:p>
        </w:tc>
        <w:tc>
          <w:tcPr>
            <w:tcW w:w="0" w:type="auto"/>
            <w:tcBorders>
              <w:bottom w:val="single" w:sz="4" w:space="0" w:color="auto"/>
            </w:tcBorders>
            <w:vAlign w:val="center"/>
          </w:tcPr>
          <w:p w14:paraId="4F564E12" w14:textId="77777777" w:rsidR="002D48C2" w:rsidRPr="0088193B" w:rsidRDefault="002D48C2" w:rsidP="0033746E">
            <w:pPr>
              <w:pStyle w:val="TAC"/>
            </w:pPr>
            <w:r w:rsidRPr="0088193B">
              <w:t>52752</w:t>
            </w:r>
          </w:p>
        </w:tc>
        <w:tc>
          <w:tcPr>
            <w:tcW w:w="0" w:type="auto"/>
            <w:tcBorders>
              <w:bottom w:val="single" w:sz="4" w:space="0" w:color="auto"/>
            </w:tcBorders>
            <w:vAlign w:val="center"/>
          </w:tcPr>
          <w:p w14:paraId="3CFDF051" w14:textId="77777777" w:rsidR="002D48C2" w:rsidRPr="0088193B" w:rsidRDefault="002D48C2" w:rsidP="0033746E">
            <w:pPr>
              <w:pStyle w:val="TAC"/>
            </w:pPr>
            <w:r w:rsidRPr="0088193B">
              <w:t>52752</w:t>
            </w:r>
          </w:p>
        </w:tc>
        <w:tc>
          <w:tcPr>
            <w:tcW w:w="0" w:type="auto"/>
            <w:tcBorders>
              <w:bottom w:val="single" w:sz="4" w:space="0" w:color="auto"/>
            </w:tcBorders>
            <w:vAlign w:val="center"/>
          </w:tcPr>
          <w:p w14:paraId="74F91CDA"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13D4D7B3"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6763B548"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772E8164" w14:textId="77777777" w:rsidR="002D48C2" w:rsidRPr="0088193B" w:rsidRDefault="002D48C2" w:rsidP="0033746E">
            <w:pPr>
              <w:pStyle w:val="TAC"/>
            </w:pPr>
            <w:r w:rsidRPr="0088193B">
              <w:t>55056</w:t>
            </w:r>
          </w:p>
        </w:tc>
        <w:tc>
          <w:tcPr>
            <w:tcW w:w="0" w:type="auto"/>
            <w:tcBorders>
              <w:bottom w:val="single" w:sz="4" w:space="0" w:color="auto"/>
            </w:tcBorders>
            <w:vAlign w:val="center"/>
          </w:tcPr>
          <w:p w14:paraId="4E26CB4B" w14:textId="77777777" w:rsidR="002D48C2" w:rsidRPr="0088193B" w:rsidRDefault="002D48C2" w:rsidP="0033746E">
            <w:pPr>
              <w:pStyle w:val="TAC"/>
            </w:pPr>
            <w:r w:rsidRPr="0088193B">
              <w:t>57336</w:t>
            </w:r>
          </w:p>
        </w:tc>
        <w:tc>
          <w:tcPr>
            <w:tcW w:w="0" w:type="auto"/>
            <w:tcBorders>
              <w:bottom w:val="single" w:sz="4" w:space="0" w:color="auto"/>
            </w:tcBorders>
            <w:vAlign w:val="center"/>
          </w:tcPr>
          <w:p w14:paraId="4151E0BA" w14:textId="77777777" w:rsidR="002D48C2" w:rsidRPr="0088193B" w:rsidRDefault="002D48C2" w:rsidP="0033746E">
            <w:pPr>
              <w:pStyle w:val="TAC"/>
            </w:pPr>
            <w:r w:rsidRPr="0088193B">
              <w:t>57336</w:t>
            </w:r>
          </w:p>
        </w:tc>
      </w:tr>
      <w:tr w:rsidR="002D48C2" w:rsidRPr="0088193B" w14:paraId="3A477C32"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D9C9E9F"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5C7E16E5" w14:textId="77777777" w:rsidR="002D48C2" w:rsidRPr="0088193B" w:rsidRDefault="002D48C2" w:rsidP="0033746E">
            <w:pPr>
              <w:pStyle w:val="TAC"/>
            </w:pPr>
            <w:r w:rsidRPr="0088193B">
              <w:t>59256</w:t>
            </w:r>
          </w:p>
        </w:tc>
        <w:tc>
          <w:tcPr>
            <w:tcW w:w="0" w:type="auto"/>
            <w:tcBorders>
              <w:bottom w:val="single" w:sz="4" w:space="0" w:color="auto"/>
            </w:tcBorders>
            <w:vAlign w:val="center"/>
          </w:tcPr>
          <w:p w14:paraId="6C4146ED" w14:textId="77777777" w:rsidR="002D48C2" w:rsidRPr="0088193B" w:rsidRDefault="002D48C2" w:rsidP="0033746E">
            <w:pPr>
              <w:pStyle w:val="TAC"/>
            </w:pPr>
            <w:r w:rsidRPr="0088193B">
              <w:t>59256</w:t>
            </w:r>
          </w:p>
        </w:tc>
        <w:tc>
          <w:tcPr>
            <w:tcW w:w="0" w:type="auto"/>
            <w:tcBorders>
              <w:bottom w:val="single" w:sz="4" w:space="0" w:color="auto"/>
            </w:tcBorders>
            <w:vAlign w:val="center"/>
          </w:tcPr>
          <w:p w14:paraId="1F4AD5FB"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14FFB69C"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310D2988"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60FF1C59"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35EF6949"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3CA6DF06"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68C6CA49"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2D4B3BF2" w14:textId="77777777" w:rsidR="002D48C2" w:rsidRPr="0088193B" w:rsidRDefault="002D48C2" w:rsidP="0033746E">
            <w:pPr>
              <w:pStyle w:val="TAC"/>
            </w:pPr>
            <w:r w:rsidRPr="0088193B">
              <w:t>66592</w:t>
            </w:r>
          </w:p>
        </w:tc>
      </w:tr>
      <w:tr w:rsidR="002D48C2" w:rsidRPr="0088193B" w14:paraId="25168A87"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6374565D"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01222394" w14:textId="77777777" w:rsidR="002D48C2" w:rsidRPr="0088193B" w:rsidRDefault="002D48C2" w:rsidP="0033746E">
            <w:pPr>
              <w:pStyle w:val="TAC"/>
            </w:pPr>
            <w:r w:rsidRPr="0088193B">
              <w:t>52752</w:t>
            </w:r>
          </w:p>
        </w:tc>
        <w:tc>
          <w:tcPr>
            <w:tcW w:w="0" w:type="auto"/>
            <w:tcBorders>
              <w:bottom w:val="thinThickThinSmallGap" w:sz="24" w:space="0" w:color="auto"/>
            </w:tcBorders>
          </w:tcPr>
          <w:p w14:paraId="15BB8690" w14:textId="77777777" w:rsidR="002D48C2" w:rsidRPr="0088193B" w:rsidRDefault="002D48C2" w:rsidP="0033746E">
            <w:pPr>
              <w:pStyle w:val="TAC"/>
            </w:pPr>
            <w:r w:rsidRPr="0088193B">
              <w:t>52752</w:t>
            </w:r>
          </w:p>
        </w:tc>
        <w:tc>
          <w:tcPr>
            <w:tcW w:w="0" w:type="auto"/>
            <w:tcBorders>
              <w:bottom w:val="thinThickThinSmallGap" w:sz="24" w:space="0" w:color="auto"/>
            </w:tcBorders>
          </w:tcPr>
          <w:p w14:paraId="5625F2B7" w14:textId="77777777" w:rsidR="002D48C2" w:rsidRPr="0088193B" w:rsidRDefault="002D48C2" w:rsidP="0033746E">
            <w:pPr>
              <w:pStyle w:val="TAC"/>
            </w:pPr>
            <w:r w:rsidRPr="0088193B">
              <w:t>55056</w:t>
            </w:r>
          </w:p>
        </w:tc>
        <w:tc>
          <w:tcPr>
            <w:tcW w:w="0" w:type="auto"/>
            <w:tcBorders>
              <w:bottom w:val="thinThickThinSmallGap" w:sz="24" w:space="0" w:color="auto"/>
            </w:tcBorders>
          </w:tcPr>
          <w:p w14:paraId="08DD48DD" w14:textId="77777777" w:rsidR="002D48C2" w:rsidRPr="0088193B" w:rsidRDefault="002D48C2" w:rsidP="0033746E">
            <w:pPr>
              <w:pStyle w:val="TAC"/>
            </w:pPr>
            <w:r w:rsidRPr="0088193B">
              <w:t>55056</w:t>
            </w:r>
          </w:p>
        </w:tc>
        <w:tc>
          <w:tcPr>
            <w:tcW w:w="0" w:type="auto"/>
            <w:tcBorders>
              <w:bottom w:val="thinThickThinSmallGap" w:sz="24" w:space="0" w:color="auto"/>
            </w:tcBorders>
          </w:tcPr>
          <w:p w14:paraId="2C40F125" w14:textId="77777777" w:rsidR="002D48C2" w:rsidRPr="0088193B" w:rsidRDefault="002D48C2" w:rsidP="0033746E">
            <w:pPr>
              <w:pStyle w:val="TAC"/>
            </w:pPr>
            <w:r w:rsidRPr="0088193B">
              <w:t>55056</w:t>
            </w:r>
          </w:p>
        </w:tc>
        <w:tc>
          <w:tcPr>
            <w:tcW w:w="0" w:type="auto"/>
            <w:tcBorders>
              <w:bottom w:val="thinThickThinSmallGap" w:sz="24" w:space="0" w:color="auto"/>
            </w:tcBorders>
          </w:tcPr>
          <w:p w14:paraId="526FEE62" w14:textId="77777777" w:rsidR="002D48C2" w:rsidRPr="0088193B" w:rsidRDefault="002D48C2" w:rsidP="0033746E">
            <w:pPr>
              <w:pStyle w:val="TAC"/>
            </w:pPr>
            <w:r w:rsidRPr="0088193B">
              <w:t>55056</w:t>
            </w:r>
          </w:p>
        </w:tc>
        <w:tc>
          <w:tcPr>
            <w:tcW w:w="0" w:type="auto"/>
            <w:tcBorders>
              <w:bottom w:val="thinThickThinSmallGap" w:sz="24" w:space="0" w:color="auto"/>
            </w:tcBorders>
          </w:tcPr>
          <w:p w14:paraId="2B190C8E" w14:textId="77777777" w:rsidR="002D48C2" w:rsidRPr="0088193B" w:rsidRDefault="002D48C2" w:rsidP="0033746E">
            <w:pPr>
              <w:pStyle w:val="TAC"/>
            </w:pPr>
            <w:r w:rsidRPr="0088193B">
              <w:t>57336</w:t>
            </w:r>
          </w:p>
        </w:tc>
        <w:tc>
          <w:tcPr>
            <w:tcW w:w="0" w:type="auto"/>
            <w:tcBorders>
              <w:bottom w:val="thinThickThinSmallGap" w:sz="24" w:space="0" w:color="auto"/>
            </w:tcBorders>
          </w:tcPr>
          <w:p w14:paraId="7B036D16" w14:textId="77777777" w:rsidR="002D48C2" w:rsidRPr="0088193B" w:rsidRDefault="002D48C2" w:rsidP="0033746E">
            <w:pPr>
              <w:pStyle w:val="TAC"/>
            </w:pPr>
            <w:r w:rsidRPr="0088193B">
              <w:t>57336</w:t>
            </w:r>
          </w:p>
        </w:tc>
        <w:tc>
          <w:tcPr>
            <w:tcW w:w="0" w:type="auto"/>
            <w:tcBorders>
              <w:bottom w:val="thinThickThinSmallGap" w:sz="24" w:space="0" w:color="auto"/>
            </w:tcBorders>
          </w:tcPr>
          <w:p w14:paraId="4D7CEC76" w14:textId="77777777" w:rsidR="002D48C2" w:rsidRPr="0088193B" w:rsidRDefault="002D48C2" w:rsidP="0033746E">
            <w:pPr>
              <w:pStyle w:val="TAC"/>
            </w:pPr>
            <w:r w:rsidRPr="0088193B">
              <w:t>57336</w:t>
            </w:r>
          </w:p>
        </w:tc>
        <w:tc>
          <w:tcPr>
            <w:tcW w:w="0" w:type="auto"/>
            <w:tcBorders>
              <w:bottom w:val="thinThickThinSmallGap" w:sz="24" w:space="0" w:color="auto"/>
            </w:tcBorders>
          </w:tcPr>
          <w:p w14:paraId="4C88544A" w14:textId="77777777" w:rsidR="002D48C2" w:rsidRPr="0088193B" w:rsidRDefault="002D48C2" w:rsidP="0033746E">
            <w:pPr>
              <w:pStyle w:val="TAC"/>
            </w:pPr>
            <w:r w:rsidRPr="0088193B">
              <w:t>59256</w:t>
            </w:r>
          </w:p>
        </w:tc>
      </w:tr>
      <w:tr w:rsidR="002D48C2" w:rsidRPr="0088193B" w14:paraId="3B083638"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CCD293E" w14:textId="77777777" w:rsidR="002D48C2" w:rsidRPr="0088193B" w:rsidRDefault="002D48C2" w:rsidP="005D0187">
            <w:pPr>
              <w:pStyle w:val="TAH"/>
              <w:rPr>
                <w:rFonts w:cs="Arial"/>
                <w:szCs w:val="18"/>
              </w:rPr>
            </w:pPr>
            <w:r w:rsidRPr="0088193B">
              <w:rPr>
                <w:rFonts w:cs="Arial"/>
                <w:position w:val="-10"/>
                <w:szCs w:val="18"/>
              </w:rPr>
              <w:object w:dxaOrig="400" w:dyaOrig="340" w14:anchorId="0E5AC295">
                <v:shape id="_x0000_i2575" type="#_x0000_t75" style="width:20.25pt;height:16.5pt" o:ole="">
                  <v:imagedata r:id="rId598" o:title=""/>
                </v:shape>
                <o:OLEObject Type="Embed" ProgID="Equation.3" ShapeID="_x0000_i2575" DrawAspect="Content" ObjectID="_1799747061" r:id="rId1740"/>
              </w:object>
            </w:r>
          </w:p>
        </w:tc>
        <w:tc>
          <w:tcPr>
            <w:tcW w:w="0" w:type="auto"/>
            <w:gridSpan w:val="10"/>
            <w:tcBorders>
              <w:top w:val="thinThickThinSmallGap" w:sz="24" w:space="0" w:color="auto"/>
              <w:left w:val="double" w:sz="4" w:space="0" w:color="auto"/>
            </w:tcBorders>
            <w:shd w:val="clear" w:color="auto" w:fill="E0E0E0"/>
            <w:vAlign w:val="center"/>
          </w:tcPr>
          <w:p w14:paraId="15B42550" w14:textId="77777777" w:rsidR="002D48C2" w:rsidRPr="0088193B" w:rsidRDefault="002D48C2" w:rsidP="005D0187">
            <w:pPr>
              <w:pStyle w:val="TAH"/>
              <w:rPr>
                <w:rFonts w:cs="Arial"/>
                <w:szCs w:val="18"/>
              </w:rPr>
            </w:pPr>
            <w:r w:rsidRPr="0088193B">
              <w:rPr>
                <w:rFonts w:cs="Arial"/>
                <w:position w:val="-10"/>
                <w:szCs w:val="18"/>
              </w:rPr>
              <w:object w:dxaOrig="480" w:dyaOrig="340" w14:anchorId="4AE780A1">
                <v:shape id="_x0000_i2576" type="#_x0000_t75" style="width:24.75pt;height:16.5pt" o:ole="">
                  <v:imagedata r:id="rId182" o:title=""/>
                </v:shape>
                <o:OLEObject Type="Embed" ProgID="Equation.3" ShapeID="_x0000_i2576" DrawAspect="Content" ObjectID="_1799747062" r:id="rId1741"/>
              </w:object>
            </w:r>
          </w:p>
        </w:tc>
      </w:tr>
      <w:tr w:rsidR="002D48C2" w:rsidRPr="0088193B" w14:paraId="059858FE"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514D91C"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BD9EE0C" w14:textId="77777777" w:rsidR="002D48C2" w:rsidRPr="0088193B" w:rsidRDefault="002D48C2" w:rsidP="005D0187">
            <w:pPr>
              <w:pStyle w:val="TAH"/>
              <w:rPr>
                <w:rFonts w:cs="Arial"/>
                <w:szCs w:val="18"/>
              </w:rPr>
            </w:pPr>
            <w:r w:rsidRPr="0088193B">
              <w:rPr>
                <w:rFonts w:cs="Arial"/>
                <w:szCs w:val="18"/>
              </w:rPr>
              <w:t>91</w:t>
            </w:r>
          </w:p>
        </w:tc>
        <w:tc>
          <w:tcPr>
            <w:tcW w:w="0" w:type="auto"/>
            <w:tcBorders>
              <w:bottom w:val="double" w:sz="4" w:space="0" w:color="auto"/>
            </w:tcBorders>
            <w:shd w:val="clear" w:color="auto" w:fill="E0E0E0"/>
            <w:vAlign w:val="center"/>
          </w:tcPr>
          <w:p w14:paraId="028E2B43" w14:textId="77777777" w:rsidR="002D48C2" w:rsidRPr="0088193B" w:rsidRDefault="002D48C2" w:rsidP="005D0187">
            <w:pPr>
              <w:pStyle w:val="TAH"/>
              <w:rPr>
                <w:rFonts w:cs="Arial"/>
                <w:szCs w:val="18"/>
              </w:rPr>
            </w:pPr>
            <w:r w:rsidRPr="0088193B">
              <w:rPr>
                <w:rFonts w:cs="Arial"/>
                <w:szCs w:val="18"/>
              </w:rPr>
              <w:t>92</w:t>
            </w:r>
          </w:p>
        </w:tc>
        <w:tc>
          <w:tcPr>
            <w:tcW w:w="0" w:type="auto"/>
            <w:tcBorders>
              <w:bottom w:val="double" w:sz="4" w:space="0" w:color="auto"/>
            </w:tcBorders>
            <w:shd w:val="clear" w:color="auto" w:fill="E0E0E0"/>
            <w:vAlign w:val="center"/>
          </w:tcPr>
          <w:p w14:paraId="231E6835" w14:textId="77777777" w:rsidR="002D48C2" w:rsidRPr="0088193B" w:rsidRDefault="002D48C2" w:rsidP="005D0187">
            <w:pPr>
              <w:pStyle w:val="TAH"/>
              <w:rPr>
                <w:rFonts w:cs="Arial"/>
                <w:szCs w:val="18"/>
              </w:rPr>
            </w:pPr>
            <w:r w:rsidRPr="0088193B">
              <w:rPr>
                <w:rFonts w:cs="Arial"/>
                <w:szCs w:val="18"/>
              </w:rPr>
              <w:t>93</w:t>
            </w:r>
          </w:p>
        </w:tc>
        <w:tc>
          <w:tcPr>
            <w:tcW w:w="0" w:type="auto"/>
            <w:tcBorders>
              <w:bottom w:val="double" w:sz="4" w:space="0" w:color="auto"/>
            </w:tcBorders>
            <w:shd w:val="clear" w:color="auto" w:fill="E0E0E0"/>
            <w:vAlign w:val="center"/>
          </w:tcPr>
          <w:p w14:paraId="60907BF1" w14:textId="77777777" w:rsidR="002D48C2" w:rsidRPr="0088193B" w:rsidRDefault="002D48C2" w:rsidP="005D0187">
            <w:pPr>
              <w:pStyle w:val="TAH"/>
              <w:rPr>
                <w:rFonts w:cs="Arial"/>
                <w:szCs w:val="18"/>
              </w:rPr>
            </w:pPr>
            <w:r w:rsidRPr="0088193B">
              <w:rPr>
                <w:rFonts w:cs="Arial"/>
                <w:szCs w:val="18"/>
              </w:rPr>
              <w:t>94</w:t>
            </w:r>
          </w:p>
        </w:tc>
        <w:tc>
          <w:tcPr>
            <w:tcW w:w="0" w:type="auto"/>
            <w:tcBorders>
              <w:bottom w:val="double" w:sz="4" w:space="0" w:color="auto"/>
            </w:tcBorders>
            <w:shd w:val="clear" w:color="auto" w:fill="E0E0E0"/>
            <w:vAlign w:val="center"/>
          </w:tcPr>
          <w:p w14:paraId="21EFB05C" w14:textId="77777777" w:rsidR="002D48C2" w:rsidRPr="0088193B" w:rsidRDefault="002D48C2" w:rsidP="005D0187">
            <w:pPr>
              <w:pStyle w:val="TAH"/>
              <w:rPr>
                <w:rFonts w:cs="Arial"/>
                <w:szCs w:val="18"/>
              </w:rPr>
            </w:pPr>
            <w:r w:rsidRPr="0088193B">
              <w:rPr>
                <w:rFonts w:cs="Arial"/>
                <w:szCs w:val="18"/>
              </w:rPr>
              <w:t>95</w:t>
            </w:r>
          </w:p>
        </w:tc>
        <w:tc>
          <w:tcPr>
            <w:tcW w:w="0" w:type="auto"/>
            <w:tcBorders>
              <w:bottom w:val="double" w:sz="4" w:space="0" w:color="auto"/>
            </w:tcBorders>
            <w:shd w:val="clear" w:color="auto" w:fill="E0E0E0"/>
            <w:vAlign w:val="center"/>
          </w:tcPr>
          <w:p w14:paraId="034D6ACE" w14:textId="77777777" w:rsidR="002D48C2" w:rsidRPr="0088193B" w:rsidRDefault="002D48C2" w:rsidP="005D0187">
            <w:pPr>
              <w:pStyle w:val="TAH"/>
              <w:rPr>
                <w:rFonts w:cs="Arial"/>
                <w:szCs w:val="18"/>
              </w:rPr>
            </w:pPr>
            <w:r w:rsidRPr="0088193B">
              <w:rPr>
                <w:rFonts w:cs="Arial"/>
                <w:szCs w:val="18"/>
              </w:rPr>
              <w:t>96</w:t>
            </w:r>
          </w:p>
        </w:tc>
        <w:tc>
          <w:tcPr>
            <w:tcW w:w="0" w:type="auto"/>
            <w:tcBorders>
              <w:bottom w:val="double" w:sz="4" w:space="0" w:color="auto"/>
            </w:tcBorders>
            <w:shd w:val="clear" w:color="auto" w:fill="E0E0E0"/>
            <w:vAlign w:val="center"/>
          </w:tcPr>
          <w:p w14:paraId="4C0708D9" w14:textId="77777777" w:rsidR="002D48C2" w:rsidRPr="0088193B" w:rsidRDefault="002D48C2" w:rsidP="005D0187">
            <w:pPr>
              <w:pStyle w:val="TAH"/>
              <w:rPr>
                <w:rFonts w:cs="Arial"/>
                <w:szCs w:val="18"/>
              </w:rPr>
            </w:pPr>
            <w:r w:rsidRPr="0088193B">
              <w:rPr>
                <w:rFonts w:cs="Arial"/>
                <w:szCs w:val="18"/>
              </w:rPr>
              <w:t>97</w:t>
            </w:r>
          </w:p>
        </w:tc>
        <w:tc>
          <w:tcPr>
            <w:tcW w:w="0" w:type="auto"/>
            <w:tcBorders>
              <w:bottom w:val="double" w:sz="4" w:space="0" w:color="auto"/>
            </w:tcBorders>
            <w:shd w:val="clear" w:color="auto" w:fill="E0E0E0"/>
            <w:vAlign w:val="center"/>
          </w:tcPr>
          <w:p w14:paraId="44EB4686" w14:textId="77777777" w:rsidR="002D48C2" w:rsidRPr="0088193B" w:rsidRDefault="002D48C2" w:rsidP="005D0187">
            <w:pPr>
              <w:pStyle w:val="TAH"/>
              <w:rPr>
                <w:rFonts w:cs="Arial"/>
                <w:szCs w:val="18"/>
              </w:rPr>
            </w:pPr>
            <w:r w:rsidRPr="0088193B">
              <w:rPr>
                <w:rFonts w:cs="Arial"/>
                <w:szCs w:val="18"/>
              </w:rPr>
              <w:t>98</w:t>
            </w:r>
          </w:p>
        </w:tc>
        <w:tc>
          <w:tcPr>
            <w:tcW w:w="0" w:type="auto"/>
            <w:tcBorders>
              <w:bottom w:val="double" w:sz="4" w:space="0" w:color="auto"/>
            </w:tcBorders>
            <w:shd w:val="clear" w:color="auto" w:fill="E0E0E0"/>
            <w:vAlign w:val="center"/>
          </w:tcPr>
          <w:p w14:paraId="10FD5D6C" w14:textId="77777777" w:rsidR="002D48C2" w:rsidRPr="0088193B" w:rsidRDefault="002D48C2" w:rsidP="005D0187">
            <w:pPr>
              <w:pStyle w:val="TAH"/>
              <w:rPr>
                <w:rFonts w:cs="Arial"/>
                <w:szCs w:val="18"/>
              </w:rPr>
            </w:pPr>
            <w:r w:rsidRPr="0088193B">
              <w:rPr>
                <w:rFonts w:cs="Arial"/>
                <w:szCs w:val="18"/>
              </w:rPr>
              <w:t>99</w:t>
            </w:r>
          </w:p>
        </w:tc>
        <w:tc>
          <w:tcPr>
            <w:tcW w:w="0" w:type="auto"/>
            <w:tcBorders>
              <w:bottom w:val="double" w:sz="4" w:space="0" w:color="auto"/>
            </w:tcBorders>
            <w:shd w:val="clear" w:color="auto" w:fill="E0E0E0"/>
            <w:vAlign w:val="center"/>
          </w:tcPr>
          <w:p w14:paraId="62F5AA6F" w14:textId="77777777" w:rsidR="002D48C2" w:rsidRPr="0088193B" w:rsidRDefault="002D48C2" w:rsidP="005D0187">
            <w:pPr>
              <w:pStyle w:val="TAH"/>
              <w:rPr>
                <w:rFonts w:cs="Arial"/>
                <w:szCs w:val="18"/>
              </w:rPr>
            </w:pPr>
            <w:r w:rsidRPr="0088193B">
              <w:rPr>
                <w:rFonts w:cs="Arial"/>
                <w:szCs w:val="18"/>
              </w:rPr>
              <w:t>100</w:t>
            </w:r>
          </w:p>
        </w:tc>
      </w:tr>
      <w:tr w:rsidR="002D48C2" w:rsidRPr="0088193B" w14:paraId="282FF8AD"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409AB4A2"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0A1072B6" w14:textId="77777777" w:rsidR="002D48C2" w:rsidRPr="0088193B" w:rsidRDefault="002D48C2" w:rsidP="0033746E">
            <w:pPr>
              <w:pStyle w:val="TAC"/>
            </w:pPr>
            <w:r w:rsidRPr="0088193B">
              <w:t>2536</w:t>
            </w:r>
          </w:p>
        </w:tc>
        <w:tc>
          <w:tcPr>
            <w:tcW w:w="0" w:type="auto"/>
            <w:tcBorders>
              <w:top w:val="double" w:sz="4" w:space="0" w:color="auto"/>
            </w:tcBorders>
            <w:vAlign w:val="center"/>
          </w:tcPr>
          <w:p w14:paraId="340D6B03" w14:textId="77777777" w:rsidR="002D48C2" w:rsidRPr="0088193B" w:rsidRDefault="002D48C2" w:rsidP="0033746E">
            <w:pPr>
              <w:pStyle w:val="TAC"/>
            </w:pPr>
            <w:r w:rsidRPr="0088193B">
              <w:t>2536</w:t>
            </w:r>
          </w:p>
        </w:tc>
        <w:tc>
          <w:tcPr>
            <w:tcW w:w="0" w:type="auto"/>
            <w:tcBorders>
              <w:top w:val="double" w:sz="4" w:space="0" w:color="auto"/>
            </w:tcBorders>
            <w:vAlign w:val="center"/>
          </w:tcPr>
          <w:p w14:paraId="01CF2317" w14:textId="77777777" w:rsidR="002D48C2" w:rsidRPr="0088193B" w:rsidRDefault="002D48C2" w:rsidP="0033746E">
            <w:pPr>
              <w:pStyle w:val="TAC"/>
            </w:pPr>
            <w:r w:rsidRPr="0088193B">
              <w:t>2600</w:t>
            </w:r>
          </w:p>
        </w:tc>
        <w:tc>
          <w:tcPr>
            <w:tcW w:w="0" w:type="auto"/>
            <w:tcBorders>
              <w:top w:val="double" w:sz="4" w:space="0" w:color="auto"/>
            </w:tcBorders>
            <w:vAlign w:val="center"/>
          </w:tcPr>
          <w:p w14:paraId="0281EA66" w14:textId="77777777" w:rsidR="002D48C2" w:rsidRPr="0088193B" w:rsidRDefault="002D48C2" w:rsidP="0033746E">
            <w:pPr>
              <w:pStyle w:val="TAC"/>
            </w:pPr>
            <w:r w:rsidRPr="0088193B">
              <w:t>2600</w:t>
            </w:r>
          </w:p>
        </w:tc>
        <w:tc>
          <w:tcPr>
            <w:tcW w:w="0" w:type="auto"/>
            <w:tcBorders>
              <w:top w:val="double" w:sz="4" w:space="0" w:color="auto"/>
            </w:tcBorders>
            <w:vAlign w:val="center"/>
          </w:tcPr>
          <w:p w14:paraId="4D09F1A5" w14:textId="77777777" w:rsidR="002D48C2" w:rsidRPr="0088193B" w:rsidRDefault="002D48C2" w:rsidP="0033746E">
            <w:pPr>
              <w:pStyle w:val="TAC"/>
            </w:pPr>
            <w:r w:rsidRPr="0088193B">
              <w:t>2664</w:t>
            </w:r>
          </w:p>
        </w:tc>
        <w:tc>
          <w:tcPr>
            <w:tcW w:w="0" w:type="auto"/>
            <w:tcBorders>
              <w:top w:val="double" w:sz="4" w:space="0" w:color="auto"/>
            </w:tcBorders>
            <w:vAlign w:val="center"/>
          </w:tcPr>
          <w:p w14:paraId="11882653" w14:textId="77777777" w:rsidR="002D48C2" w:rsidRPr="0088193B" w:rsidRDefault="002D48C2" w:rsidP="0033746E">
            <w:pPr>
              <w:pStyle w:val="TAC"/>
            </w:pPr>
            <w:r w:rsidRPr="0088193B">
              <w:t>2664</w:t>
            </w:r>
          </w:p>
        </w:tc>
        <w:tc>
          <w:tcPr>
            <w:tcW w:w="0" w:type="auto"/>
            <w:tcBorders>
              <w:top w:val="double" w:sz="4" w:space="0" w:color="auto"/>
            </w:tcBorders>
            <w:vAlign w:val="center"/>
          </w:tcPr>
          <w:p w14:paraId="2F32F2C1" w14:textId="77777777" w:rsidR="002D48C2" w:rsidRPr="0088193B" w:rsidRDefault="002D48C2" w:rsidP="0033746E">
            <w:pPr>
              <w:pStyle w:val="TAC"/>
            </w:pPr>
            <w:r w:rsidRPr="0088193B">
              <w:t>2728</w:t>
            </w:r>
          </w:p>
        </w:tc>
        <w:tc>
          <w:tcPr>
            <w:tcW w:w="0" w:type="auto"/>
            <w:tcBorders>
              <w:top w:val="double" w:sz="4" w:space="0" w:color="auto"/>
            </w:tcBorders>
            <w:vAlign w:val="center"/>
          </w:tcPr>
          <w:p w14:paraId="50979D38" w14:textId="77777777" w:rsidR="002D48C2" w:rsidRPr="0088193B" w:rsidRDefault="002D48C2" w:rsidP="0033746E">
            <w:pPr>
              <w:pStyle w:val="TAC"/>
            </w:pPr>
            <w:r w:rsidRPr="0088193B">
              <w:t>2728</w:t>
            </w:r>
          </w:p>
        </w:tc>
        <w:tc>
          <w:tcPr>
            <w:tcW w:w="0" w:type="auto"/>
            <w:tcBorders>
              <w:top w:val="double" w:sz="4" w:space="0" w:color="auto"/>
            </w:tcBorders>
            <w:vAlign w:val="center"/>
          </w:tcPr>
          <w:p w14:paraId="637755A4" w14:textId="77777777" w:rsidR="002D48C2" w:rsidRPr="0088193B" w:rsidRDefault="002D48C2" w:rsidP="0033746E">
            <w:pPr>
              <w:pStyle w:val="TAC"/>
            </w:pPr>
            <w:r w:rsidRPr="0088193B">
              <w:t>2728</w:t>
            </w:r>
          </w:p>
        </w:tc>
        <w:tc>
          <w:tcPr>
            <w:tcW w:w="0" w:type="auto"/>
            <w:tcBorders>
              <w:top w:val="double" w:sz="4" w:space="0" w:color="auto"/>
            </w:tcBorders>
            <w:vAlign w:val="center"/>
          </w:tcPr>
          <w:p w14:paraId="741D6EC9" w14:textId="77777777" w:rsidR="002D48C2" w:rsidRPr="0088193B" w:rsidRDefault="002D48C2" w:rsidP="0033746E">
            <w:pPr>
              <w:pStyle w:val="TAC"/>
            </w:pPr>
            <w:r w:rsidRPr="0088193B">
              <w:t>2792</w:t>
            </w:r>
          </w:p>
        </w:tc>
      </w:tr>
      <w:tr w:rsidR="002D48C2" w:rsidRPr="0088193B" w14:paraId="5156E319" w14:textId="77777777" w:rsidTr="005D0187">
        <w:trPr>
          <w:cantSplit/>
          <w:jc w:val="center"/>
        </w:trPr>
        <w:tc>
          <w:tcPr>
            <w:tcW w:w="619" w:type="dxa"/>
            <w:tcBorders>
              <w:right w:val="double" w:sz="4" w:space="0" w:color="auto"/>
            </w:tcBorders>
            <w:shd w:val="clear" w:color="auto" w:fill="auto"/>
            <w:vAlign w:val="center"/>
          </w:tcPr>
          <w:p w14:paraId="5363CECD" w14:textId="77777777" w:rsidR="002D48C2" w:rsidRPr="0088193B" w:rsidRDefault="002D48C2" w:rsidP="0033746E">
            <w:pPr>
              <w:pStyle w:val="TAC"/>
            </w:pPr>
            <w:r w:rsidRPr="0088193B">
              <w:t>1</w:t>
            </w:r>
          </w:p>
        </w:tc>
        <w:tc>
          <w:tcPr>
            <w:tcW w:w="0" w:type="auto"/>
            <w:tcBorders>
              <w:left w:val="double" w:sz="4" w:space="0" w:color="auto"/>
            </w:tcBorders>
            <w:vAlign w:val="center"/>
          </w:tcPr>
          <w:p w14:paraId="37017307" w14:textId="77777777" w:rsidR="002D48C2" w:rsidRPr="0088193B" w:rsidRDefault="002D48C2" w:rsidP="0033746E">
            <w:pPr>
              <w:pStyle w:val="TAC"/>
            </w:pPr>
            <w:r w:rsidRPr="0088193B">
              <w:t>3368</w:t>
            </w:r>
          </w:p>
        </w:tc>
        <w:tc>
          <w:tcPr>
            <w:tcW w:w="0" w:type="auto"/>
            <w:vAlign w:val="center"/>
          </w:tcPr>
          <w:p w14:paraId="4DA6A43D" w14:textId="77777777" w:rsidR="002D48C2" w:rsidRPr="0088193B" w:rsidRDefault="002D48C2" w:rsidP="0033746E">
            <w:pPr>
              <w:pStyle w:val="TAC"/>
            </w:pPr>
            <w:r w:rsidRPr="0088193B">
              <w:t>3368</w:t>
            </w:r>
          </w:p>
        </w:tc>
        <w:tc>
          <w:tcPr>
            <w:tcW w:w="0" w:type="auto"/>
            <w:vAlign w:val="center"/>
          </w:tcPr>
          <w:p w14:paraId="0CF7AA0E" w14:textId="77777777" w:rsidR="002D48C2" w:rsidRPr="0088193B" w:rsidRDefault="002D48C2" w:rsidP="0033746E">
            <w:pPr>
              <w:pStyle w:val="TAC"/>
            </w:pPr>
            <w:r w:rsidRPr="0088193B">
              <w:t>3368</w:t>
            </w:r>
          </w:p>
        </w:tc>
        <w:tc>
          <w:tcPr>
            <w:tcW w:w="0" w:type="auto"/>
            <w:vAlign w:val="center"/>
          </w:tcPr>
          <w:p w14:paraId="14439229" w14:textId="77777777" w:rsidR="002D48C2" w:rsidRPr="0088193B" w:rsidRDefault="002D48C2" w:rsidP="0033746E">
            <w:pPr>
              <w:pStyle w:val="TAC"/>
            </w:pPr>
            <w:r w:rsidRPr="0088193B">
              <w:t>3496</w:t>
            </w:r>
          </w:p>
        </w:tc>
        <w:tc>
          <w:tcPr>
            <w:tcW w:w="0" w:type="auto"/>
            <w:vAlign w:val="center"/>
          </w:tcPr>
          <w:p w14:paraId="7F4AF5C6" w14:textId="77777777" w:rsidR="002D48C2" w:rsidRPr="0088193B" w:rsidRDefault="002D48C2" w:rsidP="0033746E">
            <w:pPr>
              <w:pStyle w:val="TAC"/>
            </w:pPr>
            <w:r w:rsidRPr="0088193B">
              <w:t>3496</w:t>
            </w:r>
          </w:p>
        </w:tc>
        <w:tc>
          <w:tcPr>
            <w:tcW w:w="0" w:type="auto"/>
            <w:vAlign w:val="center"/>
          </w:tcPr>
          <w:p w14:paraId="79C3A6AF" w14:textId="77777777" w:rsidR="002D48C2" w:rsidRPr="0088193B" w:rsidRDefault="002D48C2" w:rsidP="0033746E">
            <w:pPr>
              <w:pStyle w:val="TAC"/>
            </w:pPr>
            <w:r w:rsidRPr="0088193B">
              <w:t>3496</w:t>
            </w:r>
          </w:p>
        </w:tc>
        <w:tc>
          <w:tcPr>
            <w:tcW w:w="0" w:type="auto"/>
            <w:vAlign w:val="center"/>
          </w:tcPr>
          <w:p w14:paraId="61DE8E38" w14:textId="77777777" w:rsidR="002D48C2" w:rsidRPr="0088193B" w:rsidRDefault="002D48C2" w:rsidP="0033746E">
            <w:pPr>
              <w:pStyle w:val="TAC"/>
            </w:pPr>
            <w:r w:rsidRPr="0088193B">
              <w:t>3496</w:t>
            </w:r>
          </w:p>
        </w:tc>
        <w:tc>
          <w:tcPr>
            <w:tcW w:w="0" w:type="auto"/>
            <w:vAlign w:val="center"/>
          </w:tcPr>
          <w:p w14:paraId="3202E3EB" w14:textId="77777777" w:rsidR="002D48C2" w:rsidRPr="0088193B" w:rsidRDefault="002D48C2" w:rsidP="0033746E">
            <w:pPr>
              <w:pStyle w:val="TAC"/>
            </w:pPr>
            <w:r w:rsidRPr="0088193B">
              <w:t>3624</w:t>
            </w:r>
          </w:p>
        </w:tc>
        <w:tc>
          <w:tcPr>
            <w:tcW w:w="0" w:type="auto"/>
            <w:vAlign w:val="center"/>
          </w:tcPr>
          <w:p w14:paraId="33EE8597" w14:textId="77777777" w:rsidR="002D48C2" w:rsidRPr="0088193B" w:rsidRDefault="002D48C2" w:rsidP="0033746E">
            <w:pPr>
              <w:pStyle w:val="TAC"/>
            </w:pPr>
            <w:r w:rsidRPr="0088193B">
              <w:t>3624</w:t>
            </w:r>
          </w:p>
        </w:tc>
        <w:tc>
          <w:tcPr>
            <w:tcW w:w="0" w:type="auto"/>
            <w:vAlign w:val="center"/>
          </w:tcPr>
          <w:p w14:paraId="6087B5D0" w14:textId="77777777" w:rsidR="002D48C2" w:rsidRPr="0088193B" w:rsidRDefault="002D48C2" w:rsidP="0033746E">
            <w:pPr>
              <w:pStyle w:val="TAC"/>
            </w:pPr>
            <w:r w:rsidRPr="0088193B">
              <w:t>3624</w:t>
            </w:r>
          </w:p>
        </w:tc>
      </w:tr>
      <w:tr w:rsidR="002D48C2" w:rsidRPr="0088193B" w14:paraId="54A2B283" w14:textId="77777777" w:rsidTr="005D0187">
        <w:trPr>
          <w:cantSplit/>
          <w:jc w:val="center"/>
        </w:trPr>
        <w:tc>
          <w:tcPr>
            <w:tcW w:w="619" w:type="dxa"/>
            <w:tcBorders>
              <w:right w:val="double" w:sz="4" w:space="0" w:color="auto"/>
            </w:tcBorders>
            <w:shd w:val="clear" w:color="auto" w:fill="auto"/>
            <w:vAlign w:val="center"/>
          </w:tcPr>
          <w:p w14:paraId="0D531D90" w14:textId="77777777" w:rsidR="002D48C2" w:rsidRPr="0088193B" w:rsidRDefault="002D48C2" w:rsidP="0033746E">
            <w:pPr>
              <w:pStyle w:val="TAC"/>
            </w:pPr>
            <w:r w:rsidRPr="0088193B">
              <w:t>2</w:t>
            </w:r>
          </w:p>
        </w:tc>
        <w:tc>
          <w:tcPr>
            <w:tcW w:w="0" w:type="auto"/>
            <w:tcBorders>
              <w:left w:val="double" w:sz="4" w:space="0" w:color="auto"/>
            </w:tcBorders>
            <w:vAlign w:val="center"/>
          </w:tcPr>
          <w:p w14:paraId="48A1CADE" w14:textId="77777777" w:rsidR="002D48C2" w:rsidRPr="0088193B" w:rsidRDefault="002D48C2" w:rsidP="0033746E">
            <w:pPr>
              <w:pStyle w:val="TAC"/>
            </w:pPr>
            <w:r w:rsidRPr="0088193B">
              <w:t>4136</w:t>
            </w:r>
          </w:p>
        </w:tc>
        <w:tc>
          <w:tcPr>
            <w:tcW w:w="0" w:type="auto"/>
            <w:vAlign w:val="center"/>
          </w:tcPr>
          <w:p w14:paraId="01F09147" w14:textId="77777777" w:rsidR="002D48C2" w:rsidRPr="0088193B" w:rsidRDefault="002D48C2" w:rsidP="0033746E">
            <w:pPr>
              <w:pStyle w:val="TAC"/>
            </w:pPr>
            <w:r w:rsidRPr="0088193B">
              <w:t>4136</w:t>
            </w:r>
          </w:p>
        </w:tc>
        <w:tc>
          <w:tcPr>
            <w:tcW w:w="0" w:type="auto"/>
            <w:vAlign w:val="center"/>
          </w:tcPr>
          <w:p w14:paraId="0501F01E" w14:textId="77777777" w:rsidR="002D48C2" w:rsidRPr="0088193B" w:rsidRDefault="002D48C2" w:rsidP="0033746E">
            <w:pPr>
              <w:pStyle w:val="TAC"/>
            </w:pPr>
            <w:r w:rsidRPr="0088193B">
              <w:t>4136</w:t>
            </w:r>
          </w:p>
        </w:tc>
        <w:tc>
          <w:tcPr>
            <w:tcW w:w="0" w:type="auto"/>
            <w:vAlign w:val="center"/>
          </w:tcPr>
          <w:p w14:paraId="36655F88" w14:textId="77777777" w:rsidR="002D48C2" w:rsidRPr="0088193B" w:rsidRDefault="002D48C2" w:rsidP="0033746E">
            <w:pPr>
              <w:pStyle w:val="TAC"/>
            </w:pPr>
            <w:r w:rsidRPr="0088193B">
              <w:t>4264</w:t>
            </w:r>
          </w:p>
        </w:tc>
        <w:tc>
          <w:tcPr>
            <w:tcW w:w="0" w:type="auto"/>
            <w:vAlign w:val="center"/>
          </w:tcPr>
          <w:p w14:paraId="6A0EAA74" w14:textId="77777777" w:rsidR="002D48C2" w:rsidRPr="0088193B" w:rsidRDefault="002D48C2" w:rsidP="0033746E">
            <w:pPr>
              <w:pStyle w:val="TAC"/>
            </w:pPr>
            <w:r w:rsidRPr="0088193B">
              <w:t>4264</w:t>
            </w:r>
          </w:p>
        </w:tc>
        <w:tc>
          <w:tcPr>
            <w:tcW w:w="0" w:type="auto"/>
            <w:vAlign w:val="center"/>
          </w:tcPr>
          <w:p w14:paraId="4FAE0EB0" w14:textId="77777777" w:rsidR="002D48C2" w:rsidRPr="0088193B" w:rsidRDefault="002D48C2" w:rsidP="0033746E">
            <w:pPr>
              <w:pStyle w:val="TAC"/>
            </w:pPr>
            <w:r w:rsidRPr="0088193B">
              <w:t>4264</w:t>
            </w:r>
          </w:p>
        </w:tc>
        <w:tc>
          <w:tcPr>
            <w:tcW w:w="0" w:type="auto"/>
            <w:vAlign w:val="center"/>
          </w:tcPr>
          <w:p w14:paraId="63765B04" w14:textId="77777777" w:rsidR="002D48C2" w:rsidRPr="0088193B" w:rsidRDefault="002D48C2" w:rsidP="0033746E">
            <w:pPr>
              <w:pStyle w:val="TAC"/>
            </w:pPr>
            <w:r w:rsidRPr="0088193B">
              <w:t>4392</w:t>
            </w:r>
          </w:p>
        </w:tc>
        <w:tc>
          <w:tcPr>
            <w:tcW w:w="0" w:type="auto"/>
            <w:vAlign w:val="center"/>
          </w:tcPr>
          <w:p w14:paraId="4E8E8391" w14:textId="77777777" w:rsidR="002D48C2" w:rsidRPr="0088193B" w:rsidRDefault="002D48C2" w:rsidP="0033746E">
            <w:pPr>
              <w:pStyle w:val="TAC"/>
            </w:pPr>
            <w:r w:rsidRPr="0088193B">
              <w:t>4392</w:t>
            </w:r>
          </w:p>
        </w:tc>
        <w:tc>
          <w:tcPr>
            <w:tcW w:w="0" w:type="auto"/>
            <w:vAlign w:val="center"/>
          </w:tcPr>
          <w:p w14:paraId="4C5A26B8" w14:textId="77777777" w:rsidR="002D48C2" w:rsidRPr="0088193B" w:rsidRDefault="002D48C2" w:rsidP="0033746E">
            <w:pPr>
              <w:pStyle w:val="TAC"/>
            </w:pPr>
            <w:r w:rsidRPr="0088193B">
              <w:t>4392</w:t>
            </w:r>
          </w:p>
        </w:tc>
        <w:tc>
          <w:tcPr>
            <w:tcW w:w="0" w:type="auto"/>
            <w:vAlign w:val="center"/>
          </w:tcPr>
          <w:p w14:paraId="398C40E7" w14:textId="77777777" w:rsidR="002D48C2" w:rsidRPr="0088193B" w:rsidRDefault="002D48C2" w:rsidP="0033746E">
            <w:pPr>
              <w:pStyle w:val="TAC"/>
            </w:pPr>
            <w:r w:rsidRPr="0088193B">
              <w:t>4584</w:t>
            </w:r>
          </w:p>
        </w:tc>
      </w:tr>
      <w:tr w:rsidR="002D48C2" w:rsidRPr="0088193B" w14:paraId="54D1276A" w14:textId="77777777" w:rsidTr="005D0187">
        <w:trPr>
          <w:cantSplit/>
          <w:jc w:val="center"/>
        </w:trPr>
        <w:tc>
          <w:tcPr>
            <w:tcW w:w="619" w:type="dxa"/>
            <w:tcBorders>
              <w:right w:val="double" w:sz="4" w:space="0" w:color="auto"/>
            </w:tcBorders>
            <w:shd w:val="clear" w:color="auto" w:fill="auto"/>
            <w:vAlign w:val="center"/>
          </w:tcPr>
          <w:p w14:paraId="00A72835" w14:textId="77777777" w:rsidR="002D48C2" w:rsidRPr="0088193B" w:rsidRDefault="002D48C2" w:rsidP="0033746E">
            <w:pPr>
              <w:pStyle w:val="TAC"/>
            </w:pPr>
            <w:r w:rsidRPr="0088193B">
              <w:t>3</w:t>
            </w:r>
          </w:p>
        </w:tc>
        <w:tc>
          <w:tcPr>
            <w:tcW w:w="0" w:type="auto"/>
            <w:tcBorders>
              <w:left w:val="double" w:sz="4" w:space="0" w:color="auto"/>
            </w:tcBorders>
            <w:vAlign w:val="center"/>
          </w:tcPr>
          <w:p w14:paraId="27BE19D9" w14:textId="77777777" w:rsidR="002D48C2" w:rsidRPr="0088193B" w:rsidRDefault="002D48C2" w:rsidP="0033746E">
            <w:pPr>
              <w:pStyle w:val="TAC"/>
            </w:pPr>
            <w:r w:rsidRPr="0088193B">
              <w:t>5352</w:t>
            </w:r>
          </w:p>
        </w:tc>
        <w:tc>
          <w:tcPr>
            <w:tcW w:w="0" w:type="auto"/>
            <w:vAlign w:val="center"/>
          </w:tcPr>
          <w:p w14:paraId="42F27432" w14:textId="77777777" w:rsidR="002D48C2" w:rsidRPr="0088193B" w:rsidRDefault="002D48C2" w:rsidP="0033746E">
            <w:pPr>
              <w:pStyle w:val="TAC"/>
            </w:pPr>
            <w:r w:rsidRPr="0088193B">
              <w:t>5352</w:t>
            </w:r>
          </w:p>
        </w:tc>
        <w:tc>
          <w:tcPr>
            <w:tcW w:w="0" w:type="auto"/>
            <w:vAlign w:val="center"/>
          </w:tcPr>
          <w:p w14:paraId="6A6089C0" w14:textId="77777777" w:rsidR="002D48C2" w:rsidRPr="0088193B" w:rsidRDefault="002D48C2" w:rsidP="0033746E">
            <w:pPr>
              <w:pStyle w:val="TAC"/>
            </w:pPr>
            <w:r w:rsidRPr="0088193B">
              <w:t>5352</w:t>
            </w:r>
          </w:p>
        </w:tc>
        <w:tc>
          <w:tcPr>
            <w:tcW w:w="0" w:type="auto"/>
            <w:vAlign w:val="center"/>
          </w:tcPr>
          <w:p w14:paraId="14917C58" w14:textId="77777777" w:rsidR="002D48C2" w:rsidRPr="0088193B" w:rsidRDefault="002D48C2" w:rsidP="0033746E">
            <w:pPr>
              <w:pStyle w:val="TAC"/>
            </w:pPr>
            <w:r w:rsidRPr="0088193B">
              <w:t>5544</w:t>
            </w:r>
          </w:p>
        </w:tc>
        <w:tc>
          <w:tcPr>
            <w:tcW w:w="0" w:type="auto"/>
            <w:vAlign w:val="center"/>
          </w:tcPr>
          <w:p w14:paraId="2C5BFD88" w14:textId="77777777" w:rsidR="002D48C2" w:rsidRPr="0088193B" w:rsidRDefault="002D48C2" w:rsidP="0033746E">
            <w:pPr>
              <w:pStyle w:val="TAC"/>
            </w:pPr>
            <w:r w:rsidRPr="0088193B">
              <w:t>5544</w:t>
            </w:r>
          </w:p>
        </w:tc>
        <w:tc>
          <w:tcPr>
            <w:tcW w:w="0" w:type="auto"/>
            <w:vAlign w:val="center"/>
          </w:tcPr>
          <w:p w14:paraId="601A21C5" w14:textId="77777777" w:rsidR="002D48C2" w:rsidRPr="0088193B" w:rsidRDefault="002D48C2" w:rsidP="0033746E">
            <w:pPr>
              <w:pStyle w:val="TAC"/>
            </w:pPr>
            <w:r w:rsidRPr="0088193B">
              <w:t>5544</w:t>
            </w:r>
          </w:p>
        </w:tc>
        <w:tc>
          <w:tcPr>
            <w:tcW w:w="0" w:type="auto"/>
            <w:vAlign w:val="center"/>
          </w:tcPr>
          <w:p w14:paraId="658E7AD3" w14:textId="77777777" w:rsidR="002D48C2" w:rsidRPr="0088193B" w:rsidRDefault="002D48C2" w:rsidP="0033746E">
            <w:pPr>
              <w:pStyle w:val="TAC"/>
            </w:pPr>
            <w:r w:rsidRPr="0088193B">
              <w:t>5736</w:t>
            </w:r>
          </w:p>
        </w:tc>
        <w:tc>
          <w:tcPr>
            <w:tcW w:w="0" w:type="auto"/>
            <w:vAlign w:val="center"/>
          </w:tcPr>
          <w:p w14:paraId="260ADEF3" w14:textId="77777777" w:rsidR="002D48C2" w:rsidRPr="0088193B" w:rsidRDefault="002D48C2" w:rsidP="0033746E">
            <w:pPr>
              <w:pStyle w:val="TAC"/>
            </w:pPr>
            <w:r w:rsidRPr="0088193B">
              <w:t>5736</w:t>
            </w:r>
          </w:p>
        </w:tc>
        <w:tc>
          <w:tcPr>
            <w:tcW w:w="0" w:type="auto"/>
            <w:vAlign w:val="center"/>
          </w:tcPr>
          <w:p w14:paraId="0A17D225" w14:textId="77777777" w:rsidR="002D48C2" w:rsidRPr="0088193B" w:rsidRDefault="002D48C2" w:rsidP="0033746E">
            <w:pPr>
              <w:pStyle w:val="TAC"/>
            </w:pPr>
            <w:r w:rsidRPr="0088193B">
              <w:t>5736</w:t>
            </w:r>
          </w:p>
        </w:tc>
        <w:tc>
          <w:tcPr>
            <w:tcW w:w="0" w:type="auto"/>
            <w:vAlign w:val="center"/>
          </w:tcPr>
          <w:p w14:paraId="4EE57BF4" w14:textId="77777777" w:rsidR="002D48C2" w:rsidRPr="0088193B" w:rsidRDefault="002D48C2" w:rsidP="0033746E">
            <w:pPr>
              <w:pStyle w:val="TAC"/>
            </w:pPr>
            <w:r w:rsidRPr="0088193B">
              <w:t>5736</w:t>
            </w:r>
          </w:p>
        </w:tc>
      </w:tr>
      <w:tr w:rsidR="002D48C2" w:rsidRPr="0088193B" w14:paraId="0172D68B" w14:textId="77777777" w:rsidTr="005D0187">
        <w:trPr>
          <w:cantSplit/>
          <w:jc w:val="center"/>
        </w:trPr>
        <w:tc>
          <w:tcPr>
            <w:tcW w:w="619" w:type="dxa"/>
            <w:tcBorders>
              <w:right w:val="double" w:sz="4" w:space="0" w:color="auto"/>
            </w:tcBorders>
            <w:shd w:val="clear" w:color="auto" w:fill="auto"/>
            <w:vAlign w:val="center"/>
          </w:tcPr>
          <w:p w14:paraId="76E1FD4C" w14:textId="77777777" w:rsidR="002D48C2" w:rsidRPr="0088193B" w:rsidRDefault="002D48C2" w:rsidP="0033746E">
            <w:pPr>
              <w:pStyle w:val="TAC"/>
            </w:pPr>
            <w:r w:rsidRPr="0088193B">
              <w:t>4</w:t>
            </w:r>
          </w:p>
        </w:tc>
        <w:tc>
          <w:tcPr>
            <w:tcW w:w="0" w:type="auto"/>
            <w:tcBorders>
              <w:left w:val="double" w:sz="4" w:space="0" w:color="auto"/>
            </w:tcBorders>
            <w:vAlign w:val="center"/>
          </w:tcPr>
          <w:p w14:paraId="56BF4D1C" w14:textId="77777777" w:rsidR="002D48C2" w:rsidRPr="0088193B" w:rsidRDefault="002D48C2" w:rsidP="0033746E">
            <w:pPr>
              <w:pStyle w:val="TAC"/>
            </w:pPr>
            <w:r w:rsidRPr="0088193B">
              <w:t>6456</w:t>
            </w:r>
          </w:p>
        </w:tc>
        <w:tc>
          <w:tcPr>
            <w:tcW w:w="0" w:type="auto"/>
            <w:vAlign w:val="center"/>
          </w:tcPr>
          <w:p w14:paraId="03FE18CC" w14:textId="77777777" w:rsidR="002D48C2" w:rsidRPr="0088193B" w:rsidRDefault="002D48C2" w:rsidP="0033746E">
            <w:pPr>
              <w:pStyle w:val="TAC"/>
            </w:pPr>
            <w:r w:rsidRPr="0088193B">
              <w:t>6456</w:t>
            </w:r>
          </w:p>
        </w:tc>
        <w:tc>
          <w:tcPr>
            <w:tcW w:w="0" w:type="auto"/>
            <w:vAlign w:val="center"/>
          </w:tcPr>
          <w:p w14:paraId="4609F39F" w14:textId="77777777" w:rsidR="002D48C2" w:rsidRPr="0088193B" w:rsidRDefault="002D48C2" w:rsidP="0033746E">
            <w:pPr>
              <w:pStyle w:val="TAC"/>
            </w:pPr>
            <w:r w:rsidRPr="0088193B">
              <w:t>6712</w:t>
            </w:r>
          </w:p>
        </w:tc>
        <w:tc>
          <w:tcPr>
            <w:tcW w:w="0" w:type="auto"/>
            <w:vAlign w:val="center"/>
          </w:tcPr>
          <w:p w14:paraId="06D3E65E" w14:textId="77777777" w:rsidR="002D48C2" w:rsidRPr="0088193B" w:rsidRDefault="002D48C2" w:rsidP="0033746E">
            <w:pPr>
              <w:pStyle w:val="TAC"/>
            </w:pPr>
            <w:r w:rsidRPr="0088193B">
              <w:t>6712</w:t>
            </w:r>
          </w:p>
        </w:tc>
        <w:tc>
          <w:tcPr>
            <w:tcW w:w="0" w:type="auto"/>
            <w:vAlign w:val="center"/>
          </w:tcPr>
          <w:p w14:paraId="0A396231" w14:textId="77777777" w:rsidR="002D48C2" w:rsidRPr="0088193B" w:rsidRDefault="002D48C2" w:rsidP="0033746E">
            <w:pPr>
              <w:pStyle w:val="TAC"/>
            </w:pPr>
            <w:r w:rsidRPr="0088193B">
              <w:t>6712</w:t>
            </w:r>
          </w:p>
        </w:tc>
        <w:tc>
          <w:tcPr>
            <w:tcW w:w="0" w:type="auto"/>
            <w:vAlign w:val="center"/>
          </w:tcPr>
          <w:p w14:paraId="5678B490" w14:textId="77777777" w:rsidR="002D48C2" w:rsidRPr="0088193B" w:rsidRDefault="002D48C2" w:rsidP="0033746E">
            <w:pPr>
              <w:pStyle w:val="TAC"/>
            </w:pPr>
            <w:r w:rsidRPr="0088193B">
              <w:t>6968</w:t>
            </w:r>
          </w:p>
        </w:tc>
        <w:tc>
          <w:tcPr>
            <w:tcW w:w="0" w:type="auto"/>
            <w:vAlign w:val="center"/>
          </w:tcPr>
          <w:p w14:paraId="6FB3CC14" w14:textId="77777777" w:rsidR="002D48C2" w:rsidRPr="0088193B" w:rsidRDefault="002D48C2" w:rsidP="0033746E">
            <w:pPr>
              <w:pStyle w:val="TAC"/>
            </w:pPr>
            <w:r w:rsidRPr="0088193B">
              <w:t>6968</w:t>
            </w:r>
          </w:p>
        </w:tc>
        <w:tc>
          <w:tcPr>
            <w:tcW w:w="0" w:type="auto"/>
            <w:vAlign w:val="center"/>
          </w:tcPr>
          <w:p w14:paraId="5FA91E50" w14:textId="77777777" w:rsidR="002D48C2" w:rsidRPr="0088193B" w:rsidRDefault="002D48C2" w:rsidP="0033746E">
            <w:pPr>
              <w:pStyle w:val="TAC"/>
            </w:pPr>
            <w:r w:rsidRPr="0088193B">
              <w:t>6968</w:t>
            </w:r>
          </w:p>
        </w:tc>
        <w:tc>
          <w:tcPr>
            <w:tcW w:w="0" w:type="auto"/>
            <w:vAlign w:val="center"/>
          </w:tcPr>
          <w:p w14:paraId="75FCD76C" w14:textId="77777777" w:rsidR="002D48C2" w:rsidRPr="0088193B" w:rsidRDefault="002D48C2" w:rsidP="0033746E">
            <w:pPr>
              <w:pStyle w:val="TAC"/>
            </w:pPr>
            <w:r w:rsidRPr="0088193B">
              <w:t>6968</w:t>
            </w:r>
          </w:p>
        </w:tc>
        <w:tc>
          <w:tcPr>
            <w:tcW w:w="0" w:type="auto"/>
            <w:vAlign w:val="center"/>
          </w:tcPr>
          <w:p w14:paraId="7FE14DCE" w14:textId="77777777" w:rsidR="002D48C2" w:rsidRPr="0088193B" w:rsidRDefault="002D48C2" w:rsidP="0033746E">
            <w:pPr>
              <w:pStyle w:val="TAC"/>
            </w:pPr>
            <w:r w:rsidRPr="0088193B">
              <w:t>7224</w:t>
            </w:r>
          </w:p>
        </w:tc>
      </w:tr>
      <w:tr w:rsidR="002D48C2" w:rsidRPr="0088193B" w14:paraId="2C2A893C" w14:textId="77777777" w:rsidTr="005D0187">
        <w:trPr>
          <w:cantSplit/>
          <w:jc w:val="center"/>
        </w:trPr>
        <w:tc>
          <w:tcPr>
            <w:tcW w:w="619" w:type="dxa"/>
            <w:tcBorders>
              <w:right w:val="double" w:sz="4" w:space="0" w:color="auto"/>
            </w:tcBorders>
            <w:shd w:val="clear" w:color="auto" w:fill="auto"/>
            <w:vAlign w:val="center"/>
          </w:tcPr>
          <w:p w14:paraId="2D9D4BF8" w14:textId="77777777" w:rsidR="002D48C2" w:rsidRPr="0088193B" w:rsidRDefault="002D48C2" w:rsidP="0033746E">
            <w:pPr>
              <w:pStyle w:val="TAC"/>
            </w:pPr>
            <w:r w:rsidRPr="0088193B">
              <w:t>5</w:t>
            </w:r>
          </w:p>
        </w:tc>
        <w:tc>
          <w:tcPr>
            <w:tcW w:w="0" w:type="auto"/>
            <w:tcBorders>
              <w:left w:val="double" w:sz="4" w:space="0" w:color="auto"/>
            </w:tcBorders>
            <w:vAlign w:val="center"/>
          </w:tcPr>
          <w:p w14:paraId="067828CA" w14:textId="77777777" w:rsidR="002D48C2" w:rsidRPr="0088193B" w:rsidRDefault="002D48C2" w:rsidP="0033746E">
            <w:pPr>
              <w:pStyle w:val="TAC"/>
            </w:pPr>
            <w:r w:rsidRPr="0088193B">
              <w:t>7992</w:t>
            </w:r>
          </w:p>
        </w:tc>
        <w:tc>
          <w:tcPr>
            <w:tcW w:w="0" w:type="auto"/>
            <w:vAlign w:val="center"/>
          </w:tcPr>
          <w:p w14:paraId="4AC17522" w14:textId="77777777" w:rsidR="002D48C2" w:rsidRPr="0088193B" w:rsidRDefault="002D48C2" w:rsidP="0033746E">
            <w:pPr>
              <w:pStyle w:val="TAC"/>
            </w:pPr>
            <w:r w:rsidRPr="0088193B">
              <w:t>7992</w:t>
            </w:r>
          </w:p>
        </w:tc>
        <w:tc>
          <w:tcPr>
            <w:tcW w:w="0" w:type="auto"/>
            <w:vAlign w:val="center"/>
          </w:tcPr>
          <w:p w14:paraId="7AB76DD4" w14:textId="77777777" w:rsidR="002D48C2" w:rsidRPr="0088193B" w:rsidRDefault="002D48C2" w:rsidP="0033746E">
            <w:pPr>
              <w:pStyle w:val="TAC"/>
            </w:pPr>
            <w:r w:rsidRPr="0088193B">
              <w:t>8248</w:t>
            </w:r>
          </w:p>
        </w:tc>
        <w:tc>
          <w:tcPr>
            <w:tcW w:w="0" w:type="auto"/>
            <w:vAlign w:val="center"/>
          </w:tcPr>
          <w:p w14:paraId="69FD69AE" w14:textId="77777777" w:rsidR="002D48C2" w:rsidRPr="0088193B" w:rsidRDefault="002D48C2" w:rsidP="0033746E">
            <w:pPr>
              <w:pStyle w:val="TAC"/>
            </w:pPr>
            <w:r w:rsidRPr="0088193B">
              <w:t>8248</w:t>
            </w:r>
          </w:p>
        </w:tc>
        <w:tc>
          <w:tcPr>
            <w:tcW w:w="0" w:type="auto"/>
            <w:vAlign w:val="center"/>
          </w:tcPr>
          <w:p w14:paraId="39CC283B" w14:textId="77777777" w:rsidR="002D48C2" w:rsidRPr="0088193B" w:rsidRDefault="002D48C2" w:rsidP="0033746E">
            <w:pPr>
              <w:pStyle w:val="TAC"/>
            </w:pPr>
            <w:r w:rsidRPr="0088193B">
              <w:t>8248</w:t>
            </w:r>
          </w:p>
        </w:tc>
        <w:tc>
          <w:tcPr>
            <w:tcW w:w="0" w:type="auto"/>
            <w:vAlign w:val="center"/>
          </w:tcPr>
          <w:p w14:paraId="6830281D" w14:textId="77777777" w:rsidR="002D48C2" w:rsidRPr="0088193B" w:rsidRDefault="002D48C2" w:rsidP="0033746E">
            <w:pPr>
              <w:pStyle w:val="TAC"/>
            </w:pPr>
            <w:r w:rsidRPr="0088193B">
              <w:t>8504</w:t>
            </w:r>
          </w:p>
        </w:tc>
        <w:tc>
          <w:tcPr>
            <w:tcW w:w="0" w:type="auto"/>
            <w:vAlign w:val="center"/>
          </w:tcPr>
          <w:p w14:paraId="1A7FC1B8" w14:textId="77777777" w:rsidR="002D48C2" w:rsidRPr="0088193B" w:rsidRDefault="002D48C2" w:rsidP="0033746E">
            <w:pPr>
              <w:pStyle w:val="TAC"/>
            </w:pPr>
            <w:r w:rsidRPr="0088193B">
              <w:t>8504</w:t>
            </w:r>
          </w:p>
        </w:tc>
        <w:tc>
          <w:tcPr>
            <w:tcW w:w="0" w:type="auto"/>
            <w:vAlign w:val="center"/>
          </w:tcPr>
          <w:p w14:paraId="323779E0" w14:textId="77777777" w:rsidR="002D48C2" w:rsidRPr="0088193B" w:rsidRDefault="002D48C2" w:rsidP="0033746E">
            <w:pPr>
              <w:pStyle w:val="TAC"/>
            </w:pPr>
            <w:r w:rsidRPr="0088193B">
              <w:t>8760</w:t>
            </w:r>
          </w:p>
        </w:tc>
        <w:tc>
          <w:tcPr>
            <w:tcW w:w="0" w:type="auto"/>
            <w:vAlign w:val="center"/>
          </w:tcPr>
          <w:p w14:paraId="154B4B89" w14:textId="77777777" w:rsidR="002D48C2" w:rsidRPr="0088193B" w:rsidRDefault="002D48C2" w:rsidP="0033746E">
            <w:pPr>
              <w:pStyle w:val="TAC"/>
            </w:pPr>
            <w:r w:rsidRPr="0088193B">
              <w:t>8760</w:t>
            </w:r>
          </w:p>
        </w:tc>
        <w:tc>
          <w:tcPr>
            <w:tcW w:w="0" w:type="auto"/>
            <w:vAlign w:val="center"/>
          </w:tcPr>
          <w:p w14:paraId="049D935A" w14:textId="77777777" w:rsidR="002D48C2" w:rsidRPr="0088193B" w:rsidRDefault="002D48C2" w:rsidP="0033746E">
            <w:pPr>
              <w:pStyle w:val="TAC"/>
            </w:pPr>
            <w:r w:rsidRPr="0088193B">
              <w:t>8760</w:t>
            </w:r>
          </w:p>
        </w:tc>
      </w:tr>
      <w:tr w:rsidR="002D48C2" w:rsidRPr="0088193B" w14:paraId="410EA380" w14:textId="77777777" w:rsidTr="005D0187">
        <w:trPr>
          <w:cantSplit/>
          <w:jc w:val="center"/>
        </w:trPr>
        <w:tc>
          <w:tcPr>
            <w:tcW w:w="619" w:type="dxa"/>
            <w:tcBorders>
              <w:right w:val="double" w:sz="4" w:space="0" w:color="auto"/>
            </w:tcBorders>
            <w:shd w:val="clear" w:color="auto" w:fill="auto"/>
            <w:vAlign w:val="center"/>
          </w:tcPr>
          <w:p w14:paraId="76DF9CB5" w14:textId="77777777" w:rsidR="002D48C2" w:rsidRPr="0088193B" w:rsidRDefault="002D48C2" w:rsidP="0033746E">
            <w:pPr>
              <w:pStyle w:val="TAC"/>
            </w:pPr>
            <w:r w:rsidRPr="0088193B">
              <w:t>6</w:t>
            </w:r>
          </w:p>
        </w:tc>
        <w:tc>
          <w:tcPr>
            <w:tcW w:w="0" w:type="auto"/>
            <w:tcBorders>
              <w:left w:val="double" w:sz="4" w:space="0" w:color="auto"/>
            </w:tcBorders>
            <w:vAlign w:val="center"/>
          </w:tcPr>
          <w:p w14:paraId="7B8BCAC1" w14:textId="77777777" w:rsidR="002D48C2" w:rsidRPr="0088193B" w:rsidRDefault="002D48C2" w:rsidP="0033746E">
            <w:pPr>
              <w:pStyle w:val="TAC"/>
            </w:pPr>
            <w:r w:rsidRPr="0088193B">
              <w:t>9528</w:t>
            </w:r>
          </w:p>
        </w:tc>
        <w:tc>
          <w:tcPr>
            <w:tcW w:w="0" w:type="auto"/>
            <w:vAlign w:val="center"/>
          </w:tcPr>
          <w:p w14:paraId="3CEE49D2" w14:textId="77777777" w:rsidR="002D48C2" w:rsidRPr="0088193B" w:rsidRDefault="002D48C2" w:rsidP="0033746E">
            <w:pPr>
              <w:pStyle w:val="TAC"/>
            </w:pPr>
            <w:r w:rsidRPr="0088193B">
              <w:t>9528</w:t>
            </w:r>
          </w:p>
        </w:tc>
        <w:tc>
          <w:tcPr>
            <w:tcW w:w="0" w:type="auto"/>
            <w:vAlign w:val="center"/>
          </w:tcPr>
          <w:p w14:paraId="1C92D2EF" w14:textId="77777777" w:rsidR="002D48C2" w:rsidRPr="0088193B" w:rsidRDefault="002D48C2" w:rsidP="0033746E">
            <w:pPr>
              <w:pStyle w:val="TAC"/>
            </w:pPr>
            <w:r w:rsidRPr="0088193B">
              <w:t>9528</w:t>
            </w:r>
          </w:p>
        </w:tc>
        <w:tc>
          <w:tcPr>
            <w:tcW w:w="0" w:type="auto"/>
            <w:vAlign w:val="center"/>
          </w:tcPr>
          <w:p w14:paraId="47B2E5E7" w14:textId="77777777" w:rsidR="002D48C2" w:rsidRPr="0088193B" w:rsidRDefault="002D48C2" w:rsidP="0033746E">
            <w:pPr>
              <w:pStyle w:val="TAC"/>
            </w:pPr>
            <w:r w:rsidRPr="0088193B">
              <w:t>9912</w:t>
            </w:r>
          </w:p>
        </w:tc>
        <w:tc>
          <w:tcPr>
            <w:tcW w:w="0" w:type="auto"/>
            <w:vAlign w:val="center"/>
          </w:tcPr>
          <w:p w14:paraId="352AA8E8" w14:textId="77777777" w:rsidR="002D48C2" w:rsidRPr="0088193B" w:rsidRDefault="002D48C2" w:rsidP="0033746E">
            <w:pPr>
              <w:pStyle w:val="TAC"/>
            </w:pPr>
            <w:r w:rsidRPr="0088193B">
              <w:t>9912</w:t>
            </w:r>
          </w:p>
        </w:tc>
        <w:tc>
          <w:tcPr>
            <w:tcW w:w="0" w:type="auto"/>
            <w:vAlign w:val="center"/>
          </w:tcPr>
          <w:p w14:paraId="409EABE4" w14:textId="77777777" w:rsidR="002D48C2" w:rsidRPr="0088193B" w:rsidRDefault="002D48C2" w:rsidP="0033746E">
            <w:pPr>
              <w:pStyle w:val="TAC"/>
            </w:pPr>
            <w:r w:rsidRPr="0088193B">
              <w:t>9912</w:t>
            </w:r>
          </w:p>
        </w:tc>
        <w:tc>
          <w:tcPr>
            <w:tcW w:w="0" w:type="auto"/>
            <w:vAlign w:val="center"/>
          </w:tcPr>
          <w:p w14:paraId="22351AFA" w14:textId="77777777" w:rsidR="002D48C2" w:rsidRPr="0088193B" w:rsidRDefault="002D48C2" w:rsidP="0033746E">
            <w:pPr>
              <w:pStyle w:val="TAC"/>
            </w:pPr>
            <w:r w:rsidRPr="0088193B">
              <w:t>10296</w:t>
            </w:r>
          </w:p>
        </w:tc>
        <w:tc>
          <w:tcPr>
            <w:tcW w:w="0" w:type="auto"/>
            <w:vAlign w:val="center"/>
          </w:tcPr>
          <w:p w14:paraId="6A58B7CB" w14:textId="77777777" w:rsidR="002D48C2" w:rsidRPr="0088193B" w:rsidRDefault="002D48C2" w:rsidP="0033746E">
            <w:pPr>
              <w:pStyle w:val="TAC"/>
            </w:pPr>
            <w:r w:rsidRPr="0088193B">
              <w:t>10296</w:t>
            </w:r>
          </w:p>
        </w:tc>
        <w:tc>
          <w:tcPr>
            <w:tcW w:w="0" w:type="auto"/>
            <w:vAlign w:val="center"/>
          </w:tcPr>
          <w:p w14:paraId="688FD1D1" w14:textId="77777777" w:rsidR="002D48C2" w:rsidRPr="0088193B" w:rsidRDefault="002D48C2" w:rsidP="0033746E">
            <w:pPr>
              <w:pStyle w:val="TAC"/>
            </w:pPr>
            <w:r w:rsidRPr="0088193B">
              <w:t>10296</w:t>
            </w:r>
          </w:p>
        </w:tc>
        <w:tc>
          <w:tcPr>
            <w:tcW w:w="0" w:type="auto"/>
            <w:vAlign w:val="center"/>
          </w:tcPr>
          <w:p w14:paraId="70712E6B" w14:textId="77777777" w:rsidR="002D48C2" w:rsidRPr="0088193B" w:rsidRDefault="002D48C2" w:rsidP="0033746E">
            <w:pPr>
              <w:pStyle w:val="TAC"/>
            </w:pPr>
            <w:r w:rsidRPr="0088193B">
              <w:t>10296</w:t>
            </w:r>
          </w:p>
        </w:tc>
      </w:tr>
      <w:tr w:rsidR="002D48C2" w:rsidRPr="0088193B" w14:paraId="3A18DAC9" w14:textId="77777777" w:rsidTr="005D0187">
        <w:trPr>
          <w:cantSplit/>
          <w:jc w:val="center"/>
        </w:trPr>
        <w:tc>
          <w:tcPr>
            <w:tcW w:w="619" w:type="dxa"/>
            <w:tcBorders>
              <w:right w:val="double" w:sz="4" w:space="0" w:color="auto"/>
            </w:tcBorders>
            <w:shd w:val="clear" w:color="auto" w:fill="auto"/>
            <w:vAlign w:val="center"/>
          </w:tcPr>
          <w:p w14:paraId="69A33D3D" w14:textId="77777777" w:rsidR="002D48C2" w:rsidRPr="0088193B" w:rsidRDefault="002D48C2" w:rsidP="0033746E">
            <w:pPr>
              <w:pStyle w:val="TAC"/>
            </w:pPr>
            <w:r w:rsidRPr="0088193B">
              <w:t>7</w:t>
            </w:r>
          </w:p>
        </w:tc>
        <w:tc>
          <w:tcPr>
            <w:tcW w:w="0" w:type="auto"/>
            <w:tcBorders>
              <w:left w:val="double" w:sz="4" w:space="0" w:color="auto"/>
            </w:tcBorders>
            <w:vAlign w:val="center"/>
          </w:tcPr>
          <w:p w14:paraId="367141E6" w14:textId="77777777" w:rsidR="002D48C2" w:rsidRPr="0088193B" w:rsidRDefault="002D48C2" w:rsidP="0033746E">
            <w:pPr>
              <w:pStyle w:val="TAC"/>
            </w:pPr>
            <w:r w:rsidRPr="0088193B">
              <w:t>11064</w:t>
            </w:r>
          </w:p>
        </w:tc>
        <w:tc>
          <w:tcPr>
            <w:tcW w:w="0" w:type="auto"/>
            <w:vAlign w:val="center"/>
          </w:tcPr>
          <w:p w14:paraId="31F9EE3F" w14:textId="77777777" w:rsidR="002D48C2" w:rsidRPr="0088193B" w:rsidRDefault="002D48C2" w:rsidP="0033746E">
            <w:pPr>
              <w:pStyle w:val="TAC"/>
            </w:pPr>
            <w:r w:rsidRPr="0088193B">
              <w:t>11448</w:t>
            </w:r>
          </w:p>
        </w:tc>
        <w:tc>
          <w:tcPr>
            <w:tcW w:w="0" w:type="auto"/>
            <w:vAlign w:val="center"/>
          </w:tcPr>
          <w:p w14:paraId="5C35AA9F" w14:textId="77777777" w:rsidR="002D48C2" w:rsidRPr="0088193B" w:rsidRDefault="002D48C2" w:rsidP="0033746E">
            <w:pPr>
              <w:pStyle w:val="TAC"/>
            </w:pPr>
            <w:r w:rsidRPr="0088193B">
              <w:t>11448</w:t>
            </w:r>
          </w:p>
        </w:tc>
        <w:tc>
          <w:tcPr>
            <w:tcW w:w="0" w:type="auto"/>
            <w:vAlign w:val="center"/>
          </w:tcPr>
          <w:p w14:paraId="11DF7765" w14:textId="77777777" w:rsidR="002D48C2" w:rsidRPr="0088193B" w:rsidRDefault="002D48C2" w:rsidP="0033746E">
            <w:pPr>
              <w:pStyle w:val="TAC"/>
            </w:pPr>
            <w:r w:rsidRPr="0088193B">
              <w:t>11448</w:t>
            </w:r>
          </w:p>
        </w:tc>
        <w:tc>
          <w:tcPr>
            <w:tcW w:w="0" w:type="auto"/>
            <w:vAlign w:val="center"/>
          </w:tcPr>
          <w:p w14:paraId="44F42B2B" w14:textId="77777777" w:rsidR="002D48C2" w:rsidRPr="0088193B" w:rsidRDefault="002D48C2" w:rsidP="0033746E">
            <w:pPr>
              <w:pStyle w:val="TAC"/>
            </w:pPr>
            <w:r w:rsidRPr="0088193B">
              <w:t>11448</w:t>
            </w:r>
          </w:p>
        </w:tc>
        <w:tc>
          <w:tcPr>
            <w:tcW w:w="0" w:type="auto"/>
            <w:vAlign w:val="center"/>
          </w:tcPr>
          <w:p w14:paraId="6628E36A" w14:textId="77777777" w:rsidR="002D48C2" w:rsidRPr="0088193B" w:rsidRDefault="002D48C2" w:rsidP="0033746E">
            <w:pPr>
              <w:pStyle w:val="TAC"/>
            </w:pPr>
            <w:r w:rsidRPr="0088193B">
              <w:t>11832</w:t>
            </w:r>
          </w:p>
        </w:tc>
        <w:tc>
          <w:tcPr>
            <w:tcW w:w="0" w:type="auto"/>
            <w:vAlign w:val="center"/>
          </w:tcPr>
          <w:p w14:paraId="49A94EB2" w14:textId="77777777" w:rsidR="002D48C2" w:rsidRPr="0088193B" w:rsidRDefault="002D48C2" w:rsidP="0033746E">
            <w:pPr>
              <w:pStyle w:val="TAC"/>
            </w:pPr>
            <w:r w:rsidRPr="0088193B">
              <w:t>11832</w:t>
            </w:r>
          </w:p>
        </w:tc>
        <w:tc>
          <w:tcPr>
            <w:tcW w:w="0" w:type="auto"/>
            <w:vAlign w:val="center"/>
          </w:tcPr>
          <w:p w14:paraId="7F3CDFCC" w14:textId="77777777" w:rsidR="002D48C2" w:rsidRPr="0088193B" w:rsidRDefault="002D48C2" w:rsidP="0033746E">
            <w:pPr>
              <w:pStyle w:val="TAC"/>
            </w:pPr>
            <w:r w:rsidRPr="0088193B">
              <w:t>11832</w:t>
            </w:r>
          </w:p>
        </w:tc>
        <w:tc>
          <w:tcPr>
            <w:tcW w:w="0" w:type="auto"/>
            <w:vAlign w:val="center"/>
          </w:tcPr>
          <w:p w14:paraId="5D628CD8" w14:textId="77777777" w:rsidR="002D48C2" w:rsidRPr="0088193B" w:rsidRDefault="002D48C2" w:rsidP="0033746E">
            <w:pPr>
              <w:pStyle w:val="TAC"/>
            </w:pPr>
            <w:r w:rsidRPr="0088193B">
              <w:t>12216</w:t>
            </w:r>
          </w:p>
        </w:tc>
        <w:tc>
          <w:tcPr>
            <w:tcW w:w="0" w:type="auto"/>
            <w:vAlign w:val="center"/>
          </w:tcPr>
          <w:p w14:paraId="28C21E80" w14:textId="77777777" w:rsidR="002D48C2" w:rsidRPr="0088193B" w:rsidRDefault="002D48C2" w:rsidP="0033746E">
            <w:pPr>
              <w:pStyle w:val="TAC"/>
            </w:pPr>
            <w:r w:rsidRPr="0088193B">
              <w:t>12216</w:t>
            </w:r>
          </w:p>
        </w:tc>
      </w:tr>
      <w:tr w:rsidR="002D48C2" w:rsidRPr="0088193B" w14:paraId="24CE5C3C" w14:textId="77777777" w:rsidTr="005D0187">
        <w:trPr>
          <w:cantSplit/>
          <w:jc w:val="center"/>
        </w:trPr>
        <w:tc>
          <w:tcPr>
            <w:tcW w:w="619" w:type="dxa"/>
            <w:tcBorders>
              <w:right w:val="double" w:sz="4" w:space="0" w:color="auto"/>
            </w:tcBorders>
            <w:shd w:val="clear" w:color="auto" w:fill="auto"/>
            <w:vAlign w:val="center"/>
          </w:tcPr>
          <w:p w14:paraId="668E1308" w14:textId="77777777" w:rsidR="002D48C2" w:rsidRPr="0088193B" w:rsidRDefault="002D48C2" w:rsidP="0033746E">
            <w:pPr>
              <w:pStyle w:val="TAC"/>
            </w:pPr>
            <w:r w:rsidRPr="0088193B">
              <w:t>8</w:t>
            </w:r>
          </w:p>
        </w:tc>
        <w:tc>
          <w:tcPr>
            <w:tcW w:w="0" w:type="auto"/>
            <w:tcBorders>
              <w:left w:val="double" w:sz="4" w:space="0" w:color="auto"/>
            </w:tcBorders>
            <w:vAlign w:val="center"/>
          </w:tcPr>
          <w:p w14:paraId="737CF4B7" w14:textId="77777777" w:rsidR="002D48C2" w:rsidRPr="0088193B" w:rsidRDefault="002D48C2" w:rsidP="0033746E">
            <w:pPr>
              <w:pStyle w:val="TAC"/>
            </w:pPr>
            <w:r w:rsidRPr="0088193B">
              <w:t>12576</w:t>
            </w:r>
          </w:p>
        </w:tc>
        <w:tc>
          <w:tcPr>
            <w:tcW w:w="0" w:type="auto"/>
            <w:vAlign w:val="center"/>
          </w:tcPr>
          <w:p w14:paraId="1BC51661" w14:textId="77777777" w:rsidR="002D48C2" w:rsidRPr="0088193B" w:rsidRDefault="002D48C2" w:rsidP="0033746E">
            <w:pPr>
              <w:pStyle w:val="TAC"/>
            </w:pPr>
            <w:r w:rsidRPr="0088193B">
              <w:t>12960</w:t>
            </w:r>
          </w:p>
        </w:tc>
        <w:tc>
          <w:tcPr>
            <w:tcW w:w="0" w:type="auto"/>
            <w:vAlign w:val="center"/>
          </w:tcPr>
          <w:p w14:paraId="72F8517D" w14:textId="77777777" w:rsidR="002D48C2" w:rsidRPr="0088193B" w:rsidRDefault="002D48C2" w:rsidP="0033746E">
            <w:pPr>
              <w:pStyle w:val="TAC"/>
            </w:pPr>
            <w:r w:rsidRPr="0088193B">
              <w:t>12960</w:t>
            </w:r>
          </w:p>
        </w:tc>
        <w:tc>
          <w:tcPr>
            <w:tcW w:w="0" w:type="auto"/>
            <w:vAlign w:val="center"/>
          </w:tcPr>
          <w:p w14:paraId="3B5B28D6" w14:textId="77777777" w:rsidR="002D48C2" w:rsidRPr="0088193B" w:rsidRDefault="002D48C2" w:rsidP="0033746E">
            <w:pPr>
              <w:pStyle w:val="TAC"/>
            </w:pPr>
            <w:r w:rsidRPr="0088193B">
              <w:t>12960</w:t>
            </w:r>
          </w:p>
        </w:tc>
        <w:tc>
          <w:tcPr>
            <w:tcW w:w="0" w:type="auto"/>
            <w:vAlign w:val="center"/>
          </w:tcPr>
          <w:p w14:paraId="333A8078" w14:textId="77777777" w:rsidR="002D48C2" w:rsidRPr="0088193B" w:rsidRDefault="002D48C2" w:rsidP="0033746E">
            <w:pPr>
              <w:pStyle w:val="TAC"/>
            </w:pPr>
            <w:r w:rsidRPr="0088193B">
              <w:t>13536</w:t>
            </w:r>
          </w:p>
        </w:tc>
        <w:tc>
          <w:tcPr>
            <w:tcW w:w="0" w:type="auto"/>
            <w:vAlign w:val="center"/>
          </w:tcPr>
          <w:p w14:paraId="665F568E" w14:textId="77777777" w:rsidR="002D48C2" w:rsidRPr="0088193B" w:rsidRDefault="002D48C2" w:rsidP="0033746E">
            <w:pPr>
              <w:pStyle w:val="TAC"/>
            </w:pPr>
            <w:r w:rsidRPr="0088193B">
              <w:t>13536</w:t>
            </w:r>
          </w:p>
        </w:tc>
        <w:tc>
          <w:tcPr>
            <w:tcW w:w="0" w:type="auto"/>
            <w:vAlign w:val="center"/>
          </w:tcPr>
          <w:p w14:paraId="7288730E" w14:textId="77777777" w:rsidR="002D48C2" w:rsidRPr="0088193B" w:rsidRDefault="002D48C2" w:rsidP="0033746E">
            <w:pPr>
              <w:pStyle w:val="TAC"/>
            </w:pPr>
            <w:r w:rsidRPr="0088193B">
              <w:t>13536</w:t>
            </w:r>
          </w:p>
        </w:tc>
        <w:tc>
          <w:tcPr>
            <w:tcW w:w="0" w:type="auto"/>
            <w:vAlign w:val="center"/>
          </w:tcPr>
          <w:p w14:paraId="77B2C862" w14:textId="77777777" w:rsidR="002D48C2" w:rsidRPr="0088193B" w:rsidRDefault="002D48C2" w:rsidP="0033746E">
            <w:pPr>
              <w:pStyle w:val="TAC"/>
            </w:pPr>
            <w:r w:rsidRPr="0088193B">
              <w:t>13536</w:t>
            </w:r>
          </w:p>
        </w:tc>
        <w:tc>
          <w:tcPr>
            <w:tcW w:w="0" w:type="auto"/>
            <w:vAlign w:val="center"/>
          </w:tcPr>
          <w:p w14:paraId="20BE51D0" w14:textId="77777777" w:rsidR="002D48C2" w:rsidRPr="0088193B" w:rsidRDefault="002D48C2" w:rsidP="0033746E">
            <w:pPr>
              <w:pStyle w:val="TAC"/>
            </w:pPr>
            <w:r w:rsidRPr="0088193B">
              <w:t>14112</w:t>
            </w:r>
          </w:p>
        </w:tc>
        <w:tc>
          <w:tcPr>
            <w:tcW w:w="0" w:type="auto"/>
            <w:vAlign w:val="center"/>
          </w:tcPr>
          <w:p w14:paraId="405555EE" w14:textId="77777777" w:rsidR="002D48C2" w:rsidRPr="0088193B" w:rsidRDefault="002D48C2" w:rsidP="0033746E">
            <w:pPr>
              <w:pStyle w:val="TAC"/>
            </w:pPr>
            <w:r w:rsidRPr="0088193B">
              <w:t>14112</w:t>
            </w:r>
          </w:p>
        </w:tc>
      </w:tr>
      <w:tr w:rsidR="002D48C2" w:rsidRPr="0088193B" w14:paraId="0CFCE1D2" w14:textId="77777777" w:rsidTr="005D0187">
        <w:trPr>
          <w:cantSplit/>
          <w:jc w:val="center"/>
        </w:trPr>
        <w:tc>
          <w:tcPr>
            <w:tcW w:w="619" w:type="dxa"/>
            <w:tcBorders>
              <w:right w:val="double" w:sz="4" w:space="0" w:color="auto"/>
            </w:tcBorders>
            <w:shd w:val="clear" w:color="auto" w:fill="auto"/>
            <w:vAlign w:val="center"/>
          </w:tcPr>
          <w:p w14:paraId="1BB53C4C" w14:textId="77777777" w:rsidR="002D48C2" w:rsidRPr="0088193B" w:rsidRDefault="002D48C2" w:rsidP="0033746E">
            <w:pPr>
              <w:pStyle w:val="TAC"/>
            </w:pPr>
            <w:r w:rsidRPr="0088193B">
              <w:t>9</w:t>
            </w:r>
          </w:p>
        </w:tc>
        <w:tc>
          <w:tcPr>
            <w:tcW w:w="0" w:type="auto"/>
            <w:tcBorders>
              <w:left w:val="double" w:sz="4" w:space="0" w:color="auto"/>
            </w:tcBorders>
            <w:vAlign w:val="center"/>
          </w:tcPr>
          <w:p w14:paraId="12D6E290" w14:textId="77777777" w:rsidR="002D48C2" w:rsidRPr="0088193B" w:rsidRDefault="002D48C2" w:rsidP="0033746E">
            <w:pPr>
              <w:pStyle w:val="TAC"/>
            </w:pPr>
            <w:r w:rsidRPr="0088193B">
              <w:t>14112</w:t>
            </w:r>
          </w:p>
        </w:tc>
        <w:tc>
          <w:tcPr>
            <w:tcW w:w="0" w:type="auto"/>
            <w:vAlign w:val="center"/>
          </w:tcPr>
          <w:p w14:paraId="58BE7591" w14:textId="77777777" w:rsidR="002D48C2" w:rsidRPr="0088193B" w:rsidRDefault="002D48C2" w:rsidP="0033746E">
            <w:pPr>
              <w:pStyle w:val="TAC"/>
            </w:pPr>
            <w:r w:rsidRPr="0088193B">
              <w:t>14688</w:t>
            </w:r>
          </w:p>
        </w:tc>
        <w:tc>
          <w:tcPr>
            <w:tcW w:w="0" w:type="auto"/>
            <w:vAlign w:val="center"/>
          </w:tcPr>
          <w:p w14:paraId="1DB131EA" w14:textId="77777777" w:rsidR="002D48C2" w:rsidRPr="0088193B" w:rsidRDefault="002D48C2" w:rsidP="0033746E">
            <w:pPr>
              <w:pStyle w:val="TAC"/>
            </w:pPr>
            <w:r w:rsidRPr="0088193B">
              <w:t>14688</w:t>
            </w:r>
          </w:p>
        </w:tc>
        <w:tc>
          <w:tcPr>
            <w:tcW w:w="0" w:type="auto"/>
            <w:vAlign w:val="center"/>
          </w:tcPr>
          <w:p w14:paraId="31D4A99D" w14:textId="77777777" w:rsidR="002D48C2" w:rsidRPr="0088193B" w:rsidRDefault="002D48C2" w:rsidP="0033746E">
            <w:pPr>
              <w:pStyle w:val="TAC"/>
            </w:pPr>
            <w:r w:rsidRPr="0088193B">
              <w:t>14688</w:t>
            </w:r>
          </w:p>
        </w:tc>
        <w:tc>
          <w:tcPr>
            <w:tcW w:w="0" w:type="auto"/>
            <w:vAlign w:val="center"/>
          </w:tcPr>
          <w:p w14:paraId="467BAA13" w14:textId="77777777" w:rsidR="002D48C2" w:rsidRPr="0088193B" w:rsidRDefault="002D48C2" w:rsidP="0033746E">
            <w:pPr>
              <w:pStyle w:val="TAC"/>
            </w:pPr>
            <w:r w:rsidRPr="0088193B">
              <w:t>15264</w:t>
            </w:r>
          </w:p>
        </w:tc>
        <w:tc>
          <w:tcPr>
            <w:tcW w:w="0" w:type="auto"/>
            <w:vAlign w:val="center"/>
          </w:tcPr>
          <w:p w14:paraId="11388408" w14:textId="77777777" w:rsidR="002D48C2" w:rsidRPr="0088193B" w:rsidRDefault="002D48C2" w:rsidP="0033746E">
            <w:pPr>
              <w:pStyle w:val="TAC"/>
            </w:pPr>
            <w:r w:rsidRPr="0088193B">
              <w:t>15264</w:t>
            </w:r>
          </w:p>
        </w:tc>
        <w:tc>
          <w:tcPr>
            <w:tcW w:w="0" w:type="auto"/>
            <w:vAlign w:val="center"/>
          </w:tcPr>
          <w:p w14:paraId="402DD450" w14:textId="77777777" w:rsidR="002D48C2" w:rsidRPr="0088193B" w:rsidRDefault="002D48C2" w:rsidP="0033746E">
            <w:pPr>
              <w:pStyle w:val="TAC"/>
            </w:pPr>
            <w:r w:rsidRPr="0088193B">
              <w:t>15264</w:t>
            </w:r>
          </w:p>
        </w:tc>
        <w:tc>
          <w:tcPr>
            <w:tcW w:w="0" w:type="auto"/>
            <w:vAlign w:val="center"/>
          </w:tcPr>
          <w:p w14:paraId="3936DDC0" w14:textId="77777777" w:rsidR="002D48C2" w:rsidRPr="0088193B" w:rsidRDefault="002D48C2" w:rsidP="0033746E">
            <w:pPr>
              <w:pStyle w:val="TAC"/>
            </w:pPr>
            <w:r w:rsidRPr="0088193B">
              <w:t>15264</w:t>
            </w:r>
          </w:p>
        </w:tc>
        <w:tc>
          <w:tcPr>
            <w:tcW w:w="0" w:type="auto"/>
            <w:vAlign w:val="center"/>
          </w:tcPr>
          <w:p w14:paraId="08E5DCAE" w14:textId="77777777" w:rsidR="002D48C2" w:rsidRPr="0088193B" w:rsidRDefault="002D48C2" w:rsidP="0033746E">
            <w:pPr>
              <w:pStyle w:val="TAC"/>
            </w:pPr>
            <w:r w:rsidRPr="0088193B">
              <w:t>15840</w:t>
            </w:r>
          </w:p>
        </w:tc>
        <w:tc>
          <w:tcPr>
            <w:tcW w:w="0" w:type="auto"/>
            <w:vAlign w:val="center"/>
          </w:tcPr>
          <w:p w14:paraId="754FAF16" w14:textId="77777777" w:rsidR="002D48C2" w:rsidRPr="0088193B" w:rsidRDefault="002D48C2" w:rsidP="0033746E">
            <w:pPr>
              <w:pStyle w:val="TAC"/>
            </w:pPr>
            <w:r w:rsidRPr="0088193B">
              <w:t>15840</w:t>
            </w:r>
          </w:p>
        </w:tc>
      </w:tr>
      <w:tr w:rsidR="002D48C2" w:rsidRPr="0088193B" w14:paraId="3E3D6D9B" w14:textId="77777777" w:rsidTr="005D0187">
        <w:trPr>
          <w:cantSplit/>
          <w:jc w:val="center"/>
        </w:trPr>
        <w:tc>
          <w:tcPr>
            <w:tcW w:w="619" w:type="dxa"/>
            <w:tcBorders>
              <w:right w:val="double" w:sz="4" w:space="0" w:color="auto"/>
            </w:tcBorders>
            <w:shd w:val="clear" w:color="auto" w:fill="auto"/>
            <w:vAlign w:val="center"/>
          </w:tcPr>
          <w:p w14:paraId="5C6FEE75"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4D1BEF0C" w14:textId="77777777" w:rsidR="002D48C2" w:rsidRPr="0088193B" w:rsidRDefault="002D48C2" w:rsidP="0033746E">
            <w:pPr>
              <w:pStyle w:val="TAC"/>
            </w:pPr>
            <w:r w:rsidRPr="0088193B">
              <w:t>15840</w:t>
            </w:r>
          </w:p>
        </w:tc>
        <w:tc>
          <w:tcPr>
            <w:tcW w:w="0" w:type="auto"/>
            <w:vAlign w:val="center"/>
          </w:tcPr>
          <w:p w14:paraId="43AE7274" w14:textId="77777777" w:rsidR="002D48C2" w:rsidRPr="0088193B" w:rsidRDefault="002D48C2" w:rsidP="0033746E">
            <w:pPr>
              <w:pStyle w:val="TAC"/>
            </w:pPr>
            <w:r w:rsidRPr="0088193B">
              <w:t>16416</w:t>
            </w:r>
          </w:p>
        </w:tc>
        <w:tc>
          <w:tcPr>
            <w:tcW w:w="0" w:type="auto"/>
            <w:vAlign w:val="center"/>
          </w:tcPr>
          <w:p w14:paraId="1669B6D7" w14:textId="77777777" w:rsidR="002D48C2" w:rsidRPr="0088193B" w:rsidRDefault="002D48C2" w:rsidP="0033746E">
            <w:pPr>
              <w:pStyle w:val="TAC"/>
            </w:pPr>
            <w:r w:rsidRPr="0088193B">
              <w:t>16416</w:t>
            </w:r>
          </w:p>
        </w:tc>
        <w:tc>
          <w:tcPr>
            <w:tcW w:w="0" w:type="auto"/>
            <w:vAlign w:val="center"/>
          </w:tcPr>
          <w:p w14:paraId="709822C1" w14:textId="77777777" w:rsidR="002D48C2" w:rsidRPr="0088193B" w:rsidRDefault="002D48C2" w:rsidP="0033746E">
            <w:pPr>
              <w:pStyle w:val="TAC"/>
            </w:pPr>
            <w:r w:rsidRPr="0088193B">
              <w:t>16416</w:t>
            </w:r>
          </w:p>
        </w:tc>
        <w:tc>
          <w:tcPr>
            <w:tcW w:w="0" w:type="auto"/>
            <w:vAlign w:val="center"/>
          </w:tcPr>
          <w:p w14:paraId="177A3F5A" w14:textId="77777777" w:rsidR="002D48C2" w:rsidRPr="0088193B" w:rsidRDefault="002D48C2" w:rsidP="0033746E">
            <w:pPr>
              <w:pStyle w:val="TAC"/>
            </w:pPr>
            <w:r w:rsidRPr="0088193B">
              <w:t>16992</w:t>
            </w:r>
          </w:p>
        </w:tc>
        <w:tc>
          <w:tcPr>
            <w:tcW w:w="0" w:type="auto"/>
            <w:vAlign w:val="center"/>
          </w:tcPr>
          <w:p w14:paraId="47DD0F46" w14:textId="77777777" w:rsidR="002D48C2" w:rsidRPr="0088193B" w:rsidRDefault="002D48C2" w:rsidP="0033746E">
            <w:pPr>
              <w:pStyle w:val="TAC"/>
            </w:pPr>
            <w:r w:rsidRPr="0088193B">
              <w:t>16992</w:t>
            </w:r>
          </w:p>
        </w:tc>
        <w:tc>
          <w:tcPr>
            <w:tcW w:w="0" w:type="auto"/>
            <w:vAlign w:val="center"/>
          </w:tcPr>
          <w:p w14:paraId="069FD763" w14:textId="77777777" w:rsidR="002D48C2" w:rsidRPr="0088193B" w:rsidRDefault="002D48C2" w:rsidP="0033746E">
            <w:pPr>
              <w:pStyle w:val="TAC"/>
            </w:pPr>
            <w:r w:rsidRPr="0088193B">
              <w:t>16992</w:t>
            </w:r>
          </w:p>
        </w:tc>
        <w:tc>
          <w:tcPr>
            <w:tcW w:w="0" w:type="auto"/>
            <w:vAlign w:val="center"/>
          </w:tcPr>
          <w:p w14:paraId="3D16941B" w14:textId="77777777" w:rsidR="002D48C2" w:rsidRPr="0088193B" w:rsidRDefault="002D48C2" w:rsidP="0033746E">
            <w:pPr>
              <w:pStyle w:val="TAC"/>
            </w:pPr>
            <w:r w:rsidRPr="0088193B">
              <w:t>16992</w:t>
            </w:r>
          </w:p>
        </w:tc>
        <w:tc>
          <w:tcPr>
            <w:tcW w:w="0" w:type="auto"/>
            <w:vAlign w:val="center"/>
          </w:tcPr>
          <w:p w14:paraId="263CB0EB" w14:textId="77777777" w:rsidR="002D48C2" w:rsidRPr="0088193B" w:rsidRDefault="002D48C2" w:rsidP="0033746E">
            <w:pPr>
              <w:pStyle w:val="TAC"/>
            </w:pPr>
            <w:r w:rsidRPr="0088193B">
              <w:t>17568</w:t>
            </w:r>
          </w:p>
        </w:tc>
        <w:tc>
          <w:tcPr>
            <w:tcW w:w="0" w:type="auto"/>
            <w:vAlign w:val="center"/>
          </w:tcPr>
          <w:p w14:paraId="015BEA70" w14:textId="77777777" w:rsidR="002D48C2" w:rsidRPr="0088193B" w:rsidRDefault="002D48C2" w:rsidP="0033746E">
            <w:pPr>
              <w:pStyle w:val="TAC"/>
            </w:pPr>
            <w:r w:rsidRPr="0088193B">
              <w:t>17568</w:t>
            </w:r>
          </w:p>
        </w:tc>
      </w:tr>
      <w:tr w:rsidR="002D48C2" w:rsidRPr="0088193B" w14:paraId="152901D3" w14:textId="77777777" w:rsidTr="005D0187">
        <w:trPr>
          <w:cantSplit/>
          <w:jc w:val="center"/>
        </w:trPr>
        <w:tc>
          <w:tcPr>
            <w:tcW w:w="619" w:type="dxa"/>
            <w:tcBorders>
              <w:right w:val="double" w:sz="4" w:space="0" w:color="auto"/>
            </w:tcBorders>
            <w:shd w:val="clear" w:color="auto" w:fill="auto"/>
            <w:vAlign w:val="center"/>
          </w:tcPr>
          <w:p w14:paraId="55A29F83"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5ACE3F7A" w14:textId="77777777" w:rsidR="002D48C2" w:rsidRPr="0088193B" w:rsidRDefault="002D48C2" w:rsidP="0033746E">
            <w:pPr>
              <w:pStyle w:val="TAC"/>
            </w:pPr>
            <w:r w:rsidRPr="0088193B">
              <w:t>18336</w:t>
            </w:r>
          </w:p>
        </w:tc>
        <w:tc>
          <w:tcPr>
            <w:tcW w:w="0" w:type="auto"/>
            <w:vAlign w:val="center"/>
          </w:tcPr>
          <w:p w14:paraId="356611D3" w14:textId="77777777" w:rsidR="002D48C2" w:rsidRPr="0088193B" w:rsidRDefault="002D48C2" w:rsidP="0033746E">
            <w:pPr>
              <w:pStyle w:val="TAC"/>
            </w:pPr>
            <w:r w:rsidRPr="0088193B">
              <w:t>18336</w:t>
            </w:r>
          </w:p>
        </w:tc>
        <w:tc>
          <w:tcPr>
            <w:tcW w:w="0" w:type="auto"/>
            <w:vAlign w:val="center"/>
          </w:tcPr>
          <w:p w14:paraId="27C691B6" w14:textId="77777777" w:rsidR="002D48C2" w:rsidRPr="0088193B" w:rsidRDefault="002D48C2" w:rsidP="0033746E">
            <w:pPr>
              <w:pStyle w:val="TAC"/>
            </w:pPr>
            <w:r w:rsidRPr="0088193B">
              <w:t>19080</w:t>
            </w:r>
          </w:p>
        </w:tc>
        <w:tc>
          <w:tcPr>
            <w:tcW w:w="0" w:type="auto"/>
            <w:vAlign w:val="center"/>
          </w:tcPr>
          <w:p w14:paraId="07D0C697" w14:textId="77777777" w:rsidR="002D48C2" w:rsidRPr="0088193B" w:rsidRDefault="002D48C2" w:rsidP="0033746E">
            <w:pPr>
              <w:pStyle w:val="TAC"/>
            </w:pPr>
            <w:r w:rsidRPr="0088193B">
              <w:t>19080</w:t>
            </w:r>
          </w:p>
        </w:tc>
        <w:tc>
          <w:tcPr>
            <w:tcW w:w="0" w:type="auto"/>
            <w:vAlign w:val="center"/>
          </w:tcPr>
          <w:p w14:paraId="6F5F4FAA" w14:textId="77777777" w:rsidR="002D48C2" w:rsidRPr="0088193B" w:rsidRDefault="002D48C2" w:rsidP="0033746E">
            <w:pPr>
              <w:pStyle w:val="TAC"/>
            </w:pPr>
            <w:r w:rsidRPr="0088193B">
              <w:t>19080</w:t>
            </w:r>
          </w:p>
        </w:tc>
        <w:tc>
          <w:tcPr>
            <w:tcW w:w="0" w:type="auto"/>
            <w:vAlign w:val="center"/>
          </w:tcPr>
          <w:p w14:paraId="36803188" w14:textId="77777777" w:rsidR="002D48C2" w:rsidRPr="0088193B" w:rsidRDefault="002D48C2" w:rsidP="0033746E">
            <w:pPr>
              <w:pStyle w:val="TAC"/>
            </w:pPr>
            <w:r w:rsidRPr="0088193B">
              <w:t>19080</w:t>
            </w:r>
          </w:p>
        </w:tc>
        <w:tc>
          <w:tcPr>
            <w:tcW w:w="0" w:type="auto"/>
            <w:vAlign w:val="center"/>
          </w:tcPr>
          <w:p w14:paraId="6EF90326" w14:textId="77777777" w:rsidR="002D48C2" w:rsidRPr="0088193B" w:rsidRDefault="002D48C2" w:rsidP="0033746E">
            <w:pPr>
              <w:pStyle w:val="TAC"/>
            </w:pPr>
            <w:r w:rsidRPr="0088193B">
              <w:t>19848</w:t>
            </w:r>
          </w:p>
        </w:tc>
        <w:tc>
          <w:tcPr>
            <w:tcW w:w="0" w:type="auto"/>
            <w:vAlign w:val="center"/>
          </w:tcPr>
          <w:p w14:paraId="61FAB35A" w14:textId="77777777" w:rsidR="002D48C2" w:rsidRPr="0088193B" w:rsidRDefault="002D48C2" w:rsidP="0033746E">
            <w:pPr>
              <w:pStyle w:val="TAC"/>
            </w:pPr>
            <w:r w:rsidRPr="0088193B">
              <w:t>19848</w:t>
            </w:r>
          </w:p>
        </w:tc>
        <w:tc>
          <w:tcPr>
            <w:tcW w:w="0" w:type="auto"/>
            <w:vAlign w:val="center"/>
          </w:tcPr>
          <w:p w14:paraId="69BF68EC" w14:textId="77777777" w:rsidR="002D48C2" w:rsidRPr="0088193B" w:rsidRDefault="002D48C2" w:rsidP="0033746E">
            <w:pPr>
              <w:pStyle w:val="TAC"/>
            </w:pPr>
            <w:r w:rsidRPr="0088193B">
              <w:t>19848</w:t>
            </w:r>
          </w:p>
        </w:tc>
        <w:tc>
          <w:tcPr>
            <w:tcW w:w="0" w:type="auto"/>
            <w:vAlign w:val="center"/>
          </w:tcPr>
          <w:p w14:paraId="6F290EC8" w14:textId="77777777" w:rsidR="002D48C2" w:rsidRPr="0088193B" w:rsidRDefault="002D48C2" w:rsidP="0033746E">
            <w:pPr>
              <w:pStyle w:val="TAC"/>
            </w:pPr>
            <w:r w:rsidRPr="0088193B">
              <w:t>19848</w:t>
            </w:r>
          </w:p>
        </w:tc>
      </w:tr>
      <w:tr w:rsidR="002D48C2" w:rsidRPr="0088193B" w14:paraId="26284BD6" w14:textId="77777777" w:rsidTr="005D0187">
        <w:trPr>
          <w:cantSplit/>
          <w:jc w:val="center"/>
        </w:trPr>
        <w:tc>
          <w:tcPr>
            <w:tcW w:w="619" w:type="dxa"/>
            <w:tcBorders>
              <w:right w:val="double" w:sz="4" w:space="0" w:color="auto"/>
            </w:tcBorders>
            <w:shd w:val="clear" w:color="auto" w:fill="auto"/>
            <w:vAlign w:val="center"/>
          </w:tcPr>
          <w:p w14:paraId="6137B62B"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31548A81" w14:textId="77777777" w:rsidR="002D48C2" w:rsidRPr="0088193B" w:rsidRDefault="002D48C2" w:rsidP="0033746E">
            <w:pPr>
              <w:pStyle w:val="TAC"/>
            </w:pPr>
            <w:r w:rsidRPr="0088193B">
              <w:t>20616</w:t>
            </w:r>
          </w:p>
        </w:tc>
        <w:tc>
          <w:tcPr>
            <w:tcW w:w="0" w:type="auto"/>
            <w:vAlign w:val="center"/>
          </w:tcPr>
          <w:p w14:paraId="13524C82" w14:textId="77777777" w:rsidR="002D48C2" w:rsidRPr="0088193B" w:rsidRDefault="002D48C2" w:rsidP="0033746E">
            <w:pPr>
              <w:pStyle w:val="TAC"/>
            </w:pPr>
            <w:r w:rsidRPr="0088193B">
              <w:t>21384</w:t>
            </w:r>
          </w:p>
        </w:tc>
        <w:tc>
          <w:tcPr>
            <w:tcW w:w="0" w:type="auto"/>
            <w:vAlign w:val="center"/>
          </w:tcPr>
          <w:p w14:paraId="574DE24E" w14:textId="77777777" w:rsidR="002D48C2" w:rsidRPr="0088193B" w:rsidRDefault="002D48C2" w:rsidP="0033746E">
            <w:pPr>
              <w:pStyle w:val="TAC"/>
            </w:pPr>
            <w:r w:rsidRPr="0088193B">
              <w:t>21384</w:t>
            </w:r>
          </w:p>
        </w:tc>
        <w:tc>
          <w:tcPr>
            <w:tcW w:w="0" w:type="auto"/>
            <w:vAlign w:val="center"/>
          </w:tcPr>
          <w:p w14:paraId="61EFA453" w14:textId="77777777" w:rsidR="002D48C2" w:rsidRPr="0088193B" w:rsidRDefault="002D48C2" w:rsidP="0033746E">
            <w:pPr>
              <w:pStyle w:val="TAC"/>
            </w:pPr>
            <w:r w:rsidRPr="0088193B">
              <w:t>21384</w:t>
            </w:r>
          </w:p>
        </w:tc>
        <w:tc>
          <w:tcPr>
            <w:tcW w:w="0" w:type="auto"/>
            <w:vAlign w:val="center"/>
          </w:tcPr>
          <w:p w14:paraId="417FE3C3" w14:textId="77777777" w:rsidR="002D48C2" w:rsidRPr="0088193B" w:rsidRDefault="002D48C2" w:rsidP="0033746E">
            <w:pPr>
              <w:pStyle w:val="TAC"/>
            </w:pPr>
            <w:r w:rsidRPr="0088193B">
              <w:t>21384</w:t>
            </w:r>
          </w:p>
        </w:tc>
        <w:tc>
          <w:tcPr>
            <w:tcW w:w="0" w:type="auto"/>
            <w:vAlign w:val="center"/>
          </w:tcPr>
          <w:p w14:paraId="625180FC" w14:textId="77777777" w:rsidR="002D48C2" w:rsidRPr="0088193B" w:rsidRDefault="002D48C2" w:rsidP="0033746E">
            <w:pPr>
              <w:pStyle w:val="TAC"/>
            </w:pPr>
            <w:r w:rsidRPr="0088193B">
              <w:t>22152</w:t>
            </w:r>
          </w:p>
        </w:tc>
        <w:tc>
          <w:tcPr>
            <w:tcW w:w="0" w:type="auto"/>
            <w:vAlign w:val="center"/>
          </w:tcPr>
          <w:p w14:paraId="6BCE38E2" w14:textId="77777777" w:rsidR="002D48C2" w:rsidRPr="0088193B" w:rsidRDefault="002D48C2" w:rsidP="0033746E">
            <w:pPr>
              <w:pStyle w:val="TAC"/>
            </w:pPr>
            <w:r w:rsidRPr="0088193B">
              <w:t>22152</w:t>
            </w:r>
          </w:p>
        </w:tc>
        <w:tc>
          <w:tcPr>
            <w:tcW w:w="0" w:type="auto"/>
            <w:vAlign w:val="center"/>
          </w:tcPr>
          <w:p w14:paraId="6169212C" w14:textId="77777777" w:rsidR="002D48C2" w:rsidRPr="0088193B" w:rsidRDefault="002D48C2" w:rsidP="0033746E">
            <w:pPr>
              <w:pStyle w:val="TAC"/>
            </w:pPr>
            <w:r w:rsidRPr="0088193B">
              <w:t>22152</w:t>
            </w:r>
          </w:p>
        </w:tc>
        <w:tc>
          <w:tcPr>
            <w:tcW w:w="0" w:type="auto"/>
            <w:vAlign w:val="center"/>
          </w:tcPr>
          <w:p w14:paraId="192A848E" w14:textId="77777777" w:rsidR="002D48C2" w:rsidRPr="0088193B" w:rsidRDefault="002D48C2" w:rsidP="0033746E">
            <w:pPr>
              <w:pStyle w:val="TAC"/>
            </w:pPr>
            <w:r w:rsidRPr="0088193B">
              <w:t>22920</w:t>
            </w:r>
          </w:p>
        </w:tc>
        <w:tc>
          <w:tcPr>
            <w:tcW w:w="0" w:type="auto"/>
            <w:vAlign w:val="center"/>
          </w:tcPr>
          <w:p w14:paraId="0F2C00D3" w14:textId="77777777" w:rsidR="002D48C2" w:rsidRPr="0088193B" w:rsidRDefault="002D48C2" w:rsidP="0033746E">
            <w:pPr>
              <w:pStyle w:val="TAC"/>
            </w:pPr>
            <w:r w:rsidRPr="0088193B">
              <w:t>22920</w:t>
            </w:r>
          </w:p>
        </w:tc>
      </w:tr>
      <w:tr w:rsidR="002D48C2" w:rsidRPr="0088193B" w14:paraId="23E078A5" w14:textId="77777777" w:rsidTr="005D0187">
        <w:trPr>
          <w:cantSplit/>
          <w:jc w:val="center"/>
        </w:trPr>
        <w:tc>
          <w:tcPr>
            <w:tcW w:w="619" w:type="dxa"/>
            <w:tcBorders>
              <w:right w:val="double" w:sz="4" w:space="0" w:color="auto"/>
            </w:tcBorders>
            <w:shd w:val="clear" w:color="auto" w:fill="auto"/>
            <w:vAlign w:val="center"/>
          </w:tcPr>
          <w:p w14:paraId="72F21885"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4CA3A6F8" w14:textId="77777777" w:rsidR="002D48C2" w:rsidRPr="0088193B" w:rsidRDefault="002D48C2" w:rsidP="0033746E">
            <w:pPr>
              <w:pStyle w:val="TAC"/>
            </w:pPr>
            <w:r w:rsidRPr="0088193B">
              <w:t>23688</w:t>
            </w:r>
          </w:p>
        </w:tc>
        <w:tc>
          <w:tcPr>
            <w:tcW w:w="0" w:type="auto"/>
            <w:vAlign w:val="center"/>
          </w:tcPr>
          <w:p w14:paraId="3D494D4A" w14:textId="77777777" w:rsidR="002D48C2" w:rsidRPr="0088193B" w:rsidRDefault="002D48C2" w:rsidP="0033746E">
            <w:pPr>
              <w:pStyle w:val="TAC"/>
            </w:pPr>
            <w:r w:rsidRPr="0088193B">
              <w:t>23688</w:t>
            </w:r>
          </w:p>
        </w:tc>
        <w:tc>
          <w:tcPr>
            <w:tcW w:w="0" w:type="auto"/>
            <w:vAlign w:val="center"/>
          </w:tcPr>
          <w:p w14:paraId="4026D784" w14:textId="77777777" w:rsidR="002D48C2" w:rsidRPr="0088193B" w:rsidRDefault="002D48C2" w:rsidP="0033746E">
            <w:pPr>
              <w:pStyle w:val="TAC"/>
            </w:pPr>
            <w:r w:rsidRPr="0088193B">
              <w:t>23688</w:t>
            </w:r>
          </w:p>
        </w:tc>
        <w:tc>
          <w:tcPr>
            <w:tcW w:w="0" w:type="auto"/>
            <w:vAlign w:val="center"/>
          </w:tcPr>
          <w:p w14:paraId="2D26AF4E" w14:textId="77777777" w:rsidR="002D48C2" w:rsidRPr="0088193B" w:rsidRDefault="002D48C2" w:rsidP="0033746E">
            <w:pPr>
              <w:pStyle w:val="TAC"/>
            </w:pPr>
            <w:r w:rsidRPr="0088193B">
              <w:t>24496</w:t>
            </w:r>
          </w:p>
        </w:tc>
        <w:tc>
          <w:tcPr>
            <w:tcW w:w="0" w:type="auto"/>
            <w:vAlign w:val="center"/>
          </w:tcPr>
          <w:p w14:paraId="402020B2" w14:textId="77777777" w:rsidR="002D48C2" w:rsidRPr="0088193B" w:rsidRDefault="002D48C2" w:rsidP="0033746E">
            <w:pPr>
              <w:pStyle w:val="TAC"/>
            </w:pPr>
            <w:r w:rsidRPr="0088193B">
              <w:t>24496</w:t>
            </w:r>
          </w:p>
        </w:tc>
        <w:tc>
          <w:tcPr>
            <w:tcW w:w="0" w:type="auto"/>
            <w:vAlign w:val="center"/>
          </w:tcPr>
          <w:p w14:paraId="2B9332F1" w14:textId="77777777" w:rsidR="002D48C2" w:rsidRPr="0088193B" w:rsidRDefault="002D48C2" w:rsidP="0033746E">
            <w:pPr>
              <w:pStyle w:val="TAC"/>
            </w:pPr>
            <w:r w:rsidRPr="0088193B">
              <w:t>24496</w:t>
            </w:r>
          </w:p>
        </w:tc>
        <w:tc>
          <w:tcPr>
            <w:tcW w:w="0" w:type="auto"/>
            <w:vAlign w:val="center"/>
          </w:tcPr>
          <w:p w14:paraId="49161F11" w14:textId="77777777" w:rsidR="002D48C2" w:rsidRPr="0088193B" w:rsidRDefault="002D48C2" w:rsidP="0033746E">
            <w:pPr>
              <w:pStyle w:val="TAC"/>
            </w:pPr>
            <w:r w:rsidRPr="0088193B">
              <w:t>25456</w:t>
            </w:r>
          </w:p>
        </w:tc>
        <w:tc>
          <w:tcPr>
            <w:tcW w:w="0" w:type="auto"/>
            <w:vAlign w:val="center"/>
          </w:tcPr>
          <w:p w14:paraId="70B2AF02" w14:textId="77777777" w:rsidR="002D48C2" w:rsidRPr="0088193B" w:rsidRDefault="002D48C2" w:rsidP="0033746E">
            <w:pPr>
              <w:pStyle w:val="TAC"/>
            </w:pPr>
            <w:r w:rsidRPr="0088193B">
              <w:t>25456</w:t>
            </w:r>
          </w:p>
        </w:tc>
        <w:tc>
          <w:tcPr>
            <w:tcW w:w="0" w:type="auto"/>
            <w:vAlign w:val="center"/>
          </w:tcPr>
          <w:p w14:paraId="11F0C5C8" w14:textId="77777777" w:rsidR="002D48C2" w:rsidRPr="0088193B" w:rsidRDefault="002D48C2" w:rsidP="0033746E">
            <w:pPr>
              <w:pStyle w:val="TAC"/>
            </w:pPr>
            <w:r w:rsidRPr="0088193B">
              <w:t>25456</w:t>
            </w:r>
          </w:p>
        </w:tc>
        <w:tc>
          <w:tcPr>
            <w:tcW w:w="0" w:type="auto"/>
            <w:vAlign w:val="center"/>
          </w:tcPr>
          <w:p w14:paraId="5CE04C6A" w14:textId="77777777" w:rsidR="002D48C2" w:rsidRPr="0088193B" w:rsidRDefault="002D48C2" w:rsidP="0033746E">
            <w:pPr>
              <w:pStyle w:val="TAC"/>
            </w:pPr>
            <w:r w:rsidRPr="0088193B">
              <w:t>25456</w:t>
            </w:r>
          </w:p>
        </w:tc>
      </w:tr>
      <w:tr w:rsidR="002D48C2" w:rsidRPr="0088193B" w14:paraId="45DA348A" w14:textId="77777777" w:rsidTr="005D0187">
        <w:trPr>
          <w:cantSplit/>
          <w:jc w:val="center"/>
        </w:trPr>
        <w:tc>
          <w:tcPr>
            <w:tcW w:w="619" w:type="dxa"/>
            <w:tcBorders>
              <w:right w:val="double" w:sz="4" w:space="0" w:color="auto"/>
            </w:tcBorders>
            <w:shd w:val="clear" w:color="auto" w:fill="auto"/>
            <w:vAlign w:val="center"/>
          </w:tcPr>
          <w:p w14:paraId="75810843"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7226E6A0" w14:textId="77777777" w:rsidR="002D48C2" w:rsidRPr="0088193B" w:rsidRDefault="002D48C2" w:rsidP="0033746E">
            <w:pPr>
              <w:pStyle w:val="TAC"/>
            </w:pPr>
            <w:r w:rsidRPr="0088193B">
              <w:t>26416</w:t>
            </w:r>
          </w:p>
        </w:tc>
        <w:tc>
          <w:tcPr>
            <w:tcW w:w="0" w:type="auto"/>
            <w:vAlign w:val="center"/>
          </w:tcPr>
          <w:p w14:paraId="596A84BB" w14:textId="77777777" w:rsidR="002D48C2" w:rsidRPr="0088193B" w:rsidRDefault="002D48C2" w:rsidP="0033746E">
            <w:pPr>
              <w:pStyle w:val="TAC"/>
            </w:pPr>
            <w:r w:rsidRPr="0088193B">
              <w:t>26416</w:t>
            </w:r>
          </w:p>
        </w:tc>
        <w:tc>
          <w:tcPr>
            <w:tcW w:w="0" w:type="auto"/>
            <w:vAlign w:val="center"/>
          </w:tcPr>
          <w:p w14:paraId="6672D678" w14:textId="77777777" w:rsidR="002D48C2" w:rsidRPr="0088193B" w:rsidRDefault="002D48C2" w:rsidP="0033746E">
            <w:pPr>
              <w:pStyle w:val="TAC"/>
            </w:pPr>
            <w:r w:rsidRPr="0088193B">
              <w:t>26416</w:t>
            </w:r>
          </w:p>
        </w:tc>
        <w:tc>
          <w:tcPr>
            <w:tcW w:w="0" w:type="auto"/>
            <w:vAlign w:val="center"/>
          </w:tcPr>
          <w:p w14:paraId="5E9A9FF2" w14:textId="77777777" w:rsidR="002D48C2" w:rsidRPr="0088193B" w:rsidRDefault="002D48C2" w:rsidP="0033746E">
            <w:pPr>
              <w:pStyle w:val="TAC"/>
            </w:pPr>
            <w:r w:rsidRPr="0088193B">
              <w:t>27376</w:t>
            </w:r>
          </w:p>
        </w:tc>
        <w:tc>
          <w:tcPr>
            <w:tcW w:w="0" w:type="auto"/>
            <w:vAlign w:val="center"/>
          </w:tcPr>
          <w:p w14:paraId="6CF6E565" w14:textId="77777777" w:rsidR="002D48C2" w:rsidRPr="0088193B" w:rsidRDefault="002D48C2" w:rsidP="0033746E">
            <w:pPr>
              <w:pStyle w:val="TAC"/>
            </w:pPr>
            <w:r w:rsidRPr="0088193B">
              <w:t>27376</w:t>
            </w:r>
          </w:p>
        </w:tc>
        <w:tc>
          <w:tcPr>
            <w:tcW w:w="0" w:type="auto"/>
            <w:vAlign w:val="center"/>
          </w:tcPr>
          <w:p w14:paraId="56CB55C4" w14:textId="77777777" w:rsidR="002D48C2" w:rsidRPr="0088193B" w:rsidRDefault="002D48C2" w:rsidP="0033746E">
            <w:pPr>
              <w:pStyle w:val="TAC"/>
            </w:pPr>
            <w:r w:rsidRPr="0088193B">
              <w:t>27376</w:t>
            </w:r>
          </w:p>
        </w:tc>
        <w:tc>
          <w:tcPr>
            <w:tcW w:w="0" w:type="auto"/>
            <w:vAlign w:val="center"/>
          </w:tcPr>
          <w:p w14:paraId="51A626A1" w14:textId="77777777" w:rsidR="002D48C2" w:rsidRPr="0088193B" w:rsidRDefault="002D48C2" w:rsidP="0033746E">
            <w:pPr>
              <w:pStyle w:val="TAC"/>
            </w:pPr>
            <w:r w:rsidRPr="0088193B">
              <w:t>28336</w:t>
            </w:r>
          </w:p>
        </w:tc>
        <w:tc>
          <w:tcPr>
            <w:tcW w:w="0" w:type="auto"/>
            <w:vAlign w:val="center"/>
          </w:tcPr>
          <w:p w14:paraId="6E24D3F0" w14:textId="77777777" w:rsidR="002D48C2" w:rsidRPr="0088193B" w:rsidRDefault="002D48C2" w:rsidP="0033746E">
            <w:pPr>
              <w:pStyle w:val="TAC"/>
            </w:pPr>
            <w:r w:rsidRPr="0088193B">
              <w:t>28336</w:t>
            </w:r>
          </w:p>
        </w:tc>
        <w:tc>
          <w:tcPr>
            <w:tcW w:w="0" w:type="auto"/>
            <w:vAlign w:val="center"/>
          </w:tcPr>
          <w:p w14:paraId="15E39C25" w14:textId="77777777" w:rsidR="002D48C2" w:rsidRPr="0088193B" w:rsidRDefault="002D48C2" w:rsidP="0033746E">
            <w:pPr>
              <w:pStyle w:val="TAC"/>
            </w:pPr>
            <w:r w:rsidRPr="0088193B">
              <w:t>28336</w:t>
            </w:r>
          </w:p>
        </w:tc>
        <w:tc>
          <w:tcPr>
            <w:tcW w:w="0" w:type="auto"/>
            <w:vAlign w:val="center"/>
          </w:tcPr>
          <w:p w14:paraId="57E9F7F4" w14:textId="77777777" w:rsidR="002D48C2" w:rsidRPr="0088193B" w:rsidRDefault="002D48C2" w:rsidP="0033746E">
            <w:pPr>
              <w:pStyle w:val="TAC"/>
            </w:pPr>
            <w:r w:rsidRPr="0088193B">
              <w:t>28336</w:t>
            </w:r>
          </w:p>
        </w:tc>
      </w:tr>
      <w:tr w:rsidR="002D48C2" w:rsidRPr="0088193B" w14:paraId="751B0B74" w14:textId="77777777" w:rsidTr="005D0187">
        <w:trPr>
          <w:cantSplit/>
          <w:jc w:val="center"/>
        </w:trPr>
        <w:tc>
          <w:tcPr>
            <w:tcW w:w="619" w:type="dxa"/>
            <w:tcBorders>
              <w:right w:val="double" w:sz="4" w:space="0" w:color="auto"/>
            </w:tcBorders>
            <w:shd w:val="clear" w:color="auto" w:fill="auto"/>
            <w:vAlign w:val="center"/>
          </w:tcPr>
          <w:p w14:paraId="5F1E775C"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2ED5ED79" w14:textId="77777777" w:rsidR="002D48C2" w:rsidRPr="0088193B" w:rsidRDefault="002D48C2" w:rsidP="0033746E">
            <w:pPr>
              <w:pStyle w:val="TAC"/>
            </w:pPr>
            <w:r w:rsidRPr="0088193B">
              <w:t>28336</w:t>
            </w:r>
          </w:p>
        </w:tc>
        <w:tc>
          <w:tcPr>
            <w:tcW w:w="0" w:type="auto"/>
            <w:vAlign w:val="center"/>
          </w:tcPr>
          <w:p w14:paraId="600407C2" w14:textId="77777777" w:rsidR="002D48C2" w:rsidRPr="0088193B" w:rsidRDefault="002D48C2" w:rsidP="0033746E">
            <w:pPr>
              <w:pStyle w:val="TAC"/>
            </w:pPr>
            <w:r w:rsidRPr="0088193B">
              <w:t>28336</w:t>
            </w:r>
          </w:p>
        </w:tc>
        <w:tc>
          <w:tcPr>
            <w:tcW w:w="0" w:type="auto"/>
            <w:vAlign w:val="center"/>
          </w:tcPr>
          <w:p w14:paraId="15AA7E49" w14:textId="77777777" w:rsidR="002D48C2" w:rsidRPr="0088193B" w:rsidRDefault="002D48C2" w:rsidP="0033746E">
            <w:pPr>
              <w:pStyle w:val="TAC"/>
            </w:pPr>
            <w:r w:rsidRPr="0088193B">
              <w:t>28336</w:t>
            </w:r>
          </w:p>
        </w:tc>
        <w:tc>
          <w:tcPr>
            <w:tcW w:w="0" w:type="auto"/>
            <w:vAlign w:val="center"/>
          </w:tcPr>
          <w:p w14:paraId="48BB8412" w14:textId="77777777" w:rsidR="002D48C2" w:rsidRPr="0088193B" w:rsidRDefault="002D48C2" w:rsidP="0033746E">
            <w:pPr>
              <w:pStyle w:val="TAC"/>
            </w:pPr>
            <w:r w:rsidRPr="0088193B">
              <w:t>29296</w:t>
            </w:r>
          </w:p>
        </w:tc>
        <w:tc>
          <w:tcPr>
            <w:tcW w:w="0" w:type="auto"/>
            <w:vAlign w:val="center"/>
          </w:tcPr>
          <w:p w14:paraId="5CC6804D" w14:textId="77777777" w:rsidR="002D48C2" w:rsidRPr="0088193B" w:rsidRDefault="002D48C2" w:rsidP="0033746E">
            <w:pPr>
              <w:pStyle w:val="TAC"/>
            </w:pPr>
            <w:r w:rsidRPr="0088193B">
              <w:t>29296</w:t>
            </w:r>
          </w:p>
        </w:tc>
        <w:tc>
          <w:tcPr>
            <w:tcW w:w="0" w:type="auto"/>
            <w:vAlign w:val="center"/>
          </w:tcPr>
          <w:p w14:paraId="4634FB0A" w14:textId="77777777" w:rsidR="002D48C2" w:rsidRPr="0088193B" w:rsidRDefault="002D48C2" w:rsidP="0033746E">
            <w:pPr>
              <w:pStyle w:val="TAC"/>
            </w:pPr>
            <w:r w:rsidRPr="0088193B">
              <w:t>29296</w:t>
            </w:r>
          </w:p>
        </w:tc>
        <w:tc>
          <w:tcPr>
            <w:tcW w:w="0" w:type="auto"/>
            <w:vAlign w:val="center"/>
          </w:tcPr>
          <w:p w14:paraId="798F8C24" w14:textId="77777777" w:rsidR="002D48C2" w:rsidRPr="0088193B" w:rsidRDefault="002D48C2" w:rsidP="0033746E">
            <w:pPr>
              <w:pStyle w:val="TAC"/>
            </w:pPr>
            <w:r w:rsidRPr="0088193B">
              <w:t>29296</w:t>
            </w:r>
          </w:p>
        </w:tc>
        <w:tc>
          <w:tcPr>
            <w:tcW w:w="0" w:type="auto"/>
            <w:vAlign w:val="center"/>
          </w:tcPr>
          <w:p w14:paraId="1300354C" w14:textId="77777777" w:rsidR="002D48C2" w:rsidRPr="0088193B" w:rsidRDefault="002D48C2" w:rsidP="0033746E">
            <w:pPr>
              <w:pStyle w:val="TAC"/>
            </w:pPr>
            <w:r w:rsidRPr="0088193B">
              <w:t>30576</w:t>
            </w:r>
          </w:p>
        </w:tc>
        <w:tc>
          <w:tcPr>
            <w:tcW w:w="0" w:type="auto"/>
            <w:vAlign w:val="center"/>
          </w:tcPr>
          <w:p w14:paraId="0A094D99" w14:textId="77777777" w:rsidR="002D48C2" w:rsidRPr="0088193B" w:rsidRDefault="002D48C2" w:rsidP="0033746E">
            <w:pPr>
              <w:pStyle w:val="TAC"/>
            </w:pPr>
            <w:r w:rsidRPr="0088193B">
              <w:t>30576</w:t>
            </w:r>
          </w:p>
        </w:tc>
        <w:tc>
          <w:tcPr>
            <w:tcW w:w="0" w:type="auto"/>
            <w:vAlign w:val="center"/>
          </w:tcPr>
          <w:p w14:paraId="21F2A7C6" w14:textId="77777777" w:rsidR="002D48C2" w:rsidRPr="0088193B" w:rsidRDefault="002D48C2" w:rsidP="0033746E">
            <w:pPr>
              <w:pStyle w:val="TAC"/>
            </w:pPr>
            <w:r w:rsidRPr="0088193B">
              <w:t>30576</w:t>
            </w:r>
          </w:p>
        </w:tc>
      </w:tr>
      <w:tr w:rsidR="002D48C2" w:rsidRPr="0088193B" w14:paraId="0E3E3940" w14:textId="77777777" w:rsidTr="005D0187">
        <w:trPr>
          <w:cantSplit/>
          <w:jc w:val="center"/>
        </w:trPr>
        <w:tc>
          <w:tcPr>
            <w:tcW w:w="619" w:type="dxa"/>
            <w:tcBorders>
              <w:right w:val="double" w:sz="4" w:space="0" w:color="auto"/>
            </w:tcBorders>
            <w:shd w:val="clear" w:color="auto" w:fill="auto"/>
            <w:vAlign w:val="center"/>
          </w:tcPr>
          <w:p w14:paraId="299347A5"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12304B01" w14:textId="77777777" w:rsidR="002D48C2" w:rsidRPr="0088193B" w:rsidRDefault="002D48C2" w:rsidP="0033746E">
            <w:pPr>
              <w:pStyle w:val="TAC"/>
            </w:pPr>
            <w:r w:rsidRPr="0088193B">
              <w:t>29296</w:t>
            </w:r>
          </w:p>
        </w:tc>
        <w:tc>
          <w:tcPr>
            <w:tcW w:w="0" w:type="auto"/>
            <w:vAlign w:val="center"/>
          </w:tcPr>
          <w:p w14:paraId="61BA1278" w14:textId="77777777" w:rsidR="002D48C2" w:rsidRPr="0088193B" w:rsidRDefault="002D48C2" w:rsidP="0033746E">
            <w:pPr>
              <w:pStyle w:val="TAC"/>
            </w:pPr>
            <w:r w:rsidRPr="0088193B">
              <w:t>30576</w:t>
            </w:r>
          </w:p>
        </w:tc>
        <w:tc>
          <w:tcPr>
            <w:tcW w:w="0" w:type="auto"/>
            <w:vAlign w:val="center"/>
          </w:tcPr>
          <w:p w14:paraId="3A636CC5" w14:textId="77777777" w:rsidR="002D48C2" w:rsidRPr="0088193B" w:rsidRDefault="002D48C2" w:rsidP="0033746E">
            <w:pPr>
              <w:pStyle w:val="TAC"/>
            </w:pPr>
            <w:r w:rsidRPr="0088193B">
              <w:t>30576</w:t>
            </w:r>
          </w:p>
        </w:tc>
        <w:tc>
          <w:tcPr>
            <w:tcW w:w="0" w:type="auto"/>
            <w:vAlign w:val="center"/>
          </w:tcPr>
          <w:p w14:paraId="13509FFB" w14:textId="77777777" w:rsidR="002D48C2" w:rsidRPr="0088193B" w:rsidRDefault="002D48C2" w:rsidP="0033746E">
            <w:pPr>
              <w:pStyle w:val="TAC"/>
            </w:pPr>
            <w:r w:rsidRPr="0088193B">
              <w:t>30576</w:t>
            </w:r>
          </w:p>
        </w:tc>
        <w:tc>
          <w:tcPr>
            <w:tcW w:w="0" w:type="auto"/>
            <w:vAlign w:val="center"/>
          </w:tcPr>
          <w:p w14:paraId="17160E91" w14:textId="77777777" w:rsidR="002D48C2" w:rsidRPr="0088193B" w:rsidRDefault="002D48C2" w:rsidP="0033746E">
            <w:pPr>
              <w:pStyle w:val="TAC"/>
            </w:pPr>
            <w:r w:rsidRPr="0088193B">
              <w:t>30576</w:t>
            </w:r>
          </w:p>
        </w:tc>
        <w:tc>
          <w:tcPr>
            <w:tcW w:w="0" w:type="auto"/>
            <w:vAlign w:val="center"/>
          </w:tcPr>
          <w:p w14:paraId="443994DC" w14:textId="77777777" w:rsidR="002D48C2" w:rsidRPr="0088193B" w:rsidRDefault="002D48C2" w:rsidP="0033746E">
            <w:pPr>
              <w:pStyle w:val="TAC"/>
            </w:pPr>
            <w:r w:rsidRPr="0088193B">
              <w:t>31704</w:t>
            </w:r>
          </w:p>
        </w:tc>
        <w:tc>
          <w:tcPr>
            <w:tcW w:w="0" w:type="auto"/>
            <w:vAlign w:val="center"/>
          </w:tcPr>
          <w:p w14:paraId="7010A0FF" w14:textId="77777777" w:rsidR="002D48C2" w:rsidRPr="0088193B" w:rsidRDefault="002D48C2" w:rsidP="0033746E">
            <w:pPr>
              <w:pStyle w:val="TAC"/>
            </w:pPr>
            <w:r w:rsidRPr="0088193B">
              <w:t>31704</w:t>
            </w:r>
          </w:p>
        </w:tc>
        <w:tc>
          <w:tcPr>
            <w:tcW w:w="0" w:type="auto"/>
            <w:vAlign w:val="center"/>
          </w:tcPr>
          <w:p w14:paraId="48FD581D" w14:textId="77777777" w:rsidR="002D48C2" w:rsidRPr="0088193B" w:rsidRDefault="002D48C2" w:rsidP="0033746E">
            <w:pPr>
              <w:pStyle w:val="TAC"/>
            </w:pPr>
            <w:r w:rsidRPr="0088193B">
              <w:t>31704</w:t>
            </w:r>
          </w:p>
        </w:tc>
        <w:tc>
          <w:tcPr>
            <w:tcW w:w="0" w:type="auto"/>
            <w:vAlign w:val="center"/>
          </w:tcPr>
          <w:p w14:paraId="3A2A2594" w14:textId="77777777" w:rsidR="002D48C2" w:rsidRPr="0088193B" w:rsidRDefault="002D48C2" w:rsidP="0033746E">
            <w:pPr>
              <w:pStyle w:val="TAC"/>
            </w:pPr>
            <w:r w:rsidRPr="0088193B">
              <w:t>31704</w:t>
            </w:r>
          </w:p>
        </w:tc>
        <w:tc>
          <w:tcPr>
            <w:tcW w:w="0" w:type="auto"/>
            <w:vAlign w:val="center"/>
          </w:tcPr>
          <w:p w14:paraId="7DF07ED2" w14:textId="77777777" w:rsidR="002D48C2" w:rsidRPr="0088193B" w:rsidRDefault="002D48C2" w:rsidP="0033746E">
            <w:pPr>
              <w:pStyle w:val="TAC"/>
            </w:pPr>
            <w:r w:rsidRPr="0088193B">
              <w:t>32856</w:t>
            </w:r>
          </w:p>
        </w:tc>
      </w:tr>
      <w:tr w:rsidR="002D48C2" w:rsidRPr="0088193B" w14:paraId="4254894A" w14:textId="77777777" w:rsidTr="005D0187">
        <w:trPr>
          <w:cantSplit/>
          <w:jc w:val="center"/>
        </w:trPr>
        <w:tc>
          <w:tcPr>
            <w:tcW w:w="619" w:type="dxa"/>
            <w:tcBorders>
              <w:right w:val="double" w:sz="4" w:space="0" w:color="auto"/>
            </w:tcBorders>
            <w:shd w:val="clear" w:color="auto" w:fill="auto"/>
            <w:vAlign w:val="center"/>
          </w:tcPr>
          <w:p w14:paraId="04270294"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679A8F53" w14:textId="77777777" w:rsidR="002D48C2" w:rsidRPr="0088193B" w:rsidRDefault="002D48C2" w:rsidP="0033746E">
            <w:pPr>
              <w:pStyle w:val="TAC"/>
            </w:pPr>
            <w:r w:rsidRPr="0088193B">
              <w:t>32856</w:t>
            </w:r>
          </w:p>
        </w:tc>
        <w:tc>
          <w:tcPr>
            <w:tcW w:w="0" w:type="auto"/>
            <w:vAlign w:val="center"/>
          </w:tcPr>
          <w:p w14:paraId="2F795FC2" w14:textId="77777777" w:rsidR="002D48C2" w:rsidRPr="0088193B" w:rsidRDefault="002D48C2" w:rsidP="0033746E">
            <w:pPr>
              <w:pStyle w:val="TAC"/>
            </w:pPr>
            <w:r w:rsidRPr="0088193B">
              <w:t>32856</w:t>
            </w:r>
          </w:p>
        </w:tc>
        <w:tc>
          <w:tcPr>
            <w:tcW w:w="0" w:type="auto"/>
            <w:vAlign w:val="center"/>
          </w:tcPr>
          <w:p w14:paraId="5E5B71F0" w14:textId="77777777" w:rsidR="002D48C2" w:rsidRPr="0088193B" w:rsidRDefault="002D48C2" w:rsidP="0033746E">
            <w:pPr>
              <w:pStyle w:val="TAC"/>
            </w:pPr>
            <w:r w:rsidRPr="0088193B">
              <w:t>34008</w:t>
            </w:r>
          </w:p>
        </w:tc>
        <w:tc>
          <w:tcPr>
            <w:tcW w:w="0" w:type="auto"/>
            <w:vAlign w:val="center"/>
          </w:tcPr>
          <w:p w14:paraId="752EE391" w14:textId="77777777" w:rsidR="002D48C2" w:rsidRPr="0088193B" w:rsidRDefault="002D48C2" w:rsidP="0033746E">
            <w:pPr>
              <w:pStyle w:val="TAC"/>
            </w:pPr>
            <w:r w:rsidRPr="0088193B">
              <w:t>34008</w:t>
            </w:r>
          </w:p>
        </w:tc>
        <w:tc>
          <w:tcPr>
            <w:tcW w:w="0" w:type="auto"/>
            <w:vAlign w:val="center"/>
          </w:tcPr>
          <w:p w14:paraId="22DD3AA6" w14:textId="77777777" w:rsidR="002D48C2" w:rsidRPr="0088193B" w:rsidRDefault="002D48C2" w:rsidP="0033746E">
            <w:pPr>
              <w:pStyle w:val="TAC"/>
            </w:pPr>
            <w:r w:rsidRPr="0088193B">
              <w:t>34008</w:t>
            </w:r>
          </w:p>
        </w:tc>
        <w:tc>
          <w:tcPr>
            <w:tcW w:w="0" w:type="auto"/>
            <w:vAlign w:val="center"/>
          </w:tcPr>
          <w:p w14:paraId="1C1FA748" w14:textId="77777777" w:rsidR="002D48C2" w:rsidRPr="0088193B" w:rsidRDefault="002D48C2" w:rsidP="0033746E">
            <w:pPr>
              <w:pStyle w:val="TAC"/>
            </w:pPr>
            <w:r w:rsidRPr="0088193B">
              <w:t>35160</w:t>
            </w:r>
          </w:p>
        </w:tc>
        <w:tc>
          <w:tcPr>
            <w:tcW w:w="0" w:type="auto"/>
            <w:vAlign w:val="center"/>
          </w:tcPr>
          <w:p w14:paraId="056138BF" w14:textId="77777777" w:rsidR="002D48C2" w:rsidRPr="0088193B" w:rsidRDefault="002D48C2" w:rsidP="0033746E">
            <w:pPr>
              <w:pStyle w:val="TAC"/>
            </w:pPr>
            <w:r w:rsidRPr="0088193B">
              <w:t>35160</w:t>
            </w:r>
          </w:p>
        </w:tc>
        <w:tc>
          <w:tcPr>
            <w:tcW w:w="0" w:type="auto"/>
            <w:vAlign w:val="center"/>
          </w:tcPr>
          <w:p w14:paraId="7DCAA4B7" w14:textId="77777777" w:rsidR="002D48C2" w:rsidRPr="0088193B" w:rsidRDefault="002D48C2" w:rsidP="0033746E">
            <w:pPr>
              <w:pStyle w:val="TAC"/>
            </w:pPr>
            <w:r w:rsidRPr="0088193B">
              <w:t>35160</w:t>
            </w:r>
          </w:p>
        </w:tc>
        <w:tc>
          <w:tcPr>
            <w:tcW w:w="0" w:type="auto"/>
            <w:vAlign w:val="center"/>
          </w:tcPr>
          <w:p w14:paraId="621DFC8F" w14:textId="77777777" w:rsidR="002D48C2" w:rsidRPr="0088193B" w:rsidRDefault="002D48C2" w:rsidP="0033746E">
            <w:pPr>
              <w:pStyle w:val="TAC"/>
            </w:pPr>
            <w:r w:rsidRPr="0088193B">
              <w:t>35160</w:t>
            </w:r>
          </w:p>
        </w:tc>
        <w:tc>
          <w:tcPr>
            <w:tcW w:w="0" w:type="auto"/>
            <w:vAlign w:val="center"/>
          </w:tcPr>
          <w:p w14:paraId="336EF25C" w14:textId="77777777" w:rsidR="002D48C2" w:rsidRPr="0088193B" w:rsidRDefault="002D48C2" w:rsidP="0033746E">
            <w:pPr>
              <w:pStyle w:val="TAC"/>
            </w:pPr>
            <w:r w:rsidRPr="0088193B">
              <w:t>36696</w:t>
            </w:r>
          </w:p>
        </w:tc>
      </w:tr>
      <w:tr w:rsidR="002D48C2" w:rsidRPr="0088193B" w14:paraId="7A748E42" w14:textId="77777777" w:rsidTr="005D0187">
        <w:trPr>
          <w:cantSplit/>
          <w:jc w:val="center"/>
        </w:trPr>
        <w:tc>
          <w:tcPr>
            <w:tcW w:w="619" w:type="dxa"/>
            <w:tcBorders>
              <w:right w:val="double" w:sz="4" w:space="0" w:color="auto"/>
            </w:tcBorders>
            <w:shd w:val="clear" w:color="auto" w:fill="auto"/>
            <w:vAlign w:val="center"/>
          </w:tcPr>
          <w:p w14:paraId="4023BBDE"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35EB0146" w14:textId="77777777" w:rsidR="002D48C2" w:rsidRPr="0088193B" w:rsidRDefault="002D48C2" w:rsidP="0033746E">
            <w:pPr>
              <w:pStyle w:val="TAC"/>
            </w:pPr>
            <w:r w:rsidRPr="0088193B">
              <w:t>36696</w:t>
            </w:r>
          </w:p>
        </w:tc>
        <w:tc>
          <w:tcPr>
            <w:tcW w:w="0" w:type="auto"/>
            <w:vAlign w:val="center"/>
          </w:tcPr>
          <w:p w14:paraId="139CBB2A" w14:textId="77777777" w:rsidR="002D48C2" w:rsidRPr="0088193B" w:rsidRDefault="002D48C2" w:rsidP="0033746E">
            <w:pPr>
              <w:pStyle w:val="TAC"/>
            </w:pPr>
            <w:r w:rsidRPr="0088193B">
              <w:t>36696</w:t>
            </w:r>
          </w:p>
        </w:tc>
        <w:tc>
          <w:tcPr>
            <w:tcW w:w="0" w:type="auto"/>
            <w:vAlign w:val="center"/>
          </w:tcPr>
          <w:p w14:paraId="7EC500D6" w14:textId="77777777" w:rsidR="002D48C2" w:rsidRPr="0088193B" w:rsidRDefault="002D48C2" w:rsidP="0033746E">
            <w:pPr>
              <w:pStyle w:val="TAC"/>
            </w:pPr>
            <w:r w:rsidRPr="0088193B">
              <w:t>36696</w:t>
            </w:r>
          </w:p>
        </w:tc>
        <w:tc>
          <w:tcPr>
            <w:tcW w:w="0" w:type="auto"/>
            <w:vAlign w:val="center"/>
          </w:tcPr>
          <w:p w14:paraId="66BE15FD" w14:textId="77777777" w:rsidR="002D48C2" w:rsidRPr="0088193B" w:rsidRDefault="002D48C2" w:rsidP="0033746E">
            <w:pPr>
              <w:pStyle w:val="TAC"/>
            </w:pPr>
            <w:r w:rsidRPr="0088193B">
              <w:t>37888</w:t>
            </w:r>
          </w:p>
        </w:tc>
        <w:tc>
          <w:tcPr>
            <w:tcW w:w="0" w:type="auto"/>
            <w:vAlign w:val="center"/>
          </w:tcPr>
          <w:p w14:paraId="255E7BAE" w14:textId="77777777" w:rsidR="002D48C2" w:rsidRPr="0088193B" w:rsidRDefault="002D48C2" w:rsidP="0033746E">
            <w:pPr>
              <w:pStyle w:val="TAC"/>
            </w:pPr>
            <w:r w:rsidRPr="0088193B">
              <w:t>37888</w:t>
            </w:r>
          </w:p>
        </w:tc>
        <w:tc>
          <w:tcPr>
            <w:tcW w:w="0" w:type="auto"/>
            <w:vAlign w:val="center"/>
          </w:tcPr>
          <w:p w14:paraId="34BB83D9" w14:textId="77777777" w:rsidR="002D48C2" w:rsidRPr="0088193B" w:rsidRDefault="002D48C2" w:rsidP="0033746E">
            <w:pPr>
              <w:pStyle w:val="TAC"/>
            </w:pPr>
            <w:r w:rsidRPr="0088193B">
              <w:t>37888</w:t>
            </w:r>
          </w:p>
        </w:tc>
        <w:tc>
          <w:tcPr>
            <w:tcW w:w="0" w:type="auto"/>
            <w:vAlign w:val="center"/>
          </w:tcPr>
          <w:p w14:paraId="18BDFA2B" w14:textId="77777777" w:rsidR="002D48C2" w:rsidRPr="0088193B" w:rsidRDefault="002D48C2" w:rsidP="0033746E">
            <w:pPr>
              <w:pStyle w:val="TAC"/>
            </w:pPr>
            <w:r w:rsidRPr="0088193B">
              <w:t>37888</w:t>
            </w:r>
          </w:p>
        </w:tc>
        <w:tc>
          <w:tcPr>
            <w:tcW w:w="0" w:type="auto"/>
            <w:vAlign w:val="center"/>
          </w:tcPr>
          <w:p w14:paraId="4B331165" w14:textId="77777777" w:rsidR="002D48C2" w:rsidRPr="0088193B" w:rsidRDefault="002D48C2" w:rsidP="0033746E">
            <w:pPr>
              <w:pStyle w:val="TAC"/>
            </w:pPr>
            <w:r w:rsidRPr="0088193B">
              <w:t>39232</w:t>
            </w:r>
          </w:p>
        </w:tc>
        <w:tc>
          <w:tcPr>
            <w:tcW w:w="0" w:type="auto"/>
            <w:vAlign w:val="center"/>
          </w:tcPr>
          <w:p w14:paraId="012F3E5D" w14:textId="77777777" w:rsidR="002D48C2" w:rsidRPr="0088193B" w:rsidRDefault="002D48C2" w:rsidP="0033746E">
            <w:pPr>
              <w:pStyle w:val="TAC"/>
            </w:pPr>
            <w:r w:rsidRPr="0088193B">
              <w:t>39232</w:t>
            </w:r>
          </w:p>
        </w:tc>
        <w:tc>
          <w:tcPr>
            <w:tcW w:w="0" w:type="auto"/>
            <w:vAlign w:val="center"/>
          </w:tcPr>
          <w:p w14:paraId="0C783421" w14:textId="77777777" w:rsidR="002D48C2" w:rsidRPr="0088193B" w:rsidRDefault="002D48C2" w:rsidP="0033746E">
            <w:pPr>
              <w:pStyle w:val="TAC"/>
            </w:pPr>
            <w:r w:rsidRPr="0088193B">
              <w:t>39232</w:t>
            </w:r>
          </w:p>
        </w:tc>
      </w:tr>
      <w:tr w:rsidR="002D48C2" w:rsidRPr="0088193B" w14:paraId="27B17835" w14:textId="77777777" w:rsidTr="005D0187">
        <w:trPr>
          <w:cantSplit/>
          <w:jc w:val="center"/>
        </w:trPr>
        <w:tc>
          <w:tcPr>
            <w:tcW w:w="619" w:type="dxa"/>
            <w:tcBorders>
              <w:right w:val="double" w:sz="4" w:space="0" w:color="auto"/>
            </w:tcBorders>
            <w:shd w:val="clear" w:color="auto" w:fill="auto"/>
            <w:vAlign w:val="center"/>
          </w:tcPr>
          <w:p w14:paraId="64826F20"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7AEE0B7E" w14:textId="77777777" w:rsidR="002D48C2" w:rsidRPr="0088193B" w:rsidRDefault="002D48C2" w:rsidP="0033746E">
            <w:pPr>
              <w:pStyle w:val="TAC"/>
            </w:pPr>
            <w:r w:rsidRPr="0088193B">
              <w:t>39232</w:t>
            </w:r>
          </w:p>
        </w:tc>
        <w:tc>
          <w:tcPr>
            <w:tcW w:w="0" w:type="auto"/>
            <w:vAlign w:val="center"/>
          </w:tcPr>
          <w:p w14:paraId="193BDE0E" w14:textId="77777777" w:rsidR="002D48C2" w:rsidRPr="0088193B" w:rsidRDefault="002D48C2" w:rsidP="0033746E">
            <w:pPr>
              <w:pStyle w:val="TAC"/>
            </w:pPr>
            <w:r w:rsidRPr="0088193B">
              <w:t>39232</w:t>
            </w:r>
          </w:p>
        </w:tc>
        <w:tc>
          <w:tcPr>
            <w:tcW w:w="0" w:type="auto"/>
            <w:vAlign w:val="center"/>
          </w:tcPr>
          <w:p w14:paraId="28C28D8A" w14:textId="77777777" w:rsidR="002D48C2" w:rsidRPr="0088193B" w:rsidRDefault="002D48C2" w:rsidP="0033746E">
            <w:pPr>
              <w:pStyle w:val="TAC"/>
            </w:pPr>
            <w:r w:rsidRPr="0088193B">
              <w:t>40576</w:t>
            </w:r>
          </w:p>
        </w:tc>
        <w:tc>
          <w:tcPr>
            <w:tcW w:w="0" w:type="auto"/>
            <w:vAlign w:val="center"/>
          </w:tcPr>
          <w:p w14:paraId="4ABCA16D" w14:textId="77777777" w:rsidR="002D48C2" w:rsidRPr="0088193B" w:rsidRDefault="002D48C2" w:rsidP="0033746E">
            <w:pPr>
              <w:pStyle w:val="TAC"/>
            </w:pPr>
            <w:r w:rsidRPr="0088193B">
              <w:t>40576</w:t>
            </w:r>
          </w:p>
        </w:tc>
        <w:tc>
          <w:tcPr>
            <w:tcW w:w="0" w:type="auto"/>
            <w:vAlign w:val="center"/>
          </w:tcPr>
          <w:p w14:paraId="4189B893" w14:textId="77777777" w:rsidR="002D48C2" w:rsidRPr="0088193B" w:rsidRDefault="002D48C2" w:rsidP="0033746E">
            <w:pPr>
              <w:pStyle w:val="TAC"/>
            </w:pPr>
            <w:r w:rsidRPr="0088193B">
              <w:t>40576</w:t>
            </w:r>
          </w:p>
        </w:tc>
        <w:tc>
          <w:tcPr>
            <w:tcW w:w="0" w:type="auto"/>
            <w:vAlign w:val="center"/>
          </w:tcPr>
          <w:p w14:paraId="5B7AC168" w14:textId="77777777" w:rsidR="002D48C2" w:rsidRPr="0088193B" w:rsidRDefault="002D48C2" w:rsidP="0033746E">
            <w:pPr>
              <w:pStyle w:val="TAC"/>
            </w:pPr>
            <w:r w:rsidRPr="0088193B">
              <w:t>40576</w:t>
            </w:r>
          </w:p>
        </w:tc>
        <w:tc>
          <w:tcPr>
            <w:tcW w:w="0" w:type="auto"/>
            <w:vAlign w:val="center"/>
          </w:tcPr>
          <w:p w14:paraId="0F5AA31A" w14:textId="77777777" w:rsidR="002D48C2" w:rsidRPr="0088193B" w:rsidRDefault="002D48C2" w:rsidP="0033746E">
            <w:pPr>
              <w:pStyle w:val="TAC"/>
            </w:pPr>
            <w:r w:rsidRPr="0088193B">
              <w:t>42368</w:t>
            </w:r>
          </w:p>
        </w:tc>
        <w:tc>
          <w:tcPr>
            <w:tcW w:w="0" w:type="auto"/>
            <w:vAlign w:val="center"/>
          </w:tcPr>
          <w:p w14:paraId="232FDAA3" w14:textId="77777777" w:rsidR="002D48C2" w:rsidRPr="0088193B" w:rsidRDefault="002D48C2" w:rsidP="0033746E">
            <w:pPr>
              <w:pStyle w:val="TAC"/>
            </w:pPr>
            <w:r w:rsidRPr="0088193B">
              <w:t>42368</w:t>
            </w:r>
          </w:p>
        </w:tc>
        <w:tc>
          <w:tcPr>
            <w:tcW w:w="0" w:type="auto"/>
            <w:vAlign w:val="center"/>
          </w:tcPr>
          <w:p w14:paraId="7DE36FE9" w14:textId="77777777" w:rsidR="002D48C2" w:rsidRPr="0088193B" w:rsidRDefault="002D48C2" w:rsidP="0033746E">
            <w:pPr>
              <w:pStyle w:val="TAC"/>
            </w:pPr>
            <w:r w:rsidRPr="0088193B">
              <w:t>42368</w:t>
            </w:r>
          </w:p>
        </w:tc>
        <w:tc>
          <w:tcPr>
            <w:tcW w:w="0" w:type="auto"/>
            <w:vAlign w:val="center"/>
          </w:tcPr>
          <w:p w14:paraId="19492F8A" w14:textId="77777777" w:rsidR="002D48C2" w:rsidRPr="0088193B" w:rsidRDefault="002D48C2" w:rsidP="0033746E">
            <w:pPr>
              <w:pStyle w:val="TAC"/>
            </w:pPr>
            <w:r w:rsidRPr="0088193B">
              <w:t>43816</w:t>
            </w:r>
          </w:p>
        </w:tc>
      </w:tr>
      <w:tr w:rsidR="002D48C2" w:rsidRPr="0088193B" w14:paraId="6ADAD08C" w14:textId="77777777" w:rsidTr="005D0187">
        <w:trPr>
          <w:cantSplit/>
          <w:jc w:val="center"/>
        </w:trPr>
        <w:tc>
          <w:tcPr>
            <w:tcW w:w="619" w:type="dxa"/>
            <w:tcBorders>
              <w:right w:val="double" w:sz="4" w:space="0" w:color="auto"/>
            </w:tcBorders>
            <w:shd w:val="clear" w:color="auto" w:fill="auto"/>
            <w:vAlign w:val="center"/>
          </w:tcPr>
          <w:p w14:paraId="5E5D5022"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3CD8221C" w14:textId="77777777" w:rsidR="002D48C2" w:rsidRPr="0088193B" w:rsidRDefault="002D48C2" w:rsidP="0033746E">
            <w:pPr>
              <w:pStyle w:val="TAC"/>
            </w:pPr>
            <w:r w:rsidRPr="0088193B">
              <w:t>42368</w:t>
            </w:r>
          </w:p>
        </w:tc>
        <w:tc>
          <w:tcPr>
            <w:tcW w:w="0" w:type="auto"/>
            <w:vAlign w:val="center"/>
          </w:tcPr>
          <w:p w14:paraId="4AA16C61" w14:textId="77777777" w:rsidR="002D48C2" w:rsidRPr="0088193B" w:rsidRDefault="002D48C2" w:rsidP="0033746E">
            <w:pPr>
              <w:pStyle w:val="TAC"/>
            </w:pPr>
            <w:r w:rsidRPr="0088193B">
              <w:t>42368</w:t>
            </w:r>
          </w:p>
        </w:tc>
        <w:tc>
          <w:tcPr>
            <w:tcW w:w="0" w:type="auto"/>
            <w:vAlign w:val="center"/>
          </w:tcPr>
          <w:p w14:paraId="2DC7A7C5" w14:textId="77777777" w:rsidR="002D48C2" w:rsidRPr="0088193B" w:rsidRDefault="002D48C2" w:rsidP="0033746E">
            <w:pPr>
              <w:pStyle w:val="TAC"/>
            </w:pPr>
            <w:r w:rsidRPr="0088193B">
              <w:t>43816</w:t>
            </w:r>
          </w:p>
        </w:tc>
        <w:tc>
          <w:tcPr>
            <w:tcW w:w="0" w:type="auto"/>
            <w:vAlign w:val="center"/>
          </w:tcPr>
          <w:p w14:paraId="5F7C04EF" w14:textId="77777777" w:rsidR="002D48C2" w:rsidRPr="0088193B" w:rsidRDefault="002D48C2" w:rsidP="0033746E">
            <w:pPr>
              <w:pStyle w:val="TAC"/>
            </w:pPr>
            <w:r w:rsidRPr="0088193B">
              <w:t>43816</w:t>
            </w:r>
          </w:p>
        </w:tc>
        <w:tc>
          <w:tcPr>
            <w:tcW w:w="0" w:type="auto"/>
            <w:vAlign w:val="center"/>
          </w:tcPr>
          <w:p w14:paraId="33D632E5" w14:textId="77777777" w:rsidR="002D48C2" w:rsidRPr="0088193B" w:rsidRDefault="002D48C2" w:rsidP="0033746E">
            <w:pPr>
              <w:pStyle w:val="TAC"/>
            </w:pPr>
            <w:r w:rsidRPr="0088193B">
              <w:t>43816</w:t>
            </w:r>
          </w:p>
        </w:tc>
        <w:tc>
          <w:tcPr>
            <w:tcW w:w="0" w:type="auto"/>
            <w:vAlign w:val="center"/>
          </w:tcPr>
          <w:p w14:paraId="3B6B4E83" w14:textId="77777777" w:rsidR="002D48C2" w:rsidRPr="0088193B" w:rsidRDefault="002D48C2" w:rsidP="0033746E">
            <w:pPr>
              <w:pStyle w:val="TAC"/>
            </w:pPr>
            <w:r w:rsidRPr="0088193B">
              <w:t>45352</w:t>
            </w:r>
          </w:p>
        </w:tc>
        <w:tc>
          <w:tcPr>
            <w:tcW w:w="0" w:type="auto"/>
            <w:vAlign w:val="center"/>
          </w:tcPr>
          <w:p w14:paraId="1EAFD0D5" w14:textId="77777777" w:rsidR="002D48C2" w:rsidRPr="0088193B" w:rsidRDefault="002D48C2" w:rsidP="0033746E">
            <w:pPr>
              <w:pStyle w:val="TAC"/>
            </w:pPr>
            <w:r w:rsidRPr="0088193B">
              <w:t>45352</w:t>
            </w:r>
          </w:p>
        </w:tc>
        <w:tc>
          <w:tcPr>
            <w:tcW w:w="0" w:type="auto"/>
            <w:vAlign w:val="center"/>
          </w:tcPr>
          <w:p w14:paraId="59EB3BAB" w14:textId="77777777" w:rsidR="002D48C2" w:rsidRPr="0088193B" w:rsidRDefault="002D48C2" w:rsidP="0033746E">
            <w:pPr>
              <w:pStyle w:val="TAC"/>
            </w:pPr>
            <w:r w:rsidRPr="0088193B">
              <w:t>45352</w:t>
            </w:r>
          </w:p>
        </w:tc>
        <w:tc>
          <w:tcPr>
            <w:tcW w:w="0" w:type="auto"/>
            <w:vAlign w:val="center"/>
          </w:tcPr>
          <w:p w14:paraId="305CE31E" w14:textId="77777777" w:rsidR="002D48C2" w:rsidRPr="0088193B" w:rsidRDefault="002D48C2" w:rsidP="0033746E">
            <w:pPr>
              <w:pStyle w:val="TAC"/>
            </w:pPr>
            <w:r w:rsidRPr="0088193B">
              <w:t>46888</w:t>
            </w:r>
          </w:p>
        </w:tc>
        <w:tc>
          <w:tcPr>
            <w:tcW w:w="0" w:type="auto"/>
            <w:vAlign w:val="center"/>
          </w:tcPr>
          <w:p w14:paraId="7681C120" w14:textId="77777777" w:rsidR="002D48C2" w:rsidRPr="0088193B" w:rsidRDefault="002D48C2" w:rsidP="0033746E">
            <w:pPr>
              <w:pStyle w:val="TAC"/>
            </w:pPr>
            <w:r w:rsidRPr="0088193B">
              <w:t>46888</w:t>
            </w:r>
          </w:p>
        </w:tc>
      </w:tr>
      <w:tr w:rsidR="002D48C2" w:rsidRPr="0088193B" w14:paraId="102C4B85" w14:textId="77777777" w:rsidTr="005D0187">
        <w:trPr>
          <w:cantSplit/>
          <w:jc w:val="center"/>
        </w:trPr>
        <w:tc>
          <w:tcPr>
            <w:tcW w:w="619" w:type="dxa"/>
            <w:tcBorders>
              <w:right w:val="double" w:sz="4" w:space="0" w:color="auto"/>
            </w:tcBorders>
            <w:shd w:val="clear" w:color="auto" w:fill="auto"/>
            <w:vAlign w:val="center"/>
          </w:tcPr>
          <w:p w14:paraId="677F88A9"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22AABAB3" w14:textId="77777777" w:rsidR="002D48C2" w:rsidRPr="0088193B" w:rsidRDefault="002D48C2" w:rsidP="0033746E">
            <w:pPr>
              <w:pStyle w:val="TAC"/>
            </w:pPr>
            <w:r w:rsidRPr="0088193B">
              <w:t>45352</w:t>
            </w:r>
          </w:p>
        </w:tc>
        <w:tc>
          <w:tcPr>
            <w:tcW w:w="0" w:type="auto"/>
            <w:vAlign w:val="center"/>
          </w:tcPr>
          <w:p w14:paraId="0AC92FCF" w14:textId="77777777" w:rsidR="002D48C2" w:rsidRPr="0088193B" w:rsidRDefault="002D48C2" w:rsidP="0033746E">
            <w:pPr>
              <w:pStyle w:val="TAC"/>
            </w:pPr>
            <w:r w:rsidRPr="0088193B">
              <w:t>46888</w:t>
            </w:r>
          </w:p>
        </w:tc>
        <w:tc>
          <w:tcPr>
            <w:tcW w:w="0" w:type="auto"/>
            <w:vAlign w:val="center"/>
          </w:tcPr>
          <w:p w14:paraId="633BD650" w14:textId="77777777" w:rsidR="002D48C2" w:rsidRPr="0088193B" w:rsidRDefault="002D48C2" w:rsidP="0033746E">
            <w:pPr>
              <w:pStyle w:val="TAC"/>
            </w:pPr>
            <w:r w:rsidRPr="0088193B">
              <w:t>46888</w:t>
            </w:r>
          </w:p>
        </w:tc>
        <w:tc>
          <w:tcPr>
            <w:tcW w:w="0" w:type="auto"/>
            <w:vAlign w:val="center"/>
          </w:tcPr>
          <w:p w14:paraId="0999AB29" w14:textId="77777777" w:rsidR="002D48C2" w:rsidRPr="0088193B" w:rsidRDefault="002D48C2" w:rsidP="0033746E">
            <w:pPr>
              <w:pStyle w:val="TAC"/>
            </w:pPr>
            <w:r w:rsidRPr="0088193B">
              <w:t>46888</w:t>
            </w:r>
          </w:p>
        </w:tc>
        <w:tc>
          <w:tcPr>
            <w:tcW w:w="0" w:type="auto"/>
            <w:vAlign w:val="center"/>
          </w:tcPr>
          <w:p w14:paraId="6747ED2E" w14:textId="77777777" w:rsidR="002D48C2" w:rsidRPr="0088193B" w:rsidRDefault="002D48C2" w:rsidP="0033746E">
            <w:pPr>
              <w:pStyle w:val="TAC"/>
            </w:pPr>
            <w:r w:rsidRPr="0088193B">
              <w:t>46888</w:t>
            </w:r>
          </w:p>
        </w:tc>
        <w:tc>
          <w:tcPr>
            <w:tcW w:w="0" w:type="auto"/>
            <w:vAlign w:val="center"/>
          </w:tcPr>
          <w:p w14:paraId="4D62DAC5" w14:textId="77777777" w:rsidR="002D48C2" w:rsidRPr="0088193B" w:rsidRDefault="002D48C2" w:rsidP="0033746E">
            <w:pPr>
              <w:pStyle w:val="TAC"/>
            </w:pPr>
            <w:r w:rsidRPr="0088193B">
              <w:t>48936</w:t>
            </w:r>
          </w:p>
        </w:tc>
        <w:tc>
          <w:tcPr>
            <w:tcW w:w="0" w:type="auto"/>
            <w:vAlign w:val="center"/>
          </w:tcPr>
          <w:p w14:paraId="646FA855" w14:textId="77777777" w:rsidR="002D48C2" w:rsidRPr="0088193B" w:rsidRDefault="002D48C2" w:rsidP="0033746E">
            <w:pPr>
              <w:pStyle w:val="TAC"/>
            </w:pPr>
            <w:r w:rsidRPr="0088193B">
              <w:t>48936</w:t>
            </w:r>
          </w:p>
        </w:tc>
        <w:tc>
          <w:tcPr>
            <w:tcW w:w="0" w:type="auto"/>
            <w:vAlign w:val="center"/>
          </w:tcPr>
          <w:p w14:paraId="2A99ACE2" w14:textId="77777777" w:rsidR="002D48C2" w:rsidRPr="0088193B" w:rsidRDefault="002D48C2" w:rsidP="0033746E">
            <w:pPr>
              <w:pStyle w:val="TAC"/>
            </w:pPr>
            <w:r w:rsidRPr="0088193B">
              <w:t>48936</w:t>
            </w:r>
          </w:p>
        </w:tc>
        <w:tc>
          <w:tcPr>
            <w:tcW w:w="0" w:type="auto"/>
            <w:vAlign w:val="center"/>
          </w:tcPr>
          <w:p w14:paraId="648A1212" w14:textId="77777777" w:rsidR="002D48C2" w:rsidRPr="0088193B" w:rsidRDefault="002D48C2" w:rsidP="0033746E">
            <w:pPr>
              <w:pStyle w:val="TAC"/>
            </w:pPr>
            <w:r w:rsidRPr="0088193B">
              <w:t>48936</w:t>
            </w:r>
          </w:p>
        </w:tc>
        <w:tc>
          <w:tcPr>
            <w:tcW w:w="0" w:type="auto"/>
            <w:vAlign w:val="center"/>
          </w:tcPr>
          <w:p w14:paraId="1FE430AE" w14:textId="77777777" w:rsidR="002D48C2" w:rsidRPr="0088193B" w:rsidRDefault="002D48C2" w:rsidP="0033746E">
            <w:pPr>
              <w:pStyle w:val="TAC"/>
            </w:pPr>
            <w:r w:rsidRPr="0088193B">
              <w:t>51024</w:t>
            </w:r>
          </w:p>
        </w:tc>
      </w:tr>
      <w:tr w:rsidR="002D48C2" w:rsidRPr="0088193B" w14:paraId="7601AF6E" w14:textId="77777777" w:rsidTr="005D0187">
        <w:trPr>
          <w:cantSplit/>
          <w:jc w:val="center"/>
        </w:trPr>
        <w:tc>
          <w:tcPr>
            <w:tcW w:w="619" w:type="dxa"/>
            <w:tcBorders>
              <w:right w:val="double" w:sz="4" w:space="0" w:color="auto"/>
            </w:tcBorders>
            <w:shd w:val="clear" w:color="auto" w:fill="auto"/>
            <w:vAlign w:val="center"/>
          </w:tcPr>
          <w:p w14:paraId="0E59EBA9"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2AB26AAB" w14:textId="77777777" w:rsidR="002D48C2" w:rsidRPr="0088193B" w:rsidRDefault="002D48C2" w:rsidP="0033746E">
            <w:pPr>
              <w:pStyle w:val="TAC"/>
            </w:pPr>
            <w:r w:rsidRPr="0088193B">
              <w:t>48936</w:t>
            </w:r>
          </w:p>
        </w:tc>
        <w:tc>
          <w:tcPr>
            <w:tcW w:w="0" w:type="auto"/>
            <w:vAlign w:val="center"/>
          </w:tcPr>
          <w:p w14:paraId="19B2E569" w14:textId="77777777" w:rsidR="002D48C2" w:rsidRPr="0088193B" w:rsidRDefault="002D48C2" w:rsidP="0033746E">
            <w:pPr>
              <w:pStyle w:val="TAC"/>
            </w:pPr>
            <w:r w:rsidRPr="0088193B">
              <w:t>48936</w:t>
            </w:r>
          </w:p>
        </w:tc>
        <w:tc>
          <w:tcPr>
            <w:tcW w:w="0" w:type="auto"/>
            <w:vAlign w:val="center"/>
          </w:tcPr>
          <w:p w14:paraId="7F17A4F6" w14:textId="77777777" w:rsidR="002D48C2" w:rsidRPr="0088193B" w:rsidRDefault="002D48C2" w:rsidP="0033746E">
            <w:pPr>
              <w:pStyle w:val="TAC"/>
            </w:pPr>
            <w:r w:rsidRPr="0088193B">
              <w:t>51024</w:t>
            </w:r>
          </w:p>
        </w:tc>
        <w:tc>
          <w:tcPr>
            <w:tcW w:w="0" w:type="auto"/>
            <w:vAlign w:val="center"/>
          </w:tcPr>
          <w:p w14:paraId="49207DEF" w14:textId="77777777" w:rsidR="002D48C2" w:rsidRPr="0088193B" w:rsidRDefault="002D48C2" w:rsidP="0033746E">
            <w:pPr>
              <w:pStyle w:val="TAC"/>
            </w:pPr>
            <w:r w:rsidRPr="0088193B">
              <w:t>51024</w:t>
            </w:r>
          </w:p>
        </w:tc>
        <w:tc>
          <w:tcPr>
            <w:tcW w:w="0" w:type="auto"/>
            <w:vAlign w:val="center"/>
          </w:tcPr>
          <w:p w14:paraId="7E8C0A5E" w14:textId="77777777" w:rsidR="002D48C2" w:rsidRPr="0088193B" w:rsidRDefault="002D48C2" w:rsidP="0033746E">
            <w:pPr>
              <w:pStyle w:val="TAC"/>
            </w:pPr>
            <w:r w:rsidRPr="0088193B">
              <w:t>51024</w:t>
            </w:r>
          </w:p>
        </w:tc>
        <w:tc>
          <w:tcPr>
            <w:tcW w:w="0" w:type="auto"/>
            <w:vAlign w:val="center"/>
          </w:tcPr>
          <w:p w14:paraId="5D76C277" w14:textId="77777777" w:rsidR="002D48C2" w:rsidRPr="0088193B" w:rsidRDefault="002D48C2" w:rsidP="0033746E">
            <w:pPr>
              <w:pStyle w:val="TAC"/>
            </w:pPr>
            <w:r w:rsidRPr="0088193B">
              <w:t>51024</w:t>
            </w:r>
          </w:p>
        </w:tc>
        <w:tc>
          <w:tcPr>
            <w:tcW w:w="0" w:type="auto"/>
            <w:vAlign w:val="center"/>
          </w:tcPr>
          <w:p w14:paraId="300F350F" w14:textId="77777777" w:rsidR="002D48C2" w:rsidRPr="0088193B" w:rsidRDefault="002D48C2" w:rsidP="0033746E">
            <w:pPr>
              <w:pStyle w:val="TAC"/>
            </w:pPr>
            <w:r w:rsidRPr="0088193B">
              <w:t>52752</w:t>
            </w:r>
          </w:p>
        </w:tc>
        <w:tc>
          <w:tcPr>
            <w:tcW w:w="0" w:type="auto"/>
            <w:vAlign w:val="center"/>
          </w:tcPr>
          <w:p w14:paraId="52735485" w14:textId="77777777" w:rsidR="002D48C2" w:rsidRPr="0088193B" w:rsidRDefault="002D48C2" w:rsidP="0033746E">
            <w:pPr>
              <w:pStyle w:val="TAC"/>
            </w:pPr>
            <w:r w:rsidRPr="0088193B">
              <w:t>52752</w:t>
            </w:r>
          </w:p>
        </w:tc>
        <w:tc>
          <w:tcPr>
            <w:tcW w:w="0" w:type="auto"/>
            <w:vAlign w:val="center"/>
          </w:tcPr>
          <w:p w14:paraId="2D7E4484" w14:textId="77777777" w:rsidR="002D48C2" w:rsidRPr="0088193B" w:rsidRDefault="002D48C2" w:rsidP="0033746E">
            <w:pPr>
              <w:pStyle w:val="TAC"/>
            </w:pPr>
            <w:r w:rsidRPr="0088193B">
              <w:t>52752</w:t>
            </w:r>
          </w:p>
        </w:tc>
        <w:tc>
          <w:tcPr>
            <w:tcW w:w="0" w:type="auto"/>
            <w:vAlign w:val="center"/>
          </w:tcPr>
          <w:p w14:paraId="60173965" w14:textId="77777777" w:rsidR="002D48C2" w:rsidRPr="0088193B" w:rsidRDefault="002D48C2" w:rsidP="0033746E">
            <w:pPr>
              <w:pStyle w:val="TAC"/>
            </w:pPr>
            <w:r w:rsidRPr="0088193B">
              <w:t>55056</w:t>
            </w:r>
          </w:p>
        </w:tc>
      </w:tr>
      <w:tr w:rsidR="002D48C2" w:rsidRPr="0088193B" w14:paraId="0B29AB19" w14:textId="77777777" w:rsidTr="005D0187">
        <w:trPr>
          <w:cantSplit/>
          <w:jc w:val="center"/>
        </w:trPr>
        <w:tc>
          <w:tcPr>
            <w:tcW w:w="619" w:type="dxa"/>
            <w:tcBorders>
              <w:right w:val="double" w:sz="4" w:space="0" w:color="auto"/>
            </w:tcBorders>
            <w:shd w:val="clear" w:color="auto" w:fill="auto"/>
            <w:vAlign w:val="center"/>
          </w:tcPr>
          <w:p w14:paraId="39B403B3"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49FEC3DE" w14:textId="77777777" w:rsidR="002D48C2" w:rsidRPr="0088193B" w:rsidRDefault="002D48C2" w:rsidP="0033746E">
            <w:pPr>
              <w:pStyle w:val="TAC"/>
            </w:pPr>
            <w:r w:rsidRPr="0088193B">
              <w:t>52752</w:t>
            </w:r>
          </w:p>
        </w:tc>
        <w:tc>
          <w:tcPr>
            <w:tcW w:w="0" w:type="auto"/>
            <w:vAlign w:val="center"/>
          </w:tcPr>
          <w:p w14:paraId="4DACED52" w14:textId="77777777" w:rsidR="002D48C2" w:rsidRPr="0088193B" w:rsidRDefault="002D48C2" w:rsidP="0033746E">
            <w:pPr>
              <w:pStyle w:val="TAC"/>
            </w:pPr>
            <w:r w:rsidRPr="0088193B">
              <w:t>52752</w:t>
            </w:r>
          </w:p>
        </w:tc>
        <w:tc>
          <w:tcPr>
            <w:tcW w:w="0" w:type="auto"/>
            <w:vAlign w:val="center"/>
          </w:tcPr>
          <w:p w14:paraId="7E193C2D" w14:textId="77777777" w:rsidR="002D48C2" w:rsidRPr="0088193B" w:rsidRDefault="002D48C2" w:rsidP="0033746E">
            <w:pPr>
              <w:pStyle w:val="TAC"/>
            </w:pPr>
            <w:r w:rsidRPr="0088193B">
              <w:t>52752</w:t>
            </w:r>
          </w:p>
        </w:tc>
        <w:tc>
          <w:tcPr>
            <w:tcW w:w="0" w:type="auto"/>
            <w:vAlign w:val="center"/>
          </w:tcPr>
          <w:p w14:paraId="29267EF0" w14:textId="77777777" w:rsidR="002D48C2" w:rsidRPr="0088193B" w:rsidRDefault="002D48C2" w:rsidP="0033746E">
            <w:pPr>
              <w:pStyle w:val="TAC"/>
            </w:pPr>
            <w:r w:rsidRPr="0088193B">
              <w:t>55056</w:t>
            </w:r>
          </w:p>
        </w:tc>
        <w:tc>
          <w:tcPr>
            <w:tcW w:w="0" w:type="auto"/>
            <w:vAlign w:val="center"/>
          </w:tcPr>
          <w:p w14:paraId="44E088F1" w14:textId="77777777" w:rsidR="002D48C2" w:rsidRPr="0088193B" w:rsidRDefault="002D48C2" w:rsidP="0033746E">
            <w:pPr>
              <w:pStyle w:val="TAC"/>
            </w:pPr>
            <w:r w:rsidRPr="0088193B">
              <w:t>55056</w:t>
            </w:r>
          </w:p>
        </w:tc>
        <w:tc>
          <w:tcPr>
            <w:tcW w:w="0" w:type="auto"/>
            <w:vAlign w:val="center"/>
          </w:tcPr>
          <w:p w14:paraId="74F25186" w14:textId="77777777" w:rsidR="002D48C2" w:rsidRPr="0088193B" w:rsidRDefault="002D48C2" w:rsidP="0033746E">
            <w:pPr>
              <w:pStyle w:val="TAC"/>
            </w:pPr>
            <w:r w:rsidRPr="0088193B">
              <w:t>55056</w:t>
            </w:r>
          </w:p>
        </w:tc>
        <w:tc>
          <w:tcPr>
            <w:tcW w:w="0" w:type="auto"/>
            <w:vAlign w:val="center"/>
          </w:tcPr>
          <w:p w14:paraId="0F2E88EE" w14:textId="77777777" w:rsidR="002D48C2" w:rsidRPr="0088193B" w:rsidRDefault="002D48C2" w:rsidP="0033746E">
            <w:pPr>
              <w:pStyle w:val="TAC"/>
            </w:pPr>
            <w:r w:rsidRPr="0088193B">
              <w:t>55056</w:t>
            </w:r>
          </w:p>
        </w:tc>
        <w:tc>
          <w:tcPr>
            <w:tcW w:w="0" w:type="auto"/>
            <w:vAlign w:val="center"/>
          </w:tcPr>
          <w:p w14:paraId="0747C0B2" w14:textId="77777777" w:rsidR="002D48C2" w:rsidRPr="0088193B" w:rsidRDefault="002D48C2" w:rsidP="0033746E">
            <w:pPr>
              <w:pStyle w:val="TAC"/>
            </w:pPr>
            <w:r w:rsidRPr="0088193B">
              <w:t>57336</w:t>
            </w:r>
          </w:p>
        </w:tc>
        <w:tc>
          <w:tcPr>
            <w:tcW w:w="0" w:type="auto"/>
            <w:vAlign w:val="center"/>
          </w:tcPr>
          <w:p w14:paraId="66B822E9" w14:textId="77777777" w:rsidR="002D48C2" w:rsidRPr="0088193B" w:rsidRDefault="002D48C2" w:rsidP="0033746E">
            <w:pPr>
              <w:pStyle w:val="TAC"/>
            </w:pPr>
            <w:r w:rsidRPr="0088193B">
              <w:t>57336</w:t>
            </w:r>
          </w:p>
        </w:tc>
        <w:tc>
          <w:tcPr>
            <w:tcW w:w="0" w:type="auto"/>
            <w:vAlign w:val="center"/>
          </w:tcPr>
          <w:p w14:paraId="412031F7" w14:textId="77777777" w:rsidR="002D48C2" w:rsidRPr="0088193B" w:rsidRDefault="002D48C2" w:rsidP="0033746E">
            <w:pPr>
              <w:pStyle w:val="TAC"/>
            </w:pPr>
            <w:r w:rsidRPr="0088193B">
              <w:t>57336</w:t>
            </w:r>
          </w:p>
        </w:tc>
      </w:tr>
      <w:tr w:rsidR="002D48C2" w:rsidRPr="0088193B" w14:paraId="2DBBD784" w14:textId="77777777" w:rsidTr="005D0187">
        <w:trPr>
          <w:cantSplit/>
          <w:jc w:val="center"/>
        </w:trPr>
        <w:tc>
          <w:tcPr>
            <w:tcW w:w="619" w:type="dxa"/>
            <w:tcBorders>
              <w:right w:val="double" w:sz="4" w:space="0" w:color="auto"/>
            </w:tcBorders>
            <w:shd w:val="clear" w:color="auto" w:fill="auto"/>
            <w:vAlign w:val="center"/>
          </w:tcPr>
          <w:p w14:paraId="589593CE"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7D5428BD" w14:textId="77777777" w:rsidR="002D48C2" w:rsidRPr="0088193B" w:rsidRDefault="002D48C2" w:rsidP="0033746E">
            <w:pPr>
              <w:pStyle w:val="TAC"/>
            </w:pPr>
            <w:r w:rsidRPr="0088193B">
              <w:t>55056</w:t>
            </w:r>
          </w:p>
        </w:tc>
        <w:tc>
          <w:tcPr>
            <w:tcW w:w="0" w:type="auto"/>
            <w:vAlign w:val="center"/>
          </w:tcPr>
          <w:p w14:paraId="20ABD1E0" w14:textId="77777777" w:rsidR="002D48C2" w:rsidRPr="0088193B" w:rsidRDefault="002D48C2" w:rsidP="0033746E">
            <w:pPr>
              <w:pStyle w:val="TAC"/>
            </w:pPr>
            <w:r w:rsidRPr="0088193B">
              <w:t>57336</w:t>
            </w:r>
          </w:p>
        </w:tc>
        <w:tc>
          <w:tcPr>
            <w:tcW w:w="0" w:type="auto"/>
            <w:vAlign w:val="center"/>
          </w:tcPr>
          <w:p w14:paraId="7A9F318C" w14:textId="77777777" w:rsidR="002D48C2" w:rsidRPr="0088193B" w:rsidRDefault="002D48C2" w:rsidP="0033746E">
            <w:pPr>
              <w:pStyle w:val="TAC"/>
            </w:pPr>
            <w:r w:rsidRPr="0088193B">
              <w:t>57336</w:t>
            </w:r>
          </w:p>
        </w:tc>
        <w:tc>
          <w:tcPr>
            <w:tcW w:w="0" w:type="auto"/>
            <w:vAlign w:val="center"/>
          </w:tcPr>
          <w:p w14:paraId="483CCA62" w14:textId="77777777" w:rsidR="002D48C2" w:rsidRPr="0088193B" w:rsidRDefault="002D48C2" w:rsidP="0033746E">
            <w:pPr>
              <w:pStyle w:val="TAC"/>
            </w:pPr>
            <w:r w:rsidRPr="0088193B">
              <w:t>57336</w:t>
            </w:r>
          </w:p>
        </w:tc>
        <w:tc>
          <w:tcPr>
            <w:tcW w:w="0" w:type="auto"/>
            <w:vAlign w:val="center"/>
          </w:tcPr>
          <w:p w14:paraId="5F2CFBA0" w14:textId="77777777" w:rsidR="002D48C2" w:rsidRPr="0088193B" w:rsidRDefault="002D48C2" w:rsidP="0033746E">
            <w:pPr>
              <w:pStyle w:val="TAC"/>
            </w:pPr>
            <w:r w:rsidRPr="0088193B">
              <w:t>57336</w:t>
            </w:r>
          </w:p>
        </w:tc>
        <w:tc>
          <w:tcPr>
            <w:tcW w:w="0" w:type="auto"/>
            <w:vAlign w:val="center"/>
          </w:tcPr>
          <w:p w14:paraId="5BBE03C9" w14:textId="77777777" w:rsidR="002D48C2" w:rsidRPr="0088193B" w:rsidRDefault="002D48C2" w:rsidP="0033746E">
            <w:pPr>
              <w:pStyle w:val="TAC"/>
            </w:pPr>
            <w:r w:rsidRPr="0088193B">
              <w:t>59256</w:t>
            </w:r>
          </w:p>
        </w:tc>
        <w:tc>
          <w:tcPr>
            <w:tcW w:w="0" w:type="auto"/>
            <w:vAlign w:val="center"/>
          </w:tcPr>
          <w:p w14:paraId="23A42DFB" w14:textId="77777777" w:rsidR="002D48C2" w:rsidRPr="0088193B" w:rsidRDefault="002D48C2" w:rsidP="0033746E">
            <w:pPr>
              <w:pStyle w:val="TAC"/>
            </w:pPr>
            <w:r w:rsidRPr="0088193B">
              <w:t>59256</w:t>
            </w:r>
          </w:p>
        </w:tc>
        <w:tc>
          <w:tcPr>
            <w:tcW w:w="0" w:type="auto"/>
            <w:vAlign w:val="center"/>
          </w:tcPr>
          <w:p w14:paraId="6C84C89A" w14:textId="77777777" w:rsidR="002D48C2" w:rsidRPr="0088193B" w:rsidRDefault="002D48C2" w:rsidP="0033746E">
            <w:pPr>
              <w:pStyle w:val="TAC"/>
            </w:pPr>
            <w:r w:rsidRPr="0088193B">
              <w:t>59256</w:t>
            </w:r>
          </w:p>
        </w:tc>
        <w:tc>
          <w:tcPr>
            <w:tcW w:w="0" w:type="auto"/>
            <w:vAlign w:val="center"/>
          </w:tcPr>
          <w:p w14:paraId="3D10B4A8" w14:textId="77777777" w:rsidR="002D48C2" w:rsidRPr="0088193B" w:rsidRDefault="002D48C2" w:rsidP="0033746E">
            <w:pPr>
              <w:pStyle w:val="TAC"/>
            </w:pPr>
            <w:r w:rsidRPr="0088193B">
              <w:t>61664</w:t>
            </w:r>
          </w:p>
        </w:tc>
        <w:tc>
          <w:tcPr>
            <w:tcW w:w="0" w:type="auto"/>
            <w:vAlign w:val="center"/>
          </w:tcPr>
          <w:p w14:paraId="44EF5C7C" w14:textId="77777777" w:rsidR="002D48C2" w:rsidRPr="0088193B" w:rsidRDefault="002D48C2" w:rsidP="0033746E">
            <w:pPr>
              <w:pStyle w:val="TAC"/>
            </w:pPr>
            <w:r w:rsidRPr="0088193B">
              <w:t>61664</w:t>
            </w:r>
          </w:p>
        </w:tc>
      </w:tr>
      <w:tr w:rsidR="002D48C2" w:rsidRPr="0088193B" w14:paraId="080E12BF"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A47ADF5"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4AE96306" w14:textId="77777777" w:rsidR="002D48C2" w:rsidRPr="0088193B" w:rsidRDefault="002D48C2" w:rsidP="0033746E">
            <w:pPr>
              <w:pStyle w:val="TAC"/>
            </w:pPr>
            <w:r w:rsidRPr="0088193B">
              <w:t>57336</w:t>
            </w:r>
          </w:p>
        </w:tc>
        <w:tc>
          <w:tcPr>
            <w:tcW w:w="0" w:type="auto"/>
            <w:tcBorders>
              <w:bottom w:val="single" w:sz="4" w:space="0" w:color="auto"/>
            </w:tcBorders>
            <w:vAlign w:val="center"/>
          </w:tcPr>
          <w:p w14:paraId="7688C0E8" w14:textId="77777777" w:rsidR="002D48C2" w:rsidRPr="0088193B" w:rsidRDefault="002D48C2" w:rsidP="0033746E">
            <w:pPr>
              <w:pStyle w:val="TAC"/>
            </w:pPr>
            <w:r w:rsidRPr="0088193B">
              <w:t>59256</w:t>
            </w:r>
          </w:p>
        </w:tc>
        <w:tc>
          <w:tcPr>
            <w:tcW w:w="0" w:type="auto"/>
            <w:tcBorders>
              <w:bottom w:val="single" w:sz="4" w:space="0" w:color="auto"/>
            </w:tcBorders>
            <w:vAlign w:val="center"/>
          </w:tcPr>
          <w:p w14:paraId="775D7B6A" w14:textId="77777777" w:rsidR="002D48C2" w:rsidRPr="0088193B" w:rsidRDefault="002D48C2" w:rsidP="0033746E">
            <w:pPr>
              <w:pStyle w:val="TAC"/>
            </w:pPr>
            <w:r w:rsidRPr="0088193B">
              <w:t>59256</w:t>
            </w:r>
          </w:p>
        </w:tc>
        <w:tc>
          <w:tcPr>
            <w:tcW w:w="0" w:type="auto"/>
            <w:tcBorders>
              <w:bottom w:val="single" w:sz="4" w:space="0" w:color="auto"/>
            </w:tcBorders>
            <w:vAlign w:val="center"/>
          </w:tcPr>
          <w:p w14:paraId="58548A84" w14:textId="77777777" w:rsidR="002D48C2" w:rsidRPr="0088193B" w:rsidRDefault="002D48C2" w:rsidP="0033746E">
            <w:pPr>
              <w:pStyle w:val="TAC"/>
            </w:pPr>
            <w:r w:rsidRPr="0088193B">
              <w:t>59256</w:t>
            </w:r>
          </w:p>
        </w:tc>
        <w:tc>
          <w:tcPr>
            <w:tcW w:w="0" w:type="auto"/>
            <w:tcBorders>
              <w:bottom w:val="single" w:sz="4" w:space="0" w:color="auto"/>
            </w:tcBorders>
            <w:vAlign w:val="center"/>
          </w:tcPr>
          <w:p w14:paraId="3E52D148"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0A337D25"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74549A94"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6CBB0B0F" w14:textId="77777777" w:rsidR="002D48C2" w:rsidRPr="0088193B" w:rsidRDefault="002D48C2" w:rsidP="0033746E">
            <w:pPr>
              <w:pStyle w:val="TAC"/>
            </w:pPr>
            <w:r w:rsidRPr="0088193B">
              <w:t>61664</w:t>
            </w:r>
          </w:p>
        </w:tc>
        <w:tc>
          <w:tcPr>
            <w:tcW w:w="0" w:type="auto"/>
            <w:tcBorders>
              <w:bottom w:val="single" w:sz="4" w:space="0" w:color="auto"/>
            </w:tcBorders>
            <w:vAlign w:val="center"/>
          </w:tcPr>
          <w:p w14:paraId="5EA442D9"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5EA5572C" w14:textId="77777777" w:rsidR="002D48C2" w:rsidRPr="0088193B" w:rsidRDefault="002D48C2" w:rsidP="0033746E">
            <w:pPr>
              <w:pStyle w:val="TAC"/>
            </w:pPr>
            <w:r w:rsidRPr="0088193B">
              <w:t>63776</w:t>
            </w:r>
          </w:p>
        </w:tc>
      </w:tr>
      <w:tr w:rsidR="002D48C2" w:rsidRPr="0088193B" w14:paraId="68656C58"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EF1E21C"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407C12E8"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72EE13BD"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3278221D"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45C16E1A"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28A9C4CC" w14:textId="77777777" w:rsidR="002D48C2" w:rsidRPr="0088193B" w:rsidRDefault="002D48C2" w:rsidP="0033746E">
            <w:pPr>
              <w:pStyle w:val="TAC"/>
            </w:pPr>
            <w:r w:rsidRPr="0088193B">
              <w:t>71112</w:t>
            </w:r>
          </w:p>
        </w:tc>
        <w:tc>
          <w:tcPr>
            <w:tcW w:w="0" w:type="auto"/>
            <w:tcBorders>
              <w:bottom w:val="single" w:sz="4" w:space="0" w:color="auto"/>
            </w:tcBorders>
            <w:vAlign w:val="center"/>
          </w:tcPr>
          <w:p w14:paraId="13EF886D" w14:textId="77777777" w:rsidR="002D48C2" w:rsidRPr="0088193B" w:rsidRDefault="002D48C2" w:rsidP="0033746E">
            <w:pPr>
              <w:pStyle w:val="TAC"/>
            </w:pPr>
            <w:r w:rsidRPr="0088193B">
              <w:t>71112</w:t>
            </w:r>
          </w:p>
        </w:tc>
        <w:tc>
          <w:tcPr>
            <w:tcW w:w="0" w:type="auto"/>
            <w:tcBorders>
              <w:bottom w:val="single" w:sz="4" w:space="0" w:color="auto"/>
            </w:tcBorders>
            <w:vAlign w:val="center"/>
          </w:tcPr>
          <w:p w14:paraId="6751678E" w14:textId="77777777" w:rsidR="002D48C2" w:rsidRPr="0088193B" w:rsidRDefault="002D48C2" w:rsidP="0033746E">
            <w:pPr>
              <w:pStyle w:val="TAC"/>
            </w:pPr>
            <w:r w:rsidRPr="0088193B">
              <w:t>71112</w:t>
            </w:r>
          </w:p>
        </w:tc>
        <w:tc>
          <w:tcPr>
            <w:tcW w:w="0" w:type="auto"/>
            <w:tcBorders>
              <w:bottom w:val="single" w:sz="4" w:space="0" w:color="auto"/>
            </w:tcBorders>
            <w:vAlign w:val="center"/>
          </w:tcPr>
          <w:p w14:paraId="38FEA800" w14:textId="77777777" w:rsidR="002D48C2" w:rsidRPr="0088193B" w:rsidRDefault="002D48C2" w:rsidP="0033746E">
            <w:pPr>
              <w:pStyle w:val="TAC"/>
            </w:pPr>
            <w:r w:rsidRPr="0088193B">
              <w:t>73712</w:t>
            </w:r>
          </w:p>
        </w:tc>
        <w:tc>
          <w:tcPr>
            <w:tcW w:w="0" w:type="auto"/>
            <w:tcBorders>
              <w:bottom w:val="single" w:sz="4" w:space="0" w:color="auto"/>
            </w:tcBorders>
            <w:vAlign w:val="center"/>
          </w:tcPr>
          <w:p w14:paraId="1C7FD3AE" w14:textId="77777777" w:rsidR="002D48C2" w:rsidRPr="0088193B" w:rsidRDefault="002D48C2" w:rsidP="0033746E">
            <w:pPr>
              <w:pStyle w:val="TAC"/>
            </w:pPr>
            <w:r w:rsidRPr="0088193B">
              <w:t>73712</w:t>
            </w:r>
          </w:p>
        </w:tc>
        <w:tc>
          <w:tcPr>
            <w:tcW w:w="0" w:type="auto"/>
            <w:tcBorders>
              <w:bottom w:val="single" w:sz="4" w:space="0" w:color="auto"/>
            </w:tcBorders>
            <w:vAlign w:val="center"/>
          </w:tcPr>
          <w:p w14:paraId="6EE87F38" w14:textId="77777777" w:rsidR="002D48C2" w:rsidRPr="0088193B" w:rsidRDefault="002D48C2" w:rsidP="0033746E">
            <w:pPr>
              <w:pStyle w:val="TAC"/>
            </w:pPr>
            <w:r w:rsidRPr="0088193B">
              <w:t>75376</w:t>
            </w:r>
          </w:p>
        </w:tc>
      </w:tr>
      <w:tr w:rsidR="002D48C2" w:rsidRPr="0088193B" w14:paraId="0732D209"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15FA667B" w14:textId="77777777" w:rsidR="002D48C2" w:rsidRPr="0088193B" w:rsidRDefault="002D48C2" w:rsidP="0033746E">
            <w:pPr>
              <w:pStyle w:val="TAC"/>
            </w:pPr>
            <w:r w:rsidRPr="0088193B">
              <w:t>26A</w:t>
            </w:r>
          </w:p>
        </w:tc>
        <w:tc>
          <w:tcPr>
            <w:tcW w:w="0" w:type="auto"/>
            <w:tcBorders>
              <w:left w:val="double" w:sz="4" w:space="0" w:color="auto"/>
              <w:bottom w:val="thinThickThinSmallGap" w:sz="24" w:space="0" w:color="auto"/>
            </w:tcBorders>
          </w:tcPr>
          <w:p w14:paraId="423A2F7C" w14:textId="77777777" w:rsidR="002D48C2" w:rsidRPr="0088193B" w:rsidRDefault="002D48C2" w:rsidP="0033746E">
            <w:pPr>
              <w:pStyle w:val="TAC"/>
            </w:pPr>
            <w:r w:rsidRPr="0088193B">
              <w:t>59256</w:t>
            </w:r>
          </w:p>
        </w:tc>
        <w:tc>
          <w:tcPr>
            <w:tcW w:w="0" w:type="auto"/>
            <w:tcBorders>
              <w:bottom w:val="thinThickThinSmallGap" w:sz="24" w:space="0" w:color="auto"/>
            </w:tcBorders>
          </w:tcPr>
          <w:p w14:paraId="4D3C87BB" w14:textId="77777777" w:rsidR="002D48C2" w:rsidRPr="0088193B" w:rsidRDefault="002D48C2" w:rsidP="0033746E">
            <w:pPr>
              <w:pStyle w:val="TAC"/>
            </w:pPr>
            <w:r w:rsidRPr="0088193B">
              <w:t>59256</w:t>
            </w:r>
          </w:p>
        </w:tc>
        <w:tc>
          <w:tcPr>
            <w:tcW w:w="0" w:type="auto"/>
            <w:tcBorders>
              <w:bottom w:val="thinThickThinSmallGap" w:sz="24" w:space="0" w:color="auto"/>
            </w:tcBorders>
          </w:tcPr>
          <w:p w14:paraId="262FE90D" w14:textId="77777777" w:rsidR="002D48C2" w:rsidRPr="0088193B" w:rsidRDefault="002D48C2" w:rsidP="0033746E">
            <w:pPr>
              <w:pStyle w:val="TAC"/>
            </w:pPr>
            <w:r w:rsidRPr="0088193B">
              <w:t>59256</w:t>
            </w:r>
          </w:p>
        </w:tc>
        <w:tc>
          <w:tcPr>
            <w:tcW w:w="0" w:type="auto"/>
            <w:tcBorders>
              <w:bottom w:val="thinThickThinSmallGap" w:sz="24" w:space="0" w:color="auto"/>
            </w:tcBorders>
          </w:tcPr>
          <w:p w14:paraId="170C6294" w14:textId="77777777" w:rsidR="002D48C2" w:rsidRPr="0088193B" w:rsidRDefault="002D48C2" w:rsidP="0033746E">
            <w:pPr>
              <w:pStyle w:val="TAC"/>
            </w:pPr>
            <w:r w:rsidRPr="0088193B">
              <w:t>61664</w:t>
            </w:r>
          </w:p>
        </w:tc>
        <w:tc>
          <w:tcPr>
            <w:tcW w:w="0" w:type="auto"/>
            <w:tcBorders>
              <w:bottom w:val="thinThickThinSmallGap" w:sz="24" w:space="0" w:color="auto"/>
            </w:tcBorders>
          </w:tcPr>
          <w:p w14:paraId="512E8CD9" w14:textId="77777777" w:rsidR="002D48C2" w:rsidRPr="0088193B" w:rsidRDefault="002D48C2" w:rsidP="0033746E">
            <w:pPr>
              <w:pStyle w:val="TAC"/>
            </w:pPr>
            <w:r w:rsidRPr="0088193B">
              <w:t>61664</w:t>
            </w:r>
          </w:p>
        </w:tc>
        <w:tc>
          <w:tcPr>
            <w:tcW w:w="0" w:type="auto"/>
            <w:tcBorders>
              <w:bottom w:val="thinThickThinSmallGap" w:sz="24" w:space="0" w:color="auto"/>
            </w:tcBorders>
          </w:tcPr>
          <w:p w14:paraId="01DE4CCF" w14:textId="77777777" w:rsidR="002D48C2" w:rsidRPr="0088193B" w:rsidRDefault="002D48C2" w:rsidP="0033746E">
            <w:pPr>
              <w:pStyle w:val="TAC"/>
            </w:pPr>
            <w:r w:rsidRPr="0088193B">
              <w:t>61664</w:t>
            </w:r>
          </w:p>
        </w:tc>
        <w:tc>
          <w:tcPr>
            <w:tcW w:w="0" w:type="auto"/>
            <w:tcBorders>
              <w:bottom w:val="thinThickThinSmallGap" w:sz="24" w:space="0" w:color="auto"/>
            </w:tcBorders>
          </w:tcPr>
          <w:p w14:paraId="48354ADC" w14:textId="77777777" w:rsidR="002D48C2" w:rsidRPr="0088193B" w:rsidRDefault="002D48C2" w:rsidP="0033746E">
            <w:pPr>
              <w:pStyle w:val="TAC"/>
            </w:pPr>
            <w:r w:rsidRPr="0088193B">
              <w:t>63776</w:t>
            </w:r>
          </w:p>
        </w:tc>
        <w:tc>
          <w:tcPr>
            <w:tcW w:w="0" w:type="auto"/>
            <w:tcBorders>
              <w:bottom w:val="thinThickThinSmallGap" w:sz="24" w:space="0" w:color="auto"/>
            </w:tcBorders>
          </w:tcPr>
          <w:p w14:paraId="3F85B377" w14:textId="77777777" w:rsidR="002D48C2" w:rsidRPr="0088193B" w:rsidRDefault="002D48C2" w:rsidP="0033746E">
            <w:pPr>
              <w:pStyle w:val="TAC"/>
            </w:pPr>
            <w:r w:rsidRPr="0088193B">
              <w:t>63776</w:t>
            </w:r>
          </w:p>
        </w:tc>
        <w:tc>
          <w:tcPr>
            <w:tcW w:w="0" w:type="auto"/>
            <w:tcBorders>
              <w:bottom w:val="thinThickThinSmallGap" w:sz="24" w:space="0" w:color="auto"/>
            </w:tcBorders>
          </w:tcPr>
          <w:p w14:paraId="0742A909" w14:textId="77777777" w:rsidR="002D48C2" w:rsidRPr="0088193B" w:rsidRDefault="002D48C2" w:rsidP="0033746E">
            <w:pPr>
              <w:pStyle w:val="TAC"/>
            </w:pPr>
            <w:r w:rsidRPr="0088193B">
              <w:t>63776</w:t>
            </w:r>
          </w:p>
        </w:tc>
        <w:tc>
          <w:tcPr>
            <w:tcW w:w="0" w:type="auto"/>
            <w:tcBorders>
              <w:bottom w:val="thinThickThinSmallGap" w:sz="24" w:space="0" w:color="auto"/>
            </w:tcBorders>
          </w:tcPr>
          <w:p w14:paraId="235B78B7" w14:textId="77777777" w:rsidR="002D48C2" w:rsidRPr="0088193B" w:rsidRDefault="002D48C2" w:rsidP="0033746E">
            <w:pPr>
              <w:pStyle w:val="TAC"/>
            </w:pPr>
            <w:r w:rsidRPr="0088193B">
              <w:t>66592</w:t>
            </w:r>
          </w:p>
        </w:tc>
      </w:tr>
      <w:tr w:rsidR="002D48C2" w:rsidRPr="0088193B" w14:paraId="308E41F3"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3B056AC" w14:textId="77777777" w:rsidR="002D48C2" w:rsidRPr="0088193B" w:rsidRDefault="002D48C2" w:rsidP="005D0187">
            <w:pPr>
              <w:pStyle w:val="TAH"/>
              <w:rPr>
                <w:rFonts w:cs="Arial"/>
                <w:szCs w:val="18"/>
              </w:rPr>
            </w:pPr>
            <w:r w:rsidRPr="0088193B">
              <w:rPr>
                <w:rFonts w:cs="Arial"/>
                <w:position w:val="-10"/>
                <w:szCs w:val="18"/>
              </w:rPr>
              <w:object w:dxaOrig="400" w:dyaOrig="340" w14:anchorId="2E3E8AAA">
                <v:shape id="_x0000_i2577" type="#_x0000_t75" style="width:20.25pt;height:16.5pt" o:ole="">
                  <v:imagedata r:id="rId598" o:title=""/>
                </v:shape>
                <o:OLEObject Type="Embed" ProgID="Equation.3" ShapeID="_x0000_i2577" DrawAspect="Content" ObjectID="_1799747063" r:id="rId1742"/>
              </w:object>
            </w:r>
          </w:p>
        </w:tc>
        <w:tc>
          <w:tcPr>
            <w:tcW w:w="0" w:type="auto"/>
            <w:gridSpan w:val="10"/>
            <w:tcBorders>
              <w:top w:val="thinThickThinSmallGap" w:sz="24" w:space="0" w:color="auto"/>
              <w:left w:val="double" w:sz="4" w:space="0" w:color="auto"/>
            </w:tcBorders>
            <w:shd w:val="clear" w:color="auto" w:fill="E0E0E0"/>
            <w:vAlign w:val="center"/>
          </w:tcPr>
          <w:p w14:paraId="5EF9CF30" w14:textId="77777777" w:rsidR="002D48C2" w:rsidRPr="0088193B" w:rsidRDefault="002D48C2" w:rsidP="005D0187">
            <w:pPr>
              <w:pStyle w:val="TAH"/>
              <w:rPr>
                <w:rFonts w:cs="Arial"/>
                <w:szCs w:val="18"/>
              </w:rPr>
            </w:pPr>
            <w:r w:rsidRPr="0088193B">
              <w:rPr>
                <w:rFonts w:cs="Arial"/>
                <w:position w:val="-10"/>
                <w:szCs w:val="18"/>
              </w:rPr>
              <w:object w:dxaOrig="480" w:dyaOrig="340" w14:anchorId="305A5DFF">
                <v:shape id="_x0000_i2578" type="#_x0000_t75" style="width:24.75pt;height:16.5pt" o:ole="">
                  <v:imagedata r:id="rId182" o:title=""/>
                </v:shape>
                <o:OLEObject Type="Embed" ProgID="Equation.3" ShapeID="_x0000_i2578" DrawAspect="Content" ObjectID="_1799747064" r:id="rId1743"/>
              </w:object>
            </w:r>
          </w:p>
        </w:tc>
      </w:tr>
      <w:tr w:rsidR="002D48C2" w:rsidRPr="0088193B" w14:paraId="2CBD7685"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C84D520" w14:textId="77777777" w:rsidR="002D48C2" w:rsidRPr="0088193B" w:rsidRDefault="002D48C2"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6EF12243" w14:textId="77777777" w:rsidR="002D48C2" w:rsidRPr="0088193B" w:rsidRDefault="002D48C2" w:rsidP="005D0187">
            <w:pPr>
              <w:pStyle w:val="TAH"/>
              <w:rPr>
                <w:rFonts w:cs="Arial"/>
                <w:szCs w:val="18"/>
              </w:rPr>
            </w:pPr>
            <w:r w:rsidRPr="0088193B">
              <w:rPr>
                <w:rFonts w:cs="Arial"/>
                <w:szCs w:val="18"/>
              </w:rPr>
              <w:t>101</w:t>
            </w:r>
          </w:p>
        </w:tc>
        <w:tc>
          <w:tcPr>
            <w:tcW w:w="0" w:type="auto"/>
            <w:tcBorders>
              <w:bottom w:val="double" w:sz="4" w:space="0" w:color="auto"/>
            </w:tcBorders>
            <w:shd w:val="clear" w:color="auto" w:fill="E0E0E0"/>
            <w:vAlign w:val="center"/>
          </w:tcPr>
          <w:p w14:paraId="33BC44EC" w14:textId="77777777" w:rsidR="002D48C2" w:rsidRPr="0088193B" w:rsidRDefault="002D48C2" w:rsidP="005D0187">
            <w:pPr>
              <w:pStyle w:val="TAH"/>
              <w:rPr>
                <w:rFonts w:cs="Arial"/>
                <w:szCs w:val="18"/>
              </w:rPr>
            </w:pPr>
            <w:r w:rsidRPr="0088193B">
              <w:rPr>
                <w:rFonts w:cs="Arial"/>
                <w:szCs w:val="18"/>
              </w:rPr>
              <w:t>102</w:t>
            </w:r>
          </w:p>
        </w:tc>
        <w:tc>
          <w:tcPr>
            <w:tcW w:w="0" w:type="auto"/>
            <w:tcBorders>
              <w:bottom w:val="double" w:sz="4" w:space="0" w:color="auto"/>
            </w:tcBorders>
            <w:shd w:val="clear" w:color="auto" w:fill="E0E0E0"/>
            <w:vAlign w:val="center"/>
          </w:tcPr>
          <w:p w14:paraId="58ACF0D1" w14:textId="77777777" w:rsidR="002D48C2" w:rsidRPr="0088193B" w:rsidRDefault="002D48C2" w:rsidP="005D0187">
            <w:pPr>
              <w:pStyle w:val="TAH"/>
              <w:rPr>
                <w:rFonts w:cs="Arial"/>
                <w:szCs w:val="18"/>
              </w:rPr>
            </w:pPr>
            <w:r w:rsidRPr="0088193B">
              <w:rPr>
                <w:rFonts w:cs="Arial"/>
                <w:szCs w:val="18"/>
              </w:rPr>
              <w:t>103</w:t>
            </w:r>
          </w:p>
        </w:tc>
        <w:tc>
          <w:tcPr>
            <w:tcW w:w="0" w:type="auto"/>
            <w:tcBorders>
              <w:bottom w:val="double" w:sz="4" w:space="0" w:color="auto"/>
            </w:tcBorders>
            <w:shd w:val="clear" w:color="auto" w:fill="E0E0E0"/>
            <w:vAlign w:val="center"/>
          </w:tcPr>
          <w:p w14:paraId="7D9F6F05" w14:textId="77777777" w:rsidR="002D48C2" w:rsidRPr="0088193B" w:rsidRDefault="002D48C2" w:rsidP="005D0187">
            <w:pPr>
              <w:pStyle w:val="TAH"/>
              <w:rPr>
                <w:rFonts w:cs="Arial"/>
                <w:szCs w:val="18"/>
              </w:rPr>
            </w:pPr>
            <w:r w:rsidRPr="0088193B">
              <w:rPr>
                <w:rFonts w:cs="Arial"/>
                <w:szCs w:val="18"/>
              </w:rPr>
              <w:t>104</w:t>
            </w:r>
          </w:p>
        </w:tc>
        <w:tc>
          <w:tcPr>
            <w:tcW w:w="0" w:type="auto"/>
            <w:tcBorders>
              <w:bottom w:val="double" w:sz="4" w:space="0" w:color="auto"/>
            </w:tcBorders>
            <w:shd w:val="clear" w:color="auto" w:fill="E0E0E0"/>
            <w:vAlign w:val="center"/>
          </w:tcPr>
          <w:p w14:paraId="6872FEA3" w14:textId="77777777" w:rsidR="002D48C2" w:rsidRPr="0088193B" w:rsidRDefault="002D48C2" w:rsidP="005D0187">
            <w:pPr>
              <w:pStyle w:val="TAH"/>
              <w:rPr>
                <w:rFonts w:cs="Arial"/>
                <w:szCs w:val="18"/>
              </w:rPr>
            </w:pPr>
            <w:r w:rsidRPr="0088193B">
              <w:rPr>
                <w:rFonts w:cs="Arial"/>
                <w:szCs w:val="18"/>
              </w:rPr>
              <w:t>105</w:t>
            </w:r>
          </w:p>
        </w:tc>
        <w:tc>
          <w:tcPr>
            <w:tcW w:w="0" w:type="auto"/>
            <w:tcBorders>
              <w:bottom w:val="double" w:sz="4" w:space="0" w:color="auto"/>
            </w:tcBorders>
            <w:shd w:val="clear" w:color="auto" w:fill="E0E0E0"/>
            <w:vAlign w:val="center"/>
          </w:tcPr>
          <w:p w14:paraId="1E9F9BBE" w14:textId="77777777" w:rsidR="002D48C2" w:rsidRPr="0088193B" w:rsidRDefault="002D48C2" w:rsidP="005D0187">
            <w:pPr>
              <w:pStyle w:val="TAH"/>
              <w:rPr>
                <w:rFonts w:cs="Arial"/>
                <w:szCs w:val="18"/>
              </w:rPr>
            </w:pPr>
            <w:r w:rsidRPr="0088193B">
              <w:rPr>
                <w:rFonts w:cs="Arial"/>
                <w:szCs w:val="18"/>
              </w:rPr>
              <w:t>106</w:t>
            </w:r>
          </w:p>
        </w:tc>
        <w:tc>
          <w:tcPr>
            <w:tcW w:w="0" w:type="auto"/>
            <w:tcBorders>
              <w:bottom w:val="double" w:sz="4" w:space="0" w:color="auto"/>
            </w:tcBorders>
            <w:shd w:val="clear" w:color="auto" w:fill="E0E0E0"/>
            <w:vAlign w:val="center"/>
          </w:tcPr>
          <w:p w14:paraId="6C268A68" w14:textId="77777777" w:rsidR="002D48C2" w:rsidRPr="0088193B" w:rsidRDefault="002D48C2" w:rsidP="005D0187">
            <w:pPr>
              <w:pStyle w:val="TAH"/>
              <w:rPr>
                <w:rFonts w:cs="Arial"/>
                <w:szCs w:val="18"/>
              </w:rPr>
            </w:pPr>
            <w:r w:rsidRPr="0088193B">
              <w:rPr>
                <w:rFonts w:cs="Arial"/>
                <w:szCs w:val="18"/>
              </w:rPr>
              <w:t>107</w:t>
            </w:r>
          </w:p>
        </w:tc>
        <w:tc>
          <w:tcPr>
            <w:tcW w:w="0" w:type="auto"/>
            <w:tcBorders>
              <w:bottom w:val="double" w:sz="4" w:space="0" w:color="auto"/>
            </w:tcBorders>
            <w:shd w:val="clear" w:color="auto" w:fill="E0E0E0"/>
            <w:vAlign w:val="center"/>
          </w:tcPr>
          <w:p w14:paraId="1D98B570" w14:textId="77777777" w:rsidR="002D48C2" w:rsidRPr="0088193B" w:rsidRDefault="002D48C2" w:rsidP="005D0187">
            <w:pPr>
              <w:pStyle w:val="TAH"/>
              <w:rPr>
                <w:rFonts w:cs="Arial"/>
                <w:szCs w:val="18"/>
              </w:rPr>
            </w:pPr>
            <w:r w:rsidRPr="0088193B">
              <w:rPr>
                <w:rFonts w:cs="Arial"/>
                <w:szCs w:val="18"/>
              </w:rPr>
              <w:t>108</w:t>
            </w:r>
          </w:p>
        </w:tc>
        <w:tc>
          <w:tcPr>
            <w:tcW w:w="0" w:type="auto"/>
            <w:tcBorders>
              <w:bottom w:val="double" w:sz="4" w:space="0" w:color="auto"/>
            </w:tcBorders>
            <w:shd w:val="clear" w:color="auto" w:fill="E0E0E0"/>
            <w:vAlign w:val="center"/>
          </w:tcPr>
          <w:p w14:paraId="067554B2" w14:textId="77777777" w:rsidR="002D48C2" w:rsidRPr="0088193B" w:rsidRDefault="002D48C2" w:rsidP="005D0187">
            <w:pPr>
              <w:pStyle w:val="TAH"/>
              <w:rPr>
                <w:rFonts w:cs="Arial"/>
                <w:szCs w:val="18"/>
              </w:rPr>
            </w:pPr>
            <w:r w:rsidRPr="0088193B">
              <w:rPr>
                <w:rFonts w:cs="Arial"/>
                <w:szCs w:val="18"/>
              </w:rPr>
              <w:t>109</w:t>
            </w:r>
          </w:p>
        </w:tc>
        <w:tc>
          <w:tcPr>
            <w:tcW w:w="0" w:type="auto"/>
            <w:tcBorders>
              <w:bottom w:val="double" w:sz="4" w:space="0" w:color="auto"/>
            </w:tcBorders>
            <w:shd w:val="clear" w:color="auto" w:fill="E0E0E0"/>
            <w:vAlign w:val="center"/>
          </w:tcPr>
          <w:p w14:paraId="5E3EDD52" w14:textId="77777777" w:rsidR="002D48C2" w:rsidRPr="0088193B" w:rsidRDefault="002D48C2" w:rsidP="005D0187">
            <w:pPr>
              <w:pStyle w:val="TAH"/>
              <w:rPr>
                <w:rFonts w:cs="Arial"/>
                <w:szCs w:val="18"/>
              </w:rPr>
            </w:pPr>
            <w:r w:rsidRPr="0088193B">
              <w:rPr>
                <w:rFonts w:cs="Arial"/>
                <w:szCs w:val="18"/>
              </w:rPr>
              <w:t>110</w:t>
            </w:r>
          </w:p>
        </w:tc>
      </w:tr>
      <w:tr w:rsidR="002D48C2" w:rsidRPr="0088193B" w14:paraId="7AE0546B"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7B789D16" w14:textId="77777777" w:rsidR="002D48C2" w:rsidRPr="0088193B" w:rsidRDefault="002D48C2" w:rsidP="0033746E">
            <w:pPr>
              <w:pStyle w:val="TAC"/>
            </w:pPr>
            <w:r w:rsidRPr="0088193B">
              <w:t>0</w:t>
            </w:r>
          </w:p>
        </w:tc>
        <w:tc>
          <w:tcPr>
            <w:tcW w:w="0" w:type="auto"/>
            <w:tcBorders>
              <w:top w:val="double" w:sz="4" w:space="0" w:color="auto"/>
              <w:left w:val="double" w:sz="4" w:space="0" w:color="auto"/>
            </w:tcBorders>
            <w:vAlign w:val="center"/>
          </w:tcPr>
          <w:p w14:paraId="5D2F4DDA" w14:textId="77777777" w:rsidR="002D48C2" w:rsidRPr="0088193B" w:rsidRDefault="002D48C2" w:rsidP="0033746E">
            <w:pPr>
              <w:pStyle w:val="TAC"/>
            </w:pPr>
            <w:r w:rsidRPr="0088193B">
              <w:t>2792</w:t>
            </w:r>
          </w:p>
        </w:tc>
        <w:tc>
          <w:tcPr>
            <w:tcW w:w="0" w:type="auto"/>
            <w:tcBorders>
              <w:top w:val="double" w:sz="4" w:space="0" w:color="auto"/>
            </w:tcBorders>
            <w:vAlign w:val="center"/>
          </w:tcPr>
          <w:p w14:paraId="7ACA7D95" w14:textId="77777777" w:rsidR="002D48C2" w:rsidRPr="0088193B" w:rsidRDefault="002D48C2" w:rsidP="0033746E">
            <w:pPr>
              <w:pStyle w:val="TAC"/>
            </w:pPr>
            <w:r w:rsidRPr="0088193B">
              <w:t>2856</w:t>
            </w:r>
          </w:p>
        </w:tc>
        <w:tc>
          <w:tcPr>
            <w:tcW w:w="0" w:type="auto"/>
            <w:tcBorders>
              <w:top w:val="double" w:sz="4" w:space="0" w:color="auto"/>
            </w:tcBorders>
            <w:vAlign w:val="center"/>
          </w:tcPr>
          <w:p w14:paraId="4540B1B8" w14:textId="77777777" w:rsidR="002D48C2" w:rsidRPr="0088193B" w:rsidRDefault="002D48C2" w:rsidP="0033746E">
            <w:pPr>
              <w:pStyle w:val="TAC"/>
            </w:pPr>
            <w:r w:rsidRPr="0088193B">
              <w:t>2856</w:t>
            </w:r>
          </w:p>
        </w:tc>
        <w:tc>
          <w:tcPr>
            <w:tcW w:w="0" w:type="auto"/>
            <w:tcBorders>
              <w:top w:val="double" w:sz="4" w:space="0" w:color="auto"/>
            </w:tcBorders>
            <w:vAlign w:val="center"/>
          </w:tcPr>
          <w:p w14:paraId="5DEEAB98" w14:textId="77777777" w:rsidR="002D48C2" w:rsidRPr="0088193B" w:rsidRDefault="002D48C2" w:rsidP="0033746E">
            <w:pPr>
              <w:pStyle w:val="TAC"/>
            </w:pPr>
            <w:r w:rsidRPr="0088193B">
              <w:t>2856</w:t>
            </w:r>
          </w:p>
        </w:tc>
        <w:tc>
          <w:tcPr>
            <w:tcW w:w="0" w:type="auto"/>
            <w:tcBorders>
              <w:top w:val="double" w:sz="4" w:space="0" w:color="auto"/>
            </w:tcBorders>
            <w:vAlign w:val="center"/>
          </w:tcPr>
          <w:p w14:paraId="2839D890" w14:textId="77777777" w:rsidR="002D48C2" w:rsidRPr="0088193B" w:rsidRDefault="002D48C2" w:rsidP="0033746E">
            <w:pPr>
              <w:pStyle w:val="TAC"/>
            </w:pPr>
            <w:r w:rsidRPr="0088193B">
              <w:t>2984</w:t>
            </w:r>
          </w:p>
        </w:tc>
        <w:tc>
          <w:tcPr>
            <w:tcW w:w="0" w:type="auto"/>
            <w:tcBorders>
              <w:top w:val="double" w:sz="4" w:space="0" w:color="auto"/>
            </w:tcBorders>
            <w:vAlign w:val="center"/>
          </w:tcPr>
          <w:p w14:paraId="4E35C6D5" w14:textId="77777777" w:rsidR="002D48C2" w:rsidRPr="0088193B" w:rsidRDefault="002D48C2" w:rsidP="0033746E">
            <w:pPr>
              <w:pStyle w:val="TAC"/>
            </w:pPr>
            <w:r w:rsidRPr="0088193B">
              <w:t>2984</w:t>
            </w:r>
          </w:p>
        </w:tc>
        <w:tc>
          <w:tcPr>
            <w:tcW w:w="0" w:type="auto"/>
            <w:tcBorders>
              <w:top w:val="double" w:sz="4" w:space="0" w:color="auto"/>
            </w:tcBorders>
            <w:vAlign w:val="center"/>
          </w:tcPr>
          <w:p w14:paraId="0019ADE7" w14:textId="77777777" w:rsidR="002D48C2" w:rsidRPr="0088193B" w:rsidRDefault="002D48C2" w:rsidP="0033746E">
            <w:pPr>
              <w:pStyle w:val="TAC"/>
            </w:pPr>
            <w:r w:rsidRPr="0088193B">
              <w:t>2984</w:t>
            </w:r>
          </w:p>
        </w:tc>
        <w:tc>
          <w:tcPr>
            <w:tcW w:w="0" w:type="auto"/>
            <w:tcBorders>
              <w:top w:val="double" w:sz="4" w:space="0" w:color="auto"/>
            </w:tcBorders>
            <w:vAlign w:val="center"/>
          </w:tcPr>
          <w:p w14:paraId="74312632" w14:textId="77777777" w:rsidR="002D48C2" w:rsidRPr="0088193B" w:rsidRDefault="002D48C2" w:rsidP="0033746E">
            <w:pPr>
              <w:pStyle w:val="TAC"/>
            </w:pPr>
            <w:r w:rsidRPr="0088193B">
              <w:t>2984</w:t>
            </w:r>
          </w:p>
        </w:tc>
        <w:tc>
          <w:tcPr>
            <w:tcW w:w="0" w:type="auto"/>
            <w:tcBorders>
              <w:top w:val="double" w:sz="4" w:space="0" w:color="auto"/>
            </w:tcBorders>
            <w:vAlign w:val="center"/>
          </w:tcPr>
          <w:p w14:paraId="1C933D9C" w14:textId="77777777" w:rsidR="002D48C2" w:rsidRPr="0088193B" w:rsidRDefault="002D48C2" w:rsidP="0033746E">
            <w:pPr>
              <w:pStyle w:val="TAC"/>
            </w:pPr>
            <w:r w:rsidRPr="0088193B">
              <w:t>2984</w:t>
            </w:r>
          </w:p>
        </w:tc>
        <w:tc>
          <w:tcPr>
            <w:tcW w:w="0" w:type="auto"/>
            <w:tcBorders>
              <w:top w:val="double" w:sz="4" w:space="0" w:color="auto"/>
            </w:tcBorders>
            <w:vAlign w:val="center"/>
          </w:tcPr>
          <w:p w14:paraId="57AF4B15" w14:textId="77777777" w:rsidR="002D48C2" w:rsidRPr="0088193B" w:rsidRDefault="002D48C2" w:rsidP="0033746E">
            <w:pPr>
              <w:pStyle w:val="TAC"/>
            </w:pPr>
            <w:r w:rsidRPr="0088193B">
              <w:t>3112</w:t>
            </w:r>
          </w:p>
        </w:tc>
      </w:tr>
      <w:tr w:rsidR="002D48C2" w:rsidRPr="0088193B" w14:paraId="17D50E86" w14:textId="77777777" w:rsidTr="005D0187">
        <w:trPr>
          <w:cantSplit/>
          <w:jc w:val="center"/>
        </w:trPr>
        <w:tc>
          <w:tcPr>
            <w:tcW w:w="619" w:type="dxa"/>
            <w:tcBorders>
              <w:right w:val="double" w:sz="4" w:space="0" w:color="auto"/>
            </w:tcBorders>
            <w:shd w:val="clear" w:color="auto" w:fill="auto"/>
            <w:vAlign w:val="center"/>
          </w:tcPr>
          <w:p w14:paraId="0B138D60" w14:textId="77777777" w:rsidR="002D48C2" w:rsidRPr="0088193B" w:rsidRDefault="002D48C2" w:rsidP="0033746E">
            <w:pPr>
              <w:pStyle w:val="TAC"/>
            </w:pPr>
            <w:r w:rsidRPr="0088193B">
              <w:t>1</w:t>
            </w:r>
          </w:p>
        </w:tc>
        <w:tc>
          <w:tcPr>
            <w:tcW w:w="0" w:type="auto"/>
            <w:tcBorders>
              <w:left w:val="double" w:sz="4" w:space="0" w:color="auto"/>
            </w:tcBorders>
            <w:vAlign w:val="center"/>
          </w:tcPr>
          <w:p w14:paraId="08236323" w14:textId="77777777" w:rsidR="002D48C2" w:rsidRPr="0088193B" w:rsidRDefault="002D48C2" w:rsidP="0033746E">
            <w:pPr>
              <w:pStyle w:val="TAC"/>
            </w:pPr>
            <w:r w:rsidRPr="0088193B">
              <w:t>3752</w:t>
            </w:r>
          </w:p>
        </w:tc>
        <w:tc>
          <w:tcPr>
            <w:tcW w:w="0" w:type="auto"/>
            <w:vAlign w:val="center"/>
          </w:tcPr>
          <w:p w14:paraId="509EDF39" w14:textId="77777777" w:rsidR="002D48C2" w:rsidRPr="0088193B" w:rsidRDefault="002D48C2" w:rsidP="0033746E">
            <w:pPr>
              <w:pStyle w:val="TAC"/>
            </w:pPr>
            <w:r w:rsidRPr="0088193B">
              <w:t>3752</w:t>
            </w:r>
          </w:p>
        </w:tc>
        <w:tc>
          <w:tcPr>
            <w:tcW w:w="0" w:type="auto"/>
            <w:vAlign w:val="center"/>
          </w:tcPr>
          <w:p w14:paraId="79E67FAB" w14:textId="77777777" w:rsidR="002D48C2" w:rsidRPr="0088193B" w:rsidRDefault="002D48C2" w:rsidP="0033746E">
            <w:pPr>
              <w:pStyle w:val="TAC"/>
            </w:pPr>
            <w:r w:rsidRPr="0088193B">
              <w:t>3752</w:t>
            </w:r>
          </w:p>
        </w:tc>
        <w:tc>
          <w:tcPr>
            <w:tcW w:w="0" w:type="auto"/>
            <w:vAlign w:val="center"/>
          </w:tcPr>
          <w:p w14:paraId="1ABCCDE4" w14:textId="77777777" w:rsidR="002D48C2" w:rsidRPr="0088193B" w:rsidRDefault="002D48C2" w:rsidP="0033746E">
            <w:pPr>
              <w:pStyle w:val="TAC"/>
            </w:pPr>
            <w:r w:rsidRPr="0088193B">
              <w:t>3752</w:t>
            </w:r>
          </w:p>
        </w:tc>
        <w:tc>
          <w:tcPr>
            <w:tcW w:w="0" w:type="auto"/>
            <w:vAlign w:val="center"/>
          </w:tcPr>
          <w:p w14:paraId="58336697" w14:textId="77777777" w:rsidR="002D48C2" w:rsidRPr="0088193B" w:rsidRDefault="002D48C2" w:rsidP="0033746E">
            <w:pPr>
              <w:pStyle w:val="TAC"/>
            </w:pPr>
            <w:r w:rsidRPr="0088193B">
              <w:t>3880</w:t>
            </w:r>
          </w:p>
        </w:tc>
        <w:tc>
          <w:tcPr>
            <w:tcW w:w="0" w:type="auto"/>
            <w:vAlign w:val="center"/>
          </w:tcPr>
          <w:p w14:paraId="46F382A0" w14:textId="77777777" w:rsidR="002D48C2" w:rsidRPr="0088193B" w:rsidRDefault="002D48C2" w:rsidP="0033746E">
            <w:pPr>
              <w:pStyle w:val="TAC"/>
            </w:pPr>
            <w:r w:rsidRPr="0088193B">
              <w:t>3880</w:t>
            </w:r>
          </w:p>
        </w:tc>
        <w:tc>
          <w:tcPr>
            <w:tcW w:w="0" w:type="auto"/>
            <w:vAlign w:val="center"/>
          </w:tcPr>
          <w:p w14:paraId="06E710D1" w14:textId="77777777" w:rsidR="002D48C2" w:rsidRPr="0088193B" w:rsidRDefault="002D48C2" w:rsidP="0033746E">
            <w:pPr>
              <w:pStyle w:val="TAC"/>
            </w:pPr>
            <w:r w:rsidRPr="0088193B">
              <w:t>3880</w:t>
            </w:r>
          </w:p>
        </w:tc>
        <w:tc>
          <w:tcPr>
            <w:tcW w:w="0" w:type="auto"/>
            <w:vAlign w:val="center"/>
          </w:tcPr>
          <w:p w14:paraId="697CC97C" w14:textId="77777777" w:rsidR="002D48C2" w:rsidRPr="0088193B" w:rsidRDefault="002D48C2" w:rsidP="0033746E">
            <w:pPr>
              <w:pStyle w:val="TAC"/>
            </w:pPr>
            <w:r w:rsidRPr="0088193B">
              <w:t>4008</w:t>
            </w:r>
          </w:p>
        </w:tc>
        <w:tc>
          <w:tcPr>
            <w:tcW w:w="0" w:type="auto"/>
            <w:vAlign w:val="center"/>
          </w:tcPr>
          <w:p w14:paraId="734A96A6" w14:textId="77777777" w:rsidR="002D48C2" w:rsidRPr="0088193B" w:rsidRDefault="002D48C2" w:rsidP="0033746E">
            <w:pPr>
              <w:pStyle w:val="TAC"/>
            </w:pPr>
            <w:r w:rsidRPr="0088193B">
              <w:t>4008</w:t>
            </w:r>
          </w:p>
        </w:tc>
        <w:tc>
          <w:tcPr>
            <w:tcW w:w="0" w:type="auto"/>
            <w:vAlign w:val="center"/>
          </w:tcPr>
          <w:p w14:paraId="0F826122" w14:textId="77777777" w:rsidR="002D48C2" w:rsidRPr="0088193B" w:rsidRDefault="002D48C2" w:rsidP="0033746E">
            <w:pPr>
              <w:pStyle w:val="TAC"/>
            </w:pPr>
            <w:r w:rsidRPr="0088193B">
              <w:t>4008</w:t>
            </w:r>
          </w:p>
        </w:tc>
      </w:tr>
      <w:tr w:rsidR="002D48C2" w:rsidRPr="0088193B" w14:paraId="52961330" w14:textId="77777777" w:rsidTr="005D0187">
        <w:trPr>
          <w:cantSplit/>
          <w:jc w:val="center"/>
        </w:trPr>
        <w:tc>
          <w:tcPr>
            <w:tcW w:w="619" w:type="dxa"/>
            <w:tcBorders>
              <w:right w:val="double" w:sz="4" w:space="0" w:color="auto"/>
            </w:tcBorders>
            <w:shd w:val="clear" w:color="auto" w:fill="auto"/>
            <w:vAlign w:val="center"/>
          </w:tcPr>
          <w:p w14:paraId="639AF4DB" w14:textId="77777777" w:rsidR="002D48C2" w:rsidRPr="0088193B" w:rsidRDefault="002D48C2" w:rsidP="0033746E">
            <w:pPr>
              <w:pStyle w:val="TAC"/>
            </w:pPr>
            <w:r w:rsidRPr="0088193B">
              <w:t>2</w:t>
            </w:r>
          </w:p>
        </w:tc>
        <w:tc>
          <w:tcPr>
            <w:tcW w:w="0" w:type="auto"/>
            <w:tcBorders>
              <w:left w:val="double" w:sz="4" w:space="0" w:color="auto"/>
            </w:tcBorders>
            <w:vAlign w:val="center"/>
          </w:tcPr>
          <w:p w14:paraId="4AB06F04" w14:textId="77777777" w:rsidR="002D48C2" w:rsidRPr="0088193B" w:rsidRDefault="002D48C2" w:rsidP="0033746E">
            <w:pPr>
              <w:pStyle w:val="TAC"/>
            </w:pPr>
            <w:r w:rsidRPr="0088193B">
              <w:t>4584</w:t>
            </w:r>
          </w:p>
        </w:tc>
        <w:tc>
          <w:tcPr>
            <w:tcW w:w="0" w:type="auto"/>
            <w:vAlign w:val="center"/>
          </w:tcPr>
          <w:p w14:paraId="6D9FD726" w14:textId="77777777" w:rsidR="002D48C2" w:rsidRPr="0088193B" w:rsidRDefault="002D48C2" w:rsidP="0033746E">
            <w:pPr>
              <w:pStyle w:val="TAC"/>
            </w:pPr>
            <w:r w:rsidRPr="0088193B">
              <w:t>4584</w:t>
            </w:r>
          </w:p>
        </w:tc>
        <w:tc>
          <w:tcPr>
            <w:tcW w:w="0" w:type="auto"/>
            <w:vAlign w:val="center"/>
          </w:tcPr>
          <w:p w14:paraId="280DBFD2" w14:textId="77777777" w:rsidR="002D48C2" w:rsidRPr="0088193B" w:rsidRDefault="002D48C2" w:rsidP="0033746E">
            <w:pPr>
              <w:pStyle w:val="TAC"/>
            </w:pPr>
            <w:r w:rsidRPr="0088193B">
              <w:t>4584</w:t>
            </w:r>
          </w:p>
        </w:tc>
        <w:tc>
          <w:tcPr>
            <w:tcW w:w="0" w:type="auto"/>
            <w:vAlign w:val="center"/>
          </w:tcPr>
          <w:p w14:paraId="3284AE3C" w14:textId="77777777" w:rsidR="002D48C2" w:rsidRPr="0088193B" w:rsidRDefault="002D48C2" w:rsidP="0033746E">
            <w:pPr>
              <w:pStyle w:val="TAC"/>
            </w:pPr>
            <w:r w:rsidRPr="0088193B">
              <w:t>4584</w:t>
            </w:r>
          </w:p>
        </w:tc>
        <w:tc>
          <w:tcPr>
            <w:tcW w:w="0" w:type="auto"/>
            <w:vAlign w:val="center"/>
          </w:tcPr>
          <w:p w14:paraId="271D108F" w14:textId="77777777" w:rsidR="002D48C2" w:rsidRPr="0088193B" w:rsidRDefault="002D48C2" w:rsidP="0033746E">
            <w:pPr>
              <w:pStyle w:val="TAC"/>
            </w:pPr>
            <w:r w:rsidRPr="0088193B">
              <w:t>4776</w:t>
            </w:r>
          </w:p>
        </w:tc>
        <w:tc>
          <w:tcPr>
            <w:tcW w:w="0" w:type="auto"/>
            <w:vAlign w:val="center"/>
          </w:tcPr>
          <w:p w14:paraId="211112D8" w14:textId="77777777" w:rsidR="002D48C2" w:rsidRPr="0088193B" w:rsidRDefault="002D48C2" w:rsidP="0033746E">
            <w:pPr>
              <w:pStyle w:val="TAC"/>
            </w:pPr>
            <w:r w:rsidRPr="0088193B">
              <w:t>4776</w:t>
            </w:r>
          </w:p>
        </w:tc>
        <w:tc>
          <w:tcPr>
            <w:tcW w:w="0" w:type="auto"/>
            <w:vAlign w:val="center"/>
          </w:tcPr>
          <w:p w14:paraId="270CBA98" w14:textId="77777777" w:rsidR="002D48C2" w:rsidRPr="0088193B" w:rsidRDefault="002D48C2" w:rsidP="0033746E">
            <w:pPr>
              <w:pStyle w:val="TAC"/>
            </w:pPr>
            <w:r w:rsidRPr="0088193B">
              <w:t>4776</w:t>
            </w:r>
          </w:p>
        </w:tc>
        <w:tc>
          <w:tcPr>
            <w:tcW w:w="0" w:type="auto"/>
            <w:vAlign w:val="center"/>
          </w:tcPr>
          <w:p w14:paraId="2E5F0FB1" w14:textId="77777777" w:rsidR="002D48C2" w:rsidRPr="0088193B" w:rsidRDefault="002D48C2" w:rsidP="0033746E">
            <w:pPr>
              <w:pStyle w:val="TAC"/>
            </w:pPr>
            <w:r w:rsidRPr="0088193B">
              <w:t>4776</w:t>
            </w:r>
          </w:p>
        </w:tc>
        <w:tc>
          <w:tcPr>
            <w:tcW w:w="0" w:type="auto"/>
            <w:vAlign w:val="center"/>
          </w:tcPr>
          <w:p w14:paraId="0FE9D52B" w14:textId="77777777" w:rsidR="002D48C2" w:rsidRPr="0088193B" w:rsidRDefault="002D48C2" w:rsidP="0033746E">
            <w:pPr>
              <w:pStyle w:val="TAC"/>
            </w:pPr>
            <w:r w:rsidRPr="0088193B">
              <w:t>4968</w:t>
            </w:r>
          </w:p>
        </w:tc>
        <w:tc>
          <w:tcPr>
            <w:tcW w:w="0" w:type="auto"/>
            <w:vAlign w:val="center"/>
          </w:tcPr>
          <w:p w14:paraId="18A37A43" w14:textId="77777777" w:rsidR="002D48C2" w:rsidRPr="0088193B" w:rsidRDefault="002D48C2" w:rsidP="0033746E">
            <w:pPr>
              <w:pStyle w:val="TAC"/>
            </w:pPr>
            <w:r w:rsidRPr="0088193B">
              <w:t>4968</w:t>
            </w:r>
          </w:p>
        </w:tc>
      </w:tr>
      <w:tr w:rsidR="002D48C2" w:rsidRPr="0088193B" w14:paraId="36492E92" w14:textId="77777777" w:rsidTr="005D0187">
        <w:trPr>
          <w:cantSplit/>
          <w:jc w:val="center"/>
        </w:trPr>
        <w:tc>
          <w:tcPr>
            <w:tcW w:w="619" w:type="dxa"/>
            <w:tcBorders>
              <w:right w:val="double" w:sz="4" w:space="0" w:color="auto"/>
            </w:tcBorders>
            <w:shd w:val="clear" w:color="auto" w:fill="auto"/>
            <w:vAlign w:val="center"/>
          </w:tcPr>
          <w:p w14:paraId="626AF0C7" w14:textId="77777777" w:rsidR="002D48C2" w:rsidRPr="0088193B" w:rsidRDefault="002D48C2" w:rsidP="0033746E">
            <w:pPr>
              <w:pStyle w:val="TAC"/>
            </w:pPr>
            <w:r w:rsidRPr="0088193B">
              <w:t>3</w:t>
            </w:r>
          </w:p>
        </w:tc>
        <w:tc>
          <w:tcPr>
            <w:tcW w:w="0" w:type="auto"/>
            <w:tcBorders>
              <w:left w:val="double" w:sz="4" w:space="0" w:color="auto"/>
            </w:tcBorders>
            <w:vAlign w:val="center"/>
          </w:tcPr>
          <w:p w14:paraId="3BA3E20D" w14:textId="77777777" w:rsidR="002D48C2" w:rsidRPr="0088193B" w:rsidRDefault="002D48C2" w:rsidP="0033746E">
            <w:pPr>
              <w:pStyle w:val="TAC"/>
            </w:pPr>
            <w:r w:rsidRPr="0088193B">
              <w:t>5992</w:t>
            </w:r>
          </w:p>
        </w:tc>
        <w:tc>
          <w:tcPr>
            <w:tcW w:w="0" w:type="auto"/>
            <w:vAlign w:val="center"/>
          </w:tcPr>
          <w:p w14:paraId="1923EBCF" w14:textId="77777777" w:rsidR="002D48C2" w:rsidRPr="0088193B" w:rsidRDefault="002D48C2" w:rsidP="0033746E">
            <w:pPr>
              <w:pStyle w:val="TAC"/>
            </w:pPr>
            <w:r w:rsidRPr="0088193B">
              <w:t>5992</w:t>
            </w:r>
          </w:p>
        </w:tc>
        <w:tc>
          <w:tcPr>
            <w:tcW w:w="0" w:type="auto"/>
            <w:vAlign w:val="center"/>
          </w:tcPr>
          <w:p w14:paraId="121A2AEF" w14:textId="77777777" w:rsidR="002D48C2" w:rsidRPr="0088193B" w:rsidRDefault="002D48C2" w:rsidP="0033746E">
            <w:pPr>
              <w:pStyle w:val="TAC"/>
            </w:pPr>
            <w:r w:rsidRPr="0088193B">
              <w:t>5992</w:t>
            </w:r>
          </w:p>
        </w:tc>
        <w:tc>
          <w:tcPr>
            <w:tcW w:w="0" w:type="auto"/>
            <w:vAlign w:val="center"/>
          </w:tcPr>
          <w:p w14:paraId="10EDD849" w14:textId="77777777" w:rsidR="002D48C2" w:rsidRPr="0088193B" w:rsidRDefault="002D48C2" w:rsidP="0033746E">
            <w:pPr>
              <w:pStyle w:val="TAC"/>
            </w:pPr>
            <w:r w:rsidRPr="0088193B">
              <w:t>5992</w:t>
            </w:r>
          </w:p>
        </w:tc>
        <w:tc>
          <w:tcPr>
            <w:tcW w:w="0" w:type="auto"/>
            <w:vAlign w:val="center"/>
          </w:tcPr>
          <w:p w14:paraId="0F8F2A9C" w14:textId="77777777" w:rsidR="002D48C2" w:rsidRPr="0088193B" w:rsidRDefault="002D48C2" w:rsidP="0033746E">
            <w:pPr>
              <w:pStyle w:val="TAC"/>
            </w:pPr>
            <w:r w:rsidRPr="0088193B">
              <w:t>6200</w:t>
            </w:r>
          </w:p>
        </w:tc>
        <w:tc>
          <w:tcPr>
            <w:tcW w:w="0" w:type="auto"/>
            <w:vAlign w:val="center"/>
          </w:tcPr>
          <w:p w14:paraId="02625E18" w14:textId="77777777" w:rsidR="002D48C2" w:rsidRPr="0088193B" w:rsidRDefault="002D48C2" w:rsidP="0033746E">
            <w:pPr>
              <w:pStyle w:val="TAC"/>
            </w:pPr>
            <w:r w:rsidRPr="0088193B">
              <w:t>6200</w:t>
            </w:r>
          </w:p>
        </w:tc>
        <w:tc>
          <w:tcPr>
            <w:tcW w:w="0" w:type="auto"/>
            <w:vAlign w:val="center"/>
          </w:tcPr>
          <w:p w14:paraId="12C073C5" w14:textId="77777777" w:rsidR="002D48C2" w:rsidRPr="0088193B" w:rsidRDefault="002D48C2" w:rsidP="0033746E">
            <w:pPr>
              <w:pStyle w:val="TAC"/>
            </w:pPr>
            <w:r w:rsidRPr="0088193B">
              <w:t>6200</w:t>
            </w:r>
          </w:p>
        </w:tc>
        <w:tc>
          <w:tcPr>
            <w:tcW w:w="0" w:type="auto"/>
            <w:vAlign w:val="center"/>
          </w:tcPr>
          <w:p w14:paraId="7C26171E" w14:textId="77777777" w:rsidR="002D48C2" w:rsidRPr="0088193B" w:rsidRDefault="002D48C2" w:rsidP="0033746E">
            <w:pPr>
              <w:pStyle w:val="TAC"/>
            </w:pPr>
            <w:r w:rsidRPr="0088193B">
              <w:t>6200</w:t>
            </w:r>
          </w:p>
        </w:tc>
        <w:tc>
          <w:tcPr>
            <w:tcW w:w="0" w:type="auto"/>
            <w:vAlign w:val="center"/>
          </w:tcPr>
          <w:p w14:paraId="5C51E6D6" w14:textId="77777777" w:rsidR="002D48C2" w:rsidRPr="0088193B" w:rsidRDefault="002D48C2" w:rsidP="0033746E">
            <w:pPr>
              <w:pStyle w:val="TAC"/>
            </w:pPr>
            <w:r w:rsidRPr="0088193B">
              <w:t>6456</w:t>
            </w:r>
          </w:p>
        </w:tc>
        <w:tc>
          <w:tcPr>
            <w:tcW w:w="0" w:type="auto"/>
            <w:vAlign w:val="center"/>
          </w:tcPr>
          <w:p w14:paraId="4D119335" w14:textId="77777777" w:rsidR="002D48C2" w:rsidRPr="0088193B" w:rsidRDefault="002D48C2" w:rsidP="0033746E">
            <w:pPr>
              <w:pStyle w:val="TAC"/>
            </w:pPr>
            <w:r w:rsidRPr="0088193B">
              <w:t>6456</w:t>
            </w:r>
          </w:p>
        </w:tc>
      </w:tr>
      <w:tr w:rsidR="002D48C2" w:rsidRPr="0088193B" w14:paraId="602DC507" w14:textId="77777777" w:rsidTr="005D0187">
        <w:trPr>
          <w:cantSplit/>
          <w:jc w:val="center"/>
        </w:trPr>
        <w:tc>
          <w:tcPr>
            <w:tcW w:w="619" w:type="dxa"/>
            <w:tcBorders>
              <w:right w:val="double" w:sz="4" w:space="0" w:color="auto"/>
            </w:tcBorders>
            <w:shd w:val="clear" w:color="auto" w:fill="auto"/>
            <w:vAlign w:val="center"/>
          </w:tcPr>
          <w:p w14:paraId="308C7A78" w14:textId="77777777" w:rsidR="002D48C2" w:rsidRPr="0088193B" w:rsidRDefault="002D48C2" w:rsidP="0033746E">
            <w:pPr>
              <w:pStyle w:val="TAC"/>
            </w:pPr>
            <w:r w:rsidRPr="0088193B">
              <w:t>4</w:t>
            </w:r>
          </w:p>
        </w:tc>
        <w:tc>
          <w:tcPr>
            <w:tcW w:w="0" w:type="auto"/>
            <w:tcBorders>
              <w:left w:val="double" w:sz="4" w:space="0" w:color="auto"/>
            </w:tcBorders>
            <w:vAlign w:val="center"/>
          </w:tcPr>
          <w:p w14:paraId="184328DC" w14:textId="77777777" w:rsidR="002D48C2" w:rsidRPr="0088193B" w:rsidRDefault="002D48C2" w:rsidP="0033746E">
            <w:pPr>
              <w:pStyle w:val="TAC"/>
            </w:pPr>
            <w:r w:rsidRPr="0088193B">
              <w:t>7224</w:t>
            </w:r>
          </w:p>
        </w:tc>
        <w:tc>
          <w:tcPr>
            <w:tcW w:w="0" w:type="auto"/>
            <w:vAlign w:val="center"/>
          </w:tcPr>
          <w:p w14:paraId="63833C89" w14:textId="77777777" w:rsidR="002D48C2" w:rsidRPr="0088193B" w:rsidRDefault="002D48C2" w:rsidP="0033746E">
            <w:pPr>
              <w:pStyle w:val="TAC"/>
            </w:pPr>
            <w:r w:rsidRPr="0088193B">
              <w:t>7224</w:t>
            </w:r>
          </w:p>
        </w:tc>
        <w:tc>
          <w:tcPr>
            <w:tcW w:w="0" w:type="auto"/>
            <w:vAlign w:val="center"/>
          </w:tcPr>
          <w:p w14:paraId="3CB651F3" w14:textId="77777777" w:rsidR="002D48C2" w:rsidRPr="0088193B" w:rsidRDefault="002D48C2" w:rsidP="0033746E">
            <w:pPr>
              <w:pStyle w:val="TAC"/>
            </w:pPr>
            <w:r w:rsidRPr="0088193B">
              <w:t>7480</w:t>
            </w:r>
          </w:p>
        </w:tc>
        <w:tc>
          <w:tcPr>
            <w:tcW w:w="0" w:type="auto"/>
            <w:vAlign w:val="center"/>
          </w:tcPr>
          <w:p w14:paraId="3972AC9F" w14:textId="77777777" w:rsidR="002D48C2" w:rsidRPr="0088193B" w:rsidRDefault="002D48C2" w:rsidP="0033746E">
            <w:pPr>
              <w:pStyle w:val="TAC"/>
            </w:pPr>
            <w:r w:rsidRPr="0088193B">
              <w:t>7480</w:t>
            </w:r>
          </w:p>
        </w:tc>
        <w:tc>
          <w:tcPr>
            <w:tcW w:w="0" w:type="auto"/>
            <w:vAlign w:val="center"/>
          </w:tcPr>
          <w:p w14:paraId="7F552554" w14:textId="77777777" w:rsidR="002D48C2" w:rsidRPr="0088193B" w:rsidRDefault="002D48C2" w:rsidP="0033746E">
            <w:pPr>
              <w:pStyle w:val="TAC"/>
            </w:pPr>
            <w:r w:rsidRPr="0088193B">
              <w:t>7480</w:t>
            </w:r>
          </w:p>
        </w:tc>
        <w:tc>
          <w:tcPr>
            <w:tcW w:w="0" w:type="auto"/>
            <w:vAlign w:val="center"/>
          </w:tcPr>
          <w:p w14:paraId="0085F1FE" w14:textId="77777777" w:rsidR="002D48C2" w:rsidRPr="0088193B" w:rsidRDefault="002D48C2" w:rsidP="0033746E">
            <w:pPr>
              <w:pStyle w:val="TAC"/>
            </w:pPr>
            <w:r w:rsidRPr="0088193B">
              <w:t>7480</w:t>
            </w:r>
          </w:p>
        </w:tc>
        <w:tc>
          <w:tcPr>
            <w:tcW w:w="0" w:type="auto"/>
            <w:vAlign w:val="center"/>
          </w:tcPr>
          <w:p w14:paraId="2DA15519" w14:textId="77777777" w:rsidR="002D48C2" w:rsidRPr="0088193B" w:rsidRDefault="002D48C2" w:rsidP="0033746E">
            <w:pPr>
              <w:pStyle w:val="TAC"/>
            </w:pPr>
            <w:r w:rsidRPr="0088193B">
              <w:t>7736</w:t>
            </w:r>
          </w:p>
        </w:tc>
        <w:tc>
          <w:tcPr>
            <w:tcW w:w="0" w:type="auto"/>
            <w:vAlign w:val="center"/>
          </w:tcPr>
          <w:p w14:paraId="214A5FED" w14:textId="77777777" w:rsidR="002D48C2" w:rsidRPr="0088193B" w:rsidRDefault="002D48C2" w:rsidP="0033746E">
            <w:pPr>
              <w:pStyle w:val="TAC"/>
            </w:pPr>
            <w:r w:rsidRPr="0088193B">
              <w:t>7736</w:t>
            </w:r>
          </w:p>
        </w:tc>
        <w:tc>
          <w:tcPr>
            <w:tcW w:w="0" w:type="auto"/>
            <w:vAlign w:val="center"/>
          </w:tcPr>
          <w:p w14:paraId="3D4EBCC9" w14:textId="77777777" w:rsidR="002D48C2" w:rsidRPr="0088193B" w:rsidRDefault="002D48C2" w:rsidP="0033746E">
            <w:pPr>
              <w:pStyle w:val="TAC"/>
            </w:pPr>
            <w:r w:rsidRPr="0088193B">
              <w:t>7736</w:t>
            </w:r>
          </w:p>
        </w:tc>
        <w:tc>
          <w:tcPr>
            <w:tcW w:w="0" w:type="auto"/>
            <w:vAlign w:val="center"/>
          </w:tcPr>
          <w:p w14:paraId="10AD3743" w14:textId="77777777" w:rsidR="002D48C2" w:rsidRPr="0088193B" w:rsidRDefault="002D48C2" w:rsidP="0033746E">
            <w:pPr>
              <w:pStyle w:val="TAC"/>
            </w:pPr>
            <w:r w:rsidRPr="0088193B">
              <w:t>7992</w:t>
            </w:r>
          </w:p>
        </w:tc>
      </w:tr>
      <w:tr w:rsidR="002D48C2" w:rsidRPr="0088193B" w14:paraId="2A06E49B" w14:textId="77777777" w:rsidTr="005D0187">
        <w:trPr>
          <w:cantSplit/>
          <w:jc w:val="center"/>
        </w:trPr>
        <w:tc>
          <w:tcPr>
            <w:tcW w:w="619" w:type="dxa"/>
            <w:tcBorders>
              <w:right w:val="double" w:sz="4" w:space="0" w:color="auto"/>
            </w:tcBorders>
            <w:shd w:val="clear" w:color="auto" w:fill="auto"/>
            <w:vAlign w:val="center"/>
          </w:tcPr>
          <w:p w14:paraId="56EC8684" w14:textId="77777777" w:rsidR="002D48C2" w:rsidRPr="0088193B" w:rsidRDefault="002D48C2" w:rsidP="0033746E">
            <w:pPr>
              <w:pStyle w:val="TAC"/>
            </w:pPr>
            <w:r w:rsidRPr="0088193B">
              <w:t>5</w:t>
            </w:r>
          </w:p>
        </w:tc>
        <w:tc>
          <w:tcPr>
            <w:tcW w:w="0" w:type="auto"/>
            <w:tcBorders>
              <w:left w:val="double" w:sz="4" w:space="0" w:color="auto"/>
            </w:tcBorders>
            <w:vAlign w:val="center"/>
          </w:tcPr>
          <w:p w14:paraId="4AF16226" w14:textId="77777777" w:rsidR="002D48C2" w:rsidRPr="0088193B" w:rsidRDefault="002D48C2" w:rsidP="0033746E">
            <w:pPr>
              <w:pStyle w:val="TAC"/>
            </w:pPr>
            <w:r w:rsidRPr="0088193B">
              <w:t>8760</w:t>
            </w:r>
          </w:p>
        </w:tc>
        <w:tc>
          <w:tcPr>
            <w:tcW w:w="0" w:type="auto"/>
            <w:vAlign w:val="center"/>
          </w:tcPr>
          <w:p w14:paraId="294F30BC" w14:textId="77777777" w:rsidR="002D48C2" w:rsidRPr="0088193B" w:rsidRDefault="002D48C2" w:rsidP="0033746E">
            <w:pPr>
              <w:pStyle w:val="TAC"/>
            </w:pPr>
            <w:r w:rsidRPr="0088193B">
              <w:t>9144</w:t>
            </w:r>
          </w:p>
        </w:tc>
        <w:tc>
          <w:tcPr>
            <w:tcW w:w="0" w:type="auto"/>
            <w:vAlign w:val="center"/>
          </w:tcPr>
          <w:p w14:paraId="5E0D6979" w14:textId="77777777" w:rsidR="002D48C2" w:rsidRPr="0088193B" w:rsidRDefault="002D48C2" w:rsidP="0033746E">
            <w:pPr>
              <w:pStyle w:val="TAC"/>
            </w:pPr>
            <w:r w:rsidRPr="0088193B">
              <w:t>9144</w:t>
            </w:r>
          </w:p>
        </w:tc>
        <w:tc>
          <w:tcPr>
            <w:tcW w:w="0" w:type="auto"/>
            <w:vAlign w:val="center"/>
          </w:tcPr>
          <w:p w14:paraId="4394243E" w14:textId="77777777" w:rsidR="002D48C2" w:rsidRPr="0088193B" w:rsidRDefault="002D48C2" w:rsidP="0033746E">
            <w:pPr>
              <w:pStyle w:val="TAC"/>
            </w:pPr>
            <w:r w:rsidRPr="0088193B">
              <w:t>9144</w:t>
            </w:r>
          </w:p>
        </w:tc>
        <w:tc>
          <w:tcPr>
            <w:tcW w:w="0" w:type="auto"/>
            <w:vAlign w:val="center"/>
          </w:tcPr>
          <w:p w14:paraId="253F3DD6" w14:textId="77777777" w:rsidR="002D48C2" w:rsidRPr="0088193B" w:rsidRDefault="002D48C2" w:rsidP="0033746E">
            <w:pPr>
              <w:pStyle w:val="TAC"/>
            </w:pPr>
            <w:r w:rsidRPr="0088193B">
              <w:t>9144</w:t>
            </w:r>
          </w:p>
        </w:tc>
        <w:tc>
          <w:tcPr>
            <w:tcW w:w="0" w:type="auto"/>
            <w:vAlign w:val="center"/>
          </w:tcPr>
          <w:p w14:paraId="0633F005" w14:textId="77777777" w:rsidR="002D48C2" w:rsidRPr="0088193B" w:rsidRDefault="002D48C2" w:rsidP="0033746E">
            <w:pPr>
              <w:pStyle w:val="TAC"/>
            </w:pPr>
            <w:r w:rsidRPr="0088193B">
              <w:t>9528</w:t>
            </w:r>
          </w:p>
        </w:tc>
        <w:tc>
          <w:tcPr>
            <w:tcW w:w="0" w:type="auto"/>
            <w:vAlign w:val="center"/>
          </w:tcPr>
          <w:p w14:paraId="118BA8EA" w14:textId="77777777" w:rsidR="002D48C2" w:rsidRPr="0088193B" w:rsidRDefault="002D48C2" w:rsidP="0033746E">
            <w:pPr>
              <w:pStyle w:val="TAC"/>
            </w:pPr>
            <w:r w:rsidRPr="0088193B">
              <w:t>9528</w:t>
            </w:r>
          </w:p>
        </w:tc>
        <w:tc>
          <w:tcPr>
            <w:tcW w:w="0" w:type="auto"/>
            <w:vAlign w:val="center"/>
          </w:tcPr>
          <w:p w14:paraId="35DBDC38" w14:textId="77777777" w:rsidR="002D48C2" w:rsidRPr="0088193B" w:rsidRDefault="002D48C2" w:rsidP="0033746E">
            <w:pPr>
              <w:pStyle w:val="TAC"/>
            </w:pPr>
            <w:r w:rsidRPr="0088193B">
              <w:t>9528</w:t>
            </w:r>
          </w:p>
        </w:tc>
        <w:tc>
          <w:tcPr>
            <w:tcW w:w="0" w:type="auto"/>
            <w:vAlign w:val="center"/>
          </w:tcPr>
          <w:p w14:paraId="4E9C278F" w14:textId="77777777" w:rsidR="002D48C2" w:rsidRPr="0088193B" w:rsidRDefault="002D48C2" w:rsidP="0033746E">
            <w:pPr>
              <w:pStyle w:val="TAC"/>
            </w:pPr>
            <w:r w:rsidRPr="0088193B">
              <w:t>9528</w:t>
            </w:r>
          </w:p>
        </w:tc>
        <w:tc>
          <w:tcPr>
            <w:tcW w:w="0" w:type="auto"/>
            <w:vAlign w:val="center"/>
          </w:tcPr>
          <w:p w14:paraId="57A68345" w14:textId="77777777" w:rsidR="002D48C2" w:rsidRPr="0088193B" w:rsidRDefault="002D48C2" w:rsidP="0033746E">
            <w:pPr>
              <w:pStyle w:val="TAC"/>
            </w:pPr>
            <w:r w:rsidRPr="0088193B">
              <w:t>9528</w:t>
            </w:r>
          </w:p>
        </w:tc>
      </w:tr>
      <w:tr w:rsidR="002D48C2" w:rsidRPr="0088193B" w14:paraId="64E0141C" w14:textId="77777777" w:rsidTr="005D0187">
        <w:trPr>
          <w:cantSplit/>
          <w:jc w:val="center"/>
        </w:trPr>
        <w:tc>
          <w:tcPr>
            <w:tcW w:w="619" w:type="dxa"/>
            <w:tcBorders>
              <w:right w:val="double" w:sz="4" w:space="0" w:color="auto"/>
            </w:tcBorders>
            <w:shd w:val="clear" w:color="auto" w:fill="auto"/>
            <w:vAlign w:val="center"/>
          </w:tcPr>
          <w:p w14:paraId="657CCF6B" w14:textId="77777777" w:rsidR="002D48C2" w:rsidRPr="0088193B" w:rsidRDefault="002D48C2" w:rsidP="0033746E">
            <w:pPr>
              <w:pStyle w:val="TAC"/>
            </w:pPr>
            <w:r w:rsidRPr="0088193B">
              <w:t>6</w:t>
            </w:r>
          </w:p>
        </w:tc>
        <w:tc>
          <w:tcPr>
            <w:tcW w:w="0" w:type="auto"/>
            <w:tcBorders>
              <w:left w:val="double" w:sz="4" w:space="0" w:color="auto"/>
            </w:tcBorders>
            <w:vAlign w:val="center"/>
          </w:tcPr>
          <w:p w14:paraId="002E3629" w14:textId="77777777" w:rsidR="002D48C2" w:rsidRPr="0088193B" w:rsidRDefault="002D48C2" w:rsidP="0033746E">
            <w:pPr>
              <w:pStyle w:val="TAC"/>
            </w:pPr>
            <w:r w:rsidRPr="0088193B">
              <w:t>10680</w:t>
            </w:r>
          </w:p>
        </w:tc>
        <w:tc>
          <w:tcPr>
            <w:tcW w:w="0" w:type="auto"/>
            <w:vAlign w:val="center"/>
          </w:tcPr>
          <w:p w14:paraId="07E060CB" w14:textId="77777777" w:rsidR="002D48C2" w:rsidRPr="0088193B" w:rsidRDefault="002D48C2" w:rsidP="0033746E">
            <w:pPr>
              <w:pStyle w:val="TAC"/>
            </w:pPr>
            <w:r w:rsidRPr="0088193B">
              <w:t>10680</w:t>
            </w:r>
          </w:p>
        </w:tc>
        <w:tc>
          <w:tcPr>
            <w:tcW w:w="0" w:type="auto"/>
            <w:vAlign w:val="center"/>
          </w:tcPr>
          <w:p w14:paraId="45EE116E" w14:textId="77777777" w:rsidR="002D48C2" w:rsidRPr="0088193B" w:rsidRDefault="002D48C2" w:rsidP="0033746E">
            <w:pPr>
              <w:pStyle w:val="TAC"/>
            </w:pPr>
            <w:r w:rsidRPr="0088193B">
              <w:t>10680</w:t>
            </w:r>
          </w:p>
        </w:tc>
        <w:tc>
          <w:tcPr>
            <w:tcW w:w="0" w:type="auto"/>
            <w:vAlign w:val="center"/>
          </w:tcPr>
          <w:p w14:paraId="591F8E54" w14:textId="77777777" w:rsidR="002D48C2" w:rsidRPr="0088193B" w:rsidRDefault="002D48C2" w:rsidP="0033746E">
            <w:pPr>
              <w:pStyle w:val="TAC"/>
            </w:pPr>
            <w:r w:rsidRPr="0088193B">
              <w:t>10680</w:t>
            </w:r>
          </w:p>
        </w:tc>
        <w:tc>
          <w:tcPr>
            <w:tcW w:w="0" w:type="auto"/>
            <w:vAlign w:val="center"/>
          </w:tcPr>
          <w:p w14:paraId="2AA41438" w14:textId="77777777" w:rsidR="002D48C2" w:rsidRPr="0088193B" w:rsidRDefault="002D48C2" w:rsidP="0033746E">
            <w:pPr>
              <w:pStyle w:val="TAC"/>
            </w:pPr>
            <w:r w:rsidRPr="0088193B">
              <w:t>11064</w:t>
            </w:r>
          </w:p>
        </w:tc>
        <w:tc>
          <w:tcPr>
            <w:tcW w:w="0" w:type="auto"/>
            <w:vAlign w:val="center"/>
          </w:tcPr>
          <w:p w14:paraId="73A86ACD" w14:textId="77777777" w:rsidR="002D48C2" w:rsidRPr="0088193B" w:rsidRDefault="002D48C2" w:rsidP="0033746E">
            <w:pPr>
              <w:pStyle w:val="TAC"/>
            </w:pPr>
            <w:r w:rsidRPr="0088193B">
              <w:t>11064</w:t>
            </w:r>
          </w:p>
        </w:tc>
        <w:tc>
          <w:tcPr>
            <w:tcW w:w="0" w:type="auto"/>
            <w:vAlign w:val="center"/>
          </w:tcPr>
          <w:p w14:paraId="1F163F19" w14:textId="77777777" w:rsidR="002D48C2" w:rsidRPr="0088193B" w:rsidRDefault="002D48C2" w:rsidP="0033746E">
            <w:pPr>
              <w:pStyle w:val="TAC"/>
            </w:pPr>
            <w:r w:rsidRPr="0088193B">
              <w:t>11064</w:t>
            </w:r>
          </w:p>
        </w:tc>
        <w:tc>
          <w:tcPr>
            <w:tcW w:w="0" w:type="auto"/>
            <w:vAlign w:val="center"/>
          </w:tcPr>
          <w:p w14:paraId="337F690A" w14:textId="77777777" w:rsidR="002D48C2" w:rsidRPr="0088193B" w:rsidRDefault="002D48C2" w:rsidP="0033746E">
            <w:pPr>
              <w:pStyle w:val="TAC"/>
            </w:pPr>
            <w:r w:rsidRPr="0088193B">
              <w:t>11448</w:t>
            </w:r>
          </w:p>
        </w:tc>
        <w:tc>
          <w:tcPr>
            <w:tcW w:w="0" w:type="auto"/>
            <w:vAlign w:val="center"/>
          </w:tcPr>
          <w:p w14:paraId="39ED7EFF" w14:textId="77777777" w:rsidR="002D48C2" w:rsidRPr="0088193B" w:rsidRDefault="002D48C2" w:rsidP="0033746E">
            <w:pPr>
              <w:pStyle w:val="TAC"/>
            </w:pPr>
            <w:r w:rsidRPr="0088193B">
              <w:t>11448</w:t>
            </w:r>
          </w:p>
        </w:tc>
        <w:tc>
          <w:tcPr>
            <w:tcW w:w="0" w:type="auto"/>
            <w:vAlign w:val="center"/>
          </w:tcPr>
          <w:p w14:paraId="672DD8B9" w14:textId="77777777" w:rsidR="002D48C2" w:rsidRPr="0088193B" w:rsidRDefault="002D48C2" w:rsidP="0033746E">
            <w:pPr>
              <w:pStyle w:val="TAC"/>
            </w:pPr>
            <w:r w:rsidRPr="0088193B">
              <w:t>11448</w:t>
            </w:r>
          </w:p>
        </w:tc>
      </w:tr>
      <w:tr w:rsidR="002D48C2" w:rsidRPr="0088193B" w14:paraId="5702F127" w14:textId="77777777" w:rsidTr="005D0187">
        <w:trPr>
          <w:cantSplit/>
          <w:jc w:val="center"/>
        </w:trPr>
        <w:tc>
          <w:tcPr>
            <w:tcW w:w="619" w:type="dxa"/>
            <w:tcBorders>
              <w:right w:val="double" w:sz="4" w:space="0" w:color="auto"/>
            </w:tcBorders>
            <w:shd w:val="clear" w:color="auto" w:fill="auto"/>
            <w:vAlign w:val="center"/>
          </w:tcPr>
          <w:p w14:paraId="03706D63" w14:textId="77777777" w:rsidR="002D48C2" w:rsidRPr="0088193B" w:rsidRDefault="002D48C2" w:rsidP="0033746E">
            <w:pPr>
              <w:pStyle w:val="TAC"/>
            </w:pPr>
            <w:r w:rsidRPr="0088193B">
              <w:t>7</w:t>
            </w:r>
          </w:p>
        </w:tc>
        <w:tc>
          <w:tcPr>
            <w:tcW w:w="0" w:type="auto"/>
            <w:tcBorders>
              <w:left w:val="double" w:sz="4" w:space="0" w:color="auto"/>
            </w:tcBorders>
            <w:vAlign w:val="center"/>
          </w:tcPr>
          <w:p w14:paraId="0B212212" w14:textId="77777777" w:rsidR="002D48C2" w:rsidRPr="0088193B" w:rsidRDefault="002D48C2" w:rsidP="0033746E">
            <w:pPr>
              <w:pStyle w:val="TAC"/>
            </w:pPr>
            <w:r w:rsidRPr="0088193B">
              <w:t>12216</w:t>
            </w:r>
          </w:p>
        </w:tc>
        <w:tc>
          <w:tcPr>
            <w:tcW w:w="0" w:type="auto"/>
            <w:vAlign w:val="center"/>
          </w:tcPr>
          <w:p w14:paraId="1124BB5F" w14:textId="77777777" w:rsidR="002D48C2" w:rsidRPr="0088193B" w:rsidRDefault="002D48C2" w:rsidP="0033746E">
            <w:pPr>
              <w:pStyle w:val="TAC"/>
            </w:pPr>
            <w:r w:rsidRPr="0088193B">
              <w:t>12576</w:t>
            </w:r>
          </w:p>
        </w:tc>
        <w:tc>
          <w:tcPr>
            <w:tcW w:w="0" w:type="auto"/>
            <w:vAlign w:val="center"/>
          </w:tcPr>
          <w:p w14:paraId="4934F325" w14:textId="77777777" w:rsidR="002D48C2" w:rsidRPr="0088193B" w:rsidRDefault="002D48C2" w:rsidP="0033746E">
            <w:pPr>
              <w:pStyle w:val="TAC"/>
            </w:pPr>
            <w:r w:rsidRPr="0088193B">
              <w:t>12576</w:t>
            </w:r>
          </w:p>
        </w:tc>
        <w:tc>
          <w:tcPr>
            <w:tcW w:w="0" w:type="auto"/>
            <w:vAlign w:val="center"/>
          </w:tcPr>
          <w:p w14:paraId="0F609ECC" w14:textId="77777777" w:rsidR="002D48C2" w:rsidRPr="0088193B" w:rsidRDefault="002D48C2" w:rsidP="0033746E">
            <w:pPr>
              <w:pStyle w:val="TAC"/>
            </w:pPr>
            <w:r w:rsidRPr="0088193B">
              <w:t>12576</w:t>
            </w:r>
          </w:p>
        </w:tc>
        <w:tc>
          <w:tcPr>
            <w:tcW w:w="0" w:type="auto"/>
            <w:vAlign w:val="center"/>
          </w:tcPr>
          <w:p w14:paraId="08B8AF1C" w14:textId="77777777" w:rsidR="002D48C2" w:rsidRPr="0088193B" w:rsidRDefault="002D48C2" w:rsidP="0033746E">
            <w:pPr>
              <w:pStyle w:val="TAC"/>
            </w:pPr>
            <w:r w:rsidRPr="0088193B">
              <w:t>12960</w:t>
            </w:r>
          </w:p>
        </w:tc>
        <w:tc>
          <w:tcPr>
            <w:tcW w:w="0" w:type="auto"/>
            <w:vAlign w:val="center"/>
          </w:tcPr>
          <w:p w14:paraId="30228516" w14:textId="77777777" w:rsidR="002D48C2" w:rsidRPr="0088193B" w:rsidRDefault="002D48C2" w:rsidP="0033746E">
            <w:pPr>
              <w:pStyle w:val="TAC"/>
            </w:pPr>
            <w:r w:rsidRPr="0088193B">
              <w:t>12960</w:t>
            </w:r>
          </w:p>
        </w:tc>
        <w:tc>
          <w:tcPr>
            <w:tcW w:w="0" w:type="auto"/>
            <w:vAlign w:val="center"/>
          </w:tcPr>
          <w:p w14:paraId="37587482" w14:textId="77777777" w:rsidR="002D48C2" w:rsidRPr="0088193B" w:rsidRDefault="002D48C2" w:rsidP="0033746E">
            <w:pPr>
              <w:pStyle w:val="TAC"/>
            </w:pPr>
            <w:r w:rsidRPr="0088193B">
              <w:t>12960</w:t>
            </w:r>
          </w:p>
        </w:tc>
        <w:tc>
          <w:tcPr>
            <w:tcW w:w="0" w:type="auto"/>
            <w:vAlign w:val="center"/>
          </w:tcPr>
          <w:p w14:paraId="577A7F0F" w14:textId="77777777" w:rsidR="002D48C2" w:rsidRPr="0088193B" w:rsidRDefault="002D48C2" w:rsidP="0033746E">
            <w:pPr>
              <w:pStyle w:val="TAC"/>
            </w:pPr>
            <w:r w:rsidRPr="0088193B">
              <w:t>12960</w:t>
            </w:r>
          </w:p>
        </w:tc>
        <w:tc>
          <w:tcPr>
            <w:tcW w:w="0" w:type="auto"/>
            <w:vAlign w:val="center"/>
          </w:tcPr>
          <w:p w14:paraId="11694881" w14:textId="77777777" w:rsidR="002D48C2" w:rsidRPr="0088193B" w:rsidRDefault="002D48C2" w:rsidP="0033746E">
            <w:pPr>
              <w:pStyle w:val="TAC"/>
            </w:pPr>
            <w:r w:rsidRPr="0088193B">
              <w:t>13536</w:t>
            </w:r>
          </w:p>
        </w:tc>
        <w:tc>
          <w:tcPr>
            <w:tcW w:w="0" w:type="auto"/>
            <w:vAlign w:val="center"/>
          </w:tcPr>
          <w:p w14:paraId="0F0F3F7A" w14:textId="77777777" w:rsidR="002D48C2" w:rsidRPr="0088193B" w:rsidRDefault="002D48C2" w:rsidP="0033746E">
            <w:pPr>
              <w:pStyle w:val="TAC"/>
            </w:pPr>
            <w:r w:rsidRPr="0088193B">
              <w:t>13536</w:t>
            </w:r>
          </w:p>
        </w:tc>
      </w:tr>
      <w:tr w:rsidR="002D48C2" w:rsidRPr="0088193B" w14:paraId="298EF799" w14:textId="77777777" w:rsidTr="005D0187">
        <w:trPr>
          <w:cantSplit/>
          <w:jc w:val="center"/>
        </w:trPr>
        <w:tc>
          <w:tcPr>
            <w:tcW w:w="619" w:type="dxa"/>
            <w:tcBorders>
              <w:right w:val="double" w:sz="4" w:space="0" w:color="auto"/>
            </w:tcBorders>
            <w:shd w:val="clear" w:color="auto" w:fill="auto"/>
            <w:vAlign w:val="center"/>
          </w:tcPr>
          <w:p w14:paraId="26EA4A19" w14:textId="77777777" w:rsidR="002D48C2" w:rsidRPr="0088193B" w:rsidRDefault="002D48C2" w:rsidP="0033746E">
            <w:pPr>
              <w:pStyle w:val="TAC"/>
            </w:pPr>
            <w:r w:rsidRPr="0088193B">
              <w:t>8</w:t>
            </w:r>
          </w:p>
        </w:tc>
        <w:tc>
          <w:tcPr>
            <w:tcW w:w="0" w:type="auto"/>
            <w:tcBorders>
              <w:left w:val="double" w:sz="4" w:space="0" w:color="auto"/>
            </w:tcBorders>
            <w:vAlign w:val="center"/>
          </w:tcPr>
          <w:p w14:paraId="05296E43" w14:textId="77777777" w:rsidR="002D48C2" w:rsidRPr="0088193B" w:rsidRDefault="002D48C2" w:rsidP="0033746E">
            <w:pPr>
              <w:pStyle w:val="TAC"/>
            </w:pPr>
            <w:r w:rsidRPr="0088193B">
              <w:t>14112</w:t>
            </w:r>
          </w:p>
        </w:tc>
        <w:tc>
          <w:tcPr>
            <w:tcW w:w="0" w:type="auto"/>
            <w:vAlign w:val="center"/>
          </w:tcPr>
          <w:p w14:paraId="2177B744" w14:textId="77777777" w:rsidR="002D48C2" w:rsidRPr="0088193B" w:rsidRDefault="002D48C2" w:rsidP="0033746E">
            <w:pPr>
              <w:pStyle w:val="TAC"/>
            </w:pPr>
            <w:r w:rsidRPr="0088193B">
              <w:t>14112</w:t>
            </w:r>
          </w:p>
        </w:tc>
        <w:tc>
          <w:tcPr>
            <w:tcW w:w="0" w:type="auto"/>
            <w:vAlign w:val="center"/>
          </w:tcPr>
          <w:p w14:paraId="08BE64A7" w14:textId="77777777" w:rsidR="002D48C2" w:rsidRPr="0088193B" w:rsidRDefault="002D48C2" w:rsidP="0033746E">
            <w:pPr>
              <w:pStyle w:val="TAC"/>
            </w:pPr>
            <w:r w:rsidRPr="0088193B">
              <w:t>14688</w:t>
            </w:r>
          </w:p>
        </w:tc>
        <w:tc>
          <w:tcPr>
            <w:tcW w:w="0" w:type="auto"/>
            <w:vAlign w:val="center"/>
          </w:tcPr>
          <w:p w14:paraId="0B280FF2" w14:textId="77777777" w:rsidR="002D48C2" w:rsidRPr="0088193B" w:rsidRDefault="002D48C2" w:rsidP="0033746E">
            <w:pPr>
              <w:pStyle w:val="TAC"/>
            </w:pPr>
            <w:r w:rsidRPr="0088193B">
              <w:t>14688</w:t>
            </w:r>
          </w:p>
        </w:tc>
        <w:tc>
          <w:tcPr>
            <w:tcW w:w="0" w:type="auto"/>
            <w:vAlign w:val="center"/>
          </w:tcPr>
          <w:p w14:paraId="1AF87003" w14:textId="77777777" w:rsidR="002D48C2" w:rsidRPr="0088193B" w:rsidRDefault="002D48C2" w:rsidP="0033746E">
            <w:pPr>
              <w:pStyle w:val="TAC"/>
            </w:pPr>
            <w:r w:rsidRPr="0088193B">
              <w:t>14688</w:t>
            </w:r>
          </w:p>
        </w:tc>
        <w:tc>
          <w:tcPr>
            <w:tcW w:w="0" w:type="auto"/>
            <w:vAlign w:val="center"/>
          </w:tcPr>
          <w:p w14:paraId="47EDE64D" w14:textId="77777777" w:rsidR="002D48C2" w:rsidRPr="0088193B" w:rsidRDefault="002D48C2" w:rsidP="0033746E">
            <w:pPr>
              <w:pStyle w:val="TAC"/>
            </w:pPr>
            <w:r w:rsidRPr="0088193B">
              <w:t>14688</w:t>
            </w:r>
          </w:p>
        </w:tc>
        <w:tc>
          <w:tcPr>
            <w:tcW w:w="0" w:type="auto"/>
            <w:vAlign w:val="center"/>
          </w:tcPr>
          <w:p w14:paraId="0CA8EF31" w14:textId="77777777" w:rsidR="002D48C2" w:rsidRPr="0088193B" w:rsidRDefault="002D48C2" w:rsidP="0033746E">
            <w:pPr>
              <w:pStyle w:val="TAC"/>
            </w:pPr>
            <w:r w:rsidRPr="0088193B">
              <w:t>15264</w:t>
            </w:r>
          </w:p>
        </w:tc>
        <w:tc>
          <w:tcPr>
            <w:tcW w:w="0" w:type="auto"/>
            <w:vAlign w:val="center"/>
          </w:tcPr>
          <w:p w14:paraId="47ECEEC3" w14:textId="77777777" w:rsidR="002D48C2" w:rsidRPr="0088193B" w:rsidRDefault="002D48C2" w:rsidP="0033746E">
            <w:pPr>
              <w:pStyle w:val="TAC"/>
            </w:pPr>
            <w:r w:rsidRPr="0088193B">
              <w:t>15264</w:t>
            </w:r>
          </w:p>
        </w:tc>
        <w:tc>
          <w:tcPr>
            <w:tcW w:w="0" w:type="auto"/>
            <w:vAlign w:val="center"/>
          </w:tcPr>
          <w:p w14:paraId="67907F03" w14:textId="77777777" w:rsidR="002D48C2" w:rsidRPr="0088193B" w:rsidRDefault="002D48C2" w:rsidP="0033746E">
            <w:pPr>
              <w:pStyle w:val="TAC"/>
            </w:pPr>
            <w:r w:rsidRPr="0088193B">
              <w:t>15264</w:t>
            </w:r>
          </w:p>
        </w:tc>
        <w:tc>
          <w:tcPr>
            <w:tcW w:w="0" w:type="auto"/>
            <w:vAlign w:val="center"/>
          </w:tcPr>
          <w:p w14:paraId="2D657D91" w14:textId="77777777" w:rsidR="002D48C2" w:rsidRPr="0088193B" w:rsidRDefault="002D48C2" w:rsidP="0033746E">
            <w:pPr>
              <w:pStyle w:val="TAC"/>
            </w:pPr>
            <w:r w:rsidRPr="0088193B">
              <w:t>15264</w:t>
            </w:r>
          </w:p>
        </w:tc>
      </w:tr>
      <w:tr w:rsidR="002D48C2" w:rsidRPr="0088193B" w14:paraId="0B116863" w14:textId="77777777" w:rsidTr="005D0187">
        <w:trPr>
          <w:cantSplit/>
          <w:jc w:val="center"/>
        </w:trPr>
        <w:tc>
          <w:tcPr>
            <w:tcW w:w="619" w:type="dxa"/>
            <w:tcBorders>
              <w:right w:val="double" w:sz="4" w:space="0" w:color="auto"/>
            </w:tcBorders>
            <w:shd w:val="clear" w:color="auto" w:fill="auto"/>
            <w:vAlign w:val="center"/>
          </w:tcPr>
          <w:p w14:paraId="6CBD6CD7" w14:textId="77777777" w:rsidR="002D48C2" w:rsidRPr="0088193B" w:rsidRDefault="002D48C2" w:rsidP="0033746E">
            <w:pPr>
              <w:pStyle w:val="TAC"/>
            </w:pPr>
            <w:r w:rsidRPr="0088193B">
              <w:t>9</w:t>
            </w:r>
          </w:p>
        </w:tc>
        <w:tc>
          <w:tcPr>
            <w:tcW w:w="0" w:type="auto"/>
            <w:tcBorders>
              <w:left w:val="double" w:sz="4" w:space="0" w:color="auto"/>
            </w:tcBorders>
            <w:vAlign w:val="center"/>
          </w:tcPr>
          <w:p w14:paraId="3A056027" w14:textId="77777777" w:rsidR="002D48C2" w:rsidRPr="0088193B" w:rsidRDefault="002D48C2" w:rsidP="0033746E">
            <w:pPr>
              <w:pStyle w:val="TAC"/>
            </w:pPr>
            <w:r w:rsidRPr="0088193B">
              <w:t>15840</w:t>
            </w:r>
          </w:p>
        </w:tc>
        <w:tc>
          <w:tcPr>
            <w:tcW w:w="0" w:type="auto"/>
            <w:vAlign w:val="center"/>
          </w:tcPr>
          <w:p w14:paraId="7B468F4E" w14:textId="77777777" w:rsidR="002D48C2" w:rsidRPr="0088193B" w:rsidRDefault="002D48C2" w:rsidP="0033746E">
            <w:pPr>
              <w:pStyle w:val="TAC"/>
            </w:pPr>
            <w:r w:rsidRPr="0088193B">
              <w:t>16416</w:t>
            </w:r>
          </w:p>
        </w:tc>
        <w:tc>
          <w:tcPr>
            <w:tcW w:w="0" w:type="auto"/>
            <w:vAlign w:val="center"/>
          </w:tcPr>
          <w:p w14:paraId="5CF4AD0D" w14:textId="77777777" w:rsidR="002D48C2" w:rsidRPr="0088193B" w:rsidRDefault="002D48C2" w:rsidP="0033746E">
            <w:pPr>
              <w:pStyle w:val="TAC"/>
            </w:pPr>
            <w:r w:rsidRPr="0088193B">
              <w:t>16416</w:t>
            </w:r>
          </w:p>
        </w:tc>
        <w:tc>
          <w:tcPr>
            <w:tcW w:w="0" w:type="auto"/>
            <w:vAlign w:val="center"/>
          </w:tcPr>
          <w:p w14:paraId="319FC688" w14:textId="77777777" w:rsidR="002D48C2" w:rsidRPr="0088193B" w:rsidRDefault="002D48C2" w:rsidP="0033746E">
            <w:pPr>
              <w:pStyle w:val="TAC"/>
            </w:pPr>
            <w:r w:rsidRPr="0088193B">
              <w:t>16416</w:t>
            </w:r>
          </w:p>
        </w:tc>
        <w:tc>
          <w:tcPr>
            <w:tcW w:w="0" w:type="auto"/>
            <w:vAlign w:val="center"/>
          </w:tcPr>
          <w:p w14:paraId="59901E14" w14:textId="77777777" w:rsidR="002D48C2" w:rsidRPr="0088193B" w:rsidRDefault="002D48C2" w:rsidP="0033746E">
            <w:pPr>
              <w:pStyle w:val="TAC"/>
            </w:pPr>
            <w:r w:rsidRPr="0088193B">
              <w:t>16416</w:t>
            </w:r>
          </w:p>
        </w:tc>
        <w:tc>
          <w:tcPr>
            <w:tcW w:w="0" w:type="auto"/>
            <w:vAlign w:val="center"/>
          </w:tcPr>
          <w:p w14:paraId="08DEDAD5" w14:textId="77777777" w:rsidR="002D48C2" w:rsidRPr="0088193B" w:rsidRDefault="002D48C2" w:rsidP="0033746E">
            <w:pPr>
              <w:pStyle w:val="TAC"/>
            </w:pPr>
            <w:r w:rsidRPr="0088193B">
              <w:t>16992</w:t>
            </w:r>
          </w:p>
        </w:tc>
        <w:tc>
          <w:tcPr>
            <w:tcW w:w="0" w:type="auto"/>
            <w:vAlign w:val="center"/>
          </w:tcPr>
          <w:p w14:paraId="687DD0A1" w14:textId="77777777" w:rsidR="002D48C2" w:rsidRPr="0088193B" w:rsidRDefault="002D48C2" w:rsidP="0033746E">
            <w:pPr>
              <w:pStyle w:val="TAC"/>
            </w:pPr>
            <w:r w:rsidRPr="0088193B">
              <w:t>16992</w:t>
            </w:r>
          </w:p>
        </w:tc>
        <w:tc>
          <w:tcPr>
            <w:tcW w:w="0" w:type="auto"/>
            <w:vAlign w:val="center"/>
          </w:tcPr>
          <w:p w14:paraId="3DB9939E" w14:textId="77777777" w:rsidR="002D48C2" w:rsidRPr="0088193B" w:rsidRDefault="002D48C2" w:rsidP="0033746E">
            <w:pPr>
              <w:pStyle w:val="TAC"/>
            </w:pPr>
            <w:r w:rsidRPr="0088193B">
              <w:t>16992</w:t>
            </w:r>
          </w:p>
        </w:tc>
        <w:tc>
          <w:tcPr>
            <w:tcW w:w="0" w:type="auto"/>
            <w:vAlign w:val="center"/>
          </w:tcPr>
          <w:p w14:paraId="1360FA27" w14:textId="77777777" w:rsidR="002D48C2" w:rsidRPr="0088193B" w:rsidRDefault="002D48C2" w:rsidP="0033746E">
            <w:pPr>
              <w:pStyle w:val="TAC"/>
            </w:pPr>
            <w:r w:rsidRPr="0088193B">
              <w:t>16992</w:t>
            </w:r>
          </w:p>
        </w:tc>
        <w:tc>
          <w:tcPr>
            <w:tcW w:w="0" w:type="auto"/>
            <w:vAlign w:val="center"/>
          </w:tcPr>
          <w:p w14:paraId="0A697746" w14:textId="77777777" w:rsidR="002D48C2" w:rsidRPr="0088193B" w:rsidRDefault="002D48C2" w:rsidP="0033746E">
            <w:pPr>
              <w:pStyle w:val="TAC"/>
            </w:pPr>
            <w:r w:rsidRPr="0088193B">
              <w:t>17568</w:t>
            </w:r>
          </w:p>
        </w:tc>
      </w:tr>
      <w:tr w:rsidR="002D48C2" w:rsidRPr="0088193B" w14:paraId="78EB944A" w14:textId="77777777" w:rsidTr="005D0187">
        <w:trPr>
          <w:cantSplit/>
          <w:jc w:val="center"/>
        </w:trPr>
        <w:tc>
          <w:tcPr>
            <w:tcW w:w="619" w:type="dxa"/>
            <w:tcBorders>
              <w:right w:val="double" w:sz="4" w:space="0" w:color="auto"/>
            </w:tcBorders>
            <w:shd w:val="clear" w:color="auto" w:fill="auto"/>
            <w:vAlign w:val="center"/>
          </w:tcPr>
          <w:p w14:paraId="35DE5B08" w14:textId="77777777" w:rsidR="002D48C2" w:rsidRPr="0088193B" w:rsidRDefault="002D48C2" w:rsidP="0033746E">
            <w:pPr>
              <w:pStyle w:val="TAC"/>
            </w:pPr>
            <w:r w:rsidRPr="0088193B">
              <w:t>10</w:t>
            </w:r>
          </w:p>
        </w:tc>
        <w:tc>
          <w:tcPr>
            <w:tcW w:w="0" w:type="auto"/>
            <w:tcBorders>
              <w:left w:val="double" w:sz="4" w:space="0" w:color="auto"/>
            </w:tcBorders>
            <w:vAlign w:val="center"/>
          </w:tcPr>
          <w:p w14:paraId="2E571D2C" w14:textId="77777777" w:rsidR="002D48C2" w:rsidRPr="0088193B" w:rsidRDefault="002D48C2" w:rsidP="0033746E">
            <w:pPr>
              <w:pStyle w:val="TAC"/>
            </w:pPr>
            <w:r w:rsidRPr="0088193B">
              <w:t>17568</w:t>
            </w:r>
          </w:p>
        </w:tc>
        <w:tc>
          <w:tcPr>
            <w:tcW w:w="0" w:type="auto"/>
            <w:vAlign w:val="center"/>
          </w:tcPr>
          <w:p w14:paraId="5F06DD9A" w14:textId="77777777" w:rsidR="002D48C2" w:rsidRPr="0088193B" w:rsidRDefault="002D48C2" w:rsidP="0033746E">
            <w:pPr>
              <w:pStyle w:val="TAC"/>
            </w:pPr>
            <w:r w:rsidRPr="0088193B">
              <w:t>18336</w:t>
            </w:r>
          </w:p>
        </w:tc>
        <w:tc>
          <w:tcPr>
            <w:tcW w:w="0" w:type="auto"/>
            <w:vAlign w:val="center"/>
          </w:tcPr>
          <w:p w14:paraId="257034C3" w14:textId="77777777" w:rsidR="002D48C2" w:rsidRPr="0088193B" w:rsidRDefault="002D48C2" w:rsidP="0033746E">
            <w:pPr>
              <w:pStyle w:val="TAC"/>
            </w:pPr>
            <w:r w:rsidRPr="0088193B">
              <w:t>18336</w:t>
            </w:r>
          </w:p>
        </w:tc>
        <w:tc>
          <w:tcPr>
            <w:tcW w:w="0" w:type="auto"/>
            <w:vAlign w:val="center"/>
          </w:tcPr>
          <w:p w14:paraId="5CA4F22F" w14:textId="77777777" w:rsidR="002D48C2" w:rsidRPr="0088193B" w:rsidRDefault="002D48C2" w:rsidP="0033746E">
            <w:pPr>
              <w:pStyle w:val="TAC"/>
            </w:pPr>
            <w:r w:rsidRPr="0088193B">
              <w:t>18336</w:t>
            </w:r>
          </w:p>
        </w:tc>
        <w:tc>
          <w:tcPr>
            <w:tcW w:w="0" w:type="auto"/>
            <w:vAlign w:val="center"/>
          </w:tcPr>
          <w:p w14:paraId="3EEBCAA5" w14:textId="77777777" w:rsidR="002D48C2" w:rsidRPr="0088193B" w:rsidRDefault="002D48C2" w:rsidP="0033746E">
            <w:pPr>
              <w:pStyle w:val="TAC"/>
            </w:pPr>
            <w:r w:rsidRPr="0088193B">
              <w:t>18336</w:t>
            </w:r>
          </w:p>
        </w:tc>
        <w:tc>
          <w:tcPr>
            <w:tcW w:w="0" w:type="auto"/>
            <w:vAlign w:val="center"/>
          </w:tcPr>
          <w:p w14:paraId="76C9E00C" w14:textId="77777777" w:rsidR="002D48C2" w:rsidRPr="0088193B" w:rsidRDefault="002D48C2" w:rsidP="0033746E">
            <w:pPr>
              <w:pStyle w:val="TAC"/>
            </w:pPr>
            <w:r w:rsidRPr="0088193B">
              <w:t>18336</w:t>
            </w:r>
          </w:p>
        </w:tc>
        <w:tc>
          <w:tcPr>
            <w:tcW w:w="0" w:type="auto"/>
            <w:vAlign w:val="center"/>
          </w:tcPr>
          <w:p w14:paraId="39A530D5" w14:textId="77777777" w:rsidR="002D48C2" w:rsidRPr="0088193B" w:rsidRDefault="002D48C2" w:rsidP="0033746E">
            <w:pPr>
              <w:pStyle w:val="TAC"/>
            </w:pPr>
            <w:r w:rsidRPr="0088193B">
              <w:t>19080</w:t>
            </w:r>
          </w:p>
        </w:tc>
        <w:tc>
          <w:tcPr>
            <w:tcW w:w="0" w:type="auto"/>
            <w:vAlign w:val="center"/>
          </w:tcPr>
          <w:p w14:paraId="114F3A9E" w14:textId="77777777" w:rsidR="002D48C2" w:rsidRPr="0088193B" w:rsidRDefault="002D48C2" w:rsidP="0033746E">
            <w:pPr>
              <w:pStyle w:val="TAC"/>
            </w:pPr>
            <w:r w:rsidRPr="0088193B">
              <w:t>19080</w:t>
            </w:r>
          </w:p>
        </w:tc>
        <w:tc>
          <w:tcPr>
            <w:tcW w:w="0" w:type="auto"/>
            <w:vAlign w:val="center"/>
          </w:tcPr>
          <w:p w14:paraId="27886DB5" w14:textId="77777777" w:rsidR="002D48C2" w:rsidRPr="0088193B" w:rsidRDefault="002D48C2" w:rsidP="0033746E">
            <w:pPr>
              <w:pStyle w:val="TAC"/>
            </w:pPr>
            <w:r w:rsidRPr="0088193B">
              <w:t>19080</w:t>
            </w:r>
          </w:p>
        </w:tc>
        <w:tc>
          <w:tcPr>
            <w:tcW w:w="0" w:type="auto"/>
            <w:vAlign w:val="center"/>
          </w:tcPr>
          <w:p w14:paraId="37E575F9" w14:textId="77777777" w:rsidR="002D48C2" w:rsidRPr="0088193B" w:rsidRDefault="002D48C2" w:rsidP="0033746E">
            <w:pPr>
              <w:pStyle w:val="TAC"/>
            </w:pPr>
            <w:r w:rsidRPr="0088193B">
              <w:t>19080</w:t>
            </w:r>
          </w:p>
        </w:tc>
      </w:tr>
      <w:tr w:rsidR="002D48C2" w:rsidRPr="0088193B" w14:paraId="30473F6A" w14:textId="77777777" w:rsidTr="005D0187">
        <w:trPr>
          <w:cantSplit/>
          <w:jc w:val="center"/>
        </w:trPr>
        <w:tc>
          <w:tcPr>
            <w:tcW w:w="619" w:type="dxa"/>
            <w:tcBorders>
              <w:right w:val="double" w:sz="4" w:space="0" w:color="auto"/>
            </w:tcBorders>
            <w:shd w:val="clear" w:color="auto" w:fill="auto"/>
            <w:vAlign w:val="center"/>
          </w:tcPr>
          <w:p w14:paraId="00A4DBFD" w14:textId="77777777" w:rsidR="002D48C2" w:rsidRPr="0088193B" w:rsidRDefault="002D48C2" w:rsidP="0033746E">
            <w:pPr>
              <w:pStyle w:val="TAC"/>
            </w:pPr>
            <w:r w:rsidRPr="0088193B">
              <w:t>11</w:t>
            </w:r>
          </w:p>
        </w:tc>
        <w:tc>
          <w:tcPr>
            <w:tcW w:w="0" w:type="auto"/>
            <w:tcBorders>
              <w:left w:val="double" w:sz="4" w:space="0" w:color="auto"/>
            </w:tcBorders>
            <w:vAlign w:val="center"/>
          </w:tcPr>
          <w:p w14:paraId="4F982B30" w14:textId="77777777" w:rsidR="002D48C2" w:rsidRPr="0088193B" w:rsidRDefault="002D48C2" w:rsidP="0033746E">
            <w:pPr>
              <w:pStyle w:val="TAC"/>
            </w:pPr>
            <w:r w:rsidRPr="0088193B">
              <w:t>20616</w:t>
            </w:r>
          </w:p>
        </w:tc>
        <w:tc>
          <w:tcPr>
            <w:tcW w:w="0" w:type="auto"/>
            <w:vAlign w:val="center"/>
          </w:tcPr>
          <w:p w14:paraId="1BBDA5B6" w14:textId="77777777" w:rsidR="002D48C2" w:rsidRPr="0088193B" w:rsidRDefault="002D48C2" w:rsidP="0033746E">
            <w:pPr>
              <w:pStyle w:val="TAC"/>
            </w:pPr>
            <w:r w:rsidRPr="0088193B">
              <w:t>20616</w:t>
            </w:r>
          </w:p>
        </w:tc>
        <w:tc>
          <w:tcPr>
            <w:tcW w:w="0" w:type="auto"/>
            <w:vAlign w:val="center"/>
          </w:tcPr>
          <w:p w14:paraId="558AEAD1" w14:textId="77777777" w:rsidR="002D48C2" w:rsidRPr="0088193B" w:rsidRDefault="002D48C2" w:rsidP="0033746E">
            <w:pPr>
              <w:pStyle w:val="TAC"/>
            </w:pPr>
            <w:r w:rsidRPr="0088193B">
              <w:t>20616</w:t>
            </w:r>
          </w:p>
        </w:tc>
        <w:tc>
          <w:tcPr>
            <w:tcW w:w="0" w:type="auto"/>
            <w:vAlign w:val="center"/>
          </w:tcPr>
          <w:p w14:paraId="4D5F3A81" w14:textId="77777777" w:rsidR="002D48C2" w:rsidRPr="0088193B" w:rsidRDefault="002D48C2" w:rsidP="0033746E">
            <w:pPr>
              <w:pStyle w:val="TAC"/>
            </w:pPr>
            <w:r w:rsidRPr="0088193B">
              <w:t>21384</w:t>
            </w:r>
          </w:p>
        </w:tc>
        <w:tc>
          <w:tcPr>
            <w:tcW w:w="0" w:type="auto"/>
            <w:vAlign w:val="center"/>
          </w:tcPr>
          <w:p w14:paraId="595433E3" w14:textId="77777777" w:rsidR="002D48C2" w:rsidRPr="0088193B" w:rsidRDefault="002D48C2" w:rsidP="0033746E">
            <w:pPr>
              <w:pStyle w:val="TAC"/>
            </w:pPr>
            <w:r w:rsidRPr="0088193B">
              <w:t>21384</w:t>
            </w:r>
          </w:p>
        </w:tc>
        <w:tc>
          <w:tcPr>
            <w:tcW w:w="0" w:type="auto"/>
            <w:vAlign w:val="center"/>
          </w:tcPr>
          <w:p w14:paraId="0E57812E" w14:textId="77777777" w:rsidR="002D48C2" w:rsidRPr="0088193B" w:rsidRDefault="002D48C2" w:rsidP="0033746E">
            <w:pPr>
              <w:pStyle w:val="TAC"/>
            </w:pPr>
            <w:r w:rsidRPr="0088193B">
              <w:t>21384</w:t>
            </w:r>
          </w:p>
        </w:tc>
        <w:tc>
          <w:tcPr>
            <w:tcW w:w="0" w:type="auto"/>
            <w:vAlign w:val="center"/>
          </w:tcPr>
          <w:p w14:paraId="4E0382E6" w14:textId="77777777" w:rsidR="002D48C2" w:rsidRPr="0088193B" w:rsidRDefault="002D48C2" w:rsidP="0033746E">
            <w:pPr>
              <w:pStyle w:val="TAC"/>
            </w:pPr>
            <w:r w:rsidRPr="0088193B">
              <w:t>21384</w:t>
            </w:r>
          </w:p>
        </w:tc>
        <w:tc>
          <w:tcPr>
            <w:tcW w:w="0" w:type="auto"/>
            <w:vAlign w:val="center"/>
          </w:tcPr>
          <w:p w14:paraId="77C18C71" w14:textId="77777777" w:rsidR="002D48C2" w:rsidRPr="0088193B" w:rsidRDefault="002D48C2" w:rsidP="0033746E">
            <w:pPr>
              <w:pStyle w:val="TAC"/>
            </w:pPr>
            <w:r w:rsidRPr="0088193B">
              <w:t>22152</w:t>
            </w:r>
          </w:p>
        </w:tc>
        <w:tc>
          <w:tcPr>
            <w:tcW w:w="0" w:type="auto"/>
            <w:vAlign w:val="center"/>
          </w:tcPr>
          <w:p w14:paraId="5735B18D" w14:textId="77777777" w:rsidR="002D48C2" w:rsidRPr="0088193B" w:rsidRDefault="002D48C2" w:rsidP="0033746E">
            <w:pPr>
              <w:pStyle w:val="TAC"/>
            </w:pPr>
            <w:r w:rsidRPr="0088193B">
              <w:t>22152</w:t>
            </w:r>
          </w:p>
        </w:tc>
        <w:tc>
          <w:tcPr>
            <w:tcW w:w="0" w:type="auto"/>
            <w:vAlign w:val="center"/>
          </w:tcPr>
          <w:p w14:paraId="41E95AA5" w14:textId="77777777" w:rsidR="002D48C2" w:rsidRPr="0088193B" w:rsidRDefault="002D48C2" w:rsidP="0033746E">
            <w:pPr>
              <w:pStyle w:val="TAC"/>
            </w:pPr>
            <w:r w:rsidRPr="0088193B">
              <w:t>22152</w:t>
            </w:r>
          </w:p>
        </w:tc>
      </w:tr>
      <w:tr w:rsidR="002D48C2" w:rsidRPr="0088193B" w14:paraId="46F64E3F" w14:textId="77777777" w:rsidTr="005D0187">
        <w:trPr>
          <w:cantSplit/>
          <w:jc w:val="center"/>
        </w:trPr>
        <w:tc>
          <w:tcPr>
            <w:tcW w:w="619" w:type="dxa"/>
            <w:tcBorders>
              <w:right w:val="double" w:sz="4" w:space="0" w:color="auto"/>
            </w:tcBorders>
            <w:shd w:val="clear" w:color="auto" w:fill="auto"/>
            <w:vAlign w:val="center"/>
          </w:tcPr>
          <w:p w14:paraId="38588652" w14:textId="77777777" w:rsidR="002D48C2" w:rsidRPr="0088193B" w:rsidRDefault="002D48C2" w:rsidP="0033746E">
            <w:pPr>
              <w:pStyle w:val="TAC"/>
            </w:pPr>
            <w:r w:rsidRPr="0088193B">
              <w:t>12</w:t>
            </w:r>
          </w:p>
        </w:tc>
        <w:tc>
          <w:tcPr>
            <w:tcW w:w="0" w:type="auto"/>
            <w:tcBorders>
              <w:left w:val="double" w:sz="4" w:space="0" w:color="auto"/>
            </w:tcBorders>
            <w:vAlign w:val="center"/>
          </w:tcPr>
          <w:p w14:paraId="3725D633" w14:textId="77777777" w:rsidR="002D48C2" w:rsidRPr="0088193B" w:rsidRDefault="002D48C2" w:rsidP="0033746E">
            <w:pPr>
              <w:pStyle w:val="TAC"/>
            </w:pPr>
            <w:r w:rsidRPr="0088193B">
              <w:t>22920</w:t>
            </w:r>
          </w:p>
        </w:tc>
        <w:tc>
          <w:tcPr>
            <w:tcW w:w="0" w:type="auto"/>
            <w:vAlign w:val="center"/>
          </w:tcPr>
          <w:p w14:paraId="41973745" w14:textId="77777777" w:rsidR="002D48C2" w:rsidRPr="0088193B" w:rsidRDefault="002D48C2" w:rsidP="0033746E">
            <w:pPr>
              <w:pStyle w:val="TAC"/>
            </w:pPr>
            <w:r w:rsidRPr="0088193B">
              <w:t>23688</w:t>
            </w:r>
          </w:p>
        </w:tc>
        <w:tc>
          <w:tcPr>
            <w:tcW w:w="0" w:type="auto"/>
            <w:vAlign w:val="center"/>
          </w:tcPr>
          <w:p w14:paraId="61303C9D" w14:textId="77777777" w:rsidR="002D48C2" w:rsidRPr="0088193B" w:rsidRDefault="002D48C2" w:rsidP="0033746E">
            <w:pPr>
              <w:pStyle w:val="TAC"/>
            </w:pPr>
            <w:r w:rsidRPr="0088193B">
              <w:t>23688</w:t>
            </w:r>
          </w:p>
        </w:tc>
        <w:tc>
          <w:tcPr>
            <w:tcW w:w="0" w:type="auto"/>
            <w:vAlign w:val="center"/>
          </w:tcPr>
          <w:p w14:paraId="1292381E" w14:textId="77777777" w:rsidR="002D48C2" w:rsidRPr="0088193B" w:rsidRDefault="002D48C2" w:rsidP="0033746E">
            <w:pPr>
              <w:pStyle w:val="TAC"/>
            </w:pPr>
            <w:r w:rsidRPr="0088193B">
              <w:t>23688</w:t>
            </w:r>
          </w:p>
        </w:tc>
        <w:tc>
          <w:tcPr>
            <w:tcW w:w="0" w:type="auto"/>
            <w:vAlign w:val="center"/>
          </w:tcPr>
          <w:p w14:paraId="0E7F8BA7" w14:textId="77777777" w:rsidR="002D48C2" w:rsidRPr="0088193B" w:rsidRDefault="002D48C2" w:rsidP="0033746E">
            <w:pPr>
              <w:pStyle w:val="TAC"/>
            </w:pPr>
            <w:r w:rsidRPr="0088193B">
              <w:t>23688</w:t>
            </w:r>
          </w:p>
        </w:tc>
        <w:tc>
          <w:tcPr>
            <w:tcW w:w="0" w:type="auto"/>
            <w:vAlign w:val="center"/>
          </w:tcPr>
          <w:p w14:paraId="4E1D3459" w14:textId="77777777" w:rsidR="002D48C2" w:rsidRPr="0088193B" w:rsidRDefault="002D48C2" w:rsidP="0033746E">
            <w:pPr>
              <w:pStyle w:val="TAC"/>
            </w:pPr>
            <w:r w:rsidRPr="0088193B">
              <w:t>24496</w:t>
            </w:r>
          </w:p>
        </w:tc>
        <w:tc>
          <w:tcPr>
            <w:tcW w:w="0" w:type="auto"/>
            <w:vAlign w:val="center"/>
          </w:tcPr>
          <w:p w14:paraId="516E1A64" w14:textId="77777777" w:rsidR="002D48C2" w:rsidRPr="0088193B" w:rsidRDefault="002D48C2" w:rsidP="0033746E">
            <w:pPr>
              <w:pStyle w:val="TAC"/>
            </w:pPr>
            <w:r w:rsidRPr="0088193B">
              <w:t>24496</w:t>
            </w:r>
          </w:p>
        </w:tc>
        <w:tc>
          <w:tcPr>
            <w:tcW w:w="0" w:type="auto"/>
            <w:vAlign w:val="center"/>
          </w:tcPr>
          <w:p w14:paraId="07F742ED" w14:textId="77777777" w:rsidR="002D48C2" w:rsidRPr="0088193B" w:rsidRDefault="002D48C2" w:rsidP="0033746E">
            <w:pPr>
              <w:pStyle w:val="TAC"/>
            </w:pPr>
            <w:r w:rsidRPr="0088193B">
              <w:t>24496</w:t>
            </w:r>
          </w:p>
        </w:tc>
        <w:tc>
          <w:tcPr>
            <w:tcW w:w="0" w:type="auto"/>
            <w:vAlign w:val="center"/>
          </w:tcPr>
          <w:p w14:paraId="33CF3459" w14:textId="77777777" w:rsidR="002D48C2" w:rsidRPr="0088193B" w:rsidRDefault="002D48C2" w:rsidP="0033746E">
            <w:pPr>
              <w:pStyle w:val="TAC"/>
            </w:pPr>
            <w:r w:rsidRPr="0088193B">
              <w:t>24496</w:t>
            </w:r>
          </w:p>
        </w:tc>
        <w:tc>
          <w:tcPr>
            <w:tcW w:w="0" w:type="auto"/>
            <w:vAlign w:val="center"/>
          </w:tcPr>
          <w:p w14:paraId="2F18014A" w14:textId="77777777" w:rsidR="002D48C2" w:rsidRPr="0088193B" w:rsidRDefault="002D48C2" w:rsidP="0033746E">
            <w:pPr>
              <w:pStyle w:val="TAC"/>
            </w:pPr>
            <w:r w:rsidRPr="0088193B">
              <w:t>25456</w:t>
            </w:r>
          </w:p>
        </w:tc>
      </w:tr>
      <w:tr w:rsidR="002D48C2" w:rsidRPr="0088193B" w14:paraId="6915B9F5" w14:textId="77777777" w:rsidTr="005D0187">
        <w:trPr>
          <w:cantSplit/>
          <w:jc w:val="center"/>
        </w:trPr>
        <w:tc>
          <w:tcPr>
            <w:tcW w:w="619" w:type="dxa"/>
            <w:tcBorders>
              <w:right w:val="double" w:sz="4" w:space="0" w:color="auto"/>
            </w:tcBorders>
            <w:shd w:val="clear" w:color="auto" w:fill="auto"/>
            <w:vAlign w:val="center"/>
          </w:tcPr>
          <w:p w14:paraId="7224A2F9" w14:textId="77777777" w:rsidR="002D48C2" w:rsidRPr="0088193B" w:rsidRDefault="002D48C2" w:rsidP="0033746E">
            <w:pPr>
              <w:pStyle w:val="TAC"/>
            </w:pPr>
            <w:r w:rsidRPr="0088193B">
              <w:t>13</w:t>
            </w:r>
          </w:p>
        </w:tc>
        <w:tc>
          <w:tcPr>
            <w:tcW w:w="0" w:type="auto"/>
            <w:tcBorders>
              <w:left w:val="double" w:sz="4" w:space="0" w:color="auto"/>
            </w:tcBorders>
            <w:vAlign w:val="center"/>
          </w:tcPr>
          <w:p w14:paraId="028D0D5E" w14:textId="77777777" w:rsidR="002D48C2" w:rsidRPr="0088193B" w:rsidRDefault="002D48C2" w:rsidP="0033746E">
            <w:pPr>
              <w:pStyle w:val="TAC"/>
            </w:pPr>
            <w:r w:rsidRPr="0088193B">
              <w:t>26416</w:t>
            </w:r>
          </w:p>
        </w:tc>
        <w:tc>
          <w:tcPr>
            <w:tcW w:w="0" w:type="auto"/>
            <w:vAlign w:val="center"/>
          </w:tcPr>
          <w:p w14:paraId="784679A1" w14:textId="77777777" w:rsidR="002D48C2" w:rsidRPr="0088193B" w:rsidRDefault="002D48C2" w:rsidP="0033746E">
            <w:pPr>
              <w:pStyle w:val="TAC"/>
            </w:pPr>
            <w:r w:rsidRPr="0088193B">
              <w:t>26416</w:t>
            </w:r>
          </w:p>
        </w:tc>
        <w:tc>
          <w:tcPr>
            <w:tcW w:w="0" w:type="auto"/>
            <w:vAlign w:val="center"/>
          </w:tcPr>
          <w:p w14:paraId="42B51552" w14:textId="77777777" w:rsidR="002D48C2" w:rsidRPr="0088193B" w:rsidRDefault="002D48C2" w:rsidP="0033746E">
            <w:pPr>
              <w:pStyle w:val="TAC"/>
            </w:pPr>
            <w:r w:rsidRPr="0088193B">
              <w:t>26416</w:t>
            </w:r>
          </w:p>
        </w:tc>
        <w:tc>
          <w:tcPr>
            <w:tcW w:w="0" w:type="auto"/>
            <w:vAlign w:val="center"/>
          </w:tcPr>
          <w:p w14:paraId="37FFB0B3" w14:textId="77777777" w:rsidR="002D48C2" w:rsidRPr="0088193B" w:rsidRDefault="002D48C2" w:rsidP="0033746E">
            <w:pPr>
              <w:pStyle w:val="TAC"/>
            </w:pPr>
            <w:r w:rsidRPr="0088193B">
              <w:t>26416</w:t>
            </w:r>
          </w:p>
        </w:tc>
        <w:tc>
          <w:tcPr>
            <w:tcW w:w="0" w:type="auto"/>
            <w:vAlign w:val="center"/>
          </w:tcPr>
          <w:p w14:paraId="672A888F" w14:textId="77777777" w:rsidR="002D48C2" w:rsidRPr="0088193B" w:rsidRDefault="002D48C2" w:rsidP="0033746E">
            <w:pPr>
              <w:pStyle w:val="TAC"/>
            </w:pPr>
            <w:r w:rsidRPr="0088193B">
              <w:t>27376</w:t>
            </w:r>
          </w:p>
        </w:tc>
        <w:tc>
          <w:tcPr>
            <w:tcW w:w="0" w:type="auto"/>
            <w:vAlign w:val="center"/>
          </w:tcPr>
          <w:p w14:paraId="65C5C55E" w14:textId="77777777" w:rsidR="002D48C2" w:rsidRPr="0088193B" w:rsidRDefault="002D48C2" w:rsidP="0033746E">
            <w:pPr>
              <w:pStyle w:val="TAC"/>
            </w:pPr>
            <w:r w:rsidRPr="0088193B">
              <w:t>27376</w:t>
            </w:r>
          </w:p>
        </w:tc>
        <w:tc>
          <w:tcPr>
            <w:tcW w:w="0" w:type="auto"/>
            <w:vAlign w:val="center"/>
          </w:tcPr>
          <w:p w14:paraId="6F3184CE" w14:textId="77777777" w:rsidR="002D48C2" w:rsidRPr="0088193B" w:rsidRDefault="002D48C2" w:rsidP="0033746E">
            <w:pPr>
              <w:pStyle w:val="TAC"/>
            </w:pPr>
            <w:r w:rsidRPr="0088193B">
              <w:t>27376</w:t>
            </w:r>
          </w:p>
        </w:tc>
        <w:tc>
          <w:tcPr>
            <w:tcW w:w="0" w:type="auto"/>
            <w:vAlign w:val="center"/>
          </w:tcPr>
          <w:p w14:paraId="59C0D4FC" w14:textId="77777777" w:rsidR="002D48C2" w:rsidRPr="0088193B" w:rsidRDefault="002D48C2" w:rsidP="0033746E">
            <w:pPr>
              <w:pStyle w:val="TAC"/>
            </w:pPr>
            <w:r w:rsidRPr="0088193B">
              <w:t>27376</w:t>
            </w:r>
          </w:p>
        </w:tc>
        <w:tc>
          <w:tcPr>
            <w:tcW w:w="0" w:type="auto"/>
            <w:vAlign w:val="center"/>
          </w:tcPr>
          <w:p w14:paraId="55B7B504" w14:textId="77777777" w:rsidR="002D48C2" w:rsidRPr="0088193B" w:rsidRDefault="002D48C2" w:rsidP="0033746E">
            <w:pPr>
              <w:pStyle w:val="TAC"/>
            </w:pPr>
            <w:r w:rsidRPr="0088193B">
              <w:t>28336</w:t>
            </w:r>
          </w:p>
        </w:tc>
        <w:tc>
          <w:tcPr>
            <w:tcW w:w="0" w:type="auto"/>
            <w:vAlign w:val="center"/>
          </w:tcPr>
          <w:p w14:paraId="03A842C2" w14:textId="77777777" w:rsidR="002D48C2" w:rsidRPr="0088193B" w:rsidRDefault="002D48C2" w:rsidP="0033746E">
            <w:pPr>
              <w:pStyle w:val="TAC"/>
            </w:pPr>
            <w:r w:rsidRPr="0088193B">
              <w:t>28336</w:t>
            </w:r>
          </w:p>
        </w:tc>
      </w:tr>
      <w:tr w:rsidR="002D48C2" w:rsidRPr="0088193B" w14:paraId="2644A6E0" w14:textId="77777777" w:rsidTr="005D0187">
        <w:trPr>
          <w:cantSplit/>
          <w:jc w:val="center"/>
        </w:trPr>
        <w:tc>
          <w:tcPr>
            <w:tcW w:w="619" w:type="dxa"/>
            <w:tcBorders>
              <w:right w:val="double" w:sz="4" w:space="0" w:color="auto"/>
            </w:tcBorders>
            <w:shd w:val="clear" w:color="auto" w:fill="auto"/>
            <w:vAlign w:val="center"/>
          </w:tcPr>
          <w:p w14:paraId="018BCFAA" w14:textId="77777777" w:rsidR="002D48C2" w:rsidRPr="0088193B" w:rsidRDefault="002D48C2" w:rsidP="0033746E">
            <w:pPr>
              <w:pStyle w:val="TAC"/>
            </w:pPr>
            <w:r w:rsidRPr="0088193B">
              <w:t>14</w:t>
            </w:r>
          </w:p>
        </w:tc>
        <w:tc>
          <w:tcPr>
            <w:tcW w:w="0" w:type="auto"/>
            <w:tcBorders>
              <w:left w:val="double" w:sz="4" w:space="0" w:color="auto"/>
            </w:tcBorders>
            <w:vAlign w:val="center"/>
          </w:tcPr>
          <w:p w14:paraId="6BAA5032" w14:textId="77777777" w:rsidR="002D48C2" w:rsidRPr="0088193B" w:rsidRDefault="002D48C2" w:rsidP="0033746E">
            <w:pPr>
              <w:pStyle w:val="TAC"/>
            </w:pPr>
            <w:r w:rsidRPr="0088193B">
              <w:t>29296</w:t>
            </w:r>
          </w:p>
        </w:tc>
        <w:tc>
          <w:tcPr>
            <w:tcW w:w="0" w:type="auto"/>
            <w:vAlign w:val="center"/>
          </w:tcPr>
          <w:p w14:paraId="7FD38B24" w14:textId="77777777" w:rsidR="002D48C2" w:rsidRPr="0088193B" w:rsidRDefault="002D48C2" w:rsidP="0033746E">
            <w:pPr>
              <w:pStyle w:val="TAC"/>
            </w:pPr>
            <w:r w:rsidRPr="0088193B">
              <w:t>29296</w:t>
            </w:r>
          </w:p>
        </w:tc>
        <w:tc>
          <w:tcPr>
            <w:tcW w:w="0" w:type="auto"/>
            <w:vAlign w:val="center"/>
          </w:tcPr>
          <w:p w14:paraId="718DEEEB" w14:textId="77777777" w:rsidR="002D48C2" w:rsidRPr="0088193B" w:rsidRDefault="002D48C2" w:rsidP="0033746E">
            <w:pPr>
              <w:pStyle w:val="TAC"/>
            </w:pPr>
            <w:r w:rsidRPr="0088193B">
              <w:t>29296</w:t>
            </w:r>
          </w:p>
        </w:tc>
        <w:tc>
          <w:tcPr>
            <w:tcW w:w="0" w:type="auto"/>
            <w:vAlign w:val="center"/>
          </w:tcPr>
          <w:p w14:paraId="6D139D89" w14:textId="77777777" w:rsidR="002D48C2" w:rsidRPr="0088193B" w:rsidRDefault="002D48C2" w:rsidP="0033746E">
            <w:pPr>
              <w:pStyle w:val="TAC"/>
            </w:pPr>
            <w:r w:rsidRPr="0088193B">
              <w:t>29296</w:t>
            </w:r>
          </w:p>
        </w:tc>
        <w:tc>
          <w:tcPr>
            <w:tcW w:w="0" w:type="auto"/>
            <w:vAlign w:val="center"/>
          </w:tcPr>
          <w:p w14:paraId="248F8DD4" w14:textId="77777777" w:rsidR="002D48C2" w:rsidRPr="0088193B" w:rsidRDefault="002D48C2" w:rsidP="0033746E">
            <w:pPr>
              <w:pStyle w:val="TAC"/>
            </w:pPr>
            <w:r w:rsidRPr="0088193B">
              <w:t>30576</w:t>
            </w:r>
          </w:p>
        </w:tc>
        <w:tc>
          <w:tcPr>
            <w:tcW w:w="0" w:type="auto"/>
            <w:vAlign w:val="center"/>
          </w:tcPr>
          <w:p w14:paraId="3240B7A3" w14:textId="77777777" w:rsidR="002D48C2" w:rsidRPr="0088193B" w:rsidRDefault="002D48C2" w:rsidP="0033746E">
            <w:pPr>
              <w:pStyle w:val="TAC"/>
            </w:pPr>
            <w:r w:rsidRPr="0088193B">
              <w:t>30576</w:t>
            </w:r>
          </w:p>
        </w:tc>
        <w:tc>
          <w:tcPr>
            <w:tcW w:w="0" w:type="auto"/>
            <w:vAlign w:val="center"/>
          </w:tcPr>
          <w:p w14:paraId="77D1B5D6" w14:textId="77777777" w:rsidR="002D48C2" w:rsidRPr="0088193B" w:rsidRDefault="002D48C2" w:rsidP="0033746E">
            <w:pPr>
              <w:pStyle w:val="TAC"/>
            </w:pPr>
            <w:r w:rsidRPr="0088193B">
              <w:t>30576</w:t>
            </w:r>
          </w:p>
        </w:tc>
        <w:tc>
          <w:tcPr>
            <w:tcW w:w="0" w:type="auto"/>
            <w:vAlign w:val="center"/>
          </w:tcPr>
          <w:p w14:paraId="4339D9D7" w14:textId="77777777" w:rsidR="002D48C2" w:rsidRPr="0088193B" w:rsidRDefault="002D48C2" w:rsidP="0033746E">
            <w:pPr>
              <w:pStyle w:val="TAC"/>
            </w:pPr>
            <w:r w:rsidRPr="0088193B">
              <w:t>30576</w:t>
            </w:r>
          </w:p>
        </w:tc>
        <w:tc>
          <w:tcPr>
            <w:tcW w:w="0" w:type="auto"/>
            <w:vAlign w:val="center"/>
          </w:tcPr>
          <w:p w14:paraId="1D66D3C4" w14:textId="77777777" w:rsidR="002D48C2" w:rsidRPr="0088193B" w:rsidRDefault="002D48C2" w:rsidP="0033746E">
            <w:pPr>
              <w:pStyle w:val="TAC"/>
            </w:pPr>
            <w:r w:rsidRPr="0088193B">
              <w:t>31704</w:t>
            </w:r>
          </w:p>
        </w:tc>
        <w:tc>
          <w:tcPr>
            <w:tcW w:w="0" w:type="auto"/>
            <w:vAlign w:val="center"/>
          </w:tcPr>
          <w:p w14:paraId="0CD6C4B2" w14:textId="77777777" w:rsidR="002D48C2" w:rsidRPr="0088193B" w:rsidRDefault="002D48C2" w:rsidP="0033746E">
            <w:pPr>
              <w:pStyle w:val="TAC"/>
            </w:pPr>
            <w:r w:rsidRPr="0088193B">
              <w:t>31704</w:t>
            </w:r>
          </w:p>
        </w:tc>
      </w:tr>
      <w:tr w:rsidR="002D48C2" w:rsidRPr="0088193B" w14:paraId="690ABB7F" w14:textId="77777777" w:rsidTr="005D0187">
        <w:trPr>
          <w:cantSplit/>
          <w:jc w:val="center"/>
        </w:trPr>
        <w:tc>
          <w:tcPr>
            <w:tcW w:w="619" w:type="dxa"/>
            <w:tcBorders>
              <w:right w:val="double" w:sz="4" w:space="0" w:color="auto"/>
            </w:tcBorders>
            <w:shd w:val="clear" w:color="auto" w:fill="auto"/>
            <w:vAlign w:val="center"/>
          </w:tcPr>
          <w:p w14:paraId="32C29A6B" w14:textId="77777777" w:rsidR="002D48C2" w:rsidRPr="0088193B" w:rsidRDefault="002D48C2" w:rsidP="0033746E">
            <w:pPr>
              <w:pStyle w:val="TAC"/>
            </w:pPr>
            <w:r w:rsidRPr="0088193B">
              <w:t>15</w:t>
            </w:r>
          </w:p>
        </w:tc>
        <w:tc>
          <w:tcPr>
            <w:tcW w:w="0" w:type="auto"/>
            <w:tcBorders>
              <w:left w:val="double" w:sz="4" w:space="0" w:color="auto"/>
            </w:tcBorders>
            <w:vAlign w:val="center"/>
          </w:tcPr>
          <w:p w14:paraId="6EAAD9CD" w14:textId="77777777" w:rsidR="002D48C2" w:rsidRPr="0088193B" w:rsidRDefault="002D48C2" w:rsidP="0033746E">
            <w:pPr>
              <w:pStyle w:val="TAC"/>
            </w:pPr>
            <w:r w:rsidRPr="0088193B">
              <w:t>30576</w:t>
            </w:r>
          </w:p>
        </w:tc>
        <w:tc>
          <w:tcPr>
            <w:tcW w:w="0" w:type="auto"/>
            <w:vAlign w:val="center"/>
          </w:tcPr>
          <w:p w14:paraId="2B7292FF" w14:textId="77777777" w:rsidR="002D48C2" w:rsidRPr="0088193B" w:rsidRDefault="002D48C2" w:rsidP="0033746E">
            <w:pPr>
              <w:pStyle w:val="TAC"/>
            </w:pPr>
            <w:r w:rsidRPr="0088193B">
              <w:t>31704</w:t>
            </w:r>
          </w:p>
        </w:tc>
        <w:tc>
          <w:tcPr>
            <w:tcW w:w="0" w:type="auto"/>
            <w:vAlign w:val="center"/>
          </w:tcPr>
          <w:p w14:paraId="657E0E7C" w14:textId="77777777" w:rsidR="002D48C2" w:rsidRPr="0088193B" w:rsidRDefault="002D48C2" w:rsidP="0033746E">
            <w:pPr>
              <w:pStyle w:val="TAC"/>
            </w:pPr>
            <w:r w:rsidRPr="0088193B">
              <w:t>31704</w:t>
            </w:r>
          </w:p>
        </w:tc>
        <w:tc>
          <w:tcPr>
            <w:tcW w:w="0" w:type="auto"/>
            <w:vAlign w:val="center"/>
          </w:tcPr>
          <w:p w14:paraId="2FFEA0B0" w14:textId="77777777" w:rsidR="002D48C2" w:rsidRPr="0088193B" w:rsidRDefault="002D48C2" w:rsidP="0033746E">
            <w:pPr>
              <w:pStyle w:val="TAC"/>
            </w:pPr>
            <w:r w:rsidRPr="0088193B">
              <w:t>31704</w:t>
            </w:r>
          </w:p>
        </w:tc>
        <w:tc>
          <w:tcPr>
            <w:tcW w:w="0" w:type="auto"/>
            <w:vAlign w:val="center"/>
          </w:tcPr>
          <w:p w14:paraId="56673A28" w14:textId="77777777" w:rsidR="002D48C2" w:rsidRPr="0088193B" w:rsidRDefault="002D48C2" w:rsidP="0033746E">
            <w:pPr>
              <w:pStyle w:val="TAC"/>
            </w:pPr>
            <w:r w:rsidRPr="0088193B">
              <w:t>31704</w:t>
            </w:r>
          </w:p>
        </w:tc>
        <w:tc>
          <w:tcPr>
            <w:tcW w:w="0" w:type="auto"/>
            <w:vAlign w:val="center"/>
          </w:tcPr>
          <w:p w14:paraId="512EEF8A" w14:textId="77777777" w:rsidR="002D48C2" w:rsidRPr="0088193B" w:rsidRDefault="002D48C2" w:rsidP="0033746E">
            <w:pPr>
              <w:pStyle w:val="TAC"/>
            </w:pPr>
            <w:r w:rsidRPr="0088193B">
              <w:t>32856</w:t>
            </w:r>
          </w:p>
        </w:tc>
        <w:tc>
          <w:tcPr>
            <w:tcW w:w="0" w:type="auto"/>
            <w:vAlign w:val="center"/>
          </w:tcPr>
          <w:p w14:paraId="10A86743" w14:textId="77777777" w:rsidR="002D48C2" w:rsidRPr="0088193B" w:rsidRDefault="002D48C2" w:rsidP="0033746E">
            <w:pPr>
              <w:pStyle w:val="TAC"/>
            </w:pPr>
            <w:r w:rsidRPr="0088193B">
              <w:t>32856</w:t>
            </w:r>
          </w:p>
        </w:tc>
        <w:tc>
          <w:tcPr>
            <w:tcW w:w="0" w:type="auto"/>
            <w:vAlign w:val="center"/>
          </w:tcPr>
          <w:p w14:paraId="278E3EEC" w14:textId="77777777" w:rsidR="002D48C2" w:rsidRPr="0088193B" w:rsidRDefault="002D48C2" w:rsidP="0033746E">
            <w:pPr>
              <w:pStyle w:val="TAC"/>
            </w:pPr>
            <w:r w:rsidRPr="0088193B">
              <w:t>32856</w:t>
            </w:r>
          </w:p>
        </w:tc>
        <w:tc>
          <w:tcPr>
            <w:tcW w:w="0" w:type="auto"/>
            <w:vAlign w:val="center"/>
          </w:tcPr>
          <w:p w14:paraId="1710A573" w14:textId="77777777" w:rsidR="002D48C2" w:rsidRPr="0088193B" w:rsidRDefault="002D48C2" w:rsidP="0033746E">
            <w:pPr>
              <w:pStyle w:val="TAC"/>
            </w:pPr>
            <w:r w:rsidRPr="0088193B">
              <w:t>34008</w:t>
            </w:r>
          </w:p>
        </w:tc>
        <w:tc>
          <w:tcPr>
            <w:tcW w:w="0" w:type="auto"/>
            <w:vAlign w:val="center"/>
          </w:tcPr>
          <w:p w14:paraId="74A7EBB7" w14:textId="77777777" w:rsidR="002D48C2" w:rsidRPr="0088193B" w:rsidRDefault="002D48C2" w:rsidP="0033746E">
            <w:pPr>
              <w:pStyle w:val="TAC"/>
            </w:pPr>
            <w:r w:rsidRPr="0088193B">
              <w:t>34008</w:t>
            </w:r>
          </w:p>
        </w:tc>
      </w:tr>
      <w:tr w:rsidR="002D48C2" w:rsidRPr="0088193B" w14:paraId="0A702B97" w14:textId="77777777" w:rsidTr="005D0187">
        <w:trPr>
          <w:cantSplit/>
          <w:jc w:val="center"/>
        </w:trPr>
        <w:tc>
          <w:tcPr>
            <w:tcW w:w="619" w:type="dxa"/>
            <w:tcBorders>
              <w:right w:val="double" w:sz="4" w:space="0" w:color="auto"/>
            </w:tcBorders>
            <w:shd w:val="clear" w:color="auto" w:fill="auto"/>
            <w:vAlign w:val="center"/>
          </w:tcPr>
          <w:p w14:paraId="5BC7E641" w14:textId="77777777" w:rsidR="002D48C2" w:rsidRPr="0088193B" w:rsidRDefault="002D48C2" w:rsidP="0033746E">
            <w:pPr>
              <w:pStyle w:val="TAC"/>
            </w:pPr>
            <w:r w:rsidRPr="0088193B">
              <w:t>16</w:t>
            </w:r>
          </w:p>
        </w:tc>
        <w:tc>
          <w:tcPr>
            <w:tcW w:w="0" w:type="auto"/>
            <w:tcBorders>
              <w:left w:val="double" w:sz="4" w:space="0" w:color="auto"/>
            </w:tcBorders>
            <w:vAlign w:val="center"/>
          </w:tcPr>
          <w:p w14:paraId="1ED933C4" w14:textId="77777777" w:rsidR="002D48C2" w:rsidRPr="0088193B" w:rsidRDefault="002D48C2" w:rsidP="0033746E">
            <w:pPr>
              <w:pStyle w:val="TAC"/>
            </w:pPr>
            <w:r w:rsidRPr="0088193B">
              <w:t>32856</w:t>
            </w:r>
          </w:p>
        </w:tc>
        <w:tc>
          <w:tcPr>
            <w:tcW w:w="0" w:type="auto"/>
            <w:vAlign w:val="center"/>
          </w:tcPr>
          <w:p w14:paraId="0DA3AC1D" w14:textId="77777777" w:rsidR="002D48C2" w:rsidRPr="0088193B" w:rsidRDefault="002D48C2" w:rsidP="0033746E">
            <w:pPr>
              <w:pStyle w:val="TAC"/>
            </w:pPr>
            <w:r w:rsidRPr="0088193B">
              <w:t>32856</w:t>
            </w:r>
          </w:p>
        </w:tc>
        <w:tc>
          <w:tcPr>
            <w:tcW w:w="0" w:type="auto"/>
            <w:vAlign w:val="center"/>
          </w:tcPr>
          <w:p w14:paraId="5B0E9A11" w14:textId="77777777" w:rsidR="002D48C2" w:rsidRPr="0088193B" w:rsidRDefault="002D48C2" w:rsidP="0033746E">
            <w:pPr>
              <w:pStyle w:val="TAC"/>
            </w:pPr>
            <w:r w:rsidRPr="0088193B">
              <w:t>34008</w:t>
            </w:r>
          </w:p>
        </w:tc>
        <w:tc>
          <w:tcPr>
            <w:tcW w:w="0" w:type="auto"/>
            <w:vAlign w:val="center"/>
          </w:tcPr>
          <w:p w14:paraId="5A396D98" w14:textId="77777777" w:rsidR="002D48C2" w:rsidRPr="0088193B" w:rsidRDefault="002D48C2" w:rsidP="0033746E">
            <w:pPr>
              <w:pStyle w:val="TAC"/>
            </w:pPr>
            <w:r w:rsidRPr="0088193B">
              <w:t>34008</w:t>
            </w:r>
          </w:p>
        </w:tc>
        <w:tc>
          <w:tcPr>
            <w:tcW w:w="0" w:type="auto"/>
            <w:vAlign w:val="center"/>
          </w:tcPr>
          <w:p w14:paraId="682E3DE1" w14:textId="77777777" w:rsidR="002D48C2" w:rsidRPr="0088193B" w:rsidRDefault="002D48C2" w:rsidP="0033746E">
            <w:pPr>
              <w:pStyle w:val="TAC"/>
            </w:pPr>
            <w:r w:rsidRPr="0088193B">
              <w:t>34008</w:t>
            </w:r>
          </w:p>
        </w:tc>
        <w:tc>
          <w:tcPr>
            <w:tcW w:w="0" w:type="auto"/>
            <w:vAlign w:val="center"/>
          </w:tcPr>
          <w:p w14:paraId="5108BC86" w14:textId="77777777" w:rsidR="002D48C2" w:rsidRPr="0088193B" w:rsidRDefault="002D48C2" w:rsidP="0033746E">
            <w:pPr>
              <w:pStyle w:val="TAC"/>
            </w:pPr>
            <w:r w:rsidRPr="0088193B">
              <w:t>34008</w:t>
            </w:r>
          </w:p>
        </w:tc>
        <w:tc>
          <w:tcPr>
            <w:tcW w:w="0" w:type="auto"/>
            <w:vAlign w:val="center"/>
          </w:tcPr>
          <w:p w14:paraId="57354E13" w14:textId="77777777" w:rsidR="002D48C2" w:rsidRPr="0088193B" w:rsidRDefault="002D48C2" w:rsidP="0033746E">
            <w:pPr>
              <w:pStyle w:val="TAC"/>
            </w:pPr>
            <w:r w:rsidRPr="0088193B">
              <w:t>35160</w:t>
            </w:r>
          </w:p>
        </w:tc>
        <w:tc>
          <w:tcPr>
            <w:tcW w:w="0" w:type="auto"/>
            <w:vAlign w:val="center"/>
          </w:tcPr>
          <w:p w14:paraId="3301103C" w14:textId="77777777" w:rsidR="002D48C2" w:rsidRPr="0088193B" w:rsidRDefault="002D48C2" w:rsidP="0033746E">
            <w:pPr>
              <w:pStyle w:val="TAC"/>
            </w:pPr>
            <w:r w:rsidRPr="0088193B">
              <w:t>35160</w:t>
            </w:r>
          </w:p>
        </w:tc>
        <w:tc>
          <w:tcPr>
            <w:tcW w:w="0" w:type="auto"/>
            <w:vAlign w:val="center"/>
          </w:tcPr>
          <w:p w14:paraId="4AD8A5C3" w14:textId="77777777" w:rsidR="002D48C2" w:rsidRPr="0088193B" w:rsidRDefault="002D48C2" w:rsidP="0033746E">
            <w:pPr>
              <w:pStyle w:val="TAC"/>
            </w:pPr>
            <w:r w:rsidRPr="0088193B">
              <w:t>35160</w:t>
            </w:r>
          </w:p>
        </w:tc>
        <w:tc>
          <w:tcPr>
            <w:tcW w:w="0" w:type="auto"/>
            <w:vAlign w:val="center"/>
          </w:tcPr>
          <w:p w14:paraId="745C0D1E" w14:textId="77777777" w:rsidR="002D48C2" w:rsidRPr="0088193B" w:rsidRDefault="002D48C2" w:rsidP="0033746E">
            <w:pPr>
              <w:pStyle w:val="TAC"/>
            </w:pPr>
            <w:r w:rsidRPr="0088193B">
              <w:t>35160</w:t>
            </w:r>
          </w:p>
        </w:tc>
      </w:tr>
      <w:tr w:rsidR="002D48C2" w:rsidRPr="0088193B" w14:paraId="164D89AD" w14:textId="77777777" w:rsidTr="005D0187">
        <w:trPr>
          <w:cantSplit/>
          <w:jc w:val="center"/>
        </w:trPr>
        <w:tc>
          <w:tcPr>
            <w:tcW w:w="619" w:type="dxa"/>
            <w:tcBorders>
              <w:right w:val="double" w:sz="4" w:space="0" w:color="auto"/>
            </w:tcBorders>
            <w:shd w:val="clear" w:color="auto" w:fill="auto"/>
            <w:vAlign w:val="center"/>
          </w:tcPr>
          <w:p w14:paraId="0C4504B8" w14:textId="77777777" w:rsidR="002D48C2" w:rsidRPr="0088193B" w:rsidRDefault="002D48C2" w:rsidP="0033746E">
            <w:pPr>
              <w:pStyle w:val="TAC"/>
            </w:pPr>
            <w:r w:rsidRPr="0088193B">
              <w:t>17</w:t>
            </w:r>
          </w:p>
        </w:tc>
        <w:tc>
          <w:tcPr>
            <w:tcW w:w="0" w:type="auto"/>
            <w:tcBorders>
              <w:left w:val="double" w:sz="4" w:space="0" w:color="auto"/>
            </w:tcBorders>
            <w:vAlign w:val="center"/>
          </w:tcPr>
          <w:p w14:paraId="4ED2B78C" w14:textId="77777777" w:rsidR="002D48C2" w:rsidRPr="0088193B" w:rsidRDefault="002D48C2" w:rsidP="0033746E">
            <w:pPr>
              <w:pStyle w:val="TAC"/>
            </w:pPr>
            <w:r w:rsidRPr="0088193B">
              <w:t>36696</w:t>
            </w:r>
          </w:p>
        </w:tc>
        <w:tc>
          <w:tcPr>
            <w:tcW w:w="0" w:type="auto"/>
            <w:vAlign w:val="center"/>
          </w:tcPr>
          <w:p w14:paraId="04D85240" w14:textId="77777777" w:rsidR="002D48C2" w:rsidRPr="0088193B" w:rsidRDefault="002D48C2" w:rsidP="0033746E">
            <w:pPr>
              <w:pStyle w:val="TAC"/>
            </w:pPr>
            <w:r w:rsidRPr="0088193B">
              <w:t>36696</w:t>
            </w:r>
          </w:p>
        </w:tc>
        <w:tc>
          <w:tcPr>
            <w:tcW w:w="0" w:type="auto"/>
            <w:vAlign w:val="center"/>
          </w:tcPr>
          <w:p w14:paraId="79D8134D" w14:textId="77777777" w:rsidR="002D48C2" w:rsidRPr="0088193B" w:rsidRDefault="002D48C2" w:rsidP="0033746E">
            <w:pPr>
              <w:pStyle w:val="TAC"/>
            </w:pPr>
            <w:r w:rsidRPr="0088193B">
              <w:t>36696</w:t>
            </w:r>
          </w:p>
        </w:tc>
        <w:tc>
          <w:tcPr>
            <w:tcW w:w="0" w:type="auto"/>
            <w:vAlign w:val="center"/>
          </w:tcPr>
          <w:p w14:paraId="716957B2" w14:textId="77777777" w:rsidR="002D48C2" w:rsidRPr="0088193B" w:rsidRDefault="002D48C2" w:rsidP="0033746E">
            <w:pPr>
              <w:pStyle w:val="TAC"/>
            </w:pPr>
            <w:r w:rsidRPr="0088193B">
              <w:t>37888</w:t>
            </w:r>
          </w:p>
        </w:tc>
        <w:tc>
          <w:tcPr>
            <w:tcW w:w="0" w:type="auto"/>
            <w:vAlign w:val="center"/>
          </w:tcPr>
          <w:p w14:paraId="71564910" w14:textId="77777777" w:rsidR="002D48C2" w:rsidRPr="0088193B" w:rsidRDefault="002D48C2" w:rsidP="0033746E">
            <w:pPr>
              <w:pStyle w:val="TAC"/>
            </w:pPr>
            <w:r w:rsidRPr="0088193B">
              <w:t>37888</w:t>
            </w:r>
          </w:p>
        </w:tc>
        <w:tc>
          <w:tcPr>
            <w:tcW w:w="0" w:type="auto"/>
            <w:vAlign w:val="center"/>
          </w:tcPr>
          <w:p w14:paraId="163DDF54" w14:textId="77777777" w:rsidR="002D48C2" w:rsidRPr="0088193B" w:rsidRDefault="002D48C2" w:rsidP="0033746E">
            <w:pPr>
              <w:pStyle w:val="TAC"/>
            </w:pPr>
            <w:r w:rsidRPr="0088193B">
              <w:t>37888</w:t>
            </w:r>
          </w:p>
        </w:tc>
        <w:tc>
          <w:tcPr>
            <w:tcW w:w="0" w:type="auto"/>
            <w:vAlign w:val="center"/>
          </w:tcPr>
          <w:p w14:paraId="5EAD5E60" w14:textId="77777777" w:rsidR="002D48C2" w:rsidRPr="0088193B" w:rsidRDefault="002D48C2" w:rsidP="0033746E">
            <w:pPr>
              <w:pStyle w:val="TAC"/>
            </w:pPr>
            <w:r w:rsidRPr="0088193B">
              <w:t>39232</w:t>
            </w:r>
          </w:p>
        </w:tc>
        <w:tc>
          <w:tcPr>
            <w:tcW w:w="0" w:type="auto"/>
            <w:vAlign w:val="center"/>
          </w:tcPr>
          <w:p w14:paraId="3C0A5FF1" w14:textId="77777777" w:rsidR="002D48C2" w:rsidRPr="0088193B" w:rsidRDefault="002D48C2" w:rsidP="0033746E">
            <w:pPr>
              <w:pStyle w:val="TAC"/>
            </w:pPr>
            <w:r w:rsidRPr="0088193B">
              <w:t>39232</w:t>
            </w:r>
          </w:p>
        </w:tc>
        <w:tc>
          <w:tcPr>
            <w:tcW w:w="0" w:type="auto"/>
            <w:vAlign w:val="center"/>
          </w:tcPr>
          <w:p w14:paraId="750F7CEF" w14:textId="77777777" w:rsidR="002D48C2" w:rsidRPr="0088193B" w:rsidRDefault="002D48C2" w:rsidP="0033746E">
            <w:pPr>
              <w:pStyle w:val="TAC"/>
            </w:pPr>
            <w:r w:rsidRPr="0088193B">
              <w:t>39232</w:t>
            </w:r>
          </w:p>
        </w:tc>
        <w:tc>
          <w:tcPr>
            <w:tcW w:w="0" w:type="auto"/>
            <w:vAlign w:val="center"/>
          </w:tcPr>
          <w:p w14:paraId="6E38DB9A" w14:textId="77777777" w:rsidR="002D48C2" w:rsidRPr="0088193B" w:rsidRDefault="002D48C2" w:rsidP="0033746E">
            <w:pPr>
              <w:pStyle w:val="TAC"/>
            </w:pPr>
            <w:r w:rsidRPr="0088193B">
              <w:t>39232</w:t>
            </w:r>
          </w:p>
        </w:tc>
      </w:tr>
      <w:tr w:rsidR="002D48C2" w:rsidRPr="0088193B" w14:paraId="65380C3C" w14:textId="77777777" w:rsidTr="005D0187">
        <w:trPr>
          <w:cantSplit/>
          <w:jc w:val="center"/>
        </w:trPr>
        <w:tc>
          <w:tcPr>
            <w:tcW w:w="619" w:type="dxa"/>
            <w:tcBorders>
              <w:right w:val="double" w:sz="4" w:space="0" w:color="auto"/>
            </w:tcBorders>
            <w:shd w:val="clear" w:color="auto" w:fill="auto"/>
            <w:vAlign w:val="center"/>
          </w:tcPr>
          <w:p w14:paraId="37A76686" w14:textId="77777777" w:rsidR="002D48C2" w:rsidRPr="0088193B" w:rsidRDefault="002D48C2" w:rsidP="0033746E">
            <w:pPr>
              <w:pStyle w:val="TAC"/>
            </w:pPr>
            <w:r w:rsidRPr="0088193B">
              <w:t>18</w:t>
            </w:r>
          </w:p>
        </w:tc>
        <w:tc>
          <w:tcPr>
            <w:tcW w:w="0" w:type="auto"/>
            <w:tcBorders>
              <w:left w:val="double" w:sz="4" w:space="0" w:color="auto"/>
            </w:tcBorders>
            <w:vAlign w:val="center"/>
          </w:tcPr>
          <w:p w14:paraId="2C14F0C2" w14:textId="77777777" w:rsidR="002D48C2" w:rsidRPr="0088193B" w:rsidRDefault="002D48C2" w:rsidP="0033746E">
            <w:pPr>
              <w:pStyle w:val="TAC"/>
            </w:pPr>
            <w:r w:rsidRPr="0088193B">
              <w:t>40576</w:t>
            </w:r>
          </w:p>
        </w:tc>
        <w:tc>
          <w:tcPr>
            <w:tcW w:w="0" w:type="auto"/>
            <w:vAlign w:val="center"/>
          </w:tcPr>
          <w:p w14:paraId="3A65004B" w14:textId="77777777" w:rsidR="002D48C2" w:rsidRPr="0088193B" w:rsidRDefault="002D48C2" w:rsidP="0033746E">
            <w:pPr>
              <w:pStyle w:val="TAC"/>
            </w:pPr>
            <w:r w:rsidRPr="0088193B">
              <w:t>40576</w:t>
            </w:r>
          </w:p>
        </w:tc>
        <w:tc>
          <w:tcPr>
            <w:tcW w:w="0" w:type="auto"/>
            <w:vAlign w:val="center"/>
          </w:tcPr>
          <w:p w14:paraId="4FC91177" w14:textId="77777777" w:rsidR="002D48C2" w:rsidRPr="0088193B" w:rsidRDefault="002D48C2" w:rsidP="0033746E">
            <w:pPr>
              <w:pStyle w:val="TAC"/>
            </w:pPr>
            <w:r w:rsidRPr="0088193B">
              <w:t>40576</w:t>
            </w:r>
          </w:p>
        </w:tc>
        <w:tc>
          <w:tcPr>
            <w:tcW w:w="0" w:type="auto"/>
            <w:vAlign w:val="center"/>
          </w:tcPr>
          <w:p w14:paraId="6FAFE25C" w14:textId="77777777" w:rsidR="002D48C2" w:rsidRPr="0088193B" w:rsidRDefault="002D48C2" w:rsidP="0033746E">
            <w:pPr>
              <w:pStyle w:val="TAC"/>
            </w:pPr>
            <w:r w:rsidRPr="0088193B">
              <w:t>40576</w:t>
            </w:r>
          </w:p>
        </w:tc>
        <w:tc>
          <w:tcPr>
            <w:tcW w:w="0" w:type="auto"/>
            <w:vAlign w:val="center"/>
          </w:tcPr>
          <w:p w14:paraId="498BE559" w14:textId="77777777" w:rsidR="002D48C2" w:rsidRPr="0088193B" w:rsidRDefault="002D48C2" w:rsidP="0033746E">
            <w:pPr>
              <w:pStyle w:val="TAC"/>
            </w:pPr>
            <w:r w:rsidRPr="0088193B">
              <w:t>42368</w:t>
            </w:r>
          </w:p>
        </w:tc>
        <w:tc>
          <w:tcPr>
            <w:tcW w:w="0" w:type="auto"/>
            <w:vAlign w:val="center"/>
          </w:tcPr>
          <w:p w14:paraId="16EA5FFA" w14:textId="77777777" w:rsidR="002D48C2" w:rsidRPr="0088193B" w:rsidRDefault="002D48C2" w:rsidP="0033746E">
            <w:pPr>
              <w:pStyle w:val="TAC"/>
            </w:pPr>
            <w:r w:rsidRPr="0088193B">
              <w:t>42368</w:t>
            </w:r>
          </w:p>
        </w:tc>
        <w:tc>
          <w:tcPr>
            <w:tcW w:w="0" w:type="auto"/>
            <w:vAlign w:val="center"/>
          </w:tcPr>
          <w:p w14:paraId="3870A8BA" w14:textId="77777777" w:rsidR="002D48C2" w:rsidRPr="0088193B" w:rsidRDefault="002D48C2" w:rsidP="0033746E">
            <w:pPr>
              <w:pStyle w:val="TAC"/>
            </w:pPr>
            <w:r w:rsidRPr="0088193B">
              <w:t>42368</w:t>
            </w:r>
          </w:p>
        </w:tc>
        <w:tc>
          <w:tcPr>
            <w:tcW w:w="0" w:type="auto"/>
            <w:vAlign w:val="center"/>
          </w:tcPr>
          <w:p w14:paraId="5505B62B" w14:textId="77777777" w:rsidR="002D48C2" w:rsidRPr="0088193B" w:rsidRDefault="002D48C2" w:rsidP="0033746E">
            <w:pPr>
              <w:pStyle w:val="TAC"/>
            </w:pPr>
            <w:r w:rsidRPr="0088193B">
              <w:t>42368</w:t>
            </w:r>
          </w:p>
        </w:tc>
        <w:tc>
          <w:tcPr>
            <w:tcW w:w="0" w:type="auto"/>
            <w:vAlign w:val="center"/>
          </w:tcPr>
          <w:p w14:paraId="572A7E37" w14:textId="77777777" w:rsidR="002D48C2" w:rsidRPr="0088193B" w:rsidRDefault="002D48C2" w:rsidP="0033746E">
            <w:pPr>
              <w:pStyle w:val="TAC"/>
            </w:pPr>
            <w:r w:rsidRPr="0088193B">
              <w:t>43816</w:t>
            </w:r>
          </w:p>
        </w:tc>
        <w:tc>
          <w:tcPr>
            <w:tcW w:w="0" w:type="auto"/>
            <w:vAlign w:val="center"/>
          </w:tcPr>
          <w:p w14:paraId="1438E1B8" w14:textId="77777777" w:rsidR="002D48C2" w:rsidRPr="0088193B" w:rsidRDefault="002D48C2" w:rsidP="0033746E">
            <w:pPr>
              <w:pStyle w:val="TAC"/>
            </w:pPr>
            <w:r w:rsidRPr="0088193B">
              <w:t>43816</w:t>
            </w:r>
          </w:p>
        </w:tc>
      </w:tr>
      <w:tr w:rsidR="002D48C2" w:rsidRPr="0088193B" w14:paraId="4FE1D380" w14:textId="77777777" w:rsidTr="005D0187">
        <w:trPr>
          <w:cantSplit/>
          <w:jc w:val="center"/>
        </w:trPr>
        <w:tc>
          <w:tcPr>
            <w:tcW w:w="619" w:type="dxa"/>
            <w:tcBorders>
              <w:right w:val="double" w:sz="4" w:space="0" w:color="auto"/>
            </w:tcBorders>
            <w:shd w:val="clear" w:color="auto" w:fill="auto"/>
            <w:vAlign w:val="center"/>
          </w:tcPr>
          <w:p w14:paraId="323A4313" w14:textId="77777777" w:rsidR="002D48C2" w:rsidRPr="0088193B" w:rsidRDefault="002D48C2" w:rsidP="0033746E">
            <w:pPr>
              <w:pStyle w:val="TAC"/>
            </w:pPr>
            <w:r w:rsidRPr="0088193B">
              <w:t>19</w:t>
            </w:r>
          </w:p>
        </w:tc>
        <w:tc>
          <w:tcPr>
            <w:tcW w:w="0" w:type="auto"/>
            <w:tcBorders>
              <w:left w:val="double" w:sz="4" w:space="0" w:color="auto"/>
            </w:tcBorders>
            <w:vAlign w:val="center"/>
          </w:tcPr>
          <w:p w14:paraId="002BEB40" w14:textId="77777777" w:rsidR="002D48C2" w:rsidRPr="0088193B" w:rsidRDefault="002D48C2" w:rsidP="0033746E">
            <w:pPr>
              <w:pStyle w:val="TAC"/>
            </w:pPr>
            <w:r w:rsidRPr="0088193B">
              <w:t>43816</w:t>
            </w:r>
          </w:p>
        </w:tc>
        <w:tc>
          <w:tcPr>
            <w:tcW w:w="0" w:type="auto"/>
            <w:vAlign w:val="center"/>
          </w:tcPr>
          <w:p w14:paraId="2FECA455" w14:textId="77777777" w:rsidR="002D48C2" w:rsidRPr="0088193B" w:rsidRDefault="002D48C2" w:rsidP="0033746E">
            <w:pPr>
              <w:pStyle w:val="TAC"/>
            </w:pPr>
            <w:r w:rsidRPr="0088193B">
              <w:t>43816</w:t>
            </w:r>
          </w:p>
        </w:tc>
        <w:tc>
          <w:tcPr>
            <w:tcW w:w="0" w:type="auto"/>
            <w:vAlign w:val="center"/>
          </w:tcPr>
          <w:p w14:paraId="24691F8F" w14:textId="77777777" w:rsidR="002D48C2" w:rsidRPr="0088193B" w:rsidRDefault="002D48C2" w:rsidP="0033746E">
            <w:pPr>
              <w:pStyle w:val="TAC"/>
            </w:pPr>
            <w:r w:rsidRPr="0088193B">
              <w:t>43816</w:t>
            </w:r>
          </w:p>
        </w:tc>
        <w:tc>
          <w:tcPr>
            <w:tcW w:w="0" w:type="auto"/>
            <w:vAlign w:val="center"/>
          </w:tcPr>
          <w:p w14:paraId="6FEC682B" w14:textId="77777777" w:rsidR="002D48C2" w:rsidRPr="0088193B" w:rsidRDefault="002D48C2" w:rsidP="0033746E">
            <w:pPr>
              <w:pStyle w:val="TAC"/>
            </w:pPr>
            <w:r w:rsidRPr="0088193B">
              <w:t>45352</w:t>
            </w:r>
          </w:p>
        </w:tc>
        <w:tc>
          <w:tcPr>
            <w:tcW w:w="0" w:type="auto"/>
            <w:vAlign w:val="center"/>
          </w:tcPr>
          <w:p w14:paraId="5B6534CD" w14:textId="77777777" w:rsidR="002D48C2" w:rsidRPr="0088193B" w:rsidRDefault="002D48C2" w:rsidP="0033746E">
            <w:pPr>
              <w:pStyle w:val="TAC"/>
            </w:pPr>
            <w:r w:rsidRPr="0088193B">
              <w:t>45352</w:t>
            </w:r>
          </w:p>
        </w:tc>
        <w:tc>
          <w:tcPr>
            <w:tcW w:w="0" w:type="auto"/>
            <w:vAlign w:val="center"/>
          </w:tcPr>
          <w:p w14:paraId="54A78DFD" w14:textId="77777777" w:rsidR="002D48C2" w:rsidRPr="0088193B" w:rsidRDefault="002D48C2" w:rsidP="0033746E">
            <w:pPr>
              <w:pStyle w:val="TAC"/>
            </w:pPr>
            <w:r w:rsidRPr="0088193B">
              <w:t>45352</w:t>
            </w:r>
          </w:p>
        </w:tc>
        <w:tc>
          <w:tcPr>
            <w:tcW w:w="0" w:type="auto"/>
            <w:vAlign w:val="center"/>
          </w:tcPr>
          <w:p w14:paraId="3AFF03DE" w14:textId="77777777" w:rsidR="002D48C2" w:rsidRPr="0088193B" w:rsidRDefault="002D48C2" w:rsidP="0033746E">
            <w:pPr>
              <w:pStyle w:val="TAC"/>
            </w:pPr>
            <w:r w:rsidRPr="0088193B">
              <w:t>46888</w:t>
            </w:r>
          </w:p>
        </w:tc>
        <w:tc>
          <w:tcPr>
            <w:tcW w:w="0" w:type="auto"/>
            <w:vAlign w:val="center"/>
          </w:tcPr>
          <w:p w14:paraId="64443722" w14:textId="77777777" w:rsidR="002D48C2" w:rsidRPr="0088193B" w:rsidRDefault="002D48C2" w:rsidP="0033746E">
            <w:pPr>
              <w:pStyle w:val="TAC"/>
            </w:pPr>
            <w:r w:rsidRPr="0088193B">
              <w:t>46888</w:t>
            </w:r>
          </w:p>
        </w:tc>
        <w:tc>
          <w:tcPr>
            <w:tcW w:w="0" w:type="auto"/>
            <w:vAlign w:val="center"/>
          </w:tcPr>
          <w:p w14:paraId="28040B3D" w14:textId="77777777" w:rsidR="002D48C2" w:rsidRPr="0088193B" w:rsidRDefault="002D48C2" w:rsidP="0033746E">
            <w:pPr>
              <w:pStyle w:val="TAC"/>
            </w:pPr>
            <w:r w:rsidRPr="0088193B">
              <w:t>46888</w:t>
            </w:r>
          </w:p>
        </w:tc>
        <w:tc>
          <w:tcPr>
            <w:tcW w:w="0" w:type="auto"/>
            <w:vAlign w:val="center"/>
          </w:tcPr>
          <w:p w14:paraId="3E2FEE9D" w14:textId="77777777" w:rsidR="002D48C2" w:rsidRPr="0088193B" w:rsidRDefault="002D48C2" w:rsidP="0033746E">
            <w:pPr>
              <w:pStyle w:val="TAC"/>
            </w:pPr>
            <w:r w:rsidRPr="0088193B">
              <w:t>46888</w:t>
            </w:r>
          </w:p>
        </w:tc>
      </w:tr>
      <w:tr w:rsidR="002D48C2" w:rsidRPr="0088193B" w14:paraId="604C44EA" w14:textId="77777777" w:rsidTr="005D0187">
        <w:trPr>
          <w:cantSplit/>
          <w:jc w:val="center"/>
        </w:trPr>
        <w:tc>
          <w:tcPr>
            <w:tcW w:w="619" w:type="dxa"/>
            <w:tcBorders>
              <w:right w:val="double" w:sz="4" w:space="0" w:color="auto"/>
            </w:tcBorders>
            <w:shd w:val="clear" w:color="auto" w:fill="auto"/>
            <w:vAlign w:val="center"/>
          </w:tcPr>
          <w:p w14:paraId="257BC6DE" w14:textId="77777777" w:rsidR="002D48C2" w:rsidRPr="0088193B" w:rsidRDefault="002D48C2" w:rsidP="0033746E">
            <w:pPr>
              <w:pStyle w:val="TAC"/>
            </w:pPr>
            <w:r w:rsidRPr="0088193B">
              <w:t>20</w:t>
            </w:r>
          </w:p>
        </w:tc>
        <w:tc>
          <w:tcPr>
            <w:tcW w:w="0" w:type="auto"/>
            <w:tcBorders>
              <w:left w:val="double" w:sz="4" w:space="0" w:color="auto"/>
            </w:tcBorders>
            <w:vAlign w:val="center"/>
          </w:tcPr>
          <w:p w14:paraId="188905AC" w14:textId="77777777" w:rsidR="002D48C2" w:rsidRPr="0088193B" w:rsidRDefault="002D48C2" w:rsidP="0033746E">
            <w:pPr>
              <w:pStyle w:val="TAC"/>
            </w:pPr>
            <w:r w:rsidRPr="0088193B">
              <w:t>46888</w:t>
            </w:r>
          </w:p>
        </w:tc>
        <w:tc>
          <w:tcPr>
            <w:tcW w:w="0" w:type="auto"/>
            <w:vAlign w:val="center"/>
          </w:tcPr>
          <w:p w14:paraId="5BAB54D9" w14:textId="77777777" w:rsidR="002D48C2" w:rsidRPr="0088193B" w:rsidRDefault="002D48C2" w:rsidP="0033746E">
            <w:pPr>
              <w:pStyle w:val="TAC"/>
            </w:pPr>
            <w:r w:rsidRPr="0088193B">
              <w:t>46888</w:t>
            </w:r>
          </w:p>
        </w:tc>
        <w:tc>
          <w:tcPr>
            <w:tcW w:w="0" w:type="auto"/>
            <w:vAlign w:val="center"/>
          </w:tcPr>
          <w:p w14:paraId="56E2FFF8" w14:textId="77777777" w:rsidR="002D48C2" w:rsidRPr="0088193B" w:rsidRDefault="002D48C2" w:rsidP="0033746E">
            <w:pPr>
              <w:pStyle w:val="TAC"/>
            </w:pPr>
            <w:r w:rsidRPr="0088193B">
              <w:t>48936</w:t>
            </w:r>
          </w:p>
        </w:tc>
        <w:tc>
          <w:tcPr>
            <w:tcW w:w="0" w:type="auto"/>
            <w:vAlign w:val="center"/>
          </w:tcPr>
          <w:p w14:paraId="5D829F97" w14:textId="77777777" w:rsidR="002D48C2" w:rsidRPr="0088193B" w:rsidRDefault="002D48C2" w:rsidP="0033746E">
            <w:pPr>
              <w:pStyle w:val="TAC"/>
            </w:pPr>
            <w:r w:rsidRPr="0088193B">
              <w:t>48936</w:t>
            </w:r>
          </w:p>
        </w:tc>
        <w:tc>
          <w:tcPr>
            <w:tcW w:w="0" w:type="auto"/>
            <w:vAlign w:val="center"/>
          </w:tcPr>
          <w:p w14:paraId="77313D2B" w14:textId="77777777" w:rsidR="002D48C2" w:rsidRPr="0088193B" w:rsidRDefault="002D48C2" w:rsidP="0033746E">
            <w:pPr>
              <w:pStyle w:val="TAC"/>
            </w:pPr>
            <w:r w:rsidRPr="0088193B">
              <w:t>48936</w:t>
            </w:r>
          </w:p>
        </w:tc>
        <w:tc>
          <w:tcPr>
            <w:tcW w:w="0" w:type="auto"/>
            <w:vAlign w:val="center"/>
          </w:tcPr>
          <w:p w14:paraId="3704883E" w14:textId="77777777" w:rsidR="002D48C2" w:rsidRPr="0088193B" w:rsidRDefault="002D48C2" w:rsidP="0033746E">
            <w:pPr>
              <w:pStyle w:val="TAC"/>
            </w:pPr>
            <w:r w:rsidRPr="0088193B">
              <w:t>48936</w:t>
            </w:r>
          </w:p>
        </w:tc>
        <w:tc>
          <w:tcPr>
            <w:tcW w:w="0" w:type="auto"/>
            <w:vAlign w:val="center"/>
          </w:tcPr>
          <w:p w14:paraId="43EB8279" w14:textId="77777777" w:rsidR="002D48C2" w:rsidRPr="0088193B" w:rsidRDefault="002D48C2" w:rsidP="0033746E">
            <w:pPr>
              <w:pStyle w:val="TAC"/>
            </w:pPr>
            <w:r w:rsidRPr="0088193B">
              <w:t>48936</w:t>
            </w:r>
          </w:p>
        </w:tc>
        <w:tc>
          <w:tcPr>
            <w:tcW w:w="0" w:type="auto"/>
            <w:vAlign w:val="center"/>
          </w:tcPr>
          <w:p w14:paraId="3CF92E87" w14:textId="77777777" w:rsidR="002D48C2" w:rsidRPr="0088193B" w:rsidRDefault="002D48C2" w:rsidP="0033746E">
            <w:pPr>
              <w:pStyle w:val="TAC"/>
            </w:pPr>
            <w:r w:rsidRPr="0088193B">
              <w:t>51024</w:t>
            </w:r>
          </w:p>
        </w:tc>
        <w:tc>
          <w:tcPr>
            <w:tcW w:w="0" w:type="auto"/>
            <w:vAlign w:val="center"/>
          </w:tcPr>
          <w:p w14:paraId="3E7AD154" w14:textId="77777777" w:rsidR="002D48C2" w:rsidRPr="0088193B" w:rsidRDefault="002D48C2" w:rsidP="0033746E">
            <w:pPr>
              <w:pStyle w:val="TAC"/>
            </w:pPr>
            <w:r w:rsidRPr="0088193B">
              <w:t>51024</w:t>
            </w:r>
          </w:p>
        </w:tc>
        <w:tc>
          <w:tcPr>
            <w:tcW w:w="0" w:type="auto"/>
            <w:vAlign w:val="center"/>
          </w:tcPr>
          <w:p w14:paraId="08BD46A8" w14:textId="77777777" w:rsidR="002D48C2" w:rsidRPr="0088193B" w:rsidRDefault="002D48C2" w:rsidP="0033746E">
            <w:pPr>
              <w:pStyle w:val="TAC"/>
            </w:pPr>
            <w:r w:rsidRPr="0088193B">
              <w:t>51024</w:t>
            </w:r>
          </w:p>
        </w:tc>
      </w:tr>
      <w:tr w:rsidR="002D48C2" w:rsidRPr="0088193B" w14:paraId="17CF1AE3" w14:textId="77777777" w:rsidTr="005D0187">
        <w:trPr>
          <w:cantSplit/>
          <w:jc w:val="center"/>
        </w:trPr>
        <w:tc>
          <w:tcPr>
            <w:tcW w:w="619" w:type="dxa"/>
            <w:tcBorders>
              <w:right w:val="double" w:sz="4" w:space="0" w:color="auto"/>
            </w:tcBorders>
            <w:shd w:val="clear" w:color="auto" w:fill="auto"/>
            <w:vAlign w:val="center"/>
          </w:tcPr>
          <w:p w14:paraId="68FCB373" w14:textId="77777777" w:rsidR="002D48C2" w:rsidRPr="0088193B" w:rsidRDefault="002D48C2" w:rsidP="0033746E">
            <w:pPr>
              <w:pStyle w:val="TAC"/>
            </w:pPr>
            <w:r w:rsidRPr="0088193B">
              <w:t>21</w:t>
            </w:r>
          </w:p>
        </w:tc>
        <w:tc>
          <w:tcPr>
            <w:tcW w:w="0" w:type="auto"/>
            <w:tcBorders>
              <w:left w:val="double" w:sz="4" w:space="0" w:color="auto"/>
            </w:tcBorders>
            <w:vAlign w:val="center"/>
          </w:tcPr>
          <w:p w14:paraId="417D38F1" w14:textId="77777777" w:rsidR="002D48C2" w:rsidRPr="0088193B" w:rsidRDefault="002D48C2" w:rsidP="0033746E">
            <w:pPr>
              <w:pStyle w:val="TAC"/>
            </w:pPr>
            <w:r w:rsidRPr="0088193B">
              <w:t>51024</w:t>
            </w:r>
          </w:p>
        </w:tc>
        <w:tc>
          <w:tcPr>
            <w:tcW w:w="0" w:type="auto"/>
            <w:vAlign w:val="center"/>
          </w:tcPr>
          <w:p w14:paraId="7BFE3A2F" w14:textId="77777777" w:rsidR="002D48C2" w:rsidRPr="0088193B" w:rsidRDefault="002D48C2" w:rsidP="0033746E">
            <w:pPr>
              <w:pStyle w:val="TAC"/>
            </w:pPr>
            <w:r w:rsidRPr="0088193B">
              <w:t>51024</w:t>
            </w:r>
          </w:p>
        </w:tc>
        <w:tc>
          <w:tcPr>
            <w:tcW w:w="0" w:type="auto"/>
            <w:vAlign w:val="center"/>
          </w:tcPr>
          <w:p w14:paraId="630B0599" w14:textId="77777777" w:rsidR="002D48C2" w:rsidRPr="0088193B" w:rsidRDefault="002D48C2" w:rsidP="0033746E">
            <w:pPr>
              <w:pStyle w:val="TAC"/>
            </w:pPr>
            <w:r w:rsidRPr="0088193B">
              <w:t>51024</w:t>
            </w:r>
          </w:p>
        </w:tc>
        <w:tc>
          <w:tcPr>
            <w:tcW w:w="0" w:type="auto"/>
            <w:vAlign w:val="center"/>
          </w:tcPr>
          <w:p w14:paraId="38E2A768" w14:textId="77777777" w:rsidR="002D48C2" w:rsidRPr="0088193B" w:rsidRDefault="002D48C2" w:rsidP="0033746E">
            <w:pPr>
              <w:pStyle w:val="TAC"/>
            </w:pPr>
            <w:r w:rsidRPr="0088193B">
              <w:t>52752</w:t>
            </w:r>
          </w:p>
        </w:tc>
        <w:tc>
          <w:tcPr>
            <w:tcW w:w="0" w:type="auto"/>
            <w:vAlign w:val="center"/>
          </w:tcPr>
          <w:p w14:paraId="6A3D1F0A" w14:textId="77777777" w:rsidR="002D48C2" w:rsidRPr="0088193B" w:rsidRDefault="002D48C2" w:rsidP="0033746E">
            <w:pPr>
              <w:pStyle w:val="TAC"/>
            </w:pPr>
            <w:r w:rsidRPr="0088193B">
              <w:t>52752</w:t>
            </w:r>
          </w:p>
        </w:tc>
        <w:tc>
          <w:tcPr>
            <w:tcW w:w="0" w:type="auto"/>
            <w:vAlign w:val="center"/>
          </w:tcPr>
          <w:p w14:paraId="45DCAFCE" w14:textId="77777777" w:rsidR="002D48C2" w:rsidRPr="0088193B" w:rsidRDefault="002D48C2" w:rsidP="0033746E">
            <w:pPr>
              <w:pStyle w:val="TAC"/>
            </w:pPr>
            <w:r w:rsidRPr="0088193B">
              <w:t>52752</w:t>
            </w:r>
          </w:p>
        </w:tc>
        <w:tc>
          <w:tcPr>
            <w:tcW w:w="0" w:type="auto"/>
            <w:vAlign w:val="center"/>
          </w:tcPr>
          <w:p w14:paraId="3E513E43" w14:textId="77777777" w:rsidR="002D48C2" w:rsidRPr="0088193B" w:rsidRDefault="002D48C2" w:rsidP="0033746E">
            <w:pPr>
              <w:pStyle w:val="TAC"/>
            </w:pPr>
            <w:r w:rsidRPr="0088193B">
              <w:t>52752</w:t>
            </w:r>
          </w:p>
        </w:tc>
        <w:tc>
          <w:tcPr>
            <w:tcW w:w="0" w:type="auto"/>
            <w:vAlign w:val="center"/>
          </w:tcPr>
          <w:p w14:paraId="4DCE74AB" w14:textId="77777777" w:rsidR="002D48C2" w:rsidRPr="0088193B" w:rsidRDefault="002D48C2" w:rsidP="0033746E">
            <w:pPr>
              <w:pStyle w:val="TAC"/>
            </w:pPr>
            <w:r w:rsidRPr="0088193B">
              <w:t>55056</w:t>
            </w:r>
          </w:p>
        </w:tc>
        <w:tc>
          <w:tcPr>
            <w:tcW w:w="0" w:type="auto"/>
            <w:vAlign w:val="center"/>
          </w:tcPr>
          <w:p w14:paraId="045EA648" w14:textId="77777777" w:rsidR="002D48C2" w:rsidRPr="0088193B" w:rsidRDefault="002D48C2" w:rsidP="0033746E">
            <w:pPr>
              <w:pStyle w:val="TAC"/>
            </w:pPr>
            <w:r w:rsidRPr="0088193B">
              <w:t>55056</w:t>
            </w:r>
          </w:p>
        </w:tc>
        <w:tc>
          <w:tcPr>
            <w:tcW w:w="0" w:type="auto"/>
            <w:vAlign w:val="center"/>
          </w:tcPr>
          <w:p w14:paraId="3E1DC9AF" w14:textId="77777777" w:rsidR="002D48C2" w:rsidRPr="0088193B" w:rsidRDefault="002D48C2" w:rsidP="0033746E">
            <w:pPr>
              <w:pStyle w:val="TAC"/>
            </w:pPr>
            <w:r w:rsidRPr="0088193B">
              <w:t>55056</w:t>
            </w:r>
          </w:p>
        </w:tc>
      </w:tr>
      <w:tr w:rsidR="002D48C2" w:rsidRPr="0088193B" w14:paraId="5A44C425" w14:textId="77777777" w:rsidTr="005D0187">
        <w:trPr>
          <w:cantSplit/>
          <w:jc w:val="center"/>
        </w:trPr>
        <w:tc>
          <w:tcPr>
            <w:tcW w:w="619" w:type="dxa"/>
            <w:tcBorders>
              <w:right w:val="double" w:sz="4" w:space="0" w:color="auto"/>
            </w:tcBorders>
            <w:shd w:val="clear" w:color="auto" w:fill="auto"/>
            <w:vAlign w:val="center"/>
          </w:tcPr>
          <w:p w14:paraId="7F4747E9" w14:textId="77777777" w:rsidR="002D48C2" w:rsidRPr="0088193B" w:rsidRDefault="002D48C2" w:rsidP="0033746E">
            <w:pPr>
              <w:pStyle w:val="TAC"/>
            </w:pPr>
            <w:r w:rsidRPr="0088193B">
              <w:t>22</w:t>
            </w:r>
          </w:p>
        </w:tc>
        <w:tc>
          <w:tcPr>
            <w:tcW w:w="0" w:type="auto"/>
            <w:tcBorders>
              <w:left w:val="double" w:sz="4" w:space="0" w:color="auto"/>
            </w:tcBorders>
            <w:vAlign w:val="center"/>
          </w:tcPr>
          <w:p w14:paraId="6C9EA07D" w14:textId="77777777" w:rsidR="002D48C2" w:rsidRPr="0088193B" w:rsidRDefault="002D48C2" w:rsidP="0033746E">
            <w:pPr>
              <w:pStyle w:val="TAC"/>
            </w:pPr>
            <w:r w:rsidRPr="0088193B">
              <w:t>55056</w:t>
            </w:r>
          </w:p>
        </w:tc>
        <w:tc>
          <w:tcPr>
            <w:tcW w:w="0" w:type="auto"/>
            <w:vAlign w:val="center"/>
          </w:tcPr>
          <w:p w14:paraId="1C7FDC84" w14:textId="77777777" w:rsidR="002D48C2" w:rsidRPr="0088193B" w:rsidRDefault="002D48C2" w:rsidP="0033746E">
            <w:pPr>
              <w:pStyle w:val="TAC"/>
            </w:pPr>
            <w:r w:rsidRPr="0088193B">
              <w:t>55056</w:t>
            </w:r>
          </w:p>
        </w:tc>
        <w:tc>
          <w:tcPr>
            <w:tcW w:w="0" w:type="auto"/>
            <w:vAlign w:val="center"/>
          </w:tcPr>
          <w:p w14:paraId="703B663A" w14:textId="77777777" w:rsidR="002D48C2" w:rsidRPr="0088193B" w:rsidRDefault="002D48C2" w:rsidP="0033746E">
            <w:pPr>
              <w:pStyle w:val="TAC"/>
            </w:pPr>
            <w:r w:rsidRPr="0088193B">
              <w:t>55056</w:t>
            </w:r>
          </w:p>
        </w:tc>
        <w:tc>
          <w:tcPr>
            <w:tcW w:w="0" w:type="auto"/>
            <w:vAlign w:val="center"/>
          </w:tcPr>
          <w:p w14:paraId="31CDBAB4" w14:textId="77777777" w:rsidR="002D48C2" w:rsidRPr="0088193B" w:rsidRDefault="002D48C2" w:rsidP="0033746E">
            <w:pPr>
              <w:pStyle w:val="TAC"/>
            </w:pPr>
            <w:r w:rsidRPr="0088193B">
              <w:t>57336</w:t>
            </w:r>
          </w:p>
        </w:tc>
        <w:tc>
          <w:tcPr>
            <w:tcW w:w="0" w:type="auto"/>
            <w:vAlign w:val="center"/>
          </w:tcPr>
          <w:p w14:paraId="3C805A24" w14:textId="77777777" w:rsidR="002D48C2" w:rsidRPr="0088193B" w:rsidRDefault="002D48C2" w:rsidP="0033746E">
            <w:pPr>
              <w:pStyle w:val="TAC"/>
            </w:pPr>
            <w:r w:rsidRPr="0088193B">
              <w:t>57336</w:t>
            </w:r>
          </w:p>
        </w:tc>
        <w:tc>
          <w:tcPr>
            <w:tcW w:w="0" w:type="auto"/>
            <w:vAlign w:val="center"/>
          </w:tcPr>
          <w:p w14:paraId="230EED3F" w14:textId="77777777" w:rsidR="002D48C2" w:rsidRPr="0088193B" w:rsidRDefault="002D48C2" w:rsidP="0033746E">
            <w:pPr>
              <w:pStyle w:val="TAC"/>
            </w:pPr>
            <w:r w:rsidRPr="0088193B">
              <w:t>57336</w:t>
            </w:r>
          </w:p>
        </w:tc>
        <w:tc>
          <w:tcPr>
            <w:tcW w:w="0" w:type="auto"/>
            <w:vAlign w:val="center"/>
          </w:tcPr>
          <w:p w14:paraId="0EB05F62" w14:textId="77777777" w:rsidR="002D48C2" w:rsidRPr="0088193B" w:rsidRDefault="002D48C2" w:rsidP="0033746E">
            <w:pPr>
              <w:pStyle w:val="TAC"/>
            </w:pPr>
            <w:r w:rsidRPr="0088193B">
              <w:t>57336</w:t>
            </w:r>
          </w:p>
        </w:tc>
        <w:tc>
          <w:tcPr>
            <w:tcW w:w="0" w:type="auto"/>
            <w:vAlign w:val="center"/>
          </w:tcPr>
          <w:p w14:paraId="1F47EFBF" w14:textId="77777777" w:rsidR="002D48C2" w:rsidRPr="0088193B" w:rsidRDefault="002D48C2" w:rsidP="0033746E">
            <w:pPr>
              <w:pStyle w:val="TAC"/>
            </w:pPr>
            <w:r w:rsidRPr="0088193B">
              <w:t>59256</w:t>
            </w:r>
          </w:p>
        </w:tc>
        <w:tc>
          <w:tcPr>
            <w:tcW w:w="0" w:type="auto"/>
            <w:vAlign w:val="center"/>
          </w:tcPr>
          <w:p w14:paraId="25C52E42" w14:textId="77777777" w:rsidR="002D48C2" w:rsidRPr="0088193B" w:rsidRDefault="002D48C2" w:rsidP="0033746E">
            <w:pPr>
              <w:pStyle w:val="TAC"/>
            </w:pPr>
            <w:r w:rsidRPr="0088193B">
              <w:t>59256</w:t>
            </w:r>
          </w:p>
        </w:tc>
        <w:tc>
          <w:tcPr>
            <w:tcW w:w="0" w:type="auto"/>
            <w:vAlign w:val="center"/>
          </w:tcPr>
          <w:p w14:paraId="188C527A" w14:textId="77777777" w:rsidR="002D48C2" w:rsidRPr="0088193B" w:rsidRDefault="002D48C2" w:rsidP="0033746E">
            <w:pPr>
              <w:pStyle w:val="TAC"/>
            </w:pPr>
            <w:r w:rsidRPr="0088193B">
              <w:t>59256</w:t>
            </w:r>
          </w:p>
        </w:tc>
      </w:tr>
      <w:tr w:rsidR="002D48C2" w:rsidRPr="0088193B" w14:paraId="53B2FB28" w14:textId="77777777" w:rsidTr="005D0187">
        <w:trPr>
          <w:cantSplit/>
          <w:jc w:val="center"/>
        </w:trPr>
        <w:tc>
          <w:tcPr>
            <w:tcW w:w="619" w:type="dxa"/>
            <w:tcBorders>
              <w:right w:val="double" w:sz="4" w:space="0" w:color="auto"/>
            </w:tcBorders>
            <w:shd w:val="clear" w:color="auto" w:fill="auto"/>
            <w:vAlign w:val="center"/>
          </w:tcPr>
          <w:p w14:paraId="1B25B7A1" w14:textId="77777777" w:rsidR="002D48C2" w:rsidRPr="0088193B" w:rsidRDefault="002D48C2" w:rsidP="0033746E">
            <w:pPr>
              <w:pStyle w:val="TAC"/>
            </w:pPr>
            <w:r w:rsidRPr="0088193B">
              <w:t>23</w:t>
            </w:r>
          </w:p>
        </w:tc>
        <w:tc>
          <w:tcPr>
            <w:tcW w:w="0" w:type="auto"/>
            <w:tcBorders>
              <w:left w:val="double" w:sz="4" w:space="0" w:color="auto"/>
            </w:tcBorders>
            <w:vAlign w:val="center"/>
          </w:tcPr>
          <w:p w14:paraId="11025C74" w14:textId="77777777" w:rsidR="002D48C2" w:rsidRPr="0088193B" w:rsidRDefault="002D48C2" w:rsidP="0033746E">
            <w:pPr>
              <w:pStyle w:val="TAC"/>
            </w:pPr>
            <w:r w:rsidRPr="0088193B">
              <w:t>57336</w:t>
            </w:r>
          </w:p>
        </w:tc>
        <w:tc>
          <w:tcPr>
            <w:tcW w:w="0" w:type="auto"/>
            <w:vAlign w:val="center"/>
          </w:tcPr>
          <w:p w14:paraId="22A19420" w14:textId="77777777" w:rsidR="002D48C2" w:rsidRPr="0088193B" w:rsidRDefault="002D48C2" w:rsidP="0033746E">
            <w:pPr>
              <w:pStyle w:val="TAC"/>
            </w:pPr>
            <w:r w:rsidRPr="0088193B">
              <w:t>59256</w:t>
            </w:r>
          </w:p>
        </w:tc>
        <w:tc>
          <w:tcPr>
            <w:tcW w:w="0" w:type="auto"/>
            <w:vAlign w:val="center"/>
          </w:tcPr>
          <w:p w14:paraId="2BBC5C21" w14:textId="77777777" w:rsidR="002D48C2" w:rsidRPr="0088193B" w:rsidRDefault="002D48C2" w:rsidP="0033746E">
            <w:pPr>
              <w:pStyle w:val="TAC"/>
            </w:pPr>
            <w:r w:rsidRPr="0088193B">
              <w:t>59256</w:t>
            </w:r>
          </w:p>
        </w:tc>
        <w:tc>
          <w:tcPr>
            <w:tcW w:w="0" w:type="auto"/>
            <w:vAlign w:val="center"/>
          </w:tcPr>
          <w:p w14:paraId="742722EB" w14:textId="77777777" w:rsidR="002D48C2" w:rsidRPr="0088193B" w:rsidRDefault="002D48C2" w:rsidP="0033746E">
            <w:pPr>
              <w:pStyle w:val="TAC"/>
            </w:pPr>
            <w:r w:rsidRPr="0088193B">
              <w:t>59256</w:t>
            </w:r>
          </w:p>
        </w:tc>
        <w:tc>
          <w:tcPr>
            <w:tcW w:w="0" w:type="auto"/>
            <w:vAlign w:val="center"/>
          </w:tcPr>
          <w:p w14:paraId="1C7395C6" w14:textId="77777777" w:rsidR="002D48C2" w:rsidRPr="0088193B" w:rsidRDefault="002D48C2" w:rsidP="0033746E">
            <w:pPr>
              <w:pStyle w:val="TAC"/>
            </w:pPr>
            <w:r w:rsidRPr="0088193B">
              <w:t>59256</w:t>
            </w:r>
          </w:p>
        </w:tc>
        <w:tc>
          <w:tcPr>
            <w:tcW w:w="0" w:type="auto"/>
            <w:vAlign w:val="center"/>
          </w:tcPr>
          <w:p w14:paraId="19457EE9" w14:textId="77777777" w:rsidR="002D48C2" w:rsidRPr="0088193B" w:rsidRDefault="002D48C2" w:rsidP="0033746E">
            <w:pPr>
              <w:pStyle w:val="TAC"/>
            </w:pPr>
            <w:r w:rsidRPr="0088193B">
              <w:t>61664</w:t>
            </w:r>
          </w:p>
        </w:tc>
        <w:tc>
          <w:tcPr>
            <w:tcW w:w="0" w:type="auto"/>
            <w:vAlign w:val="center"/>
          </w:tcPr>
          <w:p w14:paraId="1A226A0B" w14:textId="77777777" w:rsidR="002D48C2" w:rsidRPr="0088193B" w:rsidRDefault="002D48C2" w:rsidP="0033746E">
            <w:pPr>
              <w:pStyle w:val="TAC"/>
            </w:pPr>
            <w:r w:rsidRPr="0088193B">
              <w:t>61664</w:t>
            </w:r>
          </w:p>
        </w:tc>
        <w:tc>
          <w:tcPr>
            <w:tcW w:w="0" w:type="auto"/>
            <w:vAlign w:val="center"/>
          </w:tcPr>
          <w:p w14:paraId="354AE0B8" w14:textId="77777777" w:rsidR="002D48C2" w:rsidRPr="0088193B" w:rsidRDefault="002D48C2" w:rsidP="0033746E">
            <w:pPr>
              <w:pStyle w:val="TAC"/>
            </w:pPr>
            <w:r w:rsidRPr="0088193B">
              <w:t>61664</w:t>
            </w:r>
          </w:p>
        </w:tc>
        <w:tc>
          <w:tcPr>
            <w:tcW w:w="0" w:type="auto"/>
            <w:vAlign w:val="center"/>
          </w:tcPr>
          <w:p w14:paraId="149BB994" w14:textId="77777777" w:rsidR="002D48C2" w:rsidRPr="0088193B" w:rsidRDefault="002D48C2" w:rsidP="0033746E">
            <w:pPr>
              <w:pStyle w:val="TAC"/>
            </w:pPr>
            <w:r w:rsidRPr="0088193B">
              <w:t>61664</w:t>
            </w:r>
          </w:p>
        </w:tc>
        <w:tc>
          <w:tcPr>
            <w:tcW w:w="0" w:type="auto"/>
            <w:vAlign w:val="center"/>
          </w:tcPr>
          <w:p w14:paraId="352B283A" w14:textId="77777777" w:rsidR="002D48C2" w:rsidRPr="0088193B" w:rsidRDefault="002D48C2" w:rsidP="0033746E">
            <w:pPr>
              <w:pStyle w:val="TAC"/>
            </w:pPr>
            <w:r w:rsidRPr="0088193B">
              <w:t>63776</w:t>
            </w:r>
          </w:p>
        </w:tc>
      </w:tr>
      <w:tr w:rsidR="002D48C2" w:rsidRPr="0088193B" w14:paraId="6774ECDD" w14:textId="77777777" w:rsidTr="005D0187">
        <w:trPr>
          <w:cantSplit/>
          <w:jc w:val="center"/>
        </w:trPr>
        <w:tc>
          <w:tcPr>
            <w:tcW w:w="619" w:type="dxa"/>
            <w:tcBorders>
              <w:right w:val="double" w:sz="4" w:space="0" w:color="auto"/>
            </w:tcBorders>
            <w:shd w:val="clear" w:color="auto" w:fill="auto"/>
            <w:vAlign w:val="center"/>
          </w:tcPr>
          <w:p w14:paraId="145A0F51" w14:textId="77777777" w:rsidR="002D48C2" w:rsidRPr="0088193B" w:rsidRDefault="002D48C2" w:rsidP="0033746E">
            <w:pPr>
              <w:pStyle w:val="TAC"/>
            </w:pPr>
            <w:r w:rsidRPr="0088193B">
              <w:t>24</w:t>
            </w:r>
          </w:p>
        </w:tc>
        <w:tc>
          <w:tcPr>
            <w:tcW w:w="0" w:type="auto"/>
            <w:tcBorders>
              <w:left w:val="double" w:sz="4" w:space="0" w:color="auto"/>
            </w:tcBorders>
            <w:vAlign w:val="center"/>
          </w:tcPr>
          <w:p w14:paraId="5E0A4B79" w14:textId="77777777" w:rsidR="002D48C2" w:rsidRPr="0088193B" w:rsidRDefault="002D48C2" w:rsidP="0033746E">
            <w:pPr>
              <w:pStyle w:val="TAC"/>
            </w:pPr>
            <w:r w:rsidRPr="0088193B">
              <w:t>61664</w:t>
            </w:r>
          </w:p>
        </w:tc>
        <w:tc>
          <w:tcPr>
            <w:tcW w:w="0" w:type="auto"/>
            <w:vAlign w:val="center"/>
          </w:tcPr>
          <w:p w14:paraId="4BFE51E0" w14:textId="77777777" w:rsidR="002D48C2" w:rsidRPr="0088193B" w:rsidRDefault="002D48C2" w:rsidP="0033746E">
            <w:pPr>
              <w:pStyle w:val="TAC"/>
            </w:pPr>
            <w:r w:rsidRPr="0088193B">
              <w:t>61664</w:t>
            </w:r>
          </w:p>
        </w:tc>
        <w:tc>
          <w:tcPr>
            <w:tcW w:w="0" w:type="auto"/>
            <w:vAlign w:val="center"/>
          </w:tcPr>
          <w:p w14:paraId="7697CDF2" w14:textId="77777777" w:rsidR="002D48C2" w:rsidRPr="0088193B" w:rsidRDefault="002D48C2" w:rsidP="0033746E">
            <w:pPr>
              <w:pStyle w:val="TAC"/>
            </w:pPr>
            <w:r w:rsidRPr="0088193B">
              <w:t>63776</w:t>
            </w:r>
          </w:p>
        </w:tc>
        <w:tc>
          <w:tcPr>
            <w:tcW w:w="0" w:type="auto"/>
            <w:vAlign w:val="center"/>
          </w:tcPr>
          <w:p w14:paraId="38C4B95F" w14:textId="77777777" w:rsidR="002D48C2" w:rsidRPr="0088193B" w:rsidRDefault="002D48C2" w:rsidP="0033746E">
            <w:pPr>
              <w:pStyle w:val="TAC"/>
            </w:pPr>
            <w:r w:rsidRPr="0088193B">
              <w:t>63776</w:t>
            </w:r>
          </w:p>
        </w:tc>
        <w:tc>
          <w:tcPr>
            <w:tcW w:w="0" w:type="auto"/>
            <w:vAlign w:val="center"/>
          </w:tcPr>
          <w:p w14:paraId="6E08401C" w14:textId="77777777" w:rsidR="002D48C2" w:rsidRPr="0088193B" w:rsidRDefault="002D48C2" w:rsidP="0033746E">
            <w:pPr>
              <w:pStyle w:val="TAC"/>
            </w:pPr>
            <w:r w:rsidRPr="0088193B">
              <w:t>63776</w:t>
            </w:r>
          </w:p>
        </w:tc>
        <w:tc>
          <w:tcPr>
            <w:tcW w:w="0" w:type="auto"/>
            <w:vAlign w:val="center"/>
          </w:tcPr>
          <w:p w14:paraId="4D9060C4" w14:textId="77777777" w:rsidR="002D48C2" w:rsidRPr="0088193B" w:rsidRDefault="002D48C2" w:rsidP="0033746E">
            <w:pPr>
              <w:pStyle w:val="TAC"/>
            </w:pPr>
            <w:r w:rsidRPr="0088193B">
              <w:t>63776</w:t>
            </w:r>
          </w:p>
        </w:tc>
        <w:tc>
          <w:tcPr>
            <w:tcW w:w="0" w:type="auto"/>
            <w:vAlign w:val="center"/>
          </w:tcPr>
          <w:p w14:paraId="36DD1CF0" w14:textId="77777777" w:rsidR="002D48C2" w:rsidRPr="0088193B" w:rsidRDefault="002D48C2" w:rsidP="0033746E">
            <w:pPr>
              <w:pStyle w:val="TAC"/>
            </w:pPr>
            <w:r w:rsidRPr="0088193B">
              <w:t>66592</w:t>
            </w:r>
          </w:p>
        </w:tc>
        <w:tc>
          <w:tcPr>
            <w:tcW w:w="0" w:type="auto"/>
            <w:vAlign w:val="center"/>
          </w:tcPr>
          <w:p w14:paraId="5BAC05F1" w14:textId="77777777" w:rsidR="002D48C2" w:rsidRPr="0088193B" w:rsidRDefault="002D48C2" w:rsidP="0033746E">
            <w:pPr>
              <w:pStyle w:val="TAC"/>
            </w:pPr>
            <w:r w:rsidRPr="0088193B">
              <w:t>66592</w:t>
            </w:r>
          </w:p>
        </w:tc>
        <w:tc>
          <w:tcPr>
            <w:tcW w:w="0" w:type="auto"/>
            <w:vAlign w:val="center"/>
          </w:tcPr>
          <w:p w14:paraId="716CD7D3" w14:textId="77777777" w:rsidR="002D48C2" w:rsidRPr="0088193B" w:rsidRDefault="002D48C2" w:rsidP="0033746E">
            <w:pPr>
              <w:pStyle w:val="TAC"/>
            </w:pPr>
            <w:r w:rsidRPr="0088193B">
              <w:t>66592</w:t>
            </w:r>
          </w:p>
        </w:tc>
        <w:tc>
          <w:tcPr>
            <w:tcW w:w="0" w:type="auto"/>
            <w:vAlign w:val="center"/>
          </w:tcPr>
          <w:p w14:paraId="77A09B5B" w14:textId="77777777" w:rsidR="002D48C2" w:rsidRPr="0088193B" w:rsidRDefault="002D48C2" w:rsidP="0033746E">
            <w:pPr>
              <w:pStyle w:val="TAC"/>
            </w:pPr>
            <w:r w:rsidRPr="0088193B">
              <w:t>66592</w:t>
            </w:r>
          </w:p>
        </w:tc>
      </w:tr>
      <w:tr w:rsidR="002D48C2" w:rsidRPr="0088193B" w14:paraId="60A6A12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0BAFCF67" w14:textId="77777777" w:rsidR="002D48C2" w:rsidRPr="0088193B" w:rsidRDefault="002D48C2" w:rsidP="0033746E">
            <w:pPr>
              <w:pStyle w:val="TAC"/>
            </w:pPr>
            <w:r w:rsidRPr="0088193B">
              <w:t>25</w:t>
            </w:r>
          </w:p>
        </w:tc>
        <w:tc>
          <w:tcPr>
            <w:tcW w:w="0" w:type="auto"/>
            <w:tcBorders>
              <w:left w:val="double" w:sz="4" w:space="0" w:color="auto"/>
              <w:bottom w:val="single" w:sz="4" w:space="0" w:color="auto"/>
            </w:tcBorders>
            <w:vAlign w:val="center"/>
          </w:tcPr>
          <w:p w14:paraId="72B45238"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0AC32A34" w14:textId="77777777" w:rsidR="002D48C2" w:rsidRPr="0088193B" w:rsidRDefault="002D48C2" w:rsidP="0033746E">
            <w:pPr>
              <w:pStyle w:val="TAC"/>
            </w:pPr>
            <w:r w:rsidRPr="0088193B">
              <w:t>63776</w:t>
            </w:r>
          </w:p>
        </w:tc>
        <w:tc>
          <w:tcPr>
            <w:tcW w:w="0" w:type="auto"/>
            <w:tcBorders>
              <w:bottom w:val="single" w:sz="4" w:space="0" w:color="auto"/>
            </w:tcBorders>
            <w:vAlign w:val="center"/>
          </w:tcPr>
          <w:p w14:paraId="7C36CA1B"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5CF45702"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24BAC277"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2BC327CC" w14:textId="77777777" w:rsidR="002D48C2" w:rsidRPr="0088193B" w:rsidRDefault="002D48C2" w:rsidP="0033746E">
            <w:pPr>
              <w:pStyle w:val="TAC"/>
            </w:pPr>
            <w:r w:rsidRPr="0088193B">
              <w:t>66592</w:t>
            </w:r>
          </w:p>
        </w:tc>
        <w:tc>
          <w:tcPr>
            <w:tcW w:w="0" w:type="auto"/>
            <w:tcBorders>
              <w:bottom w:val="single" w:sz="4" w:space="0" w:color="auto"/>
            </w:tcBorders>
            <w:vAlign w:val="center"/>
          </w:tcPr>
          <w:p w14:paraId="78DA8B68"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73230DDD"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22D7C582" w14:textId="77777777" w:rsidR="002D48C2" w:rsidRPr="0088193B" w:rsidRDefault="002D48C2" w:rsidP="0033746E">
            <w:pPr>
              <w:pStyle w:val="TAC"/>
            </w:pPr>
            <w:r w:rsidRPr="0088193B">
              <w:t>68808</w:t>
            </w:r>
          </w:p>
        </w:tc>
        <w:tc>
          <w:tcPr>
            <w:tcW w:w="0" w:type="auto"/>
            <w:tcBorders>
              <w:bottom w:val="single" w:sz="4" w:space="0" w:color="auto"/>
            </w:tcBorders>
            <w:vAlign w:val="center"/>
          </w:tcPr>
          <w:p w14:paraId="4AC0C732" w14:textId="77777777" w:rsidR="002D48C2" w:rsidRPr="0088193B" w:rsidRDefault="002D48C2" w:rsidP="0033746E">
            <w:pPr>
              <w:pStyle w:val="TAC"/>
            </w:pPr>
            <w:r w:rsidRPr="0088193B">
              <w:t>71112</w:t>
            </w:r>
          </w:p>
        </w:tc>
      </w:tr>
      <w:tr w:rsidR="002D48C2" w:rsidRPr="0088193B" w14:paraId="1F158D2F"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3805244" w14:textId="77777777" w:rsidR="002D48C2" w:rsidRPr="0088193B" w:rsidRDefault="002D48C2" w:rsidP="0033746E">
            <w:pPr>
              <w:pStyle w:val="TAC"/>
            </w:pPr>
            <w:r w:rsidRPr="0088193B">
              <w:t>26</w:t>
            </w:r>
          </w:p>
        </w:tc>
        <w:tc>
          <w:tcPr>
            <w:tcW w:w="0" w:type="auto"/>
            <w:tcBorders>
              <w:left w:val="double" w:sz="4" w:space="0" w:color="auto"/>
              <w:bottom w:val="single" w:sz="4" w:space="0" w:color="auto"/>
            </w:tcBorders>
            <w:vAlign w:val="center"/>
          </w:tcPr>
          <w:p w14:paraId="1CE0EE65"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7C265D8C"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66DFC14A"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3107106C"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770DBF38"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656DCC31"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403F4F97"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57DD1AE3"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585D57CC" w14:textId="77777777" w:rsidR="002D48C2" w:rsidRPr="0088193B" w:rsidRDefault="002D48C2" w:rsidP="0033746E">
            <w:pPr>
              <w:pStyle w:val="TAC"/>
            </w:pPr>
            <w:r w:rsidRPr="0088193B">
              <w:t>75376</w:t>
            </w:r>
          </w:p>
        </w:tc>
        <w:tc>
          <w:tcPr>
            <w:tcW w:w="0" w:type="auto"/>
            <w:tcBorders>
              <w:bottom w:val="single" w:sz="4" w:space="0" w:color="auto"/>
            </w:tcBorders>
            <w:vAlign w:val="center"/>
          </w:tcPr>
          <w:p w14:paraId="0FFE0514" w14:textId="77777777" w:rsidR="002D48C2" w:rsidRPr="0088193B" w:rsidRDefault="002D48C2" w:rsidP="0033746E">
            <w:pPr>
              <w:pStyle w:val="TAC"/>
            </w:pPr>
            <w:r w:rsidRPr="0088193B">
              <w:t>75376</w:t>
            </w:r>
          </w:p>
        </w:tc>
      </w:tr>
      <w:tr w:rsidR="002D48C2" w:rsidRPr="0088193B" w14:paraId="0CF11831"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18D61167" w14:textId="77777777" w:rsidR="002D48C2" w:rsidRPr="0088193B" w:rsidRDefault="002D48C2" w:rsidP="0033746E">
            <w:pPr>
              <w:pStyle w:val="TAC"/>
            </w:pPr>
            <w:r w:rsidRPr="0088193B">
              <w:t>26A</w:t>
            </w:r>
          </w:p>
        </w:tc>
        <w:tc>
          <w:tcPr>
            <w:tcW w:w="0" w:type="auto"/>
            <w:tcBorders>
              <w:left w:val="double" w:sz="4" w:space="0" w:color="auto"/>
            </w:tcBorders>
          </w:tcPr>
          <w:p w14:paraId="67666146" w14:textId="77777777" w:rsidR="002D48C2" w:rsidRPr="0088193B" w:rsidRDefault="002D48C2" w:rsidP="0033746E">
            <w:pPr>
              <w:pStyle w:val="TAC"/>
            </w:pPr>
            <w:r w:rsidRPr="0088193B">
              <w:t>66592</w:t>
            </w:r>
          </w:p>
        </w:tc>
        <w:tc>
          <w:tcPr>
            <w:tcW w:w="0" w:type="auto"/>
          </w:tcPr>
          <w:p w14:paraId="5DAEB7DC" w14:textId="77777777" w:rsidR="002D48C2" w:rsidRPr="0088193B" w:rsidRDefault="002D48C2" w:rsidP="0033746E">
            <w:pPr>
              <w:pStyle w:val="TAC"/>
            </w:pPr>
            <w:r w:rsidRPr="0088193B">
              <w:t>66592</w:t>
            </w:r>
          </w:p>
        </w:tc>
        <w:tc>
          <w:tcPr>
            <w:tcW w:w="0" w:type="auto"/>
          </w:tcPr>
          <w:p w14:paraId="12D04F50" w14:textId="77777777" w:rsidR="002D48C2" w:rsidRPr="0088193B" w:rsidRDefault="002D48C2" w:rsidP="0033746E">
            <w:pPr>
              <w:pStyle w:val="TAC"/>
            </w:pPr>
            <w:r w:rsidRPr="0088193B">
              <w:t>66592</w:t>
            </w:r>
          </w:p>
        </w:tc>
        <w:tc>
          <w:tcPr>
            <w:tcW w:w="0" w:type="auto"/>
          </w:tcPr>
          <w:p w14:paraId="5C7F621D" w14:textId="77777777" w:rsidR="002D48C2" w:rsidRPr="0088193B" w:rsidRDefault="002D48C2" w:rsidP="0033746E">
            <w:pPr>
              <w:pStyle w:val="TAC"/>
            </w:pPr>
            <w:r w:rsidRPr="0088193B">
              <w:t>68808</w:t>
            </w:r>
          </w:p>
        </w:tc>
        <w:tc>
          <w:tcPr>
            <w:tcW w:w="0" w:type="auto"/>
          </w:tcPr>
          <w:p w14:paraId="1DE3D944" w14:textId="77777777" w:rsidR="002D48C2" w:rsidRPr="0088193B" w:rsidRDefault="002D48C2" w:rsidP="0033746E">
            <w:pPr>
              <w:pStyle w:val="TAC"/>
            </w:pPr>
            <w:r w:rsidRPr="0088193B">
              <w:t>68808</w:t>
            </w:r>
          </w:p>
        </w:tc>
        <w:tc>
          <w:tcPr>
            <w:tcW w:w="0" w:type="auto"/>
          </w:tcPr>
          <w:p w14:paraId="4912BA4D" w14:textId="77777777" w:rsidR="002D48C2" w:rsidRPr="0088193B" w:rsidRDefault="002D48C2" w:rsidP="0033746E">
            <w:pPr>
              <w:pStyle w:val="TAC"/>
            </w:pPr>
            <w:r w:rsidRPr="0088193B">
              <w:t>68808</w:t>
            </w:r>
          </w:p>
        </w:tc>
        <w:tc>
          <w:tcPr>
            <w:tcW w:w="0" w:type="auto"/>
          </w:tcPr>
          <w:p w14:paraId="6E820971" w14:textId="77777777" w:rsidR="002D48C2" w:rsidRPr="0088193B" w:rsidRDefault="002D48C2" w:rsidP="0033746E">
            <w:pPr>
              <w:pStyle w:val="TAC"/>
            </w:pPr>
            <w:r w:rsidRPr="0088193B">
              <w:t>71112</w:t>
            </w:r>
          </w:p>
        </w:tc>
        <w:tc>
          <w:tcPr>
            <w:tcW w:w="0" w:type="auto"/>
          </w:tcPr>
          <w:p w14:paraId="0DB11C5B" w14:textId="77777777" w:rsidR="002D48C2" w:rsidRPr="0088193B" w:rsidRDefault="002D48C2" w:rsidP="0033746E">
            <w:pPr>
              <w:pStyle w:val="TAC"/>
            </w:pPr>
            <w:r w:rsidRPr="0088193B">
              <w:t>71112</w:t>
            </w:r>
          </w:p>
        </w:tc>
        <w:tc>
          <w:tcPr>
            <w:tcW w:w="0" w:type="auto"/>
          </w:tcPr>
          <w:p w14:paraId="5E997C8A" w14:textId="77777777" w:rsidR="002D48C2" w:rsidRPr="0088193B" w:rsidRDefault="002D48C2" w:rsidP="0033746E">
            <w:pPr>
              <w:pStyle w:val="TAC"/>
            </w:pPr>
            <w:r w:rsidRPr="0088193B">
              <w:t>71112</w:t>
            </w:r>
          </w:p>
        </w:tc>
        <w:tc>
          <w:tcPr>
            <w:tcW w:w="0" w:type="auto"/>
          </w:tcPr>
          <w:p w14:paraId="414B9DCA" w14:textId="77777777" w:rsidR="002D48C2" w:rsidRPr="0088193B" w:rsidRDefault="002D48C2" w:rsidP="0033746E">
            <w:pPr>
              <w:pStyle w:val="TAC"/>
            </w:pPr>
            <w:r w:rsidRPr="0088193B">
              <w:t>71112</w:t>
            </w:r>
          </w:p>
        </w:tc>
      </w:tr>
      <w:tr w:rsidR="002D48C2" w:rsidRPr="0088193B" w14:paraId="0F7F8153" w14:textId="77777777" w:rsidTr="005D0187">
        <w:trPr>
          <w:cantSplit/>
          <w:jc w:val="center"/>
        </w:trPr>
        <w:tc>
          <w:tcPr>
            <w:tcW w:w="619" w:type="dxa"/>
            <w:vMerge w:val="restart"/>
            <w:tcBorders>
              <w:right w:val="double" w:sz="4" w:space="0" w:color="auto"/>
            </w:tcBorders>
            <w:shd w:val="clear" w:color="auto" w:fill="E0E0E0"/>
            <w:vAlign w:val="center"/>
          </w:tcPr>
          <w:p w14:paraId="1839C00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5D4C8FF">
                <v:shape id="_x0000_i2579" type="#_x0000_t75" style="width:20.25pt;height:16.5pt" o:ole="">
                  <v:imagedata r:id="rId598" o:title=""/>
                </v:shape>
                <o:OLEObject Type="Embed" ProgID="Equation.3" ShapeID="_x0000_i2579" DrawAspect="Content" ObjectID="_1799747065" r:id="rId1744"/>
              </w:object>
            </w:r>
          </w:p>
        </w:tc>
        <w:tc>
          <w:tcPr>
            <w:tcW w:w="0" w:type="auto"/>
            <w:gridSpan w:val="10"/>
            <w:tcBorders>
              <w:left w:val="double" w:sz="4" w:space="0" w:color="auto"/>
            </w:tcBorders>
            <w:shd w:val="clear" w:color="auto" w:fill="E0E0E0"/>
            <w:vAlign w:val="center"/>
          </w:tcPr>
          <w:p w14:paraId="7A89B20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1F2F8B72">
                <v:shape id="_x0000_i2580" type="#_x0000_t75" style="width:24.75pt;height:16.5pt" o:ole="">
                  <v:imagedata r:id="rId182" o:title=""/>
                </v:shape>
                <o:OLEObject Type="Embed" ProgID="Equation.3" ShapeID="_x0000_i2580" DrawAspect="Content" ObjectID="_1799747066" r:id="rId1745"/>
              </w:object>
            </w:r>
          </w:p>
        </w:tc>
      </w:tr>
      <w:tr w:rsidR="002D48C2" w:rsidRPr="0088193B" w14:paraId="07058B50"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9910B6B"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C6FDF8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w:t>
            </w:r>
          </w:p>
        </w:tc>
        <w:tc>
          <w:tcPr>
            <w:tcW w:w="0" w:type="auto"/>
            <w:tcBorders>
              <w:bottom w:val="double" w:sz="4" w:space="0" w:color="auto"/>
            </w:tcBorders>
            <w:shd w:val="clear" w:color="auto" w:fill="E0E0E0"/>
            <w:vAlign w:val="center"/>
          </w:tcPr>
          <w:p w14:paraId="2ADF788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w:t>
            </w:r>
          </w:p>
        </w:tc>
        <w:tc>
          <w:tcPr>
            <w:tcW w:w="0" w:type="auto"/>
            <w:tcBorders>
              <w:bottom w:val="double" w:sz="4" w:space="0" w:color="auto"/>
            </w:tcBorders>
            <w:shd w:val="clear" w:color="auto" w:fill="E0E0E0"/>
            <w:vAlign w:val="center"/>
          </w:tcPr>
          <w:p w14:paraId="5A2023F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w:t>
            </w:r>
          </w:p>
        </w:tc>
        <w:tc>
          <w:tcPr>
            <w:tcW w:w="0" w:type="auto"/>
            <w:tcBorders>
              <w:bottom w:val="double" w:sz="4" w:space="0" w:color="auto"/>
            </w:tcBorders>
            <w:shd w:val="clear" w:color="auto" w:fill="E0E0E0"/>
            <w:vAlign w:val="center"/>
          </w:tcPr>
          <w:p w14:paraId="1E0FBE4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w:t>
            </w:r>
          </w:p>
        </w:tc>
        <w:tc>
          <w:tcPr>
            <w:tcW w:w="0" w:type="auto"/>
            <w:tcBorders>
              <w:bottom w:val="double" w:sz="4" w:space="0" w:color="auto"/>
            </w:tcBorders>
            <w:shd w:val="clear" w:color="auto" w:fill="E0E0E0"/>
            <w:vAlign w:val="center"/>
          </w:tcPr>
          <w:p w14:paraId="5D03689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w:t>
            </w:r>
          </w:p>
        </w:tc>
        <w:tc>
          <w:tcPr>
            <w:tcW w:w="0" w:type="auto"/>
            <w:tcBorders>
              <w:bottom w:val="double" w:sz="4" w:space="0" w:color="auto"/>
            </w:tcBorders>
            <w:shd w:val="clear" w:color="auto" w:fill="E0E0E0"/>
            <w:vAlign w:val="center"/>
          </w:tcPr>
          <w:p w14:paraId="66CFFE3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w:t>
            </w:r>
          </w:p>
        </w:tc>
        <w:tc>
          <w:tcPr>
            <w:tcW w:w="0" w:type="auto"/>
            <w:tcBorders>
              <w:bottom w:val="double" w:sz="4" w:space="0" w:color="auto"/>
            </w:tcBorders>
            <w:shd w:val="clear" w:color="auto" w:fill="E0E0E0"/>
            <w:vAlign w:val="center"/>
          </w:tcPr>
          <w:p w14:paraId="54582E8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w:t>
            </w:r>
          </w:p>
        </w:tc>
        <w:tc>
          <w:tcPr>
            <w:tcW w:w="0" w:type="auto"/>
            <w:tcBorders>
              <w:bottom w:val="double" w:sz="4" w:space="0" w:color="auto"/>
            </w:tcBorders>
            <w:shd w:val="clear" w:color="auto" w:fill="E0E0E0"/>
            <w:vAlign w:val="center"/>
          </w:tcPr>
          <w:p w14:paraId="55FE449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w:t>
            </w:r>
          </w:p>
        </w:tc>
        <w:tc>
          <w:tcPr>
            <w:tcW w:w="0" w:type="auto"/>
            <w:tcBorders>
              <w:bottom w:val="double" w:sz="4" w:space="0" w:color="auto"/>
            </w:tcBorders>
            <w:shd w:val="clear" w:color="auto" w:fill="E0E0E0"/>
            <w:vAlign w:val="center"/>
          </w:tcPr>
          <w:p w14:paraId="16993FC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w:t>
            </w:r>
          </w:p>
        </w:tc>
        <w:tc>
          <w:tcPr>
            <w:tcW w:w="0" w:type="auto"/>
            <w:tcBorders>
              <w:bottom w:val="double" w:sz="4" w:space="0" w:color="auto"/>
            </w:tcBorders>
            <w:shd w:val="clear" w:color="auto" w:fill="E0E0E0"/>
            <w:vAlign w:val="center"/>
          </w:tcPr>
          <w:p w14:paraId="102F70C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w:t>
            </w:r>
          </w:p>
        </w:tc>
      </w:tr>
      <w:tr w:rsidR="002D48C2" w:rsidRPr="0088193B" w14:paraId="13DC7CEA" w14:textId="77777777" w:rsidTr="005D0187">
        <w:trPr>
          <w:cantSplit/>
          <w:jc w:val="center"/>
        </w:trPr>
        <w:tc>
          <w:tcPr>
            <w:tcW w:w="619" w:type="dxa"/>
            <w:tcBorders>
              <w:top w:val="double" w:sz="4" w:space="0" w:color="auto"/>
              <w:right w:val="double" w:sz="4" w:space="0" w:color="auto"/>
            </w:tcBorders>
            <w:shd w:val="clear" w:color="auto" w:fill="auto"/>
            <w:vAlign w:val="bottom"/>
          </w:tcPr>
          <w:p w14:paraId="7ABE1E74"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6AA3304A" w14:textId="77777777" w:rsidR="002D48C2" w:rsidRPr="0088193B" w:rsidRDefault="002D48C2" w:rsidP="0033746E">
            <w:pPr>
              <w:pStyle w:val="TAC"/>
            </w:pPr>
            <w:r w:rsidRPr="0088193B">
              <w:t>648</w:t>
            </w:r>
          </w:p>
        </w:tc>
        <w:tc>
          <w:tcPr>
            <w:tcW w:w="0" w:type="auto"/>
            <w:tcBorders>
              <w:top w:val="double" w:sz="4" w:space="0" w:color="auto"/>
            </w:tcBorders>
            <w:vAlign w:val="bottom"/>
          </w:tcPr>
          <w:p w14:paraId="1180734F" w14:textId="77777777" w:rsidR="002D48C2" w:rsidRPr="0088193B" w:rsidRDefault="002D48C2" w:rsidP="0033746E">
            <w:pPr>
              <w:pStyle w:val="TAC"/>
            </w:pPr>
            <w:r w:rsidRPr="0088193B">
              <w:t>1320</w:t>
            </w:r>
          </w:p>
        </w:tc>
        <w:tc>
          <w:tcPr>
            <w:tcW w:w="0" w:type="auto"/>
            <w:tcBorders>
              <w:top w:val="double" w:sz="4" w:space="0" w:color="auto"/>
            </w:tcBorders>
            <w:vAlign w:val="bottom"/>
          </w:tcPr>
          <w:p w14:paraId="07D44ACF" w14:textId="77777777" w:rsidR="002D48C2" w:rsidRPr="0088193B" w:rsidRDefault="002D48C2" w:rsidP="0033746E">
            <w:pPr>
              <w:pStyle w:val="TAC"/>
            </w:pPr>
            <w:r w:rsidRPr="0088193B">
              <w:t>1992</w:t>
            </w:r>
          </w:p>
        </w:tc>
        <w:tc>
          <w:tcPr>
            <w:tcW w:w="0" w:type="auto"/>
            <w:tcBorders>
              <w:top w:val="double" w:sz="4" w:space="0" w:color="auto"/>
            </w:tcBorders>
            <w:vAlign w:val="bottom"/>
          </w:tcPr>
          <w:p w14:paraId="7646A802" w14:textId="77777777" w:rsidR="002D48C2" w:rsidRPr="0088193B" w:rsidRDefault="002D48C2" w:rsidP="0033746E">
            <w:pPr>
              <w:pStyle w:val="TAC"/>
            </w:pPr>
            <w:r w:rsidRPr="0088193B">
              <w:t>2664</w:t>
            </w:r>
          </w:p>
        </w:tc>
        <w:tc>
          <w:tcPr>
            <w:tcW w:w="0" w:type="auto"/>
            <w:tcBorders>
              <w:top w:val="double" w:sz="4" w:space="0" w:color="auto"/>
            </w:tcBorders>
            <w:vAlign w:val="bottom"/>
          </w:tcPr>
          <w:p w14:paraId="0FA85981" w14:textId="77777777" w:rsidR="002D48C2" w:rsidRPr="0088193B" w:rsidRDefault="002D48C2" w:rsidP="0033746E">
            <w:pPr>
              <w:pStyle w:val="TAC"/>
            </w:pPr>
            <w:r w:rsidRPr="0088193B">
              <w:t>3368</w:t>
            </w:r>
          </w:p>
        </w:tc>
        <w:tc>
          <w:tcPr>
            <w:tcW w:w="0" w:type="auto"/>
            <w:tcBorders>
              <w:top w:val="double" w:sz="4" w:space="0" w:color="auto"/>
            </w:tcBorders>
            <w:vAlign w:val="bottom"/>
          </w:tcPr>
          <w:p w14:paraId="487E583E" w14:textId="77777777" w:rsidR="002D48C2" w:rsidRPr="0088193B" w:rsidRDefault="002D48C2" w:rsidP="0033746E">
            <w:pPr>
              <w:pStyle w:val="TAC"/>
            </w:pPr>
            <w:r w:rsidRPr="0088193B">
              <w:t>4008</w:t>
            </w:r>
          </w:p>
        </w:tc>
        <w:tc>
          <w:tcPr>
            <w:tcW w:w="0" w:type="auto"/>
            <w:tcBorders>
              <w:top w:val="double" w:sz="4" w:space="0" w:color="auto"/>
            </w:tcBorders>
            <w:vAlign w:val="bottom"/>
          </w:tcPr>
          <w:p w14:paraId="320C2D13" w14:textId="77777777" w:rsidR="002D48C2" w:rsidRPr="0088193B" w:rsidRDefault="002D48C2" w:rsidP="0033746E">
            <w:pPr>
              <w:pStyle w:val="TAC"/>
            </w:pPr>
            <w:r w:rsidRPr="0088193B">
              <w:t>4584</w:t>
            </w:r>
          </w:p>
        </w:tc>
        <w:tc>
          <w:tcPr>
            <w:tcW w:w="0" w:type="auto"/>
            <w:tcBorders>
              <w:top w:val="double" w:sz="4" w:space="0" w:color="auto"/>
            </w:tcBorders>
            <w:vAlign w:val="bottom"/>
          </w:tcPr>
          <w:p w14:paraId="1829F09F" w14:textId="77777777" w:rsidR="002D48C2" w:rsidRPr="0088193B" w:rsidRDefault="002D48C2" w:rsidP="0033746E">
            <w:pPr>
              <w:pStyle w:val="TAC"/>
            </w:pPr>
            <w:r w:rsidRPr="0088193B">
              <w:t>5352</w:t>
            </w:r>
          </w:p>
        </w:tc>
        <w:tc>
          <w:tcPr>
            <w:tcW w:w="0" w:type="auto"/>
            <w:tcBorders>
              <w:top w:val="double" w:sz="4" w:space="0" w:color="auto"/>
            </w:tcBorders>
            <w:vAlign w:val="bottom"/>
          </w:tcPr>
          <w:p w14:paraId="1C00B884" w14:textId="77777777" w:rsidR="002D48C2" w:rsidRPr="0088193B" w:rsidRDefault="002D48C2" w:rsidP="0033746E">
            <w:pPr>
              <w:pStyle w:val="TAC"/>
            </w:pPr>
            <w:r w:rsidRPr="0088193B">
              <w:t>5992</w:t>
            </w:r>
          </w:p>
        </w:tc>
        <w:tc>
          <w:tcPr>
            <w:tcW w:w="0" w:type="auto"/>
            <w:tcBorders>
              <w:top w:val="double" w:sz="4" w:space="0" w:color="auto"/>
            </w:tcBorders>
            <w:vAlign w:val="bottom"/>
          </w:tcPr>
          <w:p w14:paraId="62B34EA2" w14:textId="77777777" w:rsidR="002D48C2" w:rsidRPr="0088193B" w:rsidRDefault="002D48C2" w:rsidP="0033746E">
            <w:pPr>
              <w:pStyle w:val="TAC"/>
            </w:pPr>
            <w:r w:rsidRPr="0088193B">
              <w:t>6712</w:t>
            </w:r>
          </w:p>
        </w:tc>
      </w:tr>
      <w:tr w:rsidR="002D48C2" w:rsidRPr="0088193B" w14:paraId="6FA3132B" w14:textId="77777777" w:rsidTr="005D0187">
        <w:trPr>
          <w:cantSplit/>
          <w:jc w:val="center"/>
        </w:trPr>
        <w:tc>
          <w:tcPr>
            <w:tcW w:w="619" w:type="dxa"/>
            <w:tcBorders>
              <w:right w:val="double" w:sz="4" w:space="0" w:color="auto"/>
            </w:tcBorders>
            <w:shd w:val="clear" w:color="auto" w:fill="auto"/>
            <w:vAlign w:val="bottom"/>
          </w:tcPr>
          <w:p w14:paraId="0CB0CB3E"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7571BFC5" w14:textId="77777777" w:rsidR="002D48C2" w:rsidRPr="0088193B" w:rsidRDefault="002D48C2" w:rsidP="0033746E">
            <w:pPr>
              <w:pStyle w:val="TAC"/>
            </w:pPr>
            <w:r w:rsidRPr="0088193B">
              <w:t>680</w:t>
            </w:r>
          </w:p>
        </w:tc>
        <w:tc>
          <w:tcPr>
            <w:tcW w:w="0" w:type="auto"/>
            <w:vAlign w:val="bottom"/>
          </w:tcPr>
          <w:p w14:paraId="27D6D5E3" w14:textId="77777777" w:rsidR="002D48C2" w:rsidRPr="0088193B" w:rsidRDefault="002D48C2" w:rsidP="0033746E">
            <w:pPr>
              <w:pStyle w:val="TAC"/>
            </w:pPr>
            <w:r w:rsidRPr="0088193B">
              <w:t>1384</w:t>
            </w:r>
          </w:p>
        </w:tc>
        <w:tc>
          <w:tcPr>
            <w:tcW w:w="0" w:type="auto"/>
            <w:vAlign w:val="bottom"/>
          </w:tcPr>
          <w:p w14:paraId="77D83FE6" w14:textId="77777777" w:rsidR="002D48C2" w:rsidRPr="0088193B" w:rsidRDefault="002D48C2" w:rsidP="0033746E">
            <w:pPr>
              <w:pStyle w:val="TAC"/>
            </w:pPr>
            <w:r w:rsidRPr="0088193B">
              <w:t>2088</w:t>
            </w:r>
          </w:p>
        </w:tc>
        <w:tc>
          <w:tcPr>
            <w:tcW w:w="0" w:type="auto"/>
            <w:vAlign w:val="bottom"/>
          </w:tcPr>
          <w:p w14:paraId="3E1863F9" w14:textId="77777777" w:rsidR="002D48C2" w:rsidRPr="0088193B" w:rsidRDefault="002D48C2" w:rsidP="0033746E">
            <w:pPr>
              <w:pStyle w:val="TAC"/>
            </w:pPr>
            <w:r w:rsidRPr="0088193B">
              <w:t>2792</w:t>
            </w:r>
          </w:p>
        </w:tc>
        <w:tc>
          <w:tcPr>
            <w:tcW w:w="0" w:type="auto"/>
            <w:vAlign w:val="bottom"/>
          </w:tcPr>
          <w:p w14:paraId="48C02664" w14:textId="77777777" w:rsidR="002D48C2" w:rsidRPr="0088193B" w:rsidRDefault="002D48C2" w:rsidP="0033746E">
            <w:pPr>
              <w:pStyle w:val="TAC"/>
            </w:pPr>
            <w:r w:rsidRPr="0088193B">
              <w:t>3496</w:t>
            </w:r>
          </w:p>
        </w:tc>
        <w:tc>
          <w:tcPr>
            <w:tcW w:w="0" w:type="auto"/>
            <w:vAlign w:val="bottom"/>
          </w:tcPr>
          <w:p w14:paraId="0E8DA97E" w14:textId="77777777" w:rsidR="002D48C2" w:rsidRPr="0088193B" w:rsidRDefault="002D48C2" w:rsidP="0033746E">
            <w:pPr>
              <w:pStyle w:val="TAC"/>
            </w:pPr>
            <w:r w:rsidRPr="0088193B">
              <w:t>4264</w:t>
            </w:r>
          </w:p>
        </w:tc>
        <w:tc>
          <w:tcPr>
            <w:tcW w:w="0" w:type="auto"/>
            <w:vAlign w:val="bottom"/>
          </w:tcPr>
          <w:p w14:paraId="6BABEE1C" w14:textId="77777777" w:rsidR="002D48C2" w:rsidRPr="0088193B" w:rsidRDefault="002D48C2" w:rsidP="0033746E">
            <w:pPr>
              <w:pStyle w:val="TAC"/>
            </w:pPr>
            <w:r w:rsidRPr="0088193B">
              <w:t>4968</w:t>
            </w:r>
          </w:p>
        </w:tc>
        <w:tc>
          <w:tcPr>
            <w:tcW w:w="0" w:type="auto"/>
            <w:vAlign w:val="bottom"/>
          </w:tcPr>
          <w:p w14:paraId="3DDA8FE0" w14:textId="77777777" w:rsidR="002D48C2" w:rsidRPr="0088193B" w:rsidRDefault="002D48C2" w:rsidP="0033746E">
            <w:pPr>
              <w:pStyle w:val="TAC"/>
            </w:pPr>
            <w:r w:rsidRPr="0088193B">
              <w:t>5544</w:t>
            </w:r>
          </w:p>
        </w:tc>
        <w:tc>
          <w:tcPr>
            <w:tcW w:w="0" w:type="auto"/>
            <w:vAlign w:val="bottom"/>
          </w:tcPr>
          <w:p w14:paraId="04CE46D7" w14:textId="77777777" w:rsidR="002D48C2" w:rsidRPr="0088193B" w:rsidRDefault="002D48C2" w:rsidP="0033746E">
            <w:pPr>
              <w:pStyle w:val="TAC"/>
            </w:pPr>
            <w:r w:rsidRPr="0088193B">
              <w:t>6200</w:t>
            </w:r>
          </w:p>
        </w:tc>
        <w:tc>
          <w:tcPr>
            <w:tcW w:w="0" w:type="auto"/>
            <w:vAlign w:val="bottom"/>
          </w:tcPr>
          <w:p w14:paraId="78805E00" w14:textId="77777777" w:rsidR="002D48C2" w:rsidRPr="0088193B" w:rsidRDefault="002D48C2" w:rsidP="0033746E">
            <w:pPr>
              <w:pStyle w:val="TAC"/>
            </w:pPr>
            <w:r w:rsidRPr="0088193B">
              <w:t>6968</w:t>
            </w:r>
          </w:p>
        </w:tc>
      </w:tr>
      <w:tr w:rsidR="002D48C2" w:rsidRPr="0088193B" w14:paraId="4B084529" w14:textId="77777777" w:rsidTr="005D0187">
        <w:trPr>
          <w:cantSplit/>
          <w:jc w:val="center"/>
        </w:trPr>
        <w:tc>
          <w:tcPr>
            <w:tcW w:w="619" w:type="dxa"/>
            <w:tcBorders>
              <w:right w:val="double" w:sz="4" w:space="0" w:color="auto"/>
            </w:tcBorders>
            <w:shd w:val="clear" w:color="auto" w:fill="auto"/>
            <w:vAlign w:val="bottom"/>
          </w:tcPr>
          <w:p w14:paraId="5E234B7C"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0B13BF6C" w14:textId="77777777" w:rsidR="002D48C2" w:rsidRPr="0088193B" w:rsidRDefault="002D48C2" w:rsidP="0033746E">
            <w:pPr>
              <w:pStyle w:val="TAC"/>
            </w:pPr>
            <w:r w:rsidRPr="0088193B">
              <w:t>712</w:t>
            </w:r>
          </w:p>
        </w:tc>
        <w:tc>
          <w:tcPr>
            <w:tcW w:w="0" w:type="auto"/>
            <w:vAlign w:val="bottom"/>
          </w:tcPr>
          <w:p w14:paraId="0FA350E1" w14:textId="77777777" w:rsidR="002D48C2" w:rsidRPr="0088193B" w:rsidRDefault="002D48C2" w:rsidP="0033746E">
            <w:pPr>
              <w:pStyle w:val="TAC"/>
            </w:pPr>
            <w:r w:rsidRPr="0088193B">
              <w:t>1480</w:t>
            </w:r>
          </w:p>
        </w:tc>
        <w:tc>
          <w:tcPr>
            <w:tcW w:w="0" w:type="auto"/>
            <w:vAlign w:val="bottom"/>
          </w:tcPr>
          <w:p w14:paraId="07627586" w14:textId="77777777" w:rsidR="002D48C2" w:rsidRPr="0088193B" w:rsidRDefault="002D48C2" w:rsidP="0033746E">
            <w:pPr>
              <w:pStyle w:val="TAC"/>
            </w:pPr>
            <w:r w:rsidRPr="0088193B">
              <w:t>2216</w:t>
            </w:r>
          </w:p>
        </w:tc>
        <w:tc>
          <w:tcPr>
            <w:tcW w:w="0" w:type="auto"/>
            <w:vAlign w:val="bottom"/>
          </w:tcPr>
          <w:p w14:paraId="6743487B" w14:textId="77777777" w:rsidR="002D48C2" w:rsidRPr="0088193B" w:rsidRDefault="002D48C2" w:rsidP="0033746E">
            <w:pPr>
              <w:pStyle w:val="TAC"/>
            </w:pPr>
            <w:r w:rsidRPr="0088193B">
              <w:t>2984</w:t>
            </w:r>
          </w:p>
        </w:tc>
        <w:tc>
          <w:tcPr>
            <w:tcW w:w="0" w:type="auto"/>
            <w:vAlign w:val="bottom"/>
          </w:tcPr>
          <w:p w14:paraId="1B40765F" w14:textId="77777777" w:rsidR="002D48C2" w:rsidRPr="0088193B" w:rsidRDefault="002D48C2" w:rsidP="0033746E">
            <w:pPr>
              <w:pStyle w:val="TAC"/>
            </w:pPr>
            <w:r w:rsidRPr="0088193B">
              <w:t>3752</w:t>
            </w:r>
          </w:p>
        </w:tc>
        <w:tc>
          <w:tcPr>
            <w:tcW w:w="0" w:type="auto"/>
            <w:vAlign w:val="bottom"/>
          </w:tcPr>
          <w:p w14:paraId="1309CC44" w14:textId="77777777" w:rsidR="002D48C2" w:rsidRPr="0088193B" w:rsidRDefault="002D48C2" w:rsidP="0033746E">
            <w:pPr>
              <w:pStyle w:val="TAC"/>
            </w:pPr>
            <w:r w:rsidRPr="0088193B">
              <w:t>4392</w:t>
            </w:r>
          </w:p>
        </w:tc>
        <w:tc>
          <w:tcPr>
            <w:tcW w:w="0" w:type="auto"/>
            <w:vAlign w:val="bottom"/>
          </w:tcPr>
          <w:p w14:paraId="79EE178E" w14:textId="77777777" w:rsidR="002D48C2" w:rsidRPr="0088193B" w:rsidRDefault="002D48C2" w:rsidP="0033746E">
            <w:pPr>
              <w:pStyle w:val="TAC"/>
            </w:pPr>
            <w:r w:rsidRPr="0088193B">
              <w:t>5160</w:t>
            </w:r>
          </w:p>
        </w:tc>
        <w:tc>
          <w:tcPr>
            <w:tcW w:w="0" w:type="auto"/>
            <w:vAlign w:val="bottom"/>
          </w:tcPr>
          <w:p w14:paraId="3E0A8E09" w14:textId="77777777" w:rsidR="002D48C2" w:rsidRPr="0088193B" w:rsidRDefault="002D48C2" w:rsidP="0033746E">
            <w:pPr>
              <w:pStyle w:val="TAC"/>
            </w:pPr>
            <w:r w:rsidRPr="0088193B">
              <w:t>5992</w:t>
            </w:r>
          </w:p>
        </w:tc>
        <w:tc>
          <w:tcPr>
            <w:tcW w:w="0" w:type="auto"/>
            <w:vAlign w:val="bottom"/>
          </w:tcPr>
          <w:p w14:paraId="35F7B507" w14:textId="77777777" w:rsidR="002D48C2" w:rsidRPr="0088193B" w:rsidRDefault="002D48C2" w:rsidP="0033746E">
            <w:pPr>
              <w:pStyle w:val="TAC"/>
            </w:pPr>
            <w:r w:rsidRPr="0088193B">
              <w:t>6712</w:t>
            </w:r>
          </w:p>
        </w:tc>
        <w:tc>
          <w:tcPr>
            <w:tcW w:w="0" w:type="auto"/>
            <w:vAlign w:val="bottom"/>
          </w:tcPr>
          <w:p w14:paraId="7AE8AB80" w14:textId="77777777" w:rsidR="002D48C2" w:rsidRPr="0088193B" w:rsidRDefault="002D48C2" w:rsidP="0033746E">
            <w:pPr>
              <w:pStyle w:val="TAC"/>
            </w:pPr>
            <w:r w:rsidRPr="0088193B">
              <w:t>7480</w:t>
            </w:r>
          </w:p>
        </w:tc>
      </w:tr>
      <w:tr w:rsidR="002D48C2" w:rsidRPr="0088193B" w14:paraId="699824D9" w14:textId="77777777" w:rsidTr="005D0187">
        <w:trPr>
          <w:cantSplit/>
          <w:jc w:val="center"/>
        </w:trPr>
        <w:tc>
          <w:tcPr>
            <w:tcW w:w="619" w:type="dxa"/>
            <w:tcBorders>
              <w:right w:val="double" w:sz="4" w:space="0" w:color="auto"/>
            </w:tcBorders>
            <w:shd w:val="clear" w:color="auto" w:fill="auto"/>
            <w:vAlign w:val="bottom"/>
          </w:tcPr>
          <w:p w14:paraId="175212E2"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42AB2B8A" w14:textId="77777777" w:rsidR="002D48C2" w:rsidRPr="0088193B" w:rsidRDefault="002D48C2" w:rsidP="0033746E">
            <w:pPr>
              <w:pStyle w:val="TAC"/>
            </w:pPr>
            <w:r w:rsidRPr="0088193B">
              <w:t>776</w:t>
            </w:r>
          </w:p>
        </w:tc>
        <w:tc>
          <w:tcPr>
            <w:tcW w:w="0" w:type="auto"/>
            <w:vAlign w:val="bottom"/>
          </w:tcPr>
          <w:p w14:paraId="3BB212E4" w14:textId="77777777" w:rsidR="002D48C2" w:rsidRPr="0088193B" w:rsidRDefault="002D48C2" w:rsidP="0033746E">
            <w:pPr>
              <w:pStyle w:val="TAC"/>
            </w:pPr>
            <w:r w:rsidRPr="0088193B">
              <w:t>1544</w:t>
            </w:r>
          </w:p>
        </w:tc>
        <w:tc>
          <w:tcPr>
            <w:tcW w:w="0" w:type="auto"/>
            <w:vAlign w:val="bottom"/>
          </w:tcPr>
          <w:p w14:paraId="398B92CA" w14:textId="77777777" w:rsidR="002D48C2" w:rsidRPr="0088193B" w:rsidRDefault="002D48C2" w:rsidP="0033746E">
            <w:pPr>
              <w:pStyle w:val="TAC"/>
            </w:pPr>
            <w:r w:rsidRPr="0088193B">
              <w:t>2344</w:t>
            </w:r>
          </w:p>
        </w:tc>
        <w:tc>
          <w:tcPr>
            <w:tcW w:w="0" w:type="auto"/>
            <w:vAlign w:val="bottom"/>
          </w:tcPr>
          <w:p w14:paraId="3A8B20AE" w14:textId="77777777" w:rsidR="002D48C2" w:rsidRPr="0088193B" w:rsidRDefault="002D48C2" w:rsidP="0033746E">
            <w:pPr>
              <w:pStyle w:val="TAC"/>
            </w:pPr>
            <w:r w:rsidRPr="0088193B">
              <w:t>3112</w:t>
            </w:r>
          </w:p>
        </w:tc>
        <w:tc>
          <w:tcPr>
            <w:tcW w:w="0" w:type="auto"/>
            <w:vAlign w:val="bottom"/>
          </w:tcPr>
          <w:p w14:paraId="06719020" w14:textId="77777777" w:rsidR="002D48C2" w:rsidRPr="0088193B" w:rsidRDefault="002D48C2" w:rsidP="0033746E">
            <w:pPr>
              <w:pStyle w:val="TAC"/>
            </w:pPr>
            <w:r w:rsidRPr="0088193B">
              <w:t>3880</w:t>
            </w:r>
          </w:p>
        </w:tc>
        <w:tc>
          <w:tcPr>
            <w:tcW w:w="0" w:type="auto"/>
            <w:vAlign w:val="bottom"/>
          </w:tcPr>
          <w:p w14:paraId="4DB2D817" w14:textId="77777777" w:rsidR="002D48C2" w:rsidRPr="0088193B" w:rsidRDefault="002D48C2" w:rsidP="0033746E">
            <w:pPr>
              <w:pStyle w:val="TAC"/>
            </w:pPr>
            <w:r w:rsidRPr="0088193B">
              <w:t>4776</w:t>
            </w:r>
          </w:p>
        </w:tc>
        <w:tc>
          <w:tcPr>
            <w:tcW w:w="0" w:type="auto"/>
            <w:vAlign w:val="bottom"/>
          </w:tcPr>
          <w:p w14:paraId="6118DA99" w14:textId="77777777" w:rsidR="002D48C2" w:rsidRPr="0088193B" w:rsidRDefault="002D48C2" w:rsidP="0033746E">
            <w:pPr>
              <w:pStyle w:val="TAC"/>
            </w:pPr>
            <w:r w:rsidRPr="0088193B">
              <w:t>5544</w:t>
            </w:r>
          </w:p>
        </w:tc>
        <w:tc>
          <w:tcPr>
            <w:tcW w:w="0" w:type="auto"/>
            <w:vAlign w:val="bottom"/>
          </w:tcPr>
          <w:p w14:paraId="1186FD2C" w14:textId="77777777" w:rsidR="002D48C2" w:rsidRPr="0088193B" w:rsidRDefault="002D48C2" w:rsidP="0033746E">
            <w:pPr>
              <w:pStyle w:val="TAC"/>
            </w:pPr>
            <w:r w:rsidRPr="0088193B">
              <w:t>6200</w:t>
            </w:r>
          </w:p>
        </w:tc>
        <w:tc>
          <w:tcPr>
            <w:tcW w:w="0" w:type="auto"/>
            <w:vAlign w:val="bottom"/>
          </w:tcPr>
          <w:p w14:paraId="02AB2F72" w14:textId="77777777" w:rsidR="002D48C2" w:rsidRPr="0088193B" w:rsidRDefault="002D48C2" w:rsidP="0033746E">
            <w:pPr>
              <w:pStyle w:val="TAC"/>
            </w:pPr>
            <w:r w:rsidRPr="0088193B">
              <w:t>6968</w:t>
            </w:r>
          </w:p>
        </w:tc>
        <w:tc>
          <w:tcPr>
            <w:tcW w:w="0" w:type="auto"/>
            <w:vAlign w:val="bottom"/>
          </w:tcPr>
          <w:p w14:paraId="7C47CD33" w14:textId="77777777" w:rsidR="002D48C2" w:rsidRPr="0088193B" w:rsidRDefault="002D48C2" w:rsidP="0033746E">
            <w:pPr>
              <w:pStyle w:val="TAC"/>
            </w:pPr>
            <w:r w:rsidRPr="0088193B">
              <w:t>7736</w:t>
            </w:r>
          </w:p>
        </w:tc>
      </w:tr>
      <w:tr w:rsidR="002D48C2" w:rsidRPr="0088193B" w14:paraId="314ABCE9" w14:textId="77777777" w:rsidTr="005D0187">
        <w:trPr>
          <w:cantSplit/>
          <w:jc w:val="center"/>
        </w:trPr>
        <w:tc>
          <w:tcPr>
            <w:tcW w:w="619" w:type="dxa"/>
            <w:tcBorders>
              <w:right w:val="double" w:sz="4" w:space="0" w:color="auto"/>
            </w:tcBorders>
            <w:shd w:val="clear" w:color="auto" w:fill="auto"/>
            <w:vAlign w:val="bottom"/>
          </w:tcPr>
          <w:p w14:paraId="0CCA8B67"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5152977A" w14:textId="77777777" w:rsidR="002D48C2" w:rsidRPr="0088193B" w:rsidRDefault="002D48C2" w:rsidP="0033746E">
            <w:pPr>
              <w:pStyle w:val="TAC"/>
            </w:pPr>
            <w:r w:rsidRPr="0088193B">
              <w:t>808</w:t>
            </w:r>
          </w:p>
        </w:tc>
        <w:tc>
          <w:tcPr>
            <w:tcW w:w="0" w:type="auto"/>
            <w:vAlign w:val="bottom"/>
          </w:tcPr>
          <w:p w14:paraId="688A11D6" w14:textId="77777777" w:rsidR="002D48C2" w:rsidRPr="0088193B" w:rsidRDefault="002D48C2" w:rsidP="0033746E">
            <w:pPr>
              <w:pStyle w:val="TAC"/>
            </w:pPr>
            <w:r w:rsidRPr="0088193B">
              <w:t>1608</w:t>
            </w:r>
          </w:p>
        </w:tc>
        <w:tc>
          <w:tcPr>
            <w:tcW w:w="0" w:type="auto"/>
            <w:vAlign w:val="bottom"/>
          </w:tcPr>
          <w:p w14:paraId="13DB3BE0" w14:textId="77777777" w:rsidR="002D48C2" w:rsidRPr="0088193B" w:rsidRDefault="002D48C2" w:rsidP="0033746E">
            <w:pPr>
              <w:pStyle w:val="TAC"/>
            </w:pPr>
            <w:r w:rsidRPr="0088193B">
              <w:t>2472</w:t>
            </w:r>
          </w:p>
        </w:tc>
        <w:tc>
          <w:tcPr>
            <w:tcW w:w="0" w:type="auto"/>
            <w:vAlign w:val="bottom"/>
          </w:tcPr>
          <w:p w14:paraId="5C94C0E3" w14:textId="77777777" w:rsidR="002D48C2" w:rsidRPr="0088193B" w:rsidRDefault="002D48C2" w:rsidP="0033746E">
            <w:pPr>
              <w:pStyle w:val="TAC"/>
            </w:pPr>
            <w:r w:rsidRPr="0088193B">
              <w:t>3240</w:t>
            </w:r>
          </w:p>
        </w:tc>
        <w:tc>
          <w:tcPr>
            <w:tcW w:w="0" w:type="auto"/>
            <w:vAlign w:val="bottom"/>
          </w:tcPr>
          <w:p w14:paraId="51B8AD5D" w14:textId="77777777" w:rsidR="002D48C2" w:rsidRPr="0088193B" w:rsidRDefault="002D48C2" w:rsidP="0033746E">
            <w:pPr>
              <w:pStyle w:val="TAC"/>
            </w:pPr>
            <w:r w:rsidRPr="0088193B">
              <w:t>4136</w:t>
            </w:r>
          </w:p>
        </w:tc>
        <w:tc>
          <w:tcPr>
            <w:tcW w:w="0" w:type="auto"/>
            <w:vAlign w:val="bottom"/>
          </w:tcPr>
          <w:p w14:paraId="34DFAE04" w14:textId="77777777" w:rsidR="002D48C2" w:rsidRPr="0088193B" w:rsidRDefault="002D48C2" w:rsidP="0033746E">
            <w:pPr>
              <w:pStyle w:val="TAC"/>
            </w:pPr>
            <w:r w:rsidRPr="0088193B">
              <w:t>4968</w:t>
            </w:r>
          </w:p>
        </w:tc>
        <w:tc>
          <w:tcPr>
            <w:tcW w:w="0" w:type="auto"/>
            <w:vAlign w:val="bottom"/>
          </w:tcPr>
          <w:p w14:paraId="04239225" w14:textId="77777777" w:rsidR="002D48C2" w:rsidRPr="0088193B" w:rsidRDefault="002D48C2" w:rsidP="0033746E">
            <w:pPr>
              <w:pStyle w:val="TAC"/>
            </w:pPr>
            <w:r w:rsidRPr="0088193B">
              <w:t>5736</w:t>
            </w:r>
          </w:p>
        </w:tc>
        <w:tc>
          <w:tcPr>
            <w:tcW w:w="0" w:type="auto"/>
            <w:vAlign w:val="bottom"/>
          </w:tcPr>
          <w:p w14:paraId="63AA3BE1" w14:textId="77777777" w:rsidR="002D48C2" w:rsidRPr="0088193B" w:rsidRDefault="002D48C2" w:rsidP="0033746E">
            <w:pPr>
              <w:pStyle w:val="TAC"/>
            </w:pPr>
            <w:r w:rsidRPr="0088193B">
              <w:t>6456</w:t>
            </w:r>
          </w:p>
        </w:tc>
        <w:tc>
          <w:tcPr>
            <w:tcW w:w="0" w:type="auto"/>
            <w:vAlign w:val="bottom"/>
          </w:tcPr>
          <w:p w14:paraId="14C8078C" w14:textId="77777777" w:rsidR="002D48C2" w:rsidRPr="0088193B" w:rsidRDefault="002D48C2" w:rsidP="0033746E">
            <w:pPr>
              <w:pStyle w:val="TAC"/>
            </w:pPr>
            <w:r w:rsidRPr="0088193B">
              <w:t>7480</w:t>
            </w:r>
          </w:p>
        </w:tc>
        <w:tc>
          <w:tcPr>
            <w:tcW w:w="0" w:type="auto"/>
            <w:vAlign w:val="bottom"/>
          </w:tcPr>
          <w:p w14:paraId="58D65369" w14:textId="77777777" w:rsidR="002D48C2" w:rsidRPr="0088193B" w:rsidRDefault="002D48C2" w:rsidP="0033746E">
            <w:pPr>
              <w:pStyle w:val="TAC"/>
            </w:pPr>
            <w:r w:rsidRPr="0088193B">
              <w:t>8248</w:t>
            </w:r>
          </w:p>
        </w:tc>
      </w:tr>
      <w:tr w:rsidR="002D48C2" w:rsidRPr="0088193B" w14:paraId="4107FF2F" w14:textId="77777777" w:rsidTr="005D0187">
        <w:trPr>
          <w:cantSplit/>
          <w:jc w:val="center"/>
        </w:trPr>
        <w:tc>
          <w:tcPr>
            <w:tcW w:w="619" w:type="dxa"/>
            <w:tcBorders>
              <w:right w:val="double" w:sz="4" w:space="0" w:color="auto"/>
            </w:tcBorders>
            <w:shd w:val="clear" w:color="auto" w:fill="auto"/>
            <w:vAlign w:val="bottom"/>
          </w:tcPr>
          <w:p w14:paraId="1B3E015A"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34C690D8" w14:textId="77777777" w:rsidR="002D48C2" w:rsidRPr="0088193B" w:rsidRDefault="002D48C2" w:rsidP="0033746E">
            <w:pPr>
              <w:pStyle w:val="TAC"/>
            </w:pPr>
            <w:r w:rsidRPr="0088193B">
              <w:t>840</w:t>
            </w:r>
          </w:p>
        </w:tc>
        <w:tc>
          <w:tcPr>
            <w:tcW w:w="0" w:type="auto"/>
            <w:vAlign w:val="bottom"/>
          </w:tcPr>
          <w:p w14:paraId="40AF7C52" w14:textId="77777777" w:rsidR="002D48C2" w:rsidRPr="0088193B" w:rsidRDefault="002D48C2" w:rsidP="0033746E">
            <w:pPr>
              <w:pStyle w:val="TAC"/>
            </w:pPr>
            <w:r w:rsidRPr="0088193B">
              <w:t>1672</w:t>
            </w:r>
          </w:p>
        </w:tc>
        <w:tc>
          <w:tcPr>
            <w:tcW w:w="0" w:type="auto"/>
            <w:vAlign w:val="bottom"/>
          </w:tcPr>
          <w:p w14:paraId="27412511" w14:textId="77777777" w:rsidR="002D48C2" w:rsidRPr="0088193B" w:rsidRDefault="002D48C2" w:rsidP="0033746E">
            <w:pPr>
              <w:pStyle w:val="TAC"/>
            </w:pPr>
            <w:r w:rsidRPr="0088193B">
              <w:t>2536</w:t>
            </w:r>
          </w:p>
        </w:tc>
        <w:tc>
          <w:tcPr>
            <w:tcW w:w="0" w:type="auto"/>
            <w:vAlign w:val="bottom"/>
          </w:tcPr>
          <w:p w14:paraId="0937B766" w14:textId="77777777" w:rsidR="002D48C2" w:rsidRPr="0088193B" w:rsidRDefault="002D48C2" w:rsidP="0033746E">
            <w:pPr>
              <w:pStyle w:val="TAC"/>
            </w:pPr>
            <w:r w:rsidRPr="0088193B">
              <w:t>3368</w:t>
            </w:r>
          </w:p>
        </w:tc>
        <w:tc>
          <w:tcPr>
            <w:tcW w:w="0" w:type="auto"/>
            <w:vAlign w:val="bottom"/>
          </w:tcPr>
          <w:p w14:paraId="39837CB4" w14:textId="77777777" w:rsidR="002D48C2" w:rsidRPr="0088193B" w:rsidRDefault="002D48C2" w:rsidP="0033746E">
            <w:pPr>
              <w:pStyle w:val="TAC"/>
            </w:pPr>
            <w:r w:rsidRPr="0088193B">
              <w:t>4264</w:t>
            </w:r>
          </w:p>
        </w:tc>
        <w:tc>
          <w:tcPr>
            <w:tcW w:w="0" w:type="auto"/>
            <w:vAlign w:val="bottom"/>
          </w:tcPr>
          <w:p w14:paraId="0453C529" w14:textId="77777777" w:rsidR="002D48C2" w:rsidRPr="0088193B" w:rsidRDefault="002D48C2" w:rsidP="0033746E">
            <w:pPr>
              <w:pStyle w:val="TAC"/>
            </w:pPr>
            <w:r w:rsidRPr="0088193B">
              <w:t>5160</w:t>
            </w:r>
          </w:p>
        </w:tc>
        <w:tc>
          <w:tcPr>
            <w:tcW w:w="0" w:type="auto"/>
            <w:vAlign w:val="bottom"/>
          </w:tcPr>
          <w:p w14:paraId="1CBF591D" w14:textId="77777777" w:rsidR="002D48C2" w:rsidRPr="0088193B" w:rsidRDefault="002D48C2" w:rsidP="0033746E">
            <w:pPr>
              <w:pStyle w:val="TAC"/>
            </w:pPr>
            <w:r w:rsidRPr="0088193B">
              <w:t>5992</w:t>
            </w:r>
          </w:p>
        </w:tc>
        <w:tc>
          <w:tcPr>
            <w:tcW w:w="0" w:type="auto"/>
            <w:vAlign w:val="bottom"/>
          </w:tcPr>
          <w:p w14:paraId="73CA6F3F" w14:textId="77777777" w:rsidR="002D48C2" w:rsidRPr="0088193B" w:rsidRDefault="002D48C2" w:rsidP="0033746E">
            <w:pPr>
              <w:pStyle w:val="TAC"/>
            </w:pPr>
            <w:r w:rsidRPr="0088193B">
              <w:t>6712</w:t>
            </w:r>
          </w:p>
        </w:tc>
        <w:tc>
          <w:tcPr>
            <w:tcW w:w="0" w:type="auto"/>
            <w:vAlign w:val="bottom"/>
          </w:tcPr>
          <w:p w14:paraId="381AA931" w14:textId="77777777" w:rsidR="002D48C2" w:rsidRPr="0088193B" w:rsidRDefault="002D48C2" w:rsidP="0033746E">
            <w:pPr>
              <w:pStyle w:val="TAC"/>
            </w:pPr>
            <w:r w:rsidRPr="0088193B">
              <w:t>7736</w:t>
            </w:r>
          </w:p>
        </w:tc>
        <w:tc>
          <w:tcPr>
            <w:tcW w:w="0" w:type="auto"/>
            <w:vAlign w:val="bottom"/>
          </w:tcPr>
          <w:p w14:paraId="71D98674" w14:textId="77777777" w:rsidR="002D48C2" w:rsidRPr="0088193B" w:rsidRDefault="002D48C2" w:rsidP="0033746E">
            <w:pPr>
              <w:pStyle w:val="TAC"/>
            </w:pPr>
            <w:r w:rsidRPr="0088193B">
              <w:t>8504</w:t>
            </w:r>
          </w:p>
        </w:tc>
      </w:tr>
      <w:tr w:rsidR="002D48C2" w:rsidRPr="0088193B" w14:paraId="3BE792D9" w14:textId="77777777" w:rsidTr="005D0187">
        <w:trPr>
          <w:cantSplit/>
          <w:jc w:val="center"/>
        </w:trPr>
        <w:tc>
          <w:tcPr>
            <w:tcW w:w="619" w:type="dxa"/>
            <w:tcBorders>
              <w:right w:val="double" w:sz="4" w:space="0" w:color="auto"/>
            </w:tcBorders>
            <w:shd w:val="clear" w:color="auto" w:fill="auto"/>
            <w:vAlign w:val="bottom"/>
          </w:tcPr>
          <w:p w14:paraId="6AD58F67"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1DEB60C0" w14:textId="77777777" w:rsidR="002D48C2" w:rsidRPr="0088193B" w:rsidRDefault="002D48C2" w:rsidP="0033746E">
            <w:pPr>
              <w:pStyle w:val="TAC"/>
            </w:pPr>
            <w:r w:rsidRPr="0088193B">
              <w:t>968</w:t>
            </w:r>
          </w:p>
        </w:tc>
        <w:tc>
          <w:tcPr>
            <w:tcW w:w="0" w:type="auto"/>
            <w:vAlign w:val="bottom"/>
          </w:tcPr>
          <w:p w14:paraId="69EB62D0" w14:textId="77777777" w:rsidR="002D48C2" w:rsidRPr="0088193B" w:rsidRDefault="002D48C2" w:rsidP="0033746E">
            <w:pPr>
              <w:pStyle w:val="TAC"/>
            </w:pPr>
            <w:r w:rsidRPr="0088193B">
              <w:t>1992</w:t>
            </w:r>
          </w:p>
        </w:tc>
        <w:tc>
          <w:tcPr>
            <w:tcW w:w="0" w:type="auto"/>
            <w:vAlign w:val="bottom"/>
          </w:tcPr>
          <w:p w14:paraId="063AC731" w14:textId="77777777" w:rsidR="002D48C2" w:rsidRPr="0088193B" w:rsidRDefault="002D48C2" w:rsidP="0033746E">
            <w:pPr>
              <w:pStyle w:val="TAC"/>
            </w:pPr>
            <w:r w:rsidRPr="0088193B">
              <w:t>2984</w:t>
            </w:r>
          </w:p>
        </w:tc>
        <w:tc>
          <w:tcPr>
            <w:tcW w:w="0" w:type="auto"/>
            <w:vAlign w:val="bottom"/>
          </w:tcPr>
          <w:p w14:paraId="17F85F6C" w14:textId="77777777" w:rsidR="002D48C2" w:rsidRPr="0088193B" w:rsidRDefault="002D48C2" w:rsidP="0033746E">
            <w:pPr>
              <w:pStyle w:val="TAC"/>
            </w:pPr>
            <w:r w:rsidRPr="0088193B">
              <w:t>4008</w:t>
            </w:r>
          </w:p>
        </w:tc>
        <w:tc>
          <w:tcPr>
            <w:tcW w:w="0" w:type="auto"/>
            <w:vAlign w:val="bottom"/>
          </w:tcPr>
          <w:p w14:paraId="2E7163B0" w14:textId="77777777" w:rsidR="002D48C2" w:rsidRPr="0088193B" w:rsidRDefault="002D48C2" w:rsidP="0033746E">
            <w:pPr>
              <w:pStyle w:val="TAC"/>
            </w:pPr>
            <w:r w:rsidRPr="0088193B">
              <w:t>4968</w:t>
            </w:r>
          </w:p>
        </w:tc>
        <w:tc>
          <w:tcPr>
            <w:tcW w:w="0" w:type="auto"/>
            <w:vAlign w:val="bottom"/>
          </w:tcPr>
          <w:p w14:paraId="4F0A2C48" w14:textId="77777777" w:rsidR="002D48C2" w:rsidRPr="0088193B" w:rsidRDefault="002D48C2" w:rsidP="0033746E">
            <w:pPr>
              <w:pStyle w:val="TAC"/>
            </w:pPr>
            <w:r w:rsidRPr="0088193B">
              <w:t>5992</w:t>
            </w:r>
          </w:p>
        </w:tc>
        <w:tc>
          <w:tcPr>
            <w:tcW w:w="0" w:type="auto"/>
            <w:vAlign w:val="bottom"/>
          </w:tcPr>
          <w:p w14:paraId="54519BB9" w14:textId="77777777" w:rsidR="002D48C2" w:rsidRPr="0088193B" w:rsidRDefault="002D48C2" w:rsidP="0033746E">
            <w:pPr>
              <w:pStyle w:val="TAC"/>
            </w:pPr>
            <w:r w:rsidRPr="0088193B">
              <w:t>6968</w:t>
            </w:r>
          </w:p>
        </w:tc>
        <w:tc>
          <w:tcPr>
            <w:tcW w:w="0" w:type="auto"/>
            <w:vAlign w:val="bottom"/>
          </w:tcPr>
          <w:p w14:paraId="59CFF2AE" w14:textId="77777777" w:rsidR="002D48C2" w:rsidRPr="0088193B" w:rsidRDefault="002D48C2" w:rsidP="0033746E">
            <w:pPr>
              <w:pStyle w:val="TAC"/>
            </w:pPr>
            <w:r w:rsidRPr="0088193B">
              <w:t>7992</w:t>
            </w:r>
          </w:p>
        </w:tc>
        <w:tc>
          <w:tcPr>
            <w:tcW w:w="0" w:type="auto"/>
            <w:vAlign w:val="bottom"/>
          </w:tcPr>
          <w:p w14:paraId="199DDB53" w14:textId="77777777" w:rsidR="002D48C2" w:rsidRPr="0088193B" w:rsidRDefault="002D48C2" w:rsidP="0033746E">
            <w:pPr>
              <w:pStyle w:val="TAC"/>
            </w:pPr>
            <w:r w:rsidRPr="0088193B">
              <w:t>8760</w:t>
            </w:r>
          </w:p>
        </w:tc>
        <w:tc>
          <w:tcPr>
            <w:tcW w:w="0" w:type="auto"/>
            <w:vAlign w:val="bottom"/>
          </w:tcPr>
          <w:p w14:paraId="57F3B806" w14:textId="77777777" w:rsidR="002D48C2" w:rsidRPr="0088193B" w:rsidRDefault="002D48C2" w:rsidP="0033746E">
            <w:pPr>
              <w:pStyle w:val="TAC"/>
            </w:pPr>
            <w:r w:rsidRPr="0088193B">
              <w:t>9912</w:t>
            </w:r>
          </w:p>
        </w:tc>
      </w:tr>
      <w:tr w:rsidR="002D48C2" w:rsidRPr="0088193B" w14:paraId="5F807AC5" w14:textId="77777777" w:rsidTr="005D0187">
        <w:trPr>
          <w:cantSplit/>
          <w:jc w:val="center"/>
        </w:trPr>
        <w:tc>
          <w:tcPr>
            <w:tcW w:w="619" w:type="dxa"/>
            <w:tcBorders>
              <w:right w:val="double" w:sz="4" w:space="0" w:color="auto"/>
            </w:tcBorders>
            <w:shd w:val="clear" w:color="auto" w:fill="auto"/>
            <w:vAlign w:val="bottom"/>
          </w:tcPr>
          <w:p w14:paraId="3DF9726A" w14:textId="77777777" w:rsidR="002D48C2" w:rsidRPr="0088193B" w:rsidRDefault="002D48C2" w:rsidP="0033746E">
            <w:pPr>
              <w:pStyle w:val="TAC"/>
            </w:pPr>
            <w:r w:rsidRPr="0088193B">
              <w:t>33A</w:t>
            </w:r>
          </w:p>
        </w:tc>
        <w:tc>
          <w:tcPr>
            <w:tcW w:w="0" w:type="auto"/>
            <w:tcBorders>
              <w:left w:val="double" w:sz="4" w:space="0" w:color="auto"/>
            </w:tcBorders>
          </w:tcPr>
          <w:p w14:paraId="25A70F59" w14:textId="77777777" w:rsidR="002D48C2" w:rsidRPr="0088193B" w:rsidRDefault="002D48C2" w:rsidP="0033746E">
            <w:pPr>
              <w:pStyle w:val="TAC"/>
            </w:pPr>
            <w:r w:rsidRPr="0088193B">
              <w:t>840</w:t>
            </w:r>
          </w:p>
        </w:tc>
        <w:tc>
          <w:tcPr>
            <w:tcW w:w="0" w:type="auto"/>
          </w:tcPr>
          <w:p w14:paraId="15047DB6" w14:textId="77777777" w:rsidR="002D48C2" w:rsidRPr="0088193B" w:rsidRDefault="002D48C2" w:rsidP="0033746E">
            <w:pPr>
              <w:pStyle w:val="TAC"/>
            </w:pPr>
            <w:r w:rsidRPr="0088193B">
              <w:t>1736</w:t>
            </w:r>
          </w:p>
        </w:tc>
        <w:tc>
          <w:tcPr>
            <w:tcW w:w="0" w:type="auto"/>
          </w:tcPr>
          <w:p w14:paraId="68576151" w14:textId="77777777" w:rsidR="002D48C2" w:rsidRPr="0088193B" w:rsidRDefault="002D48C2" w:rsidP="0033746E">
            <w:pPr>
              <w:pStyle w:val="TAC"/>
            </w:pPr>
            <w:r w:rsidRPr="0088193B">
              <w:t>2600</w:t>
            </w:r>
          </w:p>
        </w:tc>
        <w:tc>
          <w:tcPr>
            <w:tcW w:w="0" w:type="auto"/>
          </w:tcPr>
          <w:p w14:paraId="7B3D5516" w14:textId="77777777" w:rsidR="002D48C2" w:rsidRPr="0088193B" w:rsidRDefault="002D48C2" w:rsidP="0033746E">
            <w:pPr>
              <w:pStyle w:val="TAC"/>
            </w:pPr>
            <w:r w:rsidRPr="0088193B">
              <w:t>3496</w:t>
            </w:r>
          </w:p>
        </w:tc>
        <w:tc>
          <w:tcPr>
            <w:tcW w:w="0" w:type="auto"/>
          </w:tcPr>
          <w:p w14:paraId="7AF62613" w14:textId="77777777" w:rsidR="002D48C2" w:rsidRPr="0088193B" w:rsidRDefault="002D48C2" w:rsidP="0033746E">
            <w:pPr>
              <w:pStyle w:val="TAC"/>
            </w:pPr>
            <w:r w:rsidRPr="0088193B">
              <w:t>4392</w:t>
            </w:r>
          </w:p>
        </w:tc>
        <w:tc>
          <w:tcPr>
            <w:tcW w:w="0" w:type="auto"/>
          </w:tcPr>
          <w:p w14:paraId="501F951F" w14:textId="77777777" w:rsidR="002D48C2" w:rsidRPr="0088193B" w:rsidRDefault="002D48C2" w:rsidP="0033746E">
            <w:pPr>
              <w:pStyle w:val="TAC"/>
            </w:pPr>
            <w:r w:rsidRPr="0088193B">
              <w:t>5160</w:t>
            </w:r>
          </w:p>
        </w:tc>
        <w:tc>
          <w:tcPr>
            <w:tcW w:w="0" w:type="auto"/>
          </w:tcPr>
          <w:p w14:paraId="66A8A797" w14:textId="77777777" w:rsidR="002D48C2" w:rsidRPr="0088193B" w:rsidRDefault="002D48C2" w:rsidP="0033746E">
            <w:pPr>
              <w:pStyle w:val="TAC"/>
            </w:pPr>
            <w:r w:rsidRPr="0088193B">
              <w:t>5992</w:t>
            </w:r>
          </w:p>
        </w:tc>
        <w:tc>
          <w:tcPr>
            <w:tcW w:w="0" w:type="auto"/>
          </w:tcPr>
          <w:p w14:paraId="6F324A2F" w14:textId="77777777" w:rsidR="002D48C2" w:rsidRPr="0088193B" w:rsidRDefault="002D48C2" w:rsidP="0033746E">
            <w:pPr>
              <w:pStyle w:val="TAC"/>
            </w:pPr>
            <w:r w:rsidRPr="0088193B">
              <w:t>6968</w:t>
            </w:r>
          </w:p>
        </w:tc>
        <w:tc>
          <w:tcPr>
            <w:tcW w:w="0" w:type="auto"/>
          </w:tcPr>
          <w:p w14:paraId="7754D05A" w14:textId="77777777" w:rsidR="002D48C2" w:rsidRPr="0088193B" w:rsidRDefault="002D48C2" w:rsidP="0033746E">
            <w:pPr>
              <w:pStyle w:val="TAC"/>
            </w:pPr>
            <w:r w:rsidRPr="0088193B">
              <w:t>7736</w:t>
            </w:r>
          </w:p>
        </w:tc>
        <w:tc>
          <w:tcPr>
            <w:tcW w:w="0" w:type="auto"/>
          </w:tcPr>
          <w:p w14:paraId="0BCA0077" w14:textId="77777777" w:rsidR="002D48C2" w:rsidRPr="0088193B" w:rsidRDefault="002D48C2" w:rsidP="0033746E">
            <w:pPr>
              <w:pStyle w:val="TAC"/>
            </w:pPr>
            <w:r w:rsidRPr="0088193B">
              <w:t>8760</w:t>
            </w:r>
          </w:p>
        </w:tc>
      </w:tr>
      <w:tr w:rsidR="002D48C2" w:rsidRPr="0088193B" w14:paraId="623A096B"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EF2B17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E055FB7">
                <v:shape id="_x0000_i2581" type="#_x0000_t75" style="width:20.25pt;height:16.5pt" o:ole="">
                  <v:imagedata r:id="rId598" o:title=""/>
                </v:shape>
                <o:OLEObject Type="Embed" ProgID="Equation.3" ShapeID="_x0000_i2581" DrawAspect="Content" ObjectID="_1799747067" r:id="rId1746"/>
              </w:object>
            </w:r>
          </w:p>
        </w:tc>
        <w:tc>
          <w:tcPr>
            <w:tcW w:w="0" w:type="auto"/>
            <w:gridSpan w:val="10"/>
            <w:tcBorders>
              <w:top w:val="thinThickThinSmallGap" w:sz="24" w:space="0" w:color="auto"/>
              <w:left w:val="double" w:sz="4" w:space="0" w:color="auto"/>
            </w:tcBorders>
            <w:shd w:val="clear" w:color="auto" w:fill="E0E0E0"/>
            <w:vAlign w:val="center"/>
          </w:tcPr>
          <w:p w14:paraId="1F8F945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2F35DE60">
                <v:shape id="_x0000_i2582" type="#_x0000_t75" style="width:24.75pt;height:16.5pt" o:ole="">
                  <v:imagedata r:id="rId182" o:title=""/>
                </v:shape>
                <o:OLEObject Type="Embed" ProgID="Equation.3" ShapeID="_x0000_i2582" DrawAspect="Content" ObjectID="_1799747068" r:id="rId1747"/>
              </w:object>
            </w:r>
          </w:p>
        </w:tc>
      </w:tr>
      <w:tr w:rsidR="002D48C2" w:rsidRPr="0088193B" w14:paraId="18D823B1"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78842D5"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7178D3F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1</w:t>
            </w:r>
          </w:p>
        </w:tc>
        <w:tc>
          <w:tcPr>
            <w:tcW w:w="0" w:type="auto"/>
            <w:tcBorders>
              <w:bottom w:val="double" w:sz="4" w:space="0" w:color="auto"/>
            </w:tcBorders>
            <w:shd w:val="clear" w:color="auto" w:fill="E0E0E0"/>
            <w:vAlign w:val="center"/>
          </w:tcPr>
          <w:p w14:paraId="4368D53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2</w:t>
            </w:r>
          </w:p>
        </w:tc>
        <w:tc>
          <w:tcPr>
            <w:tcW w:w="0" w:type="auto"/>
            <w:tcBorders>
              <w:bottom w:val="double" w:sz="4" w:space="0" w:color="auto"/>
            </w:tcBorders>
            <w:shd w:val="clear" w:color="auto" w:fill="E0E0E0"/>
            <w:vAlign w:val="center"/>
          </w:tcPr>
          <w:p w14:paraId="27C79BA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3</w:t>
            </w:r>
          </w:p>
        </w:tc>
        <w:tc>
          <w:tcPr>
            <w:tcW w:w="0" w:type="auto"/>
            <w:tcBorders>
              <w:bottom w:val="double" w:sz="4" w:space="0" w:color="auto"/>
            </w:tcBorders>
            <w:shd w:val="clear" w:color="auto" w:fill="E0E0E0"/>
            <w:vAlign w:val="center"/>
          </w:tcPr>
          <w:p w14:paraId="2FAA5FB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4</w:t>
            </w:r>
          </w:p>
        </w:tc>
        <w:tc>
          <w:tcPr>
            <w:tcW w:w="0" w:type="auto"/>
            <w:tcBorders>
              <w:bottom w:val="double" w:sz="4" w:space="0" w:color="auto"/>
            </w:tcBorders>
            <w:shd w:val="clear" w:color="auto" w:fill="E0E0E0"/>
            <w:vAlign w:val="center"/>
          </w:tcPr>
          <w:p w14:paraId="3627668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5</w:t>
            </w:r>
          </w:p>
        </w:tc>
        <w:tc>
          <w:tcPr>
            <w:tcW w:w="0" w:type="auto"/>
            <w:tcBorders>
              <w:bottom w:val="double" w:sz="4" w:space="0" w:color="auto"/>
            </w:tcBorders>
            <w:shd w:val="clear" w:color="auto" w:fill="E0E0E0"/>
            <w:vAlign w:val="center"/>
          </w:tcPr>
          <w:p w14:paraId="2094D12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6</w:t>
            </w:r>
          </w:p>
        </w:tc>
        <w:tc>
          <w:tcPr>
            <w:tcW w:w="0" w:type="auto"/>
            <w:tcBorders>
              <w:bottom w:val="double" w:sz="4" w:space="0" w:color="auto"/>
            </w:tcBorders>
            <w:shd w:val="clear" w:color="auto" w:fill="E0E0E0"/>
            <w:vAlign w:val="center"/>
          </w:tcPr>
          <w:p w14:paraId="0827F6D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7</w:t>
            </w:r>
          </w:p>
        </w:tc>
        <w:tc>
          <w:tcPr>
            <w:tcW w:w="0" w:type="auto"/>
            <w:tcBorders>
              <w:bottom w:val="double" w:sz="4" w:space="0" w:color="auto"/>
            </w:tcBorders>
            <w:shd w:val="clear" w:color="auto" w:fill="E0E0E0"/>
            <w:vAlign w:val="center"/>
          </w:tcPr>
          <w:p w14:paraId="0036839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8</w:t>
            </w:r>
          </w:p>
        </w:tc>
        <w:tc>
          <w:tcPr>
            <w:tcW w:w="0" w:type="auto"/>
            <w:tcBorders>
              <w:bottom w:val="double" w:sz="4" w:space="0" w:color="auto"/>
            </w:tcBorders>
            <w:shd w:val="clear" w:color="auto" w:fill="E0E0E0"/>
            <w:vAlign w:val="center"/>
          </w:tcPr>
          <w:p w14:paraId="4663ACC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9</w:t>
            </w:r>
          </w:p>
        </w:tc>
        <w:tc>
          <w:tcPr>
            <w:tcW w:w="0" w:type="auto"/>
            <w:tcBorders>
              <w:bottom w:val="double" w:sz="4" w:space="0" w:color="auto"/>
            </w:tcBorders>
            <w:shd w:val="clear" w:color="auto" w:fill="E0E0E0"/>
            <w:vAlign w:val="center"/>
          </w:tcPr>
          <w:p w14:paraId="78E8DFA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0</w:t>
            </w:r>
          </w:p>
        </w:tc>
      </w:tr>
      <w:tr w:rsidR="002D48C2" w:rsidRPr="0088193B" w14:paraId="61C52F16" w14:textId="77777777" w:rsidTr="005D0187">
        <w:trPr>
          <w:cantSplit/>
          <w:trHeight w:val="195"/>
          <w:jc w:val="center"/>
        </w:trPr>
        <w:tc>
          <w:tcPr>
            <w:tcW w:w="619" w:type="dxa"/>
            <w:tcBorders>
              <w:top w:val="double" w:sz="4" w:space="0" w:color="auto"/>
              <w:right w:val="double" w:sz="4" w:space="0" w:color="auto"/>
            </w:tcBorders>
            <w:shd w:val="clear" w:color="auto" w:fill="auto"/>
            <w:vAlign w:val="bottom"/>
          </w:tcPr>
          <w:p w14:paraId="36DE0F0C"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7FF41FB7" w14:textId="77777777" w:rsidR="002D48C2" w:rsidRPr="0088193B" w:rsidRDefault="002D48C2" w:rsidP="0033746E">
            <w:pPr>
              <w:pStyle w:val="TAC"/>
            </w:pPr>
            <w:r w:rsidRPr="0088193B">
              <w:t>7224</w:t>
            </w:r>
          </w:p>
        </w:tc>
        <w:tc>
          <w:tcPr>
            <w:tcW w:w="0" w:type="auto"/>
            <w:tcBorders>
              <w:top w:val="double" w:sz="4" w:space="0" w:color="auto"/>
            </w:tcBorders>
            <w:vAlign w:val="bottom"/>
          </w:tcPr>
          <w:p w14:paraId="53719FF2" w14:textId="77777777" w:rsidR="002D48C2" w:rsidRPr="0088193B" w:rsidRDefault="002D48C2" w:rsidP="0033746E">
            <w:pPr>
              <w:pStyle w:val="TAC"/>
            </w:pPr>
            <w:r w:rsidRPr="0088193B">
              <w:t>7992</w:t>
            </w:r>
          </w:p>
        </w:tc>
        <w:tc>
          <w:tcPr>
            <w:tcW w:w="0" w:type="auto"/>
            <w:tcBorders>
              <w:top w:val="double" w:sz="4" w:space="0" w:color="auto"/>
            </w:tcBorders>
            <w:vAlign w:val="bottom"/>
          </w:tcPr>
          <w:p w14:paraId="4911F97B" w14:textId="77777777" w:rsidR="002D48C2" w:rsidRPr="0088193B" w:rsidRDefault="002D48C2" w:rsidP="0033746E">
            <w:pPr>
              <w:pStyle w:val="TAC"/>
            </w:pPr>
            <w:r w:rsidRPr="0088193B">
              <w:t>8504</w:t>
            </w:r>
          </w:p>
        </w:tc>
        <w:tc>
          <w:tcPr>
            <w:tcW w:w="0" w:type="auto"/>
            <w:tcBorders>
              <w:top w:val="double" w:sz="4" w:space="0" w:color="auto"/>
            </w:tcBorders>
            <w:vAlign w:val="bottom"/>
          </w:tcPr>
          <w:p w14:paraId="519CB31B" w14:textId="77777777" w:rsidR="002D48C2" w:rsidRPr="0088193B" w:rsidRDefault="002D48C2" w:rsidP="0033746E">
            <w:pPr>
              <w:pStyle w:val="TAC"/>
            </w:pPr>
            <w:r w:rsidRPr="0088193B">
              <w:t>9144</w:t>
            </w:r>
          </w:p>
        </w:tc>
        <w:tc>
          <w:tcPr>
            <w:tcW w:w="0" w:type="auto"/>
            <w:tcBorders>
              <w:top w:val="double" w:sz="4" w:space="0" w:color="auto"/>
            </w:tcBorders>
            <w:vAlign w:val="bottom"/>
          </w:tcPr>
          <w:p w14:paraId="03900155" w14:textId="77777777" w:rsidR="002D48C2" w:rsidRPr="0088193B" w:rsidRDefault="002D48C2" w:rsidP="0033746E">
            <w:pPr>
              <w:pStyle w:val="TAC"/>
            </w:pPr>
            <w:r w:rsidRPr="0088193B">
              <w:t>9912</w:t>
            </w:r>
          </w:p>
        </w:tc>
        <w:tc>
          <w:tcPr>
            <w:tcW w:w="0" w:type="auto"/>
            <w:tcBorders>
              <w:top w:val="double" w:sz="4" w:space="0" w:color="auto"/>
            </w:tcBorders>
            <w:vAlign w:val="bottom"/>
          </w:tcPr>
          <w:p w14:paraId="468FCA48" w14:textId="77777777" w:rsidR="002D48C2" w:rsidRPr="0088193B" w:rsidRDefault="002D48C2" w:rsidP="0033746E">
            <w:pPr>
              <w:pStyle w:val="TAC"/>
            </w:pPr>
            <w:r w:rsidRPr="0088193B">
              <w:t>10680</w:t>
            </w:r>
          </w:p>
        </w:tc>
        <w:tc>
          <w:tcPr>
            <w:tcW w:w="0" w:type="auto"/>
            <w:tcBorders>
              <w:top w:val="double" w:sz="4" w:space="0" w:color="auto"/>
            </w:tcBorders>
            <w:vAlign w:val="bottom"/>
          </w:tcPr>
          <w:p w14:paraId="15501309" w14:textId="77777777" w:rsidR="002D48C2" w:rsidRPr="0088193B" w:rsidRDefault="002D48C2" w:rsidP="0033746E">
            <w:pPr>
              <w:pStyle w:val="TAC"/>
            </w:pPr>
            <w:r w:rsidRPr="0088193B">
              <w:t>11448</w:t>
            </w:r>
          </w:p>
        </w:tc>
        <w:tc>
          <w:tcPr>
            <w:tcW w:w="0" w:type="auto"/>
            <w:tcBorders>
              <w:top w:val="double" w:sz="4" w:space="0" w:color="auto"/>
            </w:tcBorders>
            <w:vAlign w:val="bottom"/>
          </w:tcPr>
          <w:p w14:paraId="3BF702CE" w14:textId="77777777" w:rsidR="002D48C2" w:rsidRPr="0088193B" w:rsidRDefault="002D48C2" w:rsidP="0033746E">
            <w:pPr>
              <w:pStyle w:val="TAC"/>
            </w:pPr>
            <w:r w:rsidRPr="0088193B">
              <w:t>11832</w:t>
            </w:r>
          </w:p>
        </w:tc>
        <w:tc>
          <w:tcPr>
            <w:tcW w:w="0" w:type="auto"/>
            <w:tcBorders>
              <w:top w:val="double" w:sz="4" w:space="0" w:color="auto"/>
            </w:tcBorders>
            <w:vAlign w:val="bottom"/>
          </w:tcPr>
          <w:p w14:paraId="0E337E11" w14:textId="77777777" w:rsidR="002D48C2" w:rsidRPr="0088193B" w:rsidRDefault="002D48C2" w:rsidP="0033746E">
            <w:pPr>
              <w:pStyle w:val="TAC"/>
            </w:pPr>
            <w:r w:rsidRPr="0088193B">
              <w:t>12576</w:t>
            </w:r>
          </w:p>
        </w:tc>
        <w:tc>
          <w:tcPr>
            <w:tcW w:w="0" w:type="auto"/>
            <w:tcBorders>
              <w:top w:val="double" w:sz="4" w:space="0" w:color="auto"/>
            </w:tcBorders>
            <w:vAlign w:val="bottom"/>
          </w:tcPr>
          <w:p w14:paraId="687814DC" w14:textId="77777777" w:rsidR="002D48C2" w:rsidRPr="0088193B" w:rsidRDefault="002D48C2" w:rsidP="0033746E">
            <w:pPr>
              <w:pStyle w:val="TAC"/>
            </w:pPr>
            <w:r w:rsidRPr="0088193B">
              <w:t>12960</w:t>
            </w:r>
          </w:p>
        </w:tc>
      </w:tr>
      <w:tr w:rsidR="002D48C2" w:rsidRPr="0088193B" w14:paraId="6ABB7EC1" w14:textId="77777777" w:rsidTr="005D0187">
        <w:trPr>
          <w:cantSplit/>
          <w:jc w:val="center"/>
        </w:trPr>
        <w:tc>
          <w:tcPr>
            <w:tcW w:w="619" w:type="dxa"/>
            <w:tcBorders>
              <w:right w:val="double" w:sz="4" w:space="0" w:color="auto"/>
            </w:tcBorders>
            <w:shd w:val="clear" w:color="auto" w:fill="auto"/>
            <w:vAlign w:val="bottom"/>
          </w:tcPr>
          <w:p w14:paraId="64AC3FCC"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3F186906" w14:textId="77777777" w:rsidR="002D48C2" w:rsidRPr="0088193B" w:rsidRDefault="002D48C2" w:rsidP="0033746E">
            <w:pPr>
              <w:pStyle w:val="TAC"/>
            </w:pPr>
            <w:r w:rsidRPr="0088193B">
              <w:t>7736</w:t>
            </w:r>
          </w:p>
        </w:tc>
        <w:tc>
          <w:tcPr>
            <w:tcW w:w="0" w:type="auto"/>
            <w:vAlign w:val="bottom"/>
          </w:tcPr>
          <w:p w14:paraId="2681E4F2" w14:textId="77777777" w:rsidR="002D48C2" w:rsidRPr="0088193B" w:rsidRDefault="002D48C2" w:rsidP="0033746E">
            <w:pPr>
              <w:pStyle w:val="TAC"/>
            </w:pPr>
            <w:r w:rsidRPr="0088193B">
              <w:t>8504</w:t>
            </w:r>
          </w:p>
        </w:tc>
        <w:tc>
          <w:tcPr>
            <w:tcW w:w="0" w:type="auto"/>
            <w:vAlign w:val="bottom"/>
          </w:tcPr>
          <w:p w14:paraId="6038E29E" w14:textId="77777777" w:rsidR="002D48C2" w:rsidRPr="0088193B" w:rsidRDefault="002D48C2" w:rsidP="0033746E">
            <w:pPr>
              <w:pStyle w:val="TAC"/>
            </w:pPr>
            <w:r w:rsidRPr="0088193B">
              <w:t>9144</w:t>
            </w:r>
          </w:p>
        </w:tc>
        <w:tc>
          <w:tcPr>
            <w:tcW w:w="0" w:type="auto"/>
            <w:vAlign w:val="bottom"/>
          </w:tcPr>
          <w:p w14:paraId="015AA4EA" w14:textId="77777777" w:rsidR="002D48C2" w:rsidRPr="0088193B" w:rsidRDefault="002D48C2" w:rsidP="0033746E">
            <w:pPr>
              <w:pStyle w:val="TAC"/>
            </w:pPr>
            <w:r w:rsidRPr="0088193B">
              <w:t>9912</w:t>
            </w:r>
          </w:p>
        </w:tc>
        <w:tc>
          <w:tcPr>
            <w:tcW w:w="0" w:type="auto"/>
            <w:vAlign w:val="bottom"/>
          </w:tcPr>
          <w:p w14:paraId="0D754C80" w14:textId="77777777" w:rsidR="002D48C2" w:rsidRPr="0088193B" w:rsidRDefault="002D48C2" w:rsidP="0033746E">
            <w:pPr>
              <w:pStyle w:val="TAC"/>
            </w:pPr>
            <w:r w:rsidRPr="0088193B">
              <w:t>10680</w:t>
            </w:r>
          </w:p>
        </w:tc>
        <w:tc>
          <w:tcPr>
            <w:tcW w:w="0" w:type="auto"/>
            <w:vAlign w:val="bottom"/>
          </w:tcPr>
          <w:p w14:paraId="68047369" w14:textId="77777777" w:rsidR="002D48C2" w:rsidRPr="0088193B" w:rsidRDefault="002D48C2" w:rsidP="0033746E">
            <w:pPr>
              <w:pStyle w:val="TAC"/>
            </w:pPr>
            <w:r w:rsidRPr="0088193B">
              <w:t>11064</w:t>
            </w:r>
          </w:p>
        </w:tc>
        <w:tc>
          <w:tcPr>
            <w:tcW w:w="0" w:type="auto"/>
            <w:vAlign w:val="bottom"/>
          </w:tcPr>
          <w:p w14:paraId="0DCC6F3B" w14:textId="77777777" w:rsidR="002D48C2" w:rsidRPr="0088193B" w:rsidRDefault="002D48C2" w:rsidP="0033746E">
            <w:pPr>
              <w:pStyle w:val="TAC"/>
            </w:pPr>
            <w:r w:rsidRPr="0088193B">
              <w:t>11832</w:t>
            </w:r>
          </w:p>
        </w:tc>
        <w:tc>
          <w:tcPr>
            <w:tcW w:w="0" w:type="auto"/>
            <w:vAlign w:val="bottom"/>
          </w:tcPr>
          <w:p w14:paraId="76D3F1C3" w14:textId="77777777" w:rsidR="002D48C2" w:rsidRPr="0088193B" w:rsidRDefault="002D48C2" w:rsidP="0033746E">
            <w:pPr>
              <w:pStyle w:val="TAC"/>
            </w:pPr>
            <w:r w:rsidRPr="0088193B">
              <w:t>12576</w:t>
            </w:r>
          </w:p>
        </w:tc>
        <w:tc>
          <w:tcPr>
            <w:tcW w:w="0" w:type="auto"/>
            <w:vAlign w:val="bottom"/>
          </w:tcPr>
          <w:p w14:paraId="3BEEC30C" w14:textId="77777777" w:rsidR="002D48C2" w:rsidRPr="0088193B" w:rsidRDefault="002D48C2" w:rsidP="0033746E">
            <w:pPr>
              <w:pStyle w:val="TAC"/>
            </w:pPr>
            <w:r w:rsidRPr="0088193B">
              <w:t>13536</w:t>
            </w:r>
          </w:p>
        </w:tc>
        <w:tc>
          <w:tcPr>
            <w:tcW w:w="0" w:type="auto"/>
            <w:vAlign w:val="bottom"/>
          </w:tcPr>
          <w:p w14:paraId="51BD6AEA" w14:textId="77777777" w:rsidR="002D48C2" w:rsidRPr="0088193B" w:rsidRDefault="002D48C2" w:rsidP="0033746E">
            <w:pPr>
              <w:pStyle w:val="TAC"/>
            </w:pPr>
            <w:r w:rsidRPr="0088193B">
              <w:t>14112</w:t>
            </w:r>
          </w:p>
        </w:tc>
      </w:tr>
      <w:tr w:rsidR="002D48C2" w:rsidRPr="0088193B" w14:paraId="4444CFFA" w14:textId="77777777" w:rsidTr="005D0187">
        <w:trPr>
          <w:cantSplit/>
          <w:jc w:val="center"/>
        </w:trPr>
        <w:tc>
          <w:tcPr>
            <w:tcW w:w="619" w:type="dxa"/>
            <w:tcBorders>
              <w:right w:val="double" w:sz="4" w:space="0" w:color="auto"/>
            </w:tcBorders>
            <w:shd w:val="clear" w:color="auto" w:fill="auto"/>
            <w:vAlign w:val="bottom"/>
          </w:tcPr>
          <w:p w14:paraId="35FA9399"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68FD141E" w14:textId="77777777" w:rsidR="002D48C2" w:rsidRPr="0088193B" w:rsidRDefault="002D48C2" w:rsidP="0033746E">
            <w:pPr>
              <w:pStyle w:val="TAC"/>
            </w:pPr>
            <w:r w:rsidRPr="0088193B">
              <w:t>8248</w:t>
            </w:r>
          </w:p>
        </w:tc>
        <w:tc>
          <w:tcPr>
            <w:tcW w:w="0" w:type="auto"/>
            <w:vAlign w:val="bottom"/>
          </w:tcPr>
          <w:p w14:paraId="4FF9C44D" w14:textId="77777777" w:rsidR="002D48C2" w:rsidRPr="0088193B" w:rsidRDefault="002D48C2" w:rsidP="0033746E">
            <w:pPr>
              <w:pStyle w:val="TAC"/>
            </w:pPr>
            <w:r w:rsidRPr="0088193B">
              <w:t>8760</w:t>
            </w:r>
          </w:p>
        </w:tc>
        <w:tc>
          <w:tcPr>
            <w:tcW w:w="0" w:type="auto"/>
            <w:vAlign w:val="bottom"/>
          </w:tcPr>
          <w:p w14:paraId="3BEC8C0C" w14:textId="77777777" w:rsidR="002D48C2" w:rsidRPr="0088193B" w:rsidRDefault="002D48C2" w:rsidP="0033746E">
            <w:pPr>
              <w:pStyle w:val="TAC"/>
            </w:pPr>
            <w:r w:rsidRPr="0088193B">
              <w:t>9528</w:t>
            </w:r>
          </w:p>
        </w:tc>
        <w:tc>
          <w:tcPr>
            <w:tcW w:w="0" w:type="auto"/>
            <w:vAlign w:val="bottom"/>
          </w:tcPr>
          <w:p w14:paraId="7CC58C89" w14:textId="77777777" w:rsidR="002D48C2" w:rsidRPr="0088193B" w:rsidRDefault="002D48C2" w:rsidP="0033746E">
            <w:pPr>
              <w:pStyle w:val="TAC"/>
            </w:pPr>
            <w:r w:rsidRPr="0088193B">
              <w:t>10296</w:t>
            </w:r>
          </w:p>
        </w:tc>
        <w:tc>
          <w:tcPr>
            <w:tcW w:w="0" w:type="auto"/>
            <w:vAlign w:val="bottom"/>
          </w:tcPr>
          <w:p w14:paraId="41AD5E5A" w14:textId="77777777" w:rsidR="002D48C2" w:rsidRPr="0088193B" w:rsidRDefault="002D48C2" w:rsidP="0033746E">
            <w:pPr>
              <w:pStyle w:val="TAC"/>
            </w:pPr>
            <w:r w:rsidRPr="0088193B">
              <w:t>11064</w:t>
            </w:r>
          </w:p>
        </w:tc>
        <w:tc>
          <w:tcPr>
            <w:tcW w:w="0" w:type="auto"/>
            <w:vAlign w:val="bottom"/>
          </w:tcPr>
          <w:p w14:paraId="330982D4" w14:textId="77777777" w:rsidR="002D48C2" w:rsidRPr="0088193B" w:rsidRDefault="002D48C2" w:rsidP="0033746E">
            <w:pPr>
              <w:pStyle w:val="TAC"/>
            </w:pPr>
            <w:r w:rsidRPr="0088193B">
              <w:t>11832</w:t>
            </w:r>
          </w:p>
        </w:tc>
        <w:tc>
          <w:tcPr>
            <w:tcW w:w="0" w:type="auto"/>
            <w:vAlign w:val="bottom"/>
          </w:tcPr>
          <w:p w14:paraId="0EECDA95" w14:textId="77777777" w:rsidR="002D48C2" w:rsidRPr="0088193B" w:rsidRDefault="002D48C2" w:rsidP="0033746E">
            <w:pPr>
              <w:pStyle w:val="TAC"/>
            </w:pPr>
            <w:r w:rsidRPr="0088193B">
              <w:t>12576</w:t>
            </w:r>
          </w:p>
        </w:tc>
        <w:tc>
          <w:tcPr>
            <w:tcW w:w="0" w:type="auto"/>
            <w:vAlign w:val="bottom"/>
          </w:tcPr>
          <w:p w14:paraId="2F8A3842" w14:textId="77777777" w:rsidR="002D48C2" w:rsidRPr="0088193B" w:rsidRDefault="002D48C2" w:rsidP="0033746E">
            <w:pPr>
              <w:pStyle w:val="TAC"/>
            </w:pPr>
            <w:r w:rsidRPr="0088193B">
              <w:t>13536</w:t>
            </w:r>
          </w:p>
        </w:tc>
        <w:tc>
          <w:tcPr>
            <w:tcW w:w="0" w:type="auto"/>
            <w:vAlign w:val="bottom"/>
          </w:tcPr>
          <w:p w14:paraId="649D034E" w14:textId="77777777" w:rsidR="002D48C2" w:rsidRPr="0088193B" w:rsidRDefault="002D48C2" w:rsidP="0033746E">
            <w:pPr>
              <w:pStyle w:val="TAC"/>
            </w:pPr>
            <w:r w:rsidRPr="0088193B">
              <w:t>14112</w:t>
            </w:r>
          </w:p>
        </w:tc>
        <w:tc>
          <w:tcPr>
            <w:tcW w:w="0" w:type="auto"/>
            <w:vAlign w:val="bottom"/>
          </w:tcPr>
          <w:p w14:paraId="7694C48A" w14:textId="77777777" w:rsidR="002D48C2" w:rsidRPr="0088193B" w:rsidRDefault="002D48C2" w:rsidP="0033746E">
            <w:pPr>
              <w:pStyle w:val="TAC"/>
            </w:pPr>
            <w:r w:rsidRPr="0088193B">
              <w:t>14688</w:t>
            </w:r>
          </w:p>
        </w:tc>
      </w:tr>
      <w:tr w:rsidR="002D48C2" w:rsidRPr="0088193B" w14:paraId="4BA9D8BB" w14:textId="77777777" w:rsidTr="005D0187">
        <w:trPr>
          <w:cantSplit/>
          <w:jc w:val="center"/>
        </w:trPr>
        <w:tc>
          <w:tcPr>
            <w:tcW w:w="619" w:type="dxa"/>
            <w:tcBorders>
              <w:right w:val="double" w:sz="4" w:space="0" w:color="auto"/>
            </w:tcBorders>
            <w:shd w:val="clear" w:color="auto" w:fill="auto"/>
            <w:vAlign w:val="bottom"/>
          </w:tcPr>
          <w:p w14:paraId="1EEB8EC0"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4DD028ED" w14:textId="77777777" w:rsidR="002D48C2" w:rsidRPr="0088193B" w:rsidRDefault="002D48C2" w:rsidP="0033746E">
            <w:pPr>
              <w:pStyle w:val="TAC"/>
            </w:pPr>
            <w:r w:rsidRPr="0088193B">
              <w:t>8504</w:t>
            </w:r>
          </w:p>
        </w:tc>
        <w:tc>
          <w:tcPr>
            <w:tcW w:w="0" w:type="auto"/>
            <w:vAlign w:val="bottom"/>
          </w:tcPr>
          <w:p w14:paraId="45BEE962" w14:textId="77777777" w:rsidR="002D48C2" w:rsidRPr="0088193B" w:rsidRDefault="002D48C2" w:rsidP="0033746E">
            <w:pPr>
              <w:pStyle w:val="TAC"/>
            </w:pPr>
            <w:r w:rsidRPr="0088193B">
              <w:t>9528</w:t>
            </w:r>
          </w:p>
        </w:tc>
        <w:tc>
          <w:tcPr>
            <w:tcW w:w="0" w:type="auto"/>
            <w:vAlign w:val="bottom"/>
          </w:tcPr>
          <w:p w14:paraId="480C33E9" w14:textId="77777777" w:rsidR="002D48C2" w:rsidRPr="0088193B" w:rsidRDefault="002D48C2" w:rsidP="0033746E">
            <w:pPr>
              <w:pStyle w:val="TAC"/>
            </w:pPr>
            <w:r w:rsidRPr="0088193B">
              <w:t>10296</w:t>
            </w:r>
          </w:p>
        </w:tc>
        <w:tc>
          <w:tcPr>
            <w:tcW w:w="0" w:type="auto"/>
            <w:vAlign w:val="bottom"/>
          </w:tcPr>
          <w:p w14:paraId="17304D49" w14:textId="77777777" w:rsidR="002D48C2" w:rsidRPr="0088193B" w:rsidRDefault="002D48C2" w:rsidP="0033746E">
            <w:pPr>
              <w:pStyle w:val="TAC"/>
            </w:pPr>
            <w:r w:rsidRPr="0088193B">
              <w:t>11064</w:t>
            </w:r>
          </w:p>
        </w:tc>
        <w:tc>
          <w:tcPr>
            <w:tcW w:w="0" w:type="auto"/>
            <w:vAlign w:val="bottom"/>
          </w:tcPr>
          <w:p w14:paraId="3311A29E" w14:textId="77777777" w:rsidR="002D48C2" w:rsidRPr="0088193B" w:rsidRDefault="002D48C2" w:rsidP="0033746E">
            <w:pPr>
              <w:pStyle w:val="TAC"/>
            </w:pPr>
            <w:r w:rsidRPr="0088193B">
              <w:t>11832</w:t>
            </w:r>
          </w:p>
        </w:tc>
        <w:tc>
          <w:tcPr>
            <w:tcW w:w="0" w:type="auto"/>
            <w:vAlign w:val="bottom"/>
          </w:tcPr>
          <w:p w14:paraId="46984A9C" w14:textId="77777777" w:rsidR="002D48C2" w:rsidRPr="0088193B" w:rsidRDefault="002D48C2" w:rsidP="0033746E">
            <w:pPr>
              <w:pStyle w:val="TAC"/>
            </w:pPr>
            <w:r w:rsidRPr="0088193B">
              <w:t>12576</w:t>
            </w:r>
          </w:p>
        </w:tc>
        <w:tc>
          <w:tcPr>
            <w:tcW w:w="0" w:type="auto"/>
            <w:vAlign w:val="bottom"/>
          </w:tcPr>
          <w:p w14:paraId="5B7319E3" w14:textId="77777777" w:rsidR="002D48C2" w:rsidRPr="0088193B" w:rsidRDefault="002D48C2" w:rsidP="0033746E">
            <w:pPr>
              <w:pStyle w:val="TAC"/>
            </w:pPr>
            <w:r w:rsidRPr="0088193B">
              <w:t>13536</w:t>
            </w:r>
          </w:p>
        </w:tc>
        <w:tc>
          <w:tcPr>
            <w:tcW w:w="0" w:type="auto"/>
            <w:vAlign w:val="bottom"/>
          </w:tcPr>
          <w:p w14:paraId="69B503C9" w14:textId="77777777" w:rsidR="002D48C2" w:rsidRPr="0088193B" w:rsidRDefault="002D48C2" w:rsidP="0033746E">
            <w:pPr>
              <w:pStyle w:val="TAC"/>
            </w:pPr>
            <w:r w:rsidRPr="0088193B">
              <w:t>14112</w:t>
            </w:r>
          </w:p>
        </w:tc>
        <w:tc>
          <w:tcPr>
            <w:tcW w:w="0" w:type="auto"/>
            <w:vAlign w:val="bottom"/>
          </w:tcPr>
          <w:p w14:paraId="605F2C8E" w14:textId="77777777" w:rsidR="002D48C2" w:rsidRPr="0088193B" w:rsidRDefault="002D48C2" w:rsidP="0033746E">
            <w:pPr>
              <w:pStyle w:val="TAC"/>
            </w:pPr>
            <w:r w:rsidRPr="0088193B">
              <w:t>14688</w:t>
            </w:r>
          </w:p>
        </w:tc>
        <w:tc>
          <w:tcPr>
            <w:tcW w:w="0" w:type="auto"/>
            <w:vAlign w:val="bottom"/>
          </w:tcPr>
          <w:p w14:paraId="3E3D2B10" w14:textId="77777777" w:rsidR="002D48C2" w:rsidRPr="0088193B" w:rsidRDefault="002D48C2" w:rsidP="0033746E">
            <w:pPr>
              <w:pStyle w:val="TAC"/>
            </w:pPr>
            <w:r w:rsidRPr="0088193B">
              <w:t>15840</w:t>
            </w:r>
          </w:p>
        </w:tc>
      </w:tr>
      <w:tr w:rsidR="002D48C2" w:rsidRPr="0088193B" w14:paraId="11945546" w14:textId="77777777" w:rsidTr="005D0187">
        <w:trPr>
          <w:cantSplit/>
          <w:jc w:val="center"/>
        </w:trPr>
        <w:tc>
          <w:tcPr>
            <w:tcW w:w="619" w:type="dxa"/>
            <w:tcBorders>
              <w:right w:val="double" w:sz="4" w:space="0" w:color="auto"/>
            </w:tcBorders>
            <w:shd w:val="clear" w:color="auto" w:fill="auto"/>
            <w:vAlign w:val="bottom"/>
          </w:tcPr>
          <w:p w14:paraId="4DEC688E"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0173FBA3" w14:textId="77777777" w:rsidR="002D48C2" w:rsidRPr="0088193B" w:rsidRDefault="002D48C2" w:rsidP="0033746E">
            <w:pPr>
              <w:pStyle w:val="TAC"/>
            </w:pPr>
            <w:r w:rsidRPr="0088193B">
              <w:t>9144</w:t>
            </w:r>
          </w:p>
        </w:tc>
        <w:tc>
          <w:tcPr>
            <w:tcW w:w="0" w:type="auto"/>
            <w:vAlign w:val="bottom"/>
          </w:tcPr>
          <w:p w14:paraId="59894CD8" w14:textId="77777777" w:rsidR="002D48C2" w:rsidRPr="0088193B" w:rsidRDefault="002D48C2" w:rsidP="0033746E">
            <w:pPr>
              <w:pStyle w:val="TAC"/>
            </w:pPr>
            <w:r w:rsidRPr="0088193B">
              <w:t>9912</w:t>
            </w:r>
          </w:p>
        </w:tc>
        <w:tc>
          <w:tcPr>
            <w:tcW w:w="0" w:type="auto"/>
            <w:vAlign w:val="bottom"/>
          </w:tcPr>
          <w:p w14:paraId="0355CFE4" w14:textId="77777777" w:rsidR="002D48C2" w:rsidRPr="0088193B" w:rsidRDefault="002D48C2" w:rsidP="0033746E">
            <w:pPr>
              <w:pStyle w:val="TAC"/>
            </w:pPr>
            <w:r w:rsidRPr="0088193B">
              <w:t>10680</w:t>
            </w:r>
          </w:p>
        </w:tc>
        <w:tc>
          <w:tcPr>
            <w:tcW w:w="0" w:type="auto"/>
            <w:vAlign w:val="bottom"/>
          </w:tcPr>
          <w:p w14:paraId="0E151F78" w14:textId="77777777" w:rsidR="002D48C2" w:rsidRPr="0088193B" w:rsidRDefault="002D48C2" w:rsidP="0033746E">
            <w:pPr>
              <w:pStyle w:val="TAC"/>
            </w:pPr>
            <w:r w:rsidRPr="0088193B">
              <w:t>11448</w:t>
            </w:r>
          </w:p>
        </w:tc>
        <w:tc>
          <w:tcPr>
            <w:tcW w:w="0" w:type="auto"/>
            <w:vAlign w:val="bottom"/>
          </w:tcPr>
          <w:p w14:paraId="5B64F690" w14:textId="77777777" w:rsidR="002D48C2" w:rsidRPr="0088193B" w:rsidRDefault="002D48C2" w:rsidP="0033746E">
            <w:pPr>
              <w:pStyle w:val="TAC"/>
            </w:pPr>
            <w:r w:rsidRPr="0088193B">
              <w:t>12216</w:t>
            </w:r>
          </w:p>
        </w:tc>
        <w:tc>
          <w:tcPr>
            <w:tcW w:w="0" w:type="auto"/>
            <w:vAlign w:val="bottom"/>
          </w:tcPr>
          <w:p w14:paraId="4B53E673" w14:textId="77777777" w:rsidR="002D48C2" w:rsidRPr="0088193B" w:rsidRDefault="002D48C2" w:rsidP="0033746E">
            <w:pPr>
              <w:pStyle w:val="TAC"/>
            </w:pPr>
            <w:r w:rsidRPr="0088193B">
              <w:t>12960</w:t>
            </w:r>
          </w:p>
        </w:tc>
        <w:tc>
          <w:tcPr>
            <w:tcW w:w="0" w:type="auto"/>
            <w:vAlign w:val="bottom"/>
          </w:tcPr>
          <w:p w14:paraId="6CBCB872" w14:textId="77777777" w:rsidR="002D48C2" w:rsidRPr="0088193B" w:rsidRDefault="002D48C2" w:rsidP="0033746E">
            <w:pPr>
              <w:pStyle w:val="TAC"/>
            </w:pPr>
            <w:r w:rsidRPr="0088193B">
              <w:t>14112</w:t>
            </w:r>
          </w:p>
        </w:tc>
        <w:tc>
          <w:tcPr>
            <w:tcW w:w="0" w:type="auto"/>
            <w:vAlign w:val="bottom"/>
          </w:tcPr>
          <w:p w14:paraId="1EFCD21F" w14:textId="77777777" w:rsidR="002D48C2" w:rsidRPr="0088193B" w:rsidRDefault="002D48C2" w:rsidP="0033746E">
            <w:pPr>
              <w:pStyle w:val="TAC"/>
            </w:pPr>
            <w:r w:rsidRPr="0088193B">
              <w:t>14688</w:t>
            </w:r>
          </w:p>
        </w:tc>
        <w:tc>
          <w:tcPr>
            <w:tcW w:w="0" w:type="auto"/>
            <w:vAlign w:val="bottom"/>
          </w:tcPr>
          <w:p w14:paraId="6415A788" w14:textId="77777777" w:rsidR="002D48C2" w:rsidRPr="0088193B" w:rsidRDefault="002D48C2" w:rsidP="0033746E">
            <w:pPr>
              <w:pStyle w:val="TAC"/>
            </w:pPr>
            <w:r w:rsidRPr="0088193B">
              <w:t>15840</w:t>
            </w:r>
          </w:p>
        </w:tc>
        <w:tc>
          <w:tcPr>
            <w:tcW w:w="0" w:type="auto"/>
            <w:vAlign w:val="bottom"/>
          </w:tcPr>
          <w:p w14:paraId="2DC8F60E" w14:textId="77777777" w:rsidR="002D48C2" w:rsidRPr="0088193B" w:rsidRDefault="002D48C2" w:rsidP="0033746E">
            <w:pPr>
              <w:pStyle w:val="TAC"/>
            </w:pPr>
            <w:r w:rsidRPr="0088193B">
              <w:t>16416</w:t>
            </w:r>
          </w:p>
        </w:tc>
      </w:tr>
      <w:tr w:rsidR="002D48C2" w:rsidRPr="0088193B" w14:paraId="28D41E43" w14:textId="77777777" w:rsidTr="005D0187">
        <w:trPr>
          <w:cantSplit/>
          <w:jc w:val="center"/>
        </w:trPr>
        <w:tc>
          <w:tcPr>
            <w:tcW w:w="619" w:type="dxa"/>
            <w:tcBorders>
              <w:right w:val="double" w:sz="4" w:space="0" w:color="auto"/>
            </w:tcBorders>
            <w:shd w:val="clear" w:color="auto" w:fill="auto"/>
            <w:vAlign w:val="bottom"/>
          </w:tcPr>
          <w:p w14:paraId="02981E46"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20CE0D9E" w14:textId="77777777" w:rsidR="002D48C2" w:rsidRPr="0088193B" w:rsidRDefault="002D48C2" w:rsidP="0033746E">
            <w:pPr>
              <w:pStyle w:val="TAC"/>
            </w:pPr>
            <w:r w:rsidRPr="0088193B">
              <w:t>9528</w:t>
            </w:r>
          </w:p>
        </w:tc>
        <w:tc>
          <w:tcPr>
            <w:tcW w:w="0" w:type="auto"/>
            <w:vAlign w:val="bottom"/>
          </w:tcPr>
          <w:p w14:paraId="1BED23FF" w14:textId="77777777" w:rsidR="002D48C2" w:rsidRPr="0088193B" w:rsidRDefault="002D48C2" w:rsidP="0033746E">
            <w:pPr>
              <w:pStyle w:val="TAC"/>
            </w:pPr>
            <w:r w:rsidRPr="0088193B">
              <w:t>10296</w:t>
            </w:r>
          </w:p>
        </w:tc>
        <w:tc>
          <w:tcPr>
            <w:tcW w:w="0" w:type="auto"/>
            <w:vAlign w:val="bottom"/>
          </w:tcPr>
          <w:p w14:paraId="738A9D97" w14:textId="77777777" w:rsidR="002D48C2" w:rsidRPr="0088193B" w:rsidRDefault="002D48C2" w:rsidP="0033746E">
            <w:pPr>
              <w:pStyle w:val="TAC"/>
            </w:pPr>
            <w:r w:rsidRPr="0088193B">
              <w:t>11064</w:t>
            </w:r>
          </w:p>
        </w:tc>
        <w:tc>
          <w:tcPr>
            <w:tcW w:w="0" w:type="auto"/>
            <w:vAlign w:val="bottom"/>
          </w:tcPr>
          <w:p w14:paraId="27CC8D4A" w14:textId="77777777" w:rsidR="002D48C2" w:rsidRPr="0088193B" w:rsidRDefault="002D48C2" w:rsidP="0033746E">
            <w:pPr>
              <w:pStyle w:val="TAC"/>
            </w:pPr>
            <w:r w:rsidRPr="0088193B">
              <w:t>11832</w:t>
            </w:r>
          </w:p>
        </w:tc>
        <w:tc>
          <w:tcPr>
            <w:tcW w:w="0" w:type="auto"/>
            <w:vAlign w:val="bottom"/>
          </w:tcPr>
          <w:p w14:paraId="6D5504DB" w14:textId="77777777" w:rsidR="002D48C2" w:rsidRPr="0088193B" w:rsidRDefault="002D48C2" w:rsidP="0033746E">
            <w:pPr>
              <w:pStyle w:val="TAC"/>
            </w:pPr>
            <w:r w:rsidRPr="0088193B">
              <w:t>12960</w:t>
            </w:r>
          </w:p>
        </w:tc>
        <w:tc>
          <w:tcPr>
            <w:tcW w:w="0" w:type="auto"/>
            <w:vAlign w:val="bottom"/>
          </w:tcPr>
          <w:p w14:paraId="71A82F81" w14:textId="77777777" w:rsidR="002D48C2" w:rsidRPr="0088193B" w:rsidRDefault="002D48C2" w:rsidP="0033746E">
            <w:pPr>
              <w:pStyle w:val="TAC"/>
            </w:pPr>
            <w:r w:rsidRPr="0088193B">
              <w:t>13536</w:t>
            </w:r>
          </w:p>
        </w:tc>
        <w:tc>
          <w:tcPr>
            <w:tcW w:w="0" w:type="auto"/>
            <w:vAlign w:val="bottom"/>
          </w:tcPr>
          <w:p w14:paraId="5C336212" w14:textId="77777777" w:rsidR="002D48C2" w:rsidRPr="0088193B" w:rsidRDefault="002D48C2" w:rsidP="0033746E">
            <w:pPr>
              <w:pStyle w:val="TAC"/>
            </w:pPr>
            <w:r w:rsidRPr="0088193B">
              <w:t>14688</w:t>
            </w:r>
          </w:p>
        </w:tc>
        <w:tc>
          <w:tcPr>
            <w:tcW w:w="0" w:type="auto"/>
            <w:vAlign w:val="bottom"/>
          </w:tcPr>
          <w:p w14:paraId="3A463045" w14:textId="77777777" w:rsidR="002D48C2" w:rsidRPr="0088193B" w:rsidRDefault="002D48C2" w:rsidP="0033746E">
            <w:pPr>
              <w:pStyle w:val="TAC"/>
            </w:pPr>
            <w:r w:rsidRPr="0088193B">
              <w:t>15264</w:t>
            </w:r>
          </w:p>
        </w:tc>
        <w:tc>
          <w:tcPr>
            <w:tcW w:w="0" w:type="auto"/>
            <w:vAlign w:val="bottom"/>
          </w:tcPr>
          <w:p w14:paraId="31B697D7" w14:textId="77777777" w:rsidR="002D48C2" w:rsidRPr="0088193B" w:rsidRDefault="002D48C2" w:rsidP="0033746E">
            <w:pPr>
              <w:pStyle w:val="TAC"/>
            </w:pPr>
            <w:r w:rsidRPr="0088193B">
              <w:t>16416</w:t>
            </w:r>
          </w:p>
        </w:tc>
        <w:tc>
          <w:tcPr>
            <w:tcW w:w="0" w:type="auto"/>
            <w:vAlign w:val="bottom"/>
          </w:tcPr>
          <w:p w14:paraId="44EBE59A" w14:textId="77777777" w:rsidR="002D48C2" w:rsidRPr="0088193B" w:rsidRDefault="002D48C2" w:rsidP="0033746E">
            <w:pPr>
              <w:pStyle w:val="TAC"/>
            </w:pPr>
            <w:r w:rsidRPr="0088193B">
              <w:t>16992</w:t>
            </w:r>
          </w:p>
        </w:tc>
      </w:tr>
      <w:tr w:rsidR="002D48C2" w:rsidRPr="0088193B" w14:paraId="38226858" w14:textId="77777777" w:rsidTr="005D0187">
        <w:trPr>
          <w:cantSplit/>
          <w:jc w:val="center"/>
        </w:trPr>
        <w:tc>
          <w:tcPr>
            <w:tcW w:w="619" w:type="dxa"/>
            <w:tcBorders>
              <w:right w:val="double" w:sz="4" w:space="0" w:color="auto"/>
            </w:tcBorders>
            <w:shd w:val="clear" w:color="auto" w:fill="auto"/>
            <w:vAlign w:val="bottom"/>
          </w:tcPr>
          <w:p w14:paraId="6C99B798"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60253874" w14:textId="77777777" w:rsidR="002D48C2" w:rsidRPr="0088193B" w:rsidRDefault="002D48C2" w:rsidP="0033746E">
            <w:pPr>
              <w:pStyle w:val="TAC"/>
            </w:pPr>
            <w:r w:rsidRPr="0088193B">
              <w:t>10680</w:t>
            </w:r>
          </w:p>
        </w:tc>
        <w:tc>
          <w:tcPr>
            <w:tcW w:w="0" w:type="auto"/>
            <w:vAlign w:val="bottom"/>
          </w:tcPr>
          <w:p w14:paraId="0EF3AC42" w14:textId="77777777" w:rsidR="002D48C2" w:rsidRPr="0088193B" w:rsidRDefault="002D48C2" w:rsidP="0033746E">
            <w:pPr>
              <w:pStyle w:val="TAC"/>
            </w:pPr>
            <w:r w:rsidRPr="0088193B">
              <w:t>11832</w:t>
            </w:r>
          </w:p>
        </w:tc>
        <w:tc>
          <w:tcPr>
            <w:tcW w:w="0" w:type="auto"/>
            <w:vAlign w:val="bottom"/>
          </w:tcPr>
          <w:p w14:paraId="35242BF4" w14:textId="77777777" w:rsidR="002D48C2" w:rsidRPr="0088193B" w:rsidRDefault="002D48C2" w:rsidP="0033746E">
            <w:pPr>
              <w:pStyle w:val="TAC"/>
            </w:pPr>
            <w:r w:rsidRPr="0088193B">
              <w:t>12960</w:t>
            </w:r>
          </w:p>
        </w:tc>
        <w:tc>
          <w:tcPr>
            <w:tcW w:w="0" w:type="auto"/>
            <w:vAlign w:val="bottom"/>
          </w:tcPr>
          <w:p w14:paraId="47B71086" w14:textId="77777777" w:rsidR="002D48C2" w:rsidRPr="0088193B" w:rsidRDefault="002D48C2" w:rsidP="0033746E">
            <w:pPr>
              <w:pStyle w:val="TAC"/>
            </w:pPr>
            <w:r w:rsidRPr="0088193B">
              <w:t>13536</w:t>
            </w:r>
          </w:p>
        </w:tc>
        <w:tc>
          <w:tcPr>
            <w:tcW w:w="0" w:type="auto"/>
            <w:vAlign w:val="bottom"/>
          </w:tcPr>
          <w:p w14:paraId="5501B933" w14:textId="77777777" w:rsidR="002D48C2" w:rsidRPr="0088193B" w:rsidRDefault="002D48C2" w:rsidP="0033746E">
            <w:pPr>
              <w:pStyle w:val="TAC"/>
            </w:pPr>
            <w:r w:rsidRPr="0088193B">
              <w:t>14688</w:t>
            </w:r>
          </w:p>
        </w:tc>
        <w:tc>
          <w:tcPr>
            <w:tcW w:w="0" w:type="auto"/>
            <w:vAlign w:val="bottom"/>
          </w:tcPr>
          <w:p w14:paraId="3E2AAF2C" w14:textId="77777777" w:rsidR="002D48C2" w:rsidRPr="0088193B" w:rsidRDefault="002D48C2" w:rsidP="0033746E">
            <w:pPr>
              <w:pStyle w:val="TAC"/>
            </w:pPr>
            <w:r w:rsidRPr="0088193B">
              <w:t>15840</w:t>
            </w:r>
          </w:p>
        </w:tc>
        <w:tc>
          <w:tcPr>
            <w:tcW w:w="0" w:type="auto"/>
            <w:vAlign w:val="bottom"/>
          </w:tcPr>
          <w:p w14:paraId="068EF611" w14:textId="77777777" w:rsidR="002D48C2" w:rsidRPr="0088193B" w:rsidRDefault="002D48C2" w:rsidP="0033746E">
            <w:pPr>
              <w:pStyle w:val="TAC"/>
            </w:pPr>
            <w:r w:rsidRPr="0088193B">
              <w:t>16992</w:t>
            </w:r>
          </w:p>
        </w:tc>
        <w:tc>
          <w:tcPr>
            <w:tcW w:w="0" w:type="auto"/>
            <w:vAlign w:val="bottom"/>
          </w:tcPr>
          <w:p w14:paraId="35829DCD" w14:textId="77777777" w:rsidR="002D48C2" w:rsidRPr="0088193B" w:rsidRDefault="002D48C2" w:rsidP="0033746E">
            <w:pPr>
              <w:pStyle w:val="TAC"/>
            </w:pPr>
            <w:r w:rsidRPr="0088193B">
              <w:t>17568</w:t>
            </w:r>
          </w:p>
        </w:tc>
        <w:tc>
          <w:tcPr>
            <w:tcW w:w="0" w:type="auto"/>
            <w:vAlign w:val="bottom"/>
          </w:tcPr>
          <w:p w14:paraId="6EECA114" w14:textId="77777777" w:rsidR="002D48C2" w:rsidRPr="0088193B" w:rsidRDefault="002D48C2" w:rsidP="0033746E">
            <w:pPr>
              <w:pStyle w:val="TAC"/>
            </w:pPr>
            <w:r w:rsidRPr="0088193B">
              <w:t>19080</w:t>
            </w:r>
          </w:p>
        </w:tc>
        <w:tc>
          <w:tcPr>
            <w:tcW w:w="0" w:type="auto"/>
            <w:vAlign w:val="bottom"/>
          </w:tcPr>
          <w:p w14:paraId="06EC73C8" w14:textId="77777777" w:rsidR="002D48C2" w:rsidRPr="0088193B" w:rsidRDefault="002D48C2" w:rsidP="0033746E">
            <w:pPr>
              <w:pStyle w:val="TAC"/>
            </w:pPr>
            <w:r w:rsidRPr="0088193B">
              <w:t>19848</w:t>
            </w:r>
          </w:p>
        </w:tc>
      </w:tr>
      <w:tr w:rsidR="002D48C2" w:rsidRPr="0088193B" w14:paraId="1CC4F74E" w14:textId="77777777" w:rsidTr="005D0187">
        <w:trPr>
          <w:cantSplit/>
          <w:jc w:val="center"/>
        </w:trPr>
        <w:tc>
          <w:tcPr>
            <w:tcW w:w="619" w:type="dxa"/>
            <w:tcBorders>
              <w:right w:val="double" w:sz="4" w:space="0" w:color="auto"/>
            </w:tcBorders>
            <w:shd w:val="clear" w:color="auto" w:fill="auto"/>
            <w:vAlign w:val="bottom"/>
          </w:tcPr>
          <w:p w14:paraId="1B09C3A6" w14:textId="77777777" w:rsidR="002D48C2" w:rsidRPr="0088193B" w:rsidRDefault="002D48C2" w:rsidP="0033746E">
            <w:pPr>
              <w:pStyle w:val="TAC"/>
            </w:pPr>
            <w:r w:rsidRPr="0088193B">
              <w:t>33A</w:t>
            </w:r>
          </w:p>
        </w:tc>
        <w:tc>
          <w:tcPr>
            <w:tcW w:w="0" w:type="auto"/>
            <w:tcBorders>
              <w:left w:val="double" w:sz="4" w:space="0" w:color="auto"/>
            </w:tcBorders>
          </w:tcPr>
          <w:p w14:paraId="60A37C50" w14:textId="77777777" w:rsidR="002D48C2" w:rsidRPr="0088193B" w:rsidRDefault="002D48C2" w:rsidP="0033746E">
            <w:pPr>
              <w:pStyle w:val="TAC"/>
            </w:pPr>
            <w:r w:rsidRPr="0088193B">
              <w:t>9528</w:t>
            </w:r>
          </w:p>
        </w:tc>
        <w:tc>
          <w:tcPr>
            <w:tcW w:w="0" w:type="auto"/>
          </w:tcPr>
          <w:p w14:paraId="7AE4EE10" w14:textId="77777777" w:rsidR="002D48C2" w:rsidRPr="0088193B" w:rsidRDefault="002D48C2" w:rsidP="0033746E">
            <w:pPr>
              <w:pStyle w:val="TAC"/>
            </w:pPr>
            <w:r w:rsidRPr="0088193B">
              <w:t>10296</w:t>
            </w:r>
          </w:p>
        </w:tc>
        <w:tc>
          <w:tcPr>
            <w:tcW w:w="0" w:type="auto"/>
          </w:tcPr>
          <w:p w14:paraId="3B8DD652" w14:textId="77777777" w:rsidR="002D48C2" w:rsidRPr="0088193B" w:rsidRDefault="002D48C2" w:rsidP="0033746E">
            <w:pPr>
              <w:pStyle w:val="TAC"/>
            </w:pPr>
            <w:r w:rsidRPr="0088193B">
              <w:t>11448</w:t>
            </w:r>
          </w:p>
        </w:tc>
        <w:tc>
          <w:tcPr>
            <w:tcW w:w="0" w:type="auto"/>
          </w:tcPr>
          <w:p w14:paraId="4B63E107" w14:textId="77777777" w:rsidR="002D48C2" w:rsidRPr="0088193B" w:rsidRDefault="002D48C2" w:rsidP="0033746E">
            <w:pPr>
              <w:pStyle w:val="TAC"/>
            </w:pPr>
            <w:r w:rsidRPr="0088193B">
              <w:t>12216</w:t>
            </w:r>
          </w:p>
        </w:tc>
        <w:tc>
          <w:tcPr>
            <w:tcW w:w="0" w:type="auto"/>
          </w:tcPr>
          <w:p w14:paraId="51BCB032" w14:textId="77777777" w:rsidR="002D48C2" w:rsidRPr="0088193B" w:rsidRDefault="002D48C2" w:rsidP="0033746E">
            <w:pPr>
              <w:pStyle w:val="TAC"/>
            </w:pPr>
            <w:r w:rsidRPr="0088193B">
              <w:t>12960</w:t>
            </w:r>
          </w:p>
        </w:tc>
        <w:tc>
          <w:tcPr>
            <w:tcW w:w="0" w:type="auto"/>
          </w:tcPr>
          <w:p w14:paraId="4EC04228" w14:textId="77777777" w:rsidR="002D48C2" w:rsidRPr="0088193B" w:rsidRDefault="002D48C2" w:rsidP="0033746E">
            <w:pPr>
              <w:pStyle w:val="TAC"/>
            </w:pPr>
            <w:r w:rsidRPr="0088193B">
              <w:t>14112</w:t>
            </w:r>
          </w:p>
        </w:tc>
        <w:tc>
          <w:tcPr>
            <w:tcW w:w="0" w:type="auto"/>
          </w:tcPr>
          <w:p w14:paraId="40B6EA1F" w14:textId="77777777" w:rsidR="002D48C2" w:rsidRPr="0088193B" w:rsidRDefault="002D48C2" w:rsidP="0033746E">
            <w:pPr>
              <w:pStyle w:val="TAC"/>
            </w:pPr>
            <w:r w:rsidRPr="0088193B">
              <w:t>14688</w:t>
            </w:r>
          </w:p>
        </w:tc>
        <w:tc>
          <w:tcPr>
            <w:tcW w:w="0" w:type="auto"/>
          </w:tcPr>
          <w:p w14:paraId="44408F30" w14:textId="77777777" w:rsidR="002D48C2" w:rsidRPr="0088193B" w:rsidRDefault="002D48C2" w:rsidP="0033746E">
            <w:pPr>
              <w:pStyle w:val="TAC"/>
            </w:pPr>
            <w:r w:rsidRPr="0088193B">
              <w:t>15840</w:t>
            </w:r>
          </w:p>
        </w:tc>
        <w:tc>
          <w:tcPr>
            <w:tcW w:w="0" w:type="auto"/>
          </w:tcPr>
          <w:p w14:paraId="7BC1FBCD" w14:textId="77777777" w:rsidR="002D48C2" w:rsidRPr="0088193B" w:rsidRDefault="002D48C2" w:rsidP="0033746E">
            <w:pPr>
              <w:pStyle w:val="TAC"/>
            </w:pPr>
            <w:r w:rsidRPr="0088193B">
              <w:t>16416</w:t>
            </w:r>
          </w:p>
        </w:tc>
        <w:tc>
          <w:tcPr>
            <w:tcW w:w="0" w:type="auto"/>
          </w:tcPr>
          <w:p w14:paraId="5BE5DFBB" w14:textId="77777777" w:rsidR="002D48C2" w:rsidRPr="0088193B" w:rsidRDefault="002D48C2" w:rsidP="0033746E">
            <w:pPr>
              <w:pStyle w:val="TAC"/>
            </w:pPr>
            <w:r w:rsidRPr="0088193B">
              <w:t>17568</w:t>
            </w:r>
          </w:p>
        </w:tc>
      </w:tr>
      <w:tr w:rsidR="002D48C2" w:rsidRPr="0088193B" w14:paraId="70103106"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B50342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40A0DC1F">
                <v:shape id="_x0000_i2583" type="#_x0000_t75" style="width:20.25pt;height:16.5pt" o:ole="">
                  <v:imagedata r:id="rId598" o:title=""/>
                </v:shape>
                <o:OLEObject Type="Embed" ProgID="Equation.3" ShapeID="_x0000_i2583" DrawAspect="Content" ObjectID="_1799747069" r:id="rId1748"/>
              </w:object>
            </w:r>
          </w:p>
        </w:tc>
        <w:tc>
          <w:tcPr>
            <w:tcW w:w="0" w:type="auto"/>
            <w:gridSpan w:val="10"/>
            <w:tcBorders>
              <w:top w:val="thinThickThinSmallGap" w:sz="24" w:space="0" w:color="auto"/>
              <w:left w:val="double" w:sz="4" w:space="0" w:color="auto"/>
            </w:tcBorders>
            <w:shd w:val="clear" w:color="auto" w:fill="E0E0E0"/>
            <w:vAlign w:val="center"/>
          </w:tcPr>
          <w:p w14:paraId="5EEE1E6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6296388">
                <v:shape id="_x0000_i2584" type="#_x0000_t75" style="width:24.75pt;height:16.5pt" o:ole="">
                  <v:imagedata r:id="rId182" o:title=""/>
                </v:shape>
                <o:OLEObject Type="Embed" ProgID="Equation.3" ShapeID="_x0000_i2584" DrawAspect="Content" ObjectID="_1799747070" r:id="rId1749"/>
              </w:object>
            </w:r>
          </w:p>
        </w:tc>
      </w:tr>
      <w:tr w:rsidR="002D48C2" w:rsidRPr="0088193B" w14:paraId="32C29155"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38359F74"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7C32EAB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1</w:t>
            </w:r>
          </w:p>
        </w:tc>
        <w:tc>
          <w:tcPr>
            <w:tcW w:w="0" w:type="auto"/>
            <w:tcBorders>
              <w:bottom w:val="double" w:sz="4" w:space="0" w:color="auto"/>
            </w:tcBorders>
            <w:shd w:val="clear" w:color="auto" w:fill="E0E0E0"/>
            <w:vAlign w:val="center"/>
          </w:tcPr>
          <w:p w14:paraId="486497C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2</w:t>
            </w:r>
          </w:p>
        </w:tc>
        <w:tc>
          <w:tcPr>
            <w:tcW w:w="0" w:type="auto"/>
            <w:tcBorders>
              <w:bottom w:val="double" w:sz="4" w:space="0" w:color="auto"/>
            </w:tcBorders>
            <w:shd w:val="clear" w:color="auto" w:fill="E0E0E0"/>
            <w:vAlign w:val="center"/>
          </w:tcPr>
          <w:p w14:paraId="561F607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3</w:t>
            </w:r>
          </w:p>
        </w:tc>
        <w:tc>
          <w:tcPr>
            <w:tcW w:w="0" w:type="auto"/>
            <w:tcBorders>
              <w:bottom w:val="double" w:sz="4" w:space="0" w:color="auto"/>
            </w:tcBorders>
            <w:shd w:val="clear" w:color="auto" w:fill="E0E0E0"/>
            <w:vAlign w:val="center"/>
          </w:tcPr>
          <w:p w14:paraId="0CC4B7C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4</w:t>
            </w:r>
          </w:p>
        </w:tc>
        <w:tc>
          <w:tcPr>
            <w:tcW w:w="0" w:type="auto"/>
            <w:tcBorders>
              <w:bottom w:val="double" w:sz="4" w:space="0" w:color="auto"/>
            </w:tcBorders>
            <w:shd w:val="clear" w:color="auto" w:fill="E0E0E0"/>
            <w:vAlign w:val="center"/>
          </w:tcPr>
          <w:p w14:paraId="71CA50F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5</w:t>
            </w:r>
          </w:p>
        </w:tc>
        <w:tc>
          <w:tcPr>
            <w:tcW w:w="0" w:type="auto"/>
            <w:tcBorders>
              <w:bottom w:val="double" w:sz="4" w:space="0" w:color="auto"/>
            </w:tcBorders>
            <w:shd w:val="clear" w:color="auto" w:fill="E0E0E0"/>
            <w:vAlign w:val="center"/>
          </w:tcPr>
          <w:p w14:paraId="7991C6A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6</w:t>
            </w:r>
          </w:p>
        </w:tc>
        <w:tc>
          <w:tcPr>
            <w:tcW w:w="0" w:type="auto"/>
            <w:tcBorders>
              <w:bottom w:val="double" w:sz="4" w:space="0" w:color="auto"/>
            </w:tcBorders>
            <w:shd w:val="clear" w:color="auto" w:fill="E0E0E0"/>
            <w:vAlign w:val="center"/>
          </w:tcPr>
          <w:p w14:paraId="687E350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7</w:t>
            </w:r>
          </w:p>
        </w:tc>
        <w:tc>
          <w:tcPr>
            <w:tcW w:w="0" w:type="auto"/>
            <w:tcBorders>
              <w:bottom w:val="double" w:sz="4" w:space="0" w:color="auto"/>
            </w:tcBorders>
            <w:shd w:val="clear" w:color="auto" w:fill="E0E0E0"/>
            <w:vAlign w:val="center"/>
          </w:tcPr>
          <w:p w14:paraId="4CC62BD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8</w:t>
            </w:r>
          </w:p>
        </w:tc>
        <w:tc>
          <w:tcPr>
            <w:tcW w:w="0" w:type="auto"/>
            <w:tcBorders>
              <w:bottom w:val="double" w:sz="4" w:space="0" w:color="auto"/>
            </w:tcBorders>
            <w:shd w:val="clear" w:color="auto" w:fill="E0E0E0"/>
            <w:vAlign w:val="center"/>
          </w:tcPr>
          <w:p w14:paraId="698C6AB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29</w:t>
            </w:r>
          </w:p>
        </w:tc>
        <w:tc>
          <w:tcPr>
            <w:tcW w:w="0" w:type="auto"/>
            <w:tcBorders>
              <w:bottom w:val="double" w:sz="4" w:space="0" w:color="auto"/>
            </w:tcBorders>
            <w:shd w:val="clear" w:color="auto" w:fill="E0E0E0"/>
            <w:vAlign w:val="center"/>
          </w:tcPr>
          <w:p w14:paraId="4AE79EC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0</w:t>
            </w:r>
          </w:p>
        </w:tc>
      </w:tr>
      <w:tr w:rsidR="002D48C2" w:rsidRPr="0088193B" w14:paraId="53CE9216" w14:textId="77777777" w:rsidTr="005D0187">
        <w:trPr>
          <w:cantSplit/>
          <w:trHeight w:val="285"/>
          <w:jc w:val="center"/>
        </w:trPr>
        <w:tc>
          <w:tcPr>
            <w:tcW w:w="619" w:type="dxa"/>
            <w:tcBorders>
              <w:top w:val="double" w:sz="4" w:space="0" w:color="auto"/>
              <w:right w:val="double" w:sz="4" w:space="0" w:color="auto"/>
            </w:tcBorders>
            <w:shd w:val="clear" w:color="auto" w:fill="auto"/>
            <w:vAlign w:val="bottom"/>
          </w:tcPr>
          <w:p w14:paraId="6D4E3255"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6BEDD984" w14:textId="77777777" w:rsidR="002D48C2" w:rsidRPr="0088193B" w:rsidRDefault="002D48C2" w:rsidP="0033746E">
            <w:pPr>
              <w:pStyle w:val="TAC"/>
            </w:pPr>
            <w:r w:rsidRPr="0088193B">
              <w:t>14112</w:t>
            </w:r>
          </w:p>
        </w:tc>
        <w:tc>
          <w:tcPr>
            <w:tcW w:w="0" w:type="auto"/>
            <w:tcBorders>
              <w:top w:val="double" w:sz="4" w:space="0" w:color="auto"/>
            </w:tcBorders>
            <w:vAlign w:val="bottom"/>
          </w:tcPr>
          <w:p w14:paraId="1EBE99DC" w14:textId="77777777" w:rsidR="002D48C2" w:rsidRPr="0088193B" w:rsidRDefault="002D48C2" w:rsidP="0033746E">
            <w:pPr>
              <w:pStyle w:val="TAC"/>
            </w:pPr>
            <w:r w:rsidRPr="0088193B">
              <w:t>14688</w:t>
            </w:r>
          </w:p>
        </w:tc>
        <w:tc>
          <w:tcPr>
            <w:tcW w:w="0" w:type="auto"/>
            <w:tcBorders>
              <w:top w:val="double" w:sz="4" w:space="0" w:color="auto"/>
            </w:tcBorders>
            <w:vAlign w:val="bottom"/>
          </w:tcPr>
          <w:p w14:paraId="11215EF9" w14:textId="77777777" w:rsidR="002D48C2" w:rsidRPr="0088193B" w:rsidRDefault="002D48C2" w:rsidP="0033746E">
            <w:pPr>
              <w:pStyle w:val="TAC"/>
            </w:pPr>
            <w:r w:rsidRPr="0088193B">
              <w:t>15264</w:t>
            </w:r>
          </w:p>
        </w:tc>
        <w:tc>
          <w:tcPr>
            <w:tcW w:w="0" w:type="auto"/>
            <w:tcBorders>
              <w:top w:val="double" w:sz="4" w:space="0" w:color="auto"/>
            </w:tcBorders>
            <w:vAlign w:val="bottom"/>
          </w:tcPr>
          <w:p w14:paraId="484525F6" w14:textId="77777777" w:rsidR="002D48C2" w:rsidRPr="0088193B" w:rsidRDefault="002D48C2" w:rsidP="0033746E">
            <w:pPr>
              <w:pStyle w:val="TAC"/>
            </w:pPr>
            <w:r w:rsidRPr="0088193B">
              <w:t>15840</w:t>
            </w:r>
          </w:p>
        </w:tc>
        <w:tc>
          <w:tcPr>
            <w:tcW w:w="0" w:type="auto"/>
            <w:tcBorders>
              <w:top w:val="double" w:sz="4" w:space="0" w:color="auto"/>
            </w:tcBorders>
            <w:vAlign w:val="bottom"/>
          </w:tcPr>
          <w:p w14:paraId="1FCE2E5A" w14:textId="77777777" w:rsidR="002D48C2" w:rsidRPr="0088193B" w:rsidRDefault="002D48C2" w:rsidP="0033746E">
            <w:pPr>
              <w:pStyle w:val="TAC"/>
            </w:pPr>
            <w:r w:rsidRPr="0088193B">
              <w:t>16416</w:t>
            </w:r>
          </w:p>
        </w:tc>
        <w:tc>
          <w:tcPr>
            <w:tcW w:w="0" w:type="auto"/>
            <w:tcBorders>
              <w:top w:val="double" w:sz="4" w:space="0" w:color="auto"/>
            </w:tcBorders>
            <w:vAlign w:val="bottom"/>
          </w:tcPr>
          <w:p w14:paraId="43D50052" w14:textId="77777777" w:rsidR="002D48C2" w:rsidRPr="0088193B" w:rsidRDefault="002D48C2" w:rsidP="0033746E">
            <w:pPr>
              <w:pStyle w:val="TAC"/>
            </w:pPr>
            <w:r w:rsidRPr="0088193B">
              <w:t>16992</w:t>
            </w:r>
          </w:p>
        </w:tc>
        <w:tc>
          <w:tcPr>
            <w:tcW w:w="0" w:type="auto"/>
            <w:tcBorders>
              <w:top w:val="double" w:sz="4" w:space="0" w:color="auto"/>
            </w:tcBorders>
            <w:vAlign w:val="bottom"/>
          </w:tcPr>
          <w:p w14:paraId="5D7A2A85" w14:textId="77777777" w:rsidR="002D48C2" w:rsidRPr="0088193B" w:rsidRDefault="002D48C2" w:rsidP="0033746E">
            <w:pPr>
              <w:pStyle w:val="TAC"/>
            </w:pPr>
            <w:r w:rsidRPr="0088193B">
              <w:t>17568</w:t>
            </w:r>
          </w:p>
        </w:tc>
        <w:tc>
          <w:tcPr>
            <w:tcW w:w="0" w:type="auto"/>
            <w:tcBorders>
              <w:top w:val="double" w:sz="4" w:space="0" w:color="auto"/>
            </w:tcBorders>
            <w:vAlign w:val="bottom"/>
          </w:tcPr>
          <w:p w14:paraId="32BE1D43" w14:textId="77777777" w:rsidR="002D48C2" w:rsidRPr="0088193B" w:rsidRDefault="002D48C2" w:rsidP="0033746E">
            <w:pPr>
              <w:pStyle w:val="TAC"/>
            </w:pPr>
            <w:r w:rsidRPr="0088193B">
              <w:t>18336</w:t>
            </w:r>
          </w:p>
        </w:tc>
        <w:tc>
          <w:tcPr>
            <w:tcW w:w="0" w:type="auto"/>
            <w:tcBorders>
              <w:top w:val="double" w:sz="4" w:space="0" w:color="auto"/>
            </w:tcBorders>
            <w:vAlign w:val="bottom"/>
          </w:tcPr>
          <w:p w14:paraId="4275713A" w14:textId="77777777" w:rsidR="002D48C2" w:rsidRPr="0088193B" w:rsidRDefault="002D48C2" w:rsidP="0033746E">
            <w:pPr>
              <w:pStyle w:val="TAC"/>
            </w:pPr>
            <w:r w:rsidRPr="0088193B">
              <w:t>19080</w:t>
            </w:r>
          </w:p>
        </w:tc>
        <w:tc>
          <w:tcPr>
            <w:tcW w:w="0" w:type="auto"/>
            <w:tcBorders>
              <w:top w:val="double" w:sz="4" w:space="0" w:color="auto"/>
            </w:tcBorders>
            <w:vAlign w:val="bottom"/>
          </w:tcPr>
          <w:p w14:paraId="2E858867" w14:textId="77777777" w:rsidR="002D48C2" w:rsidRPr="0088193B" w:rsidRDefault="002D48C2" w:rsidP="0033746E">
            <w:pPr>
              <w:pStyle w:val="TAC"/>
            </w:pPr>
            <w:r w:rsidRPr="0088193B">
              <w:t>19848</w:t>
            </w:r>
          </w:p>
        </w:tc>
      </w:tr>
      <w:tr w:rsidR="002D48C2" w:rsidRPr="0088193B" w14:paraId="177683A0" w14:textId="77777777" w:rsidTr="005D0187">
        <w:trPr>
          <w:cantSplit/>
          <w:jc w:val="center"/>
        </w:trPr>
        <w:tc>
          <w:tcPr>
            <w:tcW w:w="619" w:type="dxa"/>
            <w:tcBorders>
              <w:right w:val="double" w:sz="4" w:space="0" w:color="auto"/>
            </w:tcBorders>
            <w:shd w:val="clear" w:color="auto" w:fill="auto"/>
            <w:vAlign w:val="bottom"/>
          </w:tcPr>
          <w:p w14:paraId="36C73873"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13CD612E" w14:textId="77777777" w:rsidR="002D48C2" w:rsidRPr="0088193B" w:rsidRDefault="002D48C2" w:rsidP="0033746E">
            <w:pPr>
              <w:pStyle w:val="TAC"/>
            </w:pPr>
            <w:r w:rsidRPr="0088193B">
              <w:t>14688</w:t>
            </w:r>
          </w:p>
        </w:tc>
        <w:tc>
          <w:tcPr>
            <w:tcW w:w="0" w:type="auto"/>
            <w:vAlign w:val="bottom"/>
          </w:tcPr>
          <w:p w14:paraId="4915ED8A" w14:textId="77777777" w:rsidR="002D48C2" w:rsidRPr="0088193B" w:rsidRDefault="002D48C2" w:rsidP="0033746E">
            <w:pPr>
              <w:pStyle w:val="TAC"/>
            </w:pPr>
            <w:r w:rsidRPr="0088193B">
              <w:t>15264</w:t>
            </w:r>
          </w:p>
        </w:tc>
        <w:tc>
          <w:tcPr>
            <w:tcW w:w="0" w:type="auto"/>
            <w:vAlign w:val="bottom"/>
          </w:tcPr>
          <w:p w14:paraId="69469A14" w14:textId="77777777" w:rsidR="002D48C2" w:rsidRPr="0088193B" w:rsidRDefault="002D48C2" w:rsidP="0033746E">
            <w:pPr>
              <w:pStyle w:val="TAC"/>
            </w:pPr>
            <w:r w:rsidRPr="0088193B">
              <w:t>16416</w:t>
            </w:r>
          </w:p>
        </w:tc>
        <w:tc>
          <w:tcPr>
            <w:tcW w:w="0" w:type="auto"/>
            <w:vAlign w:val="bottom"/>
          </w:tcPr>
          <w:p w14:paraId="5491CE07" w14:textId="77777777" w:rsidR="002D48C2" w:rsidRPr="0088193B" w:rsidRDefault="002D48C2" w:rsidP="0033746E">
            <w:pPr>
              <w:pStyle w:val="TAC"/>
            </w:pPr>
            <w:r w:rsidRPr="0088193B">
              <w:t>16992</w:t>
            </w:r>
          </w:p>
        </w:tc>
        <w:tc>
          <w:tcPr>
            <w:tcW w:w="0" w:type="auto"/>
            <w:vAlign w:val="bottom"/>
          </w:tcPr>
          <w:p w14:paraId="7899B76F" w14:textId="77777777" w:rsidR="002D48C2" w:rsidRPr="0088193B" w:rsidRDefault="002D48C2" w:rsidP="0033746E">
            <w:pPr>
              <w:pStyle w:val="TAC"/>
            </w:pPr>
            <w:r w:rsidRPr="0088193B">
              <w:t>17568</w:t>
            </w:r>
          </w:p>
        </w:tc>
        <w:tc>
          <w:tcPr>
            <w:tcW w:w="0" w:type="auto"/>
            <w:vAlign w:val="bottom"/>
          </w:tcPr>
          <w:p w14:paraId="3C1F15CF" w14:textId="77777777" w:rsidR="002D48C2" w:rsidRPr="0088193B" w:rsidRDefault="002D48C2" w:rsidP="0033746E">
            <w:pPr>
              <w:pStyle w:val="TAC"/>
            </w:pPr>
            <w:r w:rsidRPr="0088193B">
              <w:t>18336</w:t>
            </w:r>
          </w:p>
        </w:tc>
        <w:tc>
          <w:tcPr>
            <w:tcW w:w="0" w:type="auto"/>
            <w:vAlign w:val="bottom"/>
          </w:tcPr>
          <w:p w14:paraId="0F94830A" w14:textId="77777777" w:rsidR="002D48C2" w:rsidRPr="0088193B" w:rsidRDefault="002D48C2" w:rsidP="0033746E">
            <w:pPr>
              <w:pStyle w:val="TAC"/>
            </w:pPr>
            <w:r w:rsidRPr="0088193B">
              <w:t>19080</w:t>
            </w:r>
          </w:p>
        </w:tc>
        <w:tc>
          <w:tcPr>
            <w:tcW w:w="0" w:type="auto"/>
            <w:vAlign w:val="bottom"/>
          </w:tcPr>
          <w:p w14:paraId="4F73CC22" w14:textId="77777777" w:rsidR="002D48C2" w:rsidRPr="0088193B" w:rsidRDefault="002D48C2" w:rsidP="0033746E">
            <w:pPr>
              <w:pStyle w:val="TAC"/>
            </w:pPr>
            <w:r w:rsidRPr="0088193B">
              <w:t>19848</w:t>
            </w:r>
          </w:p>
        </w:tc>
        <w:tc>
          <w:tcPr>
            <w:tcW w:w="0" w:type="auto"/>
            <w:vAlign w:val="bottom"/>
          </w:tcPr>
          <w:p w14:paraId="286B025B" w14:textId="77777777" w:rsidR="002D48C2" w:rsidRPr="0088193B" w:rsidRDefault="002D48C2" w:rsidP="0033746E">
            <w:pPr>
              <w:pStyle w:val="TAC"/>
            </w:pPr>
            <w:r w:rsidRPr="0088193B">
              <w:t>20616</w:t>
            </w:r>
          </w:p>
        </w:tc>
        <w:tc>
          <w:tcPr>
            <w:tcW w:w="0" w:type="auto"/>
            <w:vAlign w:val="bottom"/>
          </w:tcPr>
          <w:p w14:paraId="2C4613E8" w14:textId="77777777" w:rsidR="002D48C2" w:rsidRPr="0088193B" w:rsidRDefault="002D48C2" w:rsidP="0033746E">
            <w:pPr>
              <w:pStyle w:val="TAC"/>
            </w:pPr>
            <w:r w:rsidRPr="0088193B">
              <w:t>21384</w:t>
            </w:r>
          </w:p>
        </w:tc>
      </w:tr>
      <w:tr w:rsidR="002D48C2" w:rsidRPr="0088193B" w14:paraId="4B1C990E" w14:textId="77777777" w:rsidTr="005D0187">
        <w:trPr>
          <w:cantSplit/>
          <w:jc w:val="center"/>
        </w:trPr>
        <w:tc>
          <w:tcPr>
            <w:tcW w:w="619" w:type="dxa"/>
            <w:tcBorders>
              <w:right w:val="double" w:sz="4" w:space="0" w:color="auto"/>
            </w:tcBorders>
            <w:shd w:val="clear" w:color="auto" w:fill="auto"/>
            <w:vAlign w:val="bottom"/>
          </w:tcPr>
          <w:p w14:paraId="38A44A85"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11CBAF67" w14:textId="77777777" w:rsidR="002D48C2" w:rsidRPr="0088193B" w:rsidRDefault="002D48C2" w:rsidP="0033746E">
            <w:pPr>
              <w:pStyle w:val="TAC"/>
            </w:pPr>
            <w:r w:rsidRPr="0088193B">
              <w:t>15840</w:t>
            </w:r>
          </w:p>
        </w:tc>
        <w:tc>
          <w:tcPr>
            <w:tcW w:w="0" w:type="auto"/>
            <w:vAlign w:val="bottom"/>
          </w:tcPr>
          <w:p w14:paraId="4E14C926" w14:textId="77777777" w:rsidR="002D48C2" w:rsidRPr="0088193B" w:rsidRDefault="002D48C2" w:rsidP="0033746E">
            <w:pPr>
              <w:pStyle w:val="TAC"/>
            </w:pPr>
            <w:r w:rsidRPr="0088193B">
              <w:t>16416</w:t>
            </w:r>
          </w:p>
        </w:tc>
        <w:tc>
          <w:tcPr>
            <w:tcW w:w="0" w:type="auto"/>
            <w:vAlign w:val="bottom"/>
          </w:tcPr>
          <w:p w14:paraId="0E75A2A1" w14:textId="77777777" w:rsidR="002D48C2" w:rsidRPr="0088193B" w:rsidRDefault="002D48C2" w:rsidP="0033746E">
            <w:pPr>
              <w:pStyle w:val="TAC"/>
            </w:pPr>
            <w:r w:rsidRPr="0088193B">
              <w:t>16992</w:t>
            </w:r>
          </w:p>
        </w:tc>
        <w:tc>
          <w:tcPr>
            <w:tcW w:w="0" w:type="auto"/>
            <w:vAlign w:val="bottom"/>
          </w:tcPr>
          <w:p w14:paraId="51ECBC93" w14:textId="77777777" w:rsidR="002D48C2" w:rsidRPr="0088193B" w:rsidRDefault="002D48C2" w:rsidP="0033746E">
            <w:pPr>
              <w:pStyle w:val="TAC"/>
            </w:pPr>
            <w:r w:rsidRPr="0088193B">
              <w:t>17568</w:t>
            </w:r>
          </w:p>
        </w:tc>
        <w:tc>
          <w:tcPr>
            <w:tcW w:w="0" w:type="auto"/>
            <w:vAlign w:val="bottom"/>
          </w:tcPr>
          <w:p w14:paraId="020B3530" w14:textId="77777777" w:rsidR="002D48C2" w:rsidRPr="0088193B" w:rsidRDefault="002D48C2" w:rsidP="0033746E">
            <w:pPr>
              <w:pStyle w:val="TAC"/>
            </w:pPr>
            <w:r w:rsidRPr="0088193B">
              <w:t>18336</w:t>
            </w:r>
          </w:p>
        </w:tc>
        <w:tc>
          <w:tcPr>
            <w:tcW w:w="0" w:type="auto"/>
            <w:vAlign w:val="bottom"/>
          </w:tcPr>
          <w:p w14:paraId="0304277E" w14:textId="77777777" w:rsidR="002D48C2" w:rsidRPr="0088193B" w:rsidRDefault="002D48C2" w:rsidP="0033746E">
            <w:pPr>
              <w:pStyle w:val="TAC"/>
            </w:pPr>
            <w:r w:rsidRPr="0088193B">
              <w:t>19080</w:t>
            </w:r>
          </w:p>
        </w:tc>
        <w:tc>
          <w:tcPr>
            <w:tcW w:w="0" w:type="auto"/>
            <w:vAlign w:val="bottom"/>
          </w:tcPr>
          <w:p w14:paraId="516BB0F7" w14:textId="77777777" w:rsidR="002D48C2" w:rsidRPr="0088193B" w:rsidRDefault="002D48C2" w:rsidP="0033746E">
            <w:pPr>
              <w:pStyle w:val="TAC"/>
            </w:pPr>
            <w:r w:rsidRPr="0088193B">
              <w:t>19848</w:t>
            </w:r>
          </w:p>
        </w:tc>
        <w:tc>
          <w:tcPr>
            <w:tcW w:w="0" w:type="auto"/>
            <w:vAlign w:val="bottom"/>
          </w:tcPr>
          <w:p w14:paraId="2B70DA4E" w14:textId="77777777" w:rsidR="002D48C2" w:rsidRPr="0088193B" w:rsidRDefault="002D48C2" w:rsidP="0033746E">
            <w:pPr>
              <w:pStyle w:val="TAC"/>
            </w:pPr>
            <w:r w:rsidRPr="0088193B">
              <w:t>20616</w:t>
            </w:r>
          </w:p>
        </w:tc>
        <w:tc>
          <w:tcPr>
            <w:tcW w:w="0" w:type="auto"/>
            <w:vAlign w:val="bottom"/>
          </w:tcPr>
          <w:p w14:paraId="2373A7B9" w14:textId="77777777" w:rsidR="002D48C2" w:rsidRPr="0088193B" w:rsidRDefault="002D48C2" w:rsidP="0033746E">
            <w:pPr>
              <w:pStyle w:val="TAC"/>
            </w:pPr>
            <w:r w:rsidRPr="0088193B">
              <w:t>21384</w:t>
            </w:r>
          </w:p>
        </w:tc>
        <w:tc>
          <w:tcPr>
            <w:tcW w:w="0" w:type="auto"/>
            <w:vAlign w:val="bottom"/>
          </w:tcPr>
          <w:p w14:paraId="26F61F54" w14:textId="77777777" w:rsidR="002D48C2" w:rsidRPr="0088193B" w:rsidRDefault="002D48C2" w:rsidP="0033746E">
            <w:pPr>
              <w:pStyle w:val="TAC"/>
            </w:pPr>
            <w:r w:rsidRPr="0088193B">
              <w:t>22152</w:t>
            </w:r>
          </w:p>
        </w:tc>
      </w:tr>
      <w:tr w:rsidR="002D48C2" w:rsidRPr="0088193B" w14:paraId="4C9154AE" w14:textId="77777777" w:rsidTr="005D0187">
        <w:trPr>
          <w:cantSplit/>
          <w:jc w:val="center"/>
        </w:trPr>
        <w:tc>
          <w:tcPr>
            <w:tcW w:w="619" w:type="dxa"/>
            <w:tcBorders>
              <w:right w:val="double" w:sz="4" w:space="0" w:color="auto"/>
            </w:tcBorders>
            <w:shd w:val="clear" w:color="auto" w:fill="auto"/>
            <w:vAlign w:val="bottom"/>
          </w:tcPr>
          <w:p w14:paraId="23288920"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65215EB3" w14:textId="77777777" w:rsidR="002D48C2" w:rsidRPr="0088193B" w:rsidRDefault="002D48C2" w:rsidP="0033746E">
            <w:pPr>
              <w:pStyle w:val="TAC"/>
            </w:pPr>
            <w:r w:rsidRPr="0088193B">
              <w:t>16416</w:t>
            </w:r>
          </w:p>
        </w:tc>
        <w:tc>
          <w:tcPr>
            <w:tcW w:w="0" w:type="auto"/>
            <w:vAlign w:val="bottom"/>
          </w:tcPr>
          <w:p w14:paraId="4C3ADD35" w14:textId="77777777" w:rsidR="002D48C2" w:rsidRPr="0088193B" w:rsidRDefault="002D48C2" w:rsidP="0033746E">
            <w:pPr>
              <w:pStyle w:val="TAC"/>
            </w:pPr>
            <w:r w:rsidRPr="0088193B">
              <w:t>16992</w:t>
            </w:r>
          </w:p>
        </w:tc>
        <w:tc>
          <w:tcPr>
            <w:tcW w:w="0" w:type="auto"/>
            <w:vAlign w:val="bottom"/>
          </w:tcPr>
          <w:p w14:paraId="09450E7A" w14:textId="77777777" w:rsidR="002D48C2" w:rsidRPr="0088193B" w:rsidRDefault="002D48C2" w:rsidP="0033746E">
            <w:pPr>
              <w:pStyle w:val="TAC"/>
            </w:pPr>
            <w:r w:rsidRPr="0088193B">
              <w:t>18336</w:t>
            </w:r>
          </w:p>
        </w:tc>
        <w:tc>
          <w:tcPr>
            <w:tcW w:w="0" w:type="auto"/>
            <w:vAlign w:val="bottom"/>
          </w:tcPr>
          <w:p w14:paraId="39491817" w14:textId="77777777" w:rsidR="002D48C2" w:rsidRPr="0088193B" w:rsidRDefault="002D48C2" w:rsidP="0033746E">
            <w:pPr>
              <w:pStyle w:val="TAC"/>
            </w:pPr>
            <w:r w:rsidRPr="0088193B">
              <w:t>19080</w:t>
            </w:r>
          </w:p>
        </w:tc>
        <w:tc>
          <w:tcPr>
            <w:tcW w:w="0" w:type="auto"/>
            <w:vAlign w:val="bottom"/>
          </w:tcPr>
          <w:p w14:paraId="442E05EB" w14:textId="77777777" w:rsidR="002D48C2" w:rsidRPr="0088193B" w:rsidRDefault="002D48C2" w:rsidP="0033746E">
            <w:pPr>
              <w:pStyle w:val="TAC"/>
            </w:pPr>
            <w:r w:rsidRPr="0088193B">
              <w:t>19848</w:t>
            </w:r>
          </w:p>
        </w:tc>
        <w:tc>
          <w:tcPr>
            <w:tcW w:w="0" w:type="auto"/>
            <w:vAlign w:val="bottom"/>
          </w:tcPr>
          <w:p w14:paraId="34A5E0DD" w14:textId="77777777" w:rsidR="002D48C2" w:rsidRPr="0088193B" w:rsidRDefault="002D48C2" w:rsidP="0033746E">
            <w:pPr>
              <w:pStyle w:val="TAC"/>
            </w:pPr>
            <w:r w:rsidRPr="0088193B">
              <w:t>20616</w:t>
            </w:r>
          </w:p>
        </w:tc>
        <w:tc>
          <w:tcPr>
            <w:tcW w:w="0" w:type="auto"/>
            <w:vAlign w:val="bottom"/>
          </w:tcPr>
          <w:p w14:paraId="5AB0459E" w14:textId="77777777" w:rsidR="002D48C2" w:rsidRPr="0088193B" w:rsidRDefault="002D48C2" w:rsidP="0033746E">
            <w:pPr>
              <w:pStyle w:val="TAC"/>
            </w:pPr>
            <w:r w:rsidRPr="0088193B">
              <w:t>21384</w:t>
            </w:r>
          </w:p>
        </w:tc>
        <w:tc>
          <w:tcPr>
            <w:tcW w:w="0" w:type="auto"/>
            <w:vAlign w:val="bottom"/>
          </w:tcPr>
          <w:p w14:paraId="376B953E" w14:textId="77777777" w:rsidR="002D48C2" w:rsidRPr="0088193B" w:rsidRDefault="002D48C2" w:rsidP="0033746E">
            <w:pPr>
              <w:pStyle w:val="TAC"/>
            </w:pPr>
            <w:r w:rsidRPr="0088193B">
              <w:t>22152</w:t>
            </w:r>
          </w:p>
        </w:tc>
        <w:tc>
          <w:tcPr>
            <w:tcW w:w="0" w:type="auto"/>
            <w:vAlign w:val="bottom"/>
          </w:tcPr>
          <w:p w14:paraId="35493302" w14:textId="77777777" w:rsidR="002D48C2" w:rsidRPr="0088193B" w:rsidRDefault="002D48C2" w:rsidP="0033746E">
            <w:pPr>
              <w:pStyle w:val="TAC"/>
            </w:pPr>
            <w:r w:rsidRPr="0088193B">
              <w:t>22920</w:t>
            </w:r>
          </w:p>
        </w:tc>
        <w:tc>
          <w:tcPr>
            <w:tcW w:w="0" w:type="auto"/>
            <w:vAlign w:val="bottom"/>
          </w:tcPr>
          <w:p w14:paraId="54369224" w14:textId="77777777" w:rsidR="002D48C2" w:rsidRPr="0088193B" w:rsidRDefault="002D48C2" w:rsidP="0033746E">
            <w:pPr>
              <w:pStyle w:val="TAC"/>
            </w:pPr>
            <w:r w:rsidRPr="0088193B">
              <w:t>23688</w:t>
            </w:r>
          </w:p>
        </w:tc>
      </w:tr>
      <w:tr w:rsidR="002D48C2" w:rsidRPr="0088193B" w14:paraId="0A6E632D" w14:textId="77777777" w:rsidTr="005D0187">
        <w:trPr>
          <w:cantSplit/>
          <w:jc w:val="center"/>
        </w:trPr>
        <w:tc>
          <w:tcPr>
            <w:tcW w:w="619" w:type="dxa"/>
            <w:tcBorders>
              <w:right w:val="double" w:sz="4" w:space="0" w:color="auto"/>
            </w:tcBorders>
            <w:shd w:val="clear" w:color="auto" w:fill="auto"/>
            <w:vAlign w:val="bottom"/>
          </w:tcPr>
          <w:p w14:paraId="7E6A7CBC"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56403D38" w14:textId="77777777" w:rsidR="002D48C2" w:rsidRPr="0088193B" w:rsidRDefault="002D48C2" w:rsidP="0033746E">
            <w:pPr>
              <w:pStyle w:val="TAC"/>
            </w:pPr>
            <w:r w:rsidRPr="0088193B">
              <w:t>17568</w:t>
            </w:r>
          </w:p>
        </w:tc>
        <w:tc>
          <w:tcPr>
            <w:tcW w:w="0" w:type="auto"/>
            <w:vAlign w:val="bottom"/>
          </w:tcPr>
          <w:p w14:paraId="7979702C" w14:textId="77777777" w:rsidR="002D48C2" w:rsidRPr="0088193B" w:rsidRDefault="002D48C2" w:rsidP="0033746E">
            <w:pPr>
              <w:pStyle w:val="TAC"/>
            </w:pPr>
            <w:r w:rsidRPr="0088193B">
              <w:t>18336</w:t>
            </w:r>
          </w:p>
        </w:tc>
        <w:tc>
          <w:tcPr>
            <w:tcW w:w="0" w:type="auto"/>
            <w:vAlign w:val="bottom"/>
          </w:tcPr>
          <w:p w14:paraId="42D1383A" w14:textId="77777777" w:rsidR="002D48C2" w:rsidRPr="0088193B" w:rsidRDefault="002D48C2" w:rsidP="0033746E">
            <w:pPr>
              <w:pStyle w:val="TAC"/>
            </w:pPr>
            <w:r w:rsidRPr="0088193B">
              <w:t>19080</w:t>
            </w:r>
          </w:p>
        </w:tc>
        <w:tc>
          <w:tcPr>
            <w:tcW w:w="0" w:type="auto"/>
            <w:vAlign w:val="bottom"/>
          </w:tcPr>
          <w:p w14:paraId="6F66E6CE" w14:textId="77777777" w:rsidR="002D48C2" w:rsidRPr="0088193B" w:rsidRDefault="002D48C2" w:rsidP="0033746E">
            <w:pPr>
              <w:pStyle w:val="TAC"/>
            </w:pPr>
            <w:r w:rsidRPr="0088193B">
              <w:t>19848</w:t>
            </w:r>
          </w:p>
        </w:tc>
        <w:tc>
          <w:tcPr>
            <w:tcW w:w="0" w:type="auto"/>
            <w:vAlign w:val="bottom"/>
          </w:tcPr>
          <w:p w14:paraId="59B14F97" w14:textId="77777777" w:rsidR="002D48C2" w:rsidRPr="0088193B" w:rsidRDefault="002D48C2" w:rsidP="0033746E">
            <w:pPr>
              <w:pStyle w:val="TAC"/>
            </w:pPr>
            <w:r w:rsidRPr="0088193B">
              <w:t>20616</w:t>
            </w:r>
          </w:p>
        </w:tc>
        <w:tc>
          <w:tcPr>
            <w:tcW w:w="0" w:type="auto"/>
            <w:vAlign w:val="bottom"/>
          </w:tcPr>
          <w:p w14:paraId="02473D49" w14:textId="77777777" w:rsidR="002D48C2" w:rsidRPr="0088193B" w:rsidRDefault="002D48C2" w:rsidP="0033746E">
            <w:pPr>
              <w:pStyle w:val="TAC"/>
            </w:pPr>
            <w:r w:rsidRPr="0088193B">
              <w:t>21384</w:t>
            </w:r>
          </w:p>
        </w:tc>
        <w:tc>
          <w:tcPr>
            <w:tcW w:w="0" w:type="auto"/>
            <w:vAlign w:val="bottom"/>
          </w:tcPr>
          <w:p w14:paraId="0206BC71" w14:textId="77777777" w:rsidR="002D48C2" w:rsidRPr="0088193B" w:rsidRDefault="002D48C2" w:rsidP="0033746E">
            <w:pPr>
              <w:pStyle w:val="TAC"/>
            </w:pPr>
            <w:r w:rsidRPr="0088193B">
              <w:t>22152</w:t>
            </w:r>
          </w:p>
        </w:tc>
        <w:tc>
          <w:tcPr>
            <w:tcW w:w="0" w:type="auto"/>
            <w:vAlign w:val="bottom"/>
          </w:tcPr>
          <w:p w14:paraId="5777E0E4" w14:textId="77777777" w:rsidR="002D48C2" w:rsidRPr="0088193B" w:rsidRDefault="002D48C2" w:rsidP="0033746E">
            <w:pPr>
              <w:pStyle w:val="TAC"/>
            </w:pPr>
            <w:r w:rsidRPr="0088193B">
              <w:t>22920</w:t>
            </w:r>
          </w:p>
        </w:tc>
        <w:tc>
          <w:tcPr>
            <w:tcW w:w="0" w:type="auto"/>
            <w:vAlign w:val="bottom"/>
          </w:tcPr>
          <w:p w14:paraId="2CFB7140" w14:textId="77777777" w:rsidR="002D48C2" w:rsidRPr="0088193B" w:rsidRDefault="002D48C2" w:rsidP="0033746E">
            <w:pPr>
              <w:pStyle w:val="TAC"/>
            </w:pPr>
            <w:r w:rsidRPr="0088193B">
              <w:t>23688</w:t>
            </w:r>
          </w:p>
        </w:tc>
        <w:tc>
          <w:tcPr>
            <w:tcW w:w="0" w:type="auto"/>
            <w:vAlign w:val="bottom"/>
          </w:tcPr>
          <w:p w14:paraId="4534820F" w14:textId="77777777" w:rsidR="002D48C2" w:rsidRPr="0088193B" w:rsidRDefault="002D48C2" w:rsidP="0033746E">
            <w:pPr>
              <w:pStyle w:val="TAC"/>
            </w:pPr>
            <w:r w:rsidRPr="0088193B">
              <w:t>24496</w:t>
            </w:r>
          </w:p>
        </w:tc>
      </w:tr>
      <w:tr w:rsidR="002D48C2" w:rsidRPr="0088193B" w14:paraId="3C6909A0" w14:textId="77777777" w:rsidTr="005D0187">
        <w:trPr>
          <w:cantSplit/>
          <w:jc w:val="center"/>
        </w:trPr>
        <w:tc>
          <w:tcPr>
            <w:tcW w:w="619" w:type="dxa"/>
            <w:tcBorders>
              <w:right w:val="double" w:sz="4" w:space="0" w:color="auto"/>
            </w:tcBorders>
            <w:shd w:val="clear" w:color="auto" w:fill="auto"/>
            <w:vAlign w:val="bottom"/>
          </w:tcPr>
          <w:p w14:paraId="47DF7423"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627744CB" w14:textId="77777777" w:rsidR="002D48C2" w:rsidRPr="0088193B" w:rsidRDefault="002D48C2" w:rsidP="0033746E">
            <w:pPr>
              <w:pStyle w:val="TAC"/>
            </w:pPr>
            <w:r w:rsidRPr="0088193B">
              <w:t>17568</w:t>
            </w:r>
          </w:p>
        </w:tc>
        <w:tc>
          <w:tcPr>
            <w:tcW w:w="0" w:type="auto"/>
            <w:vAlign w:val="bottom"/>
          </w:tcPr>
          <w:p w14:paraId="14971709" w14:textId="77777777" w:rsidR="002D48C2" w:rsidRPr="0088193B" w:rsidRDefault="002D48C2" w:rsidP="0033746E">
            <w:pPr>
              <w:pStyle w:val="TAC"/>
            </w:pPr>
            <w:r w:rsidRPr="0088193B">
              <w:t>19080</w:t>
            </w:r>
          </w:p>
        </w:tc>
        <w:tc>
          <w:tcPr>
            <w:tcW w:w="0" w:type="auto"/>
            <w:vAlign w:val="bottom"/>
          </w:tcPr>
          <w:p w14:paraId="035B6E58" w14:textId="77777777" w:rsidR="002D48C2" w:rsidRPr="0088193B" w:rsidRDefault="002D48C2" w:rsidP="0033746E">
            <w:pPr>
              <w:pStyle w:val="TAC"/>
            </w:pPr>
            <w:r w:rsidRPr="0088193B">
              <w:t>19848</w:t>
            </w:r>
          </w:p>
        </w:tc>
        <w:tc>
          <w:tcPr>
            <w:tcW w:w="0" w:type="auto"/>
            <w:vAlign w:val="bottom"/>
          </w:tcPr>
          <w:p w14:paraId="65A4D0AD" w14:textId="77777777" w:rsidR="002D48C2" w:rsidRPr="0088193B" w:rsidRDefault="002D48C2" w:rsidP="0033746E">
            <w:pPr>
              <w:pStyle w:val="TAC"/>
            </w:pPr>
            <w:r w:rsidRPr="0088193B">
              <w:t>20616</w:t>
            </w:r>
          </w:p>
        </w:tc>
        <w:tc>
          <w:tcPr>
            <w:tcW w:w="0" w:type="auto"/>
            <w:vAlign w:val="bottom"/>
          </w:tcPr>
          <w:p w14:paraId="7EE66B37" w14:textId="77777777" w:rsidR="002D48C2" w:rsidRPr="0088193B" w:rsidRDefault="002D48C2" w:rsidP="0033746E">
            <w:pPr>
              <w:pStyle w:val="TAC"/>
            </w:pPr>
            <w:r w:rsidRPr="0088193B">
              <w:t>21384</w:t>
            </w:r>
          </w:p>
        </w:tc>
        <w:tc>
          <w:tcPr>
            <w:tcW w:w="0" w:type="auto"/>
            <w:vAlign w:val="bottom"/>
          </w:tcPr>
          <w:p w14:paraId="68AC0C2C" w14:textId="77777777" w:rsidR="002D48C2" w:rsidRPr="0088193B" w:rsidRDefault="002D48C2" w:rsidP="0033746E">
            <w:pPr>
              <w:pStyle w:val="TAC"/>
            </w:pPr>
            <w:r w:rsidRPr="0088193B">
              <w:t>22152</w:t>
            </w:r>
          </w:p>
        </w:tc>
        <w:tc>
          <w:tcPr>
            <w:tcW w:w="0" w:type="auto"/>
            <w:vAlign w:val="bottom"/>
          </w:tcPr>
          <w:p w14:paraId="2B5BE31B" w14:textId="77777777" w:rsidR="002D48C2" w:rsidRPr="0088193B" w:rsidRDefault="002D48C2" w:rsidP="0033746E">
            <w:pPr>
              <w:pStyle w:val="TAC"/>
            </w:pPr>
            <w:r w:rsidRPr="0088193B">
              <w:t>22920</w:t>
            </w:r>
          </w:p>
        </w:tc>
        <w:tc>
          <w:tcPr>
            <w:tcW w:w="0" w:type="auto"/>
            <w:vAlign w:val="bottom"/>
          </w:tcPr>
          <w:p w14:paraId="7F244498" w14:textId="77777777" w:rsidR="002D48C2" w:rsidRPr="0088193B" w:rsidRDefault="002D48C2" w:rsidP="0033746E">
            <w:pPr>
              <w:pStyle w:val="TAC"/>
            </w:pPr>
            <w:r w:rsidRPr="0088193B">
              <w:t>23688</w:t>
            </w:r>
          </w:p>
        </w:tc>
        <w:tc>
          <w:tcPr>
            <w:tcW w:w="0" w:type="auto"/>
            <w:vAlign w:val="bottom"/>
          </w:tcPr>
          <w:p w14:paraId="2D68677E" w14:textId="77777777" w:rsidR="002D48C2" w:rsidRPr="0088193B" w:rsidRDefault="002D48C2" w:rsidP="0033746E">
            <w:pPr>
              <w:pStyle w:val="TAC"/>
            </w:pPr>
            <w:r w:rsidRPr="0088193B">
              <w:t>24496</w:t>
            </w:r>
          </w:p>
        </w:tc>
        <w:tc>
          <w:tcPr>
            <w:tcW w:w="0" w:type="auto"/>
            <w:vAlign w:val="bottom"/>
          </w:tcPr>
          <w:p w14:paraId="19571262" w14:textId="77777777" w:rsidR="002D48C2" w:rsidRPr="0088193B" w:rsidRDefault="002D48C2" w:rsidP="0033746E">
            <w:pPr>
              <w:pStyle w:val="TAC"/>
            </w:pPr>
            <w:r w:rsidRPr="0088193B">
              <w:t>25456</w:t>
            </w:r>
          </w:p>
        </w:tc>
      </w:tr>
      <w:tr w:rsidR="002D48C2" w:rsidRPr="0088193B" w14:paraId="06A00EC9" w14:textId="77777777" w:rsidTr="005D0187">
        <w:trPr>
          <w:cantSplit/>
          <w:jc w:val="center"/>
        </w:trPr>
        <w:tc>
          <w:tcPr>
            <w:tcW w:w="619" w:type="dxa"/>
            <w:tcBorders>
              <w:right w:val="double" w:sz="4" w:space="0" w:color="auto"/>
            </w:tcBorders>
            <w:shd w:val="clear" w:color="auto" w:fill="auto"/>
            <w:vAlign w:val="bottom"/>
          </w:tcPr>
          <w:p w14:paraId="24A318AB"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1FF60DEC" w14:textId="77777777" w:rsidR="002D48C2" w:rsidRPr="0088193B" w:rsidRDefault="002D48C2" w:rsidP="0033746E">
            <w:pPr>
              <w:pStyle w:val="TAC"/>
            </w:pPr>
            <w:r w:rsidRPr="0088193B">
              <w:t>20616</w:t>
            </w:r>
          </w:p>
        </w:tc>
        <w:tc>
          <w:tcPr>
            <w:tcW w:w="0" w:type="auto"/>
            <w:vAlign w:val="bottom"/>
          </w:tcPr>
          <w:p w14:paraId="3D80DA3F" w14:textId="77777777" w:rsidR="002D48C2" w:rsidRPr="0088193B" w:rsidRDefault="002D48C2" w:rsidP="0033746E">
            <w:pPr>
              <w:pStyle w:val="TAC"/>
            </w:pPr>
            <w:r w:rsidRPr="0088193B">
              <w:t>21384</w:t>
            </w:r>
          </w:p>
        </w:tc>
        <w:tc>
          <w:tcPr>
            <w:tcW w:w="0" w:type="auto"/>
            <w:vAlign w:val="bottom"/>
          </w:tcPr>
          <w:p w14:paraId="13416F9E" w14:textId="77777777" w:rsidR="002D48C2" w:rsidRPr="0088193B" w:rsidRDefault="002D48C2" w:rsidP="0033746E">
            <w:pPr>
              <w:pStyle w:val="TAC"/>
            </w:pPr>
            <w:r w:rsidRPr="0088193B">
              <w:t>22920</w:t>
            </w:r>
          </w:p>
        </w:tc>
        <w:tc>
          <w:tcPr>
            <w:tcW w:w="0" w:type="auto"/>
            <w:vAlign w:val="bottom"/>
          </w:tcPr>
          <w:p w14:paraId="5063B3E0" w14:textId="77777777" w:rsidR="002D48C2" w:rsidRPr="0088193B" w:rsidRDefault="002D48C2" w:rsidP="0033746E">
            <w:pPr>
              <w:pStyle w:val="TAC"/>
            </w:pPr>
            <w:r w:rsidRPr="0088193B">
              <w:t>23688</w:t>
            </w:r>
          </w:p>
        </w:tc>
        <w:tc>
          <w:tcPr>
            <w:tcW w:w="0" w:type="auto"/>
            <w:vAlign w:val="bottom"/>
          </w:tcPr>
          <w:p w14:paraId="1BF86A0D" w14:textId="77777777" w:rsidR="002D48C2" w:rsidRPr="0088193B" w:rsidRDefault="002D48C2" w:rsidP="0033746E">
            <w:pPr>
              <w:pStyle w:val="TAC"/>
            </w:pPr>
            <w:r w:rsidRPr="0088193B">
              <w:t>24496</w:t>
            </w:r>
          </w:p>
        </w:tc>
        <w:tc>
          <w:tcPr>
            <w:tcW w:w="0" w:type="auto"/>
            <w:vAlign w:val="bottom"/>
          </w:tcPr>
          <w:p w14:paraId="240927C0" w14:textId="77777777" w:rsidR="002D48C2" w:rsidRPr="0088193B" w:rsidRDefault="002D48C2" w:rsidP="0033746E">
            <w:pPr>
              <w:pStyle w:val="TAC"/>
            </w:pPr>
            <w:r w:rsidRPr="0088193B">
              <w:t>25456</w:t>
            </w:r>
          </w:p>
        </w:tc>
        <w:tc>
          <w:tcPr>
            <w:tcW w:w="0" w:type="auto"/>
            <w:vAlign w:val="bottom"/>
          </w:tcPr>
          <w:p w14:paraId="0E46BEFA" w14:textId="77777777" w:rsidR="002D48C2" w:rsidRPr="0088193B" w:rsidRDefault="002D48C2" w:rsidP="0033746E">
            <w:pPr>
              <w:pStyle w:val="TAC"/>
            </w:pPr>
            <w:r w:rsidRPr="0088193B">
              <w:t>26416</w:t>
            </w:r>
          </w:p>
        </w:tc>
        <w:tc>
          <w:tcPr>
            <w:tcW w:w="0" w:type="auto"/>
            <w:vAlign w:val="bottom"/>
          </w:tcPr>
          <w:p w14:paraId="4B194893" w14:textId="77777777" w:rsidR="002D48C2" w:rsidRPr="0088193B" w:rsidRDefault="002D48C2" w:rsidP="0033746E">
            <w:pPr>
              <w:pStyle w:val="TAC"/>
            </w:pPr>
            <w:r w:rsidRPr="0088193B">
              <w:t>27376</w:t>
            </w:r>
          </w:p>
        </w:tc>
        <w:tc>
          <w:tcPr>
            <w:tcW w:w="0" w:type="auto"/>
            <w:vAlign w:val="bottom"/>
          </w:tcPr>
          <w:p w14:paraId="2401FB62" w14:textId="77777777" w:rsidR="002D48C2" w:rsidRPr="0088193B" w:rsidRDefault="002D48C2" w:rsidP="0033746E">
            <w:pPr>
              <w:pStyle w:val="TAC"/>
            </w:pPr>
            <w:r w:rsidRPr="0088193B">
              <w:t>28336</w:t>
            </w:r>
          </w:p>
        </w:tc>
        <w:tc>
          <w:tcPr>
            <w:tcW w:w="0" w:type="auto"/>
            <w:vAlign w:val="bottom"/>
          </w:tcPr>
          <w:p w14:paraId="7B15991E" w14:textId="77777777" w:rsidR="002D48C2" w:rsidRPr="0088193B" w:rsidRDefault="002D48C2" w:rsidP="0033746E">
            <w:pPr>
              <w:pStyle w:val="TAC"/>
            </w:pPr>
            <w:r w:rsidRPr="0088193B">
              <w:t>29296</w:t>
            </w:r>
          </w:p>
        </w:tc>
      </w:tr>
      <w:tr w:rsidR="002D48C2" w:rsidRPr="0088193B" w14:paraId="247B20F1" w14:textId="77777777" w:rsidTr="005D0187">
        <w:trPr>
          <w:cantSplit/>
          <w:jc w:val="center"/>
        </w:trPr>
        <w:tc>
          <w:tcPr>
            <w:tcW w:w="619" w:type="dxa"/>
            <w:tcBorders>
              <w:right w:val="double" w:sz="4" w:space="0" w:color="auto"/>
            </w:tcBorders>
            <w:shd w:val="clear" w:color="auto" w:fill="auto"/>
            <w:vAlign w:val="bottom"/>
          </w:tcPr>
          <w:p w14:paraId="4563E44D" w14:textId="77777777" w:rsidR="002D48C2" w:rsidRPr="0088193B" w:rsidRDefault="002D48C2" w:rsidP="0033746E">
            <w:pPr>
              <w:pStyle w:val="TAC"/>
            </w:pPr>
            <w:r w:rsidRPr="0088193B">
              <w:t>33A</w:t>
            </w:r>
          </w:p>
        </w:tc>
        <w:tc>
          <w:tcPr>
            <w:tcW w:w="0" w:type="auto"/>
            <w:tcBorders>
              <w:left w:val="double" w:sz="4" w:space="0" w:color="auto"/>
            </w:tcBorders>
          </w:tcPr>
          <w:p w14:paraId="243A290E" w14:textId="77777777" w:rsidR="002D48C2" w:rsidRPr="0088193B" w:rsidRDefault="002D48C2" w:rsidP="0033746E">
            <w:pPr>
              <w:pStyle w:val="TAC"/>
            </w:pPr>
            <w:r w:rsidRPr="0088193B">
              <w:t>18336</w:t>
            </w:r>
          </w:p>
        </w:tc>
        <w:tc>
          <w:tcPr>
            <w:tcW w:w="0" w:type="auto"/>
          </w:tcPr>
          <w:p w14:paraId="6645B1B6" w14:textId="77777777" w:rsidR="002D48C2" w:rsidRPr="0088193B" w:rsidRDefault="002D48C2" w:rsidP="0033746E">
            <w:pPr>
              <w:pStyle w:val="TAC"/>
            </w:pPr>
            <w:r w:rsidRPr="0088193B">
              <w:t>19080</w:t>
            </w:r>
          </w:p>
        </w:tc>
        <w:tc>
          <w:tcPr>
            <w:tcW w:w="0" w:type="auto"/>
          </w:tcPr>
          <w:p w14:paraId="1ABF72BA" w14:textId="77777777" w:rsidR="002D48C2" w:rsidRPr="0088193B" w:rsidRDefault="002D48C2" w:rsidP="0033746E">
            <w:pPr>
              <w:pStyle w:val="TAC"/>
            </w:pPr>
            <w:r w:rsidRPr="0088193B">
              <w:t>19848</w:t>
            </w:r>
          </w:p>
        </w:tc>
        <w:tc>
          <w:tcPr>
            <w:tcW w:w="0" w:type="auto"/>
          </w:tcPr>
          <w:p w14:paraId="3DA11AB8" w14:textId="77777777" w:rsidR="002D48C2" w:rsidRPr="0088193B" w:rsidRDefault="002D48C2" w:rsidP="0033746E">
            <w:pPr>
              <w:pStyle w:val="TAC"/>
            </w:pPr>
            <w:r w:rsidRPr="0088193B">
              <w:t>20616</w:t>
            </w:r>
          </w:p>
        </w:tc>
        <w:tc>
          <w:tcPr>
            <w:tcW w:w="0" w:type="auto"/>
          </w:tcPr>
          <w:p w14:paraId="688AD3D1" w14:textId="77777777" w:rsidR="002D48C2" w:rsidRPr="0088193B" w:rsidRDefault="002D48C2" w:rsidP="0033746E">
            <w:pPr>
              <w:pStyle w:val="TAC"/>
            </w:pPr>
            <w:r w:rsidRPr="0088193B">
              <w:t>22152</w:t>
            </w:r>
          </w:p>
        </w:tc>
        <w:tc>
          <w:tcPr>
            <w:tcW w:w="0" w:type="auto"/>
          </w:tcPr>
          <w:p w14:paraId="30ECE400" w14:textId="77777777" w:rsidR="002D48C2" w:rsidRPr="0088193B" w:rsidRDefault="002D48C2" w:rsidP="0033746E">
            <w:pPr>
              <w:pStyle w:val="TAC"/>
            </w:pPr>
            <w:r w:rsidRPr="0088193B">
              <w:t>22920</w:t>
            </w:r>
          </w:p>
        </w:tc>
        <w:tc>
          <w:tcPr>
            <w:tcW w:w="0" w:type="auto"/>
          </w:tcPr>
          <w:p w14:paraId="0AF39D22" w14:textId="77777777" w:rsidR="002D48C2" w:rsidRPr="0088193B" w:rsidRDefault="002D48C2" w:rsidP="0033746E">
            <w:pPr>
              <w:pStyle w:val="TAC"/>
            </w:pPr>
            <w:r w:rsidRPr="0088193B">
              <w:t>23688</w:t>
            </w:r>
          </w:p>
        </w:tc>
        <w:tc>
          <w:tcPr>
            <w:tcW w:w="0" w:type="auto"/>
          </w:tcPr>
          <w:p w14:paraId="3EDFDF9E" w14:textId="77777777" w:rsidR="002D48C2" w:rsidRPr="0088193B" w:rsidRDefault="002D48C2" w:rsidP="0033746E">
            <w:pPr>
              <w:pStyle w:val="TAC"/>
            </w:pPr>
            <w:r w:rsidRPr="0088193B">
              <w:t>24496</w:t>
            </w:r>
          </w:p>
        </w:tc>
        <w:tc>
          <w:tcPr>
            <w:tcW w:w="0" w:type="auto"/>
          </w:tcPr>
          <w:p w14:paraId="2D928811" w14:textId="77777777" w:rsidR="002D48C2" w:rsidRPr="0088193B" w:rsidRDefault="002D48C2" w:rsidP="0033746E">
            <w:pPr>
              <w:pStyle w:val="TAC"/>
            </w:pPr>
            <w:r w:rsidRPr="0088193B">
              <w:t>25456</w:t>
            </w:r>
          </w:p>
        </w:tc>
        <w:tc>
          <w:tcPr>
            <w:tcW w:w="0" w:type="auto"/>
          </w:tcPr>
          <w:p w14:paraId="697ABB95" w14:textId="77777777" w:rsidR="002D48C2" w:rsidRPr="0088193B" w:rsidRDefault="002D48C2" w:rsidP="0033746E">
            <w:pPr>
              <w:pStyle w:val="TAC"/>
            </w:pPr>
            <w:r w:rsidRPr="0088193B">
              <w:t>26416</w:t>
            </w:r>
          </w:p>
        </w:tc>
      </w:tr>
      <w:tr w:rsidR="002D48C2" w:rsidRPr="0088193B" w14:paraId="6A6B2730"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2AB80E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2CDC432E">
                <v:shape id="_x0000_i2585" type="#_x0000_t75" style="width:20.25pt;height:16.5pt" o:ole="">
                  <v:imagedata r:id="rId598" o:title=""/>
                </v:shape>
                <o:OLEObject Type="Embed" ProgID="Equation.3" ShapeID="_x0000_i2585" DrawAspect="Content" ObjectID="_1799747071" r:id="rId1750"/>
              </w:object>
            </w:r>
          </w:p>
        </w:tc>
        <w:tc>
          <w:tcPr>
            <w:tcW w:w="0" w:type="auto"/>
            <w:gridSpan w:val="10"/>
            <w:tcBorders>
              <w:top w:val="thinThickThinSmallGap" w:sz="24" w:space="0" w:color="auto"/>
              <w:left w:val="double" w:sz="4" w:space="0" w:color="auto"/>
            </w:tcBorders>
            <w:shd w:val="clear" w:color="auto" w:fill="E0E0E0"/>
            <w:vAlign w:val="center"/>
          </w:tcPr>
          <w:p w14:paraId="287D4FC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190A0F69">
                <v:shape id="_x0000_i2586" type="#_x0000_t75" style="width:24.75pt;height:16.5pt" o:ole="">
                  <v:imagedata r:id="rId182" o:title=""/>
                </v:shape>
                <o:OLEObject Type="Embed" ProgID="Equation.3" ShapeID="_x0000_i2586" DrawAspect="Content" ObjectID="_1799747072" r:id="rId1751"/>
              </w:object>
            </w:r>
          </w:p>
        </w:tc>
      </w:tr>
      <w:tr w:rsidR="002D48C2" w:rsidRPr="0088193B" w14:paraId="180E433A"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BCB53BA"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257C0A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1</w:t>
            </w:r>
          </w:p>
        </w:tc>
        <w:tc>
          <w:tcPr>
            <w:tcW w:w="0" w:type="auto"/>
            <w:tcBorders>
              <w:bottom w:val="double" w:sz="4" w:space="0" w:color="auto"/>
            </w:tcBorders>
            <w:shd w:val="clear" w:color="auto" w:fill="E0E0E0"/>
            <w:vAlign w:val="center"/>
          </w:tcPr>
          <w:p w14:paraId="6B8624A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2</w:t>
            </w:r>
          </w:p>
        </w:tc>
        <w:tc>
          <w:tcPr>
            <w:tcW w:w="0" w:type="auto"/>
            <w:tcBorders>
              <w:bottom w:val="double" w:sz="4" w:space="0" w:color="auto"/>
            </w:tcBorders>
            <w:shd w:val="clear" w:color="auto" w:fill="E0E0E0"/>
            <w:vAlign w:val="center"/>
          </w:tcPr>
          <w:p w14:paraId="1438E2A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3</w:t>
            </w:r>
          </w:p>
        </w:tc>
        <w:tc>
          <w:tcPr>
            <w:tcW w:w="0" w:type="auto"/>
            <w:tcBorders>
              <w:bottom w:val="double" w:sz="4" w:space="0" w:color="auto"/>
            </w:tcBorders>
            <w:shd w:val="clear" w:color="auto" w:fill="E0E0E0"/>
            <w:vAlign w:val="center"/>
          </w:tcPr>
          <w:p w14:paraId="655CCFC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4</w:t>
            </w:r>
          </w:p>
        </w:tc>
        <w:tc>
          <w:tcPr>
            <w:tcW w:w="0" w:type="auto"/>
            <w:tcBorders>
              <w:bottom w:val="double" w:sz="4" w:space="0" w:color="auto"/>
            </w:tcBorders>
            <w:shd w:val="clear" w:color="auto" w:fill="E0E0E0"/>
            <w:vAlign w:val="center"/>
          </w:tcPr>
          <w:p w14:paraId="349AEED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5</w:t>
            </w:r>
          </w:p>
        </w:tc>
        <w:tc>
          <w:tcPr>
            <w:tcW w:w="0" w:type="auto"/>
            <w:tcBorders>
              <w:bottom w:val="double" w:sz="4" w:space="0" w:color="auto"/>
            </w:tcBorders>
            <w:shd w:val="clear" w:color="auto" w:fill="E0E0E0"/>
            <w:vAlign w:val="center"/>
          </w:tcPr>
          <w:p w14:paraId="36C96BC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6</w:t>
            </w:r>
          </w:p>
        </w:tc>
        <w:tc>
          <w:tcPr>
            <w:tcW w:w="0" w:type="auto"/>
            <w:tcBorders>
              <w:bottom w:val="double" w:sz="4" w:space="0" w:color="auto"/>
            </w:tcBorders>
            <w:shd w:val="clear" w:color="auto" w:fill="E0E0E0"/>
            <w:vAlign w:val="center"/>
          </w:tcPr>
          <w:p w14:paraId="6838513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7</w:t>
            </w:r>
          </w:p>
        </w:tc>
        <w:tc>
          <w:tcPr>
            <w:tcW w:w="0" w:type="auto"/>
            <w:tcBorders>
              <w:bottom w:val="double" w:sz="4" w:space="0" w:color="auto"/>
            </w:tcBorders>
            <w:shd w:val="clear" w:color="auto" w:fill="E0E0E0"/>
            <w:vAlign w:val="center"/>
          </w:tcPr>
          <w:p w14:paraId="53906CFE"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8</w:t>
            </w:r>
          </w:p>
        </w:tc>
        <w:tc>
          <w:tcPr>
            <w:tcW w:w="0" w:type="auto"/>
            <w:tcBorders>
              <w:bottom w:val="double" w:sz="4" w:space="0" w:color="auto"/>
            </w:tcBorders>
            <w:shd w:val="clear" w:color="auto" w:fill="E0E0E0"/>
            <w:vAlign w:val="center"/>
          </w:tcPr>
          <w:p w14:paraId="66B2271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39</w:t>
            </w:r>
          </w:p>
        </w:tc>
        <w:tc>
          <w:tcPr>
            <w:tcW w:w="0" w:type="auto"/>
            <w:tcBorders>
              <w:bottom w:val="double" w:sz="4" w:space="0" w:color="auto"/>
            </w:tcBorders>
            <w:shd w:val="clear" w:color="auto" w:fill="E0E0E0"/>
            <w:vAlign w:val="center"/>
          </w:tcPr>
          <w:p w14:paraId="5B92568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0</w:t>
            </w:r>
          </w:p>
        </w:tc>
      </w:tr>
      <w:tr w:rsidR="002D48C2" w:rsidRPr="0088193B" w14:paraId="2E2AE5EC" w14:textId="77777777" w:rsidTr="005D0187">
        <w:trPr>
          <w:cantSplit/>
          <w:trHeight w:val="267"/>
          <w:jc w:val="center"/>
        </w:trPr>
        <w:tc>
          <w:tcPr>
            <w:tcW w:w="619" w:type="dxa"/>
            <w:tcBorders>
              <w:top w:val="double" w:sz="4" w:space="0" w:color="auto"/>
              <w:right w:val="double" w:sz="4" w:space="0" w:color="auto"/>
            </w:tcBorders>
            <w:shd w:val="clear" w:color="auto" w:fill="auto"/>
            <w:vAlign w:val="bottom"/>
          </w:tcPr>
          <w:p w14:paraId="7635B4CD"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0566072D" w14:textId="77777777" w:rsidR="002D48C2" w:rsidRPr="0088193B" w:rsidRDefault="002D48C2" w:rsidP="0033746E">
            <w:pPr>
              <w:pStyle w:val="TAC"/>
            </w:pPr>
            <w:r w:rsidRPr="0088193B">
              <w:t>20616</w:t>
            </w:r>
          </w:p>
        </w:tc>
        <w:tc>
          <w:tcPr>
            <w:tcW w:w="0" w:type="auto"/>
            <w:tcBorders>
              <w:top w:val="double" w:sz="4" w:space="0" w:color="auto"/>
            </w:tcBorders>
            <w:vAlign w:val="bottom"/>
          </w:tcPr>
          <w:p w14:paraId="362DEFA3" w14:textId="77777777" w:rsidR="002D48C2" w:rsidRPr="0088193B" w:rsidRDefault="002D48C2" w:rsidP="0033746E">
            <w:pPr>
              <w:pStyle w:val="TAC"/>
            </w:pPr>
            <w:r w:rsidRPr="0088193B">
              <w:t>21384</w:t>
            </w:r>
          </w:p>
        </w:tc>
        <w:tc>
          <w:tcPr>
            <w:tcW w:w="0" w:type="auto"/>
            <w:tcBorders>
              <w:top w:val="double" w:sz="4" w:space="0" w:color="auto"/>
            </w:tcBorders>
            <w:vAlign w:val="bottom"/>
          </w:tcPr>
          <w:p w14:paraId="1B4F1317" w14:textId="77777777" w:rsidR="002D48C2" w:rsidRPr="0088193B" w:rsidRDefault="002D48C2" w:rsidP="0033746E">
            <w:pPr>
              <w:pStyle w:val="TAC"/>
            </w:pPr>
            <w:r w:rsidRPr="0088193B">
              <w:t>22152</w:t>
            </w:r>
          </w:p>
        </w:tc>
        <w:tc>
          <w:tcPr>
            <w:tcW w:w="0" w:type="auto"/>
            <w:tcBorders>
              <w:top w:val="double" w:sz="4" w:space="0" w:color="auto"/>
            </w:tcBorders>
            <w:vAlign w:val="bottom"/>
          </w:tcPr>
          <w:p w14:paraId="439C08C9" w14:textId="77777777" w:rsidR="002D48C2" w:rsidRPr="0088193B" w:rsidRDefault="002D48C2" w:rsidP="0033746E">
            <w:pPr>
              <w:pStyle w:val="TAC"/>
            </w:pPr>
            <w:r w:rsidRPr="0088193B">
              <w:t>22920</w:t>
            </w:r>
          </w:p>
        </w:tc>
        <w:tc>
          <w:tcPr>
            <w:tcW w:w="0" w:type="auto"/>
            <w:tcBorders>
              <w:top w:val="double" w:sz="4" w:space="0" w:color="auto"/>
            </w:tcBorders>
            <w:vAlign w:val="bottom"/>
          </w:tcPr>
          <w:p w14:paraId="5409E009" w14:textId="77777777" w:rsidR="002D48C2" w:rsidRPr="0088193B" w:rsidRDefault="002D48C2" w:rsidP="0033746E">
            <w:pPr>
              <w:pStyle w:val="TAC"/>
            </w:pPr>
            <w:r w:rsidRPr="0088193B">
              <w:t>22920</w:t>
            </w:r>
          </w:p>
        </w:tc>
        <w:tc>
          <w:tcPr>
            <w:tcW w:w="0" w:type="auto"/>
            <w:tcBorders>
              <w:top w:val="double" w:sz="4" w:space="0" w:color="auto"/>
            </w:tcBorders>
            <w:vAlign w:val="bottom"/>
          </w:tcPr>
          <w:p w14:paraId="19E48B05" w14:textId="77777777" w:rsidR="002D48C2" w:rsidRPr="0088193B" w:rsidRDefault="002D48C2" w:rsidP="0033746E">
            <w:pPr>
              <w:pStyle w:val="TAC"/>
            </w:pPr>
            <w:r w:rsidRPr="0088193B">
              <w:t>23688</w:t>
            </w:r>
          </w:p>
        </w:tc>
        <w:tc>
          <w:tcPr>
            <w:tcW w:w="0" w:type="auto"/>
            <w:tcBorders>
              <w:top w:val="double" w:sz="4" w:space="0" w:color="auto"/>
            </w:tcBorders>
            <w:vAlign w:val="bottom"/>
          </w:tcPr>
          <w:p w14:paraId="6FB5F8CF" w14:textId="77777777" w:rsidR="002D48C2" w:rsidRPr="0088193B" w:rsidRDefault="002D48C2" w:rsidP="0033746E">
            <w:pPr>
              <w:pStyle w:val="TAC"/>
            </w:pPr>
            <w:r w:rsidRPr="0088193B">
              <w:t>24496</w:t>
            </w:r>
          </w:p>
        </w:tc>
        <w:tc>
          <w:tcPr>
            <w:tcW w:w="0" w:type="auto"/>
            <w:tcBorders>
              <w:top w:val="double" w:sz="4" w:space="0" w:color="auto"/>
            </w:tcBorders>
            <w:vAlign w:val="bottom"/>
          </w:tcPr>
          <w:p w14:paraId="33170DAB" w14:textId="77777777" w:rsidR="002D48C2" w:rsidRPr="0088193B" w:rsidRDefault="002D48C2" w:rsidP="0033746E">
            <w:pPr>
              <w:pStyle w:val="TAC"/>
            </w:pPr>
            <w:r w:rsidRPr="0088193B">
              <w:t>25456</w:t>
            </w:r>
          </w:p>
        </w:tc>
        <w:tc>
          <w:tcPr>
            <w:tcW w:w="0" w:type="auto"/>
            <w:tcBorders>
              <w:top w:val="double" w:sz="4" w:space="0" w:color="auto"/>
            </w:tcBorders>
            <w:vAlign w:val="bottom"/>
          </w:tcPr>
          <w:p w14:paraId="16742553" w14:textId="77777777" w:rsidR="002D48C2" w:rsidRPr="0088193B" w:rsidRDefault="002D48C2" w:rsidP="0033746E">
            <w:pPr>
              <w:pStyle w:val="TAC"/>
            </w:pPr>
            <w:r w:rsidRPr="0088193B">
              <w:t>25456</w:t>
            </w:r>
          </w:p>
        </w:tc>
        <w:tc>
          <w:tcPr>
            <w:tcW w:w="0" w:type="auto"/>
            <w:tcBorders>
              <w:top w:val="double" w:sz="4" w:space="0" w:color="auto"/>
            </w:tcBorders>
            <w:vAlign w:val="bottom"/>
          </w:tcPr>
          <w:p w14:paraId="00C8B095" w14:textId="77777777" w:rsidR="002D48C2" w:rsidRPr="0088193B" w:rsidRDefault="002D48C2" w:rsidP="0033746E">
            <w:pPr>
              <w:pStyle w:val="TAC"/>
            </w:pPr>
            <w:r w:rsidRPr="0088193B">
              <w:t>26416</w:t>
            </w:r>
          </w:p>
        </w:tc>
      </w:tr>
      <w:tr w:rsidR="002D48C2" w:rsidRPr="0088193B" w14:paraId="21BE1221" w14:textId="77777777" w:rsidTr="005D0187">
        <w:trPr>
          <w:cantSplit/>
          <w:jc w:val="center"/>
        </w:trPr>
        <w:tc>
          <w:tcPr>
            <w:tcW w:w="619" w:type="dxa"/>
            <w:tcBorders>
              <w:right w:val="double" w:sz="4" w:space="0" w:color="auto"/>
            </w:tcBorders>
            <w:shd w:val="clear" w:color="auto" w:fill="auto"/>
            <w:vAlign w:val="bottom"/>
          </w:tcPr>
          <w:p w14:paraId="3EC36581"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6919D1E0" w14:textId="77777777" w:rsidR="002D48C2" w:rsidRPr="0088193B" w:rsidRDefault="002D48C2" w:rsidP="0033746E">
            <w:pPr>
              <w:pStyle w:val="TAC"/>
            </w:pPr>
            <w:r w:rsidRPr="0088193B">
              <w:t>22152</w:t>
            </w:r>
          </w:p>
        </w:tc>
        <w:tc>
          <w:tcPr>
            <w:tcW w:w="0" w:type="auto"/>
            <w:vAlign w:val="bottom"/>
          </w:tcPr>
          <w:p w14:paraId="1E9575F7" w14:textId="77777777" w:rsidR="002D48C2" w:rsidRPr="0088193B" w:rsidRDefault="002D48C2" w:rsidP="0033746E">
            <w:pPr>
              <w:pStyle w:val="TAC"/>
            </w:pPr>
            <w:r w:rsidRPr="0088193B">
              <w:t>22152</w:t>
            </w:r>
          </w:p>
        </w:tc>
        <w:tc>
          <w:tcPr>
            <w:tcW w:w="0" w:type="auto"/>
            <w:vAlign w:val="bottom"/>
          </w:tcPr>
          <w:p w14:paraId="66DB344F" w14:textId="77777777" w:rsidR="002D48C2" w:rsidRPr="0088193B" w:rsidRDefault="002D48C2" w:rsidP="0033746E">
            <w:pPr>
              <w:pStyle w:val="TAC"/>
            </w:pPr>
            <w:r w:rsidRPr="0088193B">
              <w:t>22920</w:t>
            </w:r>
          </w:p>
        </w:tc>
        <w:tc>
          <w:tcPr>
            <w:tcW w:w="0" w:type="auto"/>
            <w:vAlign w:val="bottom"/>
          </w:tcPr>
          <w:p w14:paraId="0272A1A8" w14:textId="77777777" w:rsidR="002D48C2" w:rsidRPr="0088193B" w:rsidRDefault="002D48C2" w:rsidP="0033746E">
            <w:pPr>
              <w:pStyle w:val="TAC"/>
            </w:pPr>
            <w:r w:rsidRPr="0088193B">
              <w:t>23688</w:t>
            </w:r>
          </w:p>
        </w:tc>
        <w:tc>
          <w:tcPr>
            <w:tcW w:w="0" w:type="auto"/>
            <w:vAlign w:val="bottom"/>
          </w:tcPr>
          <w:p w14:paraId="02B04D2D" w14:textId="77777777" w:rsidR="002D48C2" w:rsidRPr="0088193B" w:rsidRDefault="002D48C2" w:rsidP="0033746E">
            <w:pPr>
              <w:pStyle w:val="TAC"/>
            </w:pPr>
            <w:r w:rsidRPr="0088193B">
              <w:t>24496</w:t>
            </w:r>
          </w:p>
        </w:tc>
        <w:tc>
          <w:tcPr>
            <w:tcW w:w="0" w:type="auto"/>
            <w:vAlign w:val="bottom"/>
          </w:tcPr>
          <w:p w14:paraId="408D7218" w14:textId="77777777" w:rsidR="002D48C2" w:rsidRPr="0088193B" w:rsidRDefault="002D48C2" w:rsidP="0033746E">
            <w:pPr>
              <w:pStyle w:val="TAC"/>
            </w:pPr>
            <w:r w:rsidRPr="0088193B">
              <w:t>25456</w:t>
            </w:r>
          </w:p>
        </w:tc>
        <w:tc>
          <w:tcPr>
            <w:tcW w:w="0" w:type="auto"/>
            <w:vAlign w:val="bottom"/>
          </w:tcPr>
          <w:p w14:paraId="0D5EDCC8" w14:textId="77777777" w:rsidR="002D48C2" w:rsidRPr="0088193B" w:rsidRDefault="002D48C2" w:rsidP="0033746E">
            <w:pPr>
              <w:pStyle w:val="TAC"/>
            </w:pPr>
            <w:r w:rsidRPr="0088193B">
              <w:t>26416</w:t>
            </w:r>
          </w:p>
        </w:tc>
        <w:tc>
          <w:tcPr>
            <w:tcW w:w="0" w:type="auto"/>
            <w:vAlign w:val="bottom"/>
          </w:tcPr>
          <w:p w14:paraId="0B489D3B" w14:textId="77777777" w:rsidR="002D48C2" w:rsidRPr="0088193B" w:rsidRDefault="002D48C2" w:rsidP="0033746E">
            <w:pPr>
              <w:pStyle w:val="TAC"/>
            </w:pPr>
            <w:r w:rsidRPr="0088193B">
              <w:t>26416</w:t>
            </w:r>
          </w:p>
        </w:tc>
        <w:tc>
          <w:tcPr>
            <w:tcW w:w="0" w:type="auto"/>
            <w:vAlign w:val="bottom"/>
          </w:tcPr>
          <w:p w14:paraId="7BC4993A" w14:textId="77777777" w:rsidR="002D48C2" w:rsidRPr="0088193B" w:rsidRDefault="002D48C2" w:rsidP="0033746E">
            <w:pPr>
              <w:pStyle w:val="TAC"/>
            </w:pPr>
            <w:r w:rsidRPr="0088193B">
              <w:t>27376</w:t>
            </w:r>
          </w:p>
        </w:tc>
        <w:tc>
          <w:tcPr>
            <w:tcW w:w="0" w:type="auto"/>
            <w:vAlign w:val="bottom"/>
          </w:tcPr>
          <w:p w14:paraId="40373A22" w14:textId="77777777" w:rsidR="002D48C2" w:rsidRPr="0088193B" w:rsidRDefault="002D48C2" w:rsidP="0033746E">
            <w:pPr>
              <w:pStyle w:val="TAC"/>
            </w:pPr>
            <w:r w:rsidRPr="0088193B">
              <w:t>28336</w:t>
            </w:r>
          </w:p>
        </w:tc>
      </w:tr>
      <w:tr w:rsidR="002D48C2" w:rsidRPr="0088193B" w14:paraId="67335588" w14:textId="77777777" w:rsidTr="005D0187">
        <w:trPr>
          <w:cantSplit/>
          <w:jc w:val="center"/>
        </w:trPr>
        <w:tc>
          <w:tcPr>
            <w:tcW w:w="619" w:type="dxa"/>
            <w:tcBorders>
              <w:right w:val="double" w:sz="4" w:space="0" w:color="auto"/>
            </w:tcBorders>
            <w:shd w:val="clear" w:color="auto" w:fill="auto"/>
            <w:vAlign w:val="bottom"/>
          </w:tcPr>
          <w:p w14:paraId="13CA456C"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51D5F402" w14:textId="77777777" w:rsidR="002D48C2" w:rsidRPr="0088193B" w:rsidRDefault="002D48C2" w:rsidP="0033746E">
            <w:pPr>
              <w:pStyle w:val="TAC"/>
            </w:pPr>
            <w:r w:rsidRPr="0088193B">
              <w:t>22920</w:t>
            </w:r>
          </w:p>
        </w:tc>
        <w:tc>
          <w:tcPr>
            <w:tcW w:w="0" w:type="auto"/>
            <w:vAlign w:val="bottom"/>
          </w:tcPr>
          <w:p w14:paraId="17FEDE46" w14:textId="77777777" w:rsidR="002D48C2" w:rsidRPr="0088193B" w:rsidRDefault="002D48C2" w:rsidP="0033746E">
            <w:pPr>
              <w:pStyle w:val="TAC"/>
            </w:pPr>
            <w:r w:rsidRPr="0088193B">
              <w:t>23688</w:t>
            </w:r>
          </w:p>
        </w:tc>
        <w:tc>
          <w:tcPr>
            <w:tcW w:w="0" w:type="auto"/>
            <w:vAlign w:val="bottom"/>
          </w:tcPr>
          <w:p w14:paraId="27A1EC56" w14:textId="77777777" w:rsidR="002D48C2" w:rsidRPr="0088193B" w:rsidRDefault="002D48C2" w:rsidP="0033746E">
            <w:pPr>
              <w:pStyle w:val="TAC"/>
            </w:pPr>
            <w:r w:rsidRPr="0088193B">
              <w:t>24496</w:t>
            </w:r>
          </w:p>
        </w:tc>
        <w:tc>
          <w:tcPr>
            <w:tcW w:w="0" w:type="auto"/>
            <w:vAlign w:val="bottom"/>
          </w:tcPr>
          <w:p w14:paraId="09F46EF8" w14:textId="77777777" w:rsidR="002D48C2" w:rsidRPr="0088193B" w:rsidRDefault="002D48C2" w:rsidP="0033746E">
            <w:pPr>
              <w:pStyle w:val="TAC"/>
            </w:pPr>
            <w:r w:rsidRPr="0088193B">
              <w:t>25456</w:t>
            </w:r>
          </w:p>
        </w:tc>
        <w:tc>
          <w:tcPr>
            <w:tcW w:w="0" w:type="auto"/>
            <w:vAlign w:val="bottom"/>
          </w:tcPr>
          <w:p w14:paraId="0151DDC4" w14:textId="77777777" w:rsidR="002D48C2" w:rsidRPr="0088193B" w:rsidRDefault="002D48C2" w:rsidP="0033746E">
            <w:pPr>
              <w:pStyle w:val="TAC"/>
            </w:pPr>
            <w:r w:rsidRPr="0088193B">
              <w:t>26416</w:t>
            </w:r>
          </w:p>
        </w:tc>
        <w:tc>
          <w:tcPr>
            <w:tcW w:w="0" w:type="auto"/>
            <w:vAlign w:val="bottom"/>
          </w:tcPr>
          <w:p w14:paraId="3CB54820" w14:textId="77777777" w:rsidR="002D48C2" w:rsidRPr="0088193B" w:rsidRDefault="002D48C2" w:rsidP="0033746E">
            <w:pPr>
              <w:pStyle w:val="TAC"/>
            </w:pPr>
            <w:r w:rsidRPr="0088193B">
              <w:t>26416</w:t>
            </w:r>
          </w:p>
        </w:tc>
        <w:tc>
          <w:tcPr>
            <w:tcW w:w="0" w:type="auto"/>
            <w:vAlign w:val="bottom"/>
          </w:tcPr>
          <w:p w14:paraId="119CB5A4" w14:textId="77777777" w:rsidR="002D48C2" w:rsidRPr="0088193B" w:rsidRDefault="002D48C2" w:rsidP="0033746E">
            <w:pPr>
              <w:pStyle w:val="TAC"/>
            </w:pPr>
            <w:r w:rsidRPr="0088193B">
              <w:t>27376</w:t>
            </w:r>
          </w:p>
        </w:tc>
        <w:tc>
          <w:tcPr>
            <w:tcW w:w="0" w:type="auto"/>
            <w:vAlign w:val="bottom"/>
          </w:tcPr>
          <w:p w14:paraId="43F1147E" w14:textId="77777777" w:rsidR="002D48C2" w:rsidRPr="0088193B" w:rsidRDefault="002D48C2" w:rsidP="0033746E">
            <w:pPr>
              <w:pStyle w:val="TAC"/>
            </w:pPr>
            <w:r w:rsidRPr="0088193B">
              <w:t>28336</w:t>
            </w:r>
          </w:p>
        </w:tc>
        <w:tc>
          <w:tcPr>
            <w:tcW w:w="0" w:type="auto"/>
            <w:vAlign w:val="bottom"/>
          </w:tcPr>
          <w:p w14:paraId="12ABFD4B" w14:textId="77777777" w:rsidR="002D48C2" w:rsidRPr="0088193B" w:rsidRDefault="002D48C2" w:rsidP="0033746E">
            <w:pPr>
              <w:pStyle w:val="TAC"/>
            </w:pPr>
            <w:r w:rsidRPr="0088193B">
              <w:t>29296</w:t>
            </w:r>
          </w:p>
        </w:tc>
        <w:tc>
          <w:tcPr>
            <w:tcW w:w="0" w:type="auto"/>
            <w:vAlign w:val="bottom"/>
          </w:tcPr>
          <w:p w14:paraId="6B20DFB7" w14:textId="77777777" w:rsidR="002D48C2" w:rsidRPr="0088193B" w:rsidRDefault="002D48C2" w:rsidP="0033746E">
            <w:pPr>
              <w:pStyle w:val="TAC"/>
            </w:pPr>
            <w:r w:rsidRPr="0088193B">
              <w:t>29296</w:t>
            </w:r>
          </w:p>
        </w:tc>
      </w:tr>
      <w:tr w:rsidR="002D48C2" w:rsidRPr="0088193B" w14:paraId="6ED031EB" w14:textId="77777777" w:rsidTr="005D0187">
        <w:trPr>
          <w:cantSplit/>
          <w:jc w:val="center"/>
        </w:trPr>
        <w:tc>
          <w:tcPr>
            <w:tcW w:w="619" w:type="dxa"/>
            <w:tcBorders>
              <w:right w:val="double" w:sz="4" w:space="0" w:color="auto"/>
            </w:tcBorders>
            <w:shd w:val="clear" w:color="auto" w:fill="auto"/>
            <w:vAlign w:val="bottom"/>
          </w:tcPr>
          <w:p w14:paraId="37652B88"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3F43D42D" w14:textId="77777777" w:rsidR="002D48C2" w:rsidRPr="0088193B" w:rsidRDefault="002D48C2" w:rsidP="0033746E">
            <w:pPr>
              <w:pStyle w:val="TAC"/>
            </w:pPr>
            <w:r w:rsidRPr="0088193B">
              <w:t>24496</w:t>
            </w:r>
          </w:p>
        </w:tc>
        <w:tc>
          <w:tcPr>
            <w:tcW w:w="0" w:type="auto"/>
            <w:vAlign w:val="bottom"/>
          </w:tcPr>
          <w:p w14:paraId="282F9F09" w14:textId="77777777" w:rsidR="002D48C2" w:rsidRPr="0088193B" w:rsidRDefault="002D48C2" w:rsidP="0033746E">
            <w:pPr>
              <w:pStyle w:val="TAC"/>
            </w:pPr>
            <w:r w:rsidRPr="0088193B">
              <w:t>25456</w:t>
            </w:r>
          </w:p>
        </w:tc>
        <w:tc>
          <w:tcPr>
            <w:tcW w:w="0" w:type="auto"/>
            <w:vAlign w:val="bottom"/>
          </w:tcPr>
          <w:p w14:paraId="45F4EA32" w14:textId="77777777" w:rsidR="002D48C2" w:rsidRPr="0088193B" w:rsidRDefault="002D48C2" w:rsidP="0033746E">
            <w:pPr>
              <w:pStyle w:val="TAC"/>
            </w:pPr>
            <w:r w:rsidRPr="0088193B">
              <w:t>25456</w:t>
            </w:r>
          </w:p>
        </w:tc>
        <w:tc>
          <w:tcPr>
            <w:tcW w:w="0" w:type="auto"/>
            <w:vAlign w:val="bottom"/>
          </w:tcPr>
          <w:p w14:paraId="5FC95668" w14:textId="77777777" w:rsidR="002D48C2" w:rsidRPr="0088193B" w:rsidRDefault="002D48C2" w:rsidP="0033746E">
            <w:pPr>
              <w:pStyle w:val="TAC"/>
            </w:pPr>
            <w:r w:rsidRPr="0088193B">
              <w:t>26416</w:t>
            </w:r>
          </w:p>
        </w:tc>
        <w:tc>
          <w:tcPr>
            <w:tcW w:w="0" w:type="auto"/>
            <w:vAlign w:val="bottom"/>
          </w:tcPr>
          <w:p w14:paraId="4A04B03E" w14:textId="77777777" w:rsidR="002D48C2" w:rsidRPr="0088193B" w:rsidRDefault="002D48C2" w:rsidP="0033746E">
            <w:pPr>
              <w:pStyle w:val="TAC"/>
            </w:pPr>
            <w:r w:rsidRPr="0088193B">
              <w:t>27376</w:t>
            </w:r>
          </w:p>
        </w:tc>
        <w:tc>
          <w:tcPr>
            <w:tcW w:w="0" w:type="auto"/>
            <w:vAlign w:val="bottom"/>
          </w:tcPr>
          <w:p w14:paraId="30EA19E9" w14:textId="77777777" w:rsidR="002D48C2" w:rsidRPr="0088193B" w:rsidRDefault="002D48C2" w:rsidP="0033746E">
            <w:pPr>
              <w:pStyle w:val="TAC"/>
            </w:pPr>
            <w:r w:rsidRPr="0088193B">
              <w:t>28336</w:t>
            </w:r>
          </w:p>
        </w:tc>
        <w:tc>
          <w:tcPr>
            <w:tcW w:w="0" w:type="auto"/>
            <w:vAlign w:val="bottom"/>
          </w:tcPr>
          <w:p w14:paraId="1FF0BBE4" w14:textId="77777777" w:rsidR="002D48C2" w:rsidRPr="0088193B" w:rsidRDefault="002D48C2" w:rsidP="0033746E">
            <w:pPr>
              <w:pStyle w:val="TAC"/>
            </w:pPr>
            <w:r w:rsidRPr="0088193B">
              <w:t>29296</w:t>
            </w:r>
          </w:p>
        </w:tc>
        <w:tc>
          <w:tcPr>
            <w:tcW w:w="0" w:type="auto"/>
            <w:vAlign w:val="bottom"/>
          </w:tcPr>
          <w:p w14:paraId="7164CECD" w14:textId="77777777" w:rsidR="002D48C2" w:rsidRPr="0088193B" w:rsidRDefault="002D48C2" w:rsidP="0033746E">
            <w:pPr>
              <w:pStyle w:val="TAC"/>
            </w:pPr>
            <w:r w:rsidRPr="0088193B">
              <w:t>29296</w:t>
            </w:r>
          </w:p>
        </w:tc>
        <w:tc>
          <w:tcPr>
            <w:tcW w:w="0" w:type="auto"/>
            <w:vAlign w:val="bottom"/>
          </w:tcPr>
          <w:p w14:paraId="435E786C" w14:textId="77777777" w:rsidR="002D48C2" w:rsidRPr="0088193B" w:rsidRDefault="002D48C2" w:rsidP="0033746E">
            <w:pPr>
              <w:pStyle w:val="TAC"/>
            </w:pPr>
            <w:r w:rsidRPr="0088193B">
              <w:t>30576</w:t>
            </w:r>
          </w:p>
        </w:tc>
        <w:tc>
          <w:tcPr>
            <w:tcW w:w="0" w:type="auto"/>
            <w:vAlign w:val="bottom"/>
          </w:tcPr>
          <w:p w14:paraId="1A3E9B15" w14:textId="77777777" w:rsidR="002D48C2" w:rsidRPr="0088193B" w:rsidRDefault="002D48C2" w:rsidP="0033746E">
            <w:pPr>
              <w:pStyle w:val="TAC"/>
            </w:pPr>
            <w:r w:rsidRPr="0088193B">
              <w:t>31704</w:t>
            </w:r>
          </w:p>
        </w:tc>
      </w:tr>
      <w:tr w:rsidR="002D48C2" w:rsidRPr="0088193B" w14:paraId="343A2EFC" w14:textId="77777777" w:rsidTr="005D0187">
        <w:trPr>
          <w:cantSplit/>
          <w:jc w:val="center"/>
        </w:trPr>
        <w:tc>
          <w:tcPr>
            <w:tcW w:w="619" w:type="dxa"/>
            <w:tcBorders>
              <w:right w:val="double" w:sz="4" w:space="0" w:color="auto"/>
            </w:tcBorders>
            <w:shd w:val="clear" w:color="auto" w:fill="auto"/>
            <w:vAlign w:val="bottom"/>
          </w:tcPr>
          <w:p w14:paraId="4417F48A"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660D28D3" w14:textId="77777777" w:rsidR="002D48C2" w:rsidRPr="0088193B" w:rsidRDefault="002D48C2" w:rsidP="0033746E">
            <w:pPr>
              <w:pStyle w:val="TAC"/>
            </w:pPr>
            <w:r w:rsidRPr="0088193B">
              <w:t>25456</w:t>
            </w:r>
          </w:p>
        </w:tc>
        <w:tc>
          <w:tcPr>
            <w:tcW w:w="0" w:type="auto"/>
            <w:vAlign w:val="bottom"/>
          </w:tcPr>
          <w:p w14:paraId="21E40690" w14:textId="77777777" w:rsidR="002D48C2" w:rsidRPr="0088193B" w:rsidRDefault="002D48C2" w:rsidP="0033746E">
            <w:pPr>
              <w:pStyle w:val="TAC"/>
            </w:pPr>
            <w:r w:rsidRPr="0088193B">
              <w:t>26416</w:t>
            </w:r>
          </w:p>
        </w:tc>
        <w:tc>
          <w:tcPr>
            <w:tcW w:w="0" w:type="auto"/>
            <w:vAlign w:val="bottom"/>
          </w:tcPr>
          <w:p w14:paraId="43DC88F8" w14:textId="77777777" w:rsidR="002D48C2" w:rsidRPr="0088193B" w:rsidRDefault="002D48C2" w:rsidP="0033746E">
            <w:pPr>
              <w:pStyle w:val="TAC"/>
            </w:pPr>
            <w:r w:rsidRPr="0088193B">
              <w:t>27376</w:t>
            </w:r>
          </w:p>
        </w:tc>
        <w:tc>
          <w:tcPr>
            <w:tcW w:w="0" w:type="auto"/>
            <w:vAlign w:val="bottom"/>
          </w:tcPr>
          <w:p w14:paraId="7E7F76F2" w14:textId="77777777" w:rsidR="002D48C2" w:rsidRPr="0088193B" w:rsidRDefault="002D48C2" w:rsidP="0033746E">
            <w:pPr>
              <w:pStyle w:val="TAC"/>
            </w:pPr>
            <w:r w:rsidRPr="0088193B">
              <w:t>28336</w:t>
            </w:r>
          </w:p>
        </w:tc>
        <w:tc>
          <w:tcPr>
            <w:tcW w:w="0" w:type="auto"/>
            <w:vAlign w:val="bottom"/>
          </w:tcPr>
          <w:p w14:paraId="7B030E7B" w14:textId="77777777" w:rsidR="002D48C2" w:rsidRPr="0088193B" w:rsidRDefault="002D48C2" w:rsidP="0033746E">
            <w:pPr>
              <w:pStyle w:val="TAC"/>
            </w:pPr>
            <w:r w:rsidRPr="0088193B">
              <w:t>29296</w:t>
            </w:r>
          </w:p>
        </w:tc>
        <w:tc>
          <w:tcPr>
            <w:tcW w:w="0" w:type="auto"/>
            <w:vAlign w:val="bottom"/>
          </w:tcPr>
          <w:p w14:paraId="3F4F8C87" w14:textId="77777777" w:rsidR="002D48C2" w:rsidRPr="0088193B" w:rsidRDefault="002D48C2" w:rsidP="0033746E">
            <w:pPr>
              <w:pStyle w:val="TAC"/>
            </w:pPr>
            <w:r w:rsidRPr="0088193B">
              <w:t>29296</w:t>
            </w:r>
          </w:p>
        </w:tc>
        <w:tc>
          <w:tcPr>
            <w:tcW w:w="0" w:type="auto"/>
            <w:vAlign w:val="bottom"/>
          </w:tcPr>
          <w:p w14:paraId="69CEFD05" w14:textId="77777777" w:rsidR="002D48C2" w:rsidRPr="0088193B" w:rsidRDefault="002D48C2" w:rsidP="0033746E">
            <w:pPr>
              <w:pStyle w:val="TAC"/>
            </w:pPr>
            <w:r w:rsidRPr="0088193B">
              <w:t>30576</w:t>
            </w:r>
          </w:p>
        </w:tc>
        <w:tc>
          <w:tcPr>
            <w:tcW w:w="0" w:type="auto"/>
            <w:vAlign w:val="bottom"/>
          </w:tcPr>
          <w:p w14:paraId="44CD8AD3" w14:textId="77777777" w:rsidR="002D48C2" w:rsidRPr="0088193B" w:rsidRDefault="002D48C2" w:rsidP="0033746E">
            <w:pPr>
              <w:pStyle w:val="TAC"/>
            </w:pPr>
            <w:r w:rsidRPr="0088193B">
              <w:t>31704</w:t>
            </w:r>
          </w:p>
        </w:tc>
        <w:tc>
          <w:tcPr>
            <w:tcW w:w="0" w:type="auto"/>
            <w:vAlign w:val="bottom"/>
          </w:tcPr>
          <w:p w14:paraId="1C538A9C" w14:textId="77777777" w:rsidR="002D48C2" w:rsidRPr="0088193B" w:rsidRDefault="002D48C2" w:rsidP="0033746E">
            <w:pPr>
              <w:pStyle w:val="TAC"/>
            </w:pPr>
            <w:r w:rsidRPr="0088193B">
              <w:t>31704</w:t>
            </w:r>
          </w:p>
        </w:tc>
        <w:tc>
          <w:tcPr>
            <w:tcW w:w="0" w:type="auto"/>
            <w:vAlign w:val="bottom"/>
          </w:tcPr>
          <w:p w14:paraId="4BF940DD" w14:textId="77777777" w:rsidR="002D48C2" w:rsidRPr="0088193B" w:rsidRDefault="002D48C2" w:rsidP="0033746E">
            <w:pPr>
              <w:pStyle w:val="TAC"/>
            </w:pPr>
            <w:r w:rsidRPr="0088193B">
              <w:t>32856</w:t>
            </w:r>
          </w:p>
        </w:tc>
      </w:tr>
      <w:tr w:rsidR="002D48C2" w:rsidRPr="0088193B" w14:paraId="17F49E10" w14:textId="77777777" w:rsidTr="005D0187">
        <w:trPr>
          <w:cantSplit/>
          <w:jc w:val="center"/>
        </w:trPr>
        <w:tc>
          <w:tcPr>
            <w:tcW w:w="619" w:type="dxa"/>
            <w:tcBorders>
              <w:right w:val="double" w:sz="4" w:space="0" w:color="auto"/>
            </w:tcBorders>
            <w:shd w:val="clear" w:color="auto" w:fill="auto"/>
            <w:vAlign w:val="bottom"/>
          </w:tcPr>
          <w:p w14:paraId="37294513"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454BC757" w14:textId="77777777" w:rsidR="002D48C2" w:rsidRPr="0088193B" w:rsidRDefault="002D48C2" w:rsidP="0033746E">
            <w:pPr>
              <w:pStyle w:val="TAC"/>
            </w:pPr>
            <w:r w:rsidRPr="0088193B">
              <w:t>26416</w:t>
            </w:r>
          </w:p>
        </w:tc>
        <w:tc>
          <w:tcPr>
            <w:tcW w:w="0" w:type="auto"/>
            <w:vAlign w:val="bottom"/>
          </w:tcPr>
          <w:p w14:paraId="072B1B7E" w14:textId="77777777" w:rsidR="002D48C2" w:rsidRPr="0088193B" w:rsidRDefault="002D48C2" w:rsidP="0033746E">
            <w:pPr>
              <w:pStyle w:val="TAC"/>
            </w:pPr>
            <w:r w:rsidRPr="0088193B">
              <w:t>27376</w:t>
            </w:r>
          </w:p>
        </w:tc>
        <w:tc>
          <w:tcPr>
            <w:tcW w:w="0" w:type="auto"/>
            <w:vAlign w:val="bottom"/>
          </w:tcPr>
          <w:p w14:paraId="1BCA5DCF" w14:textId="77777777" w:rsidR="002D48C2" w:rsidRPr="0088193B" w:rsidRDefault="002D48C2" w:rsidP="0033746E">
            <w:pPr>
              <w:pStyle w:val="TAC"/>
            </w:pPr>
            <w:r w:rsidRPr="0088193B">
              <w:t>28336</w:t>
            </w:r>
          </w:p>
        </w:tc>
        <w:tc>
          <w:tcPr>
            <w:tcW w:w="0" w:type="auto"/>
            <w:vAlign w:val="bottom"/>
          </w:tcPr>
          <w:p w14:paraId="3D7D880B" w14:textId="77777777" w:rsidR="002D48C2" w:rsidRPr="0088193B" w:rsidRDefault="002D48C2" w:rsidP="0033746E">
            <w:pPr>
              <w:pStyle w:val="TAC"/>
            </w:pPr>
            <w:r w:rsidRPr="0088193B">
              <w:t>29296</w:t>
            </w:r>
          </w:p>
        </w:tc>
        <w:tc>
          <w:tcPr>
            <w:tcW w:w="0" w:type="auto"/>
            <w:vAlign w:val="bottom"/>
          </w:tcPr>
          <w:p w14:paraId="13D8F088" w14:textId="77777777" w:rsidR="002D48C2" w:rsidRPr="0088193B" w:rsidRDefault="002D48C2" w:rsidP="0033746E">
            <w:pPr>
              <w:pStyle w:val="TAC"/>
            </w:pPr>
            <w:r w:rsidRPr="0088193B">
              <w:t>29296</w:t>
            </w:r>
          </w:p>
        </w:tc>
        <w:tc>
          <w:tcPr>
            <w:tcW w:w="0" w:type="auto"/>
            <w:vAlign w:val="bottom"/>
          </w:tcPr>
          <w:p w14:paraId="04903F6B" w14:textId="77777777" w:rsidR="002D48C2" w:rsidRPr="0088193B" w:rsidRDefault="002D48C2" w:rsidP="0033746E">
            <w:pPr>
              <w:pStyle w:val="TAC"/>
            </w:pPr>
            <w:r w:rsidRPr="0088193B">
              <w:t>30576</w:t>
            </w:r>
          </w:p>
        </w:tc>
        <w:tc>
          <w:tcPr>
            <w:tcW w:w="0" w:type="auto"/>
            <w:vAlign w:val="bottom"/>
          </w:tcPr>
          <w:p w14:paraId="2CDD8D37" w14:textId="77777777" w:rsidR="002D48C2" w:rsidRPr="0088193B" w:rsidRDefault="002D48C2" w:rsidP="0033746E">
            <w:pPr>
              <w:pStyle w:val="TAC"/>
            </w:pPr>
            <w:r w:rsidRPr="0088193B">
              <w:t>31704</w:t>
            </w:r>
          </w:p>
        </w:tc>
        <w:tc>
          <w:tcPr>
            <w:tcW w:w="0" w:type="auto"/>
            <w:vAlign w:val="bottom"/>
          </w:tcPr>
          <w:p w14:paraId="4A7F4A4D" w14:textId="77777777" w:rsidR="002D48C2" w:rsidRPr="0088193B" w:rsidRDefault="002D48C2" w:rsidP="0033746E">
            <w:pPr>
              <w:pStyle w:val="TAC"/>
            </w:pPr>
            <w:r w:rsidRPr="0088193B">
              <w:t>32856</w:t>
            </w:r>
          </w:p>
        </w:tc>
        <w:tc>
          <w:tcPr>
            <w:tcW w:w="0" w:type="auto"/>
            <w:vAlign w:val="bottom"/>
          </w:tcPr>
          <w:p w14:paraId="10524537" w14:textId="77777777" w:rsidR="002D48C2" w:rsidRPr="0088193B" w:rsidRDefault="002D48C2" w:rsidP="0033746E">
            <w:pPr>
              <w:pStyle w:val="TAC"/>
            </w:pPr>
            <w:r w:rsidRPr="0088193B">
              <w:t>32856</w:t>
            </w:r>
          </w:p>
        </w:tc>
        <w:tc>
          <w:tcPr>
            <w:tcW w:w="0" w:type="auto"/>
            <w:vAlign w:val="bottom"/>
          </w:tcPr>
          <w:p w14:paraId="3F360F45" w14:textId="77777777" w:rsidR="002D48C2" w:rsidRPr="0088193B" w:rsidRDefault="002D48C2" w:rsidP="0033746E">
            <w:pPr>
              <w:pStyle w:val="TAC"/>
            </w:pPr>
            <w:r w:rsidRPr="0088193B">
              <w:t>34008</w:t>
            </w:r>
          </w:p>
        </w:tc>
      </w:tr>
      <w:tr w:rsidR="002D48C2" w:rsidRPr="0088193B" w14:paraId="79DC171E" w14:textId="77777777" w:rsidTr="005D0187">
        <w:trPr>
          <w:cantSplit/>
          <w:jc w:val="center"/>
        </w:trPr>
        <w:tc>
          <w:tcPr>
            <w:tcW w:w="619" w:type="dxa"/>
            <w:tcBorders>
              <w:right w:val="double" w:sz="4" w:space="0" w:color="auto"/>
            </w:tcBorders>
            <w:shd w:val="clear" w:color="auto" w:fill="auto"/>
            <w:vAlign w:val="bottom"/>
          </w:tcPr>
          <w:p w14:paraId="1E60970B"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7A8F428E" w14:textId="77777777" w:rsidR="002D48C2" w:rsidRPr="0088193B" w:rsidRDefault="002D48C2" w:rsidP="0033746E">
            <w:pPr>
              <w:pStyle w:val="TAC"/>
            </w:pPr>
            <w:r w:rsidRPr="0088193B">
              <w:t>30576</w:t>
            </w:r>
          </w:p>
        </w:tc>
        <w:tc>
          <w:tcPr>
            <w:tcW w:w="0" w:type="auto"/>
            <w:vAlign w:val="bottom"/>
          </w:tcPr>
          <w:p w14:paraId="64F93F50" w14:textId="77777777" w:rsidR="002D48C2" w:rsidRPr="0088193B" w:rsidRDefault="002D48C2" w:rsidP="0033746E">
            <w:pPr>
              <w:pStyle w:val="TAC"/>
            </w:pPr>
            <w:r w:rsidRPr="0088193B">
              <w:t>31704</w:t>
            </w:r>
          </w:p>
        </w:tc>
        <w:tc>
          <w:tcPr>
            <w:tcW w:w="0" w:type="auto"/>
            <w:vAlign w:val="bottom"/>
          </w:tcPr>
          <w:p w14:paraId="48FED879" w14:textId="77777777" w:rsidR="002D48C2" w:rsidRPr="0088193B" w:rsidRDefault="002D48C2" w:rsidP="0033746E">
            <w:pPr>
              <w:pStyle w:val="TAC"/>
            </w:pPr>
            <w:r w:rsidRPr="0088193B">
              <w:t>32856</w:t>
            </w:r>
          </w:p>
        </w:tc>
        <w:tc>
          <w:tcPr>
            <w:tcW w:w="0" w:type="auto"/>
            <w:vAlign w:val="bottom"/>
          </w:tcPr>
          <w:p w14:paraId="73C36FD2" w14:textId="77777777" w:rsidR="002D48C2" w:rsidRPr="0088193B" w:rsidRDefault="002D48C2" w:rsidP="0033746E">
            <w:pPr>
              <w:pStyle w:val="TAC"/>
            </w:pPr>
            <w:r w:rsidRPr="0088193B">
              <w:t>34008</w:t>
            </w:r>
          </w:p>
        </w:tc>
        <w:tc>
          <w:tcPr>
            <w:tcW w:w="0" w:type="auto"/>
            <w:vAlign w:val="bottom"/>
          </w:tcPr>
          <w:p w14:paraId="2BA5D1A3" w14:textId="77777777" w:rsidR="002D48C2" w:rsidRPr="0088193B" w:rsidRDefault="002D48C2" w:rsidP="0033746E">
            <w:pPr>
              <w:pStyle w:val="TAC"/>
            </w:pPr>
            <w:r w:rsidRPr="0088193B">
              <w:t>35160</w:t>
            </w:r>
          </w:p>
        </w:tc>
        <w:tc>
          <w:tcPr>
            <w:tcW w:w="0" w:type="auto"/>
            <w:vAlign w:val="bottom"/>
          </w:tcPr>
          <w:p w14:paraId="136827EB" w14:textId="77777777" w:rsidR="002D48C2" w:rsidRPr="0088193B" w:rsidRDefault="002D48C2" w:rsidP="0033746E">
            <w:pPr>
              <w:pStyle w:val="TAC"/>
            </w:pPr>
            <w:r w:rsidRPr="0088193B">
              <w:t>35160</w:t>
            </w:r>
          </w:p>
        </w:tc>
        <w:tc>
          <w:tcPr>
            <w:tcW w:w="0" w:type="auto"/>
            <w:vAlign w:val="bottom"/>
          </w:tcPr>
          <w:p w14:paraId="1DD023B6" w14:textId="77777777" w:rsidR="002D48C2" w:rsidRPr="0088193B" w:rsidRDefault="002D48C2" w:rsidP="0033746E">
            <w:pPr>
              <w:pStyle w:val="TAC"/>
            </w:pPr>
            <w:r w:rsidRPr="0088193B">
              <w:t>36696</w:t>
            </w:r>
          </w:p>
        </w:tc>
        <w:tc>
          <w:tcPr>
            <w:tcW w:w="0" w:type="auto"/>
            <w:vAlign w:val="bottom"/>
          </w:tcPr>
          <w:p w14:paraId="54F6BF94" w14:textId="77777777" w:rsidR="002D48C2" w:rsidRPr="0088193B" w:rsidRDefault="002D48C2" w:rsidP="0033746E">
            <w:pPr>
              <w:pStyle w:val="TAC"/>
            </w:pPr>
            <w:r w:rsidRPr="0088193B">
              <w:t>37888</w:t>
            </w:r>
          </w:p>
        </w:tc>
        <w:tc>
          <w:tcPr>
            <w:tcW w:w="0" w:type="auto"/>
            <w:vAlign w:val="bottom"/>
          </w:tcPr>
          <w:p w14:paraId="19206F07" w14:textId="77777777" w:rsidR="002D48C2" w:rsidRPr="0088193B" w:rsidRDefault="002D48C2" w:rsidP="0033746E">
            <w:pPr>
              <w:pStyle w:val="TAC"/>
            </w:pPr>
            <w:r w:rsidRPr="0088193B">
              <w:t>39232</w:t>
            </w:r>
          </w:p>
        </w:tc>
        <w:tc>
          <w:tcPr>
            <w:tcW w:w="0" w:type="auto"/>
            <w:vAlign w:val="bottom"/>
          </w:tcPr>
          <w:p w14:paraId="0C50265B" w14:textId="77777777" w:rsidR="002D48C2" w:rsidRPr="0088193B" w:rsidRDefault="002D48C2" w:rsidP="0033746E">
            <w:pPr>
              <w:pStyle w:val="TAC"/>
            </w:pPr>
            <w:r w:rsidRPr="0088193B">
              <w:t>39232</w:t>
            </w:r>
          </w:p>
        </w:tc>
      </w:tr>
      <w:tr w:rsidR="002D48C2" w:rsidRPr="0088193B" w14:paraId="33B62575" w14:textId="77777777" w:rsidTr="005D0187">
        <w:trPr>
          <w:cantSplit/>
          <w:jc w:val="center"/>
        </w:trPr>
        <w:tc>
          <w:tcPr>
            <w:tcW w:w="619" w:type="dxa"/>
            <w:tcBorders>
              <w:right w:val="double" w:sz="4" w:space="0" w:color="auto"/>
            </w:tcBorders>
            <w:shd w:val="clear" w:color="auto" w:fill="auto"/>
            <w:vAlign w:val="bottom"/>
          </w:tcPr>
          <w:p w14:paraId="0B6FE498" w14:textId="77777777" w:rsidR="002D48C2" w:rsidRPr="0088193B" w:rsidRDefault="002D48C2" w:rsidP="0033746E">
            <w:pPr>
              <w:pStyle w:val="TAC"/>
            </w:pPr>
            <w:r w:rsidRPr="0088193B">
              <w:t>33A</w:t>
            </w:r>
          </w:p>
        </w:tc>
        <w:tc>
          <w:tcPr>
            <w:tcW w:w="0" w:type="auto"/>
            <w:tcBorders>
              <w:left w:val="double" w:sz="4" w:space="0" w:color="auto"/>
            </w:tcBorders>
          </w:tcPr>
          <w:p w14:paraId="5EA15716" w14:textId="77777777" w:rsidR="002D48C2" w:rsidRPr="0088193B" w:rsidRDefault="002D48C2" w:rsidP="0033746E">
            <w:pPr>
              <w:pStyle w:val="TAC"/>
            </w:pPr>
            <w:r w:rsidRPr="0088193B">
              <w:t>27376</w:t>
            </w:r>
          </w:p>
        </w:tc>
        <w:tc>
          <w:tcPr>
            <w:tcW w:w="0" w:type="auto"/>
          </w:tcPr>
          <w:p w14:paraId="6E96C5D9" w14:textId="77777777" w:rsidR="002D48C2" w:rsidRPr="0088193B" w:rsidRDefault="002D48C2" w:rsidP="0033746E">
            <w:pPr>
              <w:pStyle w:val="TAC"/>
            </w:pPr>
            <w:r w:rsidRPr="0088193B">
              <w:t>27376</w:t>
            </w:r>
          </w:p>
        </w:tc>
        <w:tc>
          <w:tcPr>
            <w:tcW w:w="0" w:type="auto"/>
          </w:tcPr>
          <w:p w14:paraId="29311463" w14:textId="77777777" w:rsidR="002D48C2" w:rsidRPr="0088193B" w:rsidRDefault="002D48C2" w:rsidP="0033746E">
            <w:pPr>
              <w:pStyle w:val="TAC"/>
            </w:pPr>
            <w:r w:rsidRPr="0088193B">
              <w:t>29296</w:t>
            </w:r>
          </w:p>
        </w:tc>
        <w:tc>
          <w:tcPr>
            <w:tcW w:w="0" w:type="auto"/>
          </w:tcPr>
          <w:p w14:paraId="5AE7EBDC" w14:textId="77777777" w:rsidR="002D48C2" w:rsidRPr="0088193B" w:rsidRDefault="002D48C2" w:rsidP="0033746E">
            <w:pPr>
              <w:pStyle w:val="TAC"/>
            </w:pPr>
            <w:r w:rsidRPr="0088193B">
              <w:t>29296</w:t>
            </w:r>
          </w:p>
        </w:tc>
        <w:tc>
          <w:tcPr>
            <w:tcW w:w="0" w:type="auto"/>
          </w:tcPr>
          <w:p w14:paraId="0E504538" w14:textId="77777777" w:rsidR="002D48C2" w:rsidRPr="0088193B" w:rsidRDefault="002D48C2" w:rsidP="0033746E">
            <w:pPr>
              <w:pStyle w:val="TAC"/>
            </w:pPr>
            <w:r w:rsidRPr="0088193B">
              <w:t>30576</w:t>
            </w:r>
          </w:p>
        </w:tc>
        <w:tc>
          <w:tcPr>
            <w:tcW w:w="0" w:type="auto"/>
          </w:tcPr>
          <w:p w14:paraId="387C3735" w14:textId="77777777" w:rsidR="002D48C2" w:rsidRPr="0088193B" w:rsidRDefault="002D48C2" w:rsidP="0033746E">
            <w:pPr>
              <w:pStyle w:val="TAC"/>
            </w:pPr>
            <w:r w:rsidRPr="0088193B">
              <w:t>30576</w:t>
            </w:r>
          </w:p>
        </w:tc>
        <w:tc>
          <w:tcPr>
            <w:tcW w:w="0" w:type="auto"/>
          </w:tcPr>
          <w:p w14:paraId="105EB922" w14:textId="77777777" w:rsidR="002D48C2" w:rsidRPr="0088193B" w:rsidRDefault="002D48C2" w:rsidP="0033746E">
            <w:pPr>
              <w:pStyle w:val="TAC"/>
            </w:pPr>
            <w:r w:rsidRPr="0088193B">
              <w:t>31704</w:t>
            </w:r>
          </w:p>
        </w:tc>
        <w:tc>
          <w:tcPr>
            <w:tcW w:w="0" w:type="auto"/>
          </w:tcPr>
          <w:p w14:paraId="1CF10EC4" w14:textId="77777777" w:rsidR="002D48C2" w:rsidRPr="0088193B" w:rsidRDefault="002D48C2" w:rsidP="0033746E">
            <w:pPr>
              <w:pStyle w:val="TAC"/>
            </w:pPr>
            <w:r w:rsidRPr="0088193B">
              <w:t>32856</w:t>
            </w:r>
          </w:p>
        </w:tc>
        <w:tc>
          <w:tcPr>
            <w:tcW w:w="0" w:type="auto"/>
          </w:tcPr>
          <w:p w14:paraId="66D03EA1" w14:textId="77777777" w:rsidR="002D48C2" w:rsidRPr="0088193B" w:rsidRDefault="002D48C2" w:rsidP="0033746E">
            <w:pPr>
              <w:pStyle w:val="TAC"/>
            </w:pPr>
            <w:r w:rsidRPr="0088193B">
              <w:t>34008</w:t>
            </w:r>
          </w:p>
        </w:tc>
        <w:tc>
          <w:tcPr>
            <w:tcW w:w="0" w:type="auto"/>
          </w:tcPr>
          <w:p w14:paraId="5DFFA6FD" w14:textId="77777777" w:rsidR="002D48C2" w:rsidRPr="0088193B" w:rsidRDefault="002D48C2" w:rsidP="0033746E">
            <w:pPr>
              <w:pStyle w:val="TAC"/>
            </w:pPr>
            <w:r w:rsidRPr="0088193B">
              <w:t>35160</w:t>
            </w:r>
          </w:p>
        </w:tc>
      </w:tr>
      <w:tr w:rsidR="002D48C2" w:rsidRPr="0088193B" w14:paraId="1B3FF9AE"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DC7C26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31FDDE80">
                <v:shape id="_x0000_i2587" type="#_x0000_t75" style="width:20.25pt;height:16.5pt" o:ole="">
                  <v:imagedata r:id="rId598" o:title=""/>
                </v:shape>
                <o:OLEObject Type="Embed" ProgID="Equation.3" ShapeID="_x0000_i2587" DrawAspect="Content" ObjectID="_1799747073" r:id="rId1752"/>
              </w:object>
            </w:r>
          </w:p>
        </w:tc>
        <w:tc>
          <w:tcPr>
            <w:tcW w:w="0" w:type="auto"/>
            <w:gridSpan w:val="10"/>
            <w:tcBorders>
              <w:top w:val="thinThickThinSmallGap" w:sz="24" w:space="0" w:color="auto"/>
              <w:left w:val="double" w:sz="4" w:space="0" w:color="auto"/>
            </w:tcBorders>
            <w:shd w:val="clear" w:color="auto" w:fill="E0E0E0"/>
            <w:vAlign w:val="center"/>
          </w:tcPr>
          <w:p w14:paraId="237A05D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34DA68B">
                <v:shape id="_x0000_i2588" type="#_x0000_t75" style="width:24.75pt;height:16.5pt" o:ole="">
                  <v:imagedata r:id="rId182" o:title=""/>
                </v:shape>
                <o:OLEObject Type="Embed" ProgID="Equation.3" ShapeID="_x0000_i2588" DrawAspect="Content" ObjectID="_1799747074" r:id="rId1753"/>
              </w:object>
            </w:r>
          </w:p>
        </w:tc>
      </w:tr>
      <w:tr w:rsidR="002D48C2" w:rsidRPr="0088193B" w14:paraId="11CEA7D0"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005A4E7F"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2382202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1</w:t>
            </w:r>
          </w:p>
        </w:tc>
        <w:tc>
          <w:tcPr>
            <w:tcW w:w="0" w:type="auto"/>
            <w:tcBorders>
              <w:bottom w:val="double" w:sz="4" w:space="0" w:color="auto"/>
            </w:tcBorders>
            <w:shd w:val="clear" w:color="auto" w:fill="E0E0E0"/>
            <w:vAlign w:val="center"/>
          </w:tcPr>
          <w:p w14:paraId="52182C9E"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2</w:t>
            </w:r>
          </w:p>
        </w:tc>
        <w:tc>
          <w:tcPr>
            <w:tcW w:w="0" w:type="auto"/>
            <w:tcBorders>
              <w:bottom w:val="double" w:sz="4" w:space="0" w:color="auto"/>
            </w:tcBorders>
            <w:shd w:val="clear" w:color="auto" w:fill="E0E0E0"/>
            <w:vAlign w:val="center"/>
          </w:tcPr>
          <w:p w14:paraId="0474975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3</w:t>
            </w:r>
          </w:p>
        </w:tc>
        <w:tc>
          <w:tcPr>
            <w:tcW w:w="0" w:type="auto"/>
            <w:tcBorders>
              <w:bottom w:val="double" w:sz="4" w:space="0" w:color="auto"/>
            </w:tcBorders>
            <w:shd w:val="clear" w:color="auto" w:fill="E0E0E0"/>
            <w:vAlign w:val="center"/>
          </w:tcPr>
          <w:p w14:paraId="07DDEA2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4</w:t>
            </w:r>
          </w:p>
        </w:tc>
        <w:tc>
          <w:tcPr>
            <w:tcW w:w="0" w:type="auto"/>
            <w:tcBorders>
              <w:bottom w:val="double" w:sz="4" w:space="0" w:color="auto"/>
            </w:tcBorders>
            <w:shd w:val="clear" w:color="auto" w:fill="E0E0E0"/>
            <w:vAlign w:val="center"/>
          </w:tcPr>
          <w:p w14:paraId="676D7B7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5</w:t>
            </w:r>
          </w:p>
        </w:tc>
        <w:tc>
          <w:tcPr>
            <w:tcW w:w="0" w:type="auto"/>
            <w:tcBorders>
              <w:bottom w:val="double" w:sz="4" w:space="0" w:color="auto"/>
            </w:tcBorders>
            <w:shd w:val="clear" w:color="auto" w:fill="E0E0E0"/>
            <w:vAlign w:val="center"/>
          </w:tcPr>
          <w:p w14:paraId="6E266A2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6</w:t>
            </w:r>
          </w:p>
        </w:tc>
        <w:tc>
          <w:tcPr>
            <w:tcW w:w="0" w:type="auto"/>
            <w:tcBorders>
              <w:bottom w:val="double" w:sz="4" w:space="0" w:color="auto"/>
            </w:tcBorders>
            <w:shd w:val="clear" w:color="auto" w:fill="E0E0E0"/>
            <w:vAlign w:val="center"/>
          </w:tcPr>
          <w:p w14:paraId="52C2756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7</w:t>
            </w:r>
          </w:p>
        </w:tc>
        <w:tc>
          <w:tcPr>
            <w:tcW w:w="0" w:type="auto"/>
            <w:tcBorders>
              <w:bottom w:val="double" w:sz="4" w:space="0" w:color="auto"/>
            </w:tcBorders>
            <w:shd w:val="clear" w:color="auto" w:fill="E0E0E0"/>
            <w:vAlign w:val="center"/>
          </w:tcPr>
          <w:p w14:paraId="091E4B7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8</w:t>
            </w:r>
          </w:p>
        </w:tc>
        <w:tc>
          <w:tcPr>
            <w:tcW w:w="0" w:type="auto"/>
            <w:tcBorders>
              <w:bottom w:val="double" w:sz="4" w:space="0" w:color="auto"/>
            </w:tcBorders>
            <w:shd w:val="clear" w:color="auto" w:fill="E0E0E0"/>
            <w:vAlign w:val="center"/>
          </w:tcPr>
          <w:p w14:paraId="6A42727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49</w:t>
            </w:r>
          </w:p>
        </w:tc>
        <w:tc>
          <w:tcPr>
            <w:tcW w:w="0" w:type="auto"/>
            <w:tcBorders>
              <w:bottom w:val="double" w:sz="4" w:space="0" w:color="auto"/>
            </w:tcBorders>
            <w:shd w:val="clear" w:color="auto" w:fill="E0E0E0"/>
            <w:vAlign w:val="center"/>
          </w:tcPr>
          <w:p w14:paraId="122E35B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0</w:t>
            </w:r>
          </w:p>
        </w:tc>
      </w:tr>
      <w:tr w:rsidR="002D48C2" w:rsidRPr="0088193B" w14:paraId="72619ECB" w14:textId="77777777" w:rsidTr="005D0187">
        <w:trPr>
          <w:cantSplit/>
          <w:jc w:val="center"/>
        </w:trPr>
        <w:tc>
          <w:tcPr>
            <w:tcW w:w="619" w:type="dxa"/>
            <w:tcBorders>
              <w:top w:val="double" w:sz="4" w:space="0" w:color="auto"/>
              <w:right w:val="double" w:sz="4" w:space="0" w:color="auto"/>
            </w:tcBorders>
            <w:shd w:val="clear" w:color="auto" w:fill="auto"/>
            <w:vAlign w:val="bottom"/>
          </w:tcPr>
          <w:p w14:paraId="4008883E"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225F7669" w14:textId="77777777" w:rsidR="002D48C2" w:rsidRPr="0088193B" w:rsidRDefault="002D48C2" w:rsidP="0033746E">
            <w:pPr>
              <w:pStyle w:val="TAC"/>
            </w:pPr>
            <w:r w:rsidRPr="0088193B">
              <w:t>27376</w:t>
            </w:r>
          </w:p>
        </w:tc>
        <w:tc>
          <w:tcPr>
            <w:tcW w:w="0" w:type="auto"/>
            <w:tcBorders>
              <w:top w:val="double" w:sz="4" w:space="0" w:color="auto"/>
            </w:tcBorders>
            <w:vAlign w:val="bottom"/>
          </w:tcPr>
          <w:p w14:paraId="434E6359" w14:textId="77777777" w:rsidR="002D48C2" w:rsidRPr="0088193B" w:rsidRDefault="002D48C2" w:rsidP="0033746E">
            <w:pPr>
              <w:pStyle w:val="TAC"/>
            </w:pPr>
            <w:r w:rsidRPr="0088193B">
              <w:t>27376</w:t>
            </w:r>
          </w:p>
        </w:tc>
        <w:tc>
          <w:tcPr>
            <w:tcW w:w="0" w:type="auto"/>
            <w:tcBorders>
              <w:top w:val="double" w:sz="4" w:space="0" w:color="auto"/>
            </w:tcBorders>
            <w:vAlign w:val="bottom"/>
          </w:tcPr>
          <w:p w14:paraId="314638EE" w14:textId="77777777" w:rsidR="002D48C2" w:rsidRPr="0088193B" w:rsidRDefault="002D48C2" w:rsidP="0033746E">
            <w:pPr>
              <w:pStyle w:val="TAC"/>
            </w:pPr>
            <w:r w:rsidRPr="0088193B">
              <w:t>28336</w:t>
            </w:r>
          </w:p>
        </w:tc>
        <w:tc>
          <w:tcPr>
            <w:tcW w:w="0" w:type="auto"/>
            <w:tcBorders>
              <w:top w:val="double" w:sz="4" w:space="0" w:color="auto"/>
            </w:tcBorders>
            <w:vAlign w:val="bottom"/>
          </w:tcPr>
          <w:p w14:paraId="6E02D601" w14:textId="77777777" w:rsidR="002D48C2" w:rsidRPr="0088193B" w:rsidRDefault="002D48C2" w:rsidP="0033746E">
            <w:pPr>
              <w:pStyle w:val="TAC"/>
            </w:pPr>
            <w:r w:rsidRPr="0088193B">
              <w:t>29296</w:t>
            </w:r>
          </w:p>
        </w:tc>
        <w:tc>
          <w:tcPr>
            <w:tcW w:w="0" w:type="auto"/>
            <w:tcBorders>
              <w:top w:val="double" w:sz="4" w:space="0" w:color="auto"/>
            </w:tcBorders>
            <w:vAlign w:val="bottom"/>
          </w:tcPr>
          <w:p w14:paraId="7DD8D281" w14:textId="77777777" w:rsidR="002D48C2" w:rsidRPr="0088193B" w:rsidRDefault="002D48C2" w:rsidP="0033746E">
            <w:pPr>
              <w:pStyle w:val="TAC"/>
            </w:pPr>
            <w:r w:rsidRPr="0088193B">
              <w:t>29296</w:t>
            </w:r>
          </w:p>
        </w:tc>
        <w:tc>
          <w:tcPr>
            <w:tcW w:w="0" w:type="auto"/>
            <w:tcBorders>
              <w:top w:val="double" w:sz="4" w:space="0" w:color="auto"/>
            </w:tcBorders>
            <w:vAlign w:val="bottom"/>
          </w:tcPr>
          <w:p w14:paraId="02109FAB" w14:textId="77777777" w:rsidR="002D48C2" w:rsidRPr="0088193B" w:rsidRDefault="002D48C2" w:rsidP="0033746E">
            <w:pPr>
              <w:pStyle w:val="TAC"/>
            </w:pPr>
            <w:r w:rsidRPr="0088193B">
              <w:t>30576</w:t>
            </w:r>
          </w:p>
        </w:tc>
        <w:tc>
          <w:tcPr>
            <w:tcW w:w="0" w:type="auto"/>
            <w:tcBorders>
              <w:top w:val="double" w:sz="4" w:space="0" w:color="auto"/>
            </w:tcBorders>
            <w:vAlign w:val="bottom"/>
          </w:tcPr>
          <w:p w14:paraId="52CA1FE3" w14:textId="77777777" w:rsidR="002D48C2" w:rsidRPr="0088193B" w:rsidRDefault="002D48C2" w:rsidP="0033746E">
            <w:pPr>
              <w:pStyle w:val="TAC"/>
            </w:pPr>
            <w:r w:rsidRPr="0088193B">
              <w:t>31704</w:t>
            </w:r>
          </w:p>
        </w:tc>
        <w:tc>
          <w:tcPr>
            <w:tcW w:w="0" w:type="auto"/>
            <w:tcBorders>
              <w:top w:val="double" w:sz="4" w:space="0" w:color="auto"/>
            </w:tcBorders>
            <w:vAlign w:val="bottom"/>
          </w:tcPr>
          <w:p w14:paraId="2F362D39" w14:textId="77777777" w:rsidR="002D48C2" w:rsidRPr="0088193B" w:rsidRDefault="002D48C2" w:rsidP="0033746E">
            <w:pPr>
              <w:pStyle w:val="TAC"/>
            </w:pPr>
            <w:r w:rsidRPr="0088193B">
              <w:t>31704</w:t>
            </w:r>
          </w:p>
        </w:tc>
        <w:tc>
          <w:tcPr>
            <w:tcW w:w="0" w:type="auto"/>
            <w:tcBorders>
              <w:top w:val="double" w:sz="4" w:space="0" w:color="auto"/>
            </w:tcBorders>
            <w:vAlign w:val="bottom"/>
          </w:tcPr>
          <w:p w14:paraId="4C71A173" w14:textId="77777777" w:rsidR="002D48C2" w:rsidRPr="0088193B" w:rsidRDefault="002D48C2" w:rsidP="0033746E">
            <w:pPr>
              <w:pStyle w:val="TAC"/>
            </w:pPr>
            <w:r w:rsidRPr="0088193B">
              <w:t>32856</w:t>
            </w:r>
          </w:p>
        </w:tc>
        <w:tc>
          <w:tcPr>
            <w:tcW w:w="0" w:type="auto"/>
            <w:tcBorders>
              <w:top w:val="double" w:sz="4" w:space="0" w:color="auto"/>
            </w:tcBorders>
            <w:vAlign w:val="bottom"/>
          </w:tcPr>
          <w:p w14:paraId="3E4B8607" w14:textId="77777777" w:rsidR="002D48C2" w:rsidRPr="0088193B" w:rsidRDefault="002D48C2" w:rsidP="0033746E">
            <w:pPr>
              <w:pStyle w:val="TAC"/>
            </w:pPr>
            <w:r w:rsidRPr="0088193B">
              <w:t>32856</w:t>
            </w:r>
          </w:p>
        </w:tc>
      </w:tr>
      <w:tr w:rsidR="002D48C2" w:rsidRPr="0088193B" w14:paraId="19B1C7ED" w14:textId="77777777" w:rsidTr="005D0187">
        <w:trPr>
          <w:cantSplit/>
          <w:jc w:val="center"/>
        </w:trPr>
        <w:tc>
          <w:tcPr>
            <w:tcW w:w="619" w:type="dxa"/>
            <w:tcBorders>
              <w:right w:val="double" w:sz="4" w:space="0" w:color="auto"/>
            </w:tcBorders>
            <w:shd w:val="clear" w:color="auto" w:fill="auto"/>
            <w:vAlign w:val="bottom"/>
          </w:tcPr>
          <w:p w14:paraId="2615D34D"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2E57E6B3" w14:textId="77777777" w:rsidR="002D48C2" w:rsidRPr="0088193B" w:rsidRDefault="002D48C2" w:rsidP="0033746E">
            <w:pPr>
              <w:pStyle w:val="TAC"/>
            </w:pPr>
            <w:r w:rsidRPr="0088193B">
              <w:t>29296</w:t>
            </w:r>
          </w:p>
        </w:tc>
        <w:tc>
          <w:tcPr>
            <w:tcW w:w="0" w:type="auto"/>
            <w:vAlign w:val="bottom"/>
          </w:tcPr>
          <w:p w14:paraId="7D3A1D91" w14:textId="77777777" w:rsidR="002D48C2" w:rsidRPr="0088193B" w:rsidRDefault="002D48C2" w:rsidP="0033746E">
            <w:pPr>
              <w:pStyle w:val="TAC"/>
            </w:pPr>
            <w:r w:rsidRPr="0088193B">
              <w:t>29296</w:t>
            </w:r>
          </w:p>
        </w:tc>
        <w:tc>
          <w:tcPr>
            <w:tcW w:w="0" w:type="auto"/>
            <w:vAlign w:val="bottom"/>
          </w:tcPr>
          <w:p w14:paraId="398D3AE3" w14:textId="77777777" w:rsidR="002D48C2" w:rsidRPr="0088193B" w:rsidRDefault="002D48C2" w:rsidP="0033746E">
            <w:pPr>
              <w:pStyle w:val="TAC"/>
            </w:pPr>
            <w:r w:rsidRPr="0088193B">
              <w:t>30576</w:t>
            </w:r>
          </w:p>
        </w:tc>
        <w:tc>
          <w:tcPr>
            <w:tcW w:w="0" w:type="auto"/>
            <w:vAlign w:val="bottom"/>
          </w:tcPr>
          <w:p w14:paraId="7A18F000" w14:textId="77777777" w:rsidR="002D48C2" w:rsidRPr="0088193B" w:rsidRDefault="002D48C2" w:rsidP="0033746E">
            <w:pPr>
              <w:pStyle w:val="TAC"/>
            </w:pPr>
            <w:r w:rsidRPr="0088193B">
              <w:t>30576</w:t>
            </w:r>
          </w:p>
        </w:tc>
        <w:tc>
          <w:tcPr>
            <w:tcW w:w="0" w:type="auto"/>
            <w:vAlign w:val="bottom"/>
          </w:tcPr>
          <w:p w14:paraId="29BC3287" w14:textId="77777777" w:rsidR="002D48C2" w:rsidRPr="0088193B" w:rsidRDefault="002D48C2" w:rsidP="0033746E">
            <w:pPr>
              <w:pStyle w:val="TAC"/>
            </w:pPr>
            <w:r w:rsidRPr="0088193B">
              <w:t>31704</w:t>
            </w:r>
          </w:p>
        </w:tc>
        <w:tc>
          <w:tcPr>
            <w:tcW w:w="0" w:type="auto"/>
            <w:vAlign w:val="bottom"/>
          </w:tcPr>
          <w:p w14:paraId="33EB28B4" w14:textId="77777777" w:rsidR="002D48C2" w:rsidRPr="0088193B" w:rsidRDefault="002D48C2" w:rsidP="0033746E">
            <w:pPr>
              <w:pStyle w:val="TAC"/>
            </w:pPr>
            <w:r w:rsidRPr="0088193B">
              <w:t>32856</w:t>
            </w:r>
          </w:p>
        </w:tc>
        <w:tc>
          <w:tcPr>
            <w:tcW w:w="0" w:type="auto"/>
            <w:vAlign w:val="bottom"/>
          </w:tcPr>
          <w:p w14:paraId="5F855C0D" w14:textId="77777777" w:rsidR="002D48C2" w:rsidRPr="0088193B" w:rsidRDefault="002D48C2" w:rsidP="0033746E">
            <w:pPr>
              <w:pStyle w:val="TAC"/>
            </w:pPr>
            <w:r w:rsidRPr="0088193B">
              <w:t>32856</w:t>
            </w:r>
          </w:p>
        </w:tc>
        <w:tc>
          <w:tcPr>
            <w:tcW w:w="0" w:type="auto"/>
            <w:vAlign w:val="bottom"/>
          </w:tcPr>
          <w:p w14:paraId="1A2956AF" w14:textId="77777777" w:rsidR="002D48C2" w:rsidRPr="0088193B" w:rsidRDefault="002D48C2" w:rsidP="0033746E">
            <w:pPr>
              <w:pStyle w:val="TAC"/>
            </w:pPr>
            <w:r w:rsidRPr="0088193B">
              <w:t>34008</w:t>
            </w:r>
          </w:p>
        </w:tc>
        <w:tc>
          <w:tcPr>
            <w:tcW w:w="0" w:type="auto"/>
            <w:vAlign w:val="bottom"/>
          </w:tcPr>
          <w:p w14:paraId="3EEF49FF" w14:textId="77777777" w:rsidR="002D48C2" w:rsidRPr="0088193B" w:rsidRDefault="002D48C2" w:rsidP="0033746E">
            <w:pPr>
              <w:pStyle w:val="TAC"/>
            </w:pPr>
            <w:r w:rsidRPr="0088193B">
              <w:t>34008</w:t>
            </w:r>
          </w:p>
        </w:tc>
        <w:tc>
          <w:tcPr>
            <w:tcW w:w="0" w:type="auto"/>
            <w:vAlign w:val="bottom"/>
          </w:tcPr>
          <w:p w14:paraId="7CF68DFB" w14:textId="77777777" w:rsidR="002D48C2" w:rsidRPr="0088193B" w:rsidRDefault="002D48C2" w:rsidP="0033746E">
            <w:pPr>
              <w:pStyle w:val="TAC"/>
            </w:pPr>
            <w:r w:rsidRPr="0088193B">
              <w:t>35160</w:t>
            </w:r>
          </w:p>
        </w:tc>
      </w:tr>
      <w:tr w:rsidR="002D48C2" w:rsidRPr="0088193B" w14:paraId="5A389B0B" w14:textId="77777777" w:rsidTr="005D0187">
        <w:trPr>
          <w:cantSplit/>
          <w:jc w:val="center"/>
        </w:trPr>
        <w:tc>
          <w:tcPr>
            <w:tcW w:w="619" w:type="dxa"/>
            <w:tcBorders>
              <w:right w:val="double" w:sz="4" w:space="0" w:color="auto"/>
            </w:tcBorders>
            <w:shd w:val="clear" w:color="auto" w:fill="auto"/>
            <w:vAlign w:val="bottom"/>
          </w:tcPr>
          <w:p w14:paraId="544F9EBF"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0D89E273" w14:textId="77777777" w:rsidR="002D48C2" w:rsidRPr="0088193B" w:rsidRDefault="002D48C2" w:rsidP="0033746E">
            <w:pPr>
              <w:pStyle w:val="TAC"/>
            </w:pPr>
            <w:r w:rsidRPr="0088193B">
              <w:t>30576</w:t>
            </w:r>
          </w:p>
        </w:tc>
        <w:tc>
          <w:tcPr>
            <w:tcW w:w="0" w:type="auto"/>
            <w:vAlign w:val="bottom"/>
          </w:tcPr>
          <w:p w14:paraId="7DC1202D" w14:textId="77777777" w:rsidR="002D48C2" w:rsidRPr="0088193B" w:rsidRDefault="002D48C2" w:rsidP="0033746E">
            <w:pPr>
              <w:pStyle w:val="TAC"/>
            </w:pPr>
            <w:r w:rsidRPr="0088193B">
              <w:t>31704</w:t>
            </w:r>
          </w:p>
        </w:tc>
        <w:tc>
          <w:tcPr>
            <w:tcW w:w="0" w:type="auto"/>
            <w:vAlign w:val="bottom"/>
          </w:tcPr>
          <w:p w14:paraId="74FC6CB5" w14:textId="77777777" w:rsidR="002D48C2" w:rsidRPr="0088193B" w:rsidRDefault="002D48C2" w:rsidP="0033746E">
            <w:pPr>
              <w:pStyle w:val="TAC"/>
            </w:pPr>
            <w:r w:rsidRPr="0088193B">
              <w:t>31704</w:t>
            </w:r>
          </w:p>
        </w:tc>
        <w:tc>
          <w:tcPr>
            <w:tcW w:w="0" w:type="auto"/>
            <w:vAlign w:val="bottom"/>
          </w:tcPr>
          <w:p w14:paraId="12E36074" w14:textId="77777777" w:rsidR="002D48C2" w:rsidRPr="0088193B" w:rsidRDefault="002D48C2" w:rsidP="0033746E">
            <w:pPr>
              <w:pStyle w:val="TAC"/>
            </w:pPr>
            <w:r w:rsidRPr="0088193B">
              <w:t>32856</w:t>
            </w:r>
          </w:p>
        </w:tc>
        <w:tc>
          <w:tcPr>
            <w:tcW w:w="0" w:type="auto"/>
            <w:vAlign w:val="bottom"/>
          </w:tcPr>
          <w:p w14:paraId="37F80FFE" w14:textId="77777777" w:rsidR="002D48C2" w:rsidRPr="0088193B" w:rsidRDefault="002D48C2" w:rsidP="0033746E">
            <w:pPr>
              <w:pStyle w:val="TAC"/>
            </w:pPr>
            <w:r w:rsidRPr="0088193B">
              <w:t>34008</w:t>
            </w:r>
          </w:p>
        </w:tc>
        <w:tc>
          <w:tcPr>
            <w:tcW w:w="0" w:type="auto"/>
            <w:vAlign w:val="bottom"/>
          </w:tcPr>
          <w:p w14:paraId="428A528C" w14:textId="77777777" w:rsidR="002D48C2" w:rsidRPr="0088193B" w:rsidRDefault="002D48C2" w:rsidP="0033746E">
            <w:pPr>
              <w:pStyle w:val="TAC"/>
            </w:pPr>
            <w:r w:rsidRPr="0088193B">
              <w:t>34008</w:t>
            </w:r>
          </w:p>
        </w:tc>
        <w:tc>
          <w:tcPr>
            <w:tcW w:w="0" w:type="auto"/>
            <w:vAlign w:val="bottom"/>
          </w:tcPr>
          <w:p w14:paraId="4F8DA571" w14:textId="77777777" w:rsidR="002D48C2" w:rsidRPr="0088193B" w:rsidRDefault="002D48C2" w:rsidP="0033746E">
            <w:pPr>
              <w:pStyle w:val="TAC"/>
            </w:pPr>
            <w:r w:rsidRPr="0088193B">
              <w:t>35160</w:t>
            </w:r>
          </w:p>
        </w:tc>
        <w:tc>
          <w:tcPr>
            <w:tcW w:w="0" w:type="auto"/>
            <w:vAlign w:val="bottom"/>
          </w:tcPr>
          <w:p w14:paraId="0810BF10" w14:textId="77777777" w:rsidR="002D48C2" w:rsidRPr="0088193B" w:rsidRDefault="002D48C2" w:rsidP="0033746E">
            <w:pPr>
              <w:pStyle w:val="TAC"/>
            </w:pPr>
            <w:r w:rsidRPr="0088193B">
              <w:t>35160</w:t>
            </w:r>
          </w:p>
        </w:tc>
        <w:tc>
          <w:tcPr>
            <w:tcW w:w="0" w:type="auto"/>
            <w:vAlign w:val="bottom"/>
          </w:tcPr>
          <w:p w14:paraId="057E8895" w14:textId="77777777" w:rsidR="002D48C2" w:rsidRPr="0088193B" w:rsidRDefault="002D48C2" w:rsidP="0033746E">
            <w:pPr>
              <w:pStyle w:val="TAC"/>
            </w:pPr>
            <w:r w:rsidRPr="0088193B">
              <w:t>36696</w:t>
            </w:r>
          </w:p>
        </w:tc>
        <w:tc>
          <w:tcPr>
            <w:tcW w:w="0" w:type="auto"/>
            <w:vAlign w:val="bottom"/>
          </w:tcPr>
          <w:p w14:paraId="624A5F58" w14:textId="77777777" w:rsidR="002D48C2" w:rsidRPr="0088193B" w:rsidRDefault="002D48C2" w:rsidP="0033746E">
            <w:pPr>
              <w:pStyle w:val="TAC"/>
            </w:pPr>
            <w:r w:rsidRPr="0088193B">
              <w:t>36696</w:t>
            </w:r>
          </w:p>
        </w:tc>
      </w:tr>
      <w:tr w:rsidR="002D48C2" w:rsidRPr="0088193B" w14:paraId="2FB32AA3" w14:textId="77777777" w:rsidTr="005D0187">
        <w:trPr>
          <w:cantSplit/>
          <w:jc w:val="center"/>
        </w:trPr>
        <w:tc>
          <w:tcPr>
            <w:tcW w:w="619" w:type="dxa"/>
            <w:tcBorders>
              <w:right w:val="double" w:sz="4" w:space="0" w:color="auto"/>
            </w:tcBorders>
            <w:shd w:val="clear" w:color="auto" w:fill="auto"/>
            <w:vAlign w:val="bottom"/>
          </w:tcPr>
          <w:p w14:paraId="48A0DA4D"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5DE385A0" w14:textId="77777777" w:rsidR="002D48C2" w:rsidRPr="0088193B" w:rsidRDefault="002D48C2" w:rsidP="0033746E">
            <w:pPr>
              <w:pStyle w:val="TAC"/>
            </w:pPr>
            <w:r w:rsidRPr="0088193B">
              <w:t>31704</w:t>
            </w:r>
          </w:p>
        </w:tc>
        <w:tc>
          <w:tcPr>
            <w:tcW w:w="0" w:type="auto"/>
            <w:vAlign w:val="bottom"/>
          </w:tcPr>
          <w:p w14:paraId="7C8A3A2A" w14:textId="77777777" w:rsidR="002D48C2" w:rsidRPr="0088193B" w:rsidRDefault="002D48C2" w:rsidP="0033746E">
            <w:pPr>
              <w:pStyle w:val="TAC"/>
            </w:pPr>
            <w:r w:rsidRPr="0088193B">
              <w:t>32856</w:t>
            </w:r>
          </w:p>
        </w:tc>
        <w:tc>
          <w:tcPr>
            <w:tcW w:w="0" w:type="auto"/>
            <w:vAlign w:val="bottom"/>
          </w:tcPr>
          <w:p w14:paraId="5DE664CD" w14:textId="77777777" w:rsidR="002D48C2" w:rsidRPr="0088193B" w:rsidRDefault="002D48C2" w:rsidP="0033746E">
            <w:pPr>
              <w:pStyle w:val="TAC"/>
            </w:pPr>
            <w:r w:rsidRPr="0088193B">
              <w:t>34008</w:t>
            </w:r>
          </w:p>
        </w:tc>
        <w:tc>
          <w:tcPr>
            <w:tcW w:w="0" w:type="auto"/>
            <w:vAlign w:val="bottom"/>
          </w:tcPr>
          <w:p w14:paraId="6AB5FCF0" w14:textId="77777777" w:rsidR="002D48C2" w:rsidRPr="0088193B" w:rsidRDefault="002D48C2" w:rsidP="0033746E">
            <w:pPr>
              <w:pStyle w:val="TAC"/>
            </w:pPr>
            <w:r w:rsidRPr="0088193B">
              <w:t>34008</w:t>
            </w:r>
          </w:p>
        </w:tc>
        <w:tc>
          <w:tcPr>
            <w:tcW w:w="0" w:type="auto"/>
            <w:vAlign w:val="bottom"/>
          </w:tcPr>
          <w:p w14:paraId="62B575AD" w14:textId="77777777" w:rsidR="002D48C2" w:rsidRPr="0088193B" w:rsidRDefault="002D48C2" w:rsidP="0033746E">
            <w:pPr>
              <w:pStyle w:val="TAC"/>
            </w:pPr>
            <w:r w:rsidRPr="0088193B">
              <w:t>35160</w:t>
            </w:r>
          </w:p>
        </w:tc>
        <w:tc>
          <w:tcPr>
            <w:tcW w:w="0" w:type="auto"/>
            <w:vAlign w:val="bottom"/>
          </w:tcPr>
          <w:p w14:paraId="66705CAA" w14:textId="77777777" w:rsidR="002D48C2" w:rsidRPr="0088193B" w:rsidRDefault="002D48C2" w:rsidP="0033746E">
            <w:pPr>
              <w:pStyle w:val="TAC"/>
            </w:pPr>
            <w:r w:rsidRPr="0088193B">
              <w:t>36696</w:t>
            </w:r>
          </w:p>
        </w:tc>
        <w:tc>
          <w:tcPr>
            <w:tcW w:w="0" w:type="auto"/>
            <w:vAlign w:val="bottom"/>
          </w:tcPr>
          <w:p w14:paraId="7F9FD865" w14:textId="77777777" w:rsidR="002D48C2" w:rsidRPr="0088193B" w:rsidRDefault="002D48C2" w:rsidP="0033746E">
            <w:pPr>
              <w:pStyle w:val="TAC"/>
            </w:pPr>
            <w:r w:rsidRPr="0088193B">
              <w:t>36696</w:t>
            </w:r>
          </w:p>
        </w:tc>
        <w:tc>
          <w:tcPr>
            <w:tcW w:w="0" w:type="auto"/>
            <w:vAlign w:val="bottom"/>
          </w:tcPr>
          <w:p w14:paraId="323D9773" w14:textId="77777777" w:rsidR="002D48C2" w:rsidRPr="0088193B" w:rsidRDefault="002D48C2" w:rsidP="0033746E">
            <w:pPr>
              <w:pStyle w:val="TAC"/>
            </w:pPr>
            <w:r w:rsidRPr="0088193B">
              <w:t>37888</w:t>
            </w:r>
          </w:p>
        </w:tc>
        <w:tc>
          <w:tcPr>
            <w:tcW w:w="0" w:type="auto"/>
            <w:vAlign w:val="bottom"/>
          </w:tcPr>
          <w:p w14:paraId="7FE7DAE2" w14:textId="77777777" w:rsidR="002D48C2" w:rsidRPr="0088193B" w:rsidRDefault="002D48C2" w:rsidP="0033746E">
            <w:pPr>
              <w:pStyle w:val="TAC"/>
            </w:pPr>
            <w:r w:rsidRPr="0088193B">
              <w:t>37888</w:t>
            </w:r>
          </w:p>
        </w:tc>
        <w:tc>
          <w:tcPr>
            <w:tcW w:w="0" w:type="auto"/>
            <w:vAlign w:val="bottom"/>
          </w:tcPr>
          <w:p w14:paraId="7CC51492" w14:textId="77777777" w:rsidR="002D48C2" w:rsidRPr="0088193B" w:rsidRDefault="002D48C2" w:rsidP="0033746E">
            <w:pPr>
              <w:pStyle w:val="TAC"/>
            </w:pPr>
            <w:r w:rsidRPr="0088193B">
              <w:t>39232</w:t>
            </w:r>
          </w:p>
        </w:tc>
      </w:tr>
      <w:tr w:rsidR="002D48C2" w:rsidRPr="0088193B" w14:paraId="2F3E32CD" w14:textId="77777777" w:rsidTr="005D0187">
        <w:trPr>
          <w:cantSplit/>
          <w:jc w:val="center"/>
        </w:trPr>
        <w:tc>
          <w:tcPr>
            <w:tcW w:w="619" w:type="dxa"/>
            <w:tcBorders>
              <w:right w:val="double" w:sz="4" w:space="0" w:color="auto"/>
            </w:tcBorders>
            <w:shd w:val="clear" w:color="auto" w:fill="auto"/>
            <w:vAlign w:val="bottom"/>
          </w:tcPr>
          <w:p w14:paraId="077783F6"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0F0E388E" w14:textId="77777777" w:rsidR="002D48C2" w:rsidRPr="0088193B" w:rsidRDefault="002D48C2" w:rsidP="0033746E">
            <w:pPr>
              <w:pStyle w:val="TAC"/>
            </w:pPr>
            <w:r w:rsidRPr="0088193B">
              <w:t>34008</w:t>
            </w:r>
          </w:p>
        </w:tc>
        <w:tc>
          <w:tcPr>
            <w:tcW w:w="0" w:type="auto"/>
            <w:vAlign w:val="bottom"/>
          </w:tcPr>
          <w:p w14:paraId="2F9C5E4D" w14:textId="77777777" w:rsidR="002D48C2" w:rsidRPr="0088193B" w:rsidRDefault="002D48C2" w:rsidP="0033746E">
            <w:pPr>
              <w:pStyle w:val="TAC"/>
            </w:pPr>
            <w:r w:rsidRPr="0088193B">
              <w:t>35160</w:t>
            </w:r>
          </w:p>
        </w:tc>
        <w:tc>
          <w:tcPr>
            <w:tcW w:w="0" w:type="auto"/>
            <w:vAlign w:val="bottom"/>
          </w:tcPr>
          <w:p w14:paraId="1CDA8B17" w14:textId="77777777" w:rsidR="002D48C2" w:rsidRPr="0088193B" w:rsidRDefault="002D48C2" w:rsidP="0033746E">
            <w:pPr>
              <w:pStyle w:val="TAC"/>
            </w:pPr>
            <w:r w:rsidRPr="0088193B">
              <w:t>35160</w:t>
            </w:r>
          </w:p>
        </w:tc>
        <w:tc>
          <w:tcPr>
            <w:tcW w:w="0" w:type="auto"/>
            <w:vAlign w:val="bottom"/>
          </w:tcPr>
          <w:p w14:paraId="0716A00A" w14:textId="77777777" w:rsidR="002D48C2" w:rsidRPr="0088193B" w:rsidRDefault="002D48C2" w:rsidP="0033746E">
            <w:pPr>
              <w:pStyle w:val="TAC"/>
            </w:pPr>
            <w:r w:rsidRPr="0088193B">
              <w:t>36696</w:t>
            </w:r>
          </w:p>
        </w:tc>
        <w:tc>
          <w:tcPr>
            <w:tcW w:w="0" w:type="auto"/>
            <w:vAlign w:val="bottom"/>
          </w:tcPr>
          <w:p w14:paraId="0A065955" w14:textId="77777777" w:rsidR="002D48C2" w:rsidRPr="0088193B" w:rsidRDefault="002D48C2" w:rsidP="0033746E">
            <w:pPr>
              <w:pStyle w:val="TAC"/>
            </w:pPr>
            <w:r w:rsidRPr="0088193B">
              <w:t>36696</w:t>
            </w:r>
          </w:p>
        </w:tc>
        <w:tc>
          <w:tcPr>
            <w:tcW w:w="0" w:type="auto"/>
            <w:vAlign w:val="bottom"/>
          </w:tcPr>
          <w:p w14:paraId="309DC01C" w14:textId="77777777" w:rsidR="002D48C2" w:rsidRPr="0088193B" w:rsidRDefault="002D48C2" w:rsidP="0033746E">
            <w:pPr>
              <w:pStyle w:val="TAC"/>
            </w:pPr>
            <w:r w:rsidRPr="0088193B">
              <w:t>37888</w:t>
            </w:r>
          </w:p>
        </w:tc>
        <w:tc>
          <w:tcPr>
            <w:tcW w:w="0" w:type="auto"/>
            <w:vAlign w:val="bottom"/>
          </w:tcPr>
          <w:p w14:paraId="2EDFCEC9" w14:textId="77777777" w:rsidR="002D48C2" w:rsidRPr="0088193B" w:rsidRDefault="002D48C2" w:rsidP="0033746E">
            <w:pPr>
              <w:pStyle w:val="TAC"/>
            </w:pPr>
            <w:r w:rsidRPr="0088193B">
              <w:t>39232</w:t>
            </w:r>
          </w:p>
        </w:tc>
        <w:tc>
          <w:tcPr>
            <w:tcW w:w="0" w:type="auto"/>
            <w:vAlign w:val="bottom"/>
          </w:tcPr>
          <w:p w14:paraId="5B0CBBFA" w14:textId="77777777" w:rsidR="002D48C2" w:rsidRPr="0088193B" w:rsidRDefault="002D48C2" w:rsidP="0033746E">
            <w:pPr>
              <w:pStyle w:val="TAC"/>
            </w:pPr>
            <w:r w:rsidRPr="0088193B">
              <w:t>39232</w:t>
            </w:r>
          </w:p>
        </w:tc>
        <w:tc>
          <w:tcPr>
            <w:tcW w:w="0" w:type="auto"/>
            <w:vAlign w:val="bottom"/>
          </w:tcPr>
          <w:p w14:paraId="12944030" w14:textId="77777777" w:rsidR="002D48C2" w:rsidRPr="0088193B" w:rsidRDefault="002D48C2" w:rsidP="0033746E">
            <w:pPr>
              <w:pStyle w:val="TAC"/>
            </w:pPr>
            <w:r w:rsidRPr="0088193B">
              <w:t>40576</w:t>
            </w:r>
          </w:p>
        </w:tc>
        <w:tc>
          <w:tcPr>
            <w:tcW w:w="0" w:type="auto"/>
            <w:vAlign w:val="bottom"/>
          </w:tcPr>
          <w:p w14:paraId="5C6F2729" w14:textId="77777777" w:rsidR="002D48C2" w:rsidRPr="0088193B" w:rsidRDefault="002D48C2" w:rsidP="0033746E">
            <w:pPr>
              <w:pStyle w:val="TAC"/>
            </w:pPr>
            <w:r w:rsidRPr="0088193B">
              <w:t>40576</w:t>
            </w:r>
          </w:p>
        </w:tc>
      </w:tr>
      <w:tr w:rsidR="002D48C2" w:rsidRPr="0088193B" w14:paraId="23063607" w14:textId="77777777" w:rsidTr="005D0187">
        <w:trPr>
          <w:cantSplit/>
          <w:jc w:val="center"/>
        </w:trPr>
        <w:tc>
          <w:tcPr>
            <w:tcW w:w="619" w:type="dxa"/>
            <w:tcBorders>
              <w:right w:val="double" w:sz="4" w:space="0" w:color="auto"/>
            </w:tcBorders>
            <w:shd w:val="clear" w:color="auto" w:fill="auto"/>
            <w:vAlign w:val="bottom"/>
          </w:tcPr>
          <w:p w14:paraId="002FB353"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40FF2A41" w14:textId="77777777" w:rsidR="002D48C2" w:rsidRPr="0088193B" w:rsidRDefault="002D48C2" w:rsidP="0033746E">
            <w:pPr>
              <w:pStyle w:val="TAC"/>
            </w:pPr>
            <w:r w:rsidRPr="0088193B">
              <w:t>35160</w:t>
            </w:r>
          </w:p>
        </w:tc>
        <w:tc>
          <w:tcPr>
            <w:tcW w:w="0" w:type="auto"/>
            <w:vAlign w:val="bottom"/>
          </w:tcPr>
          <w:p w14:paraId="1804D4D0" w14:textId="77777777" w:rsidR="002D48C2" w:rsidRPr="0088193B" w:rsidRDefault="002D48C2" w:rsidP="0033746E">
            <w:pPr>
              <w:pStyle w:val="TAC"/>
            </w:pPr>
            <w:r w:rsidRPr="0088193B">
              <w:t>35160</w:t>
            </w:r>
          </w:p>
        </w:tc>
        <w:tc>
          <w:tcPr>
            <w:tcW w:w="0" w:type="auto"/>
            <w:vAlign w:val="bottom"/>
          </w:tcPr>
          <w:p w14:paraId="0C64DF38" w14:textId="77777777" w:rsidR="002D48C2" w:rsidRPr="0088193B" w:rsidRDefault="002D48C2" w:rsidP="0033746E">
            <w:pPr>
              <w:pStyle w:val="TAC"/>
            </w:pPr>
            <w:r w:rsidRPr="0088193B">
              <w:t>36696</w:t>
            </w:r>
          </w:p>
        </w:tc>
        <w:tc>
          <w:tcPr>
            <w:tcW w:w="0" w:type="auto"/>
            <w:vAlign w:val="bottom"/>
          </w:tcPr>
          <w:p w14:paraId="14D42EE7" w14:textId="77777777" w:rsidR="002D48C2" w:rsidRPr="0088193B" w:rsidRDefault="002D48C2" w:rsidP="0033746E">
            <w:pPr>
              <w:pStyle w:val="TAC"/>
            </w:pPr>
            <w:r w:rsidRPr="0088193B">
              <w:t>37888</w:t>
            </w:r>
          </w:p>
        </w:tc>
        <w:tc>
          <w:tcPr>
            <w:tcW w:w="0" w:type="auto"/>
            <w:vAlign w:val="bottom"/>
          </w:tcPr>
          <w:p w14:paraId="2B18194E" w14:textId="77777777" w:rsidR="002D48C2" w:rsidRPr="0088193B" w:rsidRDefault="002D48C2" w:rsidP="0033746E">
            <w:pPr>
              <w:pStyle w:val="TAC"/>
            </w:pPr>
            <w:r w:rsidRPr="0088193B">
              <w:t>37888</w:t>
            </w:r>
          </w:p>
        </w:tc>
        <w:tc>
          <w:tcPr>
            <w:tcW w:w="0" w:type="auto"/>
            <w:vAlign w:val="bottom"/>
          </w:tcPr>
          <w:p w14:paraId="568F8074" w14:textId="77777777" w:rsidR="002D48C2" w:rsidRPr="0088193B" w:rsidRDefault="002D48C2" w:rsidP="0033746E">
            <w:pPr>
              <w:pStyle w:val="TAC"/>
            </w:pPr>
            <w:r w:rsidRPr="0088193B">
              <w:t>39232</w:t>
            </w:r>
          </w:p>
        </w:tc>
        <w:tc>
          <w:tcPr>
            <w:tcW w:w="0" w:type="auto"/>
            <w:vAlign w:val="bottom"/>
          </w:tcPr>
          <w:p w14:paraId="5A3FC80B" w14:textId="77777777" w:rsidR="002D48C2" w:rsidRPr="0088193B" w:rsidRDefault="002D48C2" w:rsidP="0033746E">
            <w:pPr>
              <w:pStyle w:val="TAC"/>
            </w:pPr>
            <w:r w:rsidRPr="0088193B">
              <w:t>40576</w:t>
            </w:r>
          </w:p>
        </w:tc>
        <w:tc>
          <w:tcPr>
            <w:tcW w:w="0" w:type="auto"/>
            <w:vAlign w:val="bottom"/>
          </w:tcPr>
          <w:p w14:paraId="5BEA2908" w14:textId="77777777" w:rsidR="002D48C2" w:rsidRPr="0088193B" w:rsidRDefault="002D48C2" w:rsidP="0033746E">
            <w:pPr>
              <w:pStyle w:val="TAC"/>
            </w:pPr>
            <w:r w:rsidRPr="0088193B">
              <w:t>40576</w:t>
            </w:r>
          </w:p>
        </w:tc>
        <w:tc>
          <w:tcPr>
            <w:tcW w:w="0" w:type="auto"/>
            <w:vAlign w:val="bottom"/>
          </w:tcPr>
          <w:p w14:paraId="41350C58" w14:textId="77777777" w:rsidR="002D48C2" w:rsidRPr="0088193B" w:rsidRDefault="002D48C2" w:rsidP="0033746E">
            <w:pPr>
              <w:pStyle w:val="TAC"/>
            </w:pPr>
            <w:r w:rsidRPr="0088193B">
              <w:t>42368</w:t>
            </w:r>
          </w:p>
        </w:tc>
        <w:tc>
          <w:tcPr>
            <w:tcW w:w="0" w:type="auto"/>
            <w:vAlign w:val="bottom"/>
          </w:tcPr>
          <w:p w14:paraId="2B277026" w14:textId="77777777" w:rsidR="002D48C2" w:rsidRPr="0088193B" w:rsidRDefault="002D48C2" w:rsidP="0033746E">
            <w:pPr>
              <w:pStyle w:val="TAC"/>
            </w:pPr>
            <w:r w:rsidRPr="0088193B">
              <w:t>42368</w:t>
            </w:r>
          </w:p>
        </w:tc>
      </w:tr>
      <w:tr w:rsidR="002D48C2" w:rsidRPr="0088193B" w14:paraId="1BCF3EB8" w14:textId="77777777" w:rsidTr="005D0187">
        <w:trPr>
          <w:cantSplit/>
          <w:jc w:val="center"/>
        </w:trPr>
        <w:tc>
          <w:tcPr>
            <w:tcW w:w="619" w:type="dxa"/>
            <w:tcBorders>
              <w:right w:val="double" w:sz="4" w:space="0" w:color="auto"/>
            </w:tcBorders>
            <w:shd w:val="clear" w:color="auto" w:fill="auto"/>
            <w:vAlign w:val="bottom"/>
          </w:tcPr>
          <w:p w14:paraId="40536450"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5A3C2CA0" w14:textId="77777777" w:rsidR="002D48C2" w:rsidRPr="0088193B" w:rsidRDefault="002D48C2" w:rsidP="0033746E">
            <w:pPr>
              <w:pStyle w:val="TAC"/>
            </w:pPr>
            <w:r w:rsidRPr="0088193B">
              <w:t>40576</w:t>
            </w:r>
          </w:p>
        </w:tc>
        <w:tc>
          <w:tcPr>
            <w:tcW w:w="0" w:type="auto"/>
            <w:vAlign w:val="bottom"/>
          </w:tcPr>
          <w:p w14:paraId="5188CE9D" w14:textId="77777777" w:rsidR="002D48C2" w:rsidRPr="0088193B" w:rsidRDefault="002D48C2" w:rsidP="0033746E">
            <w:pPr>
              <w:pStyle w:val="TAC"/>
            </w:pPr>
            <w:r w:rsidRPr="0088193B">
              <w:t>40576</w:t>
            </w:r>
          </w:p>
        </w:tc>
        <w:tc>
          <w:tcPr>
            <w:tcW w:w="0" w:type="auto"/>
            <w:vAlign w:val="bottom"/>
          </w:tcPr>
          <w:p w14:paraId="086B4ABC" w14:textId="77777777" w:rsidR="002D48C2" w:rsidRPr="0088193B" w:rsidRDefault="002D48C2" w:rsidP="0033746E">
            <w:pPr>
              <w:pStyle w:val="TAC"/>
            </w:pPr>
            <w:r w:rsidRPr="0088193B">
              <w:t>42368</w:t>
            </w:r>
          </w:p>
        </w:tc>
        <w:tc>
          <w:tcPr>
            <w:tcW w:w="0" w:type="auto"/>
            <w:vAlign w:val="bottom"/>
          </w:tcPr>
          <w:p w14:paraId="171EBEC7" w14:textId="77777777" w:rsidR="002D48C2" w:rsidRPr="0088193B" w:rsidRDefault="002D48C2" w:rsidP="0033746E">
            <w:pPr>
              <w:pStyle w:val="TAC"/>
            </w:pPr>
            <w:r w:rsidRPr="0088193B">
              <w:t>43816</w:t>
            </w:r>
          </w:p>
        </w:tc>
        <w:tc>
          <w:tcPr>
            <w:tcW w:w="0" w:type="auto"/>
            <w:vAlign w:val="bottom"/>
          </w:tcPr>
          <w:p w14:paraId="11899FC7" w14:textId="77777777" w:rsidR="002D48C2" w:rsidRPr="0088193B" w:rsidRDefault="002D48C2" w:rsidP="0033746E">
            <w:pPr>
              <w:pStyle w:val="TAC"/>
            </w:pPr>
            <w:r w:rsidRPr="0088193B">
              <w:t>43816</w:t>
            </w:r>
          </w:p>
        </w:tc>
        <w:tc>
          <w:tcPr>
            <w:tcW w:w="0" w:type="auto"/>
            <w:vAlign w:val="bottom"/>
          </w:tcPr>
          <w:p w14:paraId="67C353B5" w14:textId="77777777" w:rsidR="002D48C2" w:rsidRPr="0088193B" w:rsidRDefault="002D48C2" w:rsidP="0033746E">
            <w:pPr>
              <w:pStyle w:val="TAC"/>
            </w:pPr>
            <w:r w:rsidRPr="0088193B">
              <w:t>45352</w:t>
            </w:r>
          </w:p>
        </w:tc>
        <w:tc>
          <w:tcPr>
            <w:tcW w:w="0" w:type="auto"/>
            <w:vAlign w:val="bottom"/>
          </w:tcPr>
          <w:p w14:paraId="4B6F2C5B" w14:textId="77777777" w:rsidR="002D48C2" w:rsidRPr="0088193B" w:rsidRDefault="002D48C2" w:rsidP="0033746E">
            <w:pPr>
              <w:pStyle w:val="TAC"/>
            </w:pPr>
            <w:r w:rsidRPr="0088193B">
              <w:t>46888</w:t>
            </w:r>
          </w:p>
        </w:tc>
        <w:tc>
          <w:tcPr>
            <w:tcW w:w="0" w:type="auto"/>
            <w:vAlign w:val="bottom"/>
          </w:tcPr>
          <w:p w14:paraId="03058497" w14:textId="77777777" w:rsidR="002D48C2" w:rsidRPr="0088193B" w:rsidRDefault="002D48C2" w:rsidP="0033746E">
            <w:pPr>
              <w:pStyle w:val="TAC"/>
            </w:pPr>
            <w:r w:rsidRPr="0088193B">
              <w:t>46888</w:t>
            </w:r>
          </w:p>
        </w:tc>
        <w:tc>
          <w:tcPr>
            <w:tcW w:w="0" w:type="auto"/>
            <w:vAlign w:val="bottom"/>
          </w:tcPr>
          <w:p w14:paraId="05BC4D0E" w14:textId="77777777" w:rsidR="002D48C2" w:rsidRPr="0088193B" w:rsidRDefault="002D48C2" w:rsidP="0033746E">
            <w:pPr>
              <w:pStyle w:val="TAC"/>
            </w:pPr>
            <w:r w:rsidRPr="0088193B">
              <w:t>48936</w:t>
            </w:r>
          </w:p>
        </w:tc>
        <w:tc>
          <w:tcPr>
            <w:tcW w:w="0" w:type="auto"/>
            <w:vAlign w:val="bottom"/>
          </w:tcPr>
          <w:p w14:paraId="23E4CE68" w14:textId="77777777" w:rsidR="002D48C2" w:rsidRPr="0088193B" w:rsidRDefault="002D48C2" w:rsidP="0033746E">
            <w:pPr>
              <w:pStyle w:val="TAC"/>
            </w:pPr>
            <w:r w:rsidRPr="0088193B">
              <w:t>48936</w:t>
            </w:r>
          </w:p>
        </w:tc>
      </w:tr>
      <w:tr w:rsidR="002D48C2" w:rsidRPr="0088193B" w14:paraId="3D9DE8E5" w14:textId="77777777" w:rsidTr="005D0187">
        <w:trPr>
          <w:cantSplit/>
          <w:jc w:val="center"/>
        </w:trPr>
        <w:tc>
          <w:tcPr>
            <w:tcW w:w="619" w:type="dxa"/>
            <w:tcBorders>
              <w:right w:val="double" w:sz="4" w:space="0" w:color="auto"/>
            </w:tcBorders>
            <w:shd w:val="clear" w:color="auto" w:fill="auto"/>
            <w:vAlign w:val="bottom"/>
          </w:tcPr>
          <w:p w14:paraId="78A5E65B" w14:textId="77777777" w:rsidR="002D48C2" w:rsidRPr="0088193B" w:rsidRDefault="002D48C2" w:rsidP="0033746E">
            <w:pPr>
              <w:pStyle w:val="TAC"/>
            </w:pPr>
            <w:r w:rsidRPr="0088193B">
              <w:t>33A</w:t>
            </w:r>
          </w:p>
        </w:tc>
        <w:tc>
          <w:tcPr>
            <w:tcW w:w="0" w:type="auto"/>
            <w:tcBorders>
              <w:left w:val="double" w:sz="4" w:space="0" w:color="auto"/>
            </w:tcBorders>
          </w:tcPr>
          <w:p w14:paraId="0F831A86" w14:textId="77777777" w:rsidR="002D48C2" w:rsidRPr="0088193B" w:rsidRDefault="002D48C2" w:rsidP="0033746E">
            <w:pPr>
              <w:pStyle w:val="TAC"/>
            </w:pPr>
            <w:r w:rsidRPr="0088193B">
              <w:t>35160</w:t>
            </w:r>
          </w:p>
        </w:tc>
        <w:tc>
          <w:tcPr>
            <w:tcW w:w="0" w:type="auto"/>
          </w:tcPr>
          <w:p w14:paraId="339D404D" w14:textId="77777777" w:rsidR="002D48C2" w:rsidRPr="0088193B" w:rsidRDefault="002D48C2" w:rsidP="0033746E">
            <w:pPr>
              <w:pStyle w:val="TAC"/>
            </w:pPr>
            <w:r w:rsidRPr="0088193B">
              <w:t>36696</w:t>
            </w:r>
          </w:p>
        </w:tc>
        <w:tc>
          <w:tcPr>
            <w:tcW w:w="0" w:type="auto"/>
          </w:tcPr>
          <w:p w14:paraId="32B89799" w14:textId="77777777" w:rsidR="002D48C2" w:rsidRPr="0088193B" w:rsidRDefault="002D48C2" w:rsidP="0033746E">
            <w:pPr>
              <w:pStyle w:val="TAC"/>
            </w:pPr>
            <w:r w:rsidRPr="0088193B">
              <w:t>36696</w:t>
            </w:r>
          </w:p>
        </w:tc>
        <w:tc>
          <w:tcPr>
            <w:tcW w:w="0" w:type="auto"/>
          </w:tcPr>
          <w:p w14:paraId="6E9CA950" w14:textId="77777777" w:rsidR="002D48C2" w:rsidRPr="0088193B" w:rsidRDefault="002D48C2" w:rsidP="0033746E">
            <w:pPr>
              <w:pStyle w:val="TAC"/>
            </w:pPr>
            <w:r w:rsidRPr="0088193B">
              <w:t>37888</w:t>
            </w:r>
          </w:p>
        </w:tc>
        <w:tc>
          <w:tcPr>
            <w:tcW w:w="0" w:type="auto"/>
          </w:tcPr>
          <w:p w14:paraId="0B184F03" w14:textId="77777777" w:rsidR="002D48C2" w:rsidRPr="0088193B" w:rsidRDefault="002D48C2" w:rsidP="0033746E">
            <w:pPr>
              <w:pStyle w:val="TAC"/>
            </w:pPr>
            <w:r w:rsidRPr="0088193B">
              <w:t>39232</w:t>
            </w:r>
          </w:p>
        </w:tc>
        <w:tc>
          <w:tcPr>
            <w:tcW w:w="0" w:type="auto"/>
          </w:tcPr>
          <w:p w14:paraId="3E9BDDC3" w14:textId="77777777" w:rsidR="002D48C2" w:rsidRPr="0088193B" w:rsidRDefault="002D48C2" w:rsidP="0033746E">
            <w:pPr>
              <w:pStyle w:val="TAC"/>
            </w:pPr>
            <w:r w:rsidRPr="0088193B">
              <w:t>40576</w:t>
            </w:r>
          </w:p>
        </w:tc>
        <w:tc>
          <w:tcPr>
            <w:tcW w:w="0" w:type="auto"/>
          </w:tcPr>
          <w:p w14:paraId="7C975A1A" w14:textId="77777777" w:rsidR="002D48C2" w:rsidRPr="0088193B" w:rsidRDefault="002D48C2" w:rsidP="0033746E">
            <w:pPr>
              <w:pStyle w:val="TAC"/>
            </w:pPr>
            <w:r w:rsidRPr="0088193B">
              <w:t>40576</w:t>
            </w:r>
          </w:p>
        </w:tc>
        <w:tc>
          <w:tcPr>
            <w:tcW w:w="0" w:type="auto"/>
          </w:tcPr>
          <w:p w14:paraId="55689699" w14:textId="77777777" w:rsidR="002D48C2" w:rsidRPr="0088193B" w:rsidRDefault="002D48C2" w:rsidP="0033746E">
            <w:pPr>
              <w:pStyle w:val="TAC"/>
            </w:pPr>
            <w:r w:rsidRPr="0088193B">
              <w:t>40576</w:t>
            </w:r>
          </w:p>
        </w:tc>
        <w:tc>
          <w:tcPr>
            <w:tcW w:w="0" w:type="auto"/>
          </w:tcPr>
          <w:p w14:paraId="28664EDD" w14:textId="77777777" w:rsidR="002D48C2" w:rsidRPr="0088193B" w:rsidRDefault="002D48C2" w:rsidP="0033746E">
            <w:pPr>
              <w:pStyle w:val="TAC"/>
            </w:pPr>
            <w:r w:rsidRPr="0088193B">
              <w:t>42368</w:t>
            </w:r>
          </w:p>
        </w:tc>
        <w:tc>
          <w:tcPr>
            <w:tcW w:w="0" w:type="auto"/>
          </w:tcPr>
          <w:p w14:paraId="77EC419C" w14:textId="77777777" w:rsidR="002D48C2" w:rsidRPr="0088193B" w:rsidRDefault="002D48C2" w:rsidP="0033746E">
            <w:pPr>
              <w:pStyle w:val="TAC"/>
            </w:pPr>
            <w:r w:rsidRPr="0088193B">
              <w:t>43816</w:t>
            </w:r>
          </w:p>
        </w:tc>
      </w:tr>
      <w:tr w:rsidR="002D48C2" w:rsidRPr="0088193B" w14:paraId="0B08E23F"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DFC705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04FB1EBB">
                <v:shape id="_x0000_i2589" type="#_x0000_t75" style="width:20.25pt;height:16.5pt" o:ole="">
                  <v:imagedata r:id="rId598" o:title=""/>
                </v:shape>
                <o:OLEObject Type="Embed" ProgID="Equation.3" ShapeID="_x0000_i2589" DrawAspect="Content" ObjectID="_1799747075" r:id="rId1754"/>
              </w:object>
            </w:r>
          </w:p>
        </w:tc>
        <w:tc>
          <w:tcPr>
            <w:tcW w:w="0" w:type="auto"/>
            <w:gridSpan w:val="10"/>
            <w:tcBorders>
              <w:top w:val="thinThickThinSmallGap" w:sz="24" w:space="0" w:color="auto"/>
              <w:left w:val="double" w:sz="4" w:space="0" w:color="auto"/>
            </w:tcBorders>
            <w:shd w:val="clear" w:color="auto" w:fill="E0E0E0"/>
            <w:vAlign w:val="center"/>
          </w:tcPr>
          <w:p w14:paraId="086E503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0D6A5B4">
                <v:shape id="_x0000_i2590" type="#_x0000_t75" style="width:24.75pt;height:16.5pt" o:ole="">
                  <v:imagedata r:id="rId182" o:title=""/>
                </v:shape>
                <o:OLEObject Type="Embed" ProgID="Equation.3" ShapeID="_x0000_i2590" DrawAspect="Content" ObjectID="_1799747076" r:id="rId1755"/>
              </w:object>
            </w:r>
          </w:p>
        </w:tc>
      </w:tr>
      <w:tr w:rsidR="002D48C2" w:rsidRPr="0088193B" w14:paraId="1B9B25F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EDC3332"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0A4FAB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1</w:t>
            </w:r>
          </w:p>
        </w:tc>
        <w:tc>
          <w:tcPr>
            <w:tcW w:w="0" w:type="auto"/>
            <w:tcBorders>
              <w:bottom w:val="double" w:sz="4" w:space="0" w:color="auto"/>
            </w:tcBorders>
            <w:shd w:val="clear" w:color="auto" w:fill="E0E0E0"/>
            <w:vAlign w:val="center"/>
          </w:tcPr>
          <w:p w14:paraId="24338B4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2</w:t>
            </w:r>
          </w:p>
        </w:tc>
        <w:tc>
          <w:tcPr>
            <w:tcW w:w="0" w:type="auto"/>
            <w:tcBorders>
              <w:bottom w:val="double" w:sz="4" w:space="0" w:color="auto"/>
            </w:tcBorders>
            <w:shd w:val="clear" w:color="auto" w:fill="E0E0E0"/>
            <w:vAlign w:val="center"/>
          </w:tcPr>
          <w:p w14:paraId="68724D1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3</w:t>
            </w:r>
          </w:p>
        </w:tc>
        <w:tc>
          <w:tcPr>
            <w:tcW w:w="0" w:type="auto"/>
            <w:tcBorders>
              <w:bottom w:val="double" w:sz="4" w:space="0" w:color="auto"/>
            </w:tcBorders>
            <w:shd w:val="clear" w:color="auto" w:fill="E0E0E0"/>
            <w:vAlign w:val="center"/>
          </w:tcPr>
          <w:p w14:paraId="0403B38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4</w:t>
            </w:r>
          </w:p>
        </w:tc>
        <w:tc>
          <w:tcPr>
            <w:tcW w:w="0" w:type="auto"/>
            <w:tcBorders>
              <w:bottom w:val="double" w:sz="4" w:space="0" w:color="auto"/>
            </w:tcBorders>
            <w:shd w:val="clear" w:color="auto" w:fill="E0E0E0"/>
            <w:vAlign w:val="center"/>
          </w:tcPr>
          <w:p w14:paraId="1D0B5C3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5</w:t>
            </w:r>
          </w:p>
        </w:tc>
        <w:tc>
          <w:tcPr>
            <w:tcW w:w="0" w:type="auto"/>
            <w:tcBorders>
              <w:bottom w:val="double" w:sz="4" w:space="0" w:color="auto"/>
            </w:tcBorders>
            <w:shd w:val="clear" w:color="auto" w:fill="E0E0E0"/>
            <w:vAlign w:val="center"/>
          </w:tcPr>
          <w:p w14:paraId="57DEAFAE"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6</w:t>
            </w:r>
          </w:p>
        </w:tc>
        <w:tc>
          <w:tcPr>
            <w:tcW w:w="0" w:type="auto"/>
            <w:tcBorders>
              <w:bottom w:val="double" w:sz="4" w:space="0" w:color="auto"/>
            </w:tcBorders>
            <w:shd w:val="clear" w:color="auto" w:fill="E0E0E0"/>
            <w:vAlign w:val="center"/>
          </w:tcPr>
          <w:p w14:paraId="15069B6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7</w:t>
            </w:r>
          </w:p>
        </w:tc>
        <w:tc>
          <w:tcPr>
            <w:tcW w:w="0" w:type="auto"/>
            <w:tcBorders>
              <w:bottom w:val="double" w:sz="4" w:space="0" w:color="auto"/>
            </w:tcBorders>
            <w:shd w:val="clear" w:color="auto" w:fill="E0E0E0"/>
            <w:vAlign w:val="center"/>
          </w:tcPr>
          <w:p w14:paraId="3984753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8</w:t>
            </w:r>
          </w:p>
        </w:tc>
        <w:tc>
          <w:tcPr>
            <w:tcW w:w="0" w:type="auto"/>
            <w:tcBorders>
              <w:bottom w:val="double" w:sz="4" w:space="0" w:color="auto"/>
            </w:tcBorders>
            <w:shd w:val="clear" w:color="auto" w:fill="E0E0E0"/>
            <w:vAlign w:val="center"/>
          </w:tcPr>
          <w:p w14:paraId="2990AA2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59</w:t>
            </w:r>
          </w:p>
        </w:tc>
        <w:tc>
          <w:tcPr>
            <w:tcW w:w="0" w:type="auto"/>
            <w:tcBorders>
              <w:bottom w:val="double" w:sz="4" w:space="0" w:color="auto"/>
            </w:tcBorders>
            <w:shd w:val="clear" w:color="auto" w:fill="E0E0E0"/>
            <w:vAlign w:val="center"/>
          </w:tcPr>
          <w:p w14:paraId="2DDD3DD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0</w:t>
            </w:r>
          </w:p>
        </w:tc>
      </w:tr>
      <w:tr w:rsidR="002D48C2" w:rsidRPr="0088193B" w14:paraId="65D5A64B"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2A0D71E4"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60D711E4" w14:textId="77777777" w:rsidR="002D48C2" w:rsidRPr="0088193B" w:rsidRDefault="002D48C2" w:rsidP="0033746E">
            <w:pPr>
              <w:pStyle w:val="TAC"/>
            </w:pPr>
            <w:r w:rsidRPr="0088193B">
              <w:t>34008</w:t>
            </w:r>
          </w:p>
        </w:tc>
        <w:tc>
          <w:tcPr>
            <w:tcW w:w="0" w:type="auto"/>
            <w:tcBorders>
              <w:top w:val="double" w:sz="4" w:space="0" w:color="auto"/>
            </w:tcBorders>
            <w:vAlign w:val="bottom"/>
          </w:tcPr>
          <w:p w14:paraId="35D63E68" w14:textId="77777777" w:rsidR="002D48C2" w:rsidRPr="0088193B" w:rsidRDefault="002D48C2" w:rsidP="0033746E">
            <w:pPr>
              <w:pStyle w:val="TAC"/>
            </w:pPr>
            <w:r w:rsidRPr="0088193B">
              <w:t>34008</w:t>
            </w:r>
          </w:p>
        </w:tc>
        <w:tc>
          <w:tcPr>
            <w:tcW w:w="0" w:type="auto"/>
            <w:tcBorders>
              <w:top w:val="double" w:sz="4" w:space="0" w:color="auto"/>
            </w:tcBorders>
            <w:vAlign w:val="bottom"/>
          </w:tcPr>
          <w:p w14:paraId="7724E8CE" w14:textId="77777777" w:rsidR="002D48C2" w:rsidRPr="0088193B" w:rsidRDefault="002D48C2" w:rsidP="0033746E">
            <w:pPr>
              <w:pStyle w:val="TAC"/>
            </w:pPr>
            <w:r w:rsidRPr="0088193B">
              <w:t>35160</w:t>
            </w:r>
          </w:p>
        </w:tc>
        <w:tc>
          <w:tcPr>
            <w:tcW w:w="0" w:type="auto"/>
            <w:tcBorders>
              <w:top w:val="double" w:sz="4" w:space="0" w:color="auto"/>
            </w:tcBorders>
            <w:vAlign w:val="bottom"/>
          </w:tcPr>
          <w:p w14:paraId="5E041C8C" w14:textId="77777777" w:rsidR="002D48C2" w:rsidRPr="0088193B" w:rsidRDefault="002D48C2" w:rsidP="0033746E">
            <w:pPr>
              <w:pStyle w:val="TAC"/>
            </w:pPr>
            <w:r w:rsidRPr="0088193B">
              <w:t>35160</w:t>
            </w:r>
          </w:p>
        </w:tc>
        <w:tc>
          <w:tcPr>
            <w:tcW w:w="0" w:type="auto"/>
            <w:tcBorders>
              <w:top w:val="double" w:sz="4" w:space="0" w:color="auto"/>
            </w:tcBorders>
            <w:vAlign w:val="bottom"/>
          </w:tcPr>
          <w:p w14:paraId="5EC80E7C" w14:textId="77777777" w:rsidR="002D48C2" w:rsidRPr="0088193B" w:rsidRDefault="002D48C2" w:rsidP="0033746E">
            <w:pPr>
              <w:pStyle w:val="TAC"/>
            </w:pPr>
            <w:r w:rsidRPr="0088193B">
              <w:t>36696</w:t>
            </w:r>
          </w:p>
        </w:tc>
        <w:tc>
          <w:tcPr>
            <w:tcW w:w="0" w:type="auto"/>
            <w:tcBorders>
              <w:top w:val="double" w:sz="4" w:space="0" w:color="auto"/>
            </w:tcBorders>
            <w:vAlign w:val="bottom"/>
          </w:tcPr>
          <w:p w14:paraId="3BE08CE7" w14:textId="77777777" w:rsidR="002D48C2" w:rsidRPr="0088193B" w:rsidRDefault="002D48C2" w:rsidP="0033746E">
            <w:pPr>
              <w:pStyle w:val="TAC"/>
            </w:pPr>
            <w:r w:rsidRPr="0088193B">
              <w:t>36696</w:t>
            </w:r>
          </w:p>
        </w:tc>
        <w:tc>
          <w:tcPr>
            <w:tcW w:w="0" w:type="auto"/>
            <w:tcBorders>
              <w:top w:val="double" w:sz="4" w:space="0" w:color="auto"/>
            </w:tcBorders>
            <w:vAlign w:val="bottom"/>
          </w:tcPr>
          <w:p w14:paraId="308A5C4D" w14:textId="77777777" w:rsidR="002D48C2" w:rsidRPr="0088193B" w:rsidRDefault="002D48C2" w:rsidP="0033746E">
            <w:pPr>
              <w:pStyle w:val="TAC"/>
            </w:pPr>
            <w:r w:rsidRPr="0088193B">
              <w:t>37888</w:t>
            </w:r>
          </w:p>
        </w:tc>
        <w:tc>
          <w:tcPr>
            <w:tcW w:w="0" w:type="auto"/>
            <w:tcBorders>
              <w:top w:val="double" w:sz="4" w:space="0" w:color="auto"/>
            </w:tcBorders>
            <w:vAlign w:val="bottom"/>
          </w:tcPr>
          <w:p w14:paraId="4703BC68" w14:textId="77777777" w:rsidR="002D48C2" w:rsidRPr="0088193B" w:rsidRDefault="002D48C2" w:rsidP="0033746E">
            <w:pPr>
              <w:pStyle w:val="TAC"/>
            </w:pPr>
            <w:r w:rsidRPr="0088193B">
              <w:t>37888</w:t>
            </w:r>
          </w:p>
        </w:tc>
        <w:tc>
          <w:tcPr>
            <w:tcW w:w="0" w:type="auto"/>
            <w:tcBorders>
              <w:top w:val="double" w:sz="4" w:space="0" w:color="auto"/>
            </w:tcBorders>
            <w:vAlign w:val="bottom"/>
          </w:tcPr>
          <w:p w14:paraId="755FB1BA" w14:textId="77777777" w:rsidR="002D48C2" w:rsidRPr="0088193B" w:rsidRDefault="002D48C2" w:rsidP="0033746E">
            <w:pPr>
              <w:pStyle w:val="TAC"/>
            </w:pPr>
            <w:r w:rsidRPr="0088193B">
              <w:t>39232</w:t>
            </w:r>
          </w:p>
        </w:tc>
        <w:tc>
          <w:tcPr>
            <w:tcW w:w="0" w:type="auto"/>
            <w:tcBorders>
              <w:top w:val="double" w:sz="4" w:space="0" w:color="auto"/>
            </w:tcBorders>
            <w:vAlign w:val="bottom"/>
          </w:tcPr>
          <w:p w14:paraId="73322580" w14:textId="77777777" w:rsidR="002D48C2" w:rsidRPr="0088193B" w:rsidRDefault="002D48C2" w:rsidP="0033746E">
            <w:pPr>
              <w:pStyle w:val="TAC"/>
            </w:pPr>
            <w:r w:rsidRPr="0088193B">
              <w:t>39232</w:t>
            </w:r>
          </w:p>
        </w:tc>
      </w:tr>
      <w:tr w:rsidR="002D48C2" w:rsidRPr="0088193B" w14:paraId="5C9E7B2B" w14:textId="77777777" w:rsidTr="005D0187">
        <w:trPr>
          <w:cantSplit/>
          <w:jc w:val="center"/>
        </w:trPr>
        <w:tc>
          <w:tcPr>
            <w:tcW w:w="619" w:type="dxa"/>
            <w:tcBorders>
              <w:right w:val="double" w:sz="4" w:space="0" w:color="auto"/>
            </w:tcBorders>
            <w:shd w:val="clear" w:color="auto" w:fill="auto"/>
            <w:vAlign w:val="bottom"/>
          </w:tcPr>
          <w:p w14:paraId="505982C2"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14FA1B74" w14:textId="77777777" w:rsidR="002D48C2" w:rsidRPr="0088193B" w:rsidRDefault="002D48C2" w:rsidP="0033746E">
            <w:pPr>
              <w:pStyle w:val="TAC"/>
            </w:pPr>
            <w:r w:rsidRPr="0088193B">
              <w:t>35160</w:t>
            </w:r>
          </w:p>
        </w:tc>
        <w:tc>
          <w:tcPr>
            <w:tcW w:w="0" w:type="auto"/>
            <w:vAlign w:val="bottom"/>
          </w:tcPr>
          <w:p w14:paraId="59FBF5D9" w14:textId="77777777" w:rsidR="002D48C2" w:rsidRPr="0088193B" w:rsidRDefault="002D48C2" w:rsidP="0033746E">
            <w:pPr>
              <w:pStyle w:val="TAC"/>
            </w:pPr>
            <w:r w:rsidRPr="0088193B">
              <w:t>36696</w:t>
            </w:r>
          </w:p>
        </w:tc>
        <w:tc>
          <w:tcPr>
            <w:tcW w:w="0" w:type="auto"/>
            <w:vAlign w:val="bottom"/>
          </w:tcPr>
          <w:p w14:paraId="32137554" w14:textId="77777777" w:rsidR="002D48C2" w:rsidRPr="0088193B" w:rsidRDefault="002D48C2" w:rsidP="0033746E">
            <w:pPr>
              <w:pStyle w:val="TAC"/>
            </w:pPr>
            <w:r w:rsidRPr="0088193B">
              <w:t>36696</w:t>
            </w:r>
          </w:p>
        </w:tc>
        <w:tc>
          <w:tcPr>
            <w:tcW w:w="0" w:type="auto"/>
            <w:vAlign w:val="bottom"/>
          </w:tcPr>
          <w:p w14:paraId="2F88D5C8" w14:textId="77777777" w:rsidR="002D48C2" w:rsidRPr="0088193B" w:rsidRDefault="002D48C2" w:rsidP="0033746E">
            <w:pPr>
              <w:pStyle w:val="TAC"/>
            </w:pPr>
            <w:r w:rsidRPr="0088193B">
              <w:t>37888</w:t>
            </w:r>
          </w:p>
        </w:tc>
        <w:tc>
          <w:tcPr>
            <w:tcW w:w="0" w:type="auto"/>
            <w:vAlign w:val="bottom"/>
          </w:tcPr>
          <w:p w14:paraId="2F7E3153" w14:textId="77777777" w:rsidR="002D48C2" w:rsidRPr="0088193B" w:rsidRDefault="002D48C2" w:rsidP="0033746E">
            <w:pPr>
              <w:pStyle w:val="TAC"/>
            </w:pPr>
            <w:r w:rsidRPr="0088193B">
              <w:t>39232</w:t>
            </w:r>
          </w:p>
        </w:tc>
        <w:tc>
          <w:tcPr>
            <w:tcW w:w="0" w:type="auto"/>
            <w:vAlign w:val="bottom"/>
          </w:tcPr>
          <w:p w14:paraId="17370490" w14:textId="77777777" w:rsidR="002D48C2" w:rsidRPr="0088193B" w:rsidRDefault="002D48C2" w:rsidP="0033746E">
            <w:pPr>
              <w:pStyle w:val="TAC"/>
            </w:pPr>
            <w:r w:rsidRPr="0088193B">
              <w:t>39232</w:t>
            </w:r>
          </w:p>
        </w:tc>
        <w:tc>
          <w:tcPr>
            <w:tcW w:w="0" w:type="auto"/>
            <w:vAlign w:val="bottom"/>
          </w:tcPr>
          <w:p w14:paraId="34B6BFC3" w14:textId="77777777" w:rsidR="002D48C2" w:rsidRPr="0088193B" w:rsidRDefault="002D48C2" w:rsidP="0033746E">
            <w:pPr>
              <w:pStyle w:val="TAC"/>
            </w:pPr>
            <w:r w:rsidRPr="0088193B">
              <w:t>40576</w:t>
            </w:r>
          </w:p>
        </w:tc>
        <w:tc>
          <w:tcPr>
            <w:tcW w:w="0" w:type="auto"/>
            <w:vAlign w:val="bottom"/>
          </w:tcPr>
          <w:p w14:paraId="61E75F33" w14:textId="77777777" w:rsidR="002D48C2" w:rsidRPr="0088193B" w:rsidRDefault="002D48C2" w:rsidP="0033746E">
            <w:pPr>
              <w:pStyle w:val="TAC"/>
            </w:pPr>
            <w:r w:rsidRPr="0088193B">
              <w:t>40576</w:t>
            </w:r>
          </w:p>
        </w:tc>
        <w:tc>
          <w:tcPr>
            <w:tcW w:w="0" w:type="auto"/>
            <w:vAlign w:val="bottom"/>
          </w:tcPr>
          <w:p w14:paraId="043C0CAF" w14:textId="77777777" w:rsidR="002D48C2" w:rsidRPr="0088193B" w:rsidRDefault="002D48C2" w:rsidP="0033746E">
            <w:pPr>
              <w:pStyle w:val="TAC"/>
            </w:pPr>
            <w:r w:rsidRPr="0088193B">
              <w:t>42368</w:t>
            </w:r>
          </w:p>
        </w:tc>
        <w:tc>
          <w:tcPr>
            <w:tcW w:w="0" w:type="auto"/>
            <w:vAlign w:val="bottom"/>
          </w:tcPr>
          <w:p w14:paraId="0EBF514C" w14:textId="77777777" w:rsidR="002D48C2" w:rsidRPr="0088193B" w:rsidRDefault="002D48C2" w:rsidP="0033746E">
            <w:pPr>
              <w:pStyle w:val="TAC"/>
            </w:pPr>
            <w:r w:rsidRPr="0088193B">
              <w:t>42368</w:t>
            </w:r>
          </w:p>
        </w:tc>
      </w:tr>
      <w:tr w:rsidR="002D48C2" w:rsidRPr="0088193B" w14:paraId="13CB1391" w14:textId="77777777" w:rsidTr="005D0187">
        <w:trPr>
          <w:cantSplit/>
          <w:jc w:val="center"/>
        </w:trPr>
        <w:tc>
          <w:tcPr>
            <w:tcW w:w="619" w:type="dxa"/>
            <w:tcBorders>
              <w:right w:val="double" w:sz="4" w:space="0" w:color="auto"/>
            </w:tcBorders>
            <w:shd w:val="clear" w:color="auto" w:fill="auto"/>
            <w:vAlign w:val="bottom"/>
          </w:tcPr>
          <w:p w14:paraId="46E8010E"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4D7D4728" w14:textId="77777777" w:rsidR="002D48C2" w:rsidRPr="0088193B" w:rsidRDefault="002D48C2" w:rsidP="0033746E">
            <w:pPr>
              <w:pStyle w:val="TAC"/>
            </w:pPr>
            <w:r w:rsidRPr="0088193B">
              <w:t>37888</w:t>
            </w:r>
          </w:p>
        </w:tc>
        <w:tc>
          <w:tcPr>
            <w:tcW w:w="0" w:type="auto"/>
            <w:vAlign w:val="bottom"/>
          </w:tcPr>
          <w:p w14:paraId="5A1FB7E6" w14:textId="77777777" w:rsidR="002D48C2" w:rsidRPr="0088193B" w:rsidRDefault="002D48C2" w:rsidP="0033746E">
            <w:pPr>
              <w:pStyle w:val="TAC"/>
            </w:pPr>
            <w:r w:rsidRPr="0088193B">
              <w:t>39232</w:t>
            </w:r>
          </w:p>
        </w:tc>
        <w:tc>
          <w:tcPr>
            <w:tcW w:w="0" w:type="auto"/>
            <w:vAlign w:val="bottom"/>
          </w:tcPr>
          <w:p w14:paraId="0DDEE1C0" w14:textId="77777777" w:rsidR="002D48C2" w:rsidRPr="0088193B" w:rsidRDefault="002D48C2" w:rsidP="0033746E">
            <w:pPr>
              <w:pStyle w:val="TAC"/>
            </w:pPr>
            <w:r w:rsidRPr="0088193B">
              <w:t>39232</w:t>
            </w:r>
          </w:p>
        </w:tc>
        <w:tc>
          <w:tcPr>
            <w:tcW w:w="0" w:type="auto"/>
            <w:vAlign w:val="bottom"/>
          </w:tcPr>
          <w:p w14:paraId="3A874B82" w14:textId="77777777" w:rsidR="002D48C2" w:rsidRPr="0088193B" w:rsidRDefault="002D48C2" w:rsidP="0033746E">
            <w:pPr>
              <w:pStyle w:val="TAC"/>
            </w:pPr>
            <w:r w:rsidRPr="0088193B">
              <w:t>40576</w:t>
            </w:r>
          </w:p>
        </w:tc>
        <w:tc>
          <w:tcPr>
            <w:tcW w:w="0" w:type="auto"/>
            <w:vAlign w:val="bottom"/>
          </w:tcPr>
          <w:p w14:paraId="73687C03" w14:textId="77777777" w:rsidR="002D48C2" w:rsidRPr="0088193B" w:rsidRDefault="002D48C2" w:rsidP="0033746E">
            <w:pPr>
              <w:pStyle w:val="TAC"/>
            </w:pPr>
            <w:r w:rsidRPr="0088193B">
              <w:t>40576</w:t>
            </w:r>
          </w:p>
        </w:tc>
        <w:tc>
          <w:tcPr>
            <w:tcW w:w="0" w:type="auto"/>
            <w:vAlign w:val="bottom"/>
          </w:tcPr>
          <w:p w14:paraId="0A6A6B5D" w14:textId="77777777" w:rsidR="002D48C2" w:rsidRPr="0088193B" w:rsidRDefault="002D48C2" w:rsidP="0033746E">
            <w:pPr>
              <w:pStyle w:val="TAC"/>
            </w:pPr>
            <w:r w:rsidRPr="0088193B">
              <w:t>42368</w:t>
            </w:r>
          </w:p>
        </w:tc>
        <w:tc>
          <w:tcPr>
            <w:tcW w:w="0" w:type="auto"/>
            <w:vAlign w:val="bottom"/>
          </w:tcPr>
          <w:p w14:paraId="2FA59465" w14:textId="77777777" w:rsidR="002D48C2" w:rsidRPr="0088193B" w:rsidRDefault="002D48C2" w:rsidP="0033746E">
            <w:pPr>
              <w:pStyle w:val="TAC"/>
            </w:pPr>
            <w:r w:rsidRPr="0088193B">
              <w:t>42368</w:t>
            </w:r>
          </w:p>
        </w:tc>
        <w:tc>
          <w:tcPr>
            <w:tcW w:w="0" w:type="auto"/>
            <w:vAlign w:val="bottom"/>
          </w:tcPr>
          <w:p w14:paraId="7E3AB6B6" w14:textId="77777777" w:rsidR="002D48C2" w:rsidRPr="0088193B" w:rsidRDefault="002D48C2" w:rsidP="0033746E">
            <w:pPr>
              <w:pStyle w:val="TAC"/>
            </w:pPr>
            <w:r w:rsidRPr="0088193B">
              <w:t>43816</w:t>
            </w:r>
          </w:p>
        </w:tc>
        <w:tc>
          <w:tcPr>
            <w:tcW w:w="0" w:type="auto"/>
            <w:vAlign w:val="bottom"/>
          </w:tcPr>
          <w:p w14:paraId="2D806405" w14:textId="77777777" w:rsidR="002D48C2" w:rsidRPr="0088193B" w:rsidRDefault="002D48C2" w:rsidP="0033746E">
            <w:pPr>
              <w:pStyle w:val="TAC"/>
            </w:pPr>
            <w:r w:rsidRPr="0088193B">
              <w:t>43816</w:t>
            </w:r>
          </w:p>
        </w:tc>
        <w:tc>
          <w:tcPr>
            <w:tcW w:w="0" w:type="auto"/>
            <w:vAlign w:val="bottom"/>
          </w:tcPr>
          <w:p w14:paraId="3189F00E" w14:textId="77777777" w:rsidR="002D48C2" w:rsidRPr="0088193B" w:rsidRDefault="002D48C2" w:rsidP="0033746E">
            <w:pPr>
              <w:pStyle w:val="TAC"/>
            </w:pPr>
            <w:r w:rsidRPr="0088193B">
              <w:t>45352</w:t>
            </w:r>
          </w:p>
        </w:tc>
      </w:tr>
      <w:tr w:rsidR="002D48C2" w:rsidRPr="0088193B" w14:paraId="0B314ADE" w14:textId="77777777" w:rsidTr="005D0187">
        <w:trPr>
          <w:cantSplit/>
          <w:jc w:val="center"/>
        </w:trPr>
        <w:tc>
          <w:tcPr>
            <w:tcW w:w="619" w:type="dxa"/>
            <w:tcBorders>
              <w:right w:val="double" w:sz="4" w:space="0" w:color="auto"/>
            </w:tcBorders>
            <w:shd w:val="clear" w:color="auto" w:fill="auto"/>
            <w:vAlign w:val="bottom"/>
          </w:tcPr>
          <w:p w14:paraId="70BA6A47"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3A8C265F" w14:textId="77777777" w:rsidR="002D48C2" w:rsidRPr="0088193B" w:rsidRDefault="002D48C2" w:rsidP="0033746E">
            <w:pPr>
              <w:pStyle w:val="TAC"/>
            </w:pPr>
            <w:r w:rsidRPr="0088193B">
              <w:t>40576</w:t>
            </w:r>
          </w:p>
        </w:tc>
        <w:tc>
          <w:tcPr>
            <w:tcW w:w="0" w:type="auto"/>
            <w:vAlign w:val="bottom"/>
          </w:tcPr>
          <w:p w14:paraId="2DA8D8AA" w14:textId="77777777" w:rsidR="002D48C2" w:rsidRPr="0088193B" w:rsidRDefault="002D48C2" w:rsidP="0033746E">
            <w:pPr>
              <w:pStyle w:val="TAC"/>
            </w:pPr>
            <w:r w:rsidRPr="0088193B">
              <w:t>40576</w:t>
            </w:r>
          </w:p>
        </w:tc>
        <w:tc>
          <w:tcPr>
            <w:tcW w:w="0" w:type="auto"/>
            <w:vAlign w:val="bottom"/>
          </w:tcPr>
          <w:p w14:paraId="418CB68B" w14:textId="77777777" w:rsidR="002D48C2" w:rsidRPr="0088193B" w:rsidRDefault="002D48C2" w:rsidP="0033746E">
            <w:pPr>
              <w:pStyle w:val="TAC"/>
            </w:pPr>
            <w:r w:rsidRPr="0088193B">
              <w:t>42368</w:t>
            </w:r>
          </w:p>
        </w:tc>
        <w:tc>
          <w:tcPr>
            <w:tcW w:w="0" w:type="auto"/>
            <w:vAlign w:val="bottom"/>
          </w:tcPr>
          <w:p w14:paraId="4E43C298" w14:textId="77777777" w:rsidR="002D48C2" w:rsidRPr="0088193B" w:rsidRDefault="002D48C2" w:rsidP="0033746E">
            <w:pPr>
              <w:pStyle w:val="TAC"/>
            </w:pPr>
            <w:r w:rsidRPr="0088193B">
              <w:t>42368</w:t>
            </w:r>
          </w:p>
        </w:tc>
        <w:tc>
          <w:tcPr>
            <w:tcW w:w="0" w:type="auto"/>
            <w:vAlign w:val="bottom"/>
          </w:tcPr>
          <w:p w14:paraId="188D21BB" w14:textId="77777777" w:rsidR="002D48C2" w:rsidRPr="0088193B" w:rsidRDefault="002D48C2" w:rsidP="0033746E">
            <w:pPr>
              <w:pStyle w:val="TAC"/>
            </w:pPr>
            <w:r w:rsidRPr="0088193B">
              <w:t>43816</w:t>
            </w:r>
          </w:p>
        </w:tc>
        <w:tc>
          <w:tcPr>
            <w:tcW w:w="0" w:type="auto"/>
            <w:vAlign w:val="bottom"/>
          </w:tcPr>
          <w:p w14:paraId="7953B49C" w14:textId="77777777" w:rsidR="002D48C2" w:rsidRPr="0088193B" w:rsidRDefault="002D48C2" w:rsidP="0033746E">
            <w:pPr>
              <w:pStyle w:val="TAC"/>
            </w:pPr>
            <w:r w:rsidRPr="0088193B">
              <w:t>43816</w:t>
            </w:r>
          </w:p>
        </w:tc>
        <w:tc>
          <w:tcPr>
            <w:tcW w:w="0" w:type="auto"/>
            <w:vAlign w:val="bottom"/>
          </w:tcPr>
          <w:p w14:paraId="1B44AEEC" w14:textId="77777777" w:rsidR="002D48C2" w:rsidRPr="0088193B" w:rsidRDefault="002D48C2" w:rsidP="0033746E">
            <w:pPr>
              <w:pStyle w:val="TAC"/>
            </w:pPr>
            <w:r w:rsidRPr="0088193B">
              <w:t>45352</w:t>
            </w:r>
          </w:p>
        </w:tc>
        <w:tc>
          <w:tcPr>
            <w:tcW w:w="0" w:type="auto"/>
            <w:vAlign w:val="bottom"/>
          </w:tcPr>
          <w:p w14:paraId="34F75D17" w14:textId="77777777" w:rsidR="002D48C2" w:rsidRPr="0088193B" w:rsidRDefault="002D48C2" w:rsidP="0033746E">
            <w:pPr>
              <w:pStyle w:val="TAC"/>
            </w:pPr>
            <w:r w:rsidRPr="0088193B">
              <w:t>45352</w:t>
            </w:r>
          </w:p>
        </w:tc>
        <w:tc>
          <w:tcPr>
            <w:tcW w:w="0" w:type="auto"/>
            <w:vAlign w:val="bottom"/>
          </w:tcPr>
          <w:p w14:paraId="10BB0E87" w14:textId="77777777" w:rsidR="002D48C2" w:rsidRPr="0088193B" w:rsidRDefault="002D48C2" w:rsidP="0033746E">
            <w:pPr>
              <w:pStyle w:val="TAC"/>
            </w:pPr>
            <w:r w:rsidRPr="0088193B">
              <w:t>46888</w:t>
            </w:r>
          </w:p>
        </w:tc>
        <w:tc>
          <w:tcPr>
            <w:tcW w:w="0" w:type="auto"/>
            <w:vAlign w:val="bottom"/>
          </w:tcPr>
          <w:p w14:paraId="73291C58" w14:textId="77777777" w:rsidR="002D48C2" w:rsidRPr="0088193B" w:rsidRDefault="002D48C2" w:rsidP="0033746E">
            <w:pPr>
              <w:pStyle w:val="TAC"/>
            </w:pPr>
            <w:r w:rsidRPr="0088193B">
              <w:t>46888</w:t>
            </w:r>
          </w:p>
        </w:tc>
      </w:tr>
      <w:tr w:rsidR="002D48C2" w:rsidRPr="0088193B" w14:paraId="1509BF28" w14:textId="77777777" w:rsidTr="005D0187">
        <w:trPr>
          <w:cantSplit/>
          <w:jc w:val="center"/>
        </w:trPr>
        <w:tc>
          <w:tcPr>
            <w:tcW w:w="619" w:type="dxa"/>
            <w:tcBorders>
              <w:right w:val="double" w:sz="4" w:space="0" w:color="auto"/>
            </w:tcBorders>
            <w:shd w:val="clear" w:color="auto" w:fill="auto"/>
            <w:vAlign w:val="bottom"/>
          </w:tcPr>
          <w:p w14:paraId="7D11D387"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2FECDAAE" w14:textId="77777777" w:rsidR="002D48C2" w:rsidRPr="0088193B" w:rsidRDefault="002D48C2" w:rsidP="0033746E">
            <w:pPr>
              <w:pStyle w:val="TAC"/>
            </w:pPr>
            <w:r w:rsidRPr="0088193B">
              <w:t>42368</w:t>
            </w:r>
          </w:p>
        </w:tc>
        <w:tc>
          <w:tcPr>
            <w:tcW w:w="0" w:type="auto"/>
            <w:vAlign w:val="bottom"/>
          </w:tcPr>
          <w:p w14:paraId="2C8E09C6" w14:textId="77777777" w:rsidR="002D48C2" w:rsidRPr="0088193B" w:rsidRDefault="002D48C2" w:rsidP="0033746E">
            <w:pPr>
              <w:pStyle w:val="TAC"/>
            </w:pPr>
            <w:r w:rsidRPr="0088193B">
              <w:t>42368</w:t>
            </w:r>
          </w:p>
        </w:tc>
        <w:tc>
          <w:tcPr>
            <w:tcW w:w="0" w:type="auto"/>
            <w:vAlign w:val="bottom"/>
          </w:tcPr>
          <w:p w14:paraId="6019AC1F" w14:textId="77777777" w:rsidR="002D48C2" w:rsidRPr="0088193B" w:rsidRDefault="002D48C2" w:rsidP="0033746E">
            <w:pPr>
              <w:pStyle w:val="TAC"/>
            </w:pPr>
            <w:r w:rsidRPr="0088193B">
              <w:t>43816</w:t>
            </w:r>
          </w:p>
        </w:tc>
        <w:tc>
          <w:tcPr>
            <w:tcW w:w="0" w:type="auto"/>
            <w:vAlign w:val="bottom"/>
          </w:tcPr>
          <w:p w14:paraId="53ED0E22" w14:textId="77777777" w:rsidR="002D48C2" w:rsidRPr="0088193B" w:rsidRDefault="002D48C2" w:rsidP="0033746E">
            <w:pPr>
              <w:pStyle w:val="TAC"/>
            </w:pPr>
            <w:r w:rsidRPr="0088193B">
              <w:t>45352</w:t>
            </w:r>
          </w:p>
        </w:tc>
        <w:tc>
          <w:tcPr>
            <w:tcW w:w="0" w:type="auto"/>
            <w:vAlign w:val="bottom"/>
          </w:tcPr>
          <w:p w14:paraId="48440545" w14:textId="77777777" w:rsidR="002D48C2" w:rsidRPr="0088193B" w:rsidRDefault="002D48C2" w:rsidP="0033746E">
            <w:pPr>
              <w:pStyle w:val="TAC"/>
            </w:pPr>
            <w:r w:rsidRPr="0088193B">
              <w:t>45352</w:t>
            </w:r>
          </w:p>
        </w:tc>
        <w:tc>
          <w:tcPr>
            <w:tcW w:w="0" w:type="auto"/>
            <w:vAlign w:val="bottom"/>
          </w:tcPr>
          <w:p w14:paraId="748AF683" w14:textId="77777777" w:rsidR="002D48C2" w:rsidRPr="0088193B" w:rsidRDefault="002D48C2" w:rsidP="0033746E">
            <w:pPr>
              <w:pStyle w:val="TAC"/>
            </w:pPr>
            <w:r w:rsidRPr="0088193B">
              <w:t>46888</w:t>
            </w:r>
          </w:p>
        </w:tc>
        <w:tc>
          <w:tcPr>
            <w:tcW w:w="0" w:type="auto"/>
            <w:vAlign w:val="bottom"/>
          </w:tcPr>
          <w:p w14:paraId="1220069D" w14:textId="77777777" w:rsidR="002D48C2" w:rsidRPr="0088193B" w:rsidRDefault="002D48C2" w:rsidP="0033746E">
            <w:pPr>
              <w:pStyle w:val="TAC"/>
            </w:pPr>
            <w:r w:rsidRPr="0088193B">
              <w:t>46888</w:t>
            </w:r>
          </w:p>
        </w:tc>
        <w:tc>
          <w:tcPr>
            <w:tcW w:w="0" w:type="auto"/>
            <w:vAlign w:val="bottom"/>
          </w:tcPr>
          <w:p w14:paraId="71AA74CC" w14:textId="77777777" w:rsidR="002D48C2" w:rsidRPr="0088193B" w:rsidRDefault="002D48C2" w:rsidP="0033746E">
            <w:pPr>
              <w:pStyle w:val="TAC"/>
            </w:pPr>
            <w:r w:rsidRPr="0088193B">
              <w:t>46888</w:t>
            </w:r>
          </w:p>
        </w:tc>
        <w:tc>
          <w:tcPr>
            <w:tcW w:w="0" w:type="auto"/>
            <w:vAlign w:val="bottom"/>
          </w:tcPr>
          <w:p w14:paraId="334FA60E" w14:textId="77777777" w:rsidR="002D48C2" w:rsidRPr="0088193B" w:rsidRDefault="002D48C2" w:rsidP="0033746E">
            <w:pPr>
              <w:pStyle w:val="TAC"/>
            </w:pPr>
            <w:r w:rsidRPr="0088193B">
              <w:t>48936</w:t>
            </w:r>
          </w:p>
        </w:tc>
        <w:tc>
          <w:tcPr>
            <w:tcW w:w="0" w:type="auto"/>
            <w:vAlign w:val="bottom"/>
          </w:tcPr>
          <w:p w14:paraId="11A228F3" w14:textId="77777777" w:rsidR="002D48C2" w:rsidRPr="0088193B" w:rsidRDefault="002D48C2" w:rsidP="0033746E">
            <w:pPr>
              <w:pStyle w:val="TAC"/>
            </w:pPr>
            <w:r w:rsidRPr="0088193B">
              <w:t>48936</w:t>
            </w:r>
          </w:p>
        </w:tc>
      </w:tr>
      <w:tr w:rsidR="002D48C2" w:rsidRPr="0088193B" w14:paraId="5E92A06E" w14:textId="77777777" w:rsidTr="005D0187">
        <w:trPr>
          <w:cantSplit/>
          <w:jc w:val="center"/>
        </w:trPr>
        <w:tc>
          <w:tcPr>
            <w:tcW w:w="619" w:type="dxa"/>
            <w:tcBorders>
              <w:right w:val="double" w:sz="4" w:space="0" w:color="auto"/>
            </w:tcBorders>
            <w:shd w:val="clear" w:color="auto" w:fill="auto"/>
            <w:vAlign w:val="bottom"/>
          </w:tcPr>
          <w:p w14:paraId="31F722F2"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71046757" w14:textId="77777777" w:rsidR="002D48C2" w:rsidRPr="0088193B" w:rsidRDefault="002D48C2" w:rsidP="0033746E">
            <w:pPr>
              <w:pStyle w:val="TAC"/>
            </w:pPr>
            <w:r w:rsidRPr="0088193B">
              <w:t>43816</w:t>
            </w:r>
          </w:p>
        </w:tc>
        <w:tc>
          <w:tcPr>
            <w:tcW w:w="0" w:type="auto"/>
            <w:vAlign w:val="bottom"/>
          </w:tcPr>
          <w:p w14:paraId="50FD751B" w14:textId="77777777" w:rsidR="002D48C2" w:rsidRPr="0088193B" w:rsidRDefault="002D48C2" w:rsidP="0033746E">
            <w:pPr>
              <w:pStyle w:val="TAC"/>
            </w:pPr>
            <w:r w:rsidRPr="0088193B">
              <w:t>43816</w:t>
            </w:r>
          </w:p>
        </w:tc>
        <w:tc>
          <w:tcPr>
            <w:tcW w:w="0" w:type="auto"/>
            <w:vAlign w:val="bottom"/>
          </w:tcPr>
          <w:p w14:paraId="26827A6E" w14:textId="77777777" w:rsidR="002D48C2" w:rsidRPr="0088193B" w:rsidRDefault="002D48C2" w:rsidP="0033746E">
            <w:pPr>
              <w:pStyle w:val="TAC"/>
            </w:pPr>
            <w:r w:rsidRPr="0088193B">
              <w:t>45352</w:t>
            </w:r>
          </w:p>
        </w:tc>
        <w:tc>
          <w:tcPr>
            <w:tcW w:w="0" w:type="auto"/>
            <w:vAlign w:val="bottom"/>
          </w:tcPr>
          <w:p w14:paraId="769F9DD5" w14:textId="77777777" w:rsidR="002D48C2" w:rsidRPr="0088193B" w:rsidRDefault="002D48C2" w:rsidP="0033746E">
            <w:pPr>
              <w:pStyle w:val="TAC"/>
            </w:pPr>
            <w:r w:rsidRPr="0088193B">
              <w:t>46888</w:t>
            </w:r>
          </w:p>
        </w:tc>
        <w:tc>
          <w:tcPr>
            <w:tcW w:w="0" w:type="auto"/>
            <w:vAlign w:val="bottom"/>
          </w:tcPr>
          <w:p w14:paraId="6476E658" w14:textId="77777777" w:rsidR="002D48C2" w:rsidRPr="0088193B" w:rsidRDefault="002D48C2" w:rsidP="0033746E">
            <w:pPr>
              <w:pStyle w:val="TAC"/>
            </w:pPr>
            <w:r w:rsidRPr="0088193B">
              <w:t>46888</w:t>
            </w:r>
          </w:p>
        </w:tc>
        <w:tc>
          <w:tcPr>
            <w:tcW w:w="0" w:type="auto"/>
            <w:vAlign w:val="bottom"/>
          </w:tcPr>
          <w:p w14:paraId="406FA273" w14:textId="77777777" w:rsidR="002D48C2" w:rsidRPr="0088193B" w:rsidRDefault="002D48C2" w:rsidP="0033746E">
            <w:pPr>
              <w:pStyle w:val="TAC"/>
            </w:pPr>
            <w:r w:rsidRPr="0088193B">
              <w:t>46888</w:t>
            </w:r>
          </w:p>
        </w:tc>
        <w:tc>
          <w:tcPr>
            <w:tcW w:w="0" w:type="auto"/>
            <w:vAlign w:val="bottom"/>
          </w:tcPr>
          <w:p w14:paraId="15B7DF82" w14:textId="77777777" w:rsidR="002D48C2" w:rsidRPr="0088193B" w:rsidRDefault="002D48C2" w:rsidP="0033746E">
            <w:pPr>
              <w:pStyle w:val="TAC"/>
            </w:pPr>
            <w:r w:rsidRPr="0088193B">
              <w:t>48936</w:t>
            </w:r>
          </w:p>
        </w:tc>
        <w:tc>
          <w:tcPr>
            <w:tcW w:w="0" w:type="auto"/>
            <w:vAlign w:val="bottom"/>
          </w:tcPr>
          <w:p w14:paraId="4A064DE0" w14:textId="77777777" w:rsidR="002D48C2" w:rsidRPr="0088193B" w:rsidRDefault="002D48C2" w:rsidP="0033746E">
            <w:pPr>
              <w:pStyle w:val="TAC"/>
            </w:pPr>
            <w:r w:rsidRPr="0088193B">
              <w:t>48936</w:t>
            </w:r>
          </w:p>
        </w:tc>
        <w:tc>
          <w:tcPr>
            <w:tcW w:w="0" w:type="auto"/>
            <w:vAlign w:val="bottom"/>
          </w:tcPr>
          <w:p w14:paraId="6EE6676F" w14:textId="77777777" w:rsidR="002D48C2" w:rsidRPr="0088193B" w:rsidRDefault="002D48C2" w:rsidP="0033746E">
            <w:pPr>
              <w:pStyle w:val="TAC"/>
            </w:pPr>
            <w:r w:rsidRPr="0088193B">
              <w:t>51024</w:t>
            </w:r>
          </w:p>
        </w:tc>
        <w:tc>
          <w:tcPr>
            <w:tcW w:w="0" w:type="auto"/>
            <w:vAlign w:val="bottom"/>
          </w:tcPr>
          <w:p w14:paraId="181AFE18" w14:textId="77777777" w:rsidR="002D48C2" w:rsidRPr="0088193B" w:rsidRDefault="002D48C2" w:rsidP="0033746E">
            <w:pPr>
              <w:pStyle w:val="TAC"/>
            </w:pPr>
            <w:r w:rsidRPr="0088193B">
              <w:t>51024</w:t>
            </w:r>
          </w:p>
        </w:tc>
      </w:tr>
      <w:tr w:rsidR="002D48C2" w:rsidRPr="0088193B" w14:paraId="2CB7C772" w14:textId="77777777" w:rsidTr="005D0187">
        <w:trPr>
          <w:cantSplit/>
          <w:jc w:val="center"/>
        </w:trPr>
        <w:tc>
          <w:tcPr>
            <w:tcW w:w="619" w:type="dxa"/>
            <w:tcBorders>
              <w:right w:val="double" w:sz="4" w:space="0" w:color="auto"/>
            </w:tcBorders>
            <w:shd w:val="clear" w:color="auto" w:fill="auto"/>
            <w:vAlign w:val="bottom"/>
          </w:tcPr>
          <w:p w14:paraId="3A218144"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3268D75C" w14:textId="77777777" w:rsidR="002D48C2" w:rsidRPr="0088193B" w:rsidRDefault="002D48C2" w:rsidP="0033746E">
            <w:pPr>
              <w:pStyle w:val="TAC"/>
            </w:pPr>
            <w:r w:rsidRPr="0088193B">
              <w:t>51024</w:t>
            </w:r>
          </w:p>
        </w:tc>
        <w:tc>
          <w:tcPr>
            <w:tcW w:w="0" w:type="auto"/>
            <w:vAlign w:val="bottom"/>
          </w:tcPr>
          <w:p w14:paraId="7B1AAD19" w14:textId="77777777" w:rsidR="002D48C2" w:rsidRPr="0088193B" w:rsidRDefault="002D48C2" w:rsidP="0033746E">
            <w:pPr>
              <w:pStyle w:val="TAC"/>
            </w:pPr>
            <w:r w:rsidRPr="0088193B">
              <w:t>51024</w:t>
            </w:r>
          </w:p>
        </w:tc>
        <w:tc>
          <w:tcPr>
            <w:tcW w:w="0" w:type="auto"/>
            <w:vAlign w:val="bottom"/>
          </w:tcPr>
          <w:p w14:paraId="496F9FA1" w14:textId="77777777" w:rsidR="002D48C2" w:rsidRPr="0088193B" w:rsidRDefault="002D48C2" w:rsidP="0033746E">
            <w:pPr>
              <w:pStyle w:val="TAC"/>
            </w:pPr>
            <w:r w:rsidRPr="0088193B">
              <w:t>52752</w:t>
            </w:r>
          </w:p>
        </w:tc>
        <w:tc>
          <w:tcPr>
            <w:tcW w:w="0" w:type="auto"/>
            <w:vAlign w:val="bottom"/>
          </w:tcPr>
          <w:p w14:paraId="5A4BAD97" w14:textId="77777777" w:rsidR="002D48C2" w:rsidRPr="0088193B" w:rsidRDefault="002D48C2" w:rsidP="0033746E">
            <w:pPr>
              <w:pStyle w:val="TAC"/>
            </w:pPr>
            <w:r w:rsidRPr="0088193B">
              <w:t>52752</w:t>
            </w:r>
          </w:p>
        </w:tc>
        <w:tc>
          <w:tcPr>
            <w:tcW w:w="0" w:type="auto"/>
            <w:vAlign w:val="bottom"/>
          </w:tcPr>
          <w:p w14:paraId="244F6C59" w14:textId="77777777" w:rsidR="002D48C2" w:rsidRPr="0088193B" w:rsidRDefault="002D48C2" w:rsidP="0033746E">
            <w:pPr>
              <w:pStyle w:val="TAC"/>
            </w:pPr>
            <w:r w:rsidRPr="0088193B">
              <w:t>55056</w:t>
            </w:r>
          </w:p>
        </w:tc>
        <w:tc>
          <w:tcPr>
            <w:tcW w:w="0" w:type="auto"/>
            <w:vAlign w:val="bottom"/>
          </w:tcPr>
          <w:p w14:paraId="15FC5ACA" w14:textId="77777777" w:rsidR="002D48C2" w:rsidRPr="0088193B" w:rsidRDefault="002D48C2" w:rsidP="0033746E">
            <w:pPr>
              <w:pStyle w:val="TAC"/>
            </w:pPr>
            <w:r w:rsidRPr="0088193B">
              <w:t>55056</w:t>
            </w:r>
          </w:p>
        </w:tc>
        <w:tc>
          <w:tcPr>
            <w:tcW w:w="0" w:type="auto"/>
            <w:vAlign w:val="bottom"/>
          </w:tcPr>
          <w:p w14:paraId="0D33C3AA" w14:textId="77777777" w:rsidR="002D48C2" w:rsidRPr="0088193B" w:rsidRDefault="002D48C2" w:rsidP="0033746E">
            <w:pPr>
              <w:pStyle w:val="TAC"/>
            </w:pPr>
            <w:r w:rsidRPr="0088193B">
              <w:t>57336</w:t>
            </w:r>
          </w:p>
        </w:tc>
        <w:tc>
          <w:tcPr>
            <w:tcW w:w="0" w:type="auto"/>
            <w:vAlign w:val="bottom"/>
          </w:tcPr>
          <w:p w14:paraId="15E600CA" w14:textId="77777777" w:rsidR="002D48C2" w:rsidRPr="0088193B" w:rsidRDefault="002D48C2" w:rsidP="0033746E">
            <w:pPr>
              <w:pStyle w:val="TAC"/>
            </w:pPr>
            <w:r w:rsidRPr="0088193B">
              <w:t>57336</w:t>
            </w:r>
          </w:p>
        </w:tc>
        <w:tc>
          <w:tcPr>
            <w:tcW w:w="0" w:type="auto"/>
            <w:vAlign w:val="bottom"/>
          </w:tcPr>
          <w:p w14:paraId="33B9096B" w14:textId="77777777" w:rsidR="002D48C2" w:rsidRPr="0088193B" w:rsidRDefault="002D48C2" w:rsidP="0033746E">
            <w:pPr>
              <w:pStyle w:val="TAC"/>
            </w:pPr>
            <w:r w:rsidRPr="0088193B">
              <w:t>59256</w:t>
            </w:r>
          </w:p>
        </w:tc>
        <w:tc>
          <w:tcPr>
            <w:tcW w:w="0" w:type="auto"/>
            <w:vAlign w:val="bottom"/>
          </w:tcPr>
          <w:p w14:paraId="5CAB2503" w14:textId="77777777" w:rsidR="002D48C2" w:rsidRPr="0088193B" w:rsidRDefault="002D48C2" w:rsidP="0033746E">
            <w:pPr>
              <w:pStyle w:val="TAC"/>
            </w:pPr>
            <w:r w:rsidRPr="0088193B">
              <w:t>59256</w:t>
            </w:r>
          </w:p>
        </w:tc>
      </w:tr>
      <w:tr w:rsidR="002D48C2" w:rsidRPr="0088193B" w14:paraId="24CF0EBB" w14:textId="77777777" w:rsidTr="005D0187">
        <w:trPr>
          <w:cantSplit/>
          <w:jc w:val="center"/>
        </w:trPr>
        <w:tc>
          <w:tcPr>
            <w:tcW w:w="619" w:type="dxa"/>
            <w:tcBorders>
              <w:right w:val="double" w:sz="4" w:space="0" w:color="auto"/>
            </w:tcBorders>
            <w:shd w:val="clear" w:color="auto" w:fill="auto"/>
            <w:vAlign w:val="bottom"/>
          </w:tcPr>
          <w:p w14:paraId="216B34B6" w14:textId="77777777" w:rsidR="002D48C2" w:rsidRPr="0088193B" w:rsidRDefault="002D48C2" w:rsidP="0033746E">
            <w:pPr>
              <w:pStyle w:val="TAC"/>
            </w:pPr>
            <w:r w:rsidRPr="0088193B">
              <w:t>33A</w:t>
            </w:r>
          </w:p>
        </w:tc>
        <w:tc>
          <w:tcPr>
            <w:tcW w:w="0" w:type="auto"/>
            <w:tcBorders>
              <w:left w:val="double" w:sz="4" w:space="0" w:color="auto"/>
            </w:tcBorders>
          </w:tcPr>
          <w:p w14:paraId="28D1EADB" w14:textId="77777777" w:rsidR="002D48C2" w:rsidRPr="0088193B" w:rsidRDefault="002D48C2" w:rsidP="0033746E">
            <w:pPr>
              <w:pStyle w:val="TAC"/>
            </w:pPr>
            <w:r w:rsidRPr="0088193B">
              <w:t>43816</w:t>
            </w:r>
          </w:p>
        </w:tc>
        <w:tc>
          <w:tcPr>
            <w:tcW w:w="0" w:type="auto"/>
          </w:tcPr>
          <w:p w14:paraId="182BAB01" w14:textId="77777777" w:rsidR="002D48C2" w:rsidRPr="0088193B" w:rsidRDefault="002D48C2" w:rsidP="0033746E">
            <w:pPr>
              <w:pStyle w:val="TAC"/>
            </w:pPr>
            <w:r w:rsidRPr="0088193B">
              <w:t>45352</w:t>
            </w:r>
          </w:p>
        </w:tc>
        <w:tc>
          <w:tcPr>
            <w:tcW w:w="0" w:type="auto"/>
          </w:tcPr>
          <w:p w14:paraId="5E4BF7DD" w14:textId="77777777" w:rsidR="002D48C2" w:rsidRPr="0088193B" w:rsidRDefault="002D48C2" w:rsidP="0033746E">
            <w:pPr>
              <w:pStyle w:val="TAC"/>
            </w:pPr>
            <w:r w:rsidRPr="0088193B">
              <w:t>45352</w:t>
            </w:r>
          </w:p>
        </w:tc>
        <w:tc>
          <w:tcPr>
            <w:tcW w:w="0" w:type="auto"/>
          </w:tcPr>
          <w:p w14:paraId="2370C376" w14:textId="77777777" w:rsidR="002D48C2" w:rsidRPr="0088193B" w:rsidRDefault="002D48C2" w:rsidP="0033746E">
            <w:pPr>
              <w:pStyle w:val="TAC"/>
            </w:pPr>
            <w:r w:rsidRPr="0088193B">
              <w:t>46888</w:t>
            </w:r>
          </w:p>
        </w:tc>
        <w:tc>
          <w:tcPr>
            <w:tcW w:w="0" w:type="auto"/>
          </w:tcPr>
          <w:p w14:paraId="3807481B" w14:textId="77777777" w:rsidR="002D48C2" w:rsidRPr="0088193B" w:rsidRDefault="002D48C2" w:rsidP="0033746E">
            <w:pPr>
              <w:pStyle w:val="TAC"/>
            </w:pPr>
            <w:r w:rsidRPr="0088193B">
              <w:t>48936</w:t>
            </w:r>
          </w:p>
        </w:tc>
        <w:tc>
          <w:tcPr>
            <w:tcW w:w="0" w:type="auto"/>
          </w:tcPr>
          <w:p w14:paraId="0A65FD2B" w14:textId="77777777" w:rsidR="002D48C2" w:rsidRPr="0088193B" w:rsidRDefault="002D48C2" w:rsidP="0033746E">
            <w:pPr>
              <w:pStyle w:val="TAC"/>
            </w:pPr>
            <w:r w:rsidRPr="0088193B">
              <w:t>48936</w:t>
            </w:r>
          </w:p>
        </w:tc>
        <w:tc>
          <w:tcPr>
            <w:tcW w:w="0" w:type="auto"/>
          </w:tcPr>
          <w:p w14:paraId="05AE076F" w14:textId="77777777" w:rsidR="002D48C2" w:rsidRPr="0088193B" w:rsidRDefault="002D48C2" w:rsidP="0033746E">
            <w:pPr>
              <w:pStyle w:val="TAC"/>
            </w:pPr>
            <w:r w:rsidRPr="0088193B">
              <w:t>48936</w:t>
            </w:r>
          </w:p>
        </w:tc>
        <w:tc>
          <w:tcPr>
            <w:tcW w:w="0" w:type="auto"/>
          </w:tcPr>
          <w:p w14:paraId="005FD245" w14:textId="77777777" w:rsidR="002D48C2" w:rsidRPr="0088193B" w:rsidRDefault="002D48C2" w:rsidP="0033746E">
            <w:pPr>
              <w:pStyle w:val="TAC"/>
            </w:pPr>
            <w:r w:rsidRPr="0088193B">
              <w:t>51024</w:t>
            </w:r>
          </w:p>
        </w:tc>
        <w:tc>
          <w:tcPr>
            <w:tcW w:w="0" w:type="auto"/>
          </w:tcPr>
          <w:p w14:paraId="7712433B" w14:textId="77777777" w:rsidR="002D48C2" w:rsidRPr="0088193B" w:rsidRDefault="002D48C2" w:rsidP="0033746E">
            <w:pPr>
              <w:pStyle w:val="TAC"/>
            </w:pPr>
            <w:r w:rsidRPr="0088193B">
              <w:t>51024</w:t>
            </w:r>
          </w:p>
        </w:tc>
        <w:tc>
          <w:tcPr>
            <w:tcW w:w="0" w:type="auto"/>
          </w:tcPr>
          <w:p w14:paraId="12AA280C" w14:textId="77777777" w:rsidR="002D48C2" w:rsidRPr="0088193B" w:rsidRDefault="002D48C2" w:rsidP="0033746E">
            <w:pPr>
              <w:pStyle w:val="TAC"/>
            </w:pPr>
            <w:r w:rsidRPr="0088193B">
              <w:t>52752</w:t>
            </w:r>
          </w:p>
        </w:tc>
      </w:tr>
      <w:tr w:rsidR="002D48C2" w:rsidRPr="0088193B" w14:paraId="7926656E"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3674E28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359FC5F4">
                <v:shape id="_x0000_i2591" type="#_x0000_t75" style="width:20.25pt;height:16.5pt" o:ole="">
                  <v:imagedata r:id="rId598" o:title=""/>
                </v:shape>
                <o:OLEObject Type="Embed" ProgID="Equation.3" ShapeID="_x0000_i2591" DrawAspect="Content" ObjectID="_1799747077" r:id="rId1756"/>
              </w:object>
            </w:r>
          </w:p>
        </w:tc>
        <w:tc>
          <w:tcPr>
            <w:tcW w:w="0" w:type="auto"/>
            <w:gridSpan w:val="10"/>
            <w:tcBorders>
              <w:top w:val="thinThickThinSmallGap" w:sz="24" w:space="0" w:color="auto"/>
              <w:left w:val="double" w:sz="4" w:space="0" w:color="auto"/>
            </w:tcBorders>
            <w:shd w:val="clear" w:color="auto" w:fill="E0E0E0"/>
            <w:vAlign w:val="center"/>
          </w:tcPr>
          <w:p w14:paraId="3D22BFD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4D79FA21">
                <v:shape id="_x0000_i2592" type="#_x0000_t75" style="width:24.75pt;height:16.5pt" o:ole="">
                  <v:imagedata r:id="rId182" o:title=""/>
                </v:shape>
                <o:OLEObject Type="Embed" ProgID="Equation.3" ShapeID="_x0000_i2592" DrawAspect="Content" ObjectID="_1799747078" r:id="rId1757"/>
              </w:object>
            </w:r>
          </w:p>
        </w:tc>
      </w:tr>
      <w:tr w:rsidR="002D48C2" w:rsidRPr="0088193B" w14:paraId="01D90017"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10E345B" w14:textId="77777777" w:rsidR="002D48C2" w:rsidRPr="0088193B" w:rsidRDefault="002D48C2" w:rsidP="005D0187">
            <w:pPr>
              <w:keepNext/>
              <w:keepLines/>
              <w:spacing w:after="0"/>
              <w:jc w:val="center"/>
              <w:rPr>
                <w:rFonts w:ascii="Arial" w:hAnsi="Arial" w:cs="Arial"/>
                <w:b/>
                <w:sz w:val="16"/>
                <w:szCs w:val="16"/>
              </w:rPr>
            </w:pPr>
          </w:p>
        </w:tc>
        <w:tc>
          <w:tcPr>
            <w:tcW w:w="0" w:type="auto"/>
            <w:tcBorders>
              <w:left w:val="double" w:sz="4" w:space="0" w:color="auto"/>
              <w:bottom w:val="double" w:sz="4" w:space="0" w:color="auto"/>
            </w:tcBorders>
            <w:shd w:val="clear" w:color="auto" w:fill="E0E0E0"/>
            <w:vAlign w:val="center"/>
          </w:tcPr>
          <w:p w14:paraId="28FB699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1</w:t>
            </w:r>
          </w:p>
        </w:tc>
        <w:tc>
          <w:tcPr>
            <w:tcW w:w="0" w:type="auto"/>
            <w:tcBorders>
              <w:bottom w:val="double" w:sz="4" w:space="0" w:color="auto"/>
            </w:tcBorders>
            <w:shd w:val="clear" w:color="auto" w:fill="E0E0E0"/>
            <w:vAlign w:val="center"/>
          </w:tcPr>
          <w:p w14:paraId="500E9A39"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2</w:t>
            </w:r>
          </w:p>
        </w:tc>
        <w:tc>
          <w:tcPr>
            <w:tcW w:w="0" w:type="auto"/>
            <w:tcBorders>
              <w:bottom w:val="double" w:sz="4" w:space="0" w:color="auto"/>
            </w:tcBorders>
            <w:shd w:val="clear" w:color="auto" w:fill="E0E0E0"/>
            <w:vAlign w:val="center"/>
          </w:tcPr>
          <w:p w14:paraId="5B3F6AC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3</w:t>
            </w:r>
          </w:p>
        </w:tc>
        <w:tc>
          <w:tcPr>
            <w:tcW w:w="0" w:type="auto"/>
            <w:tcBorders>
              <w:bottom w:val="double" w:sz="4" w:space="0" w:color="auto"/>
            </w:tcBorders>
            <w:shd w:val="clear" w:color="auto" w:fill="E0E0E0"/>
            <w:vAlign w:val="center"/>
          </w:tcPr>
          <w:p w14:paraId="2AF0279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4</w:t>
            </w:r>
          </w:p>
        </w:tc>
        <w:tc>
          <w:tcPr>
            <w:tcW w:w="0" w:type="auto"/>
            <w:tcBorders>
              <w:bottom w:val="double" w:sz="4" w:space="0" w:color="auto"/>
            </w:tcBorders>
            <w:shd w:val="clear" w:color="auto" w:fill="E0E0E0"/>
            <w:vAlign w:val="center"/>
          </w:tcPr>
          <w:p w14:paraId="5A2C8B4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5</w:t>
            </w:r>
          </w:p>
        </w:tc>
        <w:tc>
          <w:tcPr>
            <w:tcW w:w="0" w:type="auto"/>
            <w:tcBorders>
              <w:bottom w:val="double" w:sz="4" w:space="0" w:color="auto"/>
            </w:tcBorders>
            <w:shd w:val="clear" w:color="auto" w:fill="E0E0E0"/>
            <w:vAlign w:val="center"/>
          </w:tcPr>
          <w:p w14:paraId="79E7E31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6</w:t>
            </w:r>
          </w:p>
        </w:tc>
        <w:tc>
          <w:tcPr>
            <w:tcW w:w="0" w:type="auto"/>
            <w:tcBorders>
              <w:bottom w:val="double" w:sz="4" w:space="0" w:color="auto"/>
            </w:tcBorders>
            <w:shd w:val="clear" w:color="auto" w:fill="E0E0E0"/>
            <w:vAlign w:val="center"/>
          </w:tcPr>
          <w:p w14:paraId="4FFF709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7</w:t>
            </w:r>
          </w:p>
        </w:tc>
        <w:tc>
          <w:tcPr>
            <w:tcW w:w="0" w:type="auto"/>
            <w:tcBorders>
              <w:bottom w:val="double" w:sz="4" w:space="0" w:color="auto"/>
            </w:tcBorders>
            <w:shd w:val="clear" w:color="auto" w:fill="E0E0E0"/>
            <w:vAlign w:val="center"/>
          </w:tcPr>
          <w:p w14:paraId="1590756E"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8</w:t>
            </w:r>
          </w:p>
        </w:tc>
        <w:tc>
          <w:tcPr>
            <w:tcW w:w="0" w:type="auto"/>
            <w:tcBorders>
              <w:bottom w:val="double" w:sz="4" w:space="0" w:color="auto"/>
            </w:tcBorders>
            <w:shd w:val="clear" w:color="auto" w:fill="E0E0E0"/>
            <w:vAlign w:val="center"/>
          </w:tcPr>
          <w:p w14:paraId="61F5C57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69</w:t>
            </w:r>
          </w:p>
        </w:tc>
        <w:tc>
          <w:tcPr>
            <w:tcW w:w="0" w:type="auto"/>
            <w:tcBorders>
              <w:bottom w:val="double" w:sz="4" w:space="0" w:color="auto"/>
            </w:tcBorders>
            <w:shd w:val="clear" w:color="auto" w:fill="E0E0E0"/>
            <w:vAlign w:val="center"/>
          </w:tcPr>
          <w:p w14:paraId="2CA6460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0</w:t>
            </w:r>
          </w:p>
        </w:tc>
      </w:tr>
      <w:tr w:rsidR="002D48C2" w:rsidRPr="0088193B" w14:paraId="36E2D9FB"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7CE536C3"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0072D0D4" w14:textId="77777777" w:rsidR="002D48C2" w:rsidRPr="0088193B" w:rsidRDefault="002D48C2" w:rsidP="0033746E">
            <w:pPr>
              <w:pStyle w:val="TAC"/>
            </w:pPr>
            <w:r w:rsidRPr="0088193B">
              <w:t>40576</w:t>
            </w:r>
          </w:p>
        </w:tc>
        <w:tc>
          <w:tcPr>
            <w:tcW w:w="0" w:type="auto"/>
            <w:tcBorders>
              <w:top w:val="double" w:sz="4" w:space="0" w:color="auto"/>
            </w:tcBorders>
            <w:vAlign w:val="bottom"/>
          </w:tcPr>
          <w:p w14:paraId="4FC2147B" w14:textId="77777777" w:rsidR="002D48C2" w:rsidRPr="0088193B" w:rsidRDefault="002D48C2" w:rsidP="0033746E">
            <w:pPr>
              <w:pStyle w:val="TAC"/>
            </w:pPr>
            <w:r w:rsidRPr="0088193B">
              <w:t>40576</w:t>
            </w:r>
          </w:p>
        </w:tc>
        <w:tc>
          <w:tcPr>
            <w:tcW w:w="0" w:type="auto"/>
            <w:tcBorders>
              <w:top w:val="double" w:sz="4" w:space="0" w:color="auto"/>
            </w:tcBorders>
            <w:vAlign w:val="bottom"/>
          </w:tcPr>
          <w:p w14:paraId="639886C1" w14:textId="77777777" w:rsidR="002D48C2" w:rsidRPr="0088193B" w:rsidRDefault="002D48C2" w:rsidP="0033746E">
            <w:pPr>
              <w:pStyle w:val="TAC"/>
            </w:pPr>
            <w:r w:rsidRPr="0088193B">
              <w:t>42368</w:t>
            </w:r>
          </w:p>
        </w:tc>
        <w:tc>
          <w:tcPr>
            <w:tcW w:w="0" w:type="auto"/>
            <w:tcBorders>
              <w:top w:val="double" w:sz="4" w:space="0" w:color="auto"/>
            </w:tcBorders>
            <w:vAlign w:val="bottom"/>
          </w:tcPr>
          <w:p w14:paraId="6D7677C5" w14:textId="77777777" w:rsidR="002D48C2" w:rsidRPr="0088193B" w:rsidRDefault="002D48C2" w:rsidP="0033746E">
            <w:pPr>
              <w:pStyle w:val="TAC"/>
            </w:pPr>
            <w:r w:rsidRPr="0088193B">
              <w:t>42368</w:t>
            </w:r>
          </w:p>
        </w:tc>
        <w:tc>
          <w:tcPr>
            <w:tcW w:w="0" w:type="auto"/>
            <w:tcBorders>
              <w:top w:val="double" w:sz="4" w:space="0" w:color="auto"/>
            </w:tcBorders>
            <w:vAlign w:val="bottom"/>
          </w:tcPr>
          <w:p w14:paraId="74DDC2B7" w14:textId="77777777" w:rsidR="002D48C2" w:rsidRPr="0088193B" w:rsidRDefault="002D48C2" w:rsidP="0033746E">
            <w:pPr>
              <w:pStyle w:val="TAC"/>
            </w:pPr>
            <w:r w:rsidRPr="0088193B">
              <w:t>43816</w:t>
            </w:r>
          </w:p>
        </w:tc>
        <w:tc>
          <w:tcPr>
            <w:tcW w:w="0" w:type="auto"/>
            <w:tcBorders>
              <w:top w:val="double" w:sz="4" w:space="0" w:color="auto"/>
            </w:tcBorders>
            <w:vAlign w:val="bottom"/>
          </w:tcPr>
          <w:p w14:paraId="7A83D3F3" w14:textId="77777777" w:rsidR="002D48C2" w:rsidRPr="0088193B" w:rsidRDefault="002D48C2" w:rsidP="0033746E">
            <w:pPr>
              <w:pStyle w:val="TAC"/>
            </w:pPr>
            <w:r w:rsidRPr="0088193B">
              <w:t>43816</w:t>
            </w:r>
          </w:p>
        </w:tc>
        <w:tc>
          <w:tcPr>
            <w:tcW w:w="0" w:type="auto"/>
            <w:tcBorders>
              <w:top w:val="double" w:sz="4" w:space="0" w:color="auto"/>
            </w:tcBorders>
            <w:vAlign w:val="bottom"/>
          </w:tcPr>
          <w:p w14:paraId="2E66F9A7" w14:textId="77777777" w:rsidR="002D48C2" w:rsidRPr="0088193B" w:rsidRDefault="002D48C2" w:rsidP="0033746E">
            <w:pPr>
              <w:pStyle w:val="TAC"/>
            </w:pPr>
            <w:r w:rsidRPr="0088193B">
              <w:t>43816</w:t>
            </w:r>
          </w:p>
        </w:tc>
        <w:tc>
          <w:tcPr>
            <w:tcW w:w="0" w:type="auto"/>
            <w:tcBorders>
              <w:top w:val="double" w:sz="4" w:space="0" w:color="auto"/>
            </w:tcBorders>
            <w:vAlign w:val="bottom"/>
          </w:tcPr>
          <w:p w14:paraId="3F84568E" w14:textId="77777777" w:rsidR="002D48C2" w:rsidRPr="0088193B" w:rsidRDefault="002D48C2" w:rsidP="0033746E">
            <w:pPr>
              <w:pStyle w:val="TAC"/>
            </w:pPr>
            <w:r w:rsidRPr="0088193B">
              <w:t>45352</w:t>
            </w:r>
          </w:p>
        </w:tc>
        <w:tc>
          <w:tcPr>
            <w:tcW w:w="0" w:type="auto"/>
            <w:tcBorders>
              <w:top w:val="double" w:sz="4" w:space="0" w:color="auto"/>
            </w:tcBorders>
            <w:vAlign w:val="bottom"/>
          </w:tcPr>
          <w:p w14:paraId="52F96C16" w14:textId="77777777" w:rsidR="002D48C2" w:rsidRPr="0088193B" w:rsidRDefault="002D48C2" w:rsidP="0033746E">
            <w:pPr>
              <w:pStyle w:val="TAC"/>
            </w:pPr>
            <w:r w:rsidRPr="0088193B">
              <w:t>45352</w:t>
            </w:r>
          </w:p>
        </w:tc>
        <w:tc>
          <w:tcPr>
            <w:tcW w:w="0" w:type="auto"/>
            <w:tcBorders>
              <w:top w:val="double" w:sz="4" w:space="0" w:color="auto"/>
            </w:tcBorders>
            <w:vAlign w:val="bottom"/>
          </w:tcPr>
          <w:p w14:paraId="45B4746A" w14:textId="77777777" w:rsidR="002D48C2" w:rsidRPr="0088193B" w:rsidRDefault="002D48C2" w:rsidP="0033746E">
            <w:pPr>
              <w:pStyle w:val="TAC"/>
            </w:pPr>
            <w:r w:rsidRPr="0088193B">
              <w:t>46888</w:t>
            </w:r>
          </w:p>
        </w:tc>
      </w:tr>
      <w:tr w:rsidR="002D48C2" w:rsidRPr="0088193B" w14:paraId="3414300D" w14:textId="77777777" w:rsidTr="005D0187">
        <w:trPr>
          <w:cantSplit/>
          <w:jc w:val="center"/>
        </w:trPr>
        <w:tc>
          <w:tcPr>
            <w:tcW w:w="619" w:type="dxa"/>
            <w:tcBorders>
              <w:right w:val="double" w:sz="4" w:space="0" w:color="auto"/>
            </w:tcBorders>
            <w:shd w:val="clear" w:color="auto" w:fill="auto"/>
            <w:vAlign w:val="bottom"/>
          </w:tcPr>
          <w:p w14:paraId="37D132FF"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6F9E3F0B" w14:textId="77777777" w:rsidR="002D48C2" w:rsidRPr="0088193B" w:rsidRDefault="002D48C2" w:rsidP="0033746E">
            <w:pPr>
              <w:pStyle w:val="TAC"/>
            </w:pPr>
            <w:r w:rsidRPr="0088193B">
              <w:t>42368</w:t>
            </w:r>
          </w:p>
        </w:tc>
        <w:tc>
          <w:tcPr>
            <w:tcW w:w="0" w:type="auto"/>
            <w:vAlign w:val="bottom"/>
          </w:tcPr>
          <w:p w14:paraId="24E5841B" w14:textId="77777777" w:rsidR="002D48C2" w:rsidRPr="0088193B" w:rsidRDefault="002D48C2" w:rsidP="0033746E">
            <w:pPr>
              <w:pStyle w:val="TAC"/>
            </w:pPr>
            <w:r w:rsidRPr="0088193B">
              <w:t>43816</w:t>
            </w:r>
          </w:p>
        </w:tc>
        <w:tc>
          <w:tcPr>
            <w:tcW w:w="0" w:type="auto"/>
            <w:vAlign w:val="bottom"/>
          </w:tcPr>
          <w:p w14:paraId="1409C412" w14:textId="77777777" w:rsidR="002D48C2" w:rsidRPr="0088193B" w:rsidRDefault="002D48C2" w:rsidP="0033746E">
            <w:pPr>
              <w:pStyle w:val="TAC"/>
            </w:pPr>
            <w:r w:rsidRPr="0088193B">
              <w:t>43816</w:t>
            </w:r>
          </w:p>
        </w:tc>
        <w:tc>
          <w:tcPr>
            <w:tcW w:w="0" w:type="auto"/>
            <w:vAlign w:val="bottom"/>
          </w:tcPr>
          <w:p w14:paraId="55B3AC39" w14:textId="77777777" w:rsidR="002D48C2" w:rsidRPr="0088193B" w:rsidRDefault="002D48C2" w:rsidP="0033746E">
            <w:pPr>
              <w:pStyle w:val="TAC"/>
            </w:pPr>
            <w:r w:rsidRPr="0088193B">
              <w:t>45352</w:t>
            </w:r>
          </w:p>
        </w:tc>
        <w:tc>
          <w:tcPr>
            <w:tcW w:w="0" w:type="auto"/>
            <w:vAlign w:val="bottom"/>
          </w:tcPr>
          <w:p w14:paraId="68E2DDB2" w14:textId="77777777" w:rsidR="002D48C2" w:rsidRPr="0088193B" w:rsidRDefault="002D48C2" w:rsidP="0033746E">
            <w:pPr>
              <w:pStyle w:val="TAC"/>
            </w:pPr>
            <w:r w:rsidRPr="0088193B">
              <w:t>45352</w:t>
            </w:r>
          </w:p>
        </w:tc>
        <w:tc>
          <w:tcPr>
            <w:tcW w:w="0" w:type="auto"/>
            <w:vAlign w:val="bottom"/>
          </w:tcPr>
          <w:p w14:paraId="625FF172" w14:textId="77777777" w:rsidR="002D48C2" w:rsidRPr="0088193B" w:rsidRDefault="002D48C2" w:rsidP="0033746E">
            <w:pPr>
              <w:pStyle w:val="TAC"/>
            </w:pPr>
            <w:r w:rsidRPr="0088193B">
              <w:t>46888</w:t>
            </w:r>
          </w:p>
        </w:tc>
        <w:tc>
          <w:tcPr>
            <w:tcW w:w="0" w:type="auto"/>
            <w:vAlign w:val="bottom"/>
          </w:tcPr>
          <w:p w14:paraId="15BE7EF4" w14:textId="77777777" w:rsidR="002D48C2" w:rsidRPr="0088193B" w:rsidRDefault="002D48C2" w:rsidP="0033746E">
            <w:pPr>
              <w:pStyle w:val="TAC"/>
            </w:pPr>
            <w:r w:rsidRPr="0088193B">
              <w:t>46888</w:t>
            </w:r>
          </w:p>
        </w:tc>
        <w:tc>
          <w:tcPr>
            <w:tcW w:w="0" w:type="auto"/>
            <w:vAlign w:val="bottom"/>
          </w:tcPr>
          <w:p w14:paraId="481916A1" w14:textId="77777777" w:rsidR="002D48C2" w:rsidRPr="0088193B" w:rsidRDefault="002D48C2" w:rsidP="0033746E">
            <w:pPr>
              <w:pStyle w:val="TAC"/>
            </w:pPr>
            <w:r w:rsidRPr="0088193B">
              <w:t>46888</w:t>
            </w:r>
          </w:p>
        </w:tc>
        <w:tc>
          <w:tcPr>
            <w:tcW w:w="0" w:type="auto"/>
            <w:vAlign w:val="bottom"/>
          </w:tcPr>
          <w:p w14:paraId="0585FCFA" w14:textId="77777777" w:rsidR="002D48C2" w:rsidRPr="0088193B" w:rsidRDefault="002D48C2" w:rsidP="0033746E">
            <w:pPr>
              <w:pStyle w:val="TAC"/>
            </w:pPr>
            <w:r w:rsidRPr="0088193B">
              <w:t>48936</w:t>
            </w:r>
          </w:p>
        </w:tc>
        <w:tc>
          <w:tcPr>
            <w:tcW w:w="0" w:type="auto"/>
            <w:vAlign w:val="bottom"/>
          </w:tcPr>
          <w:p w14:paraId="0046B82C" w14:textId="77777777" w:rsidR="002D48C2" w:rsidRPr="0088193B" w:rsidRDefault="002D48C2" w:rsidP="0033746E">
            <w:pPr>
              <w:pStyle w:val="TAC"/>
            </w:pPr>
            <w:r w:rsidRPr="0088193B">
              <w:t>48936</w:t>
            </w:r>
          </w:p>
        </w:tc>
      </w:tr>
      <w:tr w:rsidR="002D48C2" w:rsidRPr="0088193B" w14:paraId="39F45F14" w14:textId="77777777" w:rsidTr="005D0187">
        <w:trPr>
          <w:cantSplit/>
          <w:jc w:val="center"/>
        </w:trPr>
        <w:tc>
          <w:tcPr>
            <w:tcW w:w="619" w:type="dxa"/>
            <w:tcBorders>
              <w:right w:val="double" w:sz="4" w:space="0" w:color="auto"/>
            </w:tcBorders>
            <w:shd w:val="clear" w:color="auto" w:fill="auto"/>
            <w:vAlign w:val="bottom"/>
          </w:tcPr>
          <w:p w14:paraId="058421D1"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39120E8A" w14:textId="77777777" w:rsidR="002D48C2" w:rsidRPr="0088193B" w:rsidRDefault="002D48C2" w:rsidP="0033746E">
            <w:pPr>
              <w:pStyle w:val="TAC"/>
            </w:pPr>
            <w:r w:rsidRPr="0088193B">
              <w:t>45352</w:t>
            </w:r>
          </w:p>
        </w:tc>
        <w:tc>
          <w:tcPr>
            <w:tcW w:w="0" w:type="auto"/>
            <w:vAlign w:val="bottom"/>
          </w:tcPr>
          <w:p w14:paraId="04C4A625" w14:textId="77777777" w:rsidR="002D48C2" w:rsidRPr="0088193B" w:rsidRDefault="002D48C2" w:rsidP="0033746E">
            <w:pPr>
              <w:pStyle w:val="TAC"/>
            </w:pPr>
            <w:r w:rsidRPr="0088193B">
              <w:t>45352</w:t>
            </w:r>
          </w:p>
        </w:tc>
        <w:tc>
          <w:tcPr>
            <w:tcW w:w="0" w:type="auto"/>
            <w:vAlign w:val="bottom"/>
          </w:tcPr>
          <w:p w14:paraId="07267D09" w14:textId="77777777" w:rsidR="002D48C2" w:rsidRPr="0088193B" w:rsidRDefault="002D48C2" w:rsidP="0033746E">
            <w:pPr>
              <w:pStyle w:val="TAC"/>
            </w:pPr>
            <w:r w:rsidRPr="0088193B">
              <w:t>46888</w:t>
            </w:r>
          </w:p>
        </w:tc>
        <w:tc>
          <w:tcPr>
            <w:tcW w:w="0" w:type="auto"/>
            <w:vAlign w:val="bottom"/>
          </w:tcPr>
          <w:p w14:paraId="6A978075" w14:textId="77777777" w:rsidR="002D48C2" w:rsidRPr="0088193B" w:rsidRDefault="002D48C2" w:rsidP="0033746E">
            <w:pPr>
              <w:pStyle w:val="TAC"/>
            </w:pPr>
            <w:r w:rsidRPr="0088193B">
              <w:t>46888</w:t>
            </w:r>
          </w:p>
        </w:tc>
        <w:tc>
          <w:tcPr>
            <w:tcW w:w="0" w:type="auto"/>
            <w:vAlign w:val="bottom"/>
          </w:tcPr>
          <w:p w14:paraId="5127FF90" w14:textId="77777777" w:rsidR="002D48C2" w:rsidRPr="0088193B" w:rsidRDefault="002D48C2" w:rsidP="0033746E">
            <w:pPr>
              <w:pStyle w:val="TAC"/>
            </w:pPr>
            <w:r w:rsidRPr="0088193B">
              <w:t>48936</w:t>
            </w:r>
          </w:p>
        </w:tc>
        <w:tc>
          <w:tcPr>
            <w:tcW w:w="0" w:type="auto"/>
            <w:vAlign w:val="bottom"/>
          </w:tcPr>
          <w:p w14:paraId="06842935" w14:textId="77777777" w:rsidR="002D48C2" w:rsidRPr="0088193B" w:rsidRDefault="002D48C2" w:rsidP="0033746E">
            <w:pPr>
              <w:pStyle w:val="TAC"/>
            </w:pPr>
            <w:r w:rsidRPr="0088193B">
              <w:t>48936</w:t>
            </w:r>
          </w:p>
        </w:tc>
        <w:tc>
          <w:tcPr>
            <w:tcW w:w="0" w:type="auto"/>
            <w:vAlign w:val="bottom"/>
          </w:tcPr>
          <w:p w14:paraId="172D8D54" w14:textId="77777777" w:rsidR="002D48C2" w:rsidRPr="0088193B" w:rsidRDefault="002D48C2" w:rsidP="0033746E">
            <w:pPr>
              <w:pStyle w:val="TAC"/>
            </w:pPr>
            <w:r w:rsidRPr="0088193B">
              <w:t>48936</w:t>
            </w:r>
          </w:p>
        </w:tc>
        <w:tc>
          <w:tcPr>
            <w:tcW w:w="0" w:type="auto"/>
            <w:vAlign w:val="bottom"/>
          </w:tcPr>
          <w:p w14:paraId="49939666" w14:textId="77777777" w:rsidR="002D48C2" w:rsidRPr="0088193B" w:rsidRDefault="002D48C2" w:rsidP="0033746E">
            <w:pPr>
              <w:pStyle w:val="TAC"/>
            </w:pPr>
            <w:r w:rsidRPr="0088193B">
              <w:t>51024</w:t>
            </w:r>
          </w:p>
        </w:tc>
        <w:tc>
          <w:tcPr>
            <w:tcW w:w="0" w:type="auto"/>
            <w:vAlign w:val="bottom"/>
          </w:tcPr>
          <w:p w14:paraId="3DFD9A73" w14:textId="77777777" w:rsidR="002D48C2" w:rsidRPr="0088193B" w:rsidRDefault="002D48C2" w:rsidP="0033746E">
            <w:pPr>
              <w:pStyle w:val="TAC"/>
            </w:pPr>
            <w:r w:rsidRPr="0088193B">
              <w:t>51024</w:t>
            </w:r>
          </w:p>
        </w:tc>
        <w:tc>
          <w:tcPr>
            <w:tcW w:w="0" w:type="auto"/>
            <w:vAlign w:val="bottom"/>
          </w:tcPr>
          <w:p w14:paraId="451B0DFC" w14:textId="77777777" w:rsidR="002D48C2" w:rsidRPr="0088193B" w:rsidRDefault="002D48C2" w:rsidP="0033746E">
            <w:pPr>
              <w:pStyle w:val="TAC"/>
            </w:pPr>
            <w:r w:rsidRPr="0088193B">
              <w:t>52752</w:t>
            </w:r>
          </w:p>
        </w:tc>
      </w:tr>
      <w:tr w:rsidR="002D48C2" w:rsidRPr="0088193B" w14:paraId="4EBFD091" w14:textId="77777777" w:rsidTr="005D0187">
        <w:trPr>
          <w:cantSplit/>
          <w:jc w:val="center"/>
        </w:trPr>
        <w:tc>
          <w:tcPr>
            <w:tcW w:w="619" w:type="dxa"/>
            <w:tcBorders>
              <w:right w:val="double" w:sz="4" w:space="0" w:color="auto"/>
            </w:tcBorders>
            <w:shd w:val="clear" w:color="auto" w:fill="auto"/>
            <w:vAlign w:val="bottom"/>
          </w:tcPr>
          <w:p w14:paraId="6EF056A2"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153872ED" w14:textId="77777777" w:rsidR="002D48C2" w:rsidRPr="0088193B" w:rsidRDefault="002D48C2" w:rsidP="0033746E">
            <w:pPr>
              <w:pStyle w:val="TAC"/>
            </w:pPr>
            <w:r w:rsidRPr="0088193B">
              <w:t>46888</w:t>
            </w:r>
          </w:p>
        </w:tc>
        <w:tc>
          <w:tcPr>
            <w:tcW w:w="0" w:type="auto"/>
            <w:vAlign w:val="bottom"/>
          </w:tcPr>
          <w:p w14:paraId="319D9B21" w14:textId="77777777" w:rsidR="002D48C2" w:rsidRPr="0088193B" w:rsidRDefault="002D48C2" w:rsidP="0033746E">
            <w:pPr>
              <w:pStyle w:val="TAC"/>
            </w:pPr>
            <w:r w:rsidRPr="0088193B">
              <w:t>48936</w:t>
            </w:r>
          </w:p>
        </w:tc>
        <w:tc>
          <w:tcPr>
            <w:tcW w:w="0" w:type="auto"/>
            <w:vAlign w:val="bottom"/>
          </w:tcPr>
          <w:p w14:paraId="06552133" w14:textId="77777777" w:rsidR="002D48C2" w:rsidRPr="0088193B" w:rsidRDefault="002D48C2" w:rsidP="0033746E">
            <w:pPr>
              <w:pStyle w:val="TAC"/>
            </w:pPr>
            <w:r w:rsidRPr="0088193B">
              <w:t>48936</w:t>
            </w:r>
          </w:p>
        </w:tc>
        <w:tc>
          <w:tcPr>
            <w:tcW w:w="0" w:type="auto"/>
            <w:vAlign w:val="bottom"/>
          </w:tcPr>
          <w:p w14:paraId="0AE75DB3" w14:textId="77777777" w:rsidR="002D48C2" w:rsidRPr="0088193B" w:rsidRDefault="002D48C2" w:rsidP="0033746E">
            <w:pPr>
              <w:pStyle w:val="TAC"/>
            </w:pPr>
            <w:r w:rsidRPr="0088193B">
              <w:t>51024</w:t>
            </w:r>
          </w:p>
        </w:tc>
        <w:tc>
          <w:tcPr>
            <w:tcW w:w="0" w:type="auto"/>
            <w:vAlign w:val="bottom"/>
          </w:tcPr>
          <w:p w14:paraId="69024A08" w14:textId="77777777" w:rsidR="002D48C2" w:rsidRPr="0088193B" w:rsidRDefault="002D48C2" w:rsidP="0033746E">
            <w:pPr>
              <w:pStyle w:val="TAC"/>
            </w:pPr>
            <w:r w:rsidRPr="0088193B">
              <w:t>51024</w:t>
            </w:r>
          </w:p>
        </w:tc>
        <w:tc>
          <w:tcPr>
            <w:tcW w:w="0" w:type="auto"/>
            <w:vAlign w:val="bottom"/>
          </w:tcPr>
          <w:p w14:paraId="17DF02FB" w14:textId="77777777" w:rsidR="002D48C2" w:rsidRPr="0088193B" w:rsidRDefault="002D48C2" w:rsidP="0033746E">
            <w:pPr>
              <w:pStyle w:val="TAC"/>
            </w:pPr>
            <w:r w:rsidRPr="0088193B">
              <w:t>51024</w:t>
            </w:r>
          </w:p>
        </w:tc>
        <w:tc>
          <w:tcPr>
            <w:tcW w:w="0" w:type="auto"/>
            <w:vAlign w:val="bottom"/>
          </w:tcPr>
          <w:p w14:paraId="61820424" w14:textId="77777777" w:rsidR="002D48C2" w:rsidRPr="0088193B" w:rsidRDefault="002D48C2" w:rsidP="0033746E">
            <w:pPr>
              <w:pStyle w:val="TAC"/>
            </w:pPr>
            <w:r w:rsidRPr="0088193B">
              <w:t>52752</w:t>
            </w:r>
          </w:p>
        </w:tc>
        <w:tc>
          <w:tcPr>
            <w:tcW w:w="0" w:type="auto"/>
            <w:vAlign w:val="bottom"/>
          </w:tcPr>
          <w:p w14:paraId="53E5B251" w14:textId="77777777" w:rsidR="002D48C2" w:rsidRPr="0088193B" w:rsidRDefault="002D48C2" w:rsidP="0033746E">
            <w:pPr>
              <w:pStyle w:val="TAC"/>
            </w:pPr>
            <w:r w:rsidRPr="0088193B">
              <w:t>52752</w:t>
            </w:r>
          </w:p>
        </w:tc>
        <w:tc>
          <w:tcPr>
            <w:tcW w:w="0" w:type="auto"/>
            <w:vAlign w:val="bottom"/>
          </w:tcPr>
          <w:p w14:paraId="2DF6B414" w14:textId="77777777" w:rsidR="002D48C2" w:rsidRPr="0088193B" w:rsidRDefault="002D48C2" w:rsidP="0033746E">
            <w:pPr>
              <w:pStyle w:val="TAC"/>
            </w:pPr>
            <w:r w:rsidRPr="0088193B">
              <w:t>55056</w:t>
            </w:r>
          </w:p>
        </w:tc>
        <w:tc>
          <w:tcPr>
            <w:tcW w:w="0" w:type="auto"/>
            <w:vAlign w:val="bottom"/>
          </w:tcPr>
          <w:p w14:paraId="6C673742" w14:textId="77777777" w:rsidR="002D48C2" w:rsidRPr="0088193B" w:rsidRDefault="002D48C2" w:rsidP="0033746E">
            <w:pPr>
              <w:pStyle w:val="TAC"/>
            </w:pPr>
            <w:r w:rsidRPr="0088193B">
              <w:t>55056</w:t>
            </w:r>
          </w:p>
        </w:tc>
      </w:tr>
      <w:tr w:rsidR="002D48C2" w:rsidRPr="0088193B" w14:paraId="144AA7D7" w14:textId="77777777" w:rsidTr="005D0187">
        <w:trPr>
          <w:cantSplit/>
          <w:jc w:val="center"/>
        </w:trPr>
        <w:tc>
          <w:tcPr>
            <w:tcW w:w="619" w:type="dxa"/>
            <w:tcBorders>
              <w:right w:val="double" w:sz="4" w:space="0" w:color="auto"/>
            </w:tcBorders>
            <w:shd w:val="clear" w:color="auto" w:fill="auto"/>
            <w:vAlign w:val="bottom"/>
          </w:tcPr>
          <w:p w14:paraId="2FB1329A"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3BEF1550" w14:textId="77777777" w:rsidR="002D48C2" w:rsidRPr="0088193B" w:rsidRDefault="002D48C2" w:rsidP="0033746E">
            <w:pPr>
              <w:pStyle w:val="TAC"/>
            </w:pPr>
            <w:r w:rsidRPr="0088193B">
              <w:t>51024</w:t>
            </w:r>
          </w:p>
        </w:tc>
        <w:tc>
          <w:tcPr>
            <w:tcW w:w="0" w:type="auto"/>
            <w:vAlign w:val="bottom"/>
          </w:tcPr>
          <w:p w14:paraId="5E116FF5" w14:textId="77777777" w:rsidR="002D48C2" w:rsidRPr="0088193B" w:rsidRDefault="002D48C2" w:rsidP="0033746E">
            <w:pPr>
              <w:pStyle w:val="TAC"/>
            </w:pPr>
            <w:r w:rsidRPr="0088193B">
              <w:t>51024</w:t>
            </w:r>
          </w:p>
        </w:tc>
        <w:tc>
          <w:tcPr>
            <w:tcW w:w="0" w:type="auto"/>
            <w:vAlign w:val="bottom"/>
          </w:tcPr>
          <w:p w14:paraId="5E00F84C" w14:textId="77777777" w:rsidR="002D48C2" w:rsidRPr="0088193B" w:rsidRDefault="002D48C2" w:rsidP="0033746E">
            <w:pPr>
              <w:pStyle w:val="TAC"/>
            </w:pPr>
            <w:r w:rsidRPr="0088193B">
              <w:t>52752</w:t>
            </w:r>
          </w:p>
        </w:tc>
        <w:tc>
          <w:tcPr>
            <w:tcW w:w="0" w:type="auto"/>
            <w:vAlign w:val="bottom"/>
          </w:tcPr>
          <w:p w14:paraId="664263D5" w14:textId="77777777" w:rsidR="002D48C2" w:rsidRPr="0088193B" w:rsidRDefault="002D48C2" w:rsidP="0033746E">
            <w:pPr>
              <w:pStyle w:val="TAC"/>
            </w:pPr>
            <w:r w:rsidRPr="0088193B">
              <w:t>52752</w:t>
            </w:r>
          </w:p>
        </w:tc>
        <w:tc>
          <w:tcPr>
            <w:tcW w:w="0" w:type="auto"/>
            <w:vAlign w:val="bottom"/>
          </w:tcPr>
          <w:p w14:paraId="1BFCD59F" w14:textId="77777777" w:rsidR="002D48C2" w:rsidRPr="0088193B" w:rsidRDefault="002D48C2" w:rsidP="0033746E">
            <w:pPr>
              <w:pStyle w:val="TAC"/>
            </w:pPr>
            <w:r w:rsidRPr="0088193B">
              <w:t>52752</w:t>
            </w:r>
          </w:p>
        </w:tc>
        <w:tc>
          <w:tcPr>
            <w:tcW w:w="0" w:type="auto"/>
            <w:vAlign w:val="bottom"/>
          </w:tcPr>
          <w:p w14:paraId="4D9BF62C" w14:textId="77777777" w:rsidR="002D48C2" w:rsidRPr="0088193B" w:rsidRDefault="002D48C2" w:rsidP="0033746E">
            <w:pPr>
              <w:pStyle w:val="TAC"/>
            </w:pPr>
            <w:r w:rsidRPr="0088193B">
              <w:t>55056</w:t>
            </w:r>
          </w:p>
        </w:tc>
        <w:tc>
          <w:tcPr>
            <w:tcW w:w="0" w:type="auto"/>
            <w:vAlign w:val="bottom"/>
          </w:tcPr>
          <w:p w14:paraId="733FE5C6" w14:textId="77777777" w:rsidR="002D48C2" w:rsidRPr="0088193B" w:rsidRDefault="002D48C2" w:rsidP="0033746E">
            <w:pPr>
              <w:pStyle w:val="TAC"/>
            </w:pPr>
            <w:r w:rsidRPr="0088193B">
              <w:t>55056</w:t>
            </w:r>
          </w:p>
        </w:tc>
        <w:tc>
          <w:tcPr>
            <w:tcW w:w="0" w:type="auto"/>
            <w:vAlign w:val="bottom"/>
          </w:tcPr>
          <w:p w14:paraId="755EDD6E" w14:textId="77777777" w:rsidR="002D48C2" w:rsidRPr="0088193B" w:rsidRDefault="002D48C2" w:rsidP="0033746E">
            <w:pPr>
              <w:pStyle w:val="TAC"/>
            </w:pPr>
            <w:r w:rsidRPr="0088193B">
              <w:t>55056</w:t>
            </w:r>
          </w:p>
        </w:tc>
        <w:tc>
          <w:tcPr>
            <w:tcW w:w="0" w:type="auto"/>
            <w:vAlign w:val="bottom"/>
          </w:tcPr>
          <w:p w14:paraId="5361B295" w14:textId="77777777" w:rsidR="002D48C2" w:rsidRPr="0088193B" w:rsidRDefault="002D48C2" w:rsidP="0033746E">
            <w:pPr>
              <w:pStyle w:val="TAC"/>
            </w:pPr>
            <w:r w:rsidRPr="0088193B">
              <w:t>57336</w:t>
            </w:r>
          </w:p>
        </w:tc>
        <w:tc>
          <w:tcPr>
            <w:tcW w:w="0" w:type="auto"/>
            <w:vAlign w:val="bottom"/>
          </w:tcPr>
          <w:p w14:paraId="660CCE13" w14:textId="77777777" w:rsidR="002D48C2" w:rsidRPr="0088193B" w:rsidRDefault="002D48C2" w:rsidP="0033746E">
            <w:pPr>
              <w:pStyle w:val="TAC"/>
            </w:pPr>
            <w:r w:rsidRPr="0088193B">
              <w:t>57336</w:t>
            </w:r>
          </w:p>
        </w:tc>
      </w:tr>
      <w:tr w:rsidR="002D48C2" w:rsidRPr="0088193B" w14:paraId="595206D4" w14:textId="77777777" w:rsidTr="005D0187">
        <w:trPr>
          <w:cantSplit/>
          <w:jc w:val="center"/>
        </w:trPr>
        <w:tc>
          <w:tcPr>
            <w:tcW w:w="619" w:type="dxa"/>
            <w:tcBorders>
              <w:right w:val="double" w:sz="4" w:space="0" w:color="auto"/>
            </w:tcBorders>
            <w:shd w:val="clear" w:color="auto" w:fill="auto"/>
            <w:vAlign w:val="bottom"/>
          </w:tcPr>
          <w:p w14:paraId="0F159D07"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4B35D8AE" w14:textId="77777777" w:rsidR="002D48C2" w:rsidRPr="0088193B" w:rsidRDefault="002D48C2" w:rsidP="0033746E">
            <w:pPr>
              <w:pStyle w:val="TAC"/>
            </w:pPr>
            <w:r w:rsidRPr="0088193B">
              <w:t>52752</w:t>
            </w:r>
          </w:p>
        </w:tc>
        <w:tc>
          <w:tcPr>
            <w:tcW w:w="0" w:type="auto"/>
            <w:vAlign w:val="bottom"/>
          </w:tcPr>
          <w:p w14:paraId="6BC65B75" w14:textId="77777777" w:rsidR="002D48C2" w:rsidRPr="0088193B" w:rsidRDefault="002D48C2" w:rsidP="0033746E">
            <w:pPr>
              <w:pStyle w:val="TAC"/>
            </w:pPr>
            <w:r w:rsidRPr="0088193B">
              <w:t>52752</w:t>
            </w:r>
          </w:p>
        </w:tc>
        <w:tc>
          <w:tcPr>
            <w:tcW w:w="0" w:type="auto"/>
            <w:vAlign w:val="bottom"/>
          </w:tcPr>
          <w:p w14:paraId="33AF85F3" w14:textId="77777777" w:rsidR="002D48C2" w:rsidRPr="0088193B" w:rsidRDefault="002D48C2" w:rsidP="0033746E">
            <w:pPr>
              <w:pStyle w:val="TAC"/>
            </w:pPr>
            <w:r w:rsidRPr="0088193B">
              <w:t>52752</w:t>
            </w:r>
          </w:p>
        </w:tc>
        <w:tc>
          <w:tcPr>
            <w:tcW w:w="0" w:type="auto"/>
            <w:vAlign w:val="bottom"/>
          </w:tcPr>
          <w:p w14:paraId="6FB28B39" w14:textId="77777777" w:rsidR="002D48C2" w:rsidRPr="0088193B" w:rsidRDefault="002D48C2" w:rsidP="0033746E">
            <w:pPr>
              <w:pStyle w:val="TAC"/>
            </w:pPr>
            <w:r w:rsidRPr="0088193B">
              <w:t>55056</w:t>
            </w:r>
          </w:p>
        </w:tc>
        <w:tc>
          <w:tcPr>
            <w:tcW w:w="0" w:type="auto"/>
            <w:vAlign w:val="bottom"/>
          </w:tcPr>
          <w:p w14:paraId="2F9402A5" w14:textId="77777777" w:rsidR="002D48C2" w:rsidRPr="0088193B" w:rsidRDefault="002D48C2" w:rsidP="0033746E">
            <w:pPr>
              <w:pStyle w:val="TAC"/>
            </w:pPr>
            <w:r w:rsidRPr="0088193B">
              <w:t>55056</w:t>
            </w:r>
          </w:p>
        </w:tc>
        <w:tc>
          <w:tcPr>
            <w:tcW w:w="0" w:type="auto"/>
            <w:vAlign w:val="bottom"/>
          </w:tcPr>
          <w:p w14:paraId="5C362E02" w14:textId="77777777" w:rsidR="002D48C2" w:rsidRPr="0088193B" w:rsidRDefault="002D48C2" w:rsidP="0033746E">
            <w:pPr>
              <w:pStyle w:val="TAC"/>
            </w:pPr>
            <w:r w:rsidRPr="0088193B">
              <w:t>57336</w:t>
            </w:r>
          </w:p>
        </w:tc>
        <w:tc>
          <w:tcPr>
            <w:tcW w:w="0" w:type="auto"/>
            <w:vAlign w:val="bottom"/>
          </w:tcPr>
          <w:p w14:paraId="258FFA2A" w14:textId="77777777" w:rsidR="002D48C2" w:rsidRPr="0088193B" w:rsidRDefault="002D48C2" w:rsidP="0033746E">
            <w:pPr>
              <w:pStyle w:val="TAC"/>
            </w:pPr>
            <w:r w:rsidRPr="0088193B">
              <w:t>57336</w:t>
            </w:r>
          </w:p>
        </w:tc>
        <w:tc>
          <w:tcPr>
            <w:tcW w:w="0" w:type="auto"/>
            <w:vAlign w:val="bottom"/>
          </w:tcPr>
          <w:p w14:paraId="1F7CE544" w14:textId="77777777" w:rsidR="002D48C2" w:rsidRPr="0088193B" w:rsidRDefault="002D48C2" w:rsidP="0033746E">
            <w:pPr>
              <w:pStyle w:val="TAC"/>
            </w:pPr>
            <w:r w:rsidRPr="0088193B">
              <w:t>57336</w:t>
            </w:r>
          </w:p>
        </w:tc>
        <w:tc>
          <w:tcPr>
            <w:tcW w:w="0" w:type="auto"/>
            <w:vAlign w:val="bottom"/>
          </w:tcPr>
          <w:p w14:paraId="15742A89" w14:textId="77777777" w:rsidR="002D48C2" w:rsidRPr="0088193B" w:rsidRDefault="002D48C2" w:rsidP="0033746E">
            <w:pPr>
              <w:pStyle w:val="TAC"/>
            </w:pPr>
            <w:r w:rsidRPr="0088193B">
              <w:t>59256</w:t>
            </w:r>
          </w:p>
        </w:tc>
        <w:tc>
          <w:tcPr>
            <w:tcW w:w="0" w:type="auto"/>
            <w:vAlign w:val="bottom"/>
          </w:tcPr>
          <w:p w14:paraId="24909287" w14:textId="77777777" w:rsidR="002D48C2" w:rsidRPr="0088193B" w:rsidRDefault="002D48C2" w:rsidP="0033746E">
            <w:pPr>
              <w:pStyle w:val="TAC"/>
            </w:pPr>
            <w:r w:rsidRPr="0088193B">
              <w:t>59256</w:t>
            </w:r>
          </w:p>
        </w:tc>
      </w:tr>
      <w:tr w:rsidR="002D48C2" w:rsidRPr="0088193B" w14:paraId="6A284F33" w14:textId="77777777" w:rsidTr="005D0187">
        <w:trPr>
          <w:cantSplit/>
          <w:jc w:val="center"/>
        </w:trPr>
        <w:tc>
          <w:tcPr>
            <w:tcW w:w="619" w:type="dxa"/>
            <w:tcBorders>
              <w:right w:val="double" w:sz="4" w:space="0" w:color="auto"/>
            </w:tcBorders>
            <w:shd w:val="clear" w:color="auto" w:fill="auto"/>
            <w:vAlign w:val="bottom"/>
          </w:tcPr>
          <w:p w14:paraId="3ADCDF4A"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466EDF6B" w14:textId="77777777" w:rsidR="002D48C2" w:rsidRPr="0088193B" w:rsidRDefault="002D48C2" w:rsidP="0033746E">
            <w:pPr>
              <w:pStyle w:val="TAC"/>
            </w:pPr>
            <w:r w:rsidRPr="0088193B">
              <w:t>59256</w:t>
            </w:r>
          </w:p>
        </w:tc>
        <w:tc>
          <w:tcPr>
            <w:tcW w:w="0" w:type="auto"/>
            <w:vAlign w:val="bottom"/>
          </w:tcPr>
          <w:p w14:paraId="267DD4EE" w14:textId="77777777" w:rsidR="002D48C2" w:rsidRPr="0088193B" w:rsidRDefault="002D48C2" w:rsidP="0033746E">
            <w:pPr>
              <w:pStyle w:val="TAC"/>
            </w:pPr>
            <w:r w:rsidRPr="0088193B">
              <w:t>61664</w:t>
            </w:r>
          </w:p>
        </w:tc>
        <w:tc>
          <w:tcPr>
            <w:tcW w:w="0" w:type="auto"/>
            <w:vAlign w:val="bottom"/>
          </w:tcPr>
          <w:p w14:paraId="445E65C2" w14:textId="77777777" w:rsidR="002D48C2" w:rsidRPr="0088193B" w:rsidRDefault="002D48C2" w:rsidP="0033746E">
            <w:pPr>
              <w:pStyle w:val="TAC"/>
            </w:pPr>
            <w:r w:rsidRPr="0088193B">
              <w:t>61664</w:t>
            </w:r>
          </w:p>
        </w:tc>
        <w:tc>
          <w:tcPr>
            <w:tcW w:w="0" w:type="auto"/>
            <w:vAlign w:val="bottom"/>
          </w:tcPr>
          <w:p w14:paraId="74729F43" w14:textId="77777777" w:rsidR="002D48C2" w:rsidRPr="0088193B" w:rsidRDefault="002D48C2" w:rsidP="0033746E">
            <w:pPr>
              <w:pStyle w:val="TAC"/>
            </w:pPr>
            <w:r w:rsidRPr="0088193B">
              <w:t>63776</w:t>
            </w:r>
          </w:p>
        </w:tc>
        <w:tc>
          <w:tcPr>
            <w:tcW w:w="0" w:type="auto"/>
            <w:vAlign w:val="bottom"/>
          </w:tcPr>
          <w:p w14:paraId="6C54BABC" w14:textId="77777777" w:rsidR="002D48C2" w:rsidRPr="0088193B" w:rsidRDefault="002D48C2" w:rsidP="0033746E">
            <w:pPr>
              <w:pStyle w:val="TAC"/>
            </w:pPr>
            <w:r w:rsidRPr="0088193B">
              <w:t>63776</w:t>
            </w:r>
          </w:p>
        </w:tc>
        <w:tc>
          <w:tcPr>
            <w:tcW w:w="0" w:type="auto"/>
            <w:vAlign w:val="bottom"/>
          </w:tcPr>
          <w:p w14:paraId="098C9FA2" w14:textId="77777777" w:rsidR="002D48C2" w:rsidRPr="0088193B" w:rsidRDefault="002D48C2" w:rsidP="0033746E">
            <w:pPr>
              <w:pStyle w:val="TAC"/>
            </w:pPr>
            <w:r w:rsidRPr="0088193B">
              <w:t>63776</w:t>
            </w:r>
          </w:p>
        </w:tc>
        <w:tc>
          <w:tcPr>
            <w:tcW w:w="0" w:type="auto"/>
            <w:vAlign w:val="bottom"/>
          </w:tcPr>
          <w:p w14:paraId="72D4BB87" w14:textId="77777777" w:rsidR="002D48C2" w:rsidRPr="0088193B" w:rsidRDefault="002D48C2" w:rsidP="0033746E">
            <w:pPr>
              <w:pStyle w:val="TAC"/>
            </w:pPr>
            <w:r w:rsidRPr="0088193B">
              <w:t>66592</w:t>
            </w:r>
          </w:p>
        </w:tc>
        <w:tc>
          <w:tcPr>
            <w:tcW w:w="0" w:type="auto"/>
            <w:vAlign w:val="bottom"/>
          </w:tcPr>
          <w:p w14:paraId="662B144A" w14:textId="77777777" w:rsidR="002D48C2" w:rsidRPr="0088193B" w:rsidRDefault="002D48C2" w:rsidP="0033746E">
            <w:pPr>
              <w:pStyle w:val="TAC"/>
            </w:pPr>
            <w:r w:rsidRPr="0088193B">
              <w:t>66592</w:t>
            </w:r>
          </w:p>
        </w:tc>
        <w:tc>
          <w:tcPr>
            <w:tcW w:w="0" w:type="auto"/>
            <w:vAlign w:val="bottom"/>
          </w:tcPr>
          <w:p w14:paraId="1DB64A9A" w14:textId="77777777" w:rsidR="002D48C2" w:rsidRPr="0088193B" w:rsidRDefault="002D48C2" w:rsidP="0033746E">
            <w:pPr>
              <w:pStyle w:val="TAC"/>
            </w:pPr>
            <w:r w:rsidRPr="0088193B">
              <w:t>68808</w:t>
            </w:r>
          </w:p>
        </w:tc>
        <w:tc>
          <w:tcPr>
            <w:tcW w:w="0" w:type="auto"/>
            <w:vAlign w:val="bottom"/>
          </w:tcPr>
          <w:p w14:paraId="7558C91D" w14:textId="77777777" w:rsidR="002D48C2" w:rsidRPr="0088193B" w:rsidRDefault="002D48C2" w:rsidP="0033746E">
            <w:pPr>
              <w:pStyle w:val="TAC"/>
            </w:pPr>
            <w:r w:rsidRPr="0088193B">
              <w:t>68808</w:t>
            </w:r>
          </w:p>
        </w:tc>
      </w:tr>
      <w:tr w:rsidR="002D48C2" w:rsidRPr="0088193B" w14:paraId="36427D54" w14:textId="77777777" w:rsidTr="005D0187">
        <w:trPr>
          <w:cantSplit/>
          <w:jc w:val="center"/>
        </w:trPr>
        <w:tc>
          <w:tcPr>
            <w:tcW w:w="619" w:type="dxa"/>
            <w:tcBorders>
              <w:right w:val="double" w:sz="4" w:space="0" w:color="auto"/>
            </w:tcBorders>
            <w:shd w:val="clear" w:color="auto" w:fill="auto"/>
            <w:vAlign w:val="bottom"/>
          </w:tcPr>
          <w:p w14:paraId="2773467F" w14:textId="77777777" w:rsidR="002D48C2" w:rsidRPr="0088193B" w:rsidRDefault="002D48C2" w:rsidP="0033746E">
            <w:pPr>
              <w:pStyle w:val="TAC"/>
            </w:pPr>
            <w:r w:rsidRPr="0088193B">
              <w:t>33A</w:t>
            </w:r>
          </w:p>
        </w:tc>
        <w:tc>
          <w:tcPr>
            <w:tcW w:w="0" w:type="auto"/>
            <w:tcBorders>
              <w:left w:val="double" w:sz="4" w:space="0" w:color="auto"/>
            </w:tcBorders>
          </w:tcPr>
          <w:p w14:paraId="0C64505B" w14:textId="77777777" w:rsidR="002D48C2" w:rsidRPr="0088193B" w:rsidRDefault="002D48C2" w:rsidP="0033746E">
            <w:pPr>
              <w:pStyle w:val="TAC"/>
            </w:pPr>
            <w:r w:rsidRPr="0088193B">
              <w:t>52752</w:t>
            </w:r>
          </w:p>
        </w:tc>
        <w:tc>
          <w:tcPr>
            <w:tcW w:w="0" w:type="auto"/>
          </w:tcPr>
          <w:p w14:paraId="7F6B5AD8" w14:textId="77777777" w:rsidR="002D48C2" w:rsidRPr="0088193B" w:rsidRDefault="002D48C2" w:rsidP="0033746E">
            <w:pPr>
              <w:pStyle w:val="TAC"/>
            </w:pPr>
            <w:r w:rsidRPr="0088193B">
              <w:t>55056</w:t>
            </w:r>
          </w:p>
        </w:tc>
        <w:tc>
          <w:tcPr>
            <w:tcW w:w="0" w:type="auto"/>
          </w:tcPr>
          <w:p w14:paraId="5488FB9E" w14:textId="77777777" w:rsidR="002D48C2" w:rsidRPr="0088193B" w:rsidRDefault="002D48C2" w:rsidP="0033746E">
            <w:pPr>
              <w:pStyle w:val="TAC"/>
            </w:pPr>
            <w:r w:rsidRPr="0088193B">
              <w:t>55056</w:t>
            </w:r>
          </w:p>
        </w:tc>
        <w:tc>
          <w:tcPr>
            <w:tcW w:w="0" w:type="auto"/>
          </w:tcPr>
          <w:p w14:paraId="2629ACA6" w14:textId="77777777" w:rsidR="002D48C2" w:rsidRPr="0088193B" w:rsidRDefault="002D48C2" w:rsidP="0033746E">
            <w:pPr>
              <w:pStyle w:val="TAC"/>
            </w:pPr>
            <w:r w:rsidRPr="0088193B">
              <w:t>55056</w:t>
            </w:r>
          </w:p>
        </w:tc>
        <w:tc>
          <w:tcPr>
            <w:tcW w:w="0" w:type="auto"/>
          </w:tcPr>
          <w:p w14:paraId="27D12463" w14:textId="77777777" w:rsidR="002D48C2" w:rsidRPr="0088193B" w:rsidRDefault="002D48C2" w:rsidP="0033746E">
            <w:pPr>
              <w:pStyle w:val="TAC"/>
            </w:pPr>
            <w:r w:rsidRPr="0088193B">
              <w:t>57336</w:t>
            </w:r>
          </w:p>
        </w:tc>
        <w:tc>
          <w:tcPr>
            <w:tcW w:w="0" w:type="auto"/>
          </w:tcPr>
          <w:p w14:paraId="1D6DB9C4" w14:textId="77777777" w:rsidR="002D48C2" w:rsidRPr="0088193B" w:rsidRDefault="002D48C2" w:rsidP="0033746E">
            <w:pPr>
              <w:pStyle w:val="TAC"/>
            </w:pPr>
            <w:r w:rsidRPr="0088193B">
              <w:t>57336</w:t>
            </w:r>
          </w:p>
        </w:tc>
        <w:tc>
          <w:tcPr>
            <w:tcW w:w="0" w:type="auto"/>
          </w:tcPr>
          <w:p w14:paraId="157C58D7" w14:textId="77777777" w:rsidR="002D48C2" w:rsidRPr="0088193B" w:rsidRDefault="002D48C2" w:rsidP="0033746E">
            <w:pPr>
              <w:pStyle w:val="TAC"/>
            </w:pPr>
            <w:r w:rsidRPr="0088193B">
              <w:t>57336</w:t>
            </w:r>
          </w:p>
        </w:tc>
        <w:tc>
          <w:tcPr>
            <w:tcW w:w="0" w:type="auto"/>
          </w:tcPr>
          <w:p w14:paraId="5E68F244" w14:textId="77777777" w:rsidR="002D48C2" w:rsidRPr="0088193B" w:rsidRDefault="002D48C2" w:rsidP="0033746E">
            <w:pPr>
              <w:pStyle w:val="TAC"/>
            </w:pPr>
            <w:r w:rsidRPr="0088193B">
              <w:t>59256</w:t>
            </w:r>
          </w:p>
        </w:tc>
        <w:tc>
          <w:tcPr>
            <w:tcW w:w="0" w:type="auto"/>
          </w:tcPr>
          <w:p w14:paraId="7B230373" w14:textId="77777777" w:rsidR="002D48C2" w:rsidRPr="0088193B" w:rsidRDefault="002D48C2" w:rsidP="0033746E">
            <w:pPr>
              <w:pStyle w:val="TAC"/>
            </w:pPr>
            <w:r w:rsidRPr="0088193B">
              <w:t>59256</w:t>
            </w:r>
          </w:p>
        </w:tc>
        <w:tc>
          <w:tcPr>
            <w:tcW w:w="0" w:type="auto"/>
          </w:tcPr>
          <w:p w14:paraId="09485070" w14:textId="77777777" w:rsidR="002D48C2" w:rsidRPr="0088193B" w:rsidRDefault="002D48C2" w:rsidP="0033746E">
            <w:pPr>
              <w:pStyle w:val="TAC"/>
            </w:pPr>
            <w:r w:rsidRPr="0088193B">
              <w:t>61664</w:t>
            </w:r>
          </w:p>
        </w:tc>
      </w:tr>
      <w:tr w:rsidR="002D48C2" w:rsidRPr="0088193B" w14:paraId="5492C046"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FCED28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5B7DB1AF">
                <v:shape id="_x0000_i2593" type="#_x0000_t75" style="width:20.25pt;height:16.5pt" o:ole="">
                  <v:imagedata r:id="rId598" o:title=""/>
                </v:shape>
                <o:OLEObject Type="Embed" ProgID="Equation.3" ShapeID="_x0000_i2593" DrawAspect="Content" ObjectID="_1799747079" r:id="rId1758"/>
              </w:object>
            </w:r>
          </w:p>
        </w:tc>
        <w:tc>
          <w:tcPr>
            <w:tcW w:w="0" w:type="auto"/>
            <w:gridSpan w:val="10"/>
            <w:tcBorders>
              <w:top w:val="thinThickThinSmallGap" w:sz="24" w:space="0" w:color="auto"/>
              <w:left w:val="double" w:sz="4" w:space="0" w:color="auto"/>
            </w:tcBorders>
            <w:shd w:val="clear" w:color="auto" w:fill="E0E0E0"/>
            <w:vAlign w:val="center"/>
          </w:tcPr>
          <w:p w14:paraId="2C6FB58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00165D6C">
                <v:shape id="_x0000_i2594" type="#_x0000_t75" style="width:24.75pt;height:16.5pt" o:ole="">
                  <v:imagedata r:id="rId182" o:title=""/>
                </v:shape>
                <o:OLEObject Type="Embed" ProgID="Equation.3" ShapeID="_x0000_i2594" DrawAspect="Content" ObjectID="_1799747080" r:id="rId1759"/>
              </w:object>
            </w:r>
          </w:p>
        </w:tc>
      </w:tr>
      <w:tr w:rsidR="002D48C2" w:rsidRPr="0088193B" w14:paraId="647D0961"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1CE70FEE"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675AD069"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1</w:t>
            </w:r>
          </w:p>
        </w:tc>
        <w:tc>
          <w:tcPr>
            <w:tcW w:w="0" w:type="auto"/>
            <w:tcBorders>
              <w:bottom w:val="double" w:sz="4" w:space="0" w:color="auto"/>
            </w:tcBorders>
            <w:shd w:val="clear" w:color="auto" w:fill="E0E0E0"/>
            <w:vAlign w:val="center"/>
          </w:tcPr>
          <w:p w14:paraId="21FA39C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2</w:t>
            </w:r>
          </w:p>
        </w:tc>
        <w:tc>
          <w:tcPr>
            <w:tcW w:w="0" w:type="auto"/>
            <w:tcBorders>
              <w:bottom w:val="double" w:sz="4" w:space="0" w:color="auto"/>
            </w:tcBorders>
            <w:shd w:val="clear" w:color="auto" w:fill="E0E0E0"/>
            <w:vAlign w:val="center"/>
          </w:tcPr>
          <w:p w14:paraId="1786E41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3</w:t>
            </w:r>
          </w:p>
        </w:tc>
        <w:tc>
          <w:tcPr>
            <w:tcW w:w="0" w:type="auto"/>
            <w:tcBorders>
              <w:bottom w:val="double" w:sz="4" w:space="0" w:color="auto"/>
            </w:tcBorders>
            <w:shd w:val="clear" w:color="auto" w:fill="E0E0E0"/>
            <w:vAlign w:val="center"/>
          </w:tcPr>
          <w:p w14:paraId="2CE89ED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4</w:t>
            </w:r>
          </w:p>
        </w:tc>
        <w:tc>
          <w:tcPr>
            <w:tcW w:w="0" w:type="auto"/>
            <w:tcBorders>
              <w:bottom w:val="double" w:sz="4" w:space="0" w:color="auto"/>
            </w:tcBorders>
            <w:shd w:val="clear" w:color="auto" w:fill="E0E0E0"/>
            <w:vAlign w:val="center"/>
          </w:tcPr>
          <w:p w14:paraId="73238F0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5</w:t>
            </w:r>
          </w:p>
        </w:tc>
        <w:tc>
          <w:tcPr>
            <w:tcW w:w="0" w:type="auto"/>
            <w:tcBorders>
              <w:bottom w:val="double" w:sz="4" w:space="0" w:color="auto"/>
            </w:tcBorders>
            <w:shd w:val="clear" w:color="auto" w:fill="E0E0E0"/>
            <w:vAlign w:val="center"/>
          </w:tcPr>
          <w:p w14:paraId="3633CED9"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6</w:t>
            </w:r>
          </w:p>
        </w:tc>
        <w:tc>
          <w:tcPr>
            <w:tcW w:w="0" w:type="auto"/>
            <w:tcBorders>
              <w:bottom w:val="double" w:sz="4" w:space="0" w:color="auto"/>
            </w:tcBorders>
            <w:shd w:val="clear" w:color="auto" w:fill="E0E0E0"/>
            <w:vAlign w:val="center"/>
          </w:tcPr>
          <w:p w14:paraId="7C932EA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7</w:t>
            </w:r>
          </w:p>
        </w:tc>
        <w:tc>
          <w:tcPr>
            <w:tcW w:w="0" w:type="auto"/>
            <w:tcBorders>
              <w:bottom w:val="double" w:sz="4" w:space="0" w:color="auto"/>
            </w:tcBorders>
            <w:shd w:val="clear" w:color="auto" w:fill="E0E0E0"/>
            <w:vAlign w:val="center"/>
          </w:tcPr>
          <w:p w14:paraId="3572868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8</w:t>
            </w:r>
          </w:p>
        </w:tc>
        <w:tc>
          <w:tcPr>
            <w:tcW w:w="0" w:type="auto"/>
            <w:tcBorders>
              <w:bottom w:val="double" w:sz="4" w:space="0" w:color="auto"/>
            </w:tcBorders>
            <w:shd w:val="clear" w:color="auto" w:fill="E0E0E0"/>
            <w:vAlign w:val="center"/>
          </w:tcPr>
          <w:p w14:paraId="059ECCD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79</w:t>
            </w:r>
          </w:p>
        </w:tc>
        <w:tc>
          <w:tcPr>
            <w:tcW w:w="0" w:type="auto"/>
            <w:tcBorders>
              <w:bottom w:val="double" w:sz="4" w:space="0" w:color="auto"/>
            </w:tcBorders>
            <w:shd w:val="clear" w:color="auto" w:fill="E0E0E0"/>
            <w:vAlign w:val="center"/>
          </w:tcPr>
          <w:p w14:paraId="3824527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0</w:t>
            </w:r>
          </w:p>
        </w:tc>
      </w:tr>
      <w:tr w:rsidR="002D48C2" w:rsidRPr="0088193B" w14:paraId="2E15C9C2" w14:textId="77777777" w:rsidTr="005D0187">
        <w:trPr>
          <w:cantSplit/>
          <w:trHeight w:val="285"/>
          <w:jc w:val="center"/>
        </w:trPr>
        <w:tc>
          <w:tcPr>
            <w:tcW w:w="619" w:type="dxa"/>
            <w:tcBorders>
              <w:top w:val="double" w:sz="4" w:space="0" w:color="auto"/>
              <w:right w:val="double" w:sz="4" w:space="0" w:color="auto"/>
            </w:tcBorders>
            <w:shd w:val="clear" w:color="auto" w:fill="auto"/>
            <w:vAlign w:val="bottom"/>
          </w:tcPr>
          <w:p w14:paraId="2BDDC021"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75208F6C" w14:textId="77777777" w:rsidR="002D48C2" w:rsidRPr="0088193B" w:rsidRDefault="002D48C2" w:rsidP="0033746E">
            <w:pPr>
              <w:pStyle w:val="TAC"/>
            </w:pPr>
            <w:r w:rsidRPr="0088193B">
              <w:t>46888</w:t>
            </w:r>
          </w:p>
        </w:tc>
        <w:tc>
          <w:tcPr>
            <w:tcW w:w="0" w:type="auto"/>
            <w:tcBorders>
              <w:top w:val="double" w:sz="4" w:space="0" w:color="auto"/>
            </w:tcBorders>
            <w:vAlign w:val="bottom"/>
          </w:tcPr>
          <w:p w14:paraId="7D2B0F7A" w14:textId="77777777" w:rsidR="002D48C2" w:rsidRPr="0088193B" w:rsidRDefault="002D48C2" w:rsidP="0033746E">
            <w:pPr>
              <w:pStyle w:val="TAC"/>
            </w:pPr>
            <w:r w:rsidRPr="0088193B">
              <w:t>46888</w:t>
            </w:r>
          </w:p>
        </w:tc>
        <w:tc>
          <w:tcPr>
            <w:tcW w:w="0" w:type="auto"/>
            <w:tcBorders>
              <w:top w:val="double" w:sz="4" w:space="0" w:color="auto"/>
            </w:tcBorders>
            <w:vAlign w:val="bottom"/>
          </w:tcPr>
          <w:p w14:paraId="77FDB53A" w14:textId="77777777" w:rsidR="002D48C2" w:rsidRPr="0088193B" w:rsidRDefault="002D48C2" w:rsidP="0033746E">
            <w:pPr>
              <w:pStyle w:val="TAC"/>
            </w:pPr>
            <w:r w:rsidRPr="0088193B">
              <w:t>48936</w:t>
            </w:r>
          </w:p>
        </w:tc>
        <w:tc>
          <w:tcPr>
            <w:tcW w:w="0" w:type="auto"/>
            <w:tcBorders>
              <w:top w:val="double" w:sz="4" w:space="0" w:color="auto"/>
            </w:tcBorders>
            <w:vAlign w:val="bottom"/>
          </w:tcPr>
          <w:p w14:paraId="5B1E604A" w14:textId="77777777" w:rsidR="002D48C2" w:rsidRPr="0088193B" w:rsidRDefault="002D48C2" w:rsidP="0033746E">
            <w:pPr>
              <w:pStyle w:val="TAC"/>
            </w:pPr>
            <w:r w:rsidRPr="0088193B">
              <w:t>48936</w:t>
            </w:r>
          </w:p>
        </w:tc>
        <w:tc>
          <w:tcPr>
            <w:tcW w:w="0" w:type="auto"/>
            <w:tcBorders>
              <w:top w:val="double" w:sz="4" w:space="0" w:color="auto"/>
            </w:tcBorders>
            <w:vAlign w:val="bottom"/>
          </w:tcPr>
          <w:p w14:paraId="3760D837" w14:textId="77777777" w:rsidR="002D48C2" w:rsidRPr="0088193B" w:rsidRDefault="002D48C2" w:rsidP="0033746E">
            <w:pPr>
              <w:pStyle w:val="TAC"/>
            </w:pPr>
            <w:r w:rsidRPr="0088193B">
              <w:t>48936</w:t>
            </w:r>
          </w:p>
        </w:tc>
        <w:tc>
          <w:tcPr>
            <w:tcW w:w="0" w:type="auto"/>
            <w:tcBorders>
              <w:top w:val="double" w:sz="4" w:space="0" w:color="auto"/>
            </w:tcBorders>
            <w:vAlign w:val="bottom"/>
          </w:tcPr>
          <w:p w14:paraId="19538DF3" w14:textId="77777777" w:rsidR="002D48C2" w:rsidRPr="0088193B" w:rsidRDefault="002D48C2" w:rsidP="0033746E">
            <w:pPr>
              <w:pStyle w:val="TAC"/>
            </w:pPr>
            <w:r w:rsidRPr="0088193B">
              <w:t>51024</w:t>
            </w:r>
          </w:p>
        </w:tc>
        <w:tc>
          <w:tcPr>
            <w:tcW w:w="0" w:type="auto"/>
            <w:tcBorders>
              <w:top w:val="double" w:sz="4" w:space="0" w:color="auto"/>
            </w:tcBorders>
            <w:vAlign w:val="bottom"/>
          </w:tcPr>
          <w:p w14:paraId="35796032" w14:textId="77777777" w:rsidR="002D48C2" w:rsidRPr="0088193B" w:rsidRDefault="002D48C2" w:rsidP="0033746E">
            <w:pPr>
              <w:pStyle w:val="TAC"/>
            </w:pPr>
            <w:r w:rsidRPr="0088193B">
              <w:t>51024</w:t>
            </w:r>
          </w:p>
        </w:tc>
        <w:tc>
          <w:tcPr>
            <w:tcW w:w="0" w:type="auto"/>
            <w:tcBorders>
              <w:top w:val="double" w:sz="4" w:space="0" w:color="auto"/>
            </w:tcBorders>
            <w:vAlign w:val="bottom"/>
          </w:tcPr>
          <w:p w14:paraId="0C6C2B7E" w14:textId="77777777" w:rsidR="002D48C2" w:rsidRPr="0088193B" w:rsidRDefault="002D48C2" w:rsidP="0033746E">
            <w:pPr>
              <w:pStyle w:val="TAC"/>
            </w:pPr>
            <w:r w:rsidRPr="0088193B">
              <w:t>51024</w:t>
            </w:r>
          </w:p>
        </w:tc>
        <w:tc>
          <w:tcPr>
            <w:tcW w:w="0" w:type="auto"/>
            <w:tcBorders>
              <w:top w:val="double" w:sz="4" w:space="0" w:color="auto"/>
            </w:tcBorders>
            <w:vAlign w:val="bottom"/>
          </w:tcPr>
          <w:p w14:paraId="2CCD45A2" w14:textId="77777777" w:rsidR="002D48C2" w:rsidRPr="0088193B" w:rsidRDefault="002D48C2" w:rsidP="0033746E">
            <w:pPr>
              <w:pStyle w:val="TAC"/>
            </w:pPr>
            <w:r w:rsidRPr="0088193B">
              <w:t>52752</w:t>
            </w:r>
          </w:p>
        </w:tc>
        <w:tc>
          <w:tcPr>
            <w:tcW w:w="0" w:type="auto"/>
            <w:tcBorders>
              <w:top w:val="double" w:sz="4" w:space="0" w:color="auto"/>
            </w:tcBorders>
            <w:vAlign w:val="bottom"/>
          </w:tcPr>
          <w:p w14:paraId="59F52EEB" w14:textId="77777777" w:rsidR="002D48C2" w:rsidRPr="0088193B" w:rsidRDefault="002D48C2" w:rsidP="0033746E">
            <w:pPr>
              <w:pStyle w:val="TAC"/>
            </w:pPr>
            <w:r w:rsidRPr="0088193B">
              <w:t>52752</w:t>
            </w:r>
          </w:p>
        </w:tc>
      </w:tr>
      <w:tr w:rsidR="002D48C2" w:rsidRPr="0088193B" w14:paraId="15E509CF" w14:textId="77777777" w:rsidTr="005D0187">
        <w:trPr>
          <w:cantSplit/>
          <w:jc w:val="center"/>
        </w:trPr>
        <w:tc>
          <w:tcPr>
            <w:tcW w:w="619" w:type="dxa"/>
            <w:tcBorders>
              <w:right w:val="double" w:sz="4" w:space="0" w:color="auto"/>
            </w:tcBorders>
            <w:shd w:val="clear" w:color="auto" w:fill="auto"/>
            <w:vAlign w:val="bottom"/>
          </w:tcPr>
          <w:p w14:paraId="14E9EFE5"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6DA4E48D" w14:textId="77777777" w:rsidR="002D48C2" w:rsidRPr="0088193B" w:rsidRDefault="002D48C2" w:rsidP="0033746E">
            <w:pPr>
              <w:pStyle w:val="TAC"/>
            </w:pPr>
            <w:r w:rsidRPr="0088193B">
              <w:t>48936</w:t>
            </w:r>
          </w:p>
        </w:tc>
        <w:tc>
          <w:tcPr>
            <w:tcW w:w="0" w:type="auto"/>
            <w:vAlign w:val="bottom"/>
          </w:tcPr>
          <w:p w14:paraId="69E0F68C" w14:textId="77777777" w:rsidR="002D48C2" w:rsidRPr="0088193B" w:rsidRDefault="002D48C2" w:rsidP="0033746E">
            <w:pPr>
              <w:pStyle w:val="TAC"/>
            </w:pPr>
            <w:r w:rsidRPr="0088193B">
              <w:t>51024</w:t>
            </w:r>
          </w:p>
        </w:tc>
        <w:tc>
          <w:tcPr>
            <w:tcW w:w="0" w:type="auto"/>
            <w:vAlign w:val="bottom"/>
          </w:tcPr>
          <w:p w14:paraId="765F467A" w14:textId="77777777" w:rsidR="002D48C2" w:rsidRPr="0088193B" w:rsidRDefault="002D48C2" w:rsidP="0033746E">
            <w:pPr>
              <w:pStyle w:val="TAC"/>
            </w:pPr>
            <w:r w:rsidRPr="0088193B">
              <w:t>51024</w:t>
            </w:r>
          </w:p>
        </w:tc>
        <w:tc>
          <w:tcPr>
            <w:tcW w:w="0" w:type="auto"/>
            <w:vAlign w:val="bottom"/>
          </w:tcPr>
          <w:p w14:paraId="401FAC8F" w14:textId="77777777" w:rsidR="002D48C2" w:rsidRPr="0088193B" w:rsidRDefault="002D48C2" w:rsidP="0033746E">
            <w:pPr>
              <w:pStyle w:val="TAC"/>
            </w:pPr>
            <w:r w:rsidRPr="0088193B">
              <w:t>52752</w:t>
            </w:r>
          </w:p>
        </w:tc>
        <w:tc>
          <w:tcPr>
            <w:tcW w:w="0" w:type="auto"/>
            <w:vAlign w:val="bottom"/>
          </w:tcPr>
          <w:p w14:paraId="1A2BB5B4" w14:textId="77777777" w:rsidR="002D48C2" w:rsidRPr="0088193B" w:rsidRDefault="002D48C2" w:rsidP="0033746E">
            <w:pPr>
              <w:pStyle w:val="TAC"/>
            </w:pPr>
            <w:r w:rsidRPr="0088193B">
              <w:t>52752</w:t>
            </w:r>
          </w:p>
        </w:tc>
        <w:tc>
          <w:tcPr>
            <w:tcW w:w="0" w:type="auto"/>
            <w:vAlign w:val="bottom"/>
          </w:tcPr>
          <w:p w14:paraId="19E6865F" w14:textId="77777777" w:rsidR="002D48C2" w:rsidRPr="0088193B" w:rsidRDefault="002D48C2" w:rsidP="0033746E">
            <w:pPr>
              <w:pStyle w:val="TAC"/>
            </w:pPr>
            <w:r w:rsidRPr="0088193B">
              <w:t>52752</w:t>
            </w:r>
          </w:p>
        </w:tc>
        <w:tc>
          <w:tcPr>
            <w:tcW w:w="0" w:type="auto"/>
            <w:vAlign w:val="bottom"/>
          </w:tcPr>
          <w:p w14:paraId="3BBDA508" w14:textId="77777777" w:rsidR="002D48C2" w:rsidRPr="0088193B" w:rsidRDefault="002D48C2" w:rsidP="0033746E">
            <w:pPr>
              <w:pStyle w:val="TAC"/>
            </w:pPr>
            <w:r w:rsidRPr="0088193B">
              <w:t>55056</w:t>
            </w:r>
          </w:p>
        </w:tc>
        <w:tc>
          <w:tcPr>
            <w:tcW w:w="0" w:type="auto"/>
            <w:vAlign w:val="bottom"/>
          </w:tcPr>
          <w:p w14:paraId="7570F86C" w14:textId="77777777" w:rsidR="002D48C2" w:rsidRPr="0088193B" w:rsidRDefault="002D48C2" w:rsidP="0033746E">
            <w:pPr>
              <w:pStyle w:val="TAC"/>
            </w:pPr>
            <w:r w:rsidRPr="0088193B">
              <w:t>55056</w:t>
            </w:r>
          </w:p>
        </w:tc>
        <w:tc>
          <w:tcPr>
            <w:tcW w:w="0" w:type="auto"/>
            <w:vAlign w:val="bottom"/>
          </w:tcPr>
          <w:p w14:paraId="09F7433F" w14:textId="77777777" w:rsidR="002D48C2" w:rsidRPr="0088193B" w:rsidRDefault="002D48C2" w:rsidP="0033746E">
            <w:pPr>
              <w:pStyle w:val="TAC"/>
            </w:pPr>
            <w:r w:rsidRPr="0088193B">
              <w:t>55056</w:t>
            </w:r>
          </w:p>
        </w:tc>
        <w:tc>
          <w:tcPr>
            <w:tcW w:w="0" w:type="auto"/>
            <w:vAlign w:val="bottom"/>
          </w:tcPr>
          <w:p w14:paraId="6DDB6CAD" w14:textId="77777777" w:rsidR="002D48C2" w:rsidRPr="0088193B" w:rsidRDefault="002D48C2" w:rsidP="0033746E">
            <w:pPr>
              <w:pStyle w:val="TAC"/>
            </w:pPr>
            <w:r w:rsidRPr="0088193B">
              <w:t>57336</w:t>
            </w:r>
          </w:p>
        </w:tc>
      </w:tr>
      <w:tr w:rsidR="002D48C2" w:rsidRPr="0088193B" w14:paraId="5F30E9B6" w14:textId="77777777" w:rsidTr="005D0187">
        <w:trPr>
          <w:cantSplit/>
          <w:jc w:val="center"/>
        </w:trPr>
        <w:tc>
          <w:tcPr>
            <w:tcW w:w="619" w:type="dxa"/>
            <w:tcBorders>
              <w:right w:val="double" w:sz="4" w:space="0" w:color="auto"/>
            </w:tcBorders>
            <w:shd w:val="clear" w:color="auto" w:fill="auto"/>
            <w:vAlign w:val="bottom"/>
          </w:tcPr>
          <w:p w14:paraId="0EB5FF7A"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7716A46A" w14:textId="77777777" w:rsidR="002D48C2" w:rsidRPr="0088193B" w:rsidRDefault="002D48C2" w:rsidP="0033746E">
            <w:pPr>
              <w:pStyle w:val="TAC"/>
            </w:pPr>
            <w:r w:rsidRPr="0088193B">
              <w:t>52752</w:t>
            </w:r>
          </w:p>
        </w:tc>
        <w:tc>
          <w:tcPr>
            <w:tcW w:w="0" w:type="auto"/>
            <w:vAlign w:val="bottom"/>
          </w:tcPr>
          <w:p w14:paraId="3AAE6015" w14:textId="77777777" w:rsidR="002D48C2" w:rsidRPr="0088193B" w:rsidRDefault="002D48C2" w:rsidP="0033746E">
            <w:pPr>
              <w:pStyle w:val="TAC"/>
            </w:pPr>
            <w:r w:rsidRPr="0088193B">
              <w:t>52752</w:t>
            </w:r>
          </w:p>
        </w:tc>
        <w:tc>
          <w:tcPr>
            <w:tcW w:w="0" w:type="auto"/>
            <w:vAlign w:val="bottom"/>
          </w:tcPr>
          <w:p w14:paraId="4EA8DCEB" w14:textId="77777777" w:rsidR="002D48C2" w:rsidRPr="0088193B" w:rsidRDefault="002D48C2" w:rsidP="0033746E">
            <w:pPr>
              <w:pStyle w:val="TAC"/>
            </w:pPr>
            <w:r w:rsidRPr="0088193B">
              <w:t>55056</w:t>
            </w:r>
          </w:p>
        </w:tc>
        <w:tc>
          <w:tcPr>
            <w:tcW w:w="0" w:type="auto"/>
            <w:vAlign w:val="bottom"/>
          </w:tcPr>
          <w:p w14:paraId="3F3014AA" w14:textId="77777777" w:rsidR="002D48C2" w:rsidRPr="0088193B" w:rsidRDefault="002D48C2" w:rsidP="0033746E">
            <w:pPr>
              <w:pStyle w:val="TAC"/>
            </w:pPr>
            <w:r w:rsidRPr="0088193B">
              <w:t>55056</w:t>
            </w:r>
          </w:p>
        </w:tc>
        <w:tc>
          <w:tcPr>
            <w:tcW w:w="0" w:type="auto"/>
            <w:vAlign w:val="bottom"/>
          </w:tcPr>
          <w:p w14:paraId="329589D0" w14:textId="77777777" w:rsidR="002D48C2" w:rsidRPr="0088193B" w:rsidRDefault="002D48C2" w:rsidP="0033746E">
            <w:pPr>
              <w:pStyle w:val="TAC"/>
            </w:pPr>
            <w:r w:rsidRPr="0088193B">
              <w:t>55056</w:t>
            </w:r>
          </w:p>
        </w:tc>
        <w:tc>
          <w:tcPr>
            <w:tcW w:w="0" w:type="auto"/>
            <w:vAlign w:val="bottom"/>
          </w:tcPr>
          <w:p w14:paraId="2DD4B20D" w14:textId="77777777" w:rsidR="002D48C2" w:rsidRPr="0088193B" w:rsidRDefault="002D48C2" w:rsidP="0033746E">
            <w:pPr>
              <w:pStyle w:val="TAC"/>
            </w:pPr>
            <w:r w:rsidRPr="0088193B">
              <w:t>57336</w:t>
            </w:r>
          </w:p>
        </w:tc>
        <w:tc>
          <w:tcPr>
            <w:tcW w:w="0" w:type="auto"/>
            <w:vAlign w:val="bottom"/>
          </w:tcPr>
          <w:p w14:paraId="53BF6D1F" w14:textId="77777777" w:rsidR="002D48C2" w:rsidRPr="0088193B" w:rsidRDefault="002D48C2" w:rsidP="0033746E">
            <w:pPr>
              <w:pStyle w:val="TAC"/>
            </w:pPr>
            <w:r w:rsidRPr="0088193B">
              <w:t>57336</w:t>
            </w:r>
          </w:p>
        </w:tc>
        <w:tc>
          <w:tcPr>
            <w:tcW w:w="0" w:type="auto"/>
            <w:vAlign w:val="bottom"/>
          </w:tcPr>
          <w:p w14:paraId="71CA1447" w14:textId="77777777" w:rsidR="002D48C2" w:rsidRPr="0088193B" w:rsidRDefault="002D48C2" w:rsidP="0033746E">
            <w:pPr>
              <w:pStyle w:val="TAC"/>
            </w:pPr>
            <w:r w:rsidRPr="0088193B">
              <w:t>57336</w:t>
            </w:r>
          </w:p>
        </w:tc>
        <w:tc>
          <w:tcPr>
            <w:tcW w:w="0" w:type="auto"/>
            <w:vAlign w:val="bottom"/>
          </w:tcPr>
          <w:p w14:paraId="7078D5B6" w14:textId="77777777" w:rsidR="002D48C2" w:rsidRPr="0088193B" w:rsidRDefault="002D48C2" w:rsidP="0033746E">
            <w:pPr>
              <w:pStyle w:val="TAC"/>
            </w:pPr>
            <w:r w:rsidRPr="0088193B">
              <w:t>59256</w:t>
            </w:r>
          </w:p>
        </w:tc>
        <w:tc>
          <w:tcPr>
            <w:tcW w:w="0" w:type="auto"/>
            <w:vAlign w:val="bottom"/>
          </w:tcPr>
          <w:p w14:paraId="66AB92F0" w14:textId="77777777" w:rsidR="002D48C2" w:rsidRPr="0088193B" w:rsidRDefault="002D48C2" w:rsidP="0033746E">
            <w:pPr>
              <w:pStyle w:val="TAC"/>
            </w:pPr>
            <w:r w:rsidRPr="0088193B">
              <w:t>59256</w:t>
            </w:r>
          </w:p>
        </w:tc>
      </w:tr>
      <w:tr w:rsidR="002D48C2" w:rsidRPr="0088193B" w14:paraId="67685643" w14:textId="77777777" w:rsidTr="005D0187">
        <w:trPr>
          <w:cantSplit/>
          <w:jc w:val="center"/>
        </w:trPr>
        <w:tc>
          <w:tcPr>
            <w:tcW w:w="619" w:type="dxa"/>
            <w:tcBorders>
              <w:right w:val="double" w:sz="4" w:space="0" w:color="auto"/>
            </w:tcBorders>
            <w:shd w:val="clear" w:color="auto" w:fill="auto"/>
            <w:vAlign w:val="bottom"/>
          </w:tcPr>
          <w:p w14:paraId="7282D3DD"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2006C2F1" w14:textId="77777777" w:rsidR="002D48C2" w:rsidRPr="0088193B" w:rsidRDefault="002D48C2" w:rsidP="0033746E">
            <w:pPr>
              <w:pStyle w:val="TAC"/>
            </w:pPr>
            <w:r w:rsidRPr="0088193B">
              <w:t>55056</w:t>
            </w:r>
          </w:p>
        </w:tc>
        <w:tc>
          <w:tcPr>
            <w:tcW w:w="0" w:type="auto"/>
            <w:vAlign w:val="bottom"/>
          </w:tcPr>
          <w:p w14:paraId="3E71628E" w14:textId="77777777" w:rsidR="002D48C2" w:rsidRPr="0088193B" w:rsidRDefault="002D48C2" w:rsidP="0033746E">
            <w:pPr>
              <w:pStyle w:val="TAC"/>
            </w:pPr>
            <w:r w:rsidRPr="0088193B">
              <w:t>57336</w:t>
            </w:r>
          </w:p>
        </w:tc>
        <w:tc>
          <w:tcPr>
            <w:tcW w:w="0" w:type="auto"/>
            <w:vAlign w:val="bottom"/>
          </w:tcPr>
          <w:p w14:paraId="1EDEB49C" w14:textId="77777777" w:rsidR="002D48C2" w:rsidRPr="0088193B" w:rsidRDefault="002D48C2" w:rsidP="0033746E">
            <w:pPr>
              <w:pStyle w:val="TAC"/>
            </w:pPr>
            <w:r w:rsidRPr="0088193B">
              <w:t>57336</w:t>
            </w:r>
          </w:p>
        </w:tc>
        <w:tc>
          <w:tcPr>
            <w:tcW w:w="0" w:type="auto"/>
            <w:vAlign w:val="bottom"/>
          </w:tcPr>
          <w:p w14:paraId="60C38209" w14:textId="77777777" w:rsidR="002D48C2" w:rsidRPr="0088193B" w:rsidRDefault="002D48C2" w:rsidP="0033746E">
            <w:pPr>
              <w:pStyle w:val="TAC"/>
            </w:pPr>
            <w:r w:rsidRPr="0088193B">
              <w:t>57336</w:t>
            </w:r>
          </w:p>
        </w:tc>
        <w:tc>
          <w:tcPr>
            <w:tcW w:w="0" w:type="auto"/>
            <w:vAlign w:val="bottom"/>
          </w:tcPr>
          <w:p w14:paraId="47608A68" w14:textId="77777777" w:rsidR="002D48C2" w:rsidRPr="0088193B" w:rsidRDefault="002D48C2" w:rsidP="0033746E">
            <w:pPr>
              <w:pStyle w:val="TAC"/>
            </w:pPr>
            <w:r w:rsidRPr="0088193B">
              <w:t>59256</w:t>
            </w:r>
          </w:p>
        </w:tc>
        <w:tc>
          <w:tcPr>
            <w:tcW w:w="0" w:type="auto"/>
            <w:vAlign w:val="bottom"/>
          </w:tcPr>
          <w:p w14:paraId="5DAA8A47" w14:textId="77777777" w:rsidR="002D48C2" w:rsidRPr="0088193B" w:rsidRDefault="002D48C2" w:rsidP="0033746E">
            <w:pPr>
              <w:pStyle w:val="TAC"/>
            </w:pPr>
            <w:r w:rsidRPr="0088193B">
              <w:t>59256</w:t>
            </w:r>
          </w:p>
        </w:tc>
        <w:tc>
          <w:tcPr>
            <w:tcW w:w="0" w:type="auto"/>
            <w:vAlign w:val="bottom"/>
          </w:tcPr>
          <w:p w14:paraId="72879F1B" w14:textId="77777777" w:rsidR="002D48C2" w:rsidRPr="0088193B" w:rsidRDefault="002D48C2" w:rsidP="0033746E">
            <w:pPr>
              <w:pStyle w:val="TAC"/>
            </w:pPr>
            <w:r w:rsidRPr="0088193B">
              <w:t>59256</w:t>
            </w:r>
          </w:p>
        </w:tc>
        <w:tc>
          <w:tcPr>
            <w:tcW w:w="0" w:type="auto"/>
            <w:vAlign w:val="bottom"/>
          </w:tcPr>
          <w:p w14:paraId="57EFBC6D" w14:textId="77777777" w:rsidR="002D48C2" w:rsidRPr="0088193B" w:rsidRDefault="002D48C2" w:rsidP="0033746E">
            <w:pPr>
              <w:pStyle w:val="TAC"/>
            </w:pPr>
            <w:r w:rsidRPr="0088193B">
              <w:t>61664</w:t>
            </w:r>
          </w:p>
        </w:tc>
        <w:tc>
          <w:tcPr>
            <w:tcW w:w="0" w:type="auto"/>
            <w:vAlign w:val="bottom"/>
          </w:tcPr>
          <w:p w14:paraId="231C97E9" w14:textId="77777777" w:rsidR="002D48C2" w:rsidRPr="0088193B" w:rsidRDefault="002D48C2" w:rsidP="0033746E">
            <w:pPr>
              <w:pStyle w:val="TAC"/>
            </w:pPr>
            <w:r w:rsidRPr="0088193B">
              <w:t>61664</w:t>
            </w:r>
          </w:p>
        </w:tc>
        <w:tc>
          <w:tcPr>
            <w:tcW w:w="0" w:type="auto"/>
            <w:vAlign w:val="bottom"/>
          </w:tcPr>
          <w:p w14:paraId="1AFC9838" w14:textId="77777777" w:rsidR="002D48C2" w:rsidRPr="0088193B" w:rsidRDefault="002D48C2" w:rsidP="0033746E">
            <w:pPr>
              <w:pStyle w:val="TAC"/>
            </w:pPr>
            <w:r w:rsidRPr="0088193B">
              <w:t>63776</w:t>
            </w:r>
          </w:p>
        </w:tc>
      </w:tr>
      <w:tr w:rsidR="002D48C2" w:rsidRPr="0088193B" w14:paraId="12CFF176" w14:textId="77777777" w:rsidTr="005D0187">
        <w:trPr>
          <w:cantSplit/>
          <w:jc w:val="center"/>
        </w:trPr>
        <w:tc>
          <w:tcPr>
            <w:tcW w:w="619" w:type="dxa"/>
            <w:tcBorders>
              <w:right w:val="double" w:sz="4" w:space="0" w:color="auto"/>
            </w:tcBorders>
            <w:shd w:val="clear" w:color="auto" w:fill="auto"/>
            <w:vAlign w:val="bottom"/>
          </w:tcPr>
          <w:p w14:paraId="28C231D7"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3CFED55B" w14:textId="77777777" w:rsidR="002D48C2" w:rsidRPr="0088193B" w:rsidRDefault="002D48C2" w:rsidP="0033746E">
            <w:pPr>
              <w:pStyle w:val="TAC"/>
            </w:pPr>
            <w:r w:rsidRPr="0088193B">
              <w:t>59256</w:t>
            </w:r>
          </w:p>
        </w:tc>
        <w:tc>
          <w:tcPr>
            <w:tcW w:w="0" w:type="auto"/>
            <w:vAlign w:val="bottom"/>
          </w:tcPr>
          <w:p w14:paraId="174BCC24" w14:textId="77777777" w:rsidR="002D48C2" w:rsidRPr="0088193B" w:rsidRDefault="002D48C2" w:rsidP="0033746E">
            <w:pPr>
              <w:pStyle w:val="TAC"/>
            </w:pPr>
            <w:r w:rsidRPr="0088193B">
              <w:t>59256</w:t>
            </w:r>
          </w:p>
        </w:tc>
        <w:tc>
          <w:tcPr>
            <w:tcW w:w="0" w:type="auto"/>
            <w:vAlign w:val="bottom"/>
          </w:tcPr>
          <w:p w14:paraId="51E350E0" w14:textId="77777777" w:rsidR="002D48C2" w:rsidRPr="0088193B" w:rsidRDefault="002D48C2" w:rsidP="0033746E">
            <w:pPr>
              <w:pStyle w:val="TAC"/>
            </w:pPr>
            <w:r w:rsidRPr="0088193B">
              <w:t>59256</w:t>
            </w:r>
          </w:p>
        </w:tc>
        <w:tc>
          <w:tcPr>
            <w:tcW w:w="0" w:type="auto"/>
            <w:vAlign w:val="bottom"/>
          </w:tcPr>
          <w:p w14:paraId="18A28C60" w14:textId="77777777" w:rsidR="002D48C2" w:rsidRPr="0088193B" w:rsidRDefault="002D48C2" w:rsidP="0033746E">
            <w:pPr>
              <w:pStyle w:val="TAC"/>
            </w:pPr>
            <w:r w:rsidRPr="0088193B">
              <w:t>61664</w:t>
            </w:r>
          </w:p>
        </w:tc>
        <w:tc>
          <w:tcPr>
            <w:tcW w:w="0" w:type="auto"/>
            <w:vAlign w:val="bottom"/>
          </w:tcPr>
          <w:p w14:paraId="2EF0010A" w14:textId="77777777" w:rsidR="002D48C2" w:rsidRPr="0088193B" w:rsidRDefault="002D48C2" w:rsidP="0033746E">
            <w:pPr>
              <w:pStyle w:val="TAC"/>
            </w:pPr>
            <w:r w:rsidRPr="0088193B">
              <w:t>61664</w:t>
            </w:r>
          </w:p>
        </w:tc>
        <w:tc>
          <w:tcPr>
            <w:tcW w:w="0" w:type="auto"/>
            <w:vAlign w:val="bottom"/>
          </w:tcPr>
          <w:p w14:paraId="48649F05" w14:textId="77777777" w:rsidR="002D48C2" w:rsidRPr="0088193B" w:rsidRDefault="002D48C2" w:rsidP="0033746E">
            <w:pPr>
              <w:pStyle w:val="TAC"/>
            </w:pPr>
            <w:r w:rsidRPr="0088193B">
              <w:t>63776</w:t>
            </w:r>
          </w:p>
        </w:tc>
        <w:tc>
          <w:tcPr>
            <w:tcW w:w="0" w:type="auto"/>
            <w:vAlign w:val="bottom"/>
          </w:tcPr>
          <w:p w14:paraId="57355A1B" w14:textId="77777777" w:rsidR="002D48C2" w:rsidRPr="0088193B" w:rsidRDefault="002D48C2" w:rsidP="0033746E">
            <w:pPr>
              <w:pStyle w:val="TAC"/>
            </w:pPr>
            <w:r w:rsidRPr="0088193B">
              <w:t>63776</w:t>
            </w:r>
          </w:p>
        </w:tc>
        <w:tc>
          <w:tcPr>
            <w:tcW w:w="0" w:type="auto"/>
            <w:vAlign w:val="bottom"/>
          </w:tcPr>
          <w:p w14:paraId="34CEAF1A" w14:textId="77777777" w:rsidR="002D48C2" w:rsidRPr="0088193B" w:rsidRDefault="002D48C2" w:rsidP="0033746E">
            <w:pPr>
              <w:pStyle w:val="TAC"/>
            </w:pPr>
            <w:r w:rsidRPr="0088193B">
              <w:t>63776</w:t>
            </w:r>
          </w:p>
        </w:tc>
        <w:tc>
          <w:tcPr>
            <w:tcW w:w="0" w:type="auto"/>
            <w:vAlign w:val="bottom"/>
          </w:tcPr>
          <w:p w14:paraId="7820447F" w14:textId="77777777" w:rsidR="002D48C2" w:rsidRPr="0088193B" w:rsidRDefault="002D48C2" w:rsidP="0033746E">
            <w:pPr>
              <w:pStyle w:val="TAC"/>
            </w:pPr>
            <w:r w:rsidRPr="0088193B">
              <w:t>66592</w:t>
            </w:r>
          </w:p>
        </w:tc>
        <w:tc>
          <w:tcPr>
            <w:tcW w:w="0" w:type="auto"/>
            <w:vAlign w:val="bottom"/>
          </w:tcPr>
          <w:p w14:paraId="08F0A3FE" w14:textId="77777777" w:rsidR="002D48C2" w:rsidRPr="0088193B" w:rsidRDefault="002D48C2" w:rsidP="0033746E">
            <w:pPr>
              <w:pStyle w:val="TAC"/>
            </w:pPr>
            <w:r w:rsidRPr="0088193B">
              <w:t>66592</w:t>
            </w:r>
          </w:p>
        </w:tc>
      </w:tr>
      <w:tr w:rsidR="002D48C2" w:rsidRPr="0088193B" w14:paraId="165914E7" w14:textId="77777777" w:rsidTr="005D0187">
        <w:trPr>
          <w:cantSplit/>
          <w:jc w:val="center"/>
        </w:trPr>
        <w:tc>
          <w:tcPr>
            <w:tcW w:w="619" w:type="dxa"/>
            <w:tcBorders>
              <w:right w:val="double" w:sz="4" w:space="0" w:color="auto"/>
            </w:tcBorders>
            <w:shd w:val="clear" w:color="auto" w:fill="auto"/>
            <w:vAlign w:val="bottom"/>
          </w:tcPr>
          <w:p w14:paraId="4E6EF975"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1264E32F" w14:textId="77777777" w:rsidR="002D48C2" w:rsidRPr="0088193B" w:rsidRDefault="002D48C2" w:rsidP="0033746E">
            <w:pPr>
              <w:pStyle w:val="TAC"/>
            </w:pPr>
            <w:r w:rsidRPr="0088193B">
              <w:t>61664</w:t>
            </w:r>
          </w:p>
        </w:tc>
        <w:tc>
          <w:tcPr>
            <w:tcW w:w="0" w:type="auto"/>
            <w:vAlign w:val="bottom"/>
          </w:tcPr>
          <w:p w14:paraId="436C4835" w14:textId="77777777" w:rsidR="002D48C2" w:rsidRPr="0088193B" w:rsidRDefault="002D48C2" w:rsidP="0033746E">
            <w:pPr>
              <w:pStyle w:val="TAC"/>
            </w:pPr>
            <w:r w:rsidRPr="0088193B">
              <w:t>61664</w:t>
            </w:r>
          </w:p>
        </w:tc>
        <w:tc>
          <w:tcPr>
            <w:tcW w:w="0" w:type="auto"/>
            <w:vAlign w:val="bottom"/>
          </w:tcPr>
          <w:p w14:paraId="2C1AF3B2" w14:textId="77777777" w:rsidR="002D48C2" w:rsidRPr="0088193B" w:rsidRDefault="002D48C2" w:rsidP="0033746E">
            <w:pPr>
              <w:pStyle w:val="TAC"/>
            </w:pPr>
            <w:r w:rsidRPr="0088193B">
              <w:t>61664</w:t>
            </w:r>
          </w:p>
        </w:tc>
        <w:tc>
          <w:tcPr>
            <w:tcW w:w="0" w:type="auto"/>
            <w:vAlign w:val="bottom"/>
          </w:tcPr>
          <w:p w14:paraId="2103B05C" w14:textId="77777777" w:rsidR="002D48C2" w:rsidRPr="0088193B" w:rsidRDefault="002D48C2" w:rsidP="0033746E">
            <w:pPr>
              <w:pStyle w:val="TAC"/>
            </w:pPr>
            <w:r w:rsidRPr="0088193B">
              <w:t>63776</w:t>
            </w:r>
          </w:p>
        </w:tc>
        <w:tc>
          <w:tcPr>
            <w:tcW w:w="0" w:type="auto"/>
            <w:vAlign w:val="bottom"/>
          </w:tcPr>
          <w:p w14:paraId="259171D8" w14:textId="77777777" w:rsidR="002D48C2" w:rsidRPr="0088193B" w:rsidRDefault="002D48C2" w:rsidP="0033746E">
            <w:pPr>
              <w:pStyle w:val="TAC"/>
            </w:pPr>
            <w:r w:rsidRPr="0088193B">
              <w:t>63776</w:t>
            </w:r>
          </w:p>
        </w:tc>
        <w:tc>
          <w:tcPr>
            <w:tcW w:w="0" w:type="auto"/>
            <w:vAlign w:val="bottom"/>
          </w:tcPr>
          <w:p w14:paraId="57C93CB1" w14:textId="77777777" w:rsidR="002D48C2" w:rsidRPr="0088193B" w:rsidRDefault="002D48C2" w:rsidP="0033746E">
            <w:pPr>
              <w:pStyle w:val="TAC"/>
            </w:pPr>
            <w:r w:rsidRPr="0088193B">
              <w:t>63776</w:t>
            </w:r>
          </w:p>
        </w:tc>
        <w:tc>
          <w:tcPr>
            <w:tcW w:w="0" w:type="auto"/>
            <w:vAlign w:val="bottom"/>
          </w:tcPr>
          <w:p w14:paraId="5E2A283E" w14:textId="77777777" w:rsidR="002D48C2" w:rsidRPr="0088193B" w:rsidRDefault="002D48C2" w:rsidP="0033746E">
            <w:pPr>
              <w:pStyle w:val="TAC"/>
            </w:pPr>
            <w:r w:rsidRPr="0088193B">
              <w:t>66592</w:t>
            </w:r>
          </w:p>
        </w:tc>
        <w:tc>
          <w:tcPr>
            <w:tcW w:w="0" w:type="auto"/>
            <w:vAlign w:val="bottom"/>
          </w:tcPr>
          <w:p w14:paraId="1256B97A" w14:textId="77777777" w:rsidR="002D48C2" w:rsidRPr="0088193B" w:rsidRDefault="002D48C2" w:rsidP="0033746E">
            <w:pPr>
              <w:pStyle w:val="TAC"/>
            </w:pPr>
            <w:r w:rsidRPr="0088193B">
              <w:t>66592</w:t>
            </w:r>
          </w:p>
        </w:tc>
        <w:tc>
          <w:tcPr>
            <w:tcW w:w="0" w:type="auto"/>
            <w:vAlign w:val="bottom"/>
          </w:tcPr>
          <w:p w14:paraId="241646D4" w14:textId="77777777" w:rsidR="002D48C2" w:rsidRPr="0088193B" w:rsidRDefault="002D48C2" w:rsidP="0033746E">
            <w:pPr>
              <w:pStyle w:val="TAC"/>
            </w:pPr>
            <w:r w:rsidRPr="0088193B">
              <w:t>66592</w:t>
            </w:r>
          </w:p>
        </w:tc>
        <w:tc>
          <w:tcPr>
            <w:tcW w:w="0" w:type="auto"/>
            <w:vAlign w:val="bottom"/>
          </w:tcPr>
          <w:p w14:paraId="05A7EDC3" w14:textId="77777777" w:rsidR="002D48C2" w:rsidRPr="0088193B" w:rsidRDefault="002D48C2" w:rsidP="0033746E">
            <w:pPr>
              <w:pStyle w:val="TAC"/>
            </w:pPr>
            <w:r w:rsidRPr="0088193B">
              <w:t>68808</w:t>
            </w:r>
          </w:p>
        </w:tc>
      </w:tr>
      <w:tr w:rsidR="002D48C2" w:rsidRPr="0088193B" w14:paraId="58CA8427" w14:textId="77777777" w:rsidTr="005D0187">
        <w:trPr>
          <w:cantSplit/>
          <w:jc w:val="center"/>
        </w:trPr>
        <w:tc>
          <w:tcPr>
            <w:tcW w:w="619" w:type="dxa"/>
            <w:tcBorders>
              <w:right w:val="double" w:sz="4" w:space="0" w:color="auto"/>
            </w:tcBorders>
            <w:shd w:val="clear" w:color="auto" w:fill="auto"/>
            <w:vAlign w:val="bottom"/>
          </w:tcPr>
          <w:p w14:paraId="7283AB32"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404B8FBB" w14:textId="77777777" w:rsidR="002D48C2" w:rsidRPr="0088193B" w:rsidRDefault="002D48C2" w:rsidP="0033746E">
            <w:pPr>
              <w:pStyle w:val="TAC"/>
            </w:pPr>
            <w:r w:rsidRPr="0088193B">
              <w:t>71112</w:t>
            </w:r>
          </w:p>
        </w:tc>
        <w:tc>
          <w:tcPr>
            <w:tcW w:w="0" w:type="auto"/>
            <w:vAlign w:val="bottom"/>
          </w:tcPr>
          <w:p w14:paraId="2DD5C86F" w14:textId="77777777" w:rsidR="002D48C2" w:rsidRPr="0088193B" w:rsidRDefault="002D48C2" w:rsidP="0033746E">
            <w:pPr>
              <w:pStyle w:val="TAC"/>
            </w:pPr>
            <w:r w:rsidRPr="0088193B">
              <w:t>71112</w:t>
            </w:r>
          </w:p>
        </w:tc>
        <w:tc>
          <w:tcPr>
            <w:tcW w:w="0" w:type="auto"/>
            <w:vAlign w:val="bottom"/>
          </w:tcPr>
          <w:p w14:paraId="7D771972" w14:textId="77777777" w:rsidR="002D48C2" w:rsidRPr="0088193B" w:rsidRDefault="002D48C2" w:rsidP="0033746E">
            <w:pPr>
              <w:pStyle w:val="TAC"/>
            </w:pPr>
            <w:r w:rsidRPr="0088193B">
              <w:t>71112</w:t>
            </w:r>
          </w:p>
        </w:tc>
        <w:tc>
          <w:tcPr>
            <w:tcW w:w="0" w:type="auto"/>
            <w:vAlign w:val="bottom"/>
          </w:tcPr>
          <w:p w14:paraId="5D18236C" w14:textId="77777777" w:rsidR="002D48C2" w:rsidRPr="0088193B" w:rsidRDefault="002D48C2" w:rsidP="0033746E">
            <w:pPr>
              <w:pStyle w:val="TAC"/>
            </w:pPr>
            <w:r w:rsidRPr="0088193B">
              <w:t>73712</w:t>
            </w:r>
          </w:p>
        </w:tc>
        <w:tc>
          <w:tcPr>
            <w:tcW w:w="0" w:type="auto"/>
            <w:vAlign w:val="bottom"/>
          </w:tcPr>
          <w:p w14:paraId="0213CD91" w14:textId="77777777" w:rsidR="002D48C2" w:rsidRPr="0088193B" w:rsidRDefault="002D48C2" w:rsidP="0033746E">
            <w:pPr>
              <w:pStyle w:val="TAC"/>
            </w:pPr>
            <w:r w:rsidRPr="0088193B">
              <w:t>75376</w:t>
            </w:r>
          </w:p>
        </w:tc>
        <w:tc>
          <w:tcPr>
            <w:tcW w:w="0" w:type="auto"/>
            <w:vAlign w:val="bottom"/>
          </w:tcPr>
          <w:p w14:paraId="4CC1D34C" w14:textId="77777777" w:rsidR="002D48C2" w:rsidRPr="0088193B" w:rsidRDefault="002D48C2" w:rsidP="0033746E">
            <w:pPr>
              <w:pStyle w:val="TAC"/>
            </w:pPr>
            <w:r w:rsidRPr="0088193B">
              <w:t>76208</w:t>
            </w:r>
          </w:p>
        </w:tc>
        <w:tc>
          <w:tcPr>
            <w:tcW w:w="0" w:type="auto"/>
            <w:vAlign w:val="bottom"/>
          </w:tcPr>
          <w:p w14:paraId="42D3D71D" w14:textId="77777777" w:rsidR="002D48C2" w:rsidRPr="0088193B" w:rsidRDefault="002D48C2" w:rsidP="0033746E">
            <w:pPr>
              <w:pStyle w:val="TAC"/>
            </w:pPr>
            <w:r w:rsidRPr="0088193B">
              <w:t>76208</w:t>
            </w:r>
          </w:p>
        </w:tc>
        <w:tc>
          <w:tcPr>
            <w:tcW w:w="0" w:type="auto"/>
            <w:vAlign w:val="bottom"/>
          </w:tcPr>
          <w:p w14:paraId="53F04F79" w14:textId="77777777" w:rsidR="002D48C2" w:rsidRPr="0088193B" w:rsidRDefault="002D48C2" w:rsidP="0033746E">
            <w:pPr>
              <w:pStyle w:val="TAC"/>
            </w:pPr>
            <w:r w:rsidRPr="0088193B">
              <w:t>76208</w:t>
            </w:r>
          </w:p>
        </w:tc>
        <w:tc>
          <w:tcPr>
            <w:tcW w:w="0" w:type="auto"/>
            <w:vAlign w:val="bottom"/>
          </w:tcPr>
          <w:p w14:paraId="4525A9ED" w14:textId="77777777" w:rsidR="002D48C2" w:rsidRPr="0088193B" w:rsidRDefault="002D48C2" w:rsidP="0033746E">
            <w:pPr>
              <w:pStyle w:val="TAC"/>
            </w:pPr>
            <w:r w:rsidRPr="0088193B">
              <w:t>78704</w:t>
            </w:r>
          </w:p>
        </w:tc>
        <w:tc>
          <w:tcPr>
            <w:tcW w:w="0" w:type="auto"/>
            <w:vAlign w:val="bottom"/>
          </w:tcPr>
          <w:p w14:paraId="50F4C230" w14:textId="77777777" w:rsidR="002D48C2" w:rsidRPr="0088193B" w:rsidRDefault="002D48C2" w:rsidP="0033746E">
            <w:pPr>
              <w:pStyle w:val="TAC"/>
            </w:pPr>
            <w:r w:rsidRPr="0088193B">
              <w:t>78704</w:t>
            </w:r>
          </w:p>
        </w:tc>
      </w:tr>
      <w:tr w:rsidR="002D48C2" w:rsidRPr="0088193B" w14:paraId="0F5E606A" w14:textId="77777777" w:rsidTr="005D0187">
        <w:trPr>
          <w:cantSplit/>
          <w:jc w:val="center"/>
        </w:trPr>
        <w:tc>
          <w:tcPr>
            <w:tcW w:w="619" w:type="dxa"/>
            <w:tcBorders>
              <w:right w:val="double" w:sz="4" w:space="0" w:color="auto"/>
            </w:tcBorders>
            <w:shd w:val="clear" w:color="auto" w:fill="auto"/>
            <w:vAlign w:val="bottom"/>
          </w:tcPr>
          <w:p w14:paraId="6C3CA867" w14:textId="77777777" w:rsidR="002D48C2" w:rsidRPr="0088193B" w:rsidRDefault="002D48C2" w:rsidP="0033746E">
            <w:pPr>
              <w:pStyle w:val="TAC"/>
            </w:pPr>
            <w:r w:rsidRPr="0088193B">
              <w:t>33A</w:t>
            </w:r>
          </w:p>
        </w:tc>
        <w:tc>
          <w:tcPr>
            <w:tcW w:w="0" w:type="auto"/>
            <w:tcBorders>
              <w:left w:val="double" w:sz="4" w:space="0" w:color="auto"/>
            </w:tcBorders>
          </w:tcPr>
          <w:p w14:paraId="6E156842" w14:textId="77777777" w:rsidR="002D48C2" w:rsidRPr="0088193B" w:rsidRDefault="002D48C2" w:rsidP="0033746E">
            <w:pPr>
              <w:pStyle w:val="TAC"/>
            </w:pPr>
            <w:r w:rsidRPr="0088193B">
              <w:t>61664</w:t>
            </w:r>
          </w:p>
        </w:tc>
        <w:tc>
          <w:tcPr>
            <w:tcW w:w="0" w:type="auto"/>
          </w:tcPr>
          <w:p w14:paraId="464D9B18" w14:textId="77777777" w:rsidR="002D48C2" w:rsidRPr="0088193B" w:rsidRDefault="002D48C2" w:rsidP="0033746E">
            <w:pPr>
              <w:pStyle w:val="TAC"/>
            </w:pPr>
            <w:r w:rsidRPr="0088193B">
              <w:t>61664</w:t>
            </w:r>
          </w:p>
        </w:tc>
        <w:tc>
          <w:tcPr>
            <w:tcW w:w="0" w:type="auto"/>
          </w:tcPr>
          <w:p w14:paraId="2A43CFF2" w14:textId="77777777" w:rsidR="002D48C2" w:rsidRPr="0088193B" w:rsidRDefault="002D48C2" w:rsidP="0033746E">
            <w:pPr>
              <w:pStyle w:val="TAC"/>
            </w:pPr>
            <w:r w:rsidRPr="0088193B">
              <w:t>63776</w:t>
            </w:r>
          </w:p>
        </w:tc>
        <w:tc>
          <w:tcPr>
            <w:tcW w:w="0" w:type="auto"/>
          </w:tcPr>
          <w:p w14:paraId="068D43CB" w14:textId="77777777" w:rsidR="002D48C2" w:rsidRPr="0088193B" w:rsidRDefault="002D48C2" w:rsidP="0033746E">
            <w:pPr>
              <w:pStyle w:val="TAC"/>
            </w:pPr>
            <w:r w:rsidRPr="0088193B">
              <w:t>63776</w:t>
            </w:r>
          </w:p>
        </w:tc>
        <w:tc>
          <w:tcPr>
            <w:tcW w:w="0" w:type="auto"/>
          </w:tcPr>
          <w:p w14:paraId="746E8428" w14:textId="77777777" w:rsidR="002D48C2" w:rsidRPr="0088193B" w:rsidRDefault="002D48C2" w:rsidP="0033746E">
            <w:pPr>
              <w:pStyle w:val="TAC"/>
            </w:pPr>
            <w:r w:rsidRPr="0088193B">
              <w:t>66592</w:t>
            </w:r>
          </w:p>
        </w:tc>
        <w:tc>
          <w:tcPr>
            <w:tcW w:w="0" w:type="auto"/>
          </w:tcPr>
          <w:p w14:paraId="4ED0E253" w14:textId="77777777" w:rsidR="002D48C2" w:rsidRPr="0088193B" w:rsidRDefault="002D48C2" w:rsidP="0033746E">
            <w:pPr>
              <w:pStyle w:val="TAC"/>
            </w:pPr>
            <w:r w:rsidRPr="0088193B">
              <w:t>66592</w:t>
            </w:r>
          </w:p>
        </w:tc>
        <w:tc>
          <w:tcPr>
            <w:tcW w:w="0" w:type="auto"/>
          </w:tcPr>
          <w:p w14:paraId="3E87644B" w14:textId="77777777" w:rsidR="002D48C2" w:rsidRPr="0088193B" w:rsidRDefault="002D48C2" w:rsidP="0033746E">
            <w:pPr>
              <w:pStyle w:val="TAC"/>
            </w:pPr>
            <w:r w:rsidRPr="0088193B">
              <w:t>66592</w:t>
            </w:r>
          </w:p>
        </w:tc>
        <w:tc>
          <w:tcPr>
            <w:tcW w:w="0" w:type="auto"/>
          </w:tcPr>
          <w:p w14:paraId="6B1F586D" w14:textId="77777777" w:rsidR="002D48C2" w:rsidRPr="0088193B" w:rsidRDefault="002D48C2" w:rsidP="0033746E">
            <w:pPr>
              <w:pStyle w:val="TAC"/>
            </w:pPr>
            <w:r w:rsidRPr="0088193B">
              <w:t>68808</w:t>
            </w:r>
          </w:p>
        </w:tc>
        <w:tc>
          <w:tcPr>
            <w:tcW w:w="0" w:type="auto"/>
          </w:tcPr>
          <w:p w14:paraId="2C903CDE" w14:textId="77777777" w:rsidR="002D48C2" w:rsidRPr="0088193B" w:rsidRDefault="002D48C2" w:rsidP="0033746E">
            <w:pPr>
              <w:pStyle w:val="TAC"/>
            </w:pPr>
            <w:r w:rsidRPr="0088193B">
              <w:t>68808</w:t>
            </w:r>
          </w:p>
        </w:tc>
        <w:tc>
          <w:tcPr>
            <w:tcW w:w="0" w:type="auto"/>
          </w:tcPr>
          <w:p w14:paraId="347BE073" w14:textId="77777777" w:rsidR="002D48C2" w:rsidRPr="0088193B" w:rsidRDefault="002D48C2" w:rsidP="0033746E">
            <w:pPr>
              <w:pStyle w:val="TAC"/>
            </w:pPr>
            <w:r w:rsidRPr="0088193B">
              <w:t>68808</w:t>
            </w:r>
          </w:p>
        </w:tc>
      </w:tr>
      <w:tr w:rsidR="002D48C2" w:rsidRPr="0088193B" w14:paraId="22C64E4E"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32A584A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50A995A">
                <v:shape id="_x0000_i2595" type="#_x0000_t75" style="width:20.25pt;height:16.5pt" o:ole="">
                  <v:imagedata r:id="rId598" o:title=""/>
                </v:shape>
                <o:OLEObject Type="Embed" ProgID="Equation.3" ShapeID="_x0000_i2595" DrawAspect="Content" ObjectID="_1799747081" r:id="rId1760"/>
              </w:object>
            </w:r>
          </w:p>
        </w:tc>
        <w:tc>
          <w:tcPr>
            <w:tcW w:w="0" w:type="auto"/>
            <w:gridSpan w:val="10"/>
            <w:tcBorders>
              <w:top w:val="thinThickThinSmallGap" w:sz="24" w:space="0" w:color="auto"/>
              <w:left w:val="double" w:sz="4" w:space="0" w:color="auto"/>
            </w:tcBorders>
            <w:shd w:val="clear" w:color="auto" w:fill="E0E0E0"/>
            <w:vAlign w:val="center"/>
          </w:tcPr>
          <w:p w14:paraId="12DF7CE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2A9F67A">
                <v:shape id="_x0000_i2596" type="#_x0000_t75" style="width:24.75pt;height:16.5pt" o:ole="">
                  <v:imagedata r:id="rId182" o:title=""/>
                </v:shape>
                <o:OLEObject Type="Embed" ProgID="Equation.3" ShapeID="_x0000_i2596" DrawAspect="Content" ObjectID="_1799747082" r:id="rId1761"/>
              </w:object>
            </w:r>
          </w:p>
        </w:tc>
      </w:tr>
      <w:tr w:rsidR="002D48C2" w:rsidRPr="0088193B" w14:paraId="44DE6A3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CB6D144"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7C86E9C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1</w:t>
            </w:r>
          </w:p>
        </w:tc>
        <w:tc>
          <w:tcPr>
            <w:tcW w:w="0" w:type="auto"/>
            <w:tcBorders>
              <w:bottom w:val="double" w:sz="4" w:space="0" w:color="auto"/>
            </w:tcBorders>
            <w:shd w:val="clear" w:color="auto" w:fill="E0E0E0"/>
            <w:vAlign w:val="center"/>
          </w:tcPr>
          <w:p w14:paraId="5EC278F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2</w:t>
            </w:r>
          </w:p>
        </w:tc>
        <w:tc>
          <w:tcPr>
            <w:tcW w:w="0" w:type="auto"/>
            <w:tcBorders>
              <w:bottom w:val="double" w:sz="4" w:space="0" w:color="auto"/>
            </w:tcBorders>
            <w:shd w:val="clear" w:color="auto" w:fill="E0E0E0"/>
            <w:vAlign w:val="center"/>
          </w:tcPr>
          <w:p w14:paraId="65A76C47"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3</w:t>
            </w:r>
          </w:p>
        </w:tc>
        <w:tc>
          <w:tcPr>
            <w:tcW w:w="0" w:type="auto"/>
            <w:tcBorders>
              <w:bottom w:val="double" w:sz="4" w:space="0" w:color="auto"/>
            </w:tcBorders>
            <w:shd w:val="clear" w:color="auto" w:fill="E0E0E0"/>
            <w:vAlign w:val="center"/>
          </w:tcPr>
          <w:p w14:paraId="62F1C3B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4</w:t>
            </w:r>
          </w:p>
        </w:tc>
        <w:tc>
          <w:tcPr>
            <w:tcW w:w="0" w:type="auto"/>
            <w:tcBorders>
              <w:bottom w:val="double" w:sz="4" w:space="0" w:color="auto"/>
            </w:tcBorders>
            <w:shd w:val="clear" w:color="auto" w:fill="E0E0E0"/>
            <w:vAlign w:val="center"/>
          </w:tcPr>
          <w:p w14:paraId="6FEF5C1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5</w:t>
            </w:r>
          </w:p>
        </w:tc>
        <w:tc>
          <w:tcPr>
            <w:tcW w:w="0" w:type="auto"/>
            <w:tcBorders>
              <w:bottom w:val="double" w:sz="4" w:space="0" w:color="auto"/>
            </w:tcBorders>
            <w:shd w:val="clear" w:color="auto" w:fill="E0E0E0"/>
            <w:vAlign w:val="center"/>
          </w:tcPr>
          <w:p w14:paraId="4CABBE4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6</w:t>
            </w:r>
          </w:p>
        </w:tc>
        <w:tc>
          <w:tcPr>
            <w:tcW w:w="0" w:type="auto"/>
            <w:tcBorders>
              <w:bottom w:val="double" w:sz="4" w:space="0" w:color="auto"/>
            </w:tcBorders>
            <w:shd w:val="clear" w:color="auto" w:fill="E0E0E0"/>
            <w:vAlign w:val="center"/>
          </w:tcPr>
          <w:p w14:paraId="73B0B72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7</w:t>
            </w:r>
          </w:p>
        </w:tc>
        <w:tc>
          <w:tcPr>
            <w:tcW w:w="0" w:type="auto"/>
            <w:tcBorders>
              <w:bottom w:val="double" w:sz="4" w:space="0" w:color="auto"/>
            </w:tcBorders>
            <w:shd w:val="clear" w:color="auto" w:fill="E0E0E0"/>
            <w:vAlign w:val="center"/>
          </w:tcPr>
          <w:p w14:paraId="5D6E9CC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8</w:t>
            </w:r>
          </w:p>
        </w:tc>
        <w:tc>
          <w:tcPr>
            <w:tcW w:w="0" w:type="auto"/>
            <w:tcBorders>
              <w:bottom w:val="double" w:sz="4" w:space="0" w:color="auto"/>
            </w:tcBorders>
            <w:shd w:val="clear" w:color="auto" w:fill="E0E0E0"/>
            <w:vAlign w:val="center"/>
          </w:tcPr>
          <w:p w14:paraId="7781107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89</w:t>
            </w:r>
          </w:p>
        </w:tc>
        <w:tc>
          <w:tcPr>
            <w:tcW w:w="0" w:type="auto"/>
            <w:tcBorders>
              <w:bottom w:val="double" w:sz="4" w:space="0" w:color="auto"/>
            </w:tcBorders>
            <w:shd w:val="clear" w:color="auto" w:fill="E0E0E0"/>
            <w:vAlign w:val="center"/>
          </w:tcPr>
          <w:p w14:paraId="2D62DDA9"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0</w:t>
            </w:r>
          </w:p>
        </w:tc>
      </w:tr>
      <w:tr w:rsidR="002D48C2" w:rsidRPr="0088193B" w14:paraId="546BDEB3"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239EC22A"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1C8B7F7B" w14:textId="77777777" w:rsidR="002D48C2" w:rsidRPr="0088193B" w:rsidRDefault="002D48C2" w:rsidP="0033746E">
            <w:pPr>
              <w:pStyle w:val="TAC"/>
            </w:pPr>
            <w:r w:rsidRPr="0088193B">
              <w:t>52752</w:t>
            </w:r>
          </w:p>
        </w:tc>
        <w:tc>
          <w:tcPr>
            <w:tcW w:w="0" w:type="auto"/>
            <w:tcBorders>
              <w:top w:val="double" w:sz="4" w:space="0" w:color="auto"/>
            </w:tcBorders>
            <w:vAlign w:val="bottom"/>
          </w:tcPr>
          <w:p w14:paraId="2EA64A55" w14:textId="77777777" w:rsidR="002D48C2" w:rsidRPr="0088193B" w:rsidRDefault="002D48C2" w:rsidP="0033746E">
            <w:pPr>
              <w:pStyle w:val="TAC"/>
            </w:pPr>
            <w:r w:rsidRPr="0088193B">
              <w:t>55056</w:t>
            </w:r>
          </w:p>
        </w:tc>
        <w:tc>
          <w:tcPr>
            <w:tcW w:w="0" w:type="auto"/>
            <w:tcBorders>
              <w:top w:val="double" w:sz="4" w:space="0" w:color="auto"/>
            </w:tcBorders>
            <w:vAlign w:val="bottom"/>
          </w:tcPr>
          <w:p w14:paraId="3C7E5EA5" w14:textId="77777777" w:rsidR="002D48C2" w:rsidRPr="0088193B" w:rsidRDefault="002D48C2" w:rsidP="0033746E">
            <w:pPr>
              <w:pStyle w:val="TAC"/>
            </w:pPr>
            <w:r w:rsidRPr="0088193B">
              <w:t>55056</w:t>
            </w:r>
          </w:p>
        </w:tc>
        <w:tc>
          <w:tcPr>
            <w:tcW w:w="0" w:type="auto"/>
            <w:tcBorders>
              <w:top w:val="double" w:sz="4" w:space="0" w:color="auto"/>
            </w:tcBorders>
            <w:vAlign w:val="bottom"/>
          </w:tcPr>
          <w:p w14:paraId="5701A985" w14:textId="77777777" w:rsidR="002D48C2" w:rsidRPr="0088193B" w:rsidRDefault="002D48C2" w:rsidP="0033746E">
            <w:pPr>
              <w:pStyle w:val="TAC"/>
            </w:pPr>
            <w:r w:rsidRPr="0088193B">
              <w:t>55056</w:t>
            </w:r>
          </w:p>
        </w:tc>
        <w:tc>
          <w:tcPr>
            <w:tcW w:w="0" w:type="auto"/>
            <w:tcBorders>
              <w:top w:val="double" w:sz="4" w:space="0" w:color="auto"/>
            </w:tcBorders>
            <w:vAlign w:val="bottom"/>
          </w:tcPr>
          <w:p w14:paraId="75D13B64" w14:textId="77777777" w:rsidR="002D48C2" w:rsidRPr="0088193B" w:rsidRDefault="002D48C2" w:rsidP="0033746E">
            <w:pPr>
              <w:pStyle w:val="TAC"/>
            </w:pPr>
            <w:r w:rsidRPr="0088193B">
              <w:t>57336</w:t>
            </w:r>
          </w:p>
        </w:tc>
        <w:tc>
          <w:tcPr>
            <w:tcW w:w="0" w:type="auto"/>
            <w:tcBorders>
              <w:top w:val="double" w:sz="4" w:space="0" w:color="auto"/>
            </w:tcBorders>
            <w:vAlign w:val="bottom"/>
          </w:tcPr>
          <w:p w14:paraId="76E050A1" w14:textId="77777777" w:rsidR="002D48C2" w:rsidRPr="0088193B" w:rsidRDefault="002D48C2" w:rsidP="0033746E">
            <w:pPr>
              <w:pStyle w:val="TAC"/>
            </w:pPr>
            <w:r w:rsidRPr="0088193B">
              <w:t>57336</w:t>
            </w:r>
          </w:p>
        </w:tc>
        <w:tc>
          <w:tcPr>
            <w:tcW w:w="0" w:type="auto"/>
            <w:tcBorders>
              <w:top w:val="double" w:sz="4" w:space="0" w:color="auto"/>
            </w:tcBorders>
            <w:vAlign w:val="bottom"/>
          </w:tcPr>
          <w:p w14:paraId="16822082" w14:textId="77777777" w:rsidR="002D48C2" w:rsidRPr="0088193B" w:rsidRDefault="002D48C2" w:rsidP="0033746E">
            <w:pPr>
              <w:pStyle w:val="TAC"/>
            </w:pPr>
            <w:r w:rsidRPr="0088193B">
              <w:t>57336</w:t>
            </w:r>
          </w:p>
        </w:tc>
        <w:tc>
          <w:tcPr>
            <w:tcW w:w="0" w:type="auto"/>
            <w:tcBorders>
              <w:top w:val="double" w:sz="4" w:space="0" w:color="auto"/>
            </w:tcBorders>
            <w:vAlign w:val="bottom"/>
          </w:tcPr>
          <w:p w14:paraId="1925E3FC" w14:textId="77777777" w:rsidR="002D48C2" w:rsidRPr="0088193B" w:rsidRDefault="002D48C2" w:rsidP="0033746E">
            <w:pPr>
              <w:pStyle w:val="TAC"/>
            </w:pPr>
            <w:r w:rsidRPr="0088193B">
              <w:t>59256</w:t>
            </w:r>
          </w:p>
        </w:tc>
        <w:tc>
          <w:tcPr>
            <w:tcW w:w="0" w:type="auto"/>
            <w:tcBorders>
              <w:top w:val="double" w:sz="4" w:space="0" w:color="auto"/>
            </w:tcBorders>
            <w:vAlign w:val="bottom"/>
          </w:tcPr>
          <w:p w14:paraId="5DA7FC55" w14:textId="77777777" w:rsidR="002D48C2" w:rsidRPr="0088193B" w:rsidRDefault="002D48C2" w:rsidP="0033746E">
            <w:pPr>
              <w:pStyle w:val="TAC"/>
            </w:pPr>
            <w:r w:rsidRPr="0088193B">
              <w:t>59256</w:t>
            </w:r>
          </w:p>
        </w:tc>
        <w:tc>
          <w:tcPr>
            <w:tcW w:w="0" w:type="auto"/>
            <w:tcBorders>
              <w:top w:val="double" w:sz="4" w:space="0" w:color="auto"/>
            </w:tcBorders>
            <w:vAlign w:val="bottom"/>
          </w:tcPr>
          <w:p w14:paraId="10883527" w14:textId="77777777" w:rsidR="002D48C2" w:rsidRPr="0088193B" w:rsidRDefault="002D48C2" w:rsidP="0033746E">
            <w:pPr>
              <w:pStyle w:val="TAC"/>
            </w:pPr>
            <w:r w:rsidRPr="0088193B">
              <w:t>59256</w:t>
            </w:r>
          </w:p>
        </w:tc>
      </w:tr>
      <w:tr w:rsidR="002D48C2" w:rsidRPr="0088193B" w14:paraId="209F18D0" w14:textId="77777777" w:rsidTr="005D0187">
        <w:trPr>
          <w:cantSplit/>
          <w:jc w:val="center"/>
        </w:trPr>
        <w:tc>
          <w:tcPr>
            <w:tcW w:w="619" w:type="dxa"/>
            <w:tcBorders>
              <w:right w:val="double" w:sz="4" w:space="0" w:color="auto"/>
            </w:tcBorders>
            <w:shd w:val="clear" w:color="auto" w:fill="auto"/>
            <w:vAlign w:val="bottom"/>
          </w:tcPr>
          <w:p w14:paraId="494B6872"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6CF2BB12" w14:textId="77777777" w:rsidR="002D48C2" w:rsidRPr="0088193B" w:rsidRDefault="002D48C2" w:rsidP="0033746E">
            <w:pPr>
              <w:pStyle w:val="TAC"/>
            </w:pPr>
            <w:r w:rsidRPr="0088193B">
              <w:t>57336</w:t>
            </w:r>
          </w:p>
        </w:tc>
        <w:tc>
          <w:tcPr>
            <w:tcW w:w="0" w:type="auto"/>
            <w:vAlign w:val="bottom"/>
          </w:tcPr>
          <w:p w14:paraId="36FFA3B1" w14:textId="77777777" w:rsidR="002D48C2" w:rsidRPr="0088193B" w:rsidRDefault="002D48C2" w:rsidP="0033746E">
            <w:pPr>
              <w:pStyle w:val="TAC"/>
            </w:pPr>
            <w:r w:rsidRPr="0088193B">
              <w:t>57336</w:t>
            </w:r>
          </w:p>
        </w:tc>
        <w:tc>
          <w:tcPr>
            <w:tcW w:w="0" w:type="auto"/>
            <w:vAlign w:val="bottom"/>
          </w:tcPr>
          <w:p w14:paraId="08378469" w14:textId="77777777" w:rsidR="002D48C2" w:rsidRPr="0088193B" w:rsidRDefault="002D48C2" w:rsidP="0033746E">
            <w:pPr>
              <w:pStyle w:val="TAC"/>
            </w:pPr>
            <w:r w:rsidRPr="0088193B">
              <w:t>59256</w:t>
            </w:r>
          </w:p>
        </w:tc>
        <w:tc>
          <w:tcPr>
            <w:tcW w:w="0" w:type="auto"/>
            <w:vAlign w:val="bottom"/>
          </w:tcPr>
          <w:p w14:paraId="54DF7215" w14:textId="77777777" w:rsidR="002D48C2" w:rsidRPr="0088193B" w:rsidRDefault="002D48C2" w:rsidP="0033746E">
            <w:pPr>
              <w:pStyle w:val="TAC"/>
            </w:pPr>
            <w:r w:rsidRPr="0088193B">
              <w:t>59256</w:t>
            </w:r>
          </w:p>
        </w:tc>
        <w:tc>
          <w:tcPr>
            <w:tcW w:w="0" w:type="auto"/>
            <w:vAlign w:val="bottom"/>
          </w:tcPr>
          <w:p w14:paraId="1B28637A" w14:textId="77777777" w:rsidR="002D48C2" w:rsidRPr="0088193B" w:rsidRDefault="002D48C2" w:rsidP="0033746E">
            <w:pPr>
              <w:pStyle w:val="TAC"/>
            </w:pPr>
            <w:r w:rsidRPr="0088193B">
              <w:t>59256</w:t>
            </w:r>
          </w:p>
        </w:tc>
        <w:tc>
          <w:tcPr>
            <w:tcW w:w="0" w:type="auto"/>
            <w:vAlign w:val="bottom"/>
          </w:tcPr>
          <w:p w14:paraId="777CFC9C" w14:textId="77777777" w:rsidR="002D48C2" w:rsidRPr="0088193B" w:rsidRDefault="002D48C2" w:rsidP="0033746E">
            <w:pPr>
              <w:pStyle w:val="TAC"/>
            </w:pPr>
            <w:r w:rsidRPr="0088193B">
              <w:t>61664</w:t>
            </w:r>
          </w:p>
        </w:tc>
        <w:tc>
          <w:tcPr>
            <w:tcW w:w="0" w:type="auto"/>
            <w:vAlign w:val="bottom"/>
          </w:tcPr>
          <w:p w14:paraId="10F3DCD8" w14:textId="77777777" w:rsidR="002D48C2" w:rsidRPr="0088193B" w:rsidRDefault="002D48C2" w:rsidP="0033746E">
            <w:pPr>
              <w:pStyle w:val="TAC"/>
            </w:pPr>
            <w:r w:rsidRPr="0088193B">
              <w:t>61664</w:t>
            </w:r>
          </w:p>
        </w:tc>
        <w:tc>
          <w:tcPr>
            <w:tcW w:w="0" w:type="auto"/>
            <w:vAlign w:val="bottom"/>
          </w:tcPr>
          <w:p w14:paraId="766BFACB" w14:textId="77777777" w:rsidR="002D48C2" w:rsidRPr="0088193B" w:rsidRDefault="002D48C2" w:rsidP="0033746E">
            <w:pPr>
              <w:pStyle w:val="TAC"/>
            </w:pPr>
            <w:r w:rsidRPr="0088193B">
              <w:t>61664</w:t>
            </w:r>
          </w:p>
        </w:tc>
        <w:tc>
          <w:tcPr>
            <w:tcW w:w="0" w:type="auto"/>
            <w:vAlign w:val="bottom"/>
          </w:tcPr>
          <w:p w14:paraId="27814405" w14:textId="77777777" w:rsidR="002D48C2" w:rsidRPr="0088193B" w:rsidRDefault="002D48C2" w:rsidP="0033746E">
            <w:pPr>
              <w:pStyle w:val="TAC"/>
            </w:pPr>
            <w:r w:rsidRPr="0088193B">
              <w:t>61664</w:t>
            </w:r>
          </w:p>
        </w:tc>
        <w:tc>
          <w:tcPr>
            <w:tcW w:w="0" w:type="auto"/>
            <w:vAlign w:val="bottom"/>
          </w:tcPr>
          <w:p w14:paraId="251B3A7A" w14:textId="77777777" w:rsidR="002D48C2" w:rsidRPr="0088193B" w:rsidRDefault="002D48C2" w:rsidP="0033746E">
            <w:pPr>
              <w:pStyle w:val="TAC"/>
            </w:pPr>
            <w:r w:rsidRPr="0088193B">
              <w:t>63776</w:t>
            </w:r>
          </w:p>
        </w:tc>
      </w:tr>
      <w:tr w:rsidR="002D48C2" w:rsidRPr="0088193B" w14:paraId="0D8994EA" w14:textId="77777777" w:rsidTr="005D0187">
        <w:trPr>
          <w:cantSplit/>
          <w:jc w:val="center"/>
        </w:trPr>
        <w:tc>
          <w:tcPr>
            <w:tcW w:w="619" w:type="dxa"/>
            <w:tcBorders>
              <w:right w:val="double" w:sz="4" w:space="0" w:color="auto"/>
            </w:tcBorders>
            <w:shd w:val="clear" w:color="auto" w:fill="auto"/>
            <w:vAlign w:val="bottom"/>
          </w:tcPr>
          <w:p w14:paraId="1287A9C6"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7988CBF8" w14:textId="77777777" w:rsidR="002D48C2" w:rsidRPr="0088193B" w:rsidRDefault="002D48C2" w:rsidP="0033746E">
            <w:pPr>
              <w:pStyle w:val="TAC"/>
            </w:pPr>
            <w:r w:rsidRPr="0088193B">
              <w:t>59256</w:t>
            </w:r>
          </w:p>
        </w:tc>
        <w:tc>
          <w:tcPr>
            <w:tcW w:w="0" w:type="auto"/>
            <w:vAlign w:val="bottom"/>
          </w:tcPr>
          <w:p w14:paraId="1005EE65" w14:textId="77777777" w:rsidR="002D48C2" w:rsidRPr="0088193B" w:rsidRDefault="002D48C2" w:rsidP="0033746E">
            <w:pPr>
              <w:pStyle w:val="TAC"/>
            </w:pPr>
            <w:r w:rsidRPr="0088193B">
              <w:t>61664</w:t>
            </w:r>
          </w:p>
        </w:tc>
        <w:tc>
          <w:tcPr>
            <w:tcW w:w="0" w:type="auto"/>
            <w:vAlign w:val="bottom"/>
          </w:tcPr>
          <w:p w14:paraId="4E975190" w14:textId="77777777" w:rsidR="002D48C2" w:rsidRPr="0088193B" w:rsidRDefault="002D48C2" w:rsidP="0033746E">
            <w:pPr>
              <w:pStyle w:val="TAC"/>
            </w:pPr>
            <w:r w:rsidRPr="0088193B">
              <w:t>61664</w:t>
            </w:r>
          </w:p>
        </w:tc>
        <w:tc>
          <w:tcPr>
            <w:tcW w:w="0" w:type="auto"/>
            <w:vAlign w:val="bottom"/>
          </w:tcPr>
          <w:p w14:paraId="1E20D5FC" w14:textId="77777777" w:rsidR="002D48C2" w:rsidRPr="0088193B" w:rsidRDefault="002D48C2" w:rsidP="0033746E">
            <w:pPr>
              <w:pStyle w:val="TAC"/>
            </w:pPr>
            <w:r w:rsidRPr="0088193B">
              <w:t>61664</w:t>
            </w:r>
          </w:p>
        </w:tc>
        <w:tc>
          <w:tcPr>
            <w:tcW w:w="0" w:type="auto"/>
            <w:vAlign w:val="bottom"/>
          </w:tcPr>
          <w:p w14:paraId="6CBDE1C3" w14:textId="77777777" w:rsidR="002D48C2" w:rsidRPr="0088193B" w:rsidRDefault="002D48C2" w:rsidP="0033746E">
            <w:pPr>
              <w:pStyle w:val="TAC"/>
            </w:pPr>
            <w:r w:rsidRPr="0088193B">
              <w:t>63776</w:t>
            </w:r>
          </w:p>
        </w:tc>
        <w:tc>
          <w:tcPr>
            <w:tcW w:w="0" w:type="auto"/>
            <w:vAlign w:val="bottom"/>
          </w:tcPr>
          <w:p w14:paraId="4B8ADF0A" w14:textId="77777777" w:rsidR="002D48C2" w:rsidRPr="0088193B" w:rsidRDefault="002D48C2" w:rsidP="0033746E">
            <w:pPr>
              <w:pStyle w:val="TAC"/>
            </w:pPr>
            <w:r w:rsidRPr="0088193B">
              <w:t>63776</w:t>
            </w:r>
          </w:p>
        </w:tc>
        <w:tc>
          <w:tcPr>
            <w:tcW w:w="0" w:type="auto"/>
            <w:vAlign w:val="bottom"/>
          </w:tcPr>
          <w:p w14:paraId="299B5D5F" w14:textId="77777777" w:rsidR="002D48C2" w:rsidRPr="0088193B" w:rsidRDefault="002D48C2" w:rsidP="0033746E">
            <w:pPr>
              <w:pStyle w:val="TAC"/>
            </w:pPr>
            <w:r w:rsidRPr="0088193B">
              <w:t>63776</w:t>
            </w:r>
          </w:p>
        </w:tc>
        <w:tc>
          <w:tcPr>
            <w:tcW w:w="0" w:type="auto"/>
            <w:vAlign w:val="bottom"/>
          </w:tcPr>
          <w:p w14:paraId="4859DE14" w14:textId="77777777" w:rsidR="002D48C2" w:rsidRPr="0088193B" w:rsidRDefault="002D48C2" w:rsidP="0033746E">
            <w:pPr>
              <w:pStyle w:val="TAC"/>
            </w:pPr>
            <w:r w:rsidRPr="0088193B">
              <w:t>66592</w:t>
            </w:r>
          </w:p>
        </w:tc>
        <w:tc>
          <w:tcPr>
            <w:tcW w:w="0" w:type="auto"/>
            <w:vAlign w:val="bottom"/>
          </w:tcPr>
          <w:p w14:paraId="3AA97391" w14:textId="77777777" w:rsidR="002D48C2" w:rsidRPr="0088193B" w:rsidRDefault="002D48C2" w:rsidP="0033746E">
            <w:pPr>
              <w:pStyle w:val="TAC"/>
            </w:pPr>
            <w:r w:rsidRPr="0088193B">
              <w:t>66592</w:t>
            </w:r>
          </w:p>
        </w:tc>
        <w:tc>
          <w:tcPr>
            <w:tcW w:w="0" w:type="auto"/>
            <w:vAlign w:val="bottom"/>
          </w:tcPr>
          <w:p w14:paraId="11C35466" w14:textId="77777777" w:rsidR="002D48C2" w:rsidRPr="0088193B" w:rsidRDefault="002D48C2" w:rsidP="0033746E">
            <w:pPr>
              <w:pStyle w:val="TAC"/>
            </w:pPr>
            <w:r w:rsidRPr="0088193B">
              <w:t>66592</w:t>
            </w:r>
          </w:p>
        </w:tc>
      </w:tr>
      <w:tr w:rsidR="002D48C2" w:rsidRPr="0088193B" w14:paraId="41D50028" w14:textId="77777777" w:rsidTr="005D0187">
        <w:trPr>
          <w:cantSplit/>
          <w:jc w:val="center"/>
        </w:trPr>
        <w:tc>
          <w:tcPr>
            <w:tcW w:w="619" w:type="dxa"/>
            <w:tcBorders>
              <w:right w:val="double" w:sz="4" w:space="0" w:color="auto"/>
            </w:tcBorders>
            <w:shd w:val="clear" w:color="auto" w:fill="auto"/>
            <w:vAlign w:val="bottom"/>
          </w:tcPr>
          <w:p w14:paraId="72228FE6"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32F761EB" w14:textId="77777777" w:rsidR="002D48C2" w:rsidRPr="0088193B" w:rsidRDefault="002D48C2" w:rsidP="0033746E">
            <w:pPr>
              <w:pStyle w:val="TAC"/>
            </w:pPr>
            <w:r w:rsidRPr="0088193B">
              <w:t>63776</w:t>
            </w:r>
          </w:p>
        </w:tc>
        <w:tc>
          <w:tcPr>
            <w:tcW w:w="0" w:type="auto"/>
            <w:vAlign w:val="bottom"/>
          </w:tcPr>
          <w:p w14:paraId="5774357C" w14:textId="77777777" w:rsidR="002D48C2" w:rsidRPr="0088193B" w:rsidRDefault="002D48C2" w:rsidP="0033746E">
            <w:pPr>
              <w:pStyle w:val="TAC"/>
            </w:pPr>
            <w:r w:rsidRPr="0088193B">
              <w:t>63776</w:t>
            </w:r>
          </w:p>
        </w:tc>
        <w:tc>
          <w:tcPr>
            <w:tcW w:w="0" w:type="auto"/>
            <w:vAlign w:val="bottom"/>
          </w:tcPr>
          <w:p w14:paraId="2034A9F8" w14:textId="77777777" w:rsidR="002D48C2" w:rsidRPr="0088193B" w:rsidRDefault="002D48C2" w:rsidP="0033746E">
            <w:pPr>
              <w:pStyle w:val="TAC"/>
            </w:pPr>
            <w:r w:rsidRPr="0088193B">
              <w:t>63776</w:t>
            </w:r>
          </w:p>
        </w:tc>
        <w:tc>
          <w:tcPr>
            <w:tcW w:w="0" w:type="auto"/>
            <w:vAlign w:val="bottom"/>
          </w:tcPr>
          <w:p w14:paraId="1F69535B" w14:textId="77777777" w:rsidR="002D48C2" w:rsidRPr="0088193B" w:rsidRDefault="002D48C2" w:rsidP="0033746E">
            <w:pPr>
              <w:pStyle w:val="TAC"/>
            </w:pPr>
            <w:r w:rsidRPr="0088193B">
              <w:t>66592</w:t>
            </w:r>
          </w:p>
        </w:tc>
        <w:tc>
          <w:tcPr>
            <w:tcW w:w="0" w:type="auto"/>
            <w:vAlign w:val="bottom"/>
          </w:tcPr>
          <w:p w14:paraId="26AF8FBE" w14:textId="77777777" w:rsidR="002D48C2" w:rsidRPr="0088193B" w:rsidRDefault="002D48C2" w:rsidP="0033746E">
            <w:pPr>
              <w:pStyle w:val="TAC"/>
            </w:pPr>
            <w:r w:rsidRPr="0088193B">
              <w:t>66592</w:t>
            </w:r>
          </w:p>
        </w:tc>
        <w:tc>
          <w:tcPr>
            <w:tcW w:w="0" w:type="auto"/>
            <w:vAlign w:val="bottom"/>
          </w:tcPr>
          <w:p w14:paraId="382A4304" w14:textId="77777777" w:rsidR="002D48C2" w:rsidRPr="0088193B" w:rsidRDefault="002D48C2" w:rsidP="0033746E">
            <w:pPr>
              <w:pStyle w:val="TAC"/>
            </w:pPr>
            <w:r w:rsidRPr="0088193B">
              <w:t>66592</w:t>
            </w:r>
          </w:p>
        </w:tc>
        <w:tc>
          <w:tcPr>
            <w:tcW w:w="0" w:type="auto"/>
            <w:vAlign w:val="bottom"/>
          </w:tcPr>
          <w:p w14:paraId="4859C5DF" w14:textId="77777777" w:rsidR="002D48C2" w:rsidRPr="0088193B" w:rsidRDefault="002D48C2" w:rsidP="0033746E">
            <w:pPr>
              <w:pStyle w:val="TAC"/>
            </w:pPr>
            <w:r w:rsidRPr="0088193B">
              <w:t>68808</w:t>
            </w:r>
          </w:p>
        </w:tc>
        <w:tc>
          <w:tcPr>
            <w:tcW w:w="0" w:type="auto"/>
            <w:vAlign w:val="bottom"/>
          </w:tcPr>
          <w:p w14:paraId="3708D88D" w14:textId="77777777" w:rsidR="002D48C2" w:rsidRPr="0088193B" w:rsidRDefault="002D48C2" w:rsidP="0033746E">
            <w:pPr>
              <w:pStyle w:val="TAC"/>
            </w:pPr>
            <w:r w:rsidRPr="0088193B">
              <w:t>68808</w:t>
            </w:r>
          </w:p>
        </w:tc>
        <w:tc>
          <w:tcPr>
            <w:tcW w:w="0" w:type="auto"/>
            <w:vAlign w:val="bottom"/>
          </w:tcPr>
          <w:p w14:paraId="69685936" w14:textId="77777777" w:rsidR="002D48C2" w:rsidRPr="0088193B" w:rsidRDefault="002D48C2" w:rsidP="0033746E">
            <w:pPr>
              <w:pStyle w:val="TAC"/>
            </w:pPr>
            <w:r w:rsidRPr="0088193B">
              <w:t>68808</w:t>
            </w:r>
          </w:p>
        </w:tc>
        <w:tc>
          <w:tcPr>
            <w:tcW w:w="0" w:type="auto"/>
            <w:vAlign w:val="bottom"/>
          </w:tcPr>
          <w:p w14:paraId="63334B1A" w14:textId="77777777" w:rsidR="002D48C2" w:rsidRPr="0088193B" w:rsidRDefault="002D48C2" w:rsidP="0033746E">
            <w:pPr>
              <w:pStyle w:val="TAC"/>
            </w:pPr>
            <w:r w:rsidRPr="0088193B">
              <w:t>71112</w:t>
            </w:r>
          </w:p>
        </w:tc>
      </w:tr>
      <w:tr w:rsidR="002D48C2" w:rsidRPr="0088193B" w14:paraId="408E0246" w14:textId="77777777" w:rsidTr="005D0187">
        <w:trPr>
          <w:cantSplit/>
          <w:jc w:val="center"/>
        </w:trPr>
        <w:tc>
          <w:tcPr>
            <w:tcW w:w="619" w:type="dxa"/>
            <w:tcBorders>
              <w:right w:val="double" w:sz="4" w:space="0" w:color="auto"/>
            </w:tcBorders>
            <w:shd w:val="clear" w:color="auto" w:fill="auto"/>
            <w:vAlign w:val="bottom"/>
          </w:tcPr>
          <w:p w14:paraId="2373E4F6"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30237075" w14:textId="77777777" w:rsidR="002D48C2" w:rsidRPr="0088193B" w:rsidRDefault="002D48C2" w:rsidP="0033746E">
            <w:pPr>
              <w:pStyle w:val="TAC"/>
            </w:pPr>
            <w:r w:rsidRPr="0088193B">
              <w:t>66592</w:t>
            </w:r>
          </w:p>
        </w:tc>
        <w:tc>
          <w:tcPr>
            <w:tcW w:w="0" w:type="auto"/>
            <w:vAlign w:val="bottom"/>
          </w:tcPr>
          <w:p w14:paraId="5A9E1018" w14:textId="77777777" w:rsidR="002D48C2" w:rsidRPr="0088193B" w:rsidRDefault="002D48C2" w:rsidP="0033746E">
            <w:pPr>
              <w:pStyle w:val="TAC"/>
            </w:pPr>
            <w:r w:rsidRPr="0088193B">
              <w:t>68808</w:t>
            </w:r>
          </w:p>
        </w:tc>
        <w:tc>
          <w:tcPr>
            <w:tcW w:w="0" w:type="auto"/>
            <w:vAlign w:val="bottom"/>
          </w:tcPr>
          <w:p w14:paraId="7CDC4F84" w14:textId="77777777" w:rsidR="002D48C2" w:rsidRPr="0088193B" w:rsidRDefault="002D48C2" w:rsidP="0033746E">
            <w:pPr>
              <w:pStyle w:val="TAC"/>
            </w:pPr>
            <w:r w:rsidRPr="0088193B">
              <w:t>68808</w:t>
            </w:r>
          </w:p>
        </w:tc>
        <w:tc>
          <w:tcPr>
            <w:tcW w:w="0" w:type="auto"/>
            <w:vAlign w:val="bottom"/>
          </w:tcPr>
          <w:p w14:paraId="2AE38340" w14:textId="77777777" w:rsidR="002D48C2" w:rsidRPr="0088193B" w:rsidRDefault="002D48C2" w:rsidP="0033746E">
            <w:pPr>
              <w:pStyle w:val="TAC"/>
            </w:pPr>
            <w:r w:rsidRPr="0088193B">
              <w:t>68808</w:t>
            </w:r>
          </w:p>
        </w:tc>
        <w:tc>
          <w:tcPr>
            <w:tcW w:w="0" w:type="auto"/>
            <w:vAlign w:val="bottom"/>
          </w:tcPr>
          <w:p w14:paraId="752EF14F" w14:textId="77777777" w:rsidR="002D48C2" w:rsidRPr="0088193B" w:rsidRDefault="002D48C2" w:rsidP="0033746E">
            <w:pPr>
              <w:pStyle w:val="TAC"/>
            </w:pPr>
            <w:r w:rsidRPr="0088193B">
              <w:t>71112</w:t>
            </w:r>
          </w:p>
        </w:tc>
        <w:tc>
          <w:tcPr>
            <w:tcW w:w="0" w:type="auto"/>
            <w:vAlign w:val="bottom"/>
          </w:tcPr>
          <w:p w14:paraId="24EC5358" w14:textId="77777777" w:rsidR="002D48C2" w:rsidRPr="0088193B" w:rsidRDefault="002D48C2" w:rsidP="0033746E">
            <w:pPr>
              <w:pStyle w:val="TAC"/>
            </w:pPr>
            <w:r w:rsidRPr="0088193B">
              <w:t>71112</w:t>
            </w:r>
          </w:p>
        </w:tc>
        <w:tc>
          <w:tcPr>
            <w:tcW w:w="0" w:type="auto"/>
            <w:vAlign w:val="bottom"/>
          </w:tcPr>
          <w:p w14:paraId="19462353" w14:textId="77777777" w:rsidR="002D48C2" w:rsidRPr="0088193B" w:rsidRDefault="002D48C2" w:rsidP="0033746E">
            <w:pPr>
              <w:pStyle w:val="TAC"/>
            </w:pPr>
            <w:r w:rsidRPr="0088193B">
              <w:t>71112</w:t>
            </w:r>
          </w:p>
        </w:tc>
        <w:tc>
          <w:tcPr>
            <w:tcW w:w="0" w:type="auto"/>
            <w:vAlign w:val="bottom"/>
          </w:tcPr>
          <w:p w14:paraId="32C5DE27" w14:textId="77777777" w:rsidR="002D48C2" w:rsidRPr="0088193B" w:rsidRDefault="002D48C2" w:rsidP="0033746E">
            <w:pPr>
              <w:pStyle w:val="TAC"/>
            </w:pPr>
            <w:r w:rsidRPr="0088193B">
              <w:t>73712</w:t>
            </w:r>
          </w:p>
        </w:tc>
        <w:tc>
          <w:tcPr>
            <w:tcW w:w="0" w:type="auto"/>
            <w:vAlign w:val="bottom"/>
          </w:tcPr>
          <w:p w14:paraId="6BE83E14" w14:textId="77777777" w:rsidR="002D48C2" w:rsidRPr="0088193B" w:rsidRDefault="002D48C2" w:rsidP="0033746E">
            <w:pPr>
              <w:pStyle w:val="TAC"/>
            </w:pPr>
            <w:r w:rsidRPr="0088193B">
              <w:t>73712</w:t>
            </w:r>
          </w:p>
        </w:tc>
        <w:tc>
          <w:tcPr>
            <w:tcW w:w="0" w:type="auto"/>
            <w:vAlign w:val="bottom"/>
          </w:tcPr>
          <w:p w14:paraId="47A28325" w14:textId="77777777" w:rsidR="002D48C2" w:rsidRPr="0088193B" w:rsidRDefault="002D48C2" w:rsidP="0033746E">
            <w:pPr>
              <w:pStyle w:val="TAC"/>
            </w:pPr>
            <w:r w:rsidRPr="0088193B">
              <w:t>73712</w:t>
            </w:r>
          </w:p>
        </w:tc>
      </w:tr>
      <w:tr w:rsidR="002D48C2" w:rsidRPr="0088193B" w14:paraId="130A285A" w14:textId="77777777" w:rsidTr="005D0187">
        <w:trPr>
          <w:cantSplit/>
          <w:jc w:val="center"/>
        </w:trPr>
        <w:tc>
          <w:tcPr>
            <w:tcW w:w="619" w:type="dxa"/>
            <w:tcBorders>
              <w:right w:val="double" w:sz="4" w:space="0" w:color="auto"/>
            </w:tcBorders>
            <w:shd w:val="clear" w:color="auto" w:fill="auto"/>
            <w:vAlign w:val="bottom"/>
          </w:tcPr>
          <w:p w14:paraId="22FA1D7C"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7049E0A8" w14:textId="77777777" w:rsidR="002D48C2" w:rsidRPr="0088193B" w:rsidRDefault="002D48C2" w:rsidP="0033746E">
            <w:pPr>
              <w:pStyle w:val="TAC"/>
            </w:pPr>
            <w:r w:rsidRPr="0088193B">
              <w:t>68808</w:t>
            </w:r>
          </w:p>
        </w:tc>
        <w:tc>
          <w:tcPr>
            <w:tcW w:w="0" w:type="auto"/>
            <w:vAlign w:val="bottom"/>
          </w:tcPr>
          <w:p w14:paraId="5D3C793A" w14:textId="77777777" w:rsidR="002D48C2" w:rsidRPr="0088193B" w:rsidRDefault="002D48C2" w:rsidP="0033746E">
            <w:pPr>
              <w:pStyle w:val="TAC"/>
            </w:pPr>
            <w:r w:rsidRPr="0088193B">
              <w:t>71112</w:t>
            </w:r>
          </w:p>
        </w:tc>
        <w:tc>
          <w:tcPr>
            <w:tcW w:w="0" w:type="auto"/>
            <w:vAlign w:val="bottom"/>
          </w:tcPr>
          <w:p w14:paraId="74038AFF" w14:textId="77777777" w:rsidR="002D48C2" w:rsidRPr="0088193B" w:rsidRDefault="002D48C2" w:rsidP="0033746E">
            <w:pPr>
              <w:pStyle w:val="TAC"/>
            </w:pPr>
            <w:r w:rsidRPr="0088193B">
              <w:t>71112</w:t>
            </w:r>
          </w:p>
        </w:tc>
        <w:tc>
          <w:tcPr>
            <w:tcW w:w="0" w:type="auto"/>
            <w:vAlign w:val="bottom"/>
          </w:tcPr>
          <w:p w14:paraId="46F84C2D" w14:textId="77777777" w:rsidR="002D48C2" w:rsidRPr="0088193B" w:rsidRDefault="002D48C2" w:rsidP="0033746E">
            <w:pPr>
              <w:pStyle w:val="TAC"/>
            </w:pPr>
            <w:r w:rsidRPr="0088193B">
              <w:t>71112</w:t>
            </w:r>
          </w:p>
        </w:tc>
        <w:tc>
          <w:tcPr>
            <w:tcW w:w="0" w:type="auto"/>
            <w:vAlign w:val="bottom"/>
          </w:tcPr>
          <w:p w14:paraId="3E8F37C9" w14:textId="77777777" w:rsidR="002D48C2" w:rsidRPr="0088193B" w:rsidRDefault="002D48C2" w:rsidP="0033746E">
            <w:pPr>
              <w:pStyle w:val="TAC"/>
            </w:pPr>
            <w:r w:rsidRPr="0088193B">
              <w:t>73712</w:t>
            </w:r>
          </w:p>
        </w:tc>
        <w:tc>
          <w:tcPr>
            <w:tcW w:w="0" w:type="auto"/>
            <w:vAlign w:val="bottom"/>
          </w:tcPr>
          <w:p w14:paraId="175BE0E8" w14:textId="77777777" w:rsidR="002D48C2" w:rsidRPr="0088193B" w:rsidRDefault="002D48C2" w:rsidP="0033746E">
            <w:pPr>
              <w:pStyle w:val="TAC"/>
            </w:pPr>
            <w:r w:rsidRPr="0088193B">
              <w:t>73712</w:t>
            </w:r>
          </w:p>
        </w:tc>
        <w:tc>
          <w:tcPr>
            <w:tcW w:w="0" w:type="auto"/>
            <w:vAlign w:val="bottom"/>
          </w:tcPr>
          <w:p w14:paraId="3ACFD150" w14:textId="77777777" w:rsidR="002D48C2" w:rsidRPr="0088193B" w:rsidRDefault="002D48C2" w:rsidP="0033746E">
            <w:pPr>
              <w:pStyle w:val="TAC"/>
            </w:pPr>
            <w:r w:rsidRPr="0088193B">
              <w:t>73712</w:t>
            </w:r>
          </w:p>
        </w:tc>
        <w:tc>
          <w:tcPr>
            <w:tcW w:w="0" w:type="auto"/>
            <w:vAlign w:val="bottom"/>
          </w:tcPr>
          <w:p w14:paraId="519DCA45" w14:textId="77777777" w:rsidR="002D48C2" w:rsidRPr="0088193B" w:rsidRDefault="002D48C2" w:rsidP="0033746E">
            <w:pPr>
              <w:pStyle w:val="TAC"/>
            </w:pPr>
            <w:r w:rsidRPr="0088193B">
              <w:t>75376</w:t>
            </w:r>
          </w:p>
        </w:tc>
        <w:tc>
          <w:tcPr>
            <w:tcW w:w="0" w:type="auto"/>
            <w:vAlign w:val="bottom"/>
          </w:tcPr>
          <w:p w14:paraId="2D659B99" w14:textId="77777777" w:rsidR="002D48C2" w:rsidRPr="0088193B" w:rsidRDefault="002D48C2" w:rsidP="0033746E">
            <w:pPr>
              <w:pStyle w:val="TAC"/>
            </w:pPr>
            <w:r w:rsidRPr="0088193B">
              <w:t>76208</w:t>
            </w:r>
          </w:p>
        </w:tc>
        <w:tc>
          <w:tcPr>
            <w:tcW w:w="0" w:type="auto"/>
            <w:vAlign w:val="bottom"/>
          </w:tcPr>
          <w:p w14:paraId="2E0F10F4" w14:textId="77777777" w:rsidR="002D48C2" w:rsidRPr="0088193B" w:rsidRDefault="002D48C2" w:rsidP="0033746E">
            <w:pPr>
              <w:pStyle w:val="TAC"/>
            </w:pPr>
            <w:r w:rsidRPr="0088193B">
              <w:t>76208</w:t>
            </w:r>
          </w:p>
        </w:tc>
      </w:tr>
      <w:tr w:rsidR="002D48C2" w:rsidRPr="0088193B" w14:paraId="54EB9342" w14:textId="77777777" w:rsidTr="005D0187">
        <w:trPr>
          <w:cantSplit/>
          <w:jc w:val="center"/>
        </w:trPr>
        <w:tc>
          <w:tcPr>
            <w:tcW w:w="619" w:type="dxa"/>
            <w:tcBorders>
              <w:right w:val="double" w:sz="4" w:space="0" w:color="auto"/>
            </w:tcBorders>
            <w:shd w:val="clear" w:color="auto" w:fill="auto"/>
            <w:vAlign w:val="bottom"/>
          </w:tcPr>
          <w:p w14:paraId="07BAB1A8"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203E2CE9" w14:textId="77777777" w:rsidR="002D48C2" w:rsidRPr="0088193B" w:rsidRDefault="002D48C2" w:rsidP="0033746E">
            <w:pPr>
              <w:pStyle w:val="TAC"/>
            </w:pPr>
            <w:r w:rsidRPr="0088193B">
              <w:t>81176</w:t>
            </w:r>
          </w:p>
        </w:tc>
        <w:tc>
          <w:tcPr>
            <w:tcW w:w="0" w:type="auto"/>
            <w:vAlign w:val="bottom"/>
          </w:tcPr>
          <w:p w14:paraId="0C4DA6F0" w14:textId="77777777" w:rsidR="002D48C2" w:rsidRPr="0088193B" w:rsidRDefault="002D48C2" w:rsidP="0033746E">
            <w:pPr>
              <w:pStyle w:val="TAC"/>
            </w:pPr>
            <w:r w:rsidRPr="0088193B">
              <w:t>81176</w:t>
            </w:r>
          </w:p>
        </w:tc>
        <w:tc>
          <w:tcPr>
            <w:tcW w:w="0" w:type="auto"/>
            <w:vAlign w:val="bottom"/>
          </w:tcPr>
          <w:p w14:paraId="1A09F2D2" w14:textId="77777777" w:rsidR="002D48C2" w:rsidRPr="0088193B" w:rsidRDefault="002D48C2" w:rsidP="0033746E">
            <w:pPr>
              <w:pStyle w:val="TAC"/>
            </w:pPr>
            <w:r w:rsidRPr="0088193B">
              <w:t>81176</w:t>
            </w:r>
          </w:p>
        </w:tc>
        <w:tc>
          <w:tcPr>
            <w:tcW w:w="0" w:type="auto"/>
            <w:vAlign w:val="bottom"/>
          </w:tcPr>
          <w:p w14:paraId="0AB52D85" w14:textId="77777777" w:rsidR="002D48C2" w:rsidRPr="0088193B" w:rsidRDefault="002D48C2" w:rsidP="0033746E">
            <w:pPr>
              <w:pStyle w:val="TAC"/>
            </w:pPr>
            <w:r w:rsidRPr="0088193B">
              <w:t>81176</w:t>
            </w:r>
          </w:p>
        </w:tc>
        <w:tc>
          <w:tcPr>
            <w:tcW w:w="0" w:type="auto"/>
            <w:vAlign w:val="bottom"/>
          </w:tcPr>
          <w:p w14:paraId="63A008E0" w14:textId="77777777" w:rsidR="002D48C2" w:rsidRPr="0088193B" w:rsidRDefault="002D48C2" w:rsidP="0033746E">
            <w:pPr>
              <w:pStyle w:val="TAC"/>
            </w:pPr>
            <w:r w:rsidRPr="0088193B">
              <w:t>84760</w:t>
            </w:r>
          </w:p>
        </w:tc>
        <w:tc>
          <w:tcPr>
            <w:tcW w:w="0" w:type="auto"/>
            <w:vAlign w:val="bottom"/>
          </w:tcPr>
          <w:p w14:paraId="0D81771C" w14:textId="77777777" w:rsidR="002D48C2" w:rsidRPr="0088193B" w:rsidRDefault="002D48C2" w:rsidP="0033746E">
            <w:pPr>
              <w:pStyle w:val="TAC"/>
            </w:pPr>
            <w:r w:rsidRPr="0088193B">
              <w:t>84760</w:t>
            </w:r>
          </w:p>
        </w:tc>
        <w:tc>
          <w:tcPr>
            <w:tcW w:w="0" w:type="auto"/>
            <w:vAlign w:val="bottom"/>
          </w:tcPr>
          <w:p w14:paraId="3AC318B5" w14:textId="77777777" w:rsidR="002D48C2" w:rsidRPr="0088193B" w:rsidRDefault="002D48C2" w:rsidP="0033746E">
            <w:pPr>
              <w:pStyle w:val="TAC"/>
            </w:pPr>
            <w:r w:rsidRPr="0088193B">
              <w:t>84760</w:t>
            </w:r>
          </w:p>
        </w:tc>
        <w:tc>
          <w:tcPr>
            <w:tcW w:w="0" w:type="auto"/>
            <w:vAlign w:val="bottom"/>
          </w:tcPr>
          <w:p w14:paraId="69979FAF" w14:textId="77777777" w:rsidR="002D48C2" w:rsidRPr="0088193B" w:rsidRDefault="002D48C2" w:rsidP="0033746E">
            <w:pPr>
              <w:pStyle w:val="TAC"/>
            </w:pPr>
            <w:r w:rsidRPr="0088193B">
              <w:t>87936</w:t>
            </w:r>
          </w:p>
        </w:tc>
        <w:tc>
          <w:tcPr>
            <w:tcW w:w="0" w:type="auto"/>
            <w:vAlign w:val="bottom"/>
          </w:tcPr>
          <w:p w14:paraId="78D5E4CC" w14:textId="77777777" w:rsidR="002D48C2" w:rsidRPr="0088193B" w:rsidRDefault="002D48C2" w:rsidP="0033746E">
            <w:pPr>
              <w:pStyle w:val="TAC"/>
            </w:pPr>
            <w:r w:rsidRPr="0088193B">
              <w:t>87936</w:t>
            </w:r>
          </w:p>
        </w:tc>
        <w:tc>
          <w:tcPr>
            <w:tcW w:w="0" w:type="auto"/>
            <w:vAlign w:val="bottom"/>
          </w:tcPr>
          <w:p w14:paraId="40B75959" w14:textId="77777777" w:rsidR="002D48C2" w:rsidRPr="0088193B" w:rsidRDefault="002D48C2" w:rsidP="0033746E">
            <w:pPr>
              <w:pStyle w:val="TAC"/>
            </w:pPr>
            <w:r w:rsidRPr="0088193B">
              <w:t>87936</w:t>
            </w:r>
          </w:p>
        </w:tc>
      </w:tr>
      <w:tr w:rsidR="002D48C2" w:rsidRPr="0088193B" w14:paraId="37F41875" w14:textId="77777777" w:rsidTr="005D0187">
        <w:trPr>
          <w:cantSplit/>
          <w:jc w:val="center"/>
        </w:trPr>
        <w:tc>
          <w:tcPr>
            <w:tcW w:w="619" w:type="dxa"/>
            <w:tcBorders>
              <w:right w:val="double" w:sz="4" w:space="0" w:color="auto"/>
            </w:tcBorders>
            <w:shd w:val="clear" w:color="auto" w:fill="auto"/>
            <w:vAlign w:val="bottom"/>
          </w:tcPr>
          <w:p w14:paraId="6C7D2257" w14:textId="77777777" w:rsidR="002D48C2" w:rsidRPr="0088193B" w:rsidRDefault="002D48C2" w:rsidP="0033746E">
            <w:pPr>
              <w:pStyle w:val="TAC"/>
            </w:pPr>
            <w:r w:rsidRPr="0088193B">
              <w:t>33A</w:t>
            </w:r>
          </w:p>
        </w:tc>
        <w:tc>
          <w:tcPr>
            <w:tcW w:w="0" w:type="auto"/>
            <w:tcBorders>
              <w:left w:val="double" w:sz="4" w:space="0" w:color="auto"/>
            </w:tcBorders>
          </w:tcPr>
          <w:p w14:paraId="179B5BDE" w14:textId="77777777" w:rsidR="002D48C2" w:rsidRPr="0088193B" w:rsidRDefault="002D48C2" w:rsidP="0033746E">
            <w:pPr>
              <w:pStyle w:val="TAC"/>
            </w:pPr>
            <w:r w:rsidRPr="0088193B">
              <w:t>71112</w:t>
            </w:r>
          </w:p>
        </w:tc>
        <w:tc>
          <w:tcPr>
            <w:tcW w:w="0" w:type="auto"/>
          </w:tcPr>
          <w:p w14:paraId="3E201BA8" w14:textId="77777777" w:rsidR="002D48C2" w:rsidRPr="0088193B" w:rsidRDefault="002D48C2" w:rsidP="0033746E">
            <w:pPr>
              <w:pStyle w:val="TAC"/>
            </w:pPr>
            <w:r w:rsidRPr="0088193B">
              <w:t>71112</w:t>
            </w:r>
          </w:p>
        </w:tc>
        <w:tc>
          <w:tcPr>
            <w:tcW w:w="0" w:type="auto"/>
          </w:tcPr>
          <w:p w14:paraId="70D1C4DC" w14:textId="77777777" w:rsidR="002D48C2" w:rsidRPr="0088193B" w:rsidRDefault="002D48C2" w:rsidP="0033746E">
            <w:pPr>
              <w:pStyle w:val="TAC"/>
            </w:pPr>
            <w:r w:rsidRPr="0088193B">
              <w:t>71112</w:t>
            </w:r>
          </w:p>
        </w:tc>
        <w:tc>
          <w:tcPr>
            <w:tcW w:w="0" w:type="auto"/>
          </w:tcPr>
          <w:p w14:paraId="3A7A1B0B" w14:textId="77777777" w:rsidR="002D48C2" w:rsidRPr="0088193B" w:rsidRDefault="002D48C2" w:rsidP="0033746E">
            <w:pPr>
              <w:pStyle w:val="TAC"/>
            </w:pPr>
            <w:r w:rsidRPr="0088193B">
              <w:t>73712</w:t>
            </w:r>
          </w:p>
        </w:tc>
        <w:tc>
          <w:tcPr>
            <w:tcW w:w="0" w:type="auto"/>
          </w:tcPr>
          <w:p w14:paraId="796C36DB" w14:textId="77777777" w:rsidR="002D48C2" w:rsidRPr="0088193B" w:rsidRDefault="002D48C2" w:rsidP="0033746E">
            <w:pPr>
              <w:pStyle w:val="TAC"/>
            </w:pPr>
            <w:r w:rsidRPr="0088193B">
              <w:t>75376</w:t>
            </w:r>
          </w:p>
        </w:tc>
        <w:tc>
          <w:tcPr>
            <w:tcW w:w="0" w:type="auto"/>
          </w:tcPr>
          <w:p w14:paraId="478162CC" w14:textId="77777777" w:rsidR="002D48C2" w:rsidRPr="0088193B" w:rsidRDefault="002D48C2" w:rsidP="0033746E">
            <w:pPr>
              <w:pStyle w:val="TAC"/>
            </w:pPr>
            <w:r w:rsidRPr="0088193B">
              <w:t>75376</w:t>
            </w:r>
          </w:p>
        </w:tc>
        <w:tc>
          <w:tcPr>
            <w:tcW w:w="0" w:type="auto"/>
          </w:tcPr>
          <w:p w14:paraId="49B81409" w14:textId="77777777" w:rsidR="002D48C2" w:rsidRPr="0088193B" w:rsidRDefault="002D48C2" w:rsidP="0033746E">
            <w:pPr>
              <w:pStyle w:val="TAC"/>
            </w:pPr>
            <w:r w:rsidRPr="0088193B">
              <w:t>76208</w:t>
            </w:r>
          </w:p>
        </w:tc>
        <w:tc>
          <w:tcPr>
            <w:tcW w:w="0" w:type="auto"/>
          </w:tcPr>
          <w:p w14:paraId="35E574A3" w14:textId="77777777" w:rsidR="002D48C2" w:rsidRPr="0088193B" w:rsidRDefault="002D48C2" w:rsidP="0033746E">
            <w:pPr>
              <w:pStyle w:val="TAC"/>
            </w:pPr>
            <w:r w:rsidRPr="0088193B">
              <w:t>76208</w:t>
            </w:r>
          </w:p>
        </w:tc>
        <w:tc>
          <w:tcPr>
            <w:tcW w:w="0" w:type="auto"/>
          </w:tcPr>
          <w:p w14:paraId="3EB8631D" w14:textId="77777777" w:rsidR="002D48C2" w:rsidRPr="0088193B" w:rsidRDefault="002D48C2" w:rsidP="0033746E">
            <w:pPr>
              <w:pStyle w:val="TAC"/>
            </w:pPr>
            <w:r w:rsidRPr="0088193B">
              <w:t>78704</w:t>
            </w:r>
          </w:p>
        </w:tc>
        <w:tc>
          <w:tcPr>
            <w:tcW w:w="0" w:type="auto"/>
          </w:tcPr>
          <w:p w14:paraId="42BF1777" w14:textId="77777777" w:rsidR="002D48C2" w:rsidRPr="0088193B" w:rsidRDefault="002D48C2" w:rsidP="0033746E">
            <w:pPr>
              <w:pStyle w:val="TAC"/>
            </w:pPr>
            <w:r w:rsidRPr="0088193B">
              <w:t>78704</w:t>
            </w:r>
          </w:p>
        </w:tc>
      </w:tr>
      <w:tr w:rsidR="002D48C2" w:rsidRPr="0088193B" w14:paraId="33E1A4E2"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A5B0D6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3D617346">
                <v:shape id="_x0000_i2597" type="#_x0000_t75" style="width:20.25pt;height:16.5pt" o:ole="">
                  <v:imagedata r:id="rId598" o:title=""/>
                </v:shape>
                <o:OLEObject Type="Embed" ProgID="Equation.3" ShapeID="_x0000_i2597" DrawAspect="Content" ObjectID="_1799747083" r:id="rId1762"/>
              </w:object>
            </w:r>
          </w:p>
        </w:tc>
        <w:tc>
          <w:tcPr>
            <w:tcW w:w="0" w:type="auto"/>
            <w:gridSpan w:val="10"/>
            <w:tcBorders>
              <w:top w:val="thinThickThinSmallGap" w:sz="24" w:space="0" w:color="auto"/>
              <w:left w:val="double" w:sz="4" w:space="0" w:color="auto"/>
            </w:tcBorders>
            <w:shd w:val="clear" w:color="auto" w:fill="E0E0E0"/>
            <w:vAlign w:val="center"/>
          </w:tcPr>
          <w:p w14:paraId="021D2A0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5E900CCF">
                <v:shape id="_x0000_i2598" type="#_x0000_t75" style="width:24.75pt;height:16.5pt" o:ole="">
                  <v:imagedata r:id="rId182" o:title=""/>
                </v:shape>
                <o:OLEObject Type="Embed" ProgID="Equation.3" ShapeID="_x0000_i2598" DrawAspect="Content" ObjectID="_1799747084" r:id="rId1763"/>
              </w:object>
            </w:r>
          </w:p>
        </w:tc>
      </w:tr>
      <w:tr w:rsidR="002D48C2" w:rsidRPr="0088193B" w14:paraId="773C6EC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727F4C3D"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89CC4B6"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1</w:t>
            </w:r>
          </w:p>
        </w:tc>
        <w:tc>
          <w:tcPr>
            <w:tcW w:w="0" w:type="auto"/>
            <w:tcBorders>
              <w:bottom w:val="double" w:sz="4" w:space="0" w:color="auto"/>
            </w:tcBorders>
            <w:shd w:val="clear" w:color="auto" w:fill="E0E0E0"/>
            <w:vAlign w:val="center"/>
          </w:tcPr>
          <w:p w14:paraId="51333A0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2</w:t>
            </w:r>
          </w:p>
        </w:tc>
        <w:tc>
          <w:tcPr>
            <w:tcW w:w="0" w:type="auto"/>
            <w:tcBorders>
              <w:bottom w:val="double" w:sz="4" w:space="0" w:color="auto"/>
            </w:tcBorders>
            <w:shd w:val="clear" w:color="auto" w:fill="E0E0E0"/>
            <w:vAlign w:val="center"/>
          </w:tcPr>
          <w:p w14:paraId="35461C6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3</w:t>
            </w:r>
          </w:p>
        </w:tc>
        <w:tc>
          <w:tcPr>
            <w:tcW w:w="0" w:type="auto"/>
            <w:tcBorders>
              <w:bottom w:val="double" w:sz="4" w:space="0" w:color="auto"/>
            </w:tcBorders>
            <w:shd w:val="clear" w:color="auto" w:fill="E0E0E0"/>
            <w:vAlign w:val="center"/>
          </w:tcPr>
          <w:p w14:paraId="5DBD3B1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4</w:t>
            </w:r>
          </w:p>
        </w:tc>
        <w:tc>
          <w:tcPr>
            <w:tcW w:w="0" w:type="auto"/>
            <w:tcBorders>
              <w:bottom w:val="double" w:sz="4" w:space="0" w:color="auto"/>
            </w:tcBorders>
            <w:shd w:val="clear" w:color="auto" w:fill="E0E0E0"/>
            <w:vAlign w:val="center"/>
          </w:tcPr>
          <w:p w14:paraId="3F8FE13A"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5</w:t>
            </w:r>
          </w:p>
        </w:tc>
        <w:tc>
          <w:tcPr>
            <w:tcW w:w="0" w:type="auto"/>
            <w:tcBorders>
              <w:bottom w:val="double" w:sz="4" w:space="0" w:color="auto"/>
            </w:tcBorders>
            <w:shd w:val="clear" w:color="auto" w:fill="E0E0E0"/>
            <w:vAlign w:val="center"/>
          </w:tcPr>
          <w:p w14:paraId="0DC0570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6</w:t>
            </w:r>
          </w:p>
        </w:tc>
        <w:tc>
          <w:tcPr>
            <w:tcW w:w="0" w:type="auto"/>
            <w:tcBorders>
              <w:bottom w:val="double" w:sz="4" w:space="0" w:color="auto"/>
            </w:tcBorders>
            <w:shd w:val="clear" w:color="auto" w:fill="E0E0E0"/>
            <w:vAlign w:val="center"/>
          </w:tcPr>
          <w:p w14:paraId="26D82D3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7</w:t>
            </w:r>
          </w:p>
        </w:tc>
        <w:tc>
          <w:tcPr>
            <w:tcW w:w="0" w:type="auto"/>
            <w:tcBorders>
              <w:bottom w:val="double" w:sz="4" w:space="0" w:color="auto"/>
            </w:tcBorders>
            <w:shd w:val="clear" w:color="auto" w:fill="E0E0E0"/>
            <w:vAlign w:val="center"/>
          </w:tcPr>
          <w:p w14:paraId="4E4A95BB"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8</w:t>
            </w:r>
          </w:p>
        </w:tc>
        <w:tc>
          <w:tcPr>
            <w:tcW w:w="0" w:type="auto"/>
            <w:tcBorders>
              <w:bottom w:val="double" w:sz="4" w:space="0" w:color="auto"/>
            </w:tcBorders>
            <w:shd w:val="clear" w:color="auto" w:fill="E0E0E0"/>
            <w:vAlign w:val="center"/>
          </w:tcPr>
          <w:p w14:paraId="1E5EF41D"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99</w:t>
            </w:r>
          </w:p>
        </w:tc>
        <w:tc>
          <w:tcPr>
            <w:tcW w:w="0" w:type="auto"/>
            <w:tcBorders>
              <w:bottom w:val="double" w:sz="4" w:space="0" w:color="auto"/>
            </w:tcBorders>
            <w:shd w:val="clear" w:color="auto" w:fill="E0E0E0"/>
            <w:vAlign w:val="center"/>
          </w:tcPr>
          <w:p w14:paraId="3BC7B37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0</w:t>
            </w:r>
          </w:p>
        </w:tc>
      </w:tr>
      <w:tr w:rsidR="002D48C2" w:rsidRPr="0088193B" w14:paraId="13C756DC" w14:textId="77777777" w:rsidTr="005D0187">
        <w:trPr>
          <w:cantSplit/>
          <w:trHeight w:val="213"/>
          <w:jc w:val="center"/>
        </w:trPr>
        <w:tc>
          <w:tcPr>
            <w:tcW w:w="619" w:type="dxa"/>
            <w:tcBorders>
              <w:top w:val="double" w:sz="4" w:space="0" w:color="auto"/>
              <w:right w:val="double" w:sz="4" w:space="0" w:color="auto"/>
            </w:tcBorders>
            <w:shd w:val="clear" w:color="auto" w:fill="auto"/>
            <w:vAlign w:val="bottom"/>
          </w:tcPr>
          <w:p w14:paraId="6473FD33" w14:textId="77777777" w:rsidR="002D48C2" w:rsidRPr="0088193B" w:rsidRDefault="002D48C2" w:rsidP="0033746E">
            <w:pPr>
              <w:pStyle w:val="TAC"/>
            </w:pPr>
            <w:r w:rsidRPr="0088193B">
              <w:t>27</w:t>
            </w:r>
          </w:p>
        </w:tc>
        <w:tc>
          <w:tcPr>
            <w:tcW w:w="0" w:type="auto"/>
            <w:tcBorders>
              <w:top w:val="double" w:sz="4" w:space="0" w:color="auto"/>
              <w:left w:val="double" w:sz="4" w:space="0" w:color="auto"/>
            </w:tcBorders>
            <w:vAlign w:val="bottom"/>
          </w:tcPr>
          <w:p w14:paraId="50C56D0F" w14:textId="77777777" w:rsidR="002D48C2" w:rsidRPr="0088193B" w:rsidRDefault="002D48C2" w:rsidP="0033746E">
            <w:pPr>
              <w:pStyle w:val="TAC"/>
            </w:pPr>
            <w:r w:rsidRPr="0088193B">
              <w:t>59256</w:t>
            </w:r>
          </w:p>
        </w:tc>
        <w:tc>
          <w:tcPr>
            <w:tcW w:w="0" w:type="auto"/>
            <w:tcBorders>
              <w:top w:val="double" w:sz="4" w:space="0" w:color="auto"/>
            </w:tcBorders>
            <w:vAlign w:val="bottom"/>
          </w:tcPr>
          <w:p w14:paraId="40F5C8FE" w14:textId="77777777" w:rsidR="002D48C2" w:rsidRPr="0088193B" w:rsidRDefault="002D48C2" w:rsidP="0033746E">
            <w:pPr>
              <w:pStyle w:val="TAC"/>
            </w:pPr>
            <w:r w:rsidRPr="0088193B">
              <w:t>61664</w:t>
            </w:r>
          </w:p>
        </w:tc>
        <w:tc>
          <w:tcPr>
            <w:tcW w:w="0" w:type="auto"/>
            <w:tcBorders>
              <w:top w:val="double" w:sz="4" w:space="0" w:color="auto"/>
            </w:tcBorders>
            <w:vAlign w:val="bottom"/>
          </w:tcPr>
          <w:p w14:paraId="302C8B5F" w14:textId="77777777" w:rsidR="002D48C2" w:rsidRPr="0088193B" w:rsidRDefault="002D48C2" w:rsidP="0033746E">
            <w:pPr>
              <w:pStyle w:val="TAC"/>
            </w:pPr>
            <w:r w:rsidRPr="0088193B">
              <w:t>61664</w:t>
            </w:r>
          </w:p>
        </w:tc>
        <w:tc>
          <w:tcPr>
            <w:tcW w:w="0" w:type="auto"/>
            <w:tcBorders>
              <w:top w:val="double" w:sz="4" w:space="0" w:color="auto"/>
            </w:tcBorders>
            <w:vAlign w:val="bottom"/>
          </w:tcPr>
          <w:p w14:paraId="37EB7FD9" w14:textId="77777777" w:rsidR="002D48C2" w:rsidRPr="0088193B" w:rsidRDefault="002D48C2" w:rsidP="0033746E">
            <w:pPr>
              <w:pStyle w:val="TAC"/>
            </w:pPr>
            <w:r w:rsidRPr="0088193B">
              <w:t>61664</w:t>
            </w:r>
          </w:p>
        </w:tc>
        <w:tc>
          <w:tcPr>
            <w:tcW w:w="0" w:type="auto"/>
            <w:tcBorders>
              <w:top w:val="double" w:sz="4" w:space="0" w:color="auto"/>
            </w:tcBorders>
            <w:vAlign w:val="bottom"/>
          </w:tcPr>
          <w:p w14:paraId="6094747B" w14:textId="77777777" w:rsidR="002D48C2" w:rsidRPr="0088193B" w:rsidRDefault="002D48C2" w:rsidP="0033746E">
            <w:pPr>
              <w:pStyle w:val="TAC"/>
            </w:pPr>
            <w:r w:rsidRPr="0088193B">
              <w:t>63776</w:t>
            </w:r>
          </w:p>
        </w:tc>
        <w:tc>
          <w:tcPr>
            <w:tcW w:w="0" w:type="auto"/>
            <w:tcBorders>
              <w:top w:val="double" w:sz="4" w:space="0" w:color="auto"/>
            </w:tcBorders>
            <w:vAlign w:val="bottom"/>
          </w:tcPr>
          <w:p w14:paraId="3A458BEB" w14:textId="77777777" w:rsidR="002D48C2" w:rsidRPr="0088193B" w:rsidRDefault="002D48C2" w:rsidP="0033746E">
            <w:pPr>
              <w:pStyle w:val="TAC"/>
            </w:pPr>
            <w:r w:rsidRPr="0088193B">
              <w:t>63776</w:t>
            </w:r>
          </w:p>
        </w:tc>
        <w:tc>
          <w:tcPr>
            <w:tcW w:w="0" w:type="auto"/>
            <w:tcBorders>
              <w:top w:val="double" w:sz="4" w:space="0" w:color="auto"/>
            </w:tcBorders>
            <w:vAlign w:val="bottom"/>
          </w:tcPr>
          <w:p w14:paraId="19158C2B" w14:textId="77777777" w:rsidR="002D48C2" w:rsidRPr="0088193B" w:rsidRDefault="002D48C2" w:rsidP="0033746E">
            <w:pPr>
              <w:pStyle w:val="TAC"/>
            </w:pPr>
            <w:r w:rsidRPr="0088193B">
              <w:t>63776</w:t>
            </w:r>
          </w:p>
        </w:tc>
        <w:tc>
          <w:tcPr>
            <w:tcW w:w="0" w:type="auto"/>
            <w:tcBorders>
              <w:top w:val="double" w:sz="4" w:space="0" w:color="auto"/>
            </w:tcBorders>
            <w:vAlign w:val="bottom"/>
          </w:tcPr>
          <w:p w14:paraId="6AAF0045" w14:textId="77777777" w:rsidR="002D48C2" w:rsidRPr="0088193B" w:rsidRDefault="002D48C2" w:rsidP="0033746E">
            <w:pPr>
              <w:pStyle w:val="TAC"/>
            </w:pPr>
            <w:r w:rsidRPr="0088193B">
              <w:t>63776</w:t>
            </w:r>
          </w:p>
        </w:tc>
        <w:tc>
          <w:tcPr>
            <w:tcW w:w="0" w:type="auto"/>
            <w:tcBorders>
              <w:top w:val="double" w:sz="4" w:space="0" w:color="auto"/>
            </w:tcBorders>
            <w:vAlign w:val="bottom"/>
          </w:tcPr>
          <w:p w14:paraId="56AA4F2D" w14:textId="77777777" w:rsidR="002D48C2" w:rsidRPr="0088193B" w:rsidRDefault="002D48C2" w:rsidP="0033746E">
            <w:pPr>
              <w:pStyle w:val="TAC"/>
            </w:pPr>
            <w:r w:rsidRPr="0088193B">
              <w:t>66592</w:t>
            </w:r>
          </w:p>
        </w:tc>
        <w:tc>
          <w:tcPr>
            <w:tcW w:w="0" w:type="auto"/>
            <w:tcBorders>
              <w:top w:val="double" w:sz="4" w:space="0" w:color="auto"/>
            </w:tcBorders>
            <w:vAlign w:val="bottom"/>
          </w:tcPr>
          <w:p w14:paraId="5EAC51B4" w14:textId="77777777" w:rsidR="002D48C2" w:rsidRPr="0088193B" w:rsidRDefault="002D48C2" w:rsidP="0033746E">
            <w:pPr>
              <w:pStyle w:val="TAC"/>
            </w:pPr>
            <w:r w:rsidRPr="0088193B">
              <w:t>66592</w:t>
            </w:r>
          </w:p>
        </w:tc>
      </w:tr>
      <w:tr w:rsidR="002D48C2" w:rsidRPr="0088193B" w14:paraId="50886DCE" w14:textId="77777777" w:rsidTr="005D0187">
        <w:trPr>
          <w:cantSplit/>
          <w:jc w:val="center"/>
        </w:trPr>
        <w:tc>
          <w:tcPr>
            <w:tcW w:w="619" w:type="dxa"/>
            <w:tcBorders>
              <w:right w:val="double" w:sz="4" w:space="0" w:color="auto"/>
            </w:tcBorders>
            <w:shd w:val="clear" w:color="auto" w:fill="auto"/>
            <w:vAlign w:val="bottom"/>
          </w:tcPr>
          <w:p w14:paraId="615C020C" w14:textId="77777777" w:rsidR="002D48C2" w:rsidRPr="0088193B" w:rsidRDefault="002D48C2" w:rsidP="0033746E">
            <w:pPr>
              <w:pStyle w:val="TAC"/>
            </w:pPr>
            <w:r w:rsidRPr="0088193B">
              <w:t>28</w:t>
            </w:r>
          </w:p>
        </w:tc>
        <w:tc>
          <w:tcPr>
            <w:tcW w:w="0" w:type="auto"/>
            <w:tcBorders>
              <w:left w:val="double" w:sz="4" w:space="0" w:color="auto"/>
            </w:tcBorders>
            <w:vAlign w:val="bottom"/>
          </w:tcPr>
          <w:p w14:paraId="21C7752E" w14:textId="77777777" w:rsidR="002D48C2" w:rsidRPr="0088193B" w:rsidRDefault="002D48C2" w:rsidP="0033746E">
            <w:pPr>
              <w:pStyle w:val="TAC"/>
            </w:pPr>
            <w:r w:rsidRPr="0088193B">
              <w:t>63776</w:t>
            </w:r>
          </w:p>
        </w:tc>
        <w:tc>
          <w:tcPr>
            <w:tcW w:w="0" w:type="auto"/>
            <w:vAlign w:val="bottom"/>
          </w:tcPr>
          <w:p w14:paraId="7BE731FC" w14:textId="77777777" w:rsidR="002D48C2" w:rsidRPr="0088193B" w:rsidRDefault="002D48C2" w:rsidP="0033746E">
            <w:pPr>
              <w:pStyle w:val="TAC"/>
            </w:pPr>
            <w:r w:rsidRPr="0088193B">
              <w:t>63776</w:t>
            </w:r>
          </w:p>
        </w:tc>
        <w:tc>
          <w:tcPr>
            <w:tcW w:w="0" w:type="auto"/>
            <w:vAlign w:val="bottom"/>
          </w:tcPr>
          <w:p w14:paraId="6F758D4D" w14:textId="77777777" w:rsidR="002D48C2" w:rsidRPr="0088193B" w:rsidRDefault="002D48C2" w:rsidP="0033746E">
            <w:pPr>
              <w:pStyle w:val="TAC"/>
            </w:pPr>
            <w:r w:rsidRPr="0088193B">
              <w:t>66592</w:t>
            </w:r>
          </w:p>
        </w:tc>
        <w:tc>
          <w:tcPr>
            <w:tcW w:w="0" w:type="auto"/>
            <w:vAlign w:val="bottom"/>
          </w:tcPr>
          <w:p w14:paraId="0BBAAD73" w14:textId="77777777" w:rsidR="002D48C2" w:rsidRPr="0088193B" w:rsidRDefault="002D48C2" w:rsidP="0033746E">
            <w:pPr>
              <w:pStyle w:val="TAC"/>
            </w:pPr>
            <w:r w:rsidRPr="0088193B">
              <w:t>66592</w:t>
            </w:r>
          </w:p>
        </w:tc>
        <w:tc>
          <w:tcPr>
            <w:tcW w:w="0" w:type="auto"/>
            <w:vAlign w:val="bottom"/>
          </w:tcPr>
          <w:p w14:paraId="139CCC9A" w14:textId="77777777" w:rsidR="002D48C2" w:rsidRPr="0088193B" w:rsidRDefault="002D48C2" w:rsidP="0033746E">
            <w:pPr>
              <w:pStyle w:val="TAC"/>
            </w:pPr>
            <w:r w:rsidRPr="0088193B">
              <w:t>66592</w:t>
            </w:r>
          </w:p>
        </w:tc>
        <w:tc>
          <w:tcPr>
            <w:tcW w:w="0" w:type="auto"/>
            <w:vAlign w:val="bottom"/>
          </w:tcPr>
          <w:p w14:paraId="0161EFCA" w14:textId="77777777" w:rsidR="002D48C2" w:rsidRPr="0088193B" w:rsidRDefault="002D48C2" w:rsidP="0033746E">
            <w:pPr>
              <w:pStyle w:val="TAC"/>
            </w:pPr>
            <w:r w:rsidRPr="0088193B">
              <w:t>66592</w:t>
            </w:r>
          </w:p>
        </w:tc>
        <w:tc>
          <w:tcPr>
            <w:tcW w:w="0" w:type="auto"/>
            <w:vAlign w:val="bottom"/>
          </w:tcPr>
          <w:p w14:paraId="2538C292" w14:textId="77777777" w:rsidR="002D48C2" w:rsidRPr="0088193B" w:rsidRDefault="002D48C2" w:rsidP="0033746E">
            <w:pPr>
              <w:pStyle w:val="TAC"/>
            </w:pPr>
            <w:r w:rsidRPr="0088193B">
              <w:t>68808</w:t>
            </w:r>
          </w:p>
        </w:tc>
        <w:tc>
          <w:tcPr>
            <w:tcW w:w="0" w:type="auto"/>
            <w:vAlign w:val="bottom"/>
          </w:tcPr>
          <w:p w14:paraId="0D8D18A2" w14:textId="77777777" w:rsidR="002D48C2" w:rsidRPr="0088193B" w:rsidRDefault="002D48C2" w:rsidP="0033746E">
            <w:pPr>
              <w:pStyle w:val="TAC"/>
            </w:pPr>
            <w:r w:rsidRPr="0088193B">
              <w:t>68808</w:t>
            </w:r>
          </w:p>
        </w:tc>
        <w:tc>
          <w:tcPr>
            <w:tcW w:w="0" w:type="auto"/>
            <w:vAlign w:val="bottom"/>
          </w:tcPr>
          <w:p w14:paraId="78F6C9AA" w14:textId="77777777" w:rsidR="002D48C2" w:rsidRPr="0088193B" w:rsidRDefault="002D48C2" w:rsidP="0033746E">
            <w:pPr>
              <w:pStyle w:val="TAC"/>
            </w:pPr>
            <w:r w:rsidRPr="0088193B">
              <w:t>68808</w:t>
            </w:r>
          </w:p>
        </w:tc>
        <w:tc>
          <w:tcPr>
            <w:tcW w:w="0" w:type="auto"/>
            <w:vAlign w:val="bottom"/>
          </w:tcPr>
          <w:p w14:paraId="2EA379E7" w14:textId="77777777" w:rsidR="002D48C2" w:rsidRPr="0088193B" w:rsidRDefault="002D48C2" w:rsidP="0033746E">
            <w:pPr>
              <w:pStyle w:val="TAC"/>
            </w:pPr>
            <w:r w:rsidRPr="0088193B">
              <w:t>71112</w:t>
            </w:r>
          </w:p>
        </w:tc>
      </w:tr>
      <w:tr w:rsidR="002D48C2" w:rsidRPr="0088193B" w14:paraId="6FB796F8" w14:textId="77777777" w:rsidTr="005D0187">
        <w:trPr>
          <w:cantSplit/>
          <w:jc w:val="center"/>
        </w:trPr>
        <w:tc>
          <w:tcPr>
            <w:tcW w:w="619" w:type="dxa"/>
            <w:tcBorders>
              <w:right w:val="double" w:sz="4" w:space="0" w:color="auto"/>
            </w:tcBorders>
            <w:shd w:val="clear" w:color="auto" w:fill="auto"/>
            <w:vAlign w:val="bottom"/>
          </w:tcPr>
          <w:p w14:paraId="1CE95E57" w14:textId="77777777" w:rsidR="002D48C2" w:rsidRPr="0088193B" w:rsidRDefault="002D48C2" w:rsidP="0033746E">
            <w:pPr>
              <w:pStyle w:val="TAC"/>
            </w:pPr>
            <w:r w:rsidRPr="0088193B">
              <w:t>29</w:t>
            </w:r>
          </w:p>
        </w:tc>
        <w:tc>
          <w:tcPr>
            <w:tcW w:w="0" w:type="auto"/>
            <w:tcBorders>
              <w:left w:val="double" w:sz="4" w:space="0" w:color="auto"/>
            </w:tcBorders>
            <w:vAlign w:val="bottom"/>
          </w:tcPr>
          <w:p w14:paraId="3FD4F5AA" w14:textId="77777777" w:rsidR="002D48C2" w:rsidRPr="0088193B" w:rsidRDefault="002D48C2" w:rsidP="0033746E">
            <w:pPr>
              <w:pStyle w:val="TAC"/>
            </w:pPr>
            <w:r w:rsidRPr="0088193B">
              <w:t>66592</w:t>
            </w:r>
          </w:p>
        </w:tc>
        <w:tc>
          <w:tcPr>
            <w:tcW w:w="0" w:type="auto"/>
            <w:vAlign w:val="bottom"/>
          </w:tcPr>
          <w:p w14:paraId="67E14E3A" w14:textId="77777777" w:rsidR="002D48C2" w:rsidRPr="0088193B" w:rsidRDefault="002D48C2" w:rsidP="0033746E">
            <w:pPr>
              <w:pStyle w:val="TAC"/>
            </w:pPr>
            <w:r w:rsidRPr="0088193B">
              <w:t>68808</w:t>
            </w:r>
          </w:p>
        </w:tc>
        <w:tc>
          <w:tcPr>
            <w:tcW w:w="0" w:type="auto"/>
            <w:vAlign w:val="bottom"/>
          </w:tcPr>
          <w:p w14:paraId="4982EE3F" w14:textId="77777777" w:rsidR="002D48C2" w:rsidRPr="0088193B" w:rsidRDefault="002D48C2" w:rsidP="0033746E">
            <w:pPr>
              <w:pStyle w:val="TAC"/>
            </w:pPr>
            <w:r w:rsidRPr="0088193B">
              <w:t>68808</w:t>
            </w:r>
          </w:p>
        </w:tc>
        <w:tc>
          <w:tcPr>
            <w:tcW w:w="0" w:type="auto"/>
            <w:vAlign w:val="bottom"/>
          </w:tcPr>
          <w:p w14:paraId="3EFAC54C" w14:textId="77777777" w:rsidR="002D48C2" w:rsidRPr="0088193B" w:rsidRDefault="002D48C2" w:rsidP="0033746E">
            <w:pPr>
              <w:pStyle w:val="TAC"/>
            </w:pPr>
            <w:r w:rsidRPr="0088193B">
              <w:t>68808</w:t>
            </w:r>
          </w:p>
        </w:tc>
        <w:tc>
          <w:tcPr>
            <w:tcW w:w="0" w:type="auto"/>
            <w:vAlign w:val="bottom"/>
          </w:tcPr>
          <w:p w14:paraId="356FC95B" w14:textId="77777777" w:rsidR="002D48C2" w:rsidRPr="0088193B" w:rsidRDefault="002D48C2" w:rsidP="0033746E">
            <w:pPr>
              <w:pStyle w:val="TAC"/>
            </w:pPr>
            <w:r w:rsidRPr="0088193B">
              <w:t>71112</w:t>
            </w:r>
          </w:p>
        </w:tc>
        <w:tc>
          <w:tcPr>
            <w:tcW w:w="0" w:type="auto"/>
            <w:vAlign w:val="bottom"/>
          </w:tcPr>
          <w:p w14:paraId="1C8C6C3F" w14:textId="77777777" w:rsidR="002D48C2" w:rsidRPr="0088193B" w:rsidRDefault="002D48C2" w:rsidP="0033746E">
            <w:pPr>
              <w:pStyle w:val="TAC"/>
            </w:pPr>
            <w:r w:rsidRPr="0088193B">
              <w:t>71112</w:t>
            </w:r>
          </w:p>
        </w:tc>
        <w:tc>
          <w:tcPr>
            <w:tcW w:w="0" w:type="auto"/>
            <w:vAlign w:val="bottom"/>
          </w:tcPr>
          <w:p w14:paraId="52216B9A" w14:textId="77777777" w:rsidR="002D48C2" w:rsidRPr="0088193B" w:rsidRDefault="002D48C2" w:rsidP="0033746E">
            <w:pPr>
              <w:pStyle w:val="TAC"/>
            </w:pPr>
            <w:r w:rsidRPr="0088193B">
              <w:t>71112</w:t>
            </w:r>
          </w:p>
        </w:tc>
        <w:tc>
          <w:tcPr>
            <w:tcW w:w="0" w:type="auto"/>
            <w:vAlign w:val="bottom"/>
          </w:tcPr>
          <w:p w14:paraId="6729CE0E" w14:textId="77777777" w:rsidR="002D48C2" w:rsidRPr="0088193B" w:rsidRDefault="002D48C2" w:rsidP="0033746E">
            <w:pPr>
              <w:pStyle w:val="TAC"/>
            </w:pPr>
            <w:r w:rsidRPr="0088193B">
              <w:t>73712</w:t>
            </w:r>
          </w:p>
        </w:tc>
        <w:tc>
          <w:tcPr>
            <w:tcW w:w="0" w:type="auto"/>
            <w:vAlign w:val="bottom"/>
          </w:tcPr>
          <w:p w14:paraId="49D2EA7E" w14:textId="77777777" w:rsidR="002D48C2" w:rsidRPr="0088193B" w:rsidRDefault="002D48C2" w:rsidP="0033746E">
            <w:pPr>
              <w:pStyle w:val="TAC"/>
            </w:pPr>
            <w:r w:rsidRPr="0088193B">
              <w:t>73712</w:t>
            </w:r>
          </w:p>
        </w:tc>
        <w:tc>
          <w:tcPr>
            <w:tcW w:w="0" w:type="auto"/>
            <w:vAlign w:val="bottom"/>
          </w:tcPr>
          <w:p w14:paraId="3B7AC3D5" w14:textId="77777777" w:rsidR="002D48C2" w:rsidRPr="0088193B" w:rsidRDefault="002D48C2" w:rsidP="0033746E">
            <w:pPr>
              <w:pStyle w:val="TAC"/>
            </w:pPr>
            <w:r w:rsidRPr="0088193B">
              <w:t>73712</w:t>
            </w:r>
          </w:p>
        </w:tc>
      </w:tr>
      <w:tr w:rsidR="002D48C2" w:rsidRPr="0088193B" w14:paraId="44083165" w14:textId="77777777" w:rsidTr="005D0187">
        <w:trPr>
          <w:cantSplit/>
          <w:jc w:val="center"/>
        </w:trPr>
        <w:tc>
          <w:tcPr>
            <w:tcW w:w="619" w:type="dxa"/>
            <w:tcBorders>
              <w:right w:val="double" w:sz="4" w:space="0" w:color="auto"/>
            </w:tcBorders>
            <w:shd w:val="clear" w:color="auto" w:fill="auto"/>
            <w:vAlign w:val="bottom"/>
          </w:tcPr>
          <w:p w14:paraId="7127AB11" w14:textId="77777777" w:rsidR="002D48C2" w:rsidRPr="0088193B" w:rsidRDefault="002D48C2" w:rsidP="0033746E">
            <w:pPr>
              <w:pStyle w:val="TAC"/>
            </w:pPr>
            <w:r w:rsidRPr="0088193B">
              <w:t>30</w:t>
            </w:r>
          </w:p>
        </w:tc>
        <w:tc>
          <w:tcPr>
            <w:tcW w:w="0" w:type="auto"/>
            <w:tcBorders>
              <w:left w:val="double" w:sz="4" w:space="0" w:color="auto"/>
            </w:tcBorders>
            <w:vAlign w:val="bottom"/>
          </w:tcPr>
          <w:p w14:paraId="19DA9880" w14:textId="77777777" w:rsidR="002D48C2" w:rsidRPr="0088193B" w:rsidRDefault="002D48C2" w:rsidP="0033746E">
            <w:pPr>
              <w:pStyle w:val="TAC"/>
            </w:pPr>
            <w:r w:rsidRPr="0088193B">
              <w:t>71112</w:t>
            </w:r>
          </w:p>
        </w:tc>
        <w:tc>
          <w:tcPr>
            <w:tcW w:w="0" w:type="auto"/>
            <w:vAlign w:val="bottom"/>
          </w:tcPr>
          <w:p w14:paraId="72191A93" w14:textId="77777777" w:rsidR="002D48C2" w:rsidRPr="0088193B" w:rsidRDefault="002D48C2" w:rsidP="0033746E">
            <w:pPr>
              <w:pStyle w:val="TAC"/>
            </w:pPr>
            <w:r w:rsidRPr="0088193B">
              <w:t>71112</w:t>
            </w:r>
          </w:p>
        </w:tc>
        <w:tc>
          <w:tcPr>
            <w:tcW w:w="0" w:type="auto"/>
            <w:vAlign w:val="bottom"/>
          </w:tcPr>
          <w:p w14:paraId="481D5C75" w14:textId="77777777" w:rsidR="002D48C2" w:rsidRPr="0088193B" w:rsidRDefault="002D48C2" w:rsidP="0033746E">
            <w:pPr>
              <w:pStyle w:val="TAC"/>
            </w:pPr>
            <w:r w:rsidRPr="0088193B">
              <w:t>73712</w:t>
            </w:r>
          </w:p>
        </w:tc>
        <w:tc>
          <w:tcPr>
            <w:tcW w:w="0" w:type="auto"/>
            <w:vAlign w:val="bottom"/>
          </w:tcPr>
          <w:p w14:paraId="2970D371" w14:textId="77777777" w:rsidR="002D48C2" w:rsidRPr="0088193B" w:rsidRDefault="002D48C2" w:rsidP="0033746E">
            <w:pPr>
              <w:pStyle w:val="TAC"/>
            </w:pPr>
            <w:r w:rsidRPr="0088193B">
              <w:t>73712</w:t>
            </w:r>
          </w:p>
        </w:tc>
        <w:tc>
          <w:tcPr>
            <w:tcW w:w="0" w:type="auto"/>
            <w:vAlign w:val="bottom"/>
          </w:tcPr>
          <w:p w14:paraId="686C4ED8" w14:textId="77777777" w:rsidR="002D48C2" w:rsidRPr="0088193B" w:rsidRDefault="002D48C2" w:rsidP="0033746E">
            <w:pPr>
              <w:pStyle w:val="TAC"/>
            </w:pPr>
            <w:r w:rsidRPr="0088193B">
              <w:t>75376</w:t>
            </w:r>
          </w:p>
        </w:tc>
        <w:tc>
          <w:tcPr>
            <w:tcW w:w="0" w:type="auto"/>
            <w:vAlign w:val="bottom"/>
          </w:tcPr>
          <w:p w14:paraId="1E19A889" w14:textId="77777777" w:rsidR="002D48C2" w:rsidRPr="0088193B" w:rsidRDefault="002D48C2" w:rsidP="0033746E">
            <w:pPr>
              <w:pStyle w:val="TAC"/>
            </w:pPr>
            <w:r w:rsidRPr="0088193B">
              <w:t>75376</w:t>
            </w:r>
          </w:p>
        </w:tc>
        <w:tc>
          <w:tcPr>
            <w:tcW w:w="0" w:type="auto"/>
            <w:vAlign w:val="bottom"/>
          </w:tcPr>
          <w:p w14:paraId="5963511B" w14:textId="77777777" w:rsidR="002D48C2" w:rsidRPr="0088193B" w:rsidRDefault="002D48C2" w:rsidP="0033746E">
            <w:pPr>
              <w:pStyle w:val="TAC"/>
            </w:pPr>
            <w:r w:rsidRPr="0088193B">
              <w:t>76208</w:t>
            </w:r>
          </w:p>
        </w:tc>
        <w:tc>
          <w:tcPr>
            <w:tcW w:w="0" w:type="auto"/>
            <w:vAlign w:val="bottom"/>
          </w:tcPr>
          <w:p w14:paraId="522B61A2" w14:textId="77777777" w:rsidR="002D48C2" w:rsidRPr="0088193B" w:rsidRDefault="002D48C2" w:rsidP="0033746E">
            <w:pPr>
              <w:pStyle w:val="TAC"/>
            </w:pPr>
            <w:r w:rsidRPr="0088193B">
              <w:t>76208</w:t>
            </w:r>
          </w:p>
        </w:tc>
        <w:tc>
          <w:tcPr>
            <w:tcW w:w="0" w:type="auto"/>
            <w:vAlign w:val="bottom"/>
          </w:tcPr>
          <w:p w14:paraId="654D621C" w14:textId="77777777" w:rsidR="002D48C2" w:rsidRPr="0088193B" w:rsidRDefault="002D48C2" w:rsidP="0033746E">
            <w:pPr>
              <w:pStyle w:val="TAC"/>
            </w:pPr>
            <w:r w:rsidRPr="0088193B">
              <w:t>78704</w:t>
            </w:r>
          </w:p>
        </w:tc>
        <w:tc>
          <w:tcPr>
            <w:tcW w:w="0" w:type="auto"/>
            <w:vAlign w:val="bottom"/>
          </w:tcPr>
          <w:p w14:paraId="64B9B957" w14:textId="77777777" w:rsidR="002D48C2" w:rsidRPr="0088193B" w:rsidRDefault="002D48C2" w:rsidP="0033746E">
            <w:pPr>
              <w:pStyle w:val="TAC"/>
            </w:pPr>
            <w:r w:rsidRPr="0088193B">
              <w:t>78704</w:t>
            </w:r>
          </w:p>
        </w:tc>
      </w:tr>
      <w:tr w:rsidR="002D48C2" w:rsidRPr="0088193B" w14:paraId="3E36B583" w14:textId="77777777" w:rsidTr="005D0187">
        <w:trPr>
          <w:cantSplit/>
          <w:jc w:val="center"/>
        </w:trPr>
        <w:tc>
          <w:tcPr>
            <w:tcW w:w="619" w:type="dxa"/>
            <w:tcBorders>
              <w:right w:val="double" w:sz="4" w:space="0" w:color="auto"/>
            </w:tcBorders>
            <w:shd w:val="clear" w:color="auto" w:fill="auto"/>
            <w:vAlign w:val="bottom"/>
          </w:tcPr>
          <w:p w14:paraId="095BD406" w14:textId="77777777" w:rsidR="002D48C2" w:rsidRPr="0088193B" w:rsidRDefault="002D48C2" w:rsidP="0033746E">
            <w:pPr>
              <w:pStyle w:val="TAC"/>
            </w:pPr>
            <w:r w:rsidRPr="0088193B">
              <w:t>31</w:t>
            </w:r>
          </w:p>
        </w:tc>
        <w:tc>
          <w:tcPr>
            <w:tcW w:w="0" w:type="auto"/>
            <w:tcBorders>
              <w:left w:val="double" w:sz="4" w:space="0" w:color="auto"/>
            </w:tcBorders>
            <w:vAlign w:val="bottom"/>
          </w:tcPr>
          <w:p w14:paraId="22E1A5F9" w14:textId="77777777" w:rsidR="002D48C2" w:rsidRPr="0088193B" w:rsidRDefault="002D48C2" w:rsidP="0033746E">
            <w:pPr>
              <w:pStyle w:val="TAC"/>
            </w:pPr>
            <w:r w:rsidRPr="0088193B">
              <w:t>75376</w:t>
            </w:r>
          </w:p>
        </w:tc>
        <w:tc>
          <w:tcPr>
            <w:tcW w:w="0" w:type="auto"/>
            <w:vAlign w:val="bottom"/>
          </w:tcPr>
          <w:p w14:paraId="45A91959" w14:textId="77777777" w:rsidR="002D48C2" w:rsidRPr="0088193B" w:rsidRDefault="002D48C2" w:rsidP="0033746E">
            <w:pPr>
              <w:pStyle w:val="TAC"/>
            </w:pPr>
            <w:r w:rsidRPr="0088193B">
              <w:t>76208</w:t>
            </w:r>
          </w:p>
        </w:tc>
        <w:tc>
          <w:tcPr>
            <w:tcW w:w="0" w:type="auto"/>
            <w:vAlign w:val="bottom"/>
          </w:tcPr>
          <w:p w14:paraId="033E47A6" w14:textId="77777777" w:rsidR="002D48C2" w:rsidRPr="0088193B" w:rsidRDefault="002D48C2" w:rsidP="0033746E">
            <w:pPr>
              <w:pStyle w:val="TAC"/>
            </w:pPr>
            <w:r w:rsidRPr="0088193B">
              <w:t>76208</w:t>
            </w:r>
          </w:p>
        </w:tc>
        <w:tc>
          <w:tcPr>
            <w:tcW w:w="0" w:type="auto"/>
            <w:vAlign w:val="bottom"/>
          </w:tcPr>
          <w:p w14:paraId="074F5664" w14:textId="77777777" w:rsidR="002D48C2" w:rsidRPr="0088193B" w:rsidRDefault="002D48C2" w:rsidP="0033746E">
            <w:pPr>
              <w:pStyle w:val="TAC"/>
            </w:pPr>
            <w:r w:rsidRPr="0088193B">
              <w:t>78704</w:t>
            </w:r>
          </w:p>
        </w:tc>
        <w:tc>
          <w:tcPr>
            <w:tcW w:w="0" w:type="auto"/>
            <w:vAlign w:val="bottom"/>
          </w:tcPr>
          <w:p w14:paraId="09B1FED2" w14:textId="77777777" w:rsidR="002D48C2" w:rsidRPr="0088193B" w:rsidRDefault="002D48C2" w:rsidP="0033746E">
            <w:pPr>
              <w:pStyle w:val="TAC"/>
            </w:pPr>
            <w:r w:rsidRPr="0088193B">
              <w:t>78704</w:t>
            </w:r>
          </w:p>
        </w:tc>
        <w:tc>
          <w:tcPr>
            <w:tcW w:w="0" w:type="auto"/>
            <w:vAlign w:val="bottom"/>
          </w:tcPr>
          <w:p w14:paraId="0C896326" w14:textId="77777777" w:rsidR="002D48C2" w:rsidRPr="0088193B" w:rsidRDefault="002D48C2" w:rsidP="0033746E">
            <w:pPr>
              <w:pStyle w:val="TAC"/>
            </w:pPr>
            <w:r w:rsidRPr="0088193B">
              <w:t>78704</w:t>
            </w:r>
          </w:p>
        </w:tc>
        <w:tc>
          <w:tcPr>
            <w:tcW w:w="0" w:type="auto"/>
            <w:vAlign w:val="bottom"/>
          </w:tcPr>
          <w:p w14:paraId="0DAD5B1D" w14:textId="77777777" w:rsidR="002D48C2" w:rsidRPr="0088193B" w:rsidRDefault="002D48C2" w:rsidP="0033746E">
            <w:pPr>
              <w:pStyle w:val="TAC"/>
            </w:pPr>
            <w:r w:rsidRPr="0088193B">
              <w:t>81176</w:t>
            </w:r>
          </w:p>
        </w:tc>
        <w:tc>
          <w:tcPr>
            <w:tcW w:w="0" w:type="auto"/>
            <w:vAlign w:val="bottom"/>
          </w:tcPr>
          <w:p w14:paraId="4E8D1DD9" w14:textId="77777777" w:rsidR="002D48C2" w:rsidRPr="0088193B" w:rsidRDefault="002D48C2" w:rsidP="0033746E">
            <w:pPr>
              <w:pStyle w:val="TAC"/>
            </w:pPr>
            <w:r w:rsidRPr="0088193B">
              <w:t>81176</w:t>
            </w:r>
          </w:p>
        </w:tc>
        <w:tc>
          <w:tcPr>
            <w:tcW w:w="0" w:type="auto"/>
            <w:vAlign w:val="bottom"/>
          </w:tcPr>
          <w:p w14:paraId="16BEF2E0" w14:textId="77777777" w:rsidR="002D48C2" w:rsidRPr="0088193B" w:rsidRDefault="002D48C2" w:rsidP="0033746E">
            <w:pPr>
              <w:pStyle w:val="TAC"/>
            </w:pPr>
            <w:r w:rsidRPr="0088193B">
              <w:t>81176</w:t>
            </w:r>
          </w:p>
        </w:tc>
        <w:tc>
          <w:tcPr>
            <w:tcW w:w="0" w:type="auto"/>
            <w:vAlign w:val="bottom"/>
          </w:tcPr>
          <w:p w14:paraId="36783FDC" w14:textId="77777777" w:rsidR="002D48C2" w:rsidRPr="0088193B" w:rsidRDefault="002D48C2" w:rsidP="0033746E">
            <w:pPr>
              <w:pStyle w:val="TAC"/>
            </w:pPr>
            <w:r w:rsidRPr="0088193B">
              <w:t>81176</w:t>
            </w:r>
          </w:p>
        </w:tc>
      </w:tr>
      <w:tr w:rsidR="002D48C2" w:rsidRPr="0088193B" w14:paraId="6E189DD7" w14:textId="77777777" w:rsidTr="005D0187">
        <w:trPr>
          <w:cantSplit/>
          <w:jc w:val="center"/>
        </w:trPr>
        <w:tc>
          <w:tcPr>
            <w:tcW w:w="619" w:type="dxa"/>
            <w:tcBorders>
              <w:right w:val="double" w:sz="4" w:space="0" w:color="auto"/>
            </w:tcBorders>
            <w:shd w:val="clear" w:color="auto" w:fill="auto"/>
            <w:vAlign w:val="bottom"/>
          </w:tcPr>
          <w:p w14:paraId="53DE2D38" w14:textId="77777777" w:rsidR="002D48C2" w:rsidRPr="0088193B" w:rsidRDefault="002D48C2" w:rsidP="0033746E">
            <w:pPr>
              <w:pStyle w:val="TAC"/>
            </w:pPr>
            <w:r w:rsidRPr="0088193B">
              <w:t>32</w:t>
            </w:r>
          </w:p>
        </w:tc>
        <w:tc>
          <w:tcPr>
            <w:tcW w:w="0" w:type="auto"/>
            <w:tcBorders>
              <w:left w:val="double" w:sz="4" w:space="0" w:color="auto"/>
            </w:tcBorders>
            <w:vAlign w:val="bottom"/>
          </w:tcPr>
          <w:p w14:paraId="0D7993E4" w14:textId="77777777" w:rsidR="002D48C2" w:rsidRPr="0088193B" w:rsidRDefault="002D48C2" w:rsidP="0033746E">
            <w:pPr>
              <w:pStyle w:val="TAC"/>
            </w:pPr>
            <w:r w:rsidRPr="0088193B">
              <w:t>78704</w:t>
            </w:r>
          </w:p>
        </w:tc>
        <w:tc>
          <w:tcPr>
            <w:tcW w:w="0" w:type="auto"/>
            <w:vAlign w:val="bottom"/>
          </w:tcPr>
          <w:p w14:paraId="0C2B3D71" w14:textId="77777777" w:rsidR="002D48C2" w:rsidRPr="0088193B" w:rsidRDefault="002D48C2" w:rsidP="0033746E">
            <w:pPr>
              <w:pStyle w:val="TAC"/>
            </w:pPr>
            <w:r w:rsidRPr="0088193B">
              <w:t>78704</w:t>
            </w:r>
          </w:p>
        </w:tc>
        <w:tc>
          <w:tcPr>
            <w:tcW w:w="0" w:type="auto"/>
            <w:vAlign w:val="bottom"/>
          </w:tcPr>
          <w:p w14:paraId="71E0C096" w14:textId="77777777" w:rsidR="002D48C2" w:rsidRPr="0088193B" w:rsidRDefault="002D48C2" w:rsidP="0033746E">
            <w:pPr>
              <w:pStyle w:val="TAC"/>
            </w:pPr>
            <w:r w:rsidRPr="0088193B">
              <w:t>78704</w:t>
            </w:r>
          </w:p>
        </w:tc>
        <w:tc>
          <w:tcPr>
            <w:tcW w:w="0" w:type="auto"/>
            <w:vAlign w:val="bottom"/>
          </w:tcPr>
          <w:p w14:paraId="56491E98" w14:textId="77777777" w:rsidR="002D48C2" w:rsidRPr="0088193B" w:rsidRDefault="002D48C2" w:rsidP="0033746E">
            <w:pPr>
              <w:pStyle w:val="TAC"/>
            </w:pPr>
            <w:r w:rsidRPr="0088193B">
              <w:t>81176</w:t>
            </w:r>
          </w:p>
        </w:tc>
        <w:tc>
          <w:tcPr>
            <w:tcW w:w="0" w:type="auto"/>
            <w:vAlign w:val="bottom"/>
          </w:tcPr>
          <w:p w14:paraId="4E27A0D5" w14:textId="77777777" w:rsidR="002D48C2" w:rsidRPr="0088193B" w:rsidRDefault="002D48C2" w:rsidP="0033746E">
            <w:pPr>
              <w:pStyle w:val="TAC"/>
            </w:pPr>
            <w:r w:rsidRPr="0088193B">
              <w:t>81176</w:t>
            </w:r>
          </w:p>
        </w:tc>
        <w:tc>
          <w:tcPr>
            <w:tcW w:w="0" w:type="auto"/>
            <w:vAlign w:val="bottom"/>
          </w:tcPr>
          <w:p w14:paraId="6151EFA2" w14:textId="77777777" w:rsidR="002D48C2" w:rsidRPr="0088193B" w:rsidRDefault="002D48C2" w:rsidP="0033746E">
            <w:pPr>
              <w:pStyle w:val="TAC"/>
            </w:pPr>
            <w:r w:rsidRPr="0088193B">
              <w:t>81176</w:t>
            </w:r>
          </w:p>
        </w:tc>
        <w:tc>
          <w:tcPr>
            <w:tcW w:w="0" w:type="auto"/>
            <w:vAlign w:val="bottom"/>
          </w:tcPr>
          <w:p w14:paraId="1F62F50B" w14:textId="77777777" w:rsidR="002D48C2" w:rsidRPr="0088193B" w:rsidRDefault="002D48C2" w:rsidP="0033746E">
            <w:pPr>
              <w:pStyle w:val="TAC"/>
            </w:pPr>
            <w:r w:rsidRPr="0088193B">
              <w:t>84760</w:t>
            </w:r>
          </w:p>
        </w:tc>
        <w:tc>
          <w:tcPr>
            <w:tcW w:w="0" w:type="auto"/>
            <w:vAlign w:val="bottom"/>
          </w:tcPr>
          <w:p w14:paraId="325F5CA5" w14:textId="77777777" w:rsidR="002D48C2" w:rsidRPr="0088193B" w:rsidRDefault="002D48C2" w:rsidP="0033746E">
            <w:pPr>
              <w:pStyle w:val="TAC"/>
            </w:pPr>
            <w:r w:rsidRPr="0088193B">
              <w:t>84760</w:t>
            </w:r>
          </w:p>
        </w:tc>
        <w:tc>
          <w:tcPr>
            <w:tcW w:w="0" w:type="auto"/>
            <w:vAlign w:val="bottom"/>
          </w:tcPr>
          <w:p w14:paraId="0F7201E2" w14:textId="77777777" w:rsidR="002D48C2" w:rsidRPr="0088193B" w:rsidRDefault="002D48C2" w:rsidP="0033746E">
            <w:pPr>
              <w:pStyle w:val="TAC"/>
            </w:pPr>
            <w:r w:rsidRPr="0088193B">
              <w:t>84760</w:t>
            </w:r>
          </w:p>
        </w:tc>
        <w:tc>
          <w:tcPr>
            <w:tcW w:w="0" w:type="auto"/>
            <w:vAlign w:val="bottom"/>
          </w:tcPr>
          <w:p w14:paraId="23BEE9B6" w14:textId="77777777" w:rsidR="002D48C2" w:rsidRPr="0088193B" w:rsidRDefault="002D48C2" w:rsidP="0033746E">
            <w:pPr>
              <w:pStyle w:val="TAC"/>
            </w:pPr>
            <w:r w:rsidRPr="0088193B">
              <w:t>84760</w:t>
            </w:r>
          </w:p>
        </w:tc>
      </w:tr>
      <w:tr w:rsidR="002D48C2" w:rsidRPr="0088193B" w14:paraId="3E0D82B6" w14:textId="77777777" w:rsidTr="005D0187">
        <w:trPr>
          <w:cantSplit/>
          <w:jc w:val="center"/>
        </w:trPr>
        <w:tc>
          <w:tcPr>
            <w:tcW w:w="619" w:type="dxa"/>
            <w:tcBorders>
              <w:right w:val="double" w:sz="4" w:space="0" w:color="auto"/>
            </w:tcBorders>
            <w:shd w:val="clear" w:color="auto" w:fill="auto"/>
            <w:vAlign w:val="bottom"/>
          </w:tcPr>
          <w:p w14:paraId="416C402F" w14:textId="77777777" w:rsidR="002D48C2" w:rsidRPr="0088193B" w:rsidRDefault="002D48C2" w:rsidP="0033746E">
            <w:pPr>
              <w:pStyle w:val="TAC"/>
            </w:pPr>
            <w:r w:rsidRPr="0088193B">
              <w:t>33</w:t>
            </w:r>
          </w:p>
        </w:tc>
        <w:tc>
          <w:tcPr>
            <w:tcW w:w="0" w:type="auto"/>
            <w:tcBorders>
              <w:left w:val="double" w:sz="4" w:space="0" w:color="auto"/>
            </w:tcBorders>
            <w:vAlign w:val="bottom"/>
          </w:tcPr>
          <w:p w14:paraId="70E7274F" w14:textId="77777777" w:rsidR="002D48C2" w:rsidRPr="0088193B" w:rsidRDefault="002D48C2" w:rsidP="0033746E">
            <w:pPr>
              <w:pStyle w:val="TAC"/>
            </w:pPr>
            <w:r w:rsidRPr="0088193B">
              <w:t>90816</w:t>
            </w:r>
          </w:p>
        </w:tc>
        <w:tc>
          <w:tcPr>
            <w:tcW w:w="0" w:type="auto"/>
            <w:vAlign w:val="bottom"/>
          </w:tcPr>
          <w:p w14:paraId="6EDBF28A" w14:textId="77777777" w:rsidR="002D48C2" w:rsidRPr="0088193B" w:rsidRDefault="002D48C2" w:rsidP="0033746E">
            <w:pPr>
              <w:pStyle w:val="TAC"/>
            </w:pPr>
            <w:r w:rsidRPr="0088193B">
              <w:t>90816</w:t>
            </w:r>
          </w:p>
        </w:tc>
        <w:tc>
          <w:tcPr>
            <w:tcW w:w="0" w:type="auto"/>
            <w:vAlign w:val="bottom"/>
          </w:tcPr>
          <w:p w14:paraId="06F48741" w14:textId="77777777" w:rsidR="002D48C2" w:rsidRPr="0088193B" w:rsidRDefault="002D48C2" w:rsidP="0033746E">
            <w:pPr>
              <w:pStyle w:val="TAC"/>
            </w:pPr>
            <w:r w:rsidRPr="0088193B">
              <w:t>90816</w:t>
            </w:r>
          </w:p>
        </w:tc>
        <w:tc>
          <w:tcPr>
            <w:tcW w:w="0" w:type="auto"/>
            <w:vAlign w:val="bottom"/>
          </w:tcPr>
          <w:p w14:paraId="6DF58A79" w14:textId="77777777" w:rsidR="002D48C2" w:rsidRPr="0088193B" w:rsidRDefault="002D48C2" w:rsidP="0033746E">
            <w:pPr>
              <w:pStyle w:val="TAC"/>
            </w:pPr>
            <w:r w:rsidRPr="0088193B">
              <w:t>93800</w:t>
            </w:r>
          </w:p>
        </w:tc>
        <w:tc>
          <w:tcPr>
            <w:tcW w:w="0" w:type="auto"/>
            <w:vAlign w:val="bottom"/>
          </w:tcPr>
          <w:p w14:paraId="7FCE3731" w14:textId="77777777" w:rsidR="002D48C2" w:rsidRPr="0088193B" w:rsidRDefault="002D48C2" w:rsidP="0033746E">
            <w:pPr>
              <w:pStyle w:val="TAC"/>
            </w:pPr>
            <w:r w:rsidRPr="0088193B">
              <w:t>93800</w:t>
            </w:r>
          </w:p>
        </w:tc>
        <w:tc>
          <w:tcPr>
            <w:tcW w:w="0" w:type="auto"/>
            <w:vAlign w:val="bottom"/>
          </w:tcPr>
          <w:p w14:paraId="25286117" w14:textId="77777777" w:rsidR="002D48C2" w:rsidRPr="0088193B" w:rsidRDefault="002D48C2" w:rsidP="0033746E">
            <w:pPr>
              <w:pStyle w:val="TAC"/>
            </w:pPr>
            <w:r w:rsidRPr="0088193B">
              <w:t>93800</w:t>
            </w:r>
          </w:p>
        </w:tc>
        <w:tc>
          <w:tcPr>
            <w:tcW w:w="0" w:type="auto"/>
            <w:vAlign w:val="bottom"/>
          </w:tcPr>
          <w:p w14:paraId="192186CD" w14:textId="77777777" w:rsidR="002D48C2" w:rsidRPr="0088193B" w:rsidRDefault="002D48C2" w:rsidP="0033746E">
            <w:pPr>
              <w:pStyle w:val="TAC"/>
            </w:pPr>
            <w:r w:rsidRPr="0088193B">
              <w:t>93800</w:t>
            </w:r>
          </w:p>
        </w:tc>
        <w:tc>
          <w:tcPr>
            <w:tcW w:w="0" w:type="auto"/>
            <w:vAlign w:val="bottom"/>
          </w:tcPr>
          <w:p w14:paraId="363D18FA" w14:textId="77777777" w:rsidR="002D48C2" w:rsidRPr="0088193B" w:rsidRDefault="002D48C2" w:rsidP="0033746E">
            <w:pPr>
              <w:pStyle w:val="TAC"/>
            </w:pPr>
            <w:r w:rsidRPr="0088193B">
              <w:t>97896</w:t>
            </w:r>
          </w:p>
        </w:tc>
        <w:tc>
          <w:tcPr>
            <w:tcW w:w="0" w:type="auto"/>
            <w:vAlign w:val="bottom"/>
          </w:tcPr>
          <w:p w14:paraId="60F3F2A1" w14:textId="77777777" w:rsidR="002D48C2" w:rsidRPr="0088193B" w:rsidRDefault="002D48C2" w:rsidP="0033746E">
            <w:pPr>
              <w:pStyle w:val="TAC"/>
            </w:pPr>
            <w:r w:rsidRPr="0088193B">
              <w:t>97896</w:t>
            </w:r>
          </w:p>
        </w:tc>
        <w:tc>
          <w:tcPr>
            <w:tcW w:w="0" w:type="auto"/>
            <w:vAlign w:val="bottom"/>
          </w:tcPr>
          <w:p w14:paraId="09AFF318" w14:textId="77777777" w:rsidR="002D48C2" w:rsidRPr="0088193B" w:rsidRDefault="002D48C2" w:rsidP="0033746E">
            <w:pPr>
              <w:pStyle w:val="TAC"/>
            </w:pPr>
            <w:r w:rsidRPr="0088193B">
              <w:t>97896</w:t>
            </w:r>
          </w:p>
        </w:tc>
      </w:tr>
      <w:tr w:rsidR="002D48C2" w:rsidRPr="0088193B" w14:paraId="7143DA85" w14:textId="77777777" w:rsidTr="005D0187">
        <w:trPr>
          <w:cantSplit/>
          <w:jc w:val="center"/>
        </w:trPr>
        <w:tc>
          <w:tcPr>
            <w:tcW w:w="619" w:type="dxa"/>
            <w:tcBorders>
              <w:right w:val="double" w:sz="4" w:space="0" w:color="auto"/>
            </w:tcBorders>
            <w:shd w:val="clear" w:color="auto" w:fill="auto"/>
            <w:vAlign w:val="bottom"/>
          </w:tcPr>
          <w:p w14:paraId="275C534A" w14:textId="77777777" w:rsidR="002D48C2" w:rsidRPr="0088193B" w:rsidRDefault="002D48C2" w:rsidP="0033746E">
            <w:pPr>
              <w:pStyle w:val="TAC"/>
            </w:pPr>
            <w:r w:rsidRPr="0088193B">
              <w:t>33A</w:t>
            </w:r>
          </w:p>
        </w:tc>
        <w:tc>
          <w:tcPr>
            <w:tcW w:w="0" w:type="auto"/>
            <w:tcBorders>
              <w:left w:val="double" w:sz="4" w:space="0" w:color="auto"/>
            </w:tcBorders>
          </w:tcPr>
          <w:p w14:paraId="1BF40930" w14:textId="77777777" w:rsidR="002D48C2" w:rsidRPr="0088193B" w:rsidRDefault="002D48C2" w:rsidP="0033746E">
            <w:pPr>
              <w:pStyle w:val="TAC"/>
            </w:pPr>
            <w:r w:rsidRPr="0088193B">
              <w:t>78704</w:t>
            </w:r>
          </w:p>
        </w:tc>
        <w:tc>
          <w:tcPr>
            <w:tcW w:w="0" w:type="auto"/>
          </w:tcPr>
          <w:p w14:paraId="7C113EF7" w14:textId="77777777" w:rsidR="002D48C2" w:rsidRPr="0088193B" w:rsidRDefault="002D48C2" w:rsidP="0033746E">
            <w:pPr>
              <w:pStyle w:val="TAC"/>
            </w:pPr>
            <w:r w:rsidRPr="0088193B">
              <w:t>81176</w:t>
            </w:r>
          </w:p>
        </w:tc>
        <w:tc>
          <w:tcPr>
            <w:tcW w:w="0" w:type="auto"/>
          </w:tcPr>
          <w:p w14:paraId="3CA98357" w14:textId="77777777" w:rsidR="002D48C2" w:rsidRPr="0088193B" w:rsidRDefault="002D48C2" w:rsidP="0033746E">
            <w:pPr>
              <w:pStyle w:val="TAC"/>
            </w:pPr>
            <w:r w:rsidRPr="0088193B">
              <w:t>81176</w:t>
            </w:r>
          </w:p>
        </w:tc>
        <w:tc>
          <w:tcPr>
            <w:tcW w:w="0" w:type="auto"/>
          </w:tcPr>
          <w:p w14:paraId="4E2072F3" w14:textId="77777777" w:rsidR="002D48C2" w:rsidRPr="0088193B" w:rsidRDefault="002D48C2" w:rsidP="0033746E">
            <w:pPr>
              <w:pStyle w:val="TAC"/>
            </w:pPr>
            <w:r w:rsidRPr="0088193B">
              <w:t>81176</w:t>
            </w:r>
          </w:p>
        </w:tc>
        <w:tc>
          <w:tcPr>
            <w:tcW w:w="0" w:type="auto"/>
          </w:tcPr>
          <w:p w14:paraId="4DE6C605" w14:textId="77777777" w:rsidR="002D48C2" w:rsidRPr="0088193B" w:rsidRDefault="002D48C2" w:rsidP="0033746E">
            <w:pPr>
              <w:pStyle w:val="TAC"/>
            </w:pPr>
            <w:r w:rsidRPr="0088193B">
              <w:t>81176</w:t>
            </w:r>
          </w:p>
        </w:tc>
        <w:tc>
          <w:tcPr>
            <w:tcW w:w="0" w:type="auto"/>
          </w:tcPr>
          <w:p w14:paraId="29477D51" w14:textId="77777777" w:rsidR="002D48C2" w:rsidRPr="0088193B" w:rsidRDefault="002D48C2" w:rsidP="0033746E">
            <w:pPr>
              <w:pStyle w:val="TAC"/>
            </w:pPr>
            <w:r w:rsidRPr="0088193B">
              <w:t>84760</w:t>
            </w:r>
          </w:p>
        </w:tc>
        <w:tc>
          <w:tcPr>
            <w:tcW w:w="0" w:type="auto"/>
          </w:tcPr>
          <w:p w14:paraId="369F5B8D" w14:textId="77777777" w:rsidR="002D48C2" w:rsidRPr="0088193B" w:rsidRDefault="002D48C2" w:rsidP="0033746E">
            <w:pPr>
              <w:pStyle w:val="TAC"/>
            </w:pPr>
            <w:r w:rsidRPr="0088193B">
              <w:t>84760</w:t>
            </w:r>
          </w:p>
        </w:tc>
        <w:tc>
          <w:tcPr>
            <w:tcW w:w="0" w:type="auto"/>
          </w:tcPr>
          <w:p w14:paraId="1A8802DF" w14:textId="77777777" w:rsidR="002D48C2" w:rsidRPr="0088193B" w:rsidRDefault="002D48C2" w:rsidP="0033746E">
            <w:pPr>
              <w:pStyle w:val="TAC"/>
            </w:pPr>
            <w:r w:rsidRPr="0088193B">
              <w:t>84760</w:t>
            </w:r>
          </w:p>
        </w:tc>
        <w:tc>
          <w:tcPr>
            <w:tcW w:w="0" w:type="auto"/>
          </w:tcPr>
          <w:p w14:paraId="6EE2E5E6" w14:textId="77777777" w:rsidR="002D48C2" w:rsidRPr="0088193B" w:rsidRDefault="002D48C2" w:rsidP="0033746E">
            <w:pPr>
              <w:pStyle w:val="TAC"/>
            </w:pPr>
            <w:r w:rsidRPr="0088193B">
              <w:t>84760</w:t>
            </w:r>
          </w:p>
        </w:tc>
        <w:tc>
          <w:tcPr>
            <w:tcW w:w="0" w:type="auto"/>
          </w:tcPr>
          <w:p w14:paraId="119A8DF0" w14:textId="77777777" w:rsidR="002D48C2" w:rsidRPr="0088193B" w:rsidRDefault="002D48C2" w:rsidP="0033746E">
            <w:pPr>
              <w:pStyle w:val="TAC"/>
            </w:pPr>
            <w:r w:rsidRPr="0088193B">
              <w:t>87936</w:t>
            </w:r>
          </w:p>
        </w:tc>
      </w:tr>
      <w:tr w:rsidR="002D48C2" w:rsidRPr="0088193B" w14:paraId="211D452F"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3231235"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57484CDF">
                <v:shape id="_x0000_i2599" type="#_x0000_t75" style="width:20.25pt;height:16.5pt" o:ole="">
                  <v:imagedata r:id="rId598" o:title=""/>
                </v:shape>
                <o:OLEObject Type="Embed" ProgID="Equation.3" ShapeID="_x0000_i2599" DrawAspect="Content" ObjectID="_1799747085" r:id="rId1764"/>
              </w:object>
            </w:r>
          </w:p>
        </w:tc>
        <w:tc>
          <w:tcPr>
            <w:tcW w:w="0" w:type="auto"/>
            <w:gridSpan w:val="10"/>
            <w:tcBorders>
              <w:top w:val="thinThickThinSmallGap" w:sz="24" w:space="0" w:color="auto"/>
              <w:left w:val="double" w:sz="4" w:space="0" w:color="auto"/>
            </w:tcBorders>
            <w:shd w:val="clear" w:color="auto" w:fill="E0E0E0"/>
            <w:vAlign w:val="center"/>
          </w:tcPr>
          <w:p w14:paraId="037E58B2"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0BB9E187">
                <v:shape id="_x0000_i2600" type="#_x0000_t75" style="width:24.75pt;height:16.5pt" o:ole="">
                  <v:imagedata r:id="rId182" o:title=""/>
                </v:shape>
                <o:OLEObject Type="Embed" ProgID="Equation.3" ShapeID="_x0000_i2600" DrawAspect="Content" ObjectID="_1799747086" r:id="rId1765"/>
              </w:object>
            </w:r>
          </w:p>
        </w:tc>
      </w:tr>
      <w:tr w:rsidR="002D48C2" w:rsidRPr="0088193B" w14:paraId="7897477F" w14:textId="77777777" w:rsidTr="005D0187">
        <w:trPr>
          <w:cantSplit/>
          <w:jc w:val="center"/>
        </w:trPr>
        <w:tc>
          <w:tcPr>
            <w:tcW w:w="619" w:type="dxa"/>
            <w:vMerge/>
            <w:tcBorders>
              <w:bottom w:val="single" w:sz="4" w:space="0" w:color="auto"/>
              <w:right w:val="double" w:sz="4" w:space="0" w:color="auto"/>
            </w:tcBorders>
            <w:shd w:val="clear" w:color="auto" w:fill="E0E0E0"/>
            <w:vAlign w:val="center"/>
          </w:tcPr>
          <w:p w14:paraId="7AF3EF77" w14:textId="77777777" w:rsidR="002D48C2" w:rsidRPr="0088193B" w:rsidRDefault="002D48C2" w:rsidP="005D0187">
            <w:pPr>
              <w:keepNext/>
              <w:keepLines/>
              <w:spacing w:after="0"/>
              <w:jc w:val="center"/>
              <w:rPr>
                <w:rFonts w:ascii="Arial" w:hAnsi="Arial" w:cs="Arial"/>
                <w:b/>
                <w:sz w:val="18"/>
                <w:szCs w:val="18"/>
              </w:rPr>
            </w:pPr>
          </w:p>
        </w:tc>
        <w:tc>
          <w:tcPr>
            <w:tcW w:w="0" w:type="auto"/>
            <w:tcBorders>
              <w:left w:val="double" w:sz="4" w:space="0" w:color="auto"/>
              <w:bottom w:val="single" w:sz="4" w:space="0" w:color="auto"/>
            </w:tcBorders>
            <w:shd w:val="clear" w:color="auto" w:fill="E0E0E0"/>
            <w:vAlign w:val="center"/>
          </w:tcPr>
          <w:p w14:paraId="7B36AEC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1</w:t>
            </w:r>
          </w:p>
        </w:tc>
        <w:tc>
          <w:tcPr>
            <w:tcW w:w="0" w:type="auto"/>
            <w:tcBorders>
              <w:bottom w:val="single" w:sz="4" w:space="0" w:color="auto"/>
            </w:tcBorders>
            <w:shd w:val="clear" w:color="auto" w:fill="E0E0E0"/>
            <w:vAlign w:val="center"/>
          </w:tcPr>
          <w:p w14:paraId="7BDCD100"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2</w:t>
            </w:r>
          </w:p>
        </w:tc>
        <w:tc>
          <w:tcPr>
            <w:tcW w:w="0" w:type="auto"/>
            <w:tcBorders>
              <w:bottom w:val="single" w:sz="4" w:space="0" w:color="auto"/>
            </w:tcBorders>
            <w:shd w:val="clear" w:color="auto" w:fill="E0E0E0"/>
            <w:vAlign w:val="center"/>
          </w:tcPr>
          <w:p w14:paraId="614AE7CE"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3</w:t>
            </w:r>
          </w:p>
        </w:tc>
        <w:tc>
          <w:tcPr>
            <w:tcW w:w="0" w:type="auto"/>
            <w:tcBorders>
              <w:bottom w:val="single" w:sz="4" w:space="0" w:color="auto"/>
            </w:tcBorders>
            <w:shd w:val="clear" w:color="auto" w:fill="E0E0E0"/>
            <w:vAlign w:val="center"/>
          </w:tcPr>
          <w:p w14:paraId="11ABBEF4"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4</w:t>
            </w:r>
          </w:p>
        </w:tc>
        <w:tc>
          <w:tcPr>
            <w:tcW w:w="0" w:type="auto"/>
            <w:tcBorders>
              <w:bottom w:val="single" w:sz="4" w:space="0" w:color="auto"/>
            </w:tcBorders>
            <w:shd w:val="clear" w:color="auto" w:fill="E0E0E0"/>
            <w:vAlign w:val="center"/>
          </w:tcPr>
          <w:p w14:paraId="04C94673"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5</w:t>
            </w:r>
          </w:p>
        </w:tc>
        <w:tc>
          <w:tcPr>
            <w:tcW w:w="0" w:type="auto"/>
            <w:tcBorders>
              <w:bottom w:val="single" w:sz="4" w:space="0" w:color="auto"/>
            </w:tcBorders>
            <w:shd w:val="clear" w:color="auto" w:fill="E0E0E0"/>
            <w:vAlign w:val="center"/>
          </w:tcPr>
          <w:p w14:paraId="38A058E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6</w:t>
            </w:r>
          </w:p>
        </w:tc>
        <w:tc>
          <w:tcPr>
            <w:tcW w:w="0" w:type="auto"/>
            <w:tcBorders>
              <w:bottom w:val="single" w:sz="4" w:space="0" w:color="auto"/>
            </w:tcBorders>
            <w:shd w:val="clear" w:color="auto" w:fill="E0E0E0"/>
            <w:vAlign w:val="center"/>
          </w:tcPr>
          <w:p w14:paraId="7A7F9FC8"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7</w:t>
            </w:r>
          </w:p>
        </w:tc>
        <w:tc>
          <w:tcPr>
            <w:tcW w:w="0" w:type="auto"/>
            <w:tcBorders>
              <w:bottom w:val="single" w:sz="4" w:space="0" w:color="auto"/>
            </w:tcBorders>
            <w:shd w:val="clear" w:color="auto" w:fill="E0E0E0"/>
            <w:vAlign w:val="center"/>
          </w:tcPr>
          <w:p w14:paraId="0D21C441"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8</w:t>
            </w:r>
          </w:p>
        </w:tc>
        <w:tc>
          <w:tcPr>
            <w:tcW w:w="0" w:type="auto"/>
            <w:tcBorders>
              <w:bottom w:val="single" w:sz="4" w:space="0" w:color="auto"/>
            </w:tcBorders>
            <w:shd w:val="clear" w:color="auto" w:fill="E0E0E0"/>
            <w:vAlign w:val="center"/>
          </w:tcPr>
          <w:p w14:paraId="6372AA2F"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09</w:t>
            </w:r>
          </w:p>
        </w:tc>
        <w:tc>
          <w:tcPr>
            <w:tcW w:w="0" w:type="auto"/>
            <w:tcBorders>
              <w:bottom w:val="single" w:sz="4" w:space="0" w:color="auto"/>
            </w:tcBorders>
            <w:shd w:val="clear" w:color="auto" w:fill="E0E0E0"/>
            <w:vAlign w:val="center"/>
          </w:tcPr>
          <w:p w14:paraId="40F7AC3C" w14:textId="77777777" w:rsidR="002D48C2" w:rsidRPr="0088193B" w:rsidRDefault="002D48C2" w:rsidP="005D0187">
            <w:pPr>
              <w:keepNext/>
              <w:keepLines/>
              <w:spacing w:after="0"/>
              <w:jc w:val="center"/>
              <w:rPr>
                <w:rFonts w:ascii="Arial" w:hAnsi="Arial" w:cs="Arial"/>
                <w:b/>
                <w:sz w:val="18"/>
                <w:szCs w:val="18"/>
              </w:rPr>
            </w:pPr>
            <w:r w:rsidRPr="0088193B">
              <w:rPr>
                <w:rFonts w:ascii="Arial" w:hAnsi="Arial" w:cs="Arial"/>
                <w:b/>
                <w:sz w:val="18"/>
                <w:szCs w:val="18"/>
              </w:rPr>
              <w:t>110</w:t>
            </w:r>
          </w:p>
        </w:tc>
      </w:tr>
      <w:tr w:rsidR="002D48C2" w:rsidRPr="0088193B" w14:paraId="0662C52F" w14:textId="77777777" w:rsidTr="005D0187">
        <w:trPr>
          <w:cantSplit/>
          <w:jc w:val="center"/>
        </w:trPr>
        <w:tc>
          <w:tcPr>
            <w:tcW w:w="619" w:type="dxa"/>
            <w:tcBorders>
              <w:right w:val="double" w:sz="4" w:space="0" w:color="auto"/>
            </w:tcBorders>
            <w:shd w:val="clear" w:color="auto" w:fill="auto"/>
            <w:vAlign w:val="center"/>
          </w:tcPr>
          <w:p w14:paraId="5E9EBAD6" w14:textId="77777777" w:rsidR="002D48C2" w:rsidRPr="0088193B" w:rsidRDefault="002D48C2" w:rsidP="0033746E">
            <w:pPr>
              <w:pStyle w:val="TAC"/>
            </w:pPr>
            <w:r w:rsidRPr="0088193B">
              <w:t>27</w:t>
            </w:r>
          </w:p>
        </w:tc>
        <w:tc>
          <w:tcPr>
            <w:tcW w:w="0" w:type="auto"/>
            <w:tcBorders>
              <w:left w:val="double" w:sz="4" w:space="0" w:color="auto"/>
            </w:tcBorders>
            <w:shd w:val="clear" w:color="auto" w:fill="auto"/>
            <w:vAlign w:val="center"/>
          </w:tcPr>
          <w:p w14:paraId="0A728C92" w14:textId="77777777" w:rsidR="002D48C2" w:rsidRPr="0088193B" w:rsidRDefault="002D48C2" w:rsidP="0033746E">
            <w:pPr>
              <w:pStyle w:val="TAC"/>
            </w:pPr>
            <w:r w:rsidRPr="0088193B">
              <w:t>66592</w:t>
            </w:r>
          </w:p>
        </w:tc>
        <w:tc>
          <w:tcPr>
            <w:tcW w:w="0" w:type="auto"/>
            <w:shd w:val="clear" w:color="auto" w:fill="auto"/>
            <w:vAlign w:val="center"/>
          </w:tcPr>
          <w:p w14:paraId="678774EF" w14:textId="77777777" w:rsidR="002D48C2" w:rsidRPr="0088193B" w:rsidRDefault="002D48C2" w:rsidP="0033746E">
            <w:pPr>
              <w:pStyle w:val="TAC"/>
            </w:pPr>
            <w:r w:rsidRPr="0088193B">
              <w:t>66592</w:t>
            </w:r>
          </w:p>
        </w:tc>
        <w:tc>
          <w:tcPr>
            <w:tcW w:w="0" w:type="auto"/>
            <w:shd w:val="clear" w:color="auto" w:fill="auto"/>
            <w:vAlign w:val="center"/>
          </w:tcPr>
          <w:p w14:paraId="529DE1FE" w14:textId="77777777" w:rsidR="002D48C2" w:rsidRPr="0088193B" w:rsidRDefault="002D48C2" w:rsidP="0033746E">
            <w:pPr>
              <w:pStyle w:val="TAC"/>
            </w:pPr>
            <w:r w:rsidRPr="0088193B">
              <w:t>68808</w:t>
            </w:r>
          </w:p>
        </w:tc>
        <w:tc>
          <w:tcPr>
            <w:tcW w:w="0" w:type="auto"/>
            <w:shd w:val="clear" w:color="auto" w:fill="auto"/>
            <w:vAlign w:val="center"/>
          </w:tcPr>
          <w:p w14:paraId="0DF3C011" w14:textId="77777777" w:rsidR="002D48C2" w:rsidRPr="0088193B" w:rsidRDefault="002D48C2" w:rsidP="0033746E">
            <w:pPr>
              <w:pStyle w:val="TAC"/>
            </w:pPr>
            <w:r w:rsidRPr="0088193B">
              <w:t>68808</w:t>
            </w:r>
          </w:p>
        </w:tc>
        <w:tc>
          <w:tcPr>
            <w:tcW w:w="0" w:type="auto"/>
            <w:shd w:val="clear" w:color="auto" w:fill="auto"/>
            <w:vAlign w:val="center"/>
          </w:tcPr>
          <w:p w14:paraId="5B1C0A24" w14:textId="77777777" w:rsidR="002D48C2" w:rsidRPr="0088193B" w:rsidRDefault="002D48C2" w:rsidP="0033746E">
            <w:pPr>
              <w:pStyle w:val="TAC"/>
            </w:pPr>
            <w:r w:rsidRPr="0088193B">
              <w:t>68808</w:t>
            </w:r>
          </w:p>
        </w:tc>
        <w:tc>
          <w:tcPr>
            <w:tcW w:w="0" w:type="auto"/>
            <w:shd w:val="clear" w:color="auto" w:fill="auto"/>
            <w:vAlign w:val="center"/>
          </w:tcPr>
          <w:p w14:paraId="5DBDE93C" w14:textId="77777777" w:rsidR="002D48C2" w:rsidRPr="0088193B" w:rsidRDefault="002D48C2" w:rsidP="0033746E">
            <w:pPr>
              <w:pStyle w:val="TAC"/>
            </w:pPr>
            <w:r w:rsidRPr="0088193B">
              <w:t>71112</w:t>
            </w:r>
          </w:p>
        </w:tc>
        <w:tc>
          <w:tcPr>
            <w:tcW w:w="0" w:type="auto"/>
            <w:shd w:val="clear" w:color="auto" w:fill="auto"/>
            <w:vAlign w:val="center"/>
          </w:tcPr>
          <w:p w14:paraId="59A97AB0" w14:textId="77777777" w:rsidR="002D48C2" w:rsidRPr="0088193B" w:rsidRDefault="002D48C2" w:rsidP="0033746E">
            <w:pPr>
              <w:pStyle w:val="TAC"/>
            </w:pPr>
            <w:r w:rsidRPr="0088193B">
              <w:t>71112</w:t>
            </w:r>
          </w:p>
        </w:tc>
        <w:tc>
          <w:tcPr>
            <w:tcW w:w="0" w:type="auto"/>
            <w:shd w:val="clear" w:color="auto" w:fill="auto"/>
            <w:vAlign w:val="center"/>
          </w:tcPr>
          <w:p w14:paraId="55D48E40" w14:textId="77777777" w:rsidR="002D48C2" w:rsidRPr="0088193B" w:rsidRDefault="002D48C2" w:rsidP="0033746E">
            <w:pPr>
              <w:pStyle w:val="TAC"/>
            </w:pPr>
            <w:r w:rsidRPr="0088193B">
              <w:t>71112</w:t>
            </w:r>
          </w:p>
        </w:tc>
        <w:tc>
          <w:tcPr>
            <w:tcW w:w="0" w:type="auto"/>
            <w:shd w:val="clear" w:color="auto" w:fill="auto"/>
            <w:vAlign w:val="center"/>
          </w:tcPr>
          <w:p w14:paraId="5661FEB2" w14:textId="77777777" w:rsidR="002D48C2" w:rsidRPr="0088193B" w:rsidRDefault="002D48C2" w:rsidP="0033746E">
            <w:pPr>
              <w:pStyle w:val="TAC"/>
            </w:pPr>
            <w:r w:rsidRPr="0088193B">
              <w:t>71112</w:t>
            </w:r>
          </w:p>
        </w:tc>
        <w:tc>
          <w:tcPr>
            <w:tcW w:w="0" w:type="auto"/>
            <w:shd w:val="clear" w:color="auto" w:fill="auto"/>
            <w:vAlign w:val="center"/>
          </w:tcPr>
          <w:p w14:paraId="0874DD84" w14:textId="77777777" w:rsidR="002D48C2" w:rsidRPr="0088193B" w:rsidRDefault="002D48C2" w:rsidP="0033746E">
            <w:pPr>
              <w:pStyle w:val="TAC"/>
            </w:pPr>
            <w:r w:rsidRPr="0088193B">
              <w:t>73712</w:t>
            </w:r>
          </w:p>
        </w:tc>
      </w:tr>
      <w:tr w:rsidR="002D48C2" w:rsidRPr="0088193B" w14:paraId="292BBE53" w14:textId="77777777" w:rsidTr="005D0187">
        <w:trPr>
          <w:cantSplit/>
          <w:jc w:val="center"/>
        </w:trPr>
        <w:tc>
          <w:tcPr>
            <w:tcW w:w="619" w:type="dxa"/>
            <w:tcBorders>
              <w:right w:val="double" w:sz="4" w:space="0" w:color="auto"/>
            </w:tcBorders>
            <w:shd w:val="clear" w:color="auto" w:fill="auto"/>
            <w:vAlign w:val="center"/>
          </w:tcPr>
          <w:p w14:paraId="16334058" w14:textId="77777777" w:rsidR="002D48C2" w:rsidRPr="0088193B" w:rsidRDefault="002D48C2" w:rsidP="0033746E">
            <w:pPr>
              <w:pStyle w:val="TAC"/>
            </w:pPr>
            <w:r w:rsidRPr="0088193B">
              <w:t>28</w:t>
            </w:r>
          </w:p>
        </w:tc>
        <w:tc>
          <w:tcPr>
            <w:tcW w:w="0" w:type="auto"/>
            <w:tcBorders>
              <w:left w:val="double" w:sz="4" w:space="0" w:color="auto"/>
            </w:tcBorders>
            <w:shd w:val="clear" w:color="auto" w:fill="auto"/>
            <w:vAlign w:val="center"/>
          </w:tcPr>
          <w:p w14:paraId="47382026" w14:textId="77777777" w:rsidR="002D48C2" w:rsidRPr="0088193B" w:rsidRDefault="002D48C2" w:rsidP="0033746E">
            <w:pPr>
              <w:pStyle w:val="TAC"/>
            </w:pPr>
            <w:r w:rsidRPr="0088193B">
              <w:t>71112</w:t>
            </w:r>
          </w:p>
        </w:tc>
        <w:tc>
          <w:tcPr>
            <w:tcW w:w="0" w:type="auto"/>
            <w:shd w:val="clear" w:color="auto" w:fill="auto"/>
            <w:vAlign w:val="center"/>
          </w:tcPr>
          <w:p w14:paraId="4F3623C7" w14:textId="77777777" w:rsidR="002D48C2" w:rsidRPr="0088193B" w:rsidRDefault="002D48C2" w:rsidP="0033746E">
            <w:pPr>
              <w:pStyle w:val="TAC"/>
            </w:pPr>
            <w:r w:rsidRPr="0088193B">
              <w:t>71112</w:t>
            </w:r>
          </w:p>
        </w:tc>
        <w:tc>
          <w:tcPr>
            <w:tcW w:w="0" w:type="auto"/>
            <w:shd w:val="clear" w:color="auto" w:fill="auto"/>
            <w:vAlign w:val="center"/>
          </w:tcPr>
          <w:p w14:paraId="6B075831" w14:textId="77777777" w:rsidR="002D48C2" w:rsidRPr="0088193B" w:rsidRDefault="002D48C2" w:rsidP="0033746E">
            <w:pPr>
              <w:pStyle w:val="TAC"/>
            </w:pPr>
            <w:r w:rsidRPr="0088193B">
              <w:t>73712</w:t>
            </w:r>
          </w:p>
        </w:tc>
        <w:tc>
          <w:tcPr>
            <w:tcW w:w="0" w:type="auto"/>
            <w:shd w:val="clear" w:color="auto" w:fill="auto"/>
            <w:vAlign w:val="center"/>
          </w:tcPr>
          <w:p w14:paraId="13CF33E8" w14:textId="77777777" w:rsidR="002D48C2" w:rsidRPr="0088193B" w:rsidRDefault="002D48C2" w:rsidP="0033746E">
            <w:pPr>
              <w:pStyle w:val="TAC"/>
            </w:pPr>
            <w:r w:rsidRPr="0088193B">
              <w:t>73712</w:t>
            </w:r>
          </w:p>
        </w:tc>
        <w:tc>
          <w:tcPr>
            <w:tcW w:w="0" w:type="auto"/>
            <w:shd w:val="clear" w:color="auto" w:fill="auto"/>
            <w:vAlign w:val="center"/>
          </w:tcPr>
          <w:p w14:paraId="0F071889" w14:textId="77777777" w:rsidR="002D48C2" w:rsidRPr="0088193B" w:rsidRDefault="002D48C2" w:rsidP="0033746E">
            <w:pPr>
              <w:pStyle w:val="TAC"/>
            </w:pPr>
            <w:r w:rsidRPr="0088193B">
              <w:t>73712</w:t>
            </w:r>
          </w:p>
        </w:tc>
        <w:tc>
          <w:tcPr>
            <w:tcW w:w="0" w:type="auto"/>
            <w:shd w:val="clear" w:color="auto" w:fill="auto"/>
            <w:vAlign w:val="center"/>
          </w:tcPr>
          <w:p w14:paraId="1E44FDAA" w14:textId="77777777" w:rsidR="002D48C2" w:rsidRPr="0088193B" w:rsidRDefault="002D48C2" w:rsidP="0033746E">
            <w:pPr>
              <w:pStyle w:val="TAC"/>
            </w:pPr>
            <w:r w:rsidRPr="0088193B">
              <w:t>75376</w:t>
            </w:r>
          </w:p>
        </w:tc>
        <w:tc>
          <w:tcPr>
            <w:tcW w:w="0" w:type="auto"/>
            <w:shd w:val="clear" w:color="auto" w:fill="auto"/>
            <w:vAlign w:val="center"/>
          </w:tcPr>
          <w:p w14:paraId="57C41795" w14:textId="77777777" w:rsidR="002D48C2" w:rsidRPr="0088193B" w:rsidRDefault="002D48C2" w:rsidP="0033746E">
            <w:pPr>
              <w:pStyle w:val="TAC"/>
            </w:pPr>
            <w:r w:rsidRPr="0088193B">
              <w:t>75376</w:t>
            </w:r>
          </w:p>
        </w:tc>
        <w:tc>
          <w:tcPr>
            <w:tcW w:w="0" w:type="auto"/>
            <w:shd w:val="clear" w:color="auto" w:fill="auto"/>
            <w:vAlign w:val="center"/>
          </w:tcPr>
          <w:p w14:paraId="18C98B25" w14:textId="77777777" w:rsidR="002D48C2" w:rsidRPr="0088193B" w:rsidRDefault="002D48C2" w:rsidP="0033746E">
            <w:pPr>
              <w:pStyle w:val="TAC"/>
            </w:pPr>
            <w:r w:rsidRPr="0088193B">
              <w:t>76208</w:t>
            </w:r>
          </w:p>
        </w:tc>
        <w:tc>
          <w:tcPr>
            <w:tcW w:w="0" w:type="auto"/>
            <w:shd w:val="clear" w:color="auto" w:fill="auto"/>
            <w:vAlign w:val="center"/>
          </w:tcPr>
          <w:p w14:paraId="06EBC005" w14:textId="77777777" w:rsidR="002D48C2" w:rsidRPr="0088193B" w:rsidRDefault="002D48C2" w:rsidP="0033746E">
            <w:pPr>
              <w:pStyle w:val="TAC"/>
            </w:pPr>
            <w:r w:rsidRPr="0088193B">
              <w:t>76208</w:t>
            </w:r>
          </w:p>
        </w:tc>
        <w:tc>
          <w:tcPr>
            <w:tcW w:w="0" w:type="auto"/>
            <w:shd w:val="clear" w:color="auto" w:fill="auto"/>
            <w:vAlign w:val="center"/>
          </w:tcPr>
          <w:p w14:paraId="1D322E6D" w14:textId="77777777" w:rsidR="002D48C2" w:rsidRPr="0088193B" w:rsidRDefault="002D48C2" w:rsidP="0033746E">
            <w:pPr>
              <w:pStyle w:val="TAC"/>
            </w:pPr>
            <w:r w:rsidRPr="0088193B">
              <w:t>76208</w:t>
            </w:r>
          </w:p>
        </w:tc>
      </w:tr>
      <w:tr w:rsidR="002D48C2" w:rsidRPr="0088193B" w14:paraId="4E04387E" w14:textId="77777777" w:rsidTr="005D0187">
        <w:trPr>
          <w:cantSplit/>
          <w:jc w:val="center"/>
        </w:trPr>
        <w:tc>
          <w:tcPr>
            <w:tcW w:w="619" w:type="dxa"/>
            <w:tcBorders>
              <w:right w:val="double" w:sz="4" w:space="0" w:color="auto"/>
            </w:tcBorders>
            <w:shd w:val="clear" w:color="auto" w:fill="auto"/>
            <w:vAlign w:val="center"/>
          </w:tcPr>
          <w:p w14:paraId="0E314EDF" w14:textId="77777777" w:rsidR="002D48C2" w:rsidRPr="0088193B" w:rsidRDefault="002D48C2" w:rsidP="0033746E">
            <w:pPr>
              <w:pStyle w:val="TAC"/>
            </w:pPr>
            <w:r w:rsidRPr="0088193B">
              <w:t>29</w:t>
            </w:r>
          </w:p>
        </w:tc>
        <w:tc>
          <w:tcPr>
            <w:tcW w:w="0" w:type="auto"/>
            <w:tcBorders>
              <w:left w:val="double" w:sz="4" w:space="0" w:color="auto"/>
            </w:tcBorders>
            <w:shd w:val="clear" w:color="auto" w:fill="auto"/>
            <w:vAlign w:val="center"/>
          </w:tcPr>
          <w:p w14:paraId="14AB76E3" w14:textId="77777777" w:rsidR="002D48C2" w:rsidRPr="0088193B" w:rsidRDefault="002D48C2" w:rsidP="0033746E">
            <w:pPr>
              <w:pStyle w:val="TAC"/>
            </w:pPr>
            <w:r w:rsidRPr="0088193B">
              <w:t>75376</w:t>
            </w:r>
          </w:p>
        </w:tc>
        <w:tc>
          <w:tcPr>
            <w:tcW w:w="0" w:type="auto"/>
            <w:shd w:val="clear" w:color="auto" w:fill="auto"/>
            <w:vAlign w:val="center"/>
          </w:tcPr>
          <w:p w14:paraId="10FCACF2" w14:textId="77777777" w:rsidR="002D48C2" w:rsidRPr="0088193B" w:rsidRDefault="002D48C2" w:rsidP="0033746E">
            <w:pPr>
              <w:pStyle w:val="TAC"/>
            </w:pPr>
            <w:r w:rsidRPr="0088193B">
              <w:t>76208</w:t>
            </w:r>
          </w:p>
        </w:tc>
        <w:tc>
          <w:tcPr>
            <w:tcW w:w="0" w:type="auto"/>
            <w:shd w:val="clear" w:color="auto" w:fill="auto"/>
            <w:vAlign w:val="center"/>
          </w:tcPr>
          <w:p w14:paraId="48838885" w14:textId="77777777" w:rsidR="002D48C2" w:rsidRPr="0088193B" w:rsidRDefault="002D48C2" w:rsidP="0033746E">
            <w:pPr>
              <w:pStyle w:val="TAC"/>
            </w:pPr>
            <w:r w:rsidRPr="0088193B">
              <w:t>76208</w:t>
            </w:r>
          </w:p>
        </w:tc>
        <w:tc>
          <w:tcPr>
            <w:tcW w:w="0" w:type="auto"/>
            <w:shd w:val="clear" w:color="auto" w:fill="auto"/>
            <w:vAlign w:val="center"/>
          </w:tcPr>
          <w:p w14:paraId="79193087" w14:textId="77777777" w:rsidR="002D48C2" w:rsidRPr="0088193B" w:rsidRDefault="002D48C2" w:rsidP="0033746E">
            <w:pPr>
              <w:pStyle w:val="TAC"/>
            </w:pPr>
            <w:r w:rsidRPr="0088193B">
              <w:t>76208</w:t>
            </w:r>
          </w:p>
        </w:tc>
        <w:tc>
          <w:tcPr>
            <w:tcW w:w="0" w:type="auto"/>
            <w:shd w:val="clear" w:color="auto" w:fill="auto"/>
            <w:vAlign w:val="center"/>
          </w:tcPr>
          <w:p w14:paraId="56679F8E" w14:textId="77777777" w:rsidR="002D48C2" w:rsidRPr="0088193B" w:rsidRDefault="002D48C2" w:rsidP="0033746E">
            <w:pPr>
              <w:pStyle w:val="TAC"/>
            </w:pPr>
            <w:r w:rsidRPr="0088193B">
              <w:t>78704</w:t>
            </w:r>
          </w:p>
        </w:tc>
        <w:tc>
          <w:tcPr>
            <w:tcW w:w="0" w:type="auto"/>
            <w:shd w:val="clear" w:color="auto" w:fill="auto"/>
            <w:vAlign w:val="center"/>
          </w:tcPr>
          <w:p w14:paraId="6060F5CF" w14:textId="77777777" w:rsidR="002D48C2" w:rsidRPr="0088193B" w:rsidRDefault="002D48C2" w:rsidP="0033746E">
            <w:pPr>
              <w:pStyle w:val="TAC"/>
            </w:pPr>
            <w:r w:rsidRPr="0088193B">
              <w:t>78704</w:t>
            </w:r>
          </w:p>
        </w:tc>
        <w:tc>
          <w:tcPr>
            <w:tcW w:w="0" w:type="auto"/>
            <w:shd w:val="clear" w:color="auto" w:fill="auto"/>
            <w:vAlign w:val="center"/>
          </w:tcPr>
          <w:p w14:paraId="02C2DD45" w14:textId="77777777" w:rsidR="002D48C2" w:rsidRPr="0088193B" w:rsidRDefault="002D48C2" w:rsidP="0033746E">
            <w:pPr>
              <w:pStyle w:val="TAC"/>
            </w:pPr>
            <w:r w:rsidRPr="0088193B">
              <w:t>78704</w:t>
            </w:r>
          </w:p>
        </w:tc>
        <w:tc>
          <w:tcPr>
            <w:tcW w:w="0" w:type="auto"/>
            <w:shd w:val="clear" w:color="auto" w:fill="auto"/>
            <w:vAlign w:val="center"/>
          </w:tcPr>
          <w:p w14:paraId="08AF5618" w14:textId="77777777" w:rsidR="002D48C2" w:rsidRPr="0088193B" w:rsidRDefault="002D48C2" w:rsidP="0033746E">
            <w:pPr>
              <w:pStyle w:val="TAC"/>
            </w:pPr>
            <w:r w:rsidRPr="0088193B">
              <w:t>81176</w:t>
            </w:r>
          </w:p>
        </w:tc>
        <w:tc>
          <w:tcPr>
            <w:tcW w:w="0" w:type="auto"/>
            <w:shd w:val="clear" w:color="auto" w:fill="auto"/>
            <w:vAlign w:val="center"/>
          </w:tcPr>
          <w:p w14:paraId="498688C6" w14:textId="77777777" w:rsidR="002D48C2" w:rsidRPr="0088193B" w:rsidRDefault="002D48C2" w:rsidP="0033746E">
            <w:pPr>
              <w:pStyle w:val="TAC"/>
            </w:pPr>
            <w:r w:rsidRPr="0088193B">
              <w:t>81176</w:t>
            </w:r>
          </w:p>
        </w:tc>
        <w:tc>
          <w:tcPr>
            <w:tcW w:w="0" w:type="auto"/>
            <w:shd w:val="clear" w:color="auto" w:fill="auto"/>
            <w:vAlign w:val="center"/>
          </w:tcPr>
          <w:p w14:paraId="4939EB49" w14:textId="77777777" w:rsidR="002D48C2" w:rsidRPr="0088193B" w:rsidRDefault="002D48C2" w:rsidP="0033746E">
            <w:pPr>
              <w:pStyle w:val="TAC"/>
            </w:pPr>
            <w:r w:rsidRPr="0088193B">
              <w:t>81176</w:t>
            </w:r>
          </w:p>
        </w:tc>
      </w:tr>
      <w:tr w:rsidR="002D48C2" w:rsidRPr="0088193B" w14:paraId="36C692C6" w14:textId="77777777" w:rsidTr="005D0187">
        <w:trPr>
          <w:cantSplit/>
          <w:jc w:val="center"/>
        </w:trPr>
        <w:tc>
          <w:tcPr>
            <w:tcW w:w="619" w:type="dxa"/>
            <w:tcBorders>
              <w:right w:val="double" w:sz="4" w:space="0" w:color="auto"/>
            </w:tcBorders>
            <w:shd w:val="clear" w:color="auto" w:fill="auto"/>
            <w:vAlign w:val="center"/>
          </w:tcPr>
          <w:p w14:paraId="12F825F9" w14:textId="77777777" w:rsidR="002D48C2" w:rsidRPr="0088193B" w:rsidRDefault="002D48C2" w:rsidP="0033746E">
            <w:pPr>
              <w:pStyle w:val="TAC"/>
            </w:pPr>
            <w:r w:rsidRPr="0088193B">
              <w:t>30</w:t>
            </w:r>
          </w:p>
        </w:tc>
        <w:tc>
          <w:tcPr>
            <w:tcW w:w="0" w:type="auto"/>
            <w:tcBorders>
              <w:left w:val="double" w:sz="4" w:space="0" w:color="auto"/>
            </w:tcBorders>
            <w:shd w:val="clear" w:color="auto" w:fill="auto"/>
            <w:vAlign w:val="center"/>
          </w:tcPr>
          <w:p w14:paraId="54D58005" w14:textId="77777777" w:rsidR="002D48C2" w:rsidRPr="0088193B" w:rsidRDefault="002D48C2" w:rsidP="0033746E">
            <w:pPr>
              <w:pStyle w:val="TAC"/>
            </w:pPr>
            <w:r w:rsidRPr="0088193B">
              <w:t>78704</w:t>
            </w:r>
          </w:p>
        </w:tc>
        <w:tc>
          <w:tcPr>
            <w:tcW w:w="0" w:type="auto"/>
            <w:shd w:val="clear" w:color="auto" w:fill="auto"/>
            <w:vAlign w:val="center"/>
          </w:tcPr>
          <w:p w14:paraId="1D9D335C" w14:textId="77777777" w:rsidR="002D48C2" w:rsidRPr="0088193B" w:rsidRDefault="002D48C2" w:rsidP="0033746E">
            <w:pPr>
              <w:pStyle w:val="TAC"/>
            </w:pPr>
            <w:r w:rsidRPr="0088193B">
              <w:t>81176</w:t>
            </w:r>
          </w:p>
        </w:tc>
        <w:tc>
          <w:tcPr>
            <w:tcW w:w="0" w:type="auto"/>
            <w:shd w:val="clear" w:color="auto" w:fill="auto"/>
            <w:vAlign w:val="center"/>
          </w:tcPr>
          <w:p w14:paraId="32C80758" w14:textId="77777777" w:rsidR="002D48C2" w:rsidRPr="0088193B" w:rsidRDefault="002D48C2" w:rsidP="0033746E">
            <w:pPr>
              <w:pStyle w:val="TAC"/>
            </w:pPr>
            <w:r w:rsidRPr="0088193B">
              <w:t>81176</w:t>
            </w:r>
          </w:p>
        </w:tc>
        <w:tc>
          <w:tcPr>
            <w:tcW w:w="0" w:type="auto"/>
            <w:shd w:val="clear" w:color="auto" w:fill="auto"/>
            <w:vAlign w:val="center"/>
          </w:tcPr>
          <w:p w14:paraId="3ECE9A47" w14:textId="77777777" w:rsidR="002D48C2" w:rsidRPr="0088193B" w:rsidRDefault="002D48C2" w:rsidP="0033746E">
            <w:pPr>
              <w:pStyle w:val="TAC"/>
            </w:pPr>
            <w:r w:rsidRPr="0088193B">
              <w:t>81176</w:t>
            </w:r>
          </w:p>
        </w:tc>
        <w:tc>
          <w:tcPr>
            <w:tcW w:w="0" w:type="auto"/>
            <w:shd w:val="clear" w:color="auto" w:fill="auto"/>
            <w:vAlign w:val="center"/>
          </w:tcPr>
          <w:p w14:paraId="1701716F" w14:textId="77777777" w:rsidR="002D48C2" w:rsidRPr="0088193B" w:rsidRDefault="002D48C2" w:rsidP="0033746E">
            <w:pPr>
              <w:pStyle w:val="TAC"/>
            </w:pPr>
            <w:r w:rsidRPr="0088193B">
              <w:t>81176</w:t>
            </w:r>
          </w:p>
        </w:tc>
        <w:tc>
          <w:tcPr>
            <w:tcW w:w="0" w:type="auto"/>
            <w:shd w:val="clear" w:color="auto" w:fill="auto"/>
            <w:vAlign w:val="center"/>
          </w:tcPr>
          <w:p w14:paraId="2D69686C" w14:textId="77777777" w:rsidR="002D48C2" w:rsidRPr="0088193B" w:rsidRDefault="002D48C2" w:rsidP="0033746E">
            <w:pPr>
              <w:pStyle w:val="TAC"/>
            </w:pPr>
            <w:r w:rsidRPr="0088193B">
              <w:t>84760</w:t>
            </w:r>
          </w:p>
        </w:tc>
        <w:tc>
          <w:tcPr>
            <w:tcW w:w="0" w:type="auto"/>
            <w:shd w:val="clear" w:color="auto" w:fill="auto"/>
            <w:vAlign w:val="center"/>
          </w:tcPr>
          <w:p w14:paraId="3FD7BA72" w14:textId="77777777" w:rsidR="002D48C2" w:rsidRPr="0088193B" w:rsidRDefault="002D48C2" w:rsidP="0033746E">
            <w:pPr>
              <w:pStyle w:val="TAC"/>
            </w:pPr>
            <w:r w:rsidRPr="0088193B">
              <w:t>84760</w:t>
            </w:r>
          </w:p>
        </w:tc>
        <w:tc>
          <w:tcPr>
            <w:tcW w:w="0" w:type="auto"/>
            <w:shd w:val="clear" w:color="auto" w:fill="auto"/>
            <w:vAlign w:val="center"/>
          </w:tcPr>
          <w:p w14:paraId="52187EA1" w14:textId="77777777" w:rsidR="002D48C2" w:rsidRPr="0088193B" w:rsidRDefault="002D48C2" w:rsidP="0033746E">
            <w:pPr>
              <w:pStyle w:val="TAC"/>
            </w:pPr>
            <w:r w:rsidRPr="0088193B">
              <w:t>84760</w:t>
            </w:r>
          </w:p>
        </w:tc>
        <w:tc>
          <w:tcPr>
            <w:tcW w:w="0" w:type="auto"/>
            <w:shd w:val="clear" w:color="auto" w:fill="auto"/>
            <w:vAlign w:val="center"/>
          </w:tcPr>
          <w:p w14:paraId="10BED0D1" w14:textId="77777777" w:rsidR="002D48C2" w:rsidRPr="0088193B" w:rsidRDefault="002D48C2" w:rsidP="0033746E">
            <w:pPr>
              <w:pStyle w:val="TAC"/>
            </w:pPr>
            <w:r w:rsidRPr="0088193B">
              <w:t>84760</w:t>
            </w:r>
          </w:p>
        </w:tc>
        <w:tc>
          <w:tcPr>
            <w:tcW w:w="0" w:type="auto"/>
            <w:shd w:val="clear" w:color="auto" w:fill="auto"/>
            <w:vAlign w:val="center"/>
          </w:tcPr>
          <w:p w14:paraId="035D8BBD" w14:textId="77777777" w:rsidR="002D48C2" w:rsidRPr="0088193B" w:rsidRDefault="002D48C2" w:rsidP="0033746E">
            <w:pPr>
              <w:pStyle w:val="TAC"/>
            </w:pPr>
            <w:r w:rsidRPr="0088193B">
              <w:t>87936</w:t>
            </w:r>
          </w:p>
        </w:tc>
      </w:tr>
      <w:tr w:rsidR="002D48C2" w:rsidRPr="0088193B" w14:paraId="7A53722B" w14:textId="77777777" w:rsidTr="005D0187">
        <w:trPr>
          <w:cantSplit/>
          <w:jc w:val="center"/>
        </w:trPr>
        <w:tc>
          <w:tcPr>
            <w:tcW w:w="619" w:type="dxa"/>
            <w:tcBorders>
              <w:right w:val="double" w:sz="4" w:space="0" w:color="auto"/>
            </w:tcBorders>
            <w:shd w:val="clear" w:color="auto" w:fill="auto"/>
            <w:vAlign w:val="center"/>
          </w:tcPr>
          <w:p w14:paraId="7AF989D9" w14:textId="77777777" w:rsidR="002D48C2" w:rsidRPr="0088193B" w:rsidRDefault="002D48C2" w:rsidP="0033746E">
            <w:pPr>
              <w:pStyle w:val="TAC"/>
            </w:pPr>
            <w:r w:rsidRPr="0088193B">
              <w:t>31</w:t>
            </w:r>
          </w:p>
        </w:tc>
        <w:tc>
          <w:tcPr>
            <w:tcW w:w="0" w:type="auto"/>
            <w:tcBorders>
              <w:left w:val="double" w:sz="4" w:space="0" w:color="auto"/>
            </w:tcBorders>
            <w:shd w:val="clear" w:color="auto" w:fill="auto"/>
            <w:vAlign w:val="center"/>
          </w:tcPr>
          <w:p w14:paraId="522A3474" w14:textId="77777777" w:rsidR="002D48C2" w:rsidRPr="0088193B" w:rsidRDefault="002D48C2" w:rsidP="0033746E">
            <w:pPr>
              <w:pStyle w:val="TAC"/>
            </w:pPr>
            <w:r w:rsidRPr="0088193B">
              <w:t>84760</w:t>
            </w:r>
          </w:p>
        </w:tc>
        <w:tc>
          <w:tcPr>
            <w:tcW w:w="0" w:type="auto"/>
            <w:shd w:val="clear" w:color="auto" w:fill="auto"/>
            <w:vAlign w:val="center"/>
          </w:tcPr>
          <w:p w14:paraId="382B3243" w14:textId="77777777" w:rsidR="002D48C2" w:rsidRPr="0088193B" w:rsidRDefault="002D48C2" w:rsidP="0033746E">
            <w:pPr>
              <w:pStyle w:val="TAC"/>
            </w:pPr>
            <w:r w:rsidRPr="0088193B">
              <w:t>84760</w:t>
            </w:r>
          </w:p>
        </w:tc>
        <w:tc>
          <w:tcPr>
            <w:tcW w:w="0" w:type="auto"/>
            <w:shd w:val="clear" w:color="auto" w:fill="auto"/>
            <w:vAlign w:val="center"/>
          </w:tcPr>
          <w:p w14:paraId="6C34124C" w14:textId="77777777" w:rsidR="002D48C2" w:rsidRPr="0088193B" w:rsidRDefault="002D48C2" w:rsidP="0033746E">
            <w:pPr>
              <w:pStyle w:val="TAC"/>
            </w:pPr>
            <w:r w:rsidRPr="0088193B">
              <w:t>84760</w:t>
            </w:r>
          </w:p>
        </w:tc>
        <w:tc>
          <w:tcPr>
            <w:tcW w:w="0" w:type="auto"/>
            <w:shd w:val="clear" w:color="auto" w:fill="auto"/>
            <w:vAlign w:val="center"/>
          </w:tcPr>
          <w:p w14:paraId="24AEE546" w14:textId="77777777" w:rsidR="002D48C2" w:rsidRPr="0088193B" w:rsidRDefault="002D48C2" w:rsidP="0033746E">
            <w:pPr>
              <w:pStyle w:val="TAC"/>
            </w:pPr>
            <w:r w:rsidRPr="0088193B">
              <w:t>84760</w:t>
            </w:r>
          </w:p>
        </w:tc>
        <w:tc>
          <w:tcPr>
            <w:tcW w:w="0" w:type="auto"/>
            <w:shd w:val="clear" w:color="auto" w:fill="auto"/>
            <w:vAlign w:val="center"/>
          </w:tcPr>
          <w:p w14:paraId="649E650D" w14:textId="77777777" w:rsidR="002D48C2" w:rsidRPr="0088193B" w:rsidRDefault="002D48C2" w:rsidP="0033746E">
            <w:pPr>
              <w:pStyle w:val="TAC"/>
            </w:pPr>
            <w:r w:rsidRPr="0088193B">
              <w:t>87936</w:t>
            </w:r>
          </w:p>
        </w:tc>
        <w:tc>
          <w:tcPr>
            <w:tcW w:w="0" w:type="auto"/>
            <w:shd w:val="clear" w:color="auto" w:fill="auto"/>
            <w:vAlign w:val="center"/>
          </w:tcPr>
          <w:p w14:paraId="2B978D86" w14:textId="77777777" w:rsidR="002D48C2" w:rsidRPr="0088193B" w:rsidRDefault="002D48C2" w:rsidP="0033746E">
            <w:pPr>
              <w:pStyle w:val="TAC"/>
            </w:pPr>
            <w:r w:rsidRPr="0088193B">
              <w:t>87936</w:t>
            </w:r>
          </w:p>
        </w:tc>
        <w:tc>
          <w:tcPr>
            <w:tcW w:w="0" w:type="auto"/>
            <w:shd w:val="clear" w:color="auto" w:fill="auto"/>
            <w:vAlign w:val="center"/>
          </w:tcPr>
          <w:p w14:paraId="701D136F" w14:textId="77777777" w:rsidR="002D48C2" w:rsidRPr="0088193B" w:rsidRDefault="002D48C2" w:rsidP="0033746E">
            <w:pPr>
              <w:pStyle w:val="TAC"/>
            </w:pPr>
            <w:r w:rsidRPr="0088193B">
              <w:t>87936</w:t>
            </w:r>
          </w:p>
        </w:tc>
        <w:tc>
          <w:tcPr>
            <w:tcW w:w="0" w:type="auto"/>
            <w:shd w:val="clear" w:color="auto" w:fill="auto"/>
            <w:vAlign w:val="center"/>
          </w:tcPr>
          <w:p w14:paraId="267F8DA6" w14:textId="77777777" w:rsidR="002D48C2" w:rsidRPr="0088193B" w:rsidRDefault="002D48C2" w:rsidP="0033746E">
            <w:pPr>
              <w:pStyle w:val="TAC"/>
            </w:pPr>
            <w:r w:rsidRPr="0088193B">
              <w:t>87936</w:t>
            </w:r>
          </w:p>
        </w:tc>
        <w:tc>
          <w:tcPr>
            <w:tcW w:w="0" w:type="auto"/>
            <w:shd w:val="clear" w:color="auto" w:fill="auto"/>
            <w:vAlign w:val="center"/>
          </w:tcPr>
          <w:p w14:paraId="0669EAC1" w14:textId="77777777" w:rsidR="002D48C2" w:rsidRPr="0088193B" w:rsidRDefault="002D48C2" w:rsidP="0033746E">
            <w:pPr>
              <w:pStyle w:val="TAC"/>
            </w:pPr>
            <w:r w:rsidRPr="0088193B">
              <w:t>90816</w:t>
            </w:r>
          </w:p>
        </w:tc>
        <w:tc>
          <w:tcPr>
            <w:tcW w:w="0" w:type="auto"/>
            <w:shd w:val="clear" w:color="auto" w:fill="auto"/>
            <w:vAlign w:val="center"/>
          </w:tcPr>
          <w:p w14:paraId="285FB299" w14:textId="77777777" w:rsidR="002D48C2" w:rsidRPr="0088193B" w:rsidRDefault="002D48C2" w:rsidP="0033746E">
            <w:pPr>
              <w:pStyle w:val="TAC"/>
            </w:pPr>
            <w:r w:rsidRPr="0088193B">
              <w:t>90816</w:t>
            </w:r>
          </w:p>
        </w:tc>
      </w:tr>
      <w:tr w:rsidR="002D48C2" w:rsidRPr="0088193B" w14:paraId="4EEB1B37" w14:textId="77777777" w:rsidTr="005D0187">
        <w:trPr>
          <w:cantSplit/>
          <w:jc w:val="center"/>
        </w:trPr>
        <w:tc>
          <w:tcPr>
            <w:tcW w:w="619" w:type="dxa"/>
            <w:tcBorders>
              <w:right w:val="double" w:sz="4" w:space="0" w:color="auto"/>
            </w:tcBorders>
            <w:shd w:val="clear" w:color="auto" w:fill="auto"/>
            <w:vAlign w:val="center"/>
          </w:tcPr>
          <w:p w14:paraId="6E4FCC9C" w14:textId="77777777" w:rsidR="002D48C2" w:rsidRPr="0088193B" w:rsidRDefault="002D48C2" w:rsidP="0033746E">
            <w:pPr>
              <w:pStyle w:val="TAC"/>
            </w:pPr>
            <w:r w:rsidRPr="0088193B">
              <w:t>32</w:t>
            </w:r>
          </w:p>
        </w:tc>
        <w:tc>
          <w:tcPr>
            <w:tcW w:w="0" w:type="auto"/>
            <w:tcBorders>
              <w:left w:val="double" w:sz="4" w:space="0" w:color="auto"/>
            </w:tcBorders>
            <w:shd w:val="clear" w:color="auto" w:fill="auto"/>
            <w:vAlign w:val="center"/>
          </w:tcPr>
          <w:p w14:paraId="06697995" w14:textId="77777777" w:rsidR="002D48C2" w:rsidRPr="0088193B" w:rsidRDefault="002D48C2" w:rsidP="0033746E">
            <w:pPr>
              <w:pStyle w:val="TAC"/>
            </w:pPr>
            <w:r w:rsidRPr="0088193B">
              <w:t>87936</w:t>
            </w:r>
          </w:p>
        </w:tc>
        <w:tc>
          <w:tcPr>
            <w:tcW w:w="0" w:type="auto"/>
            <w:shd w:val="clear" w:color="auto" w:fill="auto"/>
            <w:vAlign w:val="center"/>
          </w:tcPr>
          <w:p w14:paraId="1769F4D1" w14:textId="77777777" w:rsidR="002D48C2" w:rsidRPr="0088193B" w:rsidRDefault="002D48C2" w:rsidP="0033746E">
            <w:pPr>
              <w:pStyle w:val="TAC"/>
            </w:pPr>
            <w:r w:rsidRPr="0088193B">
              <w:t>87936</w:t>
            </w:r>
          </w:p>
        </w:tc>
        <w:tc>
          <w:tcPr>
            <w:tcW w:w="0" w:type="auto"/>
            <w:shd w:val="clear" w:color="auto" w:fill="auto"/>
            <w:vAlign w:val="center"/>
          </w:tcPr>
          <w:p w14:paraId="56E1A56E" w14:textId="77777777" w:rsidR="002D48C2" w:rsidRPr="0088193B" w:rsidRDefault="002D48C2" w:rsidP="0033746E">
            <w:pPr>
              <w:pStyle w:val="TAC"/>
            </w:pPr>
            <w:r w:rsidRPr="0088193B">
              <w:t>87936</w:t>
            </w:r>
          </w:p>
        </w:tc>
        <w:tc>
          <w:tcPr>
            <w:tcW w:w="0" w:type="auto"/>
            <w:shd w:val="clear" w:color="auto" w:fill="auto"/>
            <w:vAlign w:val="center"/>
          </w:tcPr>
          <w:p w14:paraId="29944CF2" w14:textId="77777777" w:rsidR="002D48C2" w:rsidRPr="0088193B" w:rsidRDefault="002D48C2" w:rsidP="0033746E">
            <w:pPr>
              <w:pStyle w:val="TAC"/>
            </w:pPr>
            <w:r w:rsidRPr="0088193B">
              <w:t>87936</w:t>
            </w:r>
          </w:p>
        </w:tc>
        <w:tc>
          <w:tcPr>
            <w:tcW w:w="0" w:type="auto"/>
            <w:shd w:val="clear" w:color="auto" w:fill="auto"/>
            <w:vAlign w:val="center"/>
          </w:tcPr>
          <w:p w14:paraId="3958AD8A" w14:textId="77777777" w:rsidR="002D48C2" w:rsidRPr="0088193B" w:rsidRDefault="002D48C2" w:rsidP="0033746E">
            <w:pPr>
              <w:pStyle w:val="TAC"/>
            </w:pPr>
            <w:r w:rsidRPr="0088193B">
              <w:t>90816</w:t>
            </w:r>
          </w:p>
        </w:tc>
        <w:tc>
          <w:tcPr>
            <w:tcW w:w="0" w:type="auto"/>
            <w:shd w:val="clear" w:color="auto" w:fill="auto"/>
            <w:vAlign w:val="center"/>
          </w:tcPr>
          <w:p w14:paraId="1A0667DE" w14:textId="77777777" w:rsidR="002D48C2" w:rsidRPr="0088193B" w:rsidRDefault="002D48C2" w:rsidP="0033746E">
            <w:pPr>
              <w:pStyle w:val="TAC"/>
            </w:pPr>
            <w:r w:rsidRPr="0088193B">
              <w:t>90816</w:t>
            </w:r>
          </w:p>
        </w:tc>
        <w:tc>
          <w:tcPr>
            <w:tcW w:w="0" w:type="auto"/>
            <w:shd w:val="clear" w:color="auto" w:fill="auto"/>
            <w:vAlign w:val="center"/>
          </w:tcPr>
          <w:p w14:paraId="02CB763C" w14:textId="77777777" w:rsidR="002D48C2" w:rsidRPr="0088193B" w:rsidRDefault="002D48C2" w:rsidP="0033746E">
            <w:pPr>
              <w:pStyle w:val="TAC"/>
            </w:pPr>
            <w:r w:rsidRPr="0088193B">
              <w:t>90816</w:t>
            </w:r>
          </w:p>
        </w:tc>
        <w:tc>
          <w:tcPr>
            <w:tcW w:w="0" w:type="auto"/>
            <w:shd w:val="clear" w:color="auto" w:fill="auto"/>
            <w:vAlign w:val="center"/>
          </w:tcPr>
          <w:p w14:paraId="52839351" w14:textId="77777777" w:rsidR="002D48C2" w:rsidRPr="0088193B" w:rsidRDefault="002D48C2" w:rsidP="0033746E">
            <w:pPr>
              <w:pStyle w:val="TAC"/>
            </w:pPr>
            <w:r w:rsidRPr="0088193B">
              <w:t>93800</w:t>
            </w:r>
          </w:p>
        </w:tc>
        <w:tc>
          <w:tcPr>
            <w:tcW w:w="0" w:type="auto"/>
            <w:shd w:val="clear" w:color="auto" w:fill="auto"/>
            <w:vAlign w:val="center"/>
          </w:tcPr>
          <w:p w14:paraId="1CB77B1F" w14:textId="77777777" w:rsidR="002D48C2" w:rsidRPr="0088193B" w:rsidRDefault="002D48C2" w:rsidP="0033746E">
            <w:pPr>
              <w:pStyle w:val="TAC"/>
            </w:pPr>
            <w:r w:rsidRPr="0088193B">
              <w:t>93800</w:t>
            </w:r>
          </w:p>
        </w:tc>
        <w:tc>
          <w:tcPr>
            <w:tcW w:w="0" w:type="auto"/>
            <w:shd w:val="clear" w:color="auto" w:fill="auto"/>
            <w:vAlign w:val="center"/>
          </w:tcPr>
          <w:p w14:paraId="45FB25EF" w14:textId="77777777" w:rsidR="002D48C2" w:rsidRPr="0088193B" w:rsidRDefault="002D48C2" w:rsidP="0033746E">
            <w:pPr>
              <w:pStyle w:val="TAC"/>
            </w:pPr>
            <w:r w:rsidRPr="0088193B">
              <w:t>93800</w:t>
            </w:r>
          </w:p>
        </w:tc>
      </w:tr>
      <w:tr w:rsidR="002D48C2" w:rsidRPr="0088193B" w14:paraId="5D88A9AD" w14:textId="77777777" w:rsidTr="005D0187">
        <w:trPr>
          <w:cantSplit/>
          <w:jc w:val="center"/>
        </w:trPr>
        <w:tc>
          <w:tcPr>
            <w:tcW w:w="619" w:type="dxa"/>
            <w:tcBorders>
              <w:right w:val="double" w:sz="4" w:space="0" w:color="auto"/>
            </w:tcBorders>
            <w:shd w:val="clear" w:color="auto" w:fill="auto"/>
            <w:vAlign w:val="center"/>
          </w:tcPr>
          <w:p w14:paraId="2C7FDB35" w14:textId="77777777" w:rsidR="002D48C2" w:rsidRPr="0088193B" w:rsidRDefault="002D48C2" w:rsidP="0033746E">
            <w:pPr>
              <w:pStyle w:val="TAC"/>
            </w:pPr>
            <w:r w:rsidRPr="0088193B">
              <w:t>33</w:t>
            </w:r>
          </w:p>
        </w:tc>
        <w:tc>
          <w:tcPr>
            <w:tcW w:w="0" w:type="auto"/>
            <w:tcBorders>
              <w:left w:val="double" w:sz="4" w:space="0" w:color="auto"/>
            </w:tcBorders>
            <w:shd w:val="clear" w:color="auto" w:fill="auto"/>
            <w:vAlign w:val="center"/>
          </w:tcPr>
          <w:p w14:paraId="40094C02" w14:textId="77777777" w:rsidR="002D48C2" w:rsidRPr="0088193B" w:rsidRDefault="002D48C2" w:rsidP="0033746E">
            <w:pPr>
              <w:pStyle w:val="TAC"/>
            </w:pPr>
            <w:r w:rsidRPr="0088193B">
              <w:t>97896</w:t>
            </w:r>
          </w:p>
        </w:tc>
        <w:tc>
          <w:tcPr>
            <w:tcW w:w="0" w:type="auto"/>
            <w:shd w:val="clear" w:color="auto" w:fill="auto"/>
            <w:vAlign w:val="center"/>
          </w:tcPr>
          <w:p w14:paraId="3FB5B4B4" w14:textId="77777777" w:rsidR="002D48C2" w:rsidRPr="0088193B" w:rsidRDefault="002D48C2" w:rsidP="0033746E">
            <w:pPr>
              <w:pStyle w:val="TAC"/>
            </w:pPr>
            <w:r w:rsidRPr="0088193B">
              <w:t>97896</w:t>
            </w:r>
          </w:p>
        </w:tc>
        <w:tc>
          <w:tcPr>
            <w:tcW w:w="0" w:type="auto"/>
            <w:shd w:val="clear" w:color="auto" w:fill="auto"/>
            <w:vAlign w:val="center"/>
          </w:tcPr>
          <w:p w14:paraId="38E23E46" w14:textId="77777777" w:rsidR="002D48C2" w:rsidRPr="0088193B" w:rsidRDefault="002D48C2" w:rsidP="0033746E">
            <w:pPr>
              <w:pStyle w:val="TAC"/>
            </w:pPr>
            <w:r w:rsidRPr="0088193B">
              <w:t>97896</w:t>
            </w:r>
          </w:p>
        </w:tc>
        <w:tc>
          <w:tcPr>
            <w:tcW w:w="0" w:type="auto"/>
            <w:shd w:val="clear" w:color="auto" w:fill="auto"/>
            <w:vAlign w:val="center"/>
          </w:tcPr>
          <w:p w14:paraId="5A7BD7F3" w14:textId="77777777" w:rsidR="002D48C2" w:rsidRPr="0088193B" w:rsidRDefault="002D48C2" w:rsidP="0033746E">
            <w:pPr>
              <w:pStyle w:val="TAC"/>
            </w:pPr>
            <w:r w:rsidRPr="0088193B">
              <w:t>97896</w:t>
            </w:r>
          </w:p>
        </w:tc>
        <w:tc>
          <w:tcPr>
            <w:tcW w:w="0" w:type="auto"/>
            <w:shd w:val="clear" w:color="auto" w:fill="auto"/>
            <w:vAlign w:val="center"/>
          </w:tcPr>
          <w:p w14:paraId="5C185AEB" w14:textId="77777777" w:rsidR="002D48C2" w:rsidRPr="0088193B" w:rsidRDefault="002D48C2" w:rsidP="0033746E">
            <w:pPr>
              <w:pStyle w:val="TAC"/>
            </w:pPr>
            <w:r w:rsidRPr="0088193B">
              <w:t>97896</w:t>
            </w:r>
          </w:p>
        </w:tc>
        <w:tc>
          <w:tcPr>
            <w:tcW w:w="0" w:type="auto"/>
            <w:shd w:val="clear" w:color="auto" w:fill="auto"/>
            <w:vAlign w:val="center"/>
          </w:tcPr>
          <w:p w14:paraId="2D64DAD0" w14:textId="77777777" w:rsidR="002D48C2" w:rsidRPr="0088193B" w:rsidRDefault="002D48C2" w:rsidP="0033746E">
            <w:pPr>
              <w:pStyle w:val="TAC"/>
            </w:pPr>
            <w:r w:rsidRPr="0088193B">
              <w:t>97896</w:t>
            </w:r>
          </w:p>
        </w:tc>
        <w:tc>
          <w:tcPr>
            <w:tcW w:w="0" w:type="auto"/>
            <w:shd w:val="clear" w:color="auto" w:fill="auto"/>
            <w:vAlign w:val="center"/>
          </w:tcPr>
          <w:p w14:paraId="112B378E" w14:textId="77777777" w:rsidR="002D48C2" w:rsidRPr="0088193B" w:rsidRDefault="002D48C2" w:rsidP="0033746E">
            <w:pPr>
              <w:pStyle w:val="TAC"/>
            </w:pPr>
            <w:r w:rsidRPr="0088193B">
              <w:t>97896</w:t>
            </w:r>
          </w:p>
        </w:tc>
        <w:tc>
          <w:tcPr>
            <w:tcW w:w="0" w:type="auto"/>
            <w:shd w:val="clear" w:color="auto" w:fill="auto"/>
            <w:vAlign w:val="center"/>
          </w:tcPr>
          <w:p w14:paraId="41FEFBD5" w14:textId="77777777" w:rsidR="002D48C2" w:rsidRPr="0088193B" w:rsidRDefault="002D48C2" w:rsidP="0033746E">
            <w:pPr>
              <w:pStyle w:val="TAC"/>
            </w:pPr>
            <w:r w:rsidRPr="0088193B">
              <w:t>97896</w:t>
            </w:r>
          </w:p>
        </w:tc>
        <w:tc>
          <w:tcPr>
            <w:tcW w:w="0" w:type="auto"/>
            <w:shd w:val="clear" w:color="auto" w:fill="auto"/>
            <w:vAlign w:val="center"/>
          </w:tcPr>
          <w:p w14:paraId="6E0FEB86" w14:textId="77777777" w:rsidR="002D48C2" w:rsidRPr="0088193B" w:rsidRDefault="002D48C2" w:rsidP="0033746E">
            <w:pPr>
              <w:pStyle w:val="TAC"/>
            </w:pPr>
            <w:r w:rsidRPr="0088193B">
              <w:t>97896</w:t>
            </w:r>
          </w:p>
        </w:tc>
        <w:tc>
          <w:tcPr>
            <w:tcW w:w="0" w:type="auto"/>
            <w:shd w:val="clear" w:color="auto" w:fill="auto"/>
            <w:vAlign w:val="center"/>
          </w:tcPr>
          <w:p w14:paraId="73CB6904" w14:textId="77777777" w:rsidR="002D48C2" w:rsidRPr="0088193B" w:rsidRDefault="002D48C2" w:rsidP="0033746E">
            <w:pPr>
              <w:pStyle w:val="TAC"/>
            </w:pPr>
            <w:r w:rsidRPr="0088193B">
              <w:t>97896</w:t>
            </w:r>
          </w:p>
        </w:tc>
      </w:tr>
      <w:tr w:rsidR="002D48C2" w:rsidRPr="0088193B" w14:paraId="36F34F15" w14:textId="77777777" w:rsidTr="005D0187">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5EE228FD" w14:textId="77777777" w:rsidR="002D48C2" w:rsidRPr="0088193B" w:rsidRDefault="002D48C2" w:rsidP="0033746E">
            <w:pPr>
              <w:pStyle w:val="TAC"/>
            </w:pPr>
            <w:r w:rsidRPr="0088193B">
              <w:t>33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54B5544" w14:textId="77777777" w:rsidR="002D48C2" w:rsidRPr="0088193B" w:rsidRDefault="002D48C2" w:rsidP="0033746E">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12E5FF" w14:textId="77777777" w:rsidR="002D48C2" w:rsidRPr="0088193B" w:rsidRDefault="002D48C2" w:rsidP="0033746E">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0E4EBD" w14:textId="77777777" w:rsidR="002D48C2" w:rsidRPr="0088193B" w:rsidRDefault="002D48C2" w:rsidP="0033746E">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EF8019" w14:textId="77777777" w:rsidR="002D48C2" w:rsidRPr="0088193B" w:rsidRDefault="002D48C2" w:rsidP="0033746E">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123E51" w14:textId="77777777" w:rsidR="002D48C2" w:rsidRPr="0088193B" w:rsidRDefault="002D48C2" w:rsidP="0033746E">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ED4705" w14:textId="77777777" w:rsidR="002D48C2" w:rsidRPr="0088193B" w:rsidRDefault="002D48C2" w:rsidP="0033746E">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CA815A" w14:textId="77777777" w:rsidR="002D48C2" w:rsidRPr="0088193B" w:rsidRDefault="002D48C2" w:rsidP="0033746E">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D14ECF" w14:textId="77777777" w:rsidR="002D48C2" w:rsidRPr="0088193B" w:rsidRDefault="002D48C2" w:rsidP="0033746E">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315E" w14:textId="77777777" w:rsidR="002D48C2" w:rsidRPr="0088193B" w:rsidRDefault="002D48C2" w:rsidP="0033746E">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7B8A5" w14:textId="77777777" w:rsidR="002D48C2" w:rsidRPr="0088193B" w:rsidRDefault="002D48C2" w:rsidP="0033746E">
            <w:pPr>
              <w:pStyle w:val="TAC"/>
            </w:pPr>
            <w:r w:rsidRPr="0088193B">
              <w:t>97896</w:t>
            </w:r>
          </w:p>
        </w:tc>
      </w:tr>
    </w:tbl>
    <w:p w14:paraId="2F2DBADC" w14:textId="77777777" w:rsidR="002D48C2" w:rsidRPr="0088193B" w:rsidRDefault="002D48C2" w:rsidP="002D48C2"/>
    <w:p w14:paraId="086668C9" w14:textId="77777777" w:rsidR="002D48C2" w:rsidRPr="0088193B" w:rsidRDefault="002D48C2" w:rsidP="002D48C2">
      <w:r w:rsidRPr="0088193B">
        <w:t>[TS 36.213 clause 7.1.7.2.2]</w:t>
      </w:r>
    </w:p>
    <w:p w14:paraId="5BCE98D8" w14:textId="77777777" w:rsidR="002D48C2" w:rsidRPr="0088193B" w:rsidRDefault="002D48C2" w:rsidP="002D48C2">
      <w:r w:rsidRPr="0088193B">
        <w:t>For</w:t>
      </w:r>
      <w:r w:rsidRPr="0088193B">
        <w:rPr>
          <w:position w:val="-10"/>
        </w:rPr>
        <w:object w:dxaOrig="1160" w:dyaOrig="340" w14:anchorId="750DBBB3">
          <v:shape id="_x0000_i2601" type="#_x0000_t75" style="width:57.75pt;height:16.5pt" o:ole="">
            <v:imagedata r:id="rId1463" o:title=""/>
          </v:shape>
          <o:OLEObject Type="Embed" ProgID="Equation.3" ShapeID="_x0000_i2601" DrawAspect="Content" ObjectID="_1799747087" r:id="rId1766"/>
        </w:object>
      </w:r>
      <w:r w:rsidRPr="0088193B">
        <w:t>, the TBS is given by the (</w:t>
      </w:r>
      <w:r w:rsidRPr="0088193B">
        <w:rPr>
          <w:position w:val="-10"/>
        </w:rPr>
        <w:object w:dxaOrig="400" w:dyaOrig="340" w14:anchorId="2AE6C30E">
          <v:shape id="_x0000_i2602" type="#_x0000_t75" style="width:20.25pt;height:16.5pt" o:ole="">
            <v:imagedata r:id="rId598" o:title=""/>
          </v:shape>
          <o:OLEObject Type="Embed" ProgID="Equation.3" ShapeID="_x0000_i2602" DrawAspect="Content" ObjectID="_1799747088" r:id="rId1767"/>
        </w:object>
      </w:r>
      <w:r w:rsidRPr="0088193B">
        <w:t>,</w:t>
      </w:r>
      <w:r w:rsidRPr="0088193B">
        <w:rPr>
          <w:position w:val="-10"/>
        </w:rPr>
        <w:object w:dxaOrig="680" w:dyaOrig="340" w14:anchorId="71D5C1D4">
          <v:shape id="_x0000_i2603" type="#_x0000_t75" style="width:34.5pt;height:16.5pt" o:ole="">
            <v:imagedata r:id="rId1466" o:title=""/>
          </v:shape>
          <o:OLEObject Type="Embed" ProgID="Equation.3" ShapeID="_x0000_i2603" DrawAspect="Content" ObjectID="_1799747089" r:id="rId1768"/>
        </w:object>
      </w:r>
      <w:r w:rsidRPr="0088193B">
        <w:t>) entry of Table 7.1.7.2.1-1.</w:t>
      </w:r>
    </w:p>
    <w:p w14:paraId="1FCA8EA8" w14:textId="77777777" w:rsidR="002D48C2" w:rsidRPr="0088193B" w:rsidRDefault="002D48C2" w:rsidP="002D48C2">
      <w:r w:rsidRPr="0088193B">
        <w:t>For</w:t>
      </w:r>
      <w:r w:rsidRPr="0088193B">
        <w:rPr>
          <w:position w:val="-10"/>
        </w:rPr>
        <w:object w:dxaOrig="1400" w:dyaOrig="340" w14:anchorId="3079E8BD">
          <v:shape id="_x0000_i2604" type="#_x0000_t75" style="width:70.5pt;height:16.5pt" o:ole="">
            <v:imagedata r:id="rId1468" o:title=""/>
          </v:shape>
          <o:OLEObject Type="Embed" ProgID="Equation.3" ShapeID="_x0000_i2604" DrawAspect="Content" ObjectID="_1799747090" r:id="rId1769"/>
        </w:object>
      </w:r>
      <w:r w:rsidRPr="0088193B">
        <w:t>, a baseline TBS_L1 is taken from the (</w:t>
      </w:r>
      <w:r w:rsidRPr="0088193B">
        <w:rPr>
          <w:position w:val="-10"/>
        </w:rPr>
        <w:object w:dxaOrig="400" w:dyaOrig="340" w14:anchorId="4FE264EA">
          <v:shape id="_x0000_i2605" type="#_x0000_t75" style="width:20.25pt;height:16.5pt" o:ole="">
            <v:imagedata r:id="rId598" o:title=""/>
          </v:shape>
          <o:OLEObject Type="Embed" ProgID="Equation.3" ShapeID="_x0000_i2605" DrawAspect="Content" ObjectID="_1799747091" r:id="rId1770"/>
        </w:object>
      </w:r>
      <w:r w:rsidRPr="0088193B">
        <w:t>,</w:t>
      </w:r>
      <w:r w:rsidRPr="0088193B">
        <w:rPr>
          <w:position w:val="-10"/>
        </w:rPr>
        <w:object w:dxaOrig="480" w:dyaOrig="340" w14:anchorId="3B463F12">
          <v:shape id="_x0000_i2606" type="#_x0000_t75" style="width:24.75pt;height:16.5pt" o:ole="">
            <v:imagedata r:id="rId1471" o:title=""/>
          </v:shape>
          <o:OLEObject Type="Embed" ProgID="Equation.3" ShapeID="_x0000_i2606" DrawAspect="Content" ObjectID="_1799747092" r:id="rId1771"/>
        </w:object>
      </w:r>
      <w:r w:rsidRPr="0088193B">
        <w:t>) entry of Table 7.1.7.2.1-1, which is then translated into TBS_L2 using the mapping rule shown in Table 7.1.7.2.2-1. The TBS is given by TBS_L2.</w:t>
      </w:r>
    </w:p>
    <w:p w14:paraId="38CF83FF" w14:textId="77777777" w:rsidR="002D48C2" w:rsidRPr="0088193B" w:rsidRDefault="002D48C2" w:rsidP="002D48C2">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2D48C2" w:rsidRPr="0088193B" w14:paraId="3B6A27BA" w14:textId="77777777" w:rsidTr="005D0187">
        <w:tc>
          <w:tcPr>
            <w:tcW w:w="625" w:type="pct"/>
            <w:tcBorders>
              <w:bottom w:val="double" w:sz="4" w:space="0" w:color="auto"/>
            </w:tcBorders>
            <w:shd w:val="clear" w:color="auto" w:fill="E0E0E0"/>
          </w:tcPr>
          <w:p w14:paraId="0C0793A0" w14:textId="77777777" w:rsidR="002D48C2" w:rsidRPr="0088193B" w:rsidRDefault="002D48C2" w:rsidP="005D0187">
            <w:pPr>
              <w:pStyle w:val="TAH"/>
            </w:pPr>
            <w:r w:rsidRPr="0088193B">
              <w:t>TBS_L1</w:t>
            </w:r>
          </w:p>
        </w:tc>
        <w:tc>
          <w:tcPr>
            <w:tcW w:w="625" w:type="pct"/>
            <w:tcBorders>
              <w:bottom w:val="double" w:sz="4" w:space="0" w:color="auto"/>
              <w:right w:val="double" w:sz="4" w:space="0" w:color="auto"/>
            </w:tcBorders>
            <w:shd w:val="clear" w:color="auto" w:fill="E0E0E0"/>
          </w:tcPr>
          <w:p w14:paraId="19B70744" w14:textId="77777777" w:rsidR="002D48C2" w:rsidRPr="0088193B" w:rsidRDefault="002D48C2" w:rsidP="005D0187">
            <w:pPr>
              <w:pStyle w:val="TAH"/>
            </w:pPr>
            <w:r w:rsidRPr="0088193B">
              <w:t>TBS_L2</w:t>
            </w:r>
          </w:p>
        </w:tc>
        <w:tc>
          <w:tcPr>
            <w:tcW w:w="625" w:type="pct"/>
            <w:tcBorders>
              <w:left w:val="double" w:sz="4" w:space="0" w:color="auto"/>
              <w:bottom w:val="double" w:sz="4" w:space="0" w:color="auto"/>
            </w:tcBorders>
            <w:shd w:val="clear" w:color="auto" w:fill="E0E0E0"/>
          </w:tcPr>
          <w:p w14:paraId="1D9E80A4" w14:textId="77777777" w:rsidR="002D48C2" w:rsidRPr="0088193B" w:rsidRDefault="002D48C2" w:rsidP="005D0187">
            <w:pPr>
              <w:pStyle w:val="TAH"/>
            </w:pPr>
            <w:r w:rsidRPr="0088193B">
              <w:t>TBS_L1</w:t>
            </w:r>
          </w:p>
        </w:tc>
        <w:tc>
          <w:tcPr>
            <w:tcW w:w="625" w:type="pct"/>
            <w:tcBorders>
              <w:bottom w:val="double" w:sz="4" w:space="0" w:color="auto"/>
              <w:right w:val="double" w:sz="4" w:space="0" w:color="auto"/>
            </w:tcBorders>
            <w:shd w:val="clear" w:color="auto" w:fill="E0E0E0"/>
          </w:tcPr>
          <w:p w14:paraId="64B9CB3F" w14:textId="77777777" w:rsidR="002D48C2" w:rsidRPr="0088193B" w:rsidRDefault="002D48C2" w:rsidP="005D0187">
            <w:pPr>
              <w:pStyle w:val="TAH"/>
            </w:pPr>
            <w:r w:rsidRPr="0088193B">
              <w:t>TBS_L2</w:t>
            </w:r>
          </w:p>
        </w:tc>
        <w:tc>
          <w:tcPr>
            <w:tcW w:w="625" w:type="pct"/>
            <w:tcBorders>
              <w:left w:val="double" w:sz="4" w:space="0" w:color="auto"/>
              <w:bottom w:val="double" w:sz="4" w:space="0" w:color="auto"/>
            </w:tcBorders>
            <w:shd w:val="clear" w:color="auto" w:fill="E0E0E0"/>
          </w:tcPr>
          <w:p w14:paraId="46B72E84" w14:textId="77777777" w:rsidR="002D48C2" w:rsidRPr="0088193B" w:rsidRDefault="002D48C2" w:rsidP="005D0187">
            <w:pPr>
              <w:pStyle w:val="TAH"/>
            </w:pPr>
            <w:r w:rsidRPr="0088193B">
              <w:t>TBS_L1</w:t>
            </w:r>
          </w:p>
        </w:tc>
        <w:tc>
          <w:tcPr>
            <w:tcW w:w="625" w:type="pct"/>
            <w:tcBorders>
              <w:bottom w:val="double" w:sz="4" w:space="0" w:color="auto"/>
              <w:right w:val="double" w:sz="4" w:space="0" w:color="auto"/>
            </w:tcBorders>
            <w:shd w:val="clear" w:color="auto" w:fill="E0E0E0"/>
          </w:tcPr>
          <w:p w14:paraId="7C8056BD" w14:textId="77777777" w:rsidR="002D48C2" w:rsidRPr="0088193B" w:rsidRDefault="002D48C2" w:rsidP="005D0187">
            <w:pPr>
              <w:pStyle w:val="TAH"/>
            </w:pPr>
            <w:r w:rsidRPr="0088193B">
              <w:t>TBS_L2</w:t>
            </w:r>
          </w:p>
        </w:tc>
        <w:tc>
          <w:tcPr>
            <w:tcW w:w="625" w:type="pct"/>
            <w:tcBorders>
              <w:left w:val="double" w:sz="4" w:space="0" w:color="auto"/>
              <w:bottom w:val="double" w:sz="4" w:space="0" w:color="auto"/>
            </w:tcBorders>
            <w:shd w:val="clear" w:color="auto" w:fill="E0E0E0"/>
          </w:tcPr>
          <w:p w14:paraId="628C9A3A" w14:textId="77777777" w:rsidR="002D48C2" w:rsidRPr="0088193B" w:rsidRDefault="002D48C2" w:rsidP="005D0187">
            <w:pPr>
              <w:pStyle w:val="TAH"/>
            </w:pPr>
            <w:r w:rsidRPr="0088193B">
              <w:t>TBS_L1</w:t>
            </w:r>
          </w:p>
        </w:tc>
        <w:tc>
          <w:tcPr>
            <w:tcW w:w="625" w:type="pct"/>
            <w:tcBorders>
              <w:bottom w:val="double" w:sz="4" w:space="0" w:color="auto"/>
            </w:tcBorders>
            <w:shd w:val="clear" w:color="auto" w:fill="E0E0E0"/>
          </w:tcPr>
          <w:p w14:paraId="47058FCB" w14:textId="77777777" w:rsidR="002D48C2" w:rsidRPr="0088193B" w:rsidRDefault="002D48C2" w:rsidP="005D0187">
            <w:pPr>
              <w:pStyle w:val="TAH"/>
            </w:pPr>
            <w:r w:rsidRPr="0088193B">
              <w:t>TBS_L2</w:t>
            </w:r>
          </w:p>
        </w:tc>
      </w:tr>
      <w:tr w:rsidR="002D48C2" w:rsidRPr="0088193B" w14:paraId="06A49F28" w14:textId="77777777" w:rsidTr="005D0187">
        <w:tc>
          <w:tcPr>
            <w:tcW w:w="625" w:type="pct"/>
            <w:tcBorders>
              <w:top w:val="double" w:sz="4" w:space="0" w:color="auto"/>
              <w:right w:val="single" w:sz="4" w:space="0" w:color="auto"/>
            </w:tcBorders>
            <w:shd w:val="clear" w:color="auto" w:fill="auto"/>
          </w:tcPr>
          <w:p w14:paraId="7282E142" w14:textId="77777777" w:rsidR="002D48C2" w:rsidRPr="0088193B" w:rsidRDefault="002D48C2" w:rsidP="005D0187">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2208A740" w14:textId="77777777" w:rsidR="002D48C2" w:rsidRPr="0088193B" w:rsidRDefault="002D48C2" w:rsidP="005D0187">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410508E8" w14:textId="77777777" w:rsidR="002D48C2" w:rsidRPr="0088193B" w:rsidRDefault="002D48C2" w:rsidP="005D0187">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79339122" w14:textId="77777777" w:rsidR="002D48C2" w:rsidRPr="0088193B" w:rsidRDefault="002D48C2" w:rsidP="005D0187">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4A53B1EC" w14:textId="77777777" w:rsidR="002D48C2" w:rsidRPr="0088193B" w:rsidRDefault="002D48C2" w:rsidP="005D0187">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07DD8C38" w14:textId="77777777" w:rsidR="002D48C2" w:rsidRPr="0088193B" w:rsidRDefault="002D48C2" w:rsidP="005D0187">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5958FFE2" w14:textId="77777777" w:rsidR="002D48C2" w:rsidRPr="0088193B" w:rsidRDefault="002D48C2" w:rsidP="005D0187">
            <w:pPr>
              <w:pStyle w:val="TAC"/>
            </w:pPr>
            <w:r w:rsidRPr="0088193B">
              <w:t>28336</w:t>
            </w:r>
          </w:p>
        </w:tc>
        <w:tc>
          <w:tcPr>
            <w:tcW w:w="625" w:type="pct"/>
            <w:tcBorders>
              <w:top w:val="double" w:sz="4" w:space="0" w:color="auto"/>
              <w:left w:val="double" w:sz="4" w:space="0" w:color="auto"/>
            </w:tcBorders>
          </w:tcPr>
          <w:p w14:paraId="465D5C24" w14:textId="77777777" w:rsidR="002D48C2" w:rsidRPr="0088193B" w:rsidRDefault="002D48C2" w:rsidP="005D0187">
            <w:pPr>
              <w:pStyle w:val="TAC"/>
            </w:pPr>
            <w:r w:rsidRPr="0088193B">
              <w:t>57336</w:t>
            </w:r>
          </w:p>
        </w:tc>
      </w:tr>
      <w:tr w:rsidR="002D48C2" w:rsidRPr="0088193B" w14:paraId="1CCF9986" w14:textId="77777777" w:rsidTr="005D0187">
        <w:tc>
          <w:tcPr>
            <w:tcW w:w="625" w:type="pct"/>
            <w:tcBorders>
              <w:right w:val="single" w:sz="4" w:space="0" w:color="auto"/>
            </w:tcBorders>
            <w:shd w:val="clear" w:color="auto" w:fill="auto"/>
          </w:tcPr>
          <w:p w14:paraId="747A7F58" w14:textId="77777777" w:rsidR="002D48C2" w:rsidRPr="0088193B" w:rsidRDefault="002D48C2" w:rsidP="005D0187">
            <w:pPr>
              <w:pStyle w:val="TAC"/>
            </w:pPr>
            <w:r w:rsidRPr="0088193B">
              <w:t>1608</w:t>
            </w:r>
          </w:p>
        </w:tc>
        <w:tc>
          <w:tcPr>
            <w:tcW w:w="625" w:type="pct"/>
            <w:tcBorders>
              <w:left w:val="single" w:sz="4" w:space="0" w:color="auto"/>
              <w:right w:val="single" w:sz="4" w:space="0" w:color="auto"/>
            </w:tcBorders>
            <w:shd w:val="clear" w:color="auto" w:fill="auto"/>
          </w:tcPr>
          <w:p w14:paraId="1A744D8E" w14:textId="77777777" w:rsidR="002D48C2" w:rsidRPr="0088193B" w:rsidRDefault="002D48C2" w:rsidP="005D0187">
            <w:pPr>
              <w:pStyle w:val="TAC"/>
            </w:pPr>
            <w:r w:rsidRPr="0088193B">
              <w:t>3240</w:t>
            </w:r>
          </w:p>
        </w:tc>
        <w:tc>
          <w:tcPr>
            <w:tcW w:w="625" w:type="pct"/>
            <w:tcBorders>
              <w:left w:val="single" w:sz="4" w:space="0" w:color="auto"/>
              <w:right w:val="single" w:sz="4" w:space="0" w:color="auto"/>
            </w:tcBorders>
            <w:shd w:val="clear" w:color="auto" w:fill="auto"/>
          </w:tcPr>
          <w:p w14:paraId="7ACFFA5A" w14:textId="77777777" w:rsidR="002D48C2" w:rsidRPr="0088193B" w:rsidRDefault="002D48C2" w:rsidP="005D0187">
            <w:pPr>
              <w:pStyle w:val="TAC"/>
            </w:pPr>
            <w:r w:rsidRPr="0088193B">
              <w:t>3880</w:t>
            </w:r>
          </w:p>
        </w:tc>
        <w:tc>
          <w:tcPr>
            <w:tcW w:w="625" w:type="pct"/>
            <w:tcBorders>
              <w:left w:val="single" w:sz="4" w:space="0" w:color="auto"/>
              <w:right w:val="single" w:sz="4" w:space="0" w:color="auto"/>
            </w:tcBorders>
            <w:shd w:val="clear" w:color="auto" w:fill="auto"/>
          </w:tcPr>
          <w:p w14:paraId="17C450A0" w14:textId="77777777" w:rsidR="002D48C2" w:rsidRPr="0088193B" w:rsidRDefault="002D48C2" w:rsidP="005D0187">
            <w:pPr>
              <w:pStyle w:val="TAC"/>
            </w:pPr>
            <w:r w:rsidRPr="0088193B">
              <w:t>7736</w:t>
            </w:r>
          </w:p>
        </w:tc>
        <w:tc>
          <w:tcPr>
            <w:tcW w:w="625" w:type="pct"/>
            <w:tcBorders>
              <w:left w:val="single" w:sz="4" w:space="0" w:color="auto"/>
              <w:right w:val="single" w:sz="4" w:space="0" w:color="auto"/>
            </w:tcBorders>
            <w:shd w:val="clear" w:color="auto" w:fill="auto"/>
          </w:tcPr>
          <w:p w14:paraId="6155BC66" w14:textId="77777777" w:rsidR="002D48C2" w:rsidRPr="0088193B" w:rsidRDefault="002D48C2" w:rsidP="005D0187">
            <w:pPr>
              <w:pStyle w:val="TAC"/>
            </w:pPr>
            <w:r w:rsidRPr="0088193B">
              <w:t>10680</w:t>
            </w:r>
          </w:p>
        </w:tc>
        <w:tc>
          <w:tcPr>
            <w:tcW w:w="625" w:type="pct"/>
            <w:tcBorders>
              <w:left w:val="single" w:sz="4" w:space="0" w:color="auto"/>
              <w:right w:val="single" w:sz="4" w:space="0" w:color="auto"/>
            </w:tcBorders>
            <w:shd w:val="clear" w:color="auto" w:fill="auto"/>
          </w:tcPr>
          <w:p w14:paraId="312990B0" w14:textId="77777777" w:rsidR="002D48C2" w:rsidRPr="0088193B" w:rsidRDefault="002D48C2" w:rsidP="005D0187">
            <w:pPr>
              <w:pStyle w:val="TAC"/>
            </w:pPr>
            <w:r w:rsidRPr="0088193B">
              <w:t>21384</w:t>
            </w:r>
          </w:p>
        </w:tc>
        <w:tc>
          <w:tcPr>
            <w:tcW w:w="625" w:type="pct"/>
            <w:tcBorders>
              <w:left w:val="single" w:sz="4" w:space="0" w:color="auto"/>
              <w:right w:val="double" w:sz="4" w:space="0" w:color="auto"/>
            </w:tcBorders>
            <w:shd w:val="clear" w:color="auto" w:fill="auto"/>
          </w:tcPr>
          <w:p w14:paraId="22A07E8A" w14:textId="77777777" w:rsidR="002D48C2" w:rsidRPr="0088193B" w:rsidRDefault="002D48C2" w:rsidP="005D0187">
            <w:pPr>
              <w:pStyle w:val="TAC"/>
            </w:pPr>
            <w:r w:rsidRPr="0088193B">
              <w:t>29296</w:t>
            </w:r>
          </w:p>
        </w:tc>
        <w:tc>
          <w:tcPr>
            <w:tcW w:w="625" w:type="pct"/>
            <w:tcBorders>
              <w:left w:val="double" w:sz="4" w:space="0" w:color="auto"/>
            </w:tcBorders>
          </w:tcPr>
          <w:p w14:paraId="02233C5E" w14:textId="77777777" w:rsidR="002D48C2" w:rsidRPr="0088193B" w:rsidRDefault="002D48C2" w:rsidP="005D0187">
            <w:pPr>
              <w:pStyle w:val="TAC"/>
            </w:pPr>
            <w:r w:rsidRPr="0088193B">
              <w:t>59256</w:t>
            </w:r>
          </w:p>
        </w:tc>
      </w:tr>
      <w:tr w:rsidR="002D48C2" w:rsidRPr="0088193B" w14:paraId="12A34BEB" w14:textId="77777777" w:rsidTr="005D0187">
        <w:tc>
          <w:tcPr>
            <w:tcW w:w="625" w:type="pct"/>
            <w:tcBorders>
              <w:right w:val="single" w:sz="4" w:space="0" w:color="auto"/>
            </w:tcBorders>
            <w:shd w:val="clear" w:color="auto" w:fill="auto"/>
          </w:tcPr>
          <w:p w14:paraId="63416613" w14:textId="77777777" w:rsidR="002D48C2" w:rsidRPr="0088193B" w:rsidRDefault="002D48C2" w:rsidP="005D0187">
            <w:pPr>
              <w:pStyle w:val="TAC"/>
            </w:pPr>
            <w:r w:rsidRPr="0088193B">
              <w:t>1672</w:t>
            </w:r>
          </w:p>
        </w:tc>
        <w:tc>
          <w:tcPr>
            <w:tcW w:w="625" w:type="pct"/>
            <w:tcBorders>
              <w:left w:val="single" w:sz="4" w:space="0" w:color="auto"/>
              <w:right w:val="single" w:sz="4" w:space="0" w:color="auto"/>
            </w:tcBorders>
            <w:shd w:val="clear" w:color="auto" w:fill="auto"/>
          </w:tcPr>
          <w:p w14:paraId="5EF5C0D1" w14:textId="77777777" w:rsidR="002D48C2" w:rsidRPr="0088193B" w:rsidRDefault="002D48C2" w:rsidP="005D0187">
            <w:pPr>
              <w:pStyle w:val="TAC"/>
            </w:pPr>
            <w:r w:rsidRPr="0088193B">
              <w:t>3368</w:t>
            </w:r>
          </w:p>
        </w:tc>
        <w:tc>
          <w:tcPr>
            <w:tcW w:w="625" w:type="pct"/>
            <w:tcBorders>
              <w:left w:val="single" w:sz="4" w:space="0" w:color="auto"/>
              <w:right w:val="single" w:sz="4" w:space="0" w:color="auto"/>
            </w:tcBorders>
            <w:shd w:val="clear" w:color="auto" w:fill="auto"/>
          </w:tcPr>
          <w:p w14:paraId="14F2EA92" w14:textId="77777777" w:rsidR="002D48C2" w:rsidRPr="0088193B" w:rsidRDefault="002D48C2" w:rsidP="005D0187">
            <w:pPr>
              <w:pStyle w:val="TAC"/>
            </w:pPr>
            <w:r w:rsidRPr="0088193B">
              <w:t>4008</w:t>
            </w:r>
          </w:p>
        </w:tc>
        <w:tc>
          <w:tcPr>
            <w:tcW w:w="625" w:type="pct"/>
            <w:tcBorders>
              <w:left w:val="single" w:sz="4" w:space="0" w:color="auto"/>
              <w:right w:val="single" w:sz="4" w:space="0" w:color="auto"/>
            </w:tcBorders>
            <w:shd w:val="clear" w:color="auto" w:fill="auto"/>
          </w:tcPr>
          <w:p w14:paraId="461D91F2" w14:textId="77777777" w:rsidR="002D48C2" w:rsidRPr="0088193B" w:rsidRDefault="002D48C2" w:rsidP="005D0187">
            <w:pPr>
              <w:pStyle w:val="TAC"/>
            </w:pPr>
            <w:r w:rsidRPr="0088193B">
              <w:t>7992</w:t>
            </w:r>
          </w:p>
        </w:tc>
        <w:tc>
          <w:tcPr>
            <w:tcW w:w="625" w:type="pct"/>
            <w:tcBorders>
              <w:left w:val="single" w:sz="4" w:space="0" w:color="auto"/>
              <w:right w:val="single" w:sz="4" w:space="0" w:color="auto"/>
            </w:tcBorders>
            <w:shd w:val="clear" w:color="auto" w:fill="auto"/>
          </w:tcPr>
          <w:p w14:paraId="7774BF83" w14:textId="77777777" w:rsidR="002D48C2" w:rsidRPr="0088193B" w:rsidRDefault="002D48C2" w:rsidP="005D0187">
            <w:pPr>
              <w:pStyle w:val="TAC"/>
            </w:pPr>
            <w:r w:rsidRPr="0088193B">
              <w:t>11064</w:t>
            </w:r>
          </w:p>
        </w:tc>
        <w:tc>
          <w:tcPr>
            <w:tcW w:w="625" w:type="pct"/>
            <w:tcBorders>
              <w:left w:val="single" w:sz="4" w:space="0" w:color="auto"/>
              <w:right w:val="single" w:sz="4" w:space="0" w:color="auto"/>
            </w:tcBorders>
            <w:shd w:val="clear" w:color="auto" w:fill="auto"/>
          </w:tcPr>
          <w:p w14:paraId="54E3F32F" w14:textId="77777777" w:rsidR="002D48C2" w:rsidRPr="0088193B" w:rsidRDefault="002D48C2" w:rsidP="005D0187">
            <w:pPr>
              <w:pStyle w:val="TAC"/>
            </w:pPr>
            <w:r w:rsidRPr="0088193B">
              <w:t>22152</w:t>
            </w:r>
          </w:p>
        </w:tc>
        <w:tc>
          <w:tcPr>
            <w:tcW w:w="625" w:type="pct"/>
            <w:tcBorders>
              <w:left w:val="single" w:sz="4" w:space="0" w:color="auto"/>
              <w:right w:val="double" w:sz="4" w:space="0" w:color="auto"/>
            </w:tcBorders>
            <w:shd w:val="clear" w:color="auto" w:fill="auto"/>
          </w:tcPr>
          <w:p w14:paraId="47F52FCF" w14:textId="77777777" w:rsidR="002D48C2" w:rsidRPr="0088193B" w:rsidRDefault="002D48C2" w:rsidP="005D0187">
            <w:pPr>
              <w:pStyle w:val="TAC"/>
            </w:pPr>
            <w:r w:rsidRPr="0088193B">
              <w:t>30576</w:t>
            </w:r>
          </w:p>
        </w:tc>
        <w:tc>
          <w:tcPr>
            <w:tcW w:w="625" w:type="pct"/>
            <w:tcBorders>
              <w:left w:val="double" w:sz="4" w:space="0" w:color="auto"/>
            </w:tcBorders>
          </w:tcPr>
          <w:p w14:paraId="2437FAF5" w14:textId="77777777" w:rsidR="002D48C2" w:rsidRPr="0088193B" w:rsidRDefault="002D48C2" w:rsidP="005D0187">
            <w:pPr>
              <w:pStyle w:val="TAC"/>
            </w:pPr>
            <w:r w:rsidRPr="0088193B">
              <w:t>61664</w:t>
            </w:r>
          </w:p>
        </w:tc>
      </w:tr>
      <w:tr w:rsidR="002D48C2" w:rsidRPr="0088193B" w14:paraId="6DC44609" w14:textId="77777777" w:rsidTr="005D0187">
        <w:tc>
          <w:tcPr>
            <w:tcW w:w="625" w:type="pct"/>
            <w:tcBorders>
              <w:right w:val="single" w:sz="4" w:space="0" w:color="auto"/>
            </w:tcBorders>
            <w:shd w:val="clear" w:color="auto" w:fill="auto"/>
          </w:tcPr>
          <w:p w14:paraId="1DA431B7" w14:textId="77777777" w:rsidR="002D48C2" w:rsidRPr="0088193B" w:rsidRDefault="002D48C2" w:rsidP="005D0187">
            <w:pPr>
              <w:pStyle w:val="TAC"/>
            </w:pPr>
            <w:r w:rsidRPr="0088193B">
              <w:t>1736</w:t>
            </w:r>
          </w:p>
        </w:tc>
        <w:tc>
          <w:tcPr>
            <w:tcW w:w="625" w:type="pct"/>
            <w:tcBorders>
              <w:left w:val="single" w:sz="4" w:space="0" w:color="auto"/>
              <w:right w:val="single" w:sz="4" w:space="0" w:color="auto"/>
            </w:tcBorders>
            <w:shd w:val="clear" w:color="auto" w:fill="auto"/>
          </w:tcPr>
          <w:p w14:paraId="3F140DED" w14:textId="77777777" w:rsidR="002D48C2" w:rsidRPr="0088193B" w:rsidRDefault="002D48C2" w:rsidP="005D0187">
            <w:pPr>
              <w:pStyle w:val="TAC"/>
            </w:pPr>
            <w:r w:rsidRPr="0088193B">
              <w:t>3496</w:t>
            </w:r>
          </w:p>
        </w:tc>
        <w:tc>
          <w:tcPr>
            <w:tcW w:w="625" w:type="pct"/>
            <w:tcBorders>
              <w:left w:val="single" w:sz="4" w:space="0" w:color="auto"/>
              <w:right w:val="single" w:sz="4" w:space="0" w:color="auto"/>
            </w:tcBorders>
            <w:shd w:val="clear" w:color="auto" w:fill="auto"/>
          </w:tcPr>
          <w:p w14:paraId="7F670BC5" w14:textId="77777777" w:rsidR="002D48C2" w:rsidRPr="0088193B" w:rsidRDefault="002D48C2" w:rsidP="005D0187">
            <w:pPr>
              <w:pStyle w:val="TAC"/>
            </w:pPr>
            <w:r w:rsidRPr="0088193B">
              <w:t>4136</w:t>
            </w:r>
          </w:p>
        </w:tc>
        <w:tc>
          <w:tcPr>
            <w:tcW w:w="625" w:type="pct"/>
            <w:tcBorders>
              <w:left w:val="single" w:sz="4" w:space="0" w:color="auto"/>
              <w:right w:val="single" w:sz="4" w:space="0" w:color="auto"/>
            </w:tcBorders>
            <w:shd w:val="clear" w:color="auto" w:fill="auto"/>
          </w:tcPr>
          <w:p w14:paraId="2F3B7A21" w14:textId="77777777" w:rsidR="002D48C2" w:rsidRPr="0088193B" w:rsidRDefault="002D48C2" w:rsidP="005D0187">
            <w:pPr>
              <w:pStyle w:val="TAC"/>
            </w:pPr>
            <w:r w:rsidRPr="0088193B">
              <w:t>8248</w:t>
            </w:r>
          </w:p>
        </w:tc>
        <w:tc>
          <w:tcPr>
            <w:tcW w:w="625" w:type="pct"/>
            <w:tcBorders>
              <w:left w:val="single" w:sz="4" w:space="0" w:color="auto"/>
              <w:right w:val="single" w:sz="4" w:space="0" w:color="auto"/>
            </w:tcBorders>
            <w:shd w:val="clear" w:color="auto" w:fill="auto"/>
          </w:tcPr>
          <w:p w14:paraId="17C91DAE" w14:textId="77777777" w:rsidR="002D48C2" w:rsidRPr="0088193B" w:rsidRDefault="002D48C2" w:rsidP="005D0187">
            <w:pPr>
              <w:pStyle w:val="TAC"/>
            </w:pPr>
            <w:r w:rsidRPr="0088193B">
              <w:t>11448</w:t>
            </w:r>
          </w:p>
        </w:tc>
        <w:tc>
          <w:tcPr>
            <w:tcW w:w="625" w:type="pct"/>
            <w:tcBorders>
              <w:left w:val="single" w:sz="4" w:space="0" w:color="auto"/>
              <w:right w:val="single" w:sz="4" w:space="0" w:color="auto"/>
            </w:tcBorders>
            <w:shd w:val="clear" w:color="auto" w:fill="auto"/>
          </w:tcPr>
          <w:p w14:paraId="19845FF3" w14:textId="77777777" w:rsidR="002D48C2" w:rsidRPr="0088193B" w:rsidRDefault="002D48C2" w:rsidP="005D0187">
            <w:pPr>
              <w:pStyle w:val="TAC"/>
            </w:pPr>
            <w:r w:rsidRPr="0088193B">
              <w:t>22920</w:t>
            </w:r>
          </w:p>
        </w:tc>
        <w:tc>
          <w:tcPr>
            <w:tcW w:w="625" w:type="pct"/>
            <w:tcBorders>
              <w:left w:val="single" w:sz="4" w:space="0" w:color="auto"/>
              <w:right w:val="double" w:sz="4" w:space="0" w:color="auto"/>
            </w:tcBorders>
            <w:shd w:val="clear" w:color="auto" w:fill="auto"/>
          </w:tcPr>
          <w:p w14:paraId="0661A88D" w14:textId="77777777" w:rsidR="002D48C2" w:rsidRPr="0088193B" w:rsidRDefault="002D48C2" w:rsidP="005D0187">
            <w:pPr>
              <w:pStyle w:val="TAC"/>
            </w:pPr>
            <w:r w:rsidRPr="0088193B">
              <w:t>31704</w:t>
            </w:r>
          </w:p>
        </w:tc>
        <w:tc>
          <w:tcPr>
            <w:tcW w:w="625" w:type="pct"/>
            <w:tcBorders>
              <w:left w:val="double" w:sz="4" w:space="0" w:color="auto"/>
            </w:tcBorders>
          </w:tcPr>
          <w:p w14:paraId="6B8BD055" w14:textId="77777777" w:rsidR="002D48C2" w:rsidRPr="0088193B" w:rsidRDefault="002D48C2" w:rsidP="005D0187">
            <w:pPr>
              <w:pStyle w:val="TAC"/>
            </w:pPr>
            <w:r w:rsidRPr="0088193B">
              <w:t>63776</w:t>
            </w:r>
          </w:p>
        </w:tc>
      </w:tr>
      <w:tr w:rsidR="002D48C2" w:rsidRPr="0088193B" w14:paraId="5A1AEDF6" w14:textId="77777777" w:rsidTr="005D0187">
        <w:tc>
          <w:tcPr>
            <w:tcW w:w="625" w:type="pct"/>
            <w:tcBorders>
              <w:right w:val="single" w:sz="4" w:space="0" w:color="auto"/>
            </w:tcBorders>
            <w:shd w:val="clear" w:color="auto" w:fill="auto"/>
          </w:tcPr>
          <w:p w14:paraId="1DBFBC89" w14:textId="77777777" w:rsidR="002D48C2" w:rsidRPr="0088193B" w:rsidRDefault="002D48C2" w:rsidP="005D0187">
            <w:pPr>
              <w:pStyle w:val="TAC"/>
            </w:pPr>
            <w:r w:rsidRPr="0088193B">
              <w:t>1800</w:t>
            </w:r>
          </w:p>
        </w:tc>
        <w:tc>
          <w:tcPr>
            <w:tcW w:w="625" w:type="pct"/>
            <w:tcBorders>
              <w:left w:val="single" w:sz="4" w:space="0" w:color="auto"/>
              <w:right w:val="single" w:sz="4" w:space="0" w:color="auto"/>
            </w:tcBorders>
            <w:shd w:val="clear" w:color="auto" w:fill="auto"/>
          </w:tcPr>
          <w:p w14:paraId="5FB09195" w14:textId="77777777" w:rsidR="002D48C2" w:rsidRPr="0088193B" w:rsidRDefault="002D48C2" w:rsidP="005D0187">
            <w:pPr>
              <w:pStyle w:val="TAC"/>
            </w:pPr>
            <w:r w:rsidRPr="0088193B">
              <w:t>3624</w:t>
            </w:r>
          </w:p>
        </w:tc>
        <w:tc>
          <w:tcPr>
            <w:tcW w:w="625" w:type="pct"/>
            <w:tcBorders>
              <w:left w:val="single" w:sz="4" w:space="0" w:color="auto"/>
              <w:right w:val="single" w:sz="4" w:space="0" w:color="auto"/>
            </w:tcBorders>
            <w:shd w:val="clear" w:color="auto" w:fill="auto"/>
          </w:tcPr>
          <w:p w14:paraId="13CDFBB7" w14:textId="77777777" w:rsidR="002D48C2" w:rsidRPr="0088193B" w:rsidRDefault="002D48C2" w:rsidP="005D0187">
            <w:pPr>
              <w:pStyle w:val="TAC"/>
            </w:pPr>
            <w:r w:rsidRPr="0088193B">
              <w:t>4264</w:t>
            </w:r>
          </w:p>
        </w:tc>
        <w:tc>
          <w:tcPr>
            <w:tcW w:w="625" w:type="pct"/>
            <w:tcBorders>
              <w:left w:val="single" w:sz="4" w:space="0" w:color="auto"/>
              <w:right w:val="single" w:sz="4" w:space="0" w:color="auto"/>
            </w:tcBorders>
            <w:shd w:val="clear" w:color="auto" w:fill="auto"/>
          </w:tcPr>
          <w:p w14:paraId="603E5540" w14:textId="77777777" w:rsidR="002D48C2" w:rsidRPr="0088193B" w:rsidRDefault="002D48C2" w:rsidP="005D0187">
            <w:pPr>
              <w:pStyle w:val="TAC"/>
            </w:pPr>
            <w:r w:rsidRPr="0088193B">
              <w:t>8504</w:t>
            </w:r>
          </w:p>
        </w:tc>
        <w:tc>
          <w:tcPr>
            <w:tcW w:w="625" w:type="pct"/>
            <w:tcBorders>
              <w:left w:val="single" w:sz="4" w:space="0" w:color="auto"/>
              <w:right w:val="single" w:sz="4" w:space="0" w:color="auto"/>
            </w:tcBorders>
            <w:shd w:val="clear" w:color="auto" w:fill="auto"/>
          </w:tcPr>
          <w:p w14:paraId="525953D0" w14:textId="77777777" w:rsidR="002D48C2" w:rsidRPr="0088193B" w:rsidRDefault="002D48C2" w:rsidP="005D0187">
            <w:pPr>
              <w:pStyle w:val="TAC"/>
            </w:pPr>
            <w:r w:rsidRPr="0088193B">
              <w:t>11832</w:t>
            </w:r>
          </w:p>
        </w:tc>
        <w:tc>
          <w:tcPr>
            <w:tcW w:w="625" w:type="pct"/>
            <w:tcBorders>
              <w:left w:val="single" w:sz="4" w:space="0" w:color="auto"/>
              <w:right w:val="single" w:sz="4" w:space="0" w:color="auto"/>
            </w:tcBorders>
            <w:shd w:val="clear" w:color="auto" w:fill="auto"/>
          </w:tcPr>
          <w:p w14:paraId="47F12B0D" w14:textId="77777777" w:rsidR="002D48C2" w:rsidRPr="0088193B" w:rsidRDefault="002D48C2" w:rsidP="005D0187">
            <w:pPr>
              <w:pStyle w:val="TAC"/>
            </w:pPr>
            <w:r w:rsidRPr="0088193B">
              <w:t>23688</w:t>
            </w:r>
          </w:p>
        </w:tc>
        <w:tc>
          <w:tcPr>
            <w:tcW w:w="625" w:type="pct"/>
            <w:tcBorders>
              <w:left w:val="single" w:sz="4" w:space="0" w:color="auto"/>
              <w:right w:val="double" w:sz="4" w:space="0" w:color="auto"/>
            </w:tcBorders>
            <w:shd w:val="clear" w:color="auto" w:fill="auto"/>
          </w:tcPr>
          <w:p w14:paraId="0A0D7F6C" w14:textId="77777777" w:rsidR="002D48C2" w:rsidRPr="0088193B" w:rsidRDefault="002D48C2" w:rsidP="005D0187">
            <w:pPr>
              <w:pStyle w:val="TAC"/>
            </w:pPr>
            <w:r w:rsidRPr="0088193B">
              <w:t>32856</w:t>
            </w:r>
          </w:p>
        </w:tc>
        <w:tc>
          <w:tcPr>
            <w:tcW w:w="625" w:type="pct"/>
            <w:tcBorders>
              <w:left w:val="double" w:sz="4" w:space="0" w:color="auto"/>
            </w:tcBorders>
          </w:tcPr>
          <w:p w14:paraId="42DE02B7" w14:textId="77777777" w:rsidR="002D48C2" w:rsidRPr="0088193B" w:rsidRDefault="002D48C2" w:rsidP="005D0187">
            <w:pPr>
              <w:pStyle w:val="TAC"/>
            </w:pPr>
            <w:r w:rsidRPr="0088193B">
              <w:t>66592</w:t>
            </w:r>
          </w:p>
        </w:tc>
      </w:tr>
      <w:tr w:rsidR="002D48C2" w:rsidRPr="0088193B" w14:paraId="67297C3D" w14:textId="77777777" w:rsidTr="005D0187">
        <w:tc>
          <w:tcPr>
            <w:tcW w:w="625" w:type="pct"/>
            <w:tcBorders>
              <w:right w:val="single" w:sz="4" w:space="0" w:color="auto"/>
            </w:tcBorders>
            <w:shd w:val="clear" w:color="auto" w:fill="auto"/>
          </w:tcPr>
          <w:p w14:paraId="5627DB25" w14:textId="77777777" w:rsidR="002D48C2" w:rsidRPr="0088193B" w:rsidRDefault="002D48C2" w:rsidP="005D0187">
            <w:pPr>
              <w:pStyle w:val="TAC"/>
            </w:pPr>
            <w:r w:rsidRPr="0088193B">
              <w:t>1864</w:t>
            </w:r>
          </w:p>
        </w:tc>
        <w:tc>
          <w:tcPr>
            <w:tcW w:w="625" w:type="pct"/>
            <w:tcBorders>
              <w:left w:val="single" w:sz="4" w:space="0" w:color="auto"/>
              <w:right w:val="single" w:sz="4" w:space="0" w:color="auto"/>
            </w:tcBorders>
            <w:shd w:val="clear" w:color="auto" w:fill="auto"/>
          </w:tcPr>
          <w:p w14:paraId="520F000B" w14:textId="77777777" w:rsidR="002D48C2" w:rsidRPr="0088193B" w:rsidRDefault="002D48C2" w:rsidP="005D0187">
            <w:pPr>
              <w:pStyle w:val="TAC"/>
            </w:pPr>
            <w:r w:rsidRPr="0088193B">
              <w:t>3752</w:t>
            </w:r>
          </w:p>
        </w:tc>
        <w:tc>
          <w:tcPr>
            <w:tcW w:w="625" w:type="pct"/>
            <w:tcBorders>
              <w:left w:val="single" w:sz="4" w:space="0" w:color="auto"/>
              <w:right w:val="single" w:sz="4" w:space="0" w:color="auto"/>
            </w:tcBorders>
            <w:shd w:val="clear" w:color="auto" w:fill="auto"/>
          </w:tcPr>
          <w:p w14:paraId="24818B87" w14:textId="77777777" w:rsidR="002D48C2" w:rsidRPr="0088193B" w:rsidRDefault="002D48C2" w:rsidP="005D0187">
            <w:pPr>
              <w:pStyle w:val="TAC"/>
            </w:pPr>
            <w:r w:rsidRPr="0088193B">
              <w:t>4392</w:t>
            </w:r>
          </w:p>
        </w:tc>
        <w:tc>
          <w:tcPr>
            <w:tcW w:w="625" w:type="pct"/>
            <w:tcBorders>
              <w:left w:val="single" w:sz="4" w:space="0" w:color="auto"/>
              <w:right w:val="single" w:sz="4" w:space="0" w:color="auto"/>
            </w:tcBorders>
            <w:shd w:val="clear" w:color="auto" w:fill="auto"/>
          </w:tcPr>
          <w:p w14:paraId="18D2723E" w14:textId="77777777" w:rsidR="002D48C2" w:rsidRPr="0088193B" w:rsidRDefault="002D48C2" w:rsidP="005D0187">
            <w:pPr>
              <w:pStyle w:val="TAC"/>
            </w:pPr>
            <w:r w:rsidRPr="0088193B">
              <w:t>8760</w:t>
            </w:r>
          </w:p>
        </w:tc>
        <w:tc>
          <w:tcPr>
            <w:tcW w:w="625" w:type="pct"/>
            <w:tcBorders>
              <w:left w:val="single" w:sz="4" w:space="0" w:color="auto"/>
              <w:right w:val="single" w:sz="4" w:space="0" w:color="auto"/>
            </w:tcBorders>
            <w:shd w:val="clear" w:color="auto" w:fill="auto"/>
          </w:tcPr>
          <w:p w14:paraId="5C7570D7" w14:textId="77777777" w:rsidR="002D48C2" w:rsidRPr="0088193B" w:rsidRDefault="002D48C2" w:rsidP="005D0187">
            <w:pPr>
              <w:pStyle w:val="TAC"/>
            </w:pPr>
            <w:r w:rsidRPr="0088193B">
              <w:t>12216</w:t>
            </w:r>
          </w:p>
        </w:tc>
        <w:tc>
          <w:tcPr>
            <w:tcW w:w="625" w:type="pct"/>
            <w:tcBorders>
              <w:left w:val="single" w:sz="4" w:space="0" w:color="auto"/>
              <w:right w:val="single" w:sz="4" w:space="0" w:color="auto"/>
            </w:tcBorders>
            <w:shd w:val="clear" w:color="auto" w:fill="auto"/>
          </w:tcPr>
          <w:p w14:paraId="2076CA6A" w14:textId="77777777" w:rsidR="002D48C2" w:rsidRPr="0088193B" w:rsidRDefault="002D48C2" w:rsidP="005D0187">
            <w:pPr>
              <w:pStyle w:val="TAC"/>
            </w:pPr>
            <w:r w:rsidRPr="0088193B">
              <w:t>24496</w:t>
            </w:r>
          </w:p>
        </w:tc>
        <w:tc>
          <w:tcPr>
            <w:tcW w:w="625" w:type="pct"/>
            <w:tcBorders>
              <w:left w:val="single" w:sz="4" w:space="0" w:color="auto"/>
              <w:right w:val="double" w:sz="4" w:space="0" w:color="auto"/>
            </w:tcBorders>
            <w:shd w:val="clear" w:color="auto" w:fill="auto"/>
          </w:tcPr>
          <w:p w14:paraId="084003FA" w14:textId="77777777" w:rsidR="002D48C2" w:rsidRPr="0088193B" w:rsidRDefault="002D48C2" w:rsidP="005D0187">
            <w:pPr>
              <w:pStyle w:val="TAC"/>
            </w:pPr>
            <w:r w:rsidRPr="0088193B">
              <w:t>34008</w:t>
            </w:r>
          </w:p>
        </w:tc>
        <w:tc>
          <w:tcPr>
            <w:tcW w:w="625" w:type="pct"/>
            <w:tcBorders>
              <w:left w:val="double" w:sz="4" w:space="0" w:color="auto"/>
            </w:tcBorders>
          </w:tcPr>
          <w:p w14:paraId="1AE53B87" w14:textId="77777777" w:rsidR="002D48C2" w:rsidRPr="0088193B" w:rsidRDefault="002D48C2" w:rsidP="005D0187">
            <w:pPr>
              <w:pStyle w:val="TAC"/>
            </w:pPr>
            <w:r w:rsidRPr="0088193B">
              <w:t>68808</w:t>
            </w:r>
          </w:p>
        </w:tc>
      </w:tr>
      <w:tr w:rsidR="002D48C2" w:rsidRPr="0088193B" w14:paraId="50547189" w14:textId="77777777" w:rsidTr="005D0187">
        <w:tc>
          <w:tcPr>
            <w:tcW w:w="625" w:type="pct"/>
            <w:tcBorders>
              <w:right w:val="single" w:sz="4" w:space="0" w:color="auto"/>
            </w:tcBorders>
            <w:shd w:val="clear" w:color="auto" w:fill="auto"/>
          </w:tcPr>
          <w:p w14:paraId="3D9013F7" w14:textId="77777777" w:rsidR="002D48C2" w:rsidRPr="0088193B" w:rsidRDefault="002D48C2" w:rsidP="005D0187">
            <w:pPr>
              <w:pStyle w:val="TAC"/>
            </w:pPr>
            <w:r w:rsidRPr="0088193B">
              <w:t>1928</w:t>
            </w:r>
          </w:p>
        </w:tc>
        <w:tc>
          <w:tcPr>
            <w:tcW w:w="625" w:type="pct"/>
            <w:tcBorders>
              <w:left w:val="single" w:sz="4" w:space="0" w:color="auto"/>
              <w:right w:val="single" w:sz="4" w:space="0" w:color="auto"/>
            </w:tcBorders>
            <w:shd w:val="clear" w:color="auto" w:fill="auto"/>
          </w:tcPr>
          <w:p w14:paraId="5B5AC278" w14:textId="77777777" w:rsidR="002D48C2" w:rsidRPr="0088193B" w:rsidRDefault="002D48C2" w:rsidP="005D0187">
            <w:pPr>
              <w:pStyle w:val="TAC"/>
            </w:pPr>
            <w:r w:rsidRPr="0088193B">
              <w:t>3880</w:t>
            </w:r>
          </w:p>
        </w:tc>
        <w:tc>
          <w:tcPr>
            <w:tcW w:w="625" w:type="pct"/>
            <w:tcBorders>
              <w:left w:val="single" w:sz="4" w:space="0" w:color="auto"/>
              <w:right w:val="single" w:sz="4" w:space="0" w:color="auto"/>
            </w:tcBorders>
            <w:shd w:val="clear" w:color="auto" w:fill="auto"/>
          </w:tcPr>
          <w:p w14:paraId="43E36A55" w14:textId="77777777" w:rsidR="002D48C2" w:rsidRPr="0088193B" w:rsidRDefault="002D48C2" w:rsidP="005D0187">
            <w:pPr>
              <w:pStyle w:val="TAC"/>
            </w:pPr>
            <w:r w:rsidRPr="0088193B">
              <w:t>4584</w:t>
            </w:r>
          </w:p>
        </w:tc>
        <w:tc>
          <w:tcPr>
            <w:tcW w:w="625" w:type="pct"/>
            <w:tcBorders>
              <w:left w:val="single" w:sz="4" w:space="0" w:color="auto"/>
              <w:right w:val="single" w:sz="4" w:space="0" w:color="auto"/>
            </w:tcBorders>
            <w:shd w:val="clear" w:color="auto" w:fill="auto"/>
          </w:tcPr>
          <w:p w14:paraId="06731892" w14:textId="77777777" w:rsidR="002D48C2" w:rsidRPr="0088193B" w:rsidRDefault="002D48C2" w:rsidP="005D0187">
            <w:pPr>
              <w:pStyle w:val="TAC"/>
            </w:pPr>
            <w:r w:rsidRPr="0088193B">
              <w:t>9144</w:t>
            </w:r>
          </w:p>
        </w:tc>
        <w:tc>
          <w:tcPr>
            <w:tcW w:w="625" w:type="pct"/>
            <w:tcBorders>
              <w:left w:val="single" w:sz="4" w:space="0" w:color="auto"/>
              <w:right w:val="single" w:sz="4" w:space="0" w:color="auto"/>
            </w:tcBorders>
            <w:shd w:val="clear" w:color="auto" w:fill="auto"/>
          </w:tcPr>
          <w:p w14:paraId="08825CC7" w14:textId="77777777" w:rsidR="002D48C2" w:rsidRPr="0088193B" w:rsidRDefault="002D48C2" w:rsidP="005D0187">
            <w:pPr>
              <w:pStyle w:val="TAC"/>
            </w:pPr>
            <w:r w:rsidRPr="0088193B">
              <w:t>12576</w:t>
            </w:r>
          </w:p>
        </w:tc>
        <w:tc>
          <w:tcPr>
            <w:tcW w:w="625" w:type="pct"/>
            <w:tcBorders>
              <w:left w:val="single" w:sz="4" w:space="0" w:color="auto"/>
              <w:right w:val="single" w:sz="4" w:space="0" w:color="auto"/>
            </w:tcBorders>
            <w:shd w:val="clear" w:color="auto" w:fill="auto"/>
          </w:tcPr>
          <w:p w14:paraId="0C2DF991" w14:textId="77777777" w:rsidR="002D48C2" w:rsidRPr="0088193B" w:rsidRDefault="002D48C2" w:rsidP="005D0187">
            <w:pPr>
              <w:pStyle w:val="TAC"/>
            </w:pPr>
            <w:r w:rsidRPr="0088193B">
              <w:t>25456</w:t>
            </w:r>
          </w:p>
        </w:tc>
        <w:tc>
          <w:tcPr>
            <w:tcW w:w="625" w:type="pct"/>
            <w:tcBorders>
              <w:left w:val="single" w:sz="4" w:space="0" w:color="auto"/>
              <w:right w:val="double" w:sz="4" w:space="0" w:color="auto"/>
            </w:tcBorders>
            <w:shd w:val="clear" w:color="auto" w:fill="auto"/>
          </w:tcPr>
          <w:p w14:paraId="5ACBD6C9" w14:textId="77777777" w:rsidR="002D48C2" w:rsidRPr="0088193B" w:rsidRDefault="002D48C2" w:rsidP="005D0187">
            <w:pPr>
              <w:pStyle w:val="TAC"/>
            </w:pPr>
            <w:r w:rsidRPr="0088193B">
              <w:t>35160</w:t>
            </w:r>
          </w:p>
        </w:tc>
        <w:tc>
          <w:tcPr>
            <w:tcW w:w="625" w:type="pct"/>
            <w:tcBorders>
              <w:left w:val="double" w:sz="4" w:space="0" w:color="auto"/>
            </w:tcBorders>
          </w:tcPr>
          <w:p w14:paraId="58FBD62D" w14:textId="77777777" w:rsidR="002D48C2" w:rsidRPr="0088193B" w:rsidRDefault="002D48C2" w:rsidP="005D0187">
            <w:pPr>
              <w:pStyle w:val="TAC"/>
            </w:pPr>
            <w:r w:rsidRPr="0088193B">
              <w:t>71112</w:t>
            </w:r>
          </w:p>
        </w:tc>
      </w:tr>
      <w:tr w:rsidR="002D48C2" w:rsidRPr="0088193B" w14:paraId="2637C3D8" w14:textId="77777777" w:rsidTr="005D0187">
        <w:tc>
          <w:tcPr>
            <w:tcW w:w="625" w:type="pct"/>
            <w:tcBorders>
              <w:right w:val="single" w:sz="4" w:space="0" w:color="auto"/>
            </w:tcBorders>
            <w:shd w:val="clear" w:color="auto" w:fill="auto"/>
          </w:tcPr>
          <w:p w14:paraId="529471E8" w14:textId="77777777" w:rsidR="002D48C2" w:rsidRPr="0088193B" w:rsidRDefault="002D48C2" w:rsidP="005D0187">
            <w:pPr>
              <w:pStyle w:val="TAC"/>
            </w:pPr>
            <w:r w:rsidRPr="0088193B">
              <w:t>1992</w:t>
            </w:r>
          </w:p>
        </w:tc>
        <w:tc>
          <w:tcPr>
            <w:tcW w:w="625" w:type="pct"/>
            <w:tcBorders>
              <w:left w:val="single" w:sz="4" w:space="0" w:color="auto"/>
              <w:right w:val="single" w:sz="4" w:space="0" w:color="auto"/>
            </w:tcBorders>
            <w:shd w:val="clear" w:color="auto" w:fill="auto"/>
          </w:tcPr>
          <w:p w14:paraId="23E2A2A8" w14:textId="77777777" w:rsidR="002D48C2" w:rsidRPr="0088193B" w:rsidRDefault="002D48C2" w:rsidP="005D0187">
            <w:pPr>
              <w:pStyle w:val="TAC"/>
            </w:pPr>
            <w:r w:rsidRPr="0088193B">
              <w:t>4008</w:t>
            </w:r>
          </w:p>
        </w:tc>
        <w:tc>
          <w:tcPr>
            <w:tcW w:w="625" w:type="pct"/>
            <w:tcBorders>
              <w:left w:val="single" w:sz="4" w:space="0" w:color="auto"/>
              <w:right w:val="single" w:sz="4" w:space="0" w:color="auto"/>
            </w:tcBorders>
            <w:shd w:val="clear" w:color="auto" w:fill="auto"/>
          </w:tcPr>
          <w:p w14:paraId="4886C48C" w14:textId="77777777" w:rsidR="002D48C2" w:rsidRPr="0088193B" w:rsidRDefault="002D48C2" w:rsidP="005D0187">
            <w:pPr>
              <w:pStyle w:val="TAC"/>
            </w:pPr>
            <w:r w:rsidRPr="0088193B">
              <w:t>4776</w:t>
            </w:r>
          </w:p>
        </w:tc>
        <w:tc>
          <w:tcPr>
            <w:tcW w:w="625" w:type="pct"/>
            <w:tcBorders>
              <w:left w:val="single" w:sz="4" w:space="0" w:color="auto"/>
              <w:right w:val="single" w:sz="4" w:space="0" w:color="auto"/>
            </w:tcBorders>
            <w:shd w:val="clear" w:color="auto" w:fill="auto"/>
          </w:tcPr>
          <w:p w14:paraId="752F0D91" w14:textId="77777777" w:rsidR="002D48C2" w:rsidRPr="0088193B" w:rsidRDefault="002D48C2" w:rsidP="005D0187">
            <w:pPr>
              <w:pStyle w:val="TAC"/>
            </w:pPr>
            <w:r w:rsidRPr="0088193B">
              <w:t>9528</w:t>
            </w:r>
          </w:p>
        </w:tc>
        <w:tc>
          <w:tcPr>
            <w:tcW w:w="625" w:type="pct"/>
            <w:tcBorders>
              <w:left w:val="single" w:sz="4" w:space="0" w:color="auto"/>
              <w:right w:val="single" w:sz="4" w:space="0" w:color="auto"/>
            </w:tcBorders>
            <w:shd w:val="clear" w:color="auto" w:fill="auto"/>
          </w:tcPr>
          <w:p w14:paraId="2928644B" w14:textId="77777777" w:rsidR="002D48C2" w:rsidRPr="0088193B" w:rsidRDefault="002D48C2" w:rsidP="005D0187">
            <w:pPr>
              <w:pStyle w:val="TAC"/>
            </w:pPr>
            <w:r w:rsidRPr="0088193B">
              <w:t>12960</w:t>
            </w:r>
          </w:p>
        </w:tc>
        <w:tc>
          <w:tcPr>
            <w:tcW w:w="625" w:type="pct"/>
            <w:tcBorders>
              <w:left w:val="single" w:sz="4" w:space="0" w:color="auto"/>
              <w:right w:val="single" w:sz="4" w:space="0" w:color="auto"/>
            </w:tcBorders>
            <w:shd w:val="clear" w:color="auto" w:fill="auto"/>
          </w:tcPr>
          <w:p w14:paraId="0D9C6B63" w14:textId="77777777" w:rsidR="002D48C2" w:rsidRPr="0088193B" w:rsidRDefault="002D48C2" w:rsidP="005D0187">
            <w:pPr>
              <w:pStyle w:val="TAC"/>
            </w:pPr>
            <w:r w:rsidRPr="0088193B">
              <w:t>25456</w:t>
            </w:r>
          </w:p>
        </w:tc>
        <w:tc>
          <w:tcPr>
            <w:tcW w:w="625" w:type="pct"/>
            <w:tcBorders>
              <w:left w:val="single" w:sz="4" w:space="0" w:color="auto"/>
              <w:right w:val="double" w:sz="4" w:space="0" w:color="auto"/>
            </w:tcBorders>
            <w:shd w:val="clear" w:color="auto" w:fill="auto"/>
          </w:tcPr>
          <w:p w14:paraId="44D07C26" w14:textId="77777777" w:rsidR="002D48C2" w:rsidRPr="0088193B" w:rsidRDefault="002D48C2" w:rsidP="005D0187">
            <w:pPr>
              <w:pStyle w:val="TAC"/>
            </w:pPr>
            <w:r w:rsidRPr="0088193B">
              <w:t>36696</w:t>
            </w:r>
          </w:p>
        </w:tc>
        <w:tc>
          <w:tcPr>
            <w:tcW w:w="625" w:type="pct"/>
            <w:tcBorders>
              <w:left w:val="double" w:sz="4" w:space="0" w:color="auto"/>
            </w:tcBorders>
          </w:tcPr>
          <w:p w14:paraId="0D3786B7" w14:textId="77777777" w:rsidR="002D48C2" w:rsidRPr="0088193B" w:rsidRDefault="002D48C2" w:rsidP="005D0187">
            <w:pPr>
              <w:pStyle w:val="TAC"/>
            </w:pPr>
            <w:r w:rsidRPr="0088193B">
              <w:t>73712</w:t>
            </w:r>
          </w:p>
        </w:tc>
      </w:tr>
      <w:tr w:rsidR="002D48C2" w:rsidRPr="0088193B" w14:paraId="7251D953" w14:textId="77777777" w:rsidTr="005D0187">
        <w:tc>
          <w:tcPr>
            <w:tcW w:w="625" w:type="pct"/>
            <w:tcBorders>
              <w:right w:val="single" w:sz="4" w:space="0" w:color="auto"/>
            </w:tcBorders>
            <w:shd w:val="clear" w:color="auto" w:fill="auto"/>
          </w:tcPr>
          <w:p w14:paraId="4460F323" w14:textId="77777777" w:rsidR="002D48C2" w:rsidRPr="0088193B" w:rsidRDefault="002D48C2" w:rsidP="005D0187">
            <w:pPr>
              <w:pStyle w:val="TAC"/>
            </w:pPr>
            <w:r w:rsidRPr="0088193B">
              <w:t>2024</w:t>
            </w:r>
          </w:p>
        </w:tc>
        <w:tc>
          <w:tcPr>
            <w:tcW w:w="625" w:type="pct"/>
            <w:tcBorders>
              <w:left w:val="single" w:sz="4" w:space="0" w:color="auto"/>
              <w:right w:val="single" w:sz="4" w:space="0" w:color="auto"/>
            </w:tcBorders>
            <w:shd w:val="clear" w:color="auto" w:fill="auto"/>
          </w:tcPr>
          <w:p w14:paraId="565C4BFF" w14:textId="77777777" w:rsidR="002D48C2" w:rsidRPr="0088193B" w:rsidRDefault="002D48C2" w:rsidP="005D0187">
            <w:pPr>
              <w:pStyle w:val="TAC"/>
            </w:pPr>
            <w:r w:rsidRPr="0088193B">
              <w:t>4008</w:t>
            </w:r>
          </w:p>
        </w:tc>
        <w:tc>
          <w:tcPr>
            <w:tcW w:w="625" w:type="pct"/>
            <w:tcBorders>
              <w:left w:val="single" w:sz="4" w:space="0" w:color="auto"/>
              <w:right w:val="single" w:sz="4" w:space="0" w:color="auto"/>
            </w:tcBorders>
            <w:shd w:val="clear" w:color="auto" w:fill="auto"/>
          </w:tcPr>
          <w:p w14:paraId="2DDC5E03" w14:textId="77777777" w:rsidR="002D48C2" w:rsidRPr="0088193B" w:rsidRDefault="002D48C2" w:rsidP="005D0187">
            <w:pPr>
              <w:pStyle w:val="TAC"/>
            </w:pPr>
            <w:r w:rsidRPr="0088193B">
              <w:t>4968</w:t>
            </w:r>
          </w:p>
        </w:tc>
        <w:tc>
          <w:tcPr>
            <w:tcW w:w="625" w:type="pct"/>
            <w:tcBorders>
              <w:left w:val="single" w:sz="4" w:space="0" w:color="auto"/>
              <w:right w:val="single" w:sz="4" w:space="0" w:color="auto"/>
            </w:tcBorders>
            <w:shd w:val="clear" w:color="auto" w:fill="auto"/>
          </w:tcPr>
          <w:p w14:paraId="7A0F73E6" w14:textId="77777777" w:rsidR="002D48C2" w:rsidRPr="0088193B" w:rsidRDefault="002D48C2" w:rsidP="005D0187">
            <w:pPr>
              <w:pStyle w:val="TAC"/>
            </w:pPr>
            <w:r w:rsidRPr="0088193B">
              <w:t>9912</w:t>
            </w:r>
          </w:p>
        </w:tc>
        <w:tc>
          <w:tcPr>
            <w:tcW w:w="625" w:type="pct"/>
            <w:tcBorders>
              <w:left w:val="single" w:sz="4" w:space="0" w:color="auto"/>
              <w:right w:val="single" w:sz="4" w:space="0" w:color="auto"/>
            </w:tcBorders>
            <w:shd w:val="clear" w:color="auto" w:fill="auto"/>
          </w:tcPr>
          <w:p w14:paraId="3DDE4474" w14:textId="77777777" w:rsidR="002D48C2" w:rsidRPr="0088193B" w:rsidRDefault="002D48C2" w:rsidP="005D0187">
            <w:pPr>
              <w:pStyle w:val="TAC"/>
            </w:pPr>
            <w:r w:rsidRPr="0088193B">
              <w:t>13536</w:t>
            </w:r>
          </w:p>
        </w:tc>
        <w:tc>
          <w:tcPr>
            <w:tcW w:w="625" w:type="pct"/>
            <w:tcBorders>
              <w:left w:val="single" w:sz="4" w:space="0" w:color="auto"/>
              <w:right w:val="single" w:sz="4" w:space="0" w:color="auto"/>
            </w:tcBorders>
            <w:shd w:val="clear" w:color="auto" w:fill="auto"/>
          </w:tcPr>
          <w:p w14:paraId="12F4E066" w14:textId="77777777" w:rsidR="002D48C2" w:rsidRPr="0088193B" w:rsidRDefault="002D48C2" w:rsidP="005D0187">
            <w:pPr>
              <w:pStyle w:val="TAC"/>
            </w:pPr>
            <w:r w:rsidRPr="0088193B">
              <w:t>27376</w:t>
            </w:r>
          </w:p>
        </w:tc>
        <w:tc>
          <w:tcPr>
            <w:tcW w:w="625" w:type="pct"/>
            <w:tcBorders>
              <w:left w:val="single" w:sz="4" w:space="0" w:color="auto"/>
              <w:right w:val="double" w:sz="4" w:space="0" w:color="auto"/>
            </w:tcBorders>
            <w:shd w:val="clear" w:color="auto" w:fill="auto"/>
          </w:tcPr>
          <w:p w14:paraId="57515CC1" w14:textId="77777777" w:rsidR="002D48C2" w:rsidRPr="0088193B" w:rsidRDefault="002D48C2" w:rsidP="005D0187">
            <w:pPr>
              <w:pStyle w:val="TAC"/>
            </w:pPr>
            <w:r w:rsidRPr="0088193B">
              <w:t>37888</w:t>
            </w:r>
          </w:p>
        </w:tc>
        <w:tc>
          <w:tcPr>
            <w:tcW w:w="625" w:type="pct"/>
            <w:tcBorders>
              <w:left w:val="double" w:sz="4" w:space="0" w:color="auto"/>
            </w:tcBorders>
          </w:tcPr>
          <w:p w14:paraId="67603EB0" w14:textId="77777777" w:rsidR="002D48C2" w:rsidRPr="0088193B" w:rsidRDefault="002D48C2" w:rsidP="005D0187">
            <w:pPr>
              <w:pStyle w:val="TAC"/>
            </w:pPr>
            <w:r w:rsidRPr="0088193B">
              <w:t>76208</w:t>
            </w:r>
          </w:p>
        </w:tc>
      </w:tr>
      <w:tr w:rsidR="002D48C2" w:rsidRPr="0088193B" w14:paraId="7A90EBB2" w14:textId="77777777" w:rsidTr="005D0187">
        <w:tc>
          <w:tcPr>
            <w:tcW w:w="625" w:type="pct"/>
            <w:tcBorders>
              <w:right w:val="single" w:sz="4" w:space="0" w:color="auto"/>
            </w:tcBorders>
            <w:shd w:val="clear" w:color="auto" w:fill="auto"/>
          </w:tcPr>
          <w:p w14:paraId="490B3ADD" w14:textId="77777777" w:rsidR="002D48C2" w:rsidRPr="0088193B" w:rsidRDefault="002D48C2" w:rsidP="005D0187">
            <w:pPr>
              <w:pStyle w:val="TAC"/>
            </w:pPr>
            <w:r w:rsidRPr="0088193B">
              <w:t>2088</w:t>
            </w:r>
          </w:p>
        </w:tc>
        <w:tc>
          <w:tcPr>
            <w:tcW w:w="625" w:type="pct"/>
            <w:tcBorders>
              <w:left w:val="single" w:sz="4" w:space="0" w:color="auto"/>
              <w:right w:val="single" w:sz="4" w:space="0" w:color="auto"/>
            </w:tcBorders>
            <w:shd w:val="clear" w:color="auto" w:fill="auto"/>
          </w:tcPr>
          <w:p w14:paraId="4EDE17E9" w14:textId="77777777" w:rsidR="002D48C2" w:rsidRPr="0088193B" w:rsidRDefault="002D48C2" w:rsidP="005D0187">
            <w:pPr>
              <w:pStyle w:val="TAC"/>
            </w:pPr>
            <w:r w:rsidRPr="0088193B">
              <w:t>4136</w:t>
            </w:r>
          </w:p>
        </w:tc>
        <w:tc>
          <w:tcPr>
            <w:tcW w:w="625" w:type="pct"/>
            <w:tcBorders>
              <w:left w:val="single" w:sz="4" w:space="0" w:color="auto"/>
              <w:right w:val="single" w:sz="4" w:space="0" w:color="auto"/>
            </w:tcBorders>
            <w:shd w:val="clear" w:color="auto" w:fill="auto"/>
          </w:tcPr>
          <w:p w14:paraId="39482780" w14:textId="77777777" w:rsidR="002D48C2" w:rsidRPr="0088193B" w:rsidRDefault="002D48C2" w:rsidP="005D0187">
            <w:pPr>
              <w:pStyle w:val="TAC"/>
            </w:pPr>
            <w:r w:rsidRPr="0088193B">
              <w:t>5160</w:t>
            </w:r>
          </w:p>
        </w:tc>
        <w:tc>
          <w:tcPr>
            <w:tcW w:w="625" w:type="pct"/>
            <w:tcBorders>
              <w:left w:val="single" w:sz="4" w:space="0" w:color="auto"/>
              <w:right w:val="single" w:sz="4" w:space="0" w:color="auto"/>
            </w:tcBorders>
            <w:shd w:val="clear" w:color="auto" w:fill="auto"/>
          </w:tcPr>
          <w:p w14:paraId="20203BE2" w14:textId="77777777" w:rsidR="002D48C2" w:rsidRPr="0088193B" w:rsidRDefault="002D48C2" w:rsidP="005D0187">
            <w:pPr>
              <w:pStyle w:val="TAC"/>
            </w:pPr>
            <w:r w:rsidRPr="0088193B">
              <w:t>10296</w:t>
            </w:r>
          </w:p>
        </w:tc>
        <w:tc>
          <w:tcPr>
            <w:tcW w:w="625" w:type="pct"/>
            <w:tcBorders>
              <w:left w:val="single" w:sz="4" w:space="0" w:color="auto"/>
              <w:right w:val="single" w:sz="4" w:space="0" w:color="auto"/>
            </w:tcBorders>
            <w:shd w:val="clear" w:color="auto" w:fill="auto"/>
          </w:tcPr>
          <w:p w14:paraId="0FA6138A" w14:textId="77777777" w:rsidR="002D48C2" w:rsidRPr="0088193B" w:rsidRDefault="002D48C2" w:rsidP="005D0187">
            <w:pPr>
              <w:pStyle w:val="TAC"/>
            </w:pPr>
            <w:r w:rsidRPr="0088193B">
              <w:t>14112</w:t>
            </w:r>
          </w:p>
        </w:tc>
        <w:tc>
          <w:tcPr>
            <w:tcW w:w="625" w:type="pct"/>
            <w:tcBorders>
              <w:left w:val="single" w:sz="4" w:space="0" w:color="auto"/>
              <w:right w:val="single" w:sz="4" w:space="0" w:color="auto"/>
            </w:tcBorders>
            <w:shd w:val="clear" w:color="auto" w:fill="auto"/>
          </w:tcPr>
          <w:p w14:paraId="71483EB7" w14:textId="77777777" w:rsidR="002D48C2" w:rsidRPr="0088193B" w:rsidRDefault="002D48C2" w:rsidP="005D0187">
            <w:pPr>
              <w:pStyle w:val="TAC"/>
            </w:pPr>
            <w:r w:rsidRPr="0088193B">
              <w:t>28336</w:t>
            </w:r>
          </w:p>
        </w:tc>
        <w:tc>
          <w:tcPr>
            <w:tcW w:w="625" w:type="pct"/>
            <w:tcBorders>
              <w:left w:val="single" w:sz="4" w:space="0" w:color="auto"/>
              <w:right w:val="double" w:sz="4" w:space="0" w:color="auto"/>
            </w:tcBorders>
            <w:shd w:val="clear" w:color="auto" w:fill="auto"/>
          </w:tcPr>
          <w:p w14:paraId="7B9AEB69" w14:textId="77777777" w:rsidR="002D48C2" w:rsidRPr="0088193B" w:rsidRDefault="002D48C2" w:rsidP="005D0187">
            <w:pPr>
              <w:pStyle w:val="TAC"/>
            </w:pPr>
            <w:r w:rsidRPr="0088193B">
              <w:t>39232</w:t>
            </w:r>
          </w:p>
        </w:tc>
        <w:tc>
          <w:tcPr>
            <w:tcW w:w="625" w:type="pct"/>
            <w:tcBorders>
              <w:left w:val="double" w:sz="4" w:space="0" w:color="auto"/>
            </w:tcBorders>
          </w:tcPr>
          <w:p w14:paraId="014621F2" w14:textId="77777777" w:rsidR="002D48C2" w:rsidRPr="0088193B" w:rsidRDefault="002D48C2" w:rsidP="005D0187">
            <w:pPr>
              <w:pStyle w:val="TAC"/>
            </w:pPr>
            <w:r w:rsidRPr="0088193B">
              <w:t>78704</w:t>
            </w:r>
          </w:p>
        </w:tc>
      </w:tr>
      <w:tr w:rsidR="002D48C2" w:rsidRPr="0088193B" w14:paraId="7D68D267" w14:textId="77777777" w:rsidTr="005D0187">
        <w:tc>
          <w:tcPr>
            <w:tcW w:w="625" w:type="pct"/>
            <w:tcBorders>
              <w:right w:val="single" w:sz="4" w:space="0" w:color="auto"/>
            </w:tcBorders>
            <w:shd w:val="clear" w:color="auto" w:fill="auto"/>
          </w:tcPr>
          <w:p w14:paraId="24AF0101" w14:textId="77777777" w:rsidR="002D48C2" w:rsidRPr="0088193B" w:rsidRDefault="002D48C2" w:rsidP="005D0187">
            <w:pPr>
              <w:pStyle w:val="TAC"/>
            </w:pPr>
            <w:r w:rsidRPr="0088193B">
              <w:t>2152</w:t>
            </w:r>
          </w:p>
        </w:tc>
        <w:tc>
          <w:tcPr>
            <w:tcW w:w="625" w:type="pct"/>
            <w:tcBorders>
              <w:left w:val="single" w:sz="4" w:space="0" w:color="auto"/>
              <w:right w:val="single" w:sz="4" w:space="0" w:color="auto"/>
            </w:tcBorders>
            <w:shd w:val="clear" w:color="auto" w:fill="auto"/>
          </w:tcPr>
          <w:p w14:paraId="68C6539C" w14:textId="77777777" w:rsidR="002D48C2" w:rsidRPr="0088193B" w:rsidRDefault="002D48C2" w:rsidP="005D0187">
            <w:pPr>
              <w:pStyle w:val="TAC"/>
            </w:pPr>
            <w:r w:rsidRPr="0088193B">
              <w:t>4264</w:t>
            </w:r>
          </w:p>
        </w:tc>
        <w:tc>
          <w:tcPr>
            <w:tcW w:w="625" w:type="pct"/>
            <w:tcBorders>
              <w:left w:val="single" w:sz="4" w:space="0" w:color="auto"/>
              <w:right w:val="single" w:sz="4" w:space="0" w:color="auto"/>
            </w:tcBorders>
            <w:shd w:val="clear" w:color="auto" w:fill="auto"/>
          </w:tcPr>
          <w:p w14:paraId="1B82761E" w14:textId="77777777" w:rsidR="002D48C2" w:rsidRPr="0088193B" w:rsidRDefault="002D48C2" w:rsidP="005D0187">
            <w:pPr>
              <w:pStyle w:val="TAC"/>
            </w:pPr>
            <w:r w:rsidRPr="0088193B">
              <w:t>5352</w:t>
            </w:r>
          </w:p>
        </w:tc>
        <w:tc>
          <w:tcPr>
            <w:tcW w:w="625" w:type="pct"/>
            <w:tcBorders>
              <w:left w:val="single" w:sz="4" w:space="0" w:color="auto"/>
              <w:right w:val="single" w:sz="4" w:space="0" w:color="auto"/>
            </w:tcBorders>
            <w:shd w:val="clear" w:color="auto" w:fill="auto"/>
          </w:tcPr>
          <w:p w14:paraId="76FA2CB2" w14:textId="77777777" w:rsidR="002D48C2" w:rsidRPr="0088193B" w:rsidRDefault="002D48C2" w:rsidP="005D0187">
            <w:pPr>
              <w:pStyle w:val="TAC"/>
            </w:pPr>
            <w:r w:rsidRPr="0088193B">
              <w:t>10680</w:t>
            </w:r>
          </w:p>
        </w:tc>
        <w:tc>
          <w:tcPr>
            <w:tcW w:w="625" w:type="pct"/>
            <w:tcBorders>
              <w:left w:val="single" w:sz="4" w:space="0" w:color="auto"/>
              <w:right w:val="single" w:sz="4" w:space="0" w:color="auto"/>
            </w:tcBorders>
            <w:shd w:val="clear" w:color="auto" w:fill="auto"/>
          </w:tcPr>
          <w:p w14:paraId="769193A9" w14:textId="77777777" w:rsidR="002D48C2" w:rsidRPr="0088193B" w:rsidRDefault="002D48C2" w:rsidP="005D0187">
            <w:pPr>
              <w:pStyle w:val="TAC"/>
            </w:pPr>
            <w:r w:rsidRPr="0088193B">
              <w:t>14688</w:t>
            </w:r>
          </w:p>
        </w:tc>
        <w:tc>
          <w:tcPr>
            <w:tcW w:w="625" w:type="pct"/>
            <w:tcBorders>
              <w:left w:val="single" w:sz="4" w:space="0" w:color="auto"/>
              <w:right w:val="single" w:sz="4" w:space="0" w:color="auto"/>
            </w:tcBorders>
            <w:shd w:val="clear" w:color="auto" w:fill="auto"/>
          </w:tcPr>
          <w:p w14:paraId="49DAA2EB" w14:textId="77777777" w:rsidR="002D48C2" w:rsidRPr="0088193B" w:rsidRDefault="002D48C2" w:rsidP="005D0187">
            <w:pPr>
              <w:pStyle w:val="TAC"/>
            </w:pPr>
            <w:r w:rsidRPr="0088193B">
              <w:t>29296</w:t>
            </w:r>
          </w:p>
        </w:tc>
        <w:tc>
          <w:tcPr>
            <w:tcW w:w="625" w:type="pct"/>
            <w:tcBorders>
              <w:left w:val="single" w:sz="4" w:space="0" w:color="auto"/>
              <w:right w:val="double" w:sz="4" w:space="0" w:color="auto"/>
            </w:tcBorders>
            <w:shd w:val="clear" w:color="auto" w:fill="auto"/>
          </w:tcPr>
          <w:p w14:paraId="63A8FA32" w14:textId="77777777" w:rsidR="002D48C2" w:rsidRPr="0088193B" w:rsidRDefault="002D48C2" w:rsidP="005D0187">
            <w:pPr>
              <w:pStyle w:val="TAC"/>
            </w:pPr>
            <w:r w:rsidRPr="0088193B">
              <w:t>40576</w:t>
            </w:r>
          </w:p>
        </w:tc>
        <w:tc>
          <w:tcPr>
            <w:tcW w:w="625" w:type="pct"/>
            <w:tcBorders>
              <w:left w:val="double" w:sz="4" w:space="0" w:color="auto"/>
            </w:tcBorders>
          </w:tcPr>
          <w:p w14:paraId="64932E6C" w14:textId="77777777" w:rsidR="002D48C2" w:rsidRPr="0088193B" w:rsidRDefault="002D48C2" w:rsidP="005D0187">
            <w:pPr>
              <w:pStyle w:val="TAC"/>
            </w:pPr>
            <w:r w:rsidRPr="0088193B">
              <w:t>81176</w:t>
            </w:r>
          </w:p>
        </w:tc>
      </w:tr>
      <w:tr w:rsidR="002D48C2" w:rsidRPr="0088193B" w14:paraId="7E51BB59" w14:textId="77777777" w:rsidTr="005D0187">
        <w:tc>
          <w:tcPr>
            <w:tcW w:w="625" w:type="pct"/>
            <w:tcBorders>
              <w:right w:val="single" w:sz="4" w:space="0" w:color="auto"/>
            </w:tcBorders>
            <w:shd w:val="clear" w:color="auto" w:fill="auto"/>
          </w:tcPr>
          <w:p w14:paraId="395CAC35" w14:textId="77777777" w:rsidR="002D48C2" w:rsidRPr="0088193B" w:rsidRDefault="002D48C2" w:rsidP="005D0187">
            <w:pPr>
              <w:pStyle w:val="TAC"/>
            </w:pPr>
            <w:r w:rsidRPr="0088193B">
              <w:t>2216</w:t>
            </w:r>
          </w:p>
        </w:tc>
        <w:tc>
          <w:tcPr>
            <w:tcW w:w="625" w:type="pct"/>
            <w:tcBorders>
              <w:left w:val="single" w:sz="4" w:space="0" w:color="auto"/>
              <w:right w:val="single" w:sz="4" w:space="0" w:color="auto"/>
            </w:tcBorders>
            <w:shd w:val="clear" w:color="auto" w:fill="auto"/>
          </w:tcPr>
          <w:p w14:paraId="33475196" w14:textId="77777777" w:rsidR="002D48C2" w:rsidRPr="0088193B" w:rsidRDefault="002D48C2" w:rsidP="005D0187">
            <w:pPr>
              <w:pStyle w:val="TAC"/>
            </w:pPr>
            <w:r w:rsidRPr="0088193B">
              <w:t>4392</w:t>
            </w:r>
          </w:p>
        </w:tc>
        <w:tc>
          <w:tcPr>
            <w:tcW w:w="625" w:type="pct"/>
            <w:tcBorders>
              <w:left w:val="single" w:sz="4" w:space="0" w:color="auto"/>
              <w:right w:val="single" w:sz="4" w:space="0" w:color="auto"/>
            </w:tcBorders>
            <w:shd w:val="clear" w:color="auto" w:fill="auto"/>
          </w:tcPr>
          <w:p w14:paraId="5211A349" w14:textId="77777777" w:rsidR="002D48C2" w:rsidRPr="0088193B" w:rsidRDefault="002D48C2" w:rsidP="005D0187">
            <w:pPr>
              <w:pStyle w:val="TAC"/>
            </w:pPr>
            <w:r w:rsidRPr="0088193B">
              <w:t>5544</w:t>
            </w:r>
          </w:p>
        </w:tc>
        <w:tc>
          <w:tcPr>
            <w:tcW w:w="625" w:type="pct"/>
            <w:tcBorders>
              <w:left w:val="single" w:sz="4" w:space="0" w:color="auto"/>
              <w:right w:val="single" w:sz="4" w:space="0" w:color="auto"/>
            </w:tcBorders>
            <w:shd w:val="clear" w:color="auto" w:fill="auto"/>
          </w:tcPr>
          <w:p w14:paraId="09B1FF6A" w14:textId="77777777" w:rsidR="002D48C2" w:rsidRPr="0088193B" w:rsidRDefault="002D48C2" w:rsidP="005D0187">
            <w:pPr>
              <w:pStyle w:val="TAC"/>
            </w:pPr>
            <w:r w:rsidRPr="0088193B">
              <w:t>11064</w:t>
            </w:r>
          </w:p>
        </w:tc>
        <w:tc>
          <w:tcPr>
            <w:tcW w:w="625" w:type="pct"/>
            <w:tcBorders>
              <w:left w:val="single" w:sz="4" w:space="0" w:color="auto"/>
              <w:right w:val="single" w:sz="4" w:space="0" w:color="auto"/>
            </w:tcBorders>
            <w:shd w:val="clear" w:color="auto" w:fill="auto"/>
          </w:tcPr>
          <w:p w14:paraId="0CA03B76" w14:textId="77777777" w:rsidR="002D48C2" w:rsidRPr="0088193B" w:rsidRDefault="002D48C2" w:rsidP="005D0187">
            <w:pPr>
              <w:pStyle w:val="TAC"/>
            </w:pPr>
            <w:r w:rsidRPr="0088193B">
              <w:t>15264</w:t>
            </w:r>
          </w:p>
        </w:tc>
        <w:tc>
          <w:tcPr>
            <w:tcW w:w="625" w:type="pct"/>
            <w:tcBorders>
              <w:left w:val="single" w:sz="4" w:space="0" w:color="auto"/>
              <w:right w:val="single" w:sz="4" w:space="0" w:color="auto"/>
            </w:tcBorders>
            <w:shd w:val="clear" w:color="auto" w:fill="auto"/>
          </w:tcPr>
          <w:p w14:paraId="7A15C8F3" w14:textId="77777777" w:rsidR="002D48C2" w:rsidRPr="0088193B" w:rsidRDefault="002D48C2" w:rsidP="005D0187">
            <w:pPr>
              <w:pStyle w:val="TAC"/>
            </w:pPr>
            <w:r w:rsidRPr="0088193B">
              <w:t>30576</w:t>
            </w:r>
          </w:p>
        </w:tc>
        <w:tc>
          <w:tcPr>
            <w:tcW w:w="625" w:type="pct"/>
            <w:tcBorders>
              <w:left w:val="single" w:sz="4" w:space="0" w:color="auto"/>
              <w:right w:val="double" w:sz="4" w:space="0" w:color="auto"/>
            </w:tcBorders>
            <w:shd w:val="clear" w:color="auto" w:fill="auto"/>
          </w:tcPr>
          <w:p w14:paraId="30CAFD20" w14:textId="77777777" w:rsidR="002D48C2" w:rsidRPr="0088193B" w:rsidRDefault="002D48C2" w:rsidP="005D0187">
            <w:pPr>
              <w:pStyle w:val="TAC"/>
            </w:pPr>
            <w:r w:rsidRPr="0088193B">
              <w:t>42368</w:t>
            </w:r>
          </w:p>
        </w:tc>
        <w:tc>
          <w:tcPr>
            <w:tcW w:w="625" w:type="pct"/>
            <w:tcBorders>
              <w:left w:val="double" w:sz="4" w:space="0" w:color="auto"/>
            </w:tcBorders>
          </w:tcPr>
          <w:p w14:paraId="765D8F5C" w14:textId="77777777" w:rsidR="002D48C2" w:rsidRPr="0088193B" w:rsidRDefault="002D48C2" w:rsidP="005D0187">
            <w:pPr>
              <w:pStyle w:val="TAC"/>
            </w:pPr>
            <w:r w:rsidRPr="0088193B">
              <w:t>84760</w:t>
            </w:r>
          </w:p>
        </w:tc>
      </w:tr>
      <w:tr w:rsidR="002D48C2" w:rsidRPr="0088193B" w14:paraId="1F5DBD21" w14:textId="77777777" w:rsidTr="005D0187">
        <w:tc>
          <w:tcPr>
            <w:tcW w:w="625" w:type="pct"/>
            <w:tcBorders>
              <w:right w:val="single" w:sz="4" w:space="0" w:color="auto"/>
            </w:tcBorders>
            <w:shd w:val="clear" w:color="auto" w:fill="auto"/>
          </w:tcPr>
          <w:p w14:paraId="208D3A26" w14:textId="77777777" w:rsidR="002D48C2" w:rsidRPr="0088193B" w:rsidRDefault="002D48C2" w:rsidP="005D0187">
            <w:pPr>
              <w:pStyle w:val="TAC"/>
            </w:pPr>
            <w:r w:rsidRPr="0088193B">
              <w:t>2280</w:t>
            </w:r>
          </w:p>
        </w:tc>
        <w:tc>
          <w:tcPr>
            <w:tcW w:w="625" w:type="pct"/>
            <w:tcBorders>
              <w:left w:val="single" w:sz="4" w:space="0" w:color="auto"/>
              <w:right w:val="single" w:sz="4" w:space="0" w:color="auto"/>
            </w:tcBorders>
            <w:shd w:val="clear" w:color="auto" w:fill="auto"/>
          </w:tcPr>
          <w:p w14:paraId="64FC7E2C" w14:textId="77777777" w:rsidR="002D48C2" w:rsidRPr="0088193B" w:rsidRDefault="002D48C2" w:rsidP="005D0187">
            <w:pPr>
              <w:pStyle w:val="TAC"/>
            </w:pPr>
            <w:r w:rsidRPr="0088193B">
              <w:t>4584</w:t>
            </w:r>
          </w:p>
        </w:tc>
        <w:tc>
          <w:tcPr>
            <w:tcW w:w="625" w:type="pct"/>
            <w:tcBorders>
              <w:left w:val="single" w:sz="4" w:space="0" w:color="auto"/>
              <w:right w:val="single" w:sz="4" w:space="0" w:color="auto"/>
            </w:tcBorders>
            <w:shd w:val="clear" w:color="auto" w:fill="auto"/>
          </w:tcPr>
          <w:p w14:paraId="45814AEE" w14:textId="77777777" w:rsidR="002D48C2" w:rsidRPr="0088193B" w:rsidRDefault="002D48C2" w:rsidP="005D0187">
            <w:pPr>
              <w:pStyle w:val="TAC"/>
            </w:pPr>
            <w:r w:rsidRPr="0088193B">
              <w:t>5736</w:t>
            </w:r>
          </w:p>
        </w:tc>
        <w:tc>
          <w:tcPr>
            <w:tcW w:w="625" w:type="pct"/>
            <w:tcBorders>
              <w:left w:val="single" w:sz="4" w:space="0" w:color="auto"/>
              <w:right w:val="single" w:sz="4" w:space="0" w:color="auto"/>
            </w:tcBorders>
            <w:shd w:val="clear" w:color="auto" w:fill="auto"/>
          </w:tcPr>
          <w:p w14:paraId="0C246A59" w14:textId="77777777" w:rsidR="002D48C2" w:rsidRPr="0088193B" w:rsidRDefault="002D48C2" w:rsidP="005D0187">
            <w:pPr>
              <w:pStyle w:val="TAC"/>
            </w:pPr>
            <w:r w:rsidRPr="0088193B">
              <w:t>11448</w:t>
            </w:r>
          </w:p>
        </w:tc>
        <w:tc>
          <w:tcPr>
            <w:tcW w:w="625" w:type="pct"/>
            <w:tcBorders>
              <w:left w:val="single" w:sz="4" w:space="0" w:color="auto"/>
              <w:right w:val="single" w:sz="4" w:space="0" w:color="auto"/>
            </w:tcBorders>
            <w:shd w:val="clear" w:color="auto" w:fill="auto"/>
          </w:tcPr>
          <w:p w14:paraId="6C10A2A9" w14:textId="77777777" w:rsidR="002D48C2" w:rsidRPr="0088193B" w:rsidRDefault="002D48C2" w:rsidP="005D0187">
            <w:pPr>
              <w:pStyle w:val="TAC"/>
            </w:pPr>
            <w:r w:rsidRPr="0088193B">
              <w:t>15840</w:t>
            </w:r>
          </w:p>
        </w:tc>
        <w:tc>
          <w:tcPr>
            <w:tcW w:w="625" w:type="pct"/>
            <w:tcBorders>
              <w:left w:val="single" w:sz="4" w:space="0" w:color="auto"/>
              <w:right w:val="single" w:sz="4" w:space="0" w:color="auto"/>
            </w:tcBorders>
            <w:shd w:val="clear" w:color="auto" w:fill="auto"/>
          </w:tcPr>
          <w:p w14:paraId="553D0E6D" w14:textId="77777777" w:rsidR="002D48C2" w:rsidRPr="0088193B" w:rsidRDefault="002D48C2" w:rsidP="005D0187">
            <w:pPr>
              <w:pStyle w:val="TAC"/>
            </w:pPr>
            <w:r w:rsidRPr="0088193B">
              <w:t>31704</w:t>
            </w:r>
          </w:p>
        </w:tc>
        <w:tc>
          <w:tcPr>
            <w:tcW w:w="625" w:type="pct"/>
            <w:tcBorders>
              <w:left w:val="single" w:sz="4" w:space="0" w:color="auto"/>
              <w:right w:val="double" w:sz="4" w:space="0" w:color="auto"/>
            </w:tcBorders>
            <w:shd w:val="clear" w:color="auto" w:fill="auto"/>
          </w:tcPr>
          <w:p w14:paraId="225F4E21" w14:textId="77777777" w:rsidR="002D48C2" w:rsidRPr="0088193B" w:rsidRDefault="002D48C2" w:rsidP="005D0187">
            <w:pPr>
              <w:pStyle w:val="TAC"/>
            </w:pPr>
            <w:r w:rsidRPr="0088193B">
              <w:t>43816</w:t>
            </w:r>
          </w:p>
        </w:tc>
        <w:tc>
          <w:tcPr>
            <w:tcW w:w="625" w:type="pct"/>
            <w:tcBorders>
              <w:left w:val="double" w:sz="4" w:space="0" w:color="auto"/>
            </w:tcBorders>
          </w:tcPr>
          <w:p w14:paraId="3D451C5C" w14:textId="77777777" w:rsidR="002D48C2" w:rsidRPr="0088193B" w:rsidRDefault="002D48C2" w:rsidP="005D0187">
            <w:pPr>
              <w:pStyle w:val="TAC"/>
            </w:pPr>
            <w:r w:rsidRPr="0088193B">
              <w:t>87936</w:t>
            </w:r>
          </w:p>
        </w:tc>
      </w:tr>
      <w:tr w:rsidR="002D48C2" w:rsidRPr="0088193B" w14:paraId="22228B28" w14:textId="77777777" w:rsidTr="005D0187">
        <w:tc>
          <w:tcPr>
            <w:tcW w:w="625" w:type="pct"/>
            <w:tcBorders>
              <w:right w:val="single" w:sz="4" w:space="0" w:color="auto"/>
            </w:tcBorders>
            <w:shd w:val="clear" w:color="auto" w:fill="auto"/>
          </w:tcPr>
          <w:p w14:paraId="6A2D6E4E" w14:textId="77777777" w:rsidR="002D48C2" w:rsidRPr="0088193B" w:rsidRDefault="002D48C2" w:rsidP="005D0187">
            <w:pPr>
              <w:pStyle w:val="TAC"/>
            </w:pPr>
            <w:r w:rsidRPr="0088193B">
              <w:t>2344</w:t>
            </w:r>
          </w:p>
        </w:tc>
        <w:tc>
          <w:tcPr>
            <w:tcW w:w="625" w:type="pct"/>
            <w:tcBorders>
              <w:left w:val="single" w:sz="4" w:space="0" w:color="auto"/>
              <w:right w:val="single" w:sz="4" w:space="0" w:color="auto"/>
            </w:tcBorders>
            <w:shd w:val="clear" w:color="auto" w:fill="auto"/>
          </w:tcPr>
          <w:p w14:paraId="6BEDA5F0" w14:textId="77777777" w:rsidR="002D48C2" w:rsidRPr="0088193B" w:rsidRDefault="002D48C2" w:rsidP="005D0187">
            <w:pPr>
              <w:pStyle w:val="TAC"/>
            </w:pPr>
            <w:r w:rsidRPr="0088193B">
              <w:t>4776</w:t>
            </w:r>
          </w:p>
        </w:tc>
        <w:tc>
          <w:tcPr>
            <w:tcW w:w="625" w:type="pct"/>
            <w:tcBorders>
              <w:left w:val="single" w:sz="4" w:space="0" w:color="auto"/>
              <w:right w:val="single" w:sz="4" w:space="0" w:color="auto"/>
            </w:tcBorders>
            <w:shd w:val="clear" w:color="auto" w:fill="auto"/>
          </w:tcPr>
          <w:p w14:paraId="1703CED8" w14:textId="77777777" w:rsidR="002D48C2" w:rsidRPr="0088193B" w:rsidRDefault="002D48C2" w:rsidP="005D0187">
            <w:pPr>
              <w:pStyle w:val="TAC"/>
            </w:pPr>
            <w:r w:rsidRPr="0088193B">
              <w:t>5992</w:t>
            </w:r>
          </w:p>
        </w:tc>
        <w:tc>
          <w:tcPr>
            <w:tcW w:w="625" w:type="pct"/>
            <w:tcBorders>
              <w:left w:val="single" w:sz="4" w:space="0" w:color="auto"/>
              <w:right w:val="single" w:sz="4" w:space="0" w:color="auto"/>
            </w:tcBorders>
            <w:shd w:val="clear" w:color="auto" w:fill="auto"/>
          </w:tcPr>
          <w:p w14:paraId="0822E241" w14:textId="77777777" w:rsidR="002D48C2" w:rsidRPr="0088193B" w:rsidRDefault="002D48C2" w:rsidP="005D0187">
            <w:pPr>
              <w:pStyle w:val="TAC"/>
            </w:pPr>
            <w:r w:rsidRPr="0088193B">
              <w:t>11832</w:t>
            </w:r>
          </w:p>
        </w:tc>
        <w:tc>
          <w:tcPr>
            <w:tcW w:w="625" w:type="pct"/>
            <w:tcBorders>
              <w:left w:val="single" w:sz="4" w:space="0" w:color="auto"/>
              <w:right w:val="single" w:sz="4" w:space="0" w:color="auto"/>
            </w:tcBorders>
            <w:shd w:val="clear" w:color="auto" w:fill="auto"/>
          </w:tcPr>
          <w:p w14:paraId="3D4E8A6A" w14:textId="77777777" w:rsidR="002D48C2" w:rsidRPr="0088193B" w:rsidRDefault="002D48C2" w:rsidP="005D0187">
            <w:pPr>
              <w:pStyle w:val="TAC"/>
            </w:pPr>
            <w:r w:rsidRPr="0088193B">
              <w:t>16416</w:t>
            </w:r>
          </w:p>
        </w:tc>
        <w:tc>
          <w:tcPr>
            <w:tcW w:w="625" w:type="pct"/>
            <w:tcBorders>
              <w:left w:val="single" w:sz="4" w:space="0" w:color="auto"/>
              <w:right w:val="single" w:sz="4" w:space="0" w:color="auto"/>
            </w:tcBorders>
            <w:shd w:val="clear" w:color="auto" w:fill="auto"/>
          </w:tcPr>
          <w:p w14:paraId="0920E432" w14:textId="77777777" w:rsidR="002D48C2" w:rsidRPr="0088193B" w:rsidRDefault="002D48C2" w:rsidP="005D0187">
            <w:pPr>
              <w:pStyle w:val="TAC"/>
            </w:pPr>
            <w:r w:rsidRPr="0088193B">
              <w:t>32856</w:t>
            </w:r>
          </w:p>
        </w:tc>
        <w:tc>
          <w:tcPr>
            <w:tcW w:w="625" w:type="pct"/>
            <w:tcBorders>
              <w:left w:val="single" w:sz="4" w:space="0" w:color="auto"/>
              <w:right w:val="double" w:sz="4" w:space="0" w:color="auto"/>
            </w:tcBorders>
            <w:shd w:val="clear" w:color="auto" w:fill="auto"/>
          </w:tcPr>
          <w:p w14:paraId="4DDF03EA" w14:textId="77777777" w:rsidR="002D48C2" w:rsidRPr="0088193B" w:rsidRDefault="002D48C2" w:rsidP="005D0187">
            <w:pPr>
              <w:pStyle w:val="TAC"/>
            </w:pPr>
            <w:r w:rsidRPr="0088193B">
              <w:t>45352</w:t>
            </w:r>
          </w:p>
        </w:tc>
        <w:tc>
          <w:tcPr>
            <w:tcW w:w="625" w:type="pct"/>
            <w:tcBorders>
              <w:left w:val="double" w:sz="4" w:space="0" w:color="auto"/>
            </w:tcBorders>
          </w:tcPr>
          <w:p w14:paraId="7FA61939" w14:textId="77777777" w:rsidR="002D48C2" w:rsidRPr="0088193B" w:rsidRDefault="002D48C2" w:rsidP="005D0187">
            <w:pPr>
              <w:pStyle w:val="TAC"/>
            </w:pPr>
            <w:r w:rsidRPr="0088193B">
              <w:t>90816</w:t>
            </w:r>
          </w:p>
        </w:tc>
      </w:tr>
      <w:tr w:rsidR="002D48C2" w:rsidRPr="0088193B" w14:paraId="572E2122" w14:textId="77777777" w:rsidTr="005D0187">
        <w:tc>
          <w:tcPr>
            <w:tcW w:w="625" w:type="pct"/>
            <w:tcBorders>
              <w:right w:val="single" w:sz="4" w:space="0" w:color="auto"/>
            </w:tcBorders>
            <w:shd w:val="clear" w:color="auto" w:fill="auto"/>
          </w:tcPr>
          <w:p w14:paraId="2241434B" w14:textId="77777777" w:rsidR="002D48C2" w:rsidRPr="0088193B" w:rsidRDefault="002D48C2" w:rsidP="005D0187">
            <w:pPr>
              <w:pStyle w:val="TAC"/>
            </w:pPr>
            <w:r w:rsidRPr="0088193B">
              <w:t>2408</w:t>
            </w:r>
          </w:p>
        </w:tc>
        <w:tc>
          <w:tcPr>
            <w:tcW w:w="625" w:type="pct"/>
            <w:tcBorders>
              <w:left w:val="single" w:sz="4" w:space="0" w:color="auto"/>
              <w:right w:val="single" w:sz="4" w:space="0" w:color="auto"/>
            </w:tcBorders>
            <w:shd w:val="clear" w:color="auto" w:fill="auto"/>
          </w:tcPr>
          <w:p w14:paraId="3CBF4BD8" w14:textId="77777777" w:rsidR="002D48C2" w:rsidRPr="0088193B" w:rsidRDefault="002D48C2" w:rsidP="005D0187">
            <w:pPr>
              <w:pStyle w:val="TAC"/>
            </w:pPr>
            <w:r w:rsidRPr="0088193B">
              <w:t>4776</w:t>
            </w:r>
          </w:p>
        </w:tc>
        <w:tc>
          <w:tcPr>
            <w:tcW w:w="625" w:type="pct"/>
            <w:tcBorders>
              <w:left w:val="single" w:sz="4" w:space="0" w:color="auto"/>
              <w:right w:val="single" w:sz="4" w:space="0" w:color="auto"/>
            </w:tcBorders>
            <w:shd w:val="clear" w:color="auto" w:fill="auto"/>
          </w:tcPr>
          <w:p w14:paraId="11CD6EC5" w14:textId="77777777" w:rsidR="002D48C2" w:rsidRPr="0088193B" w:rsidRDefault="002D48C2" w:rsidP="005D0187">
            <w:pPr>
              <w:pStyle w:val="TAC"/>
            </w:pPr>
            <w:r w:rsidRPr="0088193B">
              <w:t>6200</w:t>
            </w:r>
          </w:p>
        </w:tc>
        <w:tc>
          <w:tcPr>
            <w:tcW w:w="625" w:type="pct"/>
            <w:tcBorders>
              <w:left w:val="single" w:sz="4" w:space="0" w:color="auto"/>
              <w:right w:val="single" w:sz="4" w:space="0" w:color="auto"/>
            </w:tcBorders>
            <w:shd w:val="clear" w:color="auto" w:fill="auto"/>
          </w:tcPr>
          <w:p w14:paraId="111F321E" w14:textId="77777777" w:rsidR="002D48C2" w:rsidRPr="0088193B" w:rsidRDefault="002D48C2" w:rsidP="005D0187">
            <w:pPr>
              <w:pStyle w:val="TAC"/>
            </w:pPr>
            <w:r w:rsidRPr="0088193B">
              <w:t>12576</w:t>
            </w:r>
          </w:p>
        </w:tc>
        <w:tc>
          <w:tcPr>
            <w:tcW w:w="625" w:type="pct"/>
            <w:tcBorders>
              <w:left w:val="single" w:sz="4" w:space="0" w:color="auto"/>
              <w:right w:val="single" w:sz="4" w:space="0" w:color="auto"/>
            </w:tcBorders>
            <w:shd w:val="clear" w:color="auto" w:fill="auto"/>
          </w:tcPr>
          <w:p w14:paraId="74D2655D" w14:textId="77777777" w:rsidR="002D48C2" w:rsidRPr="0088193B" w:rsidRDefault="002D48C2" w:rsidP="005D0187">
            <w:pPr>
              <w:pStyle w:val="TAC"/>
            </w:pPr>
            <w:r w:rsidRPr="0088193B">
              <w:t>16992</w:t>
            </w:r>
          </w:p>
        </w:tc>
        <w:tc>
          <w:tcPr>
            <w:tcW w:w="625" w:type="pct"/>
            <w:tcBorders>
              <w:left w:val="single" w:sz="4" w:space="0" w:color="auto"/>
              <w:right w:val="single" w:sz="4" w:space="0" w:color="auto"/>
            </w:tcBorders>
            <w:shd w:val="clear" w:color="auto" w:fill="auto"/>
          </w:tcPr>
          <w:p w14:paraId="46879107" w14:textId="77777777" w:rsidR="002D48C2" w:rsidRPr="0088193B" w:rsidRDefault="002D48C2" w:rsidP="005D0187">
            <w:pPr>
              <w:pStyle w:val="TAC"/>
            </w:pPr>
            <w:r w:rsidRPr="0088193B">
              <w:t>34008</w:t>
            </w:r>
          </w:p>
        </w:tc>
        <w:tc>
          <w:tcPr>
            <w:tcW w:w="625" w:type="pct"/>
            <w:tcBorders>
              <w:left w:val="single" w:sz="4" w:space="0" w:color="auto"/>
              <w:right w:val="double" w:sz="4" w:space="0" w:color="auto"/>
            </w:tcBorders>
            <w:shd w:val="clear" w:color="auto" w:fill="auto"/>
          </w:tcPr>
          <w:p w14:paraId="59D39747" w14:textId="77777777" w:rsidR="002D48C2" w:rsidRPr="0088193B" w:rsidRDefault="002D48C2" w:rsidP="005D0187">
            <w:pPr>
              <w:pStyle w:val="TAC"/>
            </w:pPr>
            <w:r w:rsidRPr="0088193B">
              <w:t>46888</w:t>
            </w:r>
          </w:p>
        </w:tc>
        <w:tc>
          <w:tcPr>
            <w:tcW w:w="625" w:type="pct"/>
            <w:tcBorders>
              <w:left w:val="double" w:sz="4" w:space="0" w:color="auto"/>
            </w:tcBorders>
          </w:tcPr>
          <w:p w14:paraId="255F618D" w14:textId="77777777" w:rsidR="002D48C2" w:rsidRPr="0088193B" w:rsidRDefault="002D48C2" w:rsidP="005D0187">
            <w:pPr>
              <w:pStyle w:val="TAC"/>
            </w:pPr>
            <w:r w:rsidRPr="0088193B">
              <w:t xml:space="preserve">93800 </w:t>
            </w:r>
          </w:p>
        </w:tc>
      </w:tr>
      <w:tr w:rsidR="002D48C2" w:rsidRPr="0088193B" w14:paraId="58F48AC1" w14:textId="77777777" w:rsidTr="005D0187">
        <w:tc>
          <w:tcPr>
            <w:tcW w:w="625" w:type="pct"/>
            <w:tcBorders>
              <w:right w:val="single" w:sz="4" w:space="0" w:color="auto"/>
            </w:tcBorders>
            <w:shd w:val="clear" w:color="auto" w:fill="auto"/>
          </w:tcPr>
          <w:p w14:paraId="1FB9F70F" w14:textId="77777777" w:rsidR="002D48C2" w:rsidRPr="0088193B" w:rsidRDefault="002D48C2" w:rsidP="005D0187">
            <w:pPr>
              <w:pStyle w:val="TAC"/>
            </w:pPr>
            <w:r w:rsidRPr="0088193B">
              <w:t>2472</w:t>
            </w:r>
          </w:p>
        </w:tc>
        <w:tc>
          <w:tcPr>
            <w:tcW w:w="625" w:type="pct"/>
            <w:tcBorders>
              <w:left w:val="single" w:sz="4" w:space="0" w:color="auto"/>
              <w:right w:val="single" w:sz="4" w:space="0" w:color="auto"/>
            </w:tcBorders>
            <w:shd w:val="clear" w:color="auto" w:fill="auto"/>
          </w:tcPr>
          <w:p w14:paraId="3C47CEE5" w14:textId="77777777" w:rsidR="002D48C2" w:rsidRPr="0088193B" w:rsidRDefault="002D48C2" w:rsidP="005D0187">
            <w:pPr>
              <w:pStyle w:val="TAC"/>
            </w:pPr>
            <w:r w:rsidRPr="0088193B">
              <w:t>4968</w:t>
            </w:r>
          </w:p>
        </w:tc>
        <w:tc>
          <w:tcPr>
            <w:tcW w:w="625" w:type="pct"/>
            <w:tcBorders>
              <w:left w:val="single" w:sz="4" w:space="0" w:color="auto"/>
              <w:right w:val="single" w:sz="4" w:space="0" w:color="auto"/>
            </w:tcBorders>
            <w:shd w:val="clear" w:color="auto" w:fill="auto"/>
          </w:tcPr>
          <w:p w14:paraId="29D8F5DE" w14:textId="77777777" w:rsidR="002D48C2" w:rsidRPr="0088193B" w:rsidRDefault="002D48C2" w:rsidP="005D0187">
            <w:pPr>
              <w:pStyle w:val="TAC"/>
            </w:pPr>
            <w:r w:rsidRPr="0088193B">
              <w:t>6456</w:t>
            </w:r>
          </w:p>
        </w:tc>
        <w:tc>
          <w:tcPr>
            <w:tcW w:w="625" w:type="pct"/>
            <w:tcBorders>
              <w:left w:val="single" w:sz="4" w:space="0" w:color="auto"/>
              <w:right w:val="single" w:sz="4" w:space="0" w:color="auto"/>
            </w:tcBorders>
            <w:shd w:val="clear" w:color="auto" w:fill="auto"/>
          </w:tcPr>
          <w:p w14:paraId="035D14DA" w14:textId="77777777" w:rsidR="002D48C2" w:rsidRPr="0088193B" w:rsidRDefault="002D48C2" w:rsidP="005D0187">
            <w:pPr>
              <w:pStyle w:val="TAC"/>
            </w:pPr>
            <w:r w:rsidRPr="0088193B">
              <w:t>12960</w:t>
            </w:r>
          </w:p>
        </w:tc>
        <w:tc>
          <w:tcPr>
            <w:tcW w:w="625" w:type="pct"/>
            <w:tcBorders>
              <w:left w:val="single" w:sz="4" w:space="0" w:color="auto"/>
              <w:right w:val="single" w:sz="4" w:space="0" w:color="auto"/>
            </w:tcBorders>
            <w:shd w:val="clear" w:color="auto" w:fill="auto"/>
          </w:tcPr>
          <w:p w14:paraId="24F5A273" w14:textId="77777777" w:rsidR="002D48C2" w:rsidRPr="0088193B" w:rsidRDefault="002D48C2" w:rsidP="005D0187">
            <w:pPr>
              <w:pStyle w:val="TAC"/>
            </w:pPr>
            <w:r w:rsidRPr="0088193B">
              <w:t>17568</w:t>
            </w:r>
          </w:p>
        </w:tc>
        <w:tc>
          <w:tcPr>
            <w:tcW w:w="625" w:type="pct"/>
            <w:tcBorders>
              <w:left w:val="single" w:sz="4" w:space="0" w:color="auto"/>
              <w:right w:val="single" w:sz="4" w:space="0" w:color="auto"/>
            </w:tcBorders>
            <w:shd w:val="clear" w:color="auto" w:fill="auto"/>
          </w:tcPr>
          <w:p w14:paraId="7E65D28A" w14:textId="77777777" w:rsidR="002D48C2" w:rsidRPr="0088193B" w:rsidRDefault="002D48C2" w:rsidP="005D0187">
            <w:pPr>
              <w:pStyle w:val="TAC"/>
            </w:pPr>
            <w:r w:rsidRPr="0088193B">
              <w:t>35160</w:t>
            </w:r>
          </w:p>
        </w:tc>
        <w:tc>
          <w:tcPr>
            <w:tcW w:w="625" w:type="pct"/>
            <w:tcBorders>
              <w:left w:val="single" w:sz="4" w:space="0" w:color="auto"/>
              <w:right w:val="double" w:sz="4" w:space="0" w:color="auto"/>
            </w:tcBorders>
            <w:shd w:val="clear" w:color="auto" w:fill="auto"/>
          </w:tcPr>
          <w:p w14:paraId="234B0440" w14:textId="77777777" w:rsidR="002D48C2" w:rsidRPr="0088193B" w:rsidRDefault="002D48C2" w:rsidP="005D0187">
            <w:pPr>
              <w:pStyle w:val="TAC"/>
            </w:pPr>
            <w:r w:rsidRPr="0088193B">
              <w:t>48936</w:t>
            </w:r>
          </w:p>
        </w:tc>
        <w:tc>
          <w:tcPr>
            <w:tcW w:w="625" w:type="pct"/>
            <w:tcBorders>
              <w:left w:val="double" w:sz="4" w:space="0" w:color="auto"/>
            </w:tcBorders>
          </w:tcPr>
          <w:p w14:paraId="0FEED881" w14:textId="77777777" w:rsidR="002D48C2" w:rsidRPr="0088193B" w:rsidRDefault="002D48C2" w:rsidP="005D0187">
            <w:pPr>
              <w:pStyle w:val="TAC"/>
            </w:pPr>
            <w:r w:rsidRPr="0088193B">
              <w:t xml:space="preserve">97896 </w:t>
            </w:r>
          </w:p>
        </w:tc>
      </w:tr>
      <w:tr w:rsidR="002D48C2" w:rsidRPr="0088193B" w14:paraId="6609AD63" w14:textId="77777777" w:rsidTr="005D0187">
        <w:tc>
          <w:tcPr>
            <w:tcW w:w="625" w:type="pct"/>
            <w:tcBorders>
              <w:right w:val="single" w:sz="4" w:space="0" w:color="auto"/>
            </w:tcBorders>
            <w:shd w:val="clear" w:color="auto" w:fill="auto"/>
          </w:tcPr>
          <w:p w14:paraId="387BE94D" w14:textId="77777777" w:rsidR="002D48C2" w:rsidRPr="0088193B" w:rsidRDefault="002D48C2" w:rsidP="005D0187">
            <w:pPr>
              <w:pStyle w:val="TAC"/>
            </w:pPr>
            <w:r w:rsidRPr="0088193B">
              <w:t>2536</w:t>
            </w:r>
          </w:p>
        </w:tc>
        <w:tc>
          <w:tcPr>
            <w:tcW w:w="625" w:type="pct"/>
            <w:tcBorders>
              <w:left w:val="single" w:sz="4" w:space="0" w:color="auto"/>
              <w:right w:val="single" w:sz="4" w:space="0" w:color="auto"/>
            </w:tcBorders>
            <w:shd w:val="clear" w:color="auto" w:fill="auto"/>
          </w:tcPr>
          <w:p w14:paraId="04B20AFD" w14:textId="77777777" w:rsidR="002D48C2" w:rsidRPr="0088193B" w:rsidRDefault="002D48C2" w:rsidP="005D0187">
            <w:pPr>
              <w:pStyle w:val="TAC"/>
            </w:pPr>
            <w:r w:rsidRPr="0088193B">
              <w:t>5160</w:t>
            </w:r>
          </w:p>
        </w:tc>
        <w:tc>
          <w:tcPr>
            <w:tcW w:w="625" w:type="pct"/>
            <w:tcBorders>
              <w:left w:val="single" w:sz="4" w:space="0" w:color="auto"/>
              <w:right w:val="single" w:sz="4" w:space="0" w:color="auto"/>
            </w:tcBorders>
            <w:shd w:val="clear" w:color="auto" w:fill="auto"/>
          </w:tcPr>
          <w:p w14:paraId="3D5C417C" w14:textId="77777777" w:rsidR="002D48C2" w:rsidRPr="0088193B" w:rsidRDefault="002D48C2" w:rsidP="005D0187">
            <w:pPr>
              <w:pStyle w:val="TAC"/>
            </w:pPr>
            <w:r w:rsidRPr="0088193B">
              <w:t>6712</w:t>
            </w:r>
          </w:p>
        </w:tc>
        <w:tc>
          <w:tcPr>
            <w:tcW w:w="625" w:type="pct"/>
            <w:tcBorders>
              <w:left w:val="single" w:sz="4" w:space="0" w:color="auto"/>
              <w:right w:val="single" w:sz="4" w:space="0" w:color="auto"/>
            </w:tcBorders>
            <w:shd w:val="clear" w:color="auto" w:fill="auto"/>
          </w:tcPr>
          <w:p w14:paraId="17490705" w14:textId="77777777" w:rsidR="002D48C2" w:rsidRPr="0088193B" w:rsidRDefault="002D48C2" w:rsidP="005D0187">
            <w:pPr>
              <w:pStyle w:val="TAC"/>
            </w:pPr>
            <w:r w:rsidRPr="0088193B">
              <w:t>13536</w:t>
            </w:r>
          </w:p>
        </w:tc>
        <w:tc>
          <w:tcPr>
            <w:tcW w:w="625" w:type="pct"/>
            <w:tcBorders>
              <w:left w:val="single" w:sz="4" w:space="0" w:color="auto"/>
              <w:right w:val="single" w:sz="4" w:space="0" w:color="auto"/>
            </w:tcBorders>
            <w:shd w:val="clear" w:color="auto" w:fill="auto"/>
          </w:tcPr>
          <w:p w14:paraId="679EFD8A" w14:textId="77777777" w:rsidR="002D48C2" w:rsidRPr="0088193B" w:rsidRDefault="002D48C2" w:rsidP="005D0187">
            <w:pPr>
              <w:pStyle w:val="TAC"/>
            </w:pPr>
            <w:r w:rsidRPr="0088193B">
              <w:t>18336</w:t>
            </w:r>
          </w:p>
        </w:tc>
        <w:tc>
          <w:tcPr>
            <w:tcW w:w="625" w:type="pct"/>
            <w:tcBorders>
              <w:left w:val="single" w:sz="4" w:space="0" w:color="auto"/>
              <w:right w:val="single" w:sz="4" w:space="0" w:color="auto"/>
            </w:tcBorders>
            <w:shd w:val="clear" w:color="auto" w:fill="auto"/>
          </w:tcPr>
          <w:p w14:paraId="59719636" w14:textId="77777777" w:rsidR="002D48C2" w:rsidRPr="0088193B" w:rsidRDefault="002D48C2" w:rsidP="005D0187">
            <w:pPr>
              <w:pStyle w:val="TAC"/>
            </w:pPr>
            <w:r w:rsidRPr="0088193B">
              <w:t>36696</w:t>
            </w:r>
          </w:p>
        </w:tc>
        <w:tc>
          <w:tcPr>
            <w:tcW w:w="625" w:type="pct"/>
            <w:tcBorders>
              <w:left w:val="single" w:sz="4" w:space="0" w:color="auto"/>
              <w:right w:val="double" w:sz="4" w:space="0" w:color="auto"/>
            </w:tcBorders>
            <w:shd w:val="clear" w:color="auto" w:fill="auto"/>
          </w:tcPr>
          <w:p w14:paraId="759C71DA" w14:textId="77777777" w:rsidR="002D48C2" w:rsidRPr="0088193B" w:rsidRDefault="002D48C2" w:rsidP="005D0187">
            <w:pPr>
              <w:pStyle w:val="TAC"/>
            </w:pPr>
            <w:r w:rsidRPr="0088193B">
              <w:t>51024</w:t>
            </w:r>
          </w:p>
        </w:tc>
        <w:tc>
          <w:tcPr>
            <w:tcW w:w="625" w:type="pct"/>
            <w:tcBorders>
              <w:left w:val="double" w:sz="4" w:space="0" w:color="auto"/>
            </w:tcBorders>
          </w:tcPr>
          <w:p w14:paraId="0DC8A90A" w14:textId="77777777" w:rsidR="002D48C2" w:rsidRPr="0088193B" w:rsidRDefault="002D48C2" w:rsidP="005D0187">
            <w:pPr>
              <w:pStyle w:val="TAC"/>
            </w:pPr>
            <w:r w:rsidRPr="0088193B">
              <w:t>101840</w:t>
            </w:r>
          </w:p>
        </w:tc>
      </w:tr>
      <w:tr w:rsidR="002D48C2" w:rsidRPr="0088193B" w14:paraId="55291170" w14:textId="77777777" w:rsidTr="005D0187">
        <w:tc>
          <w:tcPr>
            <w:tcW w:w="625" w:type="pct"/>
            <w:tcBorders>
              <w:right w:val="single" w:sz="4" w:space="0" w:color="auto"/>
            </w:tcBorders>
            <w:shd w:val="clear" w:color="auto" w:fill="auto"/>
          </w:tcPr>
          <w:p w14:paraId="1C4D971E" w14:textId="77777777" w:rsidR="002D48C2" w:rsidRPr="0088193B" w:rsidRDefault="002D48C2" w:rsidP="005D0187">
            <w:pPr>
              <w:pStyle w:val="TAC"/>
            </w:pPr>
            <w:r w:rsidRPr="0088193B">
              <w:t>2600</w:t>
            </w:r>
          </w:p>
        </w:tc>
        <w:tc>
          <w:tcPr>
            <w:tcW w:w="625" w:type="pct"/>
            <w:tcBorders>
              <w:left w:val="single" w:sz="4" w:space="0" w:color="auto"/>
              <w:right w:val="single" w:sz="4" w:space="0" w:color="auto"/>
            </w:tcBorders>
            <w:shd w:val="clear" w:color="auto" w:fill="auto"/>
          </w:tcPr>
          <w:p w14:paraId="67AB1FCE" w14:textId="77777777" w:rsidR="002D48C2" w:rsidRPr="0088193B" w:rsidRDefault="002D48C2" w:rsidP="005D0187">
            <w:pPr>
              <w:pStyle w:val="TAC"/>
            </w:pPr>
            <w:r w:rsidRPr="0088193B">
              <w:t>5160</w:t>
            </w:r>
          </w:p>
        </w:tc>
        <w:tc>
          <w:tcPr>
            <w:tcW w:w="625" w:type="pct"/>
            <w:tcBorders>
              <w:left w:val="single" w:sz="4" w:space="0" w:color="auto"/>
              <w:right w:val="single" w:sz="4" w:space="0" w:color="auto"/>
            </w:tcBorders>
            <w:shd w:val="clear" w:color="auto" w:fill="auto"/>
          </w:tcPr>
          <w:p w14:paraId="2AF00DBC" w14:textId="77777777" w:rsidR="002D48C2" w:rsidRPr="0088193B" w:rsidRDefault="002D48C2" w:rsidP="005D0187">
            <w:pPr>
              <w:pStyle w:val="TAC"/>
            </w:pPr>
            <w:r w:rsidRPr="0088193B">
              <w:t>6968</w:t>
            </w:r>
          </w:p>
        </w:tc>
        <w:tc>
          <w:tcPr>
            <w:tcW w:w="625" w:type="pct"/>
            <w:tcBorders>
              <w:left w:val="single" w:sz="4" w:space="0" w:color="auto"/>
              <w:right w:val="single" w:sz="4" w:space="0" w:color="auto"/>
            </w:tcBorders>
            <w:shd w:val="clear" w:color="auto" w:fill="auto"/>
          </w:tcPr>
          <w:p w14:paraId="564BAE5A" w14:textId="77777777" w:rsidR="002D48C2" w:rsidRPr="0088193B" w:rsidRDefault="002D48C2" w:rsidP="005D0187">
            <w:pPr>
              <w:pStyle w:val="TAC"/>
            </w:pPr>
            <w:r w:rsidRPr="0088193B">
              <w:t>14112</w:t>
            </w:r>
          </w:p>
        </w:tc>
        <w:tc>
          <w:tcPr>
            <w:tcW w:w="625" w:type="pct"/>
            <w:tcBorders>
              <w:left w:val="single" w:sz="4" w:space="0" w:color="auto"/>
              <w:right w:val="single" w:sz="4" w:space="0" w:color="auto"/>
            </w:tcBorders>
            <w:shd w:val="clear" w:color="auto" w:fill="auto"/>
          </w:tcPr>
          <w:p w14:paraId="306C905B" w14:textId="77777777" w:rsidR="002D48C2" w:rsidRPr="0088193B" w:rsidRDefault="002D48C2" w:rsidP="005D0187">
            <w:pPr>
              <w:pStyle w:val="TAC"/>
            </w:pPr>
            <w:r w:rsidRPr="0088193B">
              <w:t>19080</w:t>
            </w:r>
          </w:p>
        </w:tc>
        <w:tc>
          <w:tcPr>
            <w:tcW w:w="625" w:type="pct"/>
            <w:tcBorders>
              <w:left w:val="single" w:sz="4" w:space="0" w:color="auto"/>
              <w:right w:val="single" w:sz="4" w:space="0" w:color="auto"/>
            </w:tcBorders>
            <w:shd w:val="clear" w:color="auto" w:fill="auto"/>
          </w:tcPr>
          <w:p w14:paraId="4FEACED8" w14:textId="77777777" w:rsidR="002D48C2" w:rsidRPr="0088193B" w:rsidRDefault="002D48C2" w:rsidP="005D0187">
            <w:pPr>
              <w:pStyle w:val="TAC"/>
            </w:pPr>
            <w:r w:rsidRPr="0088193B">
              <w:t>37888</w:t>
            </w:r>
          </w:p>
        </w:tc>
        <w:tc>
          <w:tcPr>
            <w:tcW w:w="625" w:type="pct"/>
            <w:tcBorders>
              <w:left w:val="single" w:sz="4" w:space="0" w:color="auto"/>
              <w:right w:val="double" w:sz="4" w:space="0" w:color="auto"/>
            </w:tcBorders>
            <w:shd w:val="clear" w:color="auto" w:fill="auto"/>
          </w:tcPr>
          <w:p w14:paraId="7E0E21DC" w14:textId="77777777" w:rsidR="002D48C2" w:rsidRPr="0088193B" w:rsidRDefault="002D48C2" w:rsidP="005D0187">
            <w:pPr>
              <w:pStyle w:val="TAC"/>
            </w:pPr>
            <w:r w:rsidRPr="0088193B">
              <w:t>52752</w:t>
            </w:r>
          </w:p>
        </w:tc>
        <w:tc>
          <w:tcPr>
            <w:tcW w:w="625" w:type="pct"/>
            <w:tcBorders>
              <w:left w:val="double" w:sz="4" w:space="0" w:color="auto"/>
            </w:tcBorders>
          </w:tcPr>
          <w:p w14:paraId="7F35FC9D" w14:textId="77777777" w:rsidR="002D48C2" w:rsidRPr="0088193B" w:rsidRDefault="002D48C2" w:rsidP="005D0187">
            <w:pPr>
              <w:pStyle w:val="TAC"/>
            </w:pPr>
            <w:r w:rsidRPr="0088193B">
              <w:t>105528</w:t>
            </w:r>
          </w:p>
        </w:tc>
      </w:tr>
      <w:tr w:rsidR="002D48C2" w:rsidRPr="0088193B" w14:paraId="38B9ABDA" w14:textId="77777777" w:rsidTr="005D0187">
        <w:tc>
          <w:tcPr>
            <w:tcW w:w="625" w:type="pct"/>
            <w:tcBorders>
              <w:right w:val="single" w:sz="4" w:space="0" w:color="auto"/>
            </w:tcBorders>
            <w:shd w:val="clear" w:color="auto" w:fill="auto"/>
          </w:tcPr>
          <w:p w14:paraId="238EE003" w14:textId="77777777" w:rsidR="002D48C2" w:rsidRPr="0088193B" w:rsidRDefault="002D48C2" w:rsidP="005D0187">
            <w:pPr>
              <w:pStyle w:val="TAC"/>
            </w:pPr>
            <w:r w:rsidRPr="0088193B">
              <w:t>2664</w:t>
            </w:r>
          </w:p>
        </w:tc>
        <w:tc>
          <w:tcPr>
            <w:tcW w:w="625" w:type="pct"/>
            <w:tcBorders>
              <w:left w:val="single" w:sz="4" w:space="0" w:color="auto"/>
              <w:right w:val="single" w:sz="4" w:space="0" w:color="auto"/>
            </w:tcBorders>
            <w:shd w:val="clear" w:color="auto" w:fill="auto"/>
          </w:tcPr>
          <w:p w14:paraId="3B34A344" w14:textId="77777777" w:rsidR="002D48C2" w:rsidRPr="0088193B" w:rsidRDefault="002D48C2" w:rsidP="005D0187">
            <w:pPr>
              <w:pStyle w:val="TAC"/>
            </w:pPr>
            <w:r w:rsidRPr="0088193B">
              <w:t>5352</w:t>
            </w:r>
          </w:p>
        </w:tc>
        <w:tc>
          <w:tcPr>
            <w:tcW w:w="625" w:type="pct"/>
            <w:tcBorders>
              <w:left w:val="single" w:sz="4" w:space="0" w:color="auto"/>
              <w:right w:val="single" w:sz="4" w:space="0" w:color="auto"/>
            </w:tcBorders>
            <w:shd w:val="clear" w:color="auto" w:fill="auto"/>
          </w:tcPr>
          <w:p w14:paraId="6D6828D0" w14:textId="77777777" w:rsidR="002D48C2" w:rsidRPr="0088193B" w:rsidRDefault="002D48C2" w:rsidP="005D0187">
            <w:pPr>
              <w:pStyle w:val="TAC"/>
            </w:pPr>
            <w:r w:rsidRPr="0088193B">
              <w:t>7224</w:t>
            </w:r>
          </w:p>
        </w:tc>
        <w:tc>
          <w:tcPr>
            <w:tcW w:w="625" w:type="pct"/>
            <w:tcBorders>
              <w:left w:val="single" w:sz="4" w:space="0" w:color="auto"/>
              <w:right w:val="single" w:sz="4" w:space="0" w:color="auto"/>
            </w:tcBorders>
            <w:shd w:val="clear" w:color="auto" w:fill="auto"/>
          </w:tcPr>
          <w:p w14:paraId="4FF2ADD8" w14:textId="77777777" w:rsidR="002D48C2" w:rsidRPr="0088193B" w:rsidRDefault="002D48C2" w:rsidP="005D0187">
            <w:pPr>
              <w:pStyle w:val="TAC"/>
            </w:pPr>
            <w:r w:rsidRPr="0088193B">
              <w:t>14688</w:t>
            </w:r>
          </w:p>
        </w:tc>
        <w:tc>
          <w:tcPr>
            <w:tcW w:w="625" w:type="pct"/>
            <w:tcBorders>
              <w:left w:val="single" w:sz="4" w:space="0" w:color="auto"/>
              <w:right w:val="single" w:sz="4" w:space="0" w:color="auto"/>
            </w:tcBorders>
            <w:shd w:val="clear" w:color="auto" w:fill="auto"/>
          </w:tcPr>
          <w:p w14:paraId="2C042218" w14:textId="77777777" w:rsidR="002D48C2" w:rsidRPr="0088193B" w:rsidRDefault="002D48C2" w:rsidP="005D0187">
            <w:pPr>
              <w:pStyle w:val="TAC"/>
            </w:pPr>
            <w:r w:rsidRPr="0088193B">
              <w:t>19848</w:t>
            </w:r>
          </w:p>
        </w:tc>
        <w:tc>
          <w:tcPr>
            <w:tcW w:w="625" w:type="pct"/>
            <w:tcBorders>
              <w:left w:val="single" w:sz="4" w:space="0" w:color="auto"/>
              <w:right w:val="single" w:sz="4" w:space="0" w:color="auto"/>
            </w:tcBorders>
            <w:shd w:val="clear" w:color="auto" w:fill="auto"/>
          </w:tcPr>
          <w:p w14:paraId="359CB867" w14:textId="77777777" w:rsidR="002D48C2" w:rsidRPr="0088193B" w:rsidRDefault="002D48C2" w:rsidP="005D0187">
            <w:pPr>
              <w:pStyle w:val="TAC"/>
            </w:pPr>
            <w:r w:rsidRPr="0088193B">
              <w:t>39232</w:t>
            </w:r>
          </w:p>
        </w:tc>
        <w:tc>
          <w:tcPr>
            <w:tcW w:w="625" w:type="pct"/>
            <w:tcBorders>
              <w:left w:val="single" w:sz="4" w:space="0" w:color="auto"/>
              <w:right w:val="double" w:sz="4" w:space="0" w:color="auto"/>
            </w:tcBorders>
            <w:shd w:val="clear" w:color="auto" w:fill="auto"/>
          </w:tcPr>
          <w:p w14:paraId="585B1E69" w14:textId="77777777" w:rsidR="002D48C2" w:rsidRPr="0088193B" w:rsidRDefault="002D48C2" w:rsidP="005D0187">
            <w:pPr>
              <w:pStyle w:val="TAC"/>
            </w:pPr>
            <w:r w:rsidRPr="0088193B">
              <w:t>55056</w:t>
            </w:r>
          </w:p>
        </w:tc>
        <w:tc>
          <w:tcPr>
            <w:tcW w:w="625" w:type="pct"/>
            <w:tcBorders>
              <w:left w:val="double" w:sz="4" w:space="0" w:color="auto"/>
            </w:tcBorders>
          </w:tcPr>
          <w:p w14:paraId="3AAA7790" w14:textId="77777777" w:rsidR="002D48C2" w:rsidRPr="0088193B" w:rsidRDefault="002D48C2" w:rsidP="005D0187">
            <w:pPr>
              <w:pStyle w:val="TAC"/>
            </w:pPr>
            <w:r w:rsidRPr="0088193B">
              <w:t>110136</w:t>
            </w:r>
          </w:p>
        </w:tc>
      </w:tr>
      <w:tr w:rsidR="002D48C2" w:rsidRPr="0088193B" w14:paraId="7FA3763C" w14:textId="77777777" w:rsidTr="005D0187">
        <w:tc>
          <w:tcPr>
            <w:tcW w:w="625" w:type="pct"/>
            <w:tcBorders>
              <w:right w:val="single" w:sz="4" w:space="0" w:color="auto"/>
            </w:tcBorders>
            <w:shd w:val="clear" w:color="auto" w:fill="auto"/>
          </w:tcPr>
          <w:p w14:paraId="46028A2F" w14:textId="77777777" w:rsidR="002D48C2" w:rsidRPr="0088193B" w:rsidRDefault="002D48C2" w:rsidP="005D0187">
            <w:pPr>
              <w:pStyle w:val="TAC"/>
            </w:pPr>
            <w:r w:rsidRPr="0088193B">
              <w:t>2728</w:t>
            </w:r>
          </w:p>
        </w:tc>
        <w:tc>
          <w:tcPr>
            <w:tcW w:w="625" w:type="pct"/>
            <w:tcBorders>
              <w:left w:val="single" w:sz="4" w:space="0" w:color="auto"/>
              <w:right w:val="single" w:sz="4" w:space="0" w:color="auto"/>
            </w:tcBorders>
            <w:shd w:val="clear" w:color="auto" w:fill="auto"/>
          </w:tcPr>
          <w:p w14:paraId="6A7C0B8E" w14:textId="77777777" w:rsidR="002D48C2" w:rsidRPr="0088193B" w:rsidRDefault="002D48C2" w:rsidP="005D0187">
            <w:pPr>
              <w:pStyle w:val="TAC"/>
            </w:pPr>
            <w:r w:rsidRPr="0088193B">
              <w:t>5544</w:t>
            </w:r>
          </w:p>
        </w:tc>
        <w:tc>
          <w:tcPr>
            <w:tcW w:w="625" w:type="pct"/>
            <w:tcBorders>
              <w:left w:val="single" w:sz="4" w:space="0" w:color="auto"/>
              <w:right w:val="single" w:sz="4" w:space="0" w:color="auto"/>
            </w:tcBorders>
            <w:shd w:val="clear" w:color="auto" w:fill="auto"/>
          </w:tcPr>
          <w:p w14:paraId="33D448AA" w14:textId="77777777" w:rsidR="002D48C2" w:rsidRPr="0088193B" w:rsidRDefault="002D48C2" w:rsidP="005D0187">
            <w:pPr>
              <w:pStyle w:val="TAC"/>
            </w:pPr>
            <w:r w:rsidRPr="0088193B">
              <w:t>7480</w:t>
            </w:r>
          </w:p>
        </w:tc>
        <w:tc>
          <w:tcPr>
            <w:tcW w:w="625" w:type="pct"/>
            <w:tcBorders>
              <w:left w:val="single" w:sz="4" w:space="0" w:color="auto"/>
              <w:right w:val="single" w:sz="4" w:space="0" w:color="auto"/>
            </w:tcBorders>
            <w:shd w:val="clear" w:color="auto" w:fill="auto"/>
          </w:tcPr>
          <w:p w14:paraId="71F461D2" w14:textId="77777777" w:rsidR="002D48C2" w:rsidRPr="0088193B" w:rsidRDefault="002D48C2" w:rsidP="005D0187">
            <w:pPr>
              <w:pStyle w:val="TAC"/>
            </w:pPr>
            <w:r w:rsidRPr="0088193B">
              <w:t>14688</w:t>
            </w:r>
          </w:p>
        </w:tc>
        <w:tc>
          <w:tcPr>
            <w:tcW w:w="625" w:type="pct"/>
            <w:tcBorders>
              <w:left w:val="single" w:sz="4" w:space="0" w:color="auto"/>
              <w:right w:val="single" w:sz="4" w:space="0" w:color="auto"/>
            </w:tcBorders>
            <w:shd w:val="clear" w:color="auto" w:fill="auto"/>
          </w:tcPr>
          <w:p w14:paraId="47599ABE" w14:textId="77777777" w:rsidR="002D48C2" w:rsidRPr="0088193B" w:rsidRDefault="002D48C2" w:rsidP="005D0187">
            <w:pPr>
              <w:pStyle w:val="TAC"/>
            </w:pPr>
            <w:r w:rsidRPr="0088193B">
              <w:t>20616</w:t>
            </w:r>
          </w:p>
        </w:tc>
        <w:tc>
          <w:tcPr>
            <w:tcW w:w="625" w:type="pct"/>
            <w:tcBorders>
              <w:left w:val="single" w:sz="4" w:space="0" w:color="auto"/>
              <w:right w:val="single" w:sz="4" w:space="0" w:color="auto"/>
            </w:tcBorders>
            <w:shd w:val="clear" w:color="auto" w:fill="auto"/>
          </w:tcPr>
          <w:p w14:paraId="539242C3" w14:textId="77777777" w:rsidR="002D48C2" w:rsidRPr="0088193B" w:rsidRDefault="002D48C2" w:rsidP="005D0187">
            <w:pPr>
              <w:pStyle w:val="TAC"/>
            </w:pPr>
            <w:r w:rsidRPr="0088193B">
              <w:t>40576</w:t>
            </w:r>
          </w:p>
        </w:tc>
        <w:tc>
          <w:tcPr>
            <w:tcW w:w="625" w:type="pct"/>
            <w:tcBorders>
              <w:left w:val="single" w:sz="4" w:space="0" w:color="auto"/>
              <w:right w:val="double" w:sz="4" w:space="0" w:color="auto"/>
            </w:tcBorders>
            <w:shd w:val="clear" w:color="auto" w:fill="auto"/>
          </w:tcPr>
          <w:p w14:paraId="2D182794" w14:textId="77777777" w:rsidR="002D48C2" w:rsidRPr="0088193B" w:rsidRDefault="002D48C2" w:rsidP="005D0187">
            <w:pPr>
              <w:pStyle w:val="TAC"/>
            </w:pPr>
            <w:r w:rsidRPr="0088193B">
              <w:t>57336</w:t>
            </w:r>
          </w:p>
        </w:tc>
        <w:tc>
          <w:tcPr>
            <w:tcW w:w="625" w:type="pct"/>
            <w:tcBorders>
              <w:left w:val="double" w:sz="4" w:space="0" w:color="auto"/>
            </w:tcBorders>
          </w:tcPr>
          <w:p w14:paraId="12B33275" w14:textId="77777777" w:rsidR="002D48C2" w:rsidRPr="0088193B" w:rsidRDefault="002D48C2" w:rsidP="005D0187">
            <w:pPr>
              <w:pStyle w:val="TAC"/>
            </w:pPr>
            <w:r w:rsidRPr="0088193B">
              <w:t>115040</w:t>
            </w:r>
          </w:p>
        </w:tc>
      </w:tr>
      <w:tr w:rsidR="002D48C2" w:rsidRPr="0088193B" w14:paraId="65239236" w14:textId="77777777" w:rsidTr="005D0187">
        <w:tc>
          <w:tcPr>
            <w:tcW w:w="625" w:type="pct"/>
            <w:tcBorders>
              <w:right w:val="single" w:sz="4" w:space="0" w:color="auto"/>
            </w:tcBorders>
            <w:shd w:val="clear" w:color="auto" w:fill="auto"/>
          </w:tcPr>
          <w:p w14:paraId="3CFBE3CB" w14:textId="77777777" w:rsidR="002D48C2" w:rsidRPr="0088193B" w:rsidRDefault="002D48C2" w:rsidP="005D0187">
            <w:pPr>
              <w:pStyle w:val="TAC"/>
            </w:pPr>
            <w:r w:rsidRPr="0088193B">
              <w:t>2792</w:t>
            </w:r>
          </w:p>
        </w:tc>
        <w:tc>
          <w:tcPr>
            <w:tcW w:w="625" w:type="pct"/>
            <w:tcBorders>
              <w:left w:val="single" w:sz="4" w:space="0" w:color="auto"/>
              <w:right w:val="single" w:sz="4" w:space="0" w:color="auto"/>
            </w:tcBorders>
            <w:shd w:val="clear" w:color="auto" w:fill="auto"/>
          </w:tcPr>
          <w:p w14:paraId="265EB04C" w14:textId="77777777" w:rsidR="002D48C2" w:rsidRPr="0088193B" w:rsidRDefault="002D48C2" w:rsidP="005D0187">
            <w:pPr>
              <w:pStyle w:val="TAC"/>
            </w:pPr>
            <w:r w:rsidRPr="0088193B">
              <w:t>5544</w:t>
            </w:r>
          </w:p>
        </w:tc>
        <w:tc>
          <w:tcPr>
            <w:tcW w:w="625" w:type="pct"/>
            <w:tcBorders>
              <w:left w:val="single" w:sz="4" w:space="0" w:color="auto"/>
              <w:right w:val="single" w:sz="4" w:space="0" w:color="auto"/>
            </w:tcBorders>
            <w:shd w:val="clear" w:color="auto" w:fill="auto"/>
          </w:tcPr>
          <w:p w14:paraId="199E2D60" w14:textId="77777777" w:rsidR="002D48C2" w:rsidRPr="0088193B" w:rsidRDefault="002D48C2" w:rsidP="005D0187">
            <w:pPr>
              <w:pStyle w:val="TAC"/>
            </w:pPr>
            <w:r w:rsidRPr="0088193B">
              <w:t>7736</w:t>
            </w:r>
          </w:p>
        </w:tc>
        <w:tc>
          <w:tcPr>
            <w:tcW w:w="625" w:type="pct"/>
            <w:tcBorders>
              <w:left w:val="single" w:sz="4" w:space="0" w:color="auto"/>
              <w:right w:val="single" w:sz="4" w:space="0" w:color="auto"/>
            </w:tcBorders>
            <w:shd w:val="clear" w:color="auto" w:fill="auto"/>
          </w:tcPr>
          <w:p w14:paraId="643F8694" w14:textId="77777777" w:rsidR="002D48C2" w:rsidRPr="0088193B" w:rsidRDefault="002D48C2" w:rsidP="005D0187">
            <w:pPr>
              <w:pStyle w:val="TAC"/>
            </w:pPr>
            <w:r w:rsidRPr="0088193B">
              <w:t>15264</w:t>
            </w:r>
          </w:p>
        </w:tc>
        <w:tc>
          <w:tcPr>
            <w:tcW w:w="625" w:type="pct"/>
            <w:tcBorders>
              <w:left w:val="single" w:sz="4" w:space="0" w:color="auto"/>
              <w:right w:val="single" w:sz="4" w:space="0" w:color="auto"/>
            </w:tcBorders>
            <w:shd w:val="clear" w:color="auto" w:fill="auto"/>
          </w:tcPr>
          <w:p w14:paraId="741AB946" w14:textId="77777777" w:rsidR="002D48C2" w:rsidRPr="0088193B" w:rsidRDefault="002D48C2" w:rsidP="005D0187">
            <w:pPr>
              <w:pStyle w:val="TAC"/>
            </w:pPr>
            <w:r w:rsidRPr="0088193B">
              <w:t>21384</w:t>
            </w:r>
          </w:p>
        </w:tc>
        <w:tc>
          <w:tcPr>
            <w:tcW w:w="625" w:type="pct"/>
            <w:tcBorders>
              <w:left w:val="single" w:sz="4" w:space="0" w:color="auto"/>
              <w:right w:val="single" w:sz="4" w:space="0" w:color="auto"/>
            </w:tcBorders>
            <w:shd w:val="clear" w:color="auto" w:fill="auto"/>
          </w:tcPr>
          <w:p w14:paraId="4042A6A5" w14:textId="77777777" w:rsidR="002D48C2" w:rsidRPr="0088193B" w:rsidRDefault="002D48C2" w:rsidP="005D0187">
            <w:pPr>
              <w:pStyle w:val="TAC"/>
            </w:pPr>
            <w:r w:rsidRPr="0088193B">
              <w:t>42368</w:t>
            </w:r>
          </w:p>
        </w:tc>
        <w:tc>
          <w:tcPr>
            <w:tcW w:w="625" w:type="pct"/>
            <w:tcBorders>
              <w:left w:val="single" w:sz="4" w:space="0" w:color="auto"/>
              <w:right w:val="double" w:sz="4" w:space="0" w:color="auto"/>
            </w:tcBorders>
            <w:shd w:val="clear" w:color="auto" w:fill="auto"/>
          </w:tcPr>
          <w:p w14:paraId="57FFD74A" w14:textId="77777777" w:rsidR="002D48C2" w:rsidRPr="0088193B" w:rsidRDefault="002D48C2" w:rsidP="005D0187">
            <w:pPr>
              <w:pStyle w:val="TAC"/>
            </w:pPr>
            <w:r w:rsidRPr="0088193B">
              <w:t>59256</w:t>
            </w:r>
          </w:p>
        </w:tc>
        <w:tc>
          <w:tcPr>
            <w:tcW w:w="625" w:type="pct"/>
            <w:tcBorders>
              <w:left w:val="double" w:sz="4" w:space="0" w:color="auto"/>
            </w:tcBorders>
          </w:tcPr>
          <w:p w14:paraId="0CF31970" w14:textId="77777777" w:rsidR="002D48C2" w:rsidRPr="0088193B" w:rsidRDefault="002D48C2" w:rsidP="005D0187">
            <w:pPr>
              <w:pStyle w:val="TAC"/>
            </w:pPr>
            <w:r w:rsidRPr="0088193B">
              <w:t>119816</w:t>
            </w:r>
          </w:p>
        </w:tc>
      </w:tr>
      <w:tr w:rsidR="002D48C2" w:rsidRPr="0088193B" w14:paraId="1B0054D8" w14:textId="77777777" w:rsidTr="005D0187">
        <w:tc>
          <w:tcPr>
            <w:tcW w:w="625" w:type="pct"/>
            <w:tcBorders>
              <w:right w:val="single" w:sz="4" w:space="0" w:color="auto"/>
            </w:tcBorders>
            <w:shd w:val="clear" w:color="auto" w:fill="auto"/>
          </w:tcPr>
          <w:p w14:paraId="20AD081F" w14:textId="77777777" w:rsidR="002D48C2" w:rsidRPr="0088193B" w:rsidRDefault="002D48C2" w:rsidP="005D0187">
            <w:pPr>
              <w:pStyle w:val="TAC"/>
            </w:pPr>
            <w:r w:rsidRPr="0088193B">
              <w:t>2856</w:t>
            </w:r>
          </w:p>
        </w:tc>
        <w:tc>
          <w:tcPr>
            <w:tcW w:w="625" w:type="pct"/>
            <w:tcBorders>
              <w:left w:val="single" w:sz="4" w:space="0" w:color="auto"/>
              <w:right w:val="single" w:sz="4" w:space="0" w:color="auto"/>
            </w:tcBorders>
            <w:shd w:val="clear" w:color="auto" w:fill="auto"/>
          </w:tcPr>
          <w:p w14:paraId="291D5352" w14:textId="77777777" w:rsidR="002D48C2" w:rsidRPr="0088193B" w:rsidRDefault="002D48C2" w:rsidP="005D0187">
            <w:pPr>
              <w:pStyle w:val="TAC"/>
            </w:pPr>
            <w:r w:rsidRPr="0088193B">
              <w:t>5736</w:t>
            </w:r>
          </w:p>
        </w:tc>
        <w:tc>
          <w:tcPr>
            <w:tcW w:w="625" w:type="pct"/>
            <w:tcBorders>
              <w:left w:val="single" w:sz="4" w:space="0" w:color="auto"/>
              <w:right w:val="single" w:sz="4" w:space="0" w:color="auto"/>
            </w:tcBorders>
            <w:shd w:val="clear" w:color="auto" w:fill="auto"/>
          </w:tcPr>
          <w:p w14:paraId="65124442" w14:textId="77777777" w:rsidR="002D48C2" w:rsidRPr="0088193B" w:rsidRDefault="002D48C2" w:rsidP="005D0187">
            <w:pPr>
              <w:pStyle w:val="TAC"/>
            </w:pPr>
            <w:r w:rsidRPr="0088193B">
              <w:t>7992</w:t>
            </w:r>
          </w:p>
        </w:tc>
        <w:tc>
          <w:tcPr>
            <w:tcW w:w="625" w:type="pct"/>
            <w:tcBorders>
              <w:left w:val="single" w:sz="4" w:space="0" w:color="auto"/>
              <w:right w:val="single" w:sz="4" w:space="0" w:color="auto"/>
            </w:tcBorders>
            <w:shd w:val="clear" w:color="auto" w:fill="auto"/>
          </w:tcPr>
          <w:p w14:paraId="08D17F28" w14:textId="77777777" w:rsidR="002D48C2" w:rsidRPr="0088193B" w:rsidRDefault="002D48C2" w:rsidP="005D0187">
            <w:pPr>
              <w:pStyle w:val="TAC"/>
            </w:pPr>
            <w:r w:rsidRPr="0088193B">
              <w:t>15840</w:t>
            </w:r>
          </w:p>
        </w:tc>
        <w:tc>
          <w:tcPr>
            <w:tcW w:w="625" w:type="pct"/>
            <w:tcBorders>
              <w:left w:val="single" w:sz="4" w:space="0" w:color="auto"/>
              <w:right w:val="single" w:sz="4" w:space="0" w:color="auto"/>
            </w:tcBorders>
            <w:shd w:val="clear" w:color="auto" w:fill="auto"/>
          </w:tcPr>
          <w:p w14:paraId="6807D993" w14:textId="77777777" w:rsidR="002D48C2" w:rsidRPr="0088193B" w:rsidRDefault="002D48C2" w:rsidP="005D0187">
            <w:pPr>
              <w:pStyle w:val="TAC"/>
            </w:pPr>
            <w:r w:rsidRPr="0088193B">
              <w:t>22152</w:t>
            </w:r>
          </w:p>
        </w:tc>
        <w:tc>
          <w:tcPr>
            <w:tcW w:w="625" w:type="pct"/>
            <w:tcBorders>
              <w:left w:val="single" w:sz="4" w:space="0" w:color="auto"/>
              <w:right w:val="single" w:sz="4" w:space="0" w:color="auto"/>
            </w:tcBorders>
            <w:shd w:val="clear" w:color="auto" w:fill="auto"/>
          </w:tcPr>
          <w:p w14:paraId="1032D783" w14:textId="77777777" w:rsidR="002D48C2" w:rsidRPr="0088193B" w:rsidRDefault="002D48C2" w:rsidP="005D0187">
            <w:pPr>
              <w:pStyle w:val="TAC"/>
            </w:pPr>
            <w:r w:rsidRPr="0088193B">
              <w:t>43816</w:t>
            </w:r>
          </w:p>
        </w:tc>
        <w:tc>
          <w:tcPr>
            <w:tcW w:w="625" w:type="pct"/>
            <w:tcBorders>
              <w:left w:val="single" w:sz="4" w:space="0" w:color="auto"/>
              <w:right w:val="double" w:sz="4" w:space="0" w:color="auto"/>
            </w:tcBorders>
            <w:shd w:val="clear" w:color="auto" w:fill="auto"/>
          </w:tcPr>
          <w:p w14:paraId="098280C7" w14:textId="77777777" w:rsidR="002D48C2" w:rsidRPr="0088193B" w:rsidRDefault="002D48C2" w:rsidP="005D0187">
            <w:pPr>
              <w:pStyle w:val="TAC"/>
            </w:pPr>
            <w:r w:rsidRPr="0088193B">
              <w:t>61664</w:t>
            </w:r>
          </w:p>
        </w:tc>
        <w:tc>
          <w:tcPr>
            <w:tcW w:w="625" w:type="pct"/>
            <w:tcBorders>
              <w:left w:val="double" w:sz="4" w:space="0" w:color="auto"/>
            </w:tcBorders>
          </w:tcPr>
          <w:p w14:paraId="6E931101" w14:textId="77777777" w:rsidR="002D48C2" w:rsidRPr="0088193B" w:rsidRDefault="002D48C2" w:rsidP="005D0187">
            <w:pPr>
              <w:pStyle w:val="TAC"/>
            </w:pPr>
            <w:r w:rsidRPr="0088193B">
              <w:t>124464</w:t>
            </w:r>
          </w:p>
        </w:tc>
      </w:tr>
      <w:tr w:rsidR="002D48C2" w:rsidRPr="0088193B" w14:paraId="68267D1D" w14:textId="77777777" w:rsidTr="005D0187">
        <w:tc>
          <w:tcPr>
            <w:tcW w:w="625" w:type="pct"/>
            <w:tcBorders>
              <w:right w:val="single" w:sz="4" w:space="0" w:color="auto"/>
            </w:tcBorders>
            <w:shd w:val="clear" w:color="auto" w:fill="auto"/>
          </w:tcPr>
          <w:p w14:paraId="76C39125" w14:textId="77777777" w:rsidR="002D48C2" w:rsidRPr="0088193B" w:rsidRDefault="002D48C2" w:rsidP="005D0187">
            <w:pPr>
              <w:pStyle w:val="TAC"/>
            </w:pPr>
            <w:r w:rsidRPr="0088193B">
              <w:t>2984</w:t>
            </w:r>
          </w:p>
        </w:tc>
        <w:tc>
          <w:tcPr>
            <w:tcW w:w="625" w:type="pct"/>
            <w:tcBorders>
              <w:left w:val="single" w:sz="4" w:space="0" w:color="auto"/>
              <w:right w:val="single" w:sz="4" w:space="0" w:color="auto"/>
            </w:tcBorders>
            <w:shd w:val="clear" w:color="auto" w:fill="auto"/>
          </w:tcPr>
          <w:p w14:paraId="47A43EDD" w14:textId="77777777" w:rsidR="002D48C2" w:rsidRPr="0088193B" w:rsidRDefault="002D48C2" w:rsidP="005D0187">
            <w:pPr>
              <w:pStyle w:val="TAC"/>
            </w:pPr>
            <w:r w:rsidRPr="0088193B">
              <w:t>5992</w:t>
            </w:r>
          </w:p>
        </w:tc>
        <w:tc>
          <w:tcPr>
            <w:tcW w:w="625" w:type="pct"/>
            <w:tcBorders>
              <w:left w:val="single" w:sz="4" w:space="0" w:color="auto"/>
              <w:right w:val="single" w:sz="4" w:space="0" w:color="auto"/>
            </w:tcBorders>
            <w:shd w:val="clear" w:color="auto" w:fill="auto"/>
          </w:tcPr>
          <w:p w14:paraId="030C7908" w14:textId="77777777" w:rsidR="002D48C2" w:rsidRPr="0088193B" w:rsidRDefault="002D48C2" w:rsidP="005D0187">
            <w:pPr>
              <w:pStyle w:val="TAC"/>
            </w:pPr>
            <w:r w:rsidRPr="0088193B">
              <w:t>8248</w:t>
            </w:r>
          </w:p>
        </w:tc>
        <w:tc>
          <w:tcPr>
            <w:tcW w:w="625" w:type="pct"/>
            <w:tcBorders>
              <w:left w:val="single" w:sz="4" w:space="0" w:color="auto"/>
              <w:right w:val="single" w:sz="4" w:space="0" w:color="auto"/>
            </w:tcBorders>
            <w:shd w:val="clear" w:color="auto" w:fill="auto"/>
          </w:tcPr>
          <w:p w14:paraId="108BEC18" w14:textId="77777777" w:rsidR="002D48C2" w:rsidRPr="0088193B" w:rsidRDefault="002D48C2" w:rsidP="005D0187">
            <w:pPr>
              <w:pStyle w:val="TAC"/>
            </w:pPr>
            <w:r w:rsidRPr="0088193B">
              <w:t>16416</w:t>
            </w:r>
          </w:p>
        </w:tc>
        <w:tc>
          <w:tcPr>
            <w:tcW w:w="625" w:type="pct"/>
            <w:tcBorders>
              <w:left w:val="single" w:sz="4" w:space="0" w:color="auto"/>
              <w:right w:val="single" w:sz="4" w:space="0" w:color="auto"/>
            </w:tcBorders>
            <w:shd w:val="clear" w:color="auto" w:fill="auto"/>
          </w:tcPr>
          <w:p w14:paraId="62ED136F" w14:textId="77777777" w:rsidR="002D48C2" w:rsidRPr="0088193B" w:rsidRDefault="002D48C2" w:rsidP="005D0187">
            <w:pPr>
              <w:pStyle w:val="TAC"/>
            </w:pPr>
            <w:r w:rsidRPr="0088193B">
              <w:t>22920</w:t>
            </w:r>
          </w:p>
        </w:tc>
        <w:tc>
          <w:tcPr>
            <w:tcW w:w="625" w:type="pct"/>
            <w:tcBorders>
              <w:left w:val="single" w:sz="4" w:space="0" w:color="auto"/>
              <w:right w:val="single" w:sz="4" w:space="0" w:color="auto"/>
            </w:tcBorders>
            <w:shd w:val="clear" w:color="auto" w:fill="auto"/>
          </w:tcPr>
          <w:p w14:paraId="3C0F7B71" w14:textId="77777777" w:rsidR="002D48C2" w:rsidRPr="0088193B" w:rsidRDefault="002D48C2" w:rsidP="005D0187">
            <w:pPr>
              <w:pStyle w:val="TAC"/>
            </w:pPr>
            <w:r w:rsidRPr="0088193B">
              <w:t>45352</w:t>
            </w:r>
          </w:p>
        </w:tc>
        <w:tc>
          <w:tcPr>
            <w:tcW w:w="625" w:type="pct"/>
            <w:tcBorders>
              <w:left w:val="single" w:sz="4" w:space="0" w:color="auto"/>
              <w:right w:val="double" w:sz="4" w:space="0" w:color="auto"/>
            </w:tcBorders>
            <w:shd w:val="clear" w:color="auto" w:fill="auto"/>
          </w:tcPr>
          <w:p w14:paraId="38FF6A07" w14:textId="77777777" w:rsidR="002D48C2" w:rsidRPr="0088193B" w:rsidRDefault="002D48C2" w:rsidP="005D0187">
            <w:pPr>
              <w:pStyle w:val="TAC"/>
            </w:pPr>
            <w:r w:rsidRPr="0088193B">
              <w:t>63776</w:t>
            </w:r>
          </w:p>
        </w:tc>
        <w:tc>
          <w:tcPr>
            <w:tcW w:w="625" w:type="pct"/>
            <w:tcBorders>
              <w:left w:val="double" w:sz="4" w:space="0" w:color="auto"/>
            </w:tcBorders>
          </w:tcPr>
          <w:p w14:paraId="39936F6D" w14:textId="77777777" w:rsidR="002D48C2" w:rsidRPr="0088193B" w:rsidRDefault="002D48C2" w:rsidP="005D0187">
            <w:pPr>
              <w:pStyle w:val="TAC"/>
            </w:pPr>
            <w:r w:rsidRPr="0088193B">
              <w:t>128496</w:t>
            </w:r>
          </w:p>
        </w:tc>
      </w:tr>
      <w:tr w:rsidR="002D48C2" w:rsidRPr="0088193B" w14:paraId="1BA4D242" w14:textId="77777777" w:rsidTr="005D0187">
        <w:tc>
          <w:tcPr>
            <w:tcW w:w="625" w:type="pct"/>
            <w:tcBorders>
              <w:right w:val="single" w:sz="4" w:space="0" w:color="auto"/>
            </w:tcBorders>
            <w:shd w:val="clear" w:color="auto" w:fill="auto"/>
          </w:tcPr>
          <w:p w14:paraId="279ABD8B" w14:textId="77777777" w:rsidR="002D48C2" w:rsidRPr="0088193B" w:rsidRDefault="002D48C2" w:rsidP="005D0187">
            <w:pPr>
              <w:pStyle w:val="TAC"/>
            </w:pPr>
            <w:r w:rsidRPr="0088193B">
              <w:t>3112</w:t>
            </w:r>
          </w:p>
        </w:tc>
        <w:tc>
          <w:tcPr>
            <w:tcW w:w="625" w:type="pct"/>
            <w:tcBorders>
              <w:left w:val="single" w:sz="4" w:space="0" w:color="auto"/>
              <w:right w:val="single" w:sz="4" w:space="0" w:color="auto"/>
            </w:tcBorders>
            <w:shd w:val="clear" w:color="auto" w:fill="auto"/>
          </w:tcPr>
          <w:p w14:paraId="76664892" w14:textId="77777777" w:rsidR="002D48C2" w:rsidRPr="0088193B" w:rsidRDefault="002D48C2" w:rsidP="005D0187">
            <w:pPr>
              <w:pStyle w:val="TAC"/>
            </w:pPr>
            <w:r w:rsidRPr="0088193B">
              <w:t>6200</w:t>
            </w:r>
          </w:p>
        </w:tc>
        <w:tc>
          <w:tcPr>
            <w:tcW w:w="625" w:type="pct"/>
            <w:tcBorders>
              <w:left w:val="single" w:sz="4" w:space="0" w:color="auto"/>
              <w:right w:val="single" w:sz="4" w:space="0" w:color="auto"/>
            </w:tcBorders>
            <w:shd w:val="clear" w:color="auto" w:fill="auto"/>
          </w:tcPr>
          <w:p w14:paraId="4CFB0964" w14:textId="77777777" w:rsidR="002D48C2" w:rsidRPr="0088193B" w:rsidRDefault="002D48C2" w:rsidP="005D0187">
            <w:pPr>
              <w:pStyle w:val="TAC"/>
            </w:pPr>
            <w:r w:rsidRPr="0088193B">
              <w:t>8504</w:t>
            </w:r>
          </w:p>
        </w:tc>
        <w:tc>
          <w:tcPr>
            <w:tcW w:w="625" w:type="pct"/>
            <w:tcBorders>
              <w:left w:val="single" w:sz="4" w:space="0" w:color="auto"/>
              <w:right w:val="single" w:sz="4" w:space="0" w:color="auto"/>
            </w:tcBorders>
            <w:shd w:val="clear" w:color="auto" w:fill="auto"/>
          </w:tcPr>
          <w:p w14:paraId="55A42103" w14:textId="77777777" w:rsidR="002D48C2" w:rsidRPr="0088193B" w:rsidRDefault="002D48C2" w:rsidP="005D0187">
            <w:pPr>
              <w:pStyle w:val="TAC"/>
            </w:pPr>
            <w:r w:rsidRPr="0088193B">
              <w:t>16992</w:t>
            </w:r>
          </w:p>
        </w:tc>
        <w:tc>
          <w:tcPr>
            <w:tcW w:w="625" w:type="pct"/>
            <w:tcBorders>
              <w:left w:val="single" w:sz="4" w:space="0" w:color="auto"/>
              <w:right w:val="single" w:sz="4" w:space="0" w:color="auto"/>
            </w:tcBorders>
            <w:shd w:val="clear" w:color="auto" w:fill="auto"/>
          </w:tcPr>
          <w:p w14:paraId="14934835" w14:textId="77777777" w:rsidR="002D48C2" w:rsidRPr="0088193B" w:rsidRDefault="002D48C2" w:rsidP="005D0187">
            <w:pPr>
              <w:pStyle w:val="TAC"/>
            </w:pPr>
            <w:r w:rsidRPr="0088193B">
              <w:t>23688</w:t>
            </w:r>
          </w:p>
        </w:tc>
        <w:tc>
          <w:tcPr>
            <w:tcW w:w="625" w:type="pct"/>
            <w:tcBorders>
              <w:left w:val="single" w:sz="4" w:space="0" w:color="auto"/>
              <w:right w:val="single" w:sz="4" w:space="0" w:color="auto"/>
            </w:tcBorders>
            <w:shd w:val="clear" w:color="auto" w:fill="auto"/>
          </w:tcPr>
          <w:p w14:paraId="7145E41B" w14:textId="77777777" w:rsidR="002D48C2" w:rsidRPr="0088193B" w:rsidRDefault="002D48C2" w:rsidP="005D0187">
            <w:pPr>
              <w:pStyle w:val="TAC"/>
            </w:pPr>
            <w:r w:rsidRPr="0088193B">
              <w:t>46888</w:t>
            </w:r>
          </w:p>
        </w:tc>
        <w:tc>
          <w:tcPr>
            <w:tcW w:w="625" w:type="pct"/>
            <w:tcBorders>
              <w:left w:val="single" w:sz="4" w:space="0" w:color="auto"/>
              <w:right w:val="double" w:sz="4" w:space="0" w:color="auto"/>
            </w:tcBorders>
            <w:shd w:val="clear" w:color="auto" w:fill="auto"/>
          </w:tcPr>
          <w:p w14:paraId="214CCB42" w14:textId="77777777" w:rsidR="002D48C2" w:rsidRPr="0088193B" w:rsidRDefault="002D48C2" w:rsidP="005D0187">
            <w:pPr>
              <w:pStyle w:val="TAC"/>
            </w:pPr>
            <w:r w:rsidRPr="0088193B">
              <w:t>66592</w:t>
            </w:r>
          </w:p>
        </w:tc>
        <w:tc>
          <w:tcPr>
            <w:tcW w:w="625" w:type="pct"/>
            <w:tcBorders>
              <w:left w:val="double" w:sz="4" w:space="0" w:color="auto"/>
            </w:tcBorders>
          </w:tcPr>
          <w:p w14:paraId="1A1E68BD" w14:textId="77777777" w:rsidR="002D48C2" w:rsidRPr="0088193B" w:rsidRDefault="002D48C2" w:rsidP="005D0187">
            <w:pPr>
              <w:pStyle w:val="TAC"/>
            </w:pPr>
            <w:r w:rsidRPr="0088193B">
              <w:t>133208</w:t>
            </w:r>
          </w:p>
        </w:tc>
      </w:tr>
      <w:tr w:rsidR="002D48C2" w:rsidRPr="0088193B" w14:paraId="7CF5B1E9" w14:textId="77777777" w:rsidTr="005D0187">
        <w:tc>
          <w:tcPr>
            <w:tcW w:w="625" w:type="pct"/>
            <w:tcBorders>
              <w:right w:val="single" w:sz="4" w:space="0" w:color="auto"/>
            </w:tcBorders>
            <w:shd w:val="clear" w:color="auto" w:fill="auto"/>
          </w:tcPr>
          <w:p w14:paraId="1D22FF47" w14:textId="77777777" w:rsidR="002D48C2" w:rsidRPr="0088193B" w:rsidRDefault="002D48C2" w:rsidP="005D0187">
            <w:pPr>
              <w:pStyle w:val="TAC"/>
            </w:pPr>
            <w:r w:rsidRPr="0088193B">
              <w:t>3240</w:t>
            </w:r>
          </w:p>
        </w:tc>
        <w:tc>
          <w:tcPr>
            <w:tcW w:w="625" w:type="pct"/>
            <w:tcBorders>
              <w:left w:val="single" w:sz="4" w:space="0" w:color="auto"/>
              <w:right w:val="single" w:sz="4" w:space="0" w:color="auto"/>
            </w:tcBorders>
            <w:shd w:val="clear" w:color="auto" w:fill="auto"/>
          </w:tcPr>
          <w:p w14:paraId="62A7FD57" w14:textId="77777777" w:rsidR="002D48C2" w:rsidRPr="0088193B" w:rsidRDefault="002D48C2" w:rsidP="005D0187">
            <w:pPr>
              <w:pStyle w:val="TAC"/>
            </w:pPr>
            <w:r w:rsidRPr="0088193B">
              <w:t>6456</w:t>
            </w:r>
          </w:p>
        </w:tc>
        <w:tc>
          <w:tcPr>
            <w:tcW w:w="625" w:type="pct"/>
            <w:tcBorders>
              <w:left w:val="single" w:sz="4" w:space="0" w:color="auto"/>
              <w:right w:val="single" w:sz="4" w:space="0" w:color="auto"/>
            </w:tcBorders>
            <w:shd w:val="clear" w:color="auto" w:fill="auto"/>
          </w:tcPr>
          <w:p w14:paraId="61AED56F" w14:textId="77777777" w:rsidR="002D48C2" w:rsidRPr="0088193B" w:rsidRDefault="002D48C2" w:rsidP="005D0187">
            <w:pPr>
              <w:pStyle w:val="TAC"/>
            </w:pPr>
            <w:r w:rsidRPr="0088193B">
              <w:t>8760</w:t>
            </w:r>
          </w:p>
        </w:tc>
        <w:tc>
          <w:tcPr>
            <w:tcW w:w="625" w:type="pct"/>
            <w:tcBorders>
              <w:left w:val="single" w:sz="4" w:space="0" w:color="auto"/>
              <w:right w:val="single" w:sz="4" w:space="0" w:color="auto"/>
            </w:tcBorders>
            <w:shd w:val="clear" w:color="auto" w:fill="auto"/>
          </w:tcPr>
          <w:p w14:paraId="0B3EF392" w14:textId="77777777" w:rsidR="002D48C2" w:rsidRPr="0088193B" w:rsidRDefault="002D48C2" w:rsidP="005D0187">
            <w:pPr>
              <w:pStyle w:val="TAC"/>
            </w:pPr>
            <w:r w:rsidRPr="0088193B">
              <w:t>17568</w:t>
            </w:r>
          </w:p>
        </w:tc>
        <w:tc>
          <w:tcPr>
            <w:tcW w:w="625" w:type="pct"/>
            <w:tcBorders>
              <w:left w:val="single" w:sz="4" w:space="0" w:color="auto"/>
              <w:right w:val="single" w:sz="4" w:space="0" w:color="auto"/>
            </w:tcBorders>
            <w:shd w:val="clear" w:color="auto" w:fill="auto"/>
          </w:tcPr>
          <w:p w14:paraId="0912DF44" w14:textId="77777777" w:rsidR="002D48C2" w:rsidRPr="0088193B" w:rsidRDefault="002D48C2" w:rsidP="005D0187">
            <w:pPr>
              <w:pStyle w:val="TAC"/>
            </w:pPr>
            <w:r w:rsidRPr="0088193B">
              <w:t>24496</w:t>
            </w:r>
          </w:p>
        </w:tc>
        <w:tc>
          <w:tcPr>
            <w:tcW w:w="625" w:type="pct"/>
            <w:tcBorders>
              <w:left w:val="single" w:sz="4" w:space="0" w:color="auto"/>
              <w:right w:val="single" w:sz="4" w:space="0" w:color="auto"/>
            </w:tcBorders>
            <w:shd w:val="clear" w:color="auto" w:fill="auto"/>
          </w:tcPr>
          <w:p w14:paraId="340BE229" w14:textId="77777777" w:rsidR="002D48C2" w:rsidRPr="0088193B" w:rsidRDefault="002D48C2" w:rsidP="005D0187">
            <w:pPr>
              <w:pStyle w:val="TAC"/>
            </w:pPr>
            <w:r w:rsidRPr="0088193B">
              <w:t>48936</w:t>
            </w:r>
          </w:p>
        </w:tc>
        <w:tc>
          <w:tcPr>
            <w:tcW w:w="625" w:type="pct"/>
            <w:tcBorders>
              <w:left w:val="single" w:sz="4" w:space="0" w:color="auto"/>
              <w:right w:val="double" w:sz="4" w:space="0" w:color="auto"/>
            </w:tcBorders>
            <w:shd w:val="clear" w:color="auto" w:fill="auto"/>
          </w:tcPr>
          <w:p w14:paraId="46F00A0C" w14:textId="77777777" w:rsidR="002D48C2" w:rsidRPr="0088193B" w:rsidRDefault="002D48C2" w:rsidP="005D0187">
            <w:pPr>
              <w:pStyle w:val="TAC"/>
            </w:pPr>
            <w:r w:rsidRPr="0088193B">
              <w:t>68808</w:t>
            </w:r>
          </w:p>
        </w:tc>
        <w:tc>
          <w:tcPr>
            <w:tcW w:w="625" w:type="pct"/>
            <w:tcBorders>
              <w:left w:val="double" w:sz="4" w:space="0" w:color="auto"/>
            </w:tcBorders>
          </w:tcPr>
          <w:p w14:paraId="01BE4F52" w14:textId="77777777" w:rsidR="002D48C2" w:rsidRPr="0088193B" w:rsidRDefault="002D48C2" w:rsidP="005D0187">
            <w:pPr>
              <w:pStyle w:val="TAC"/>
            </w:pPr>
            <w:r w:rsidRPr="0088193B">
              <w:t>137792</w:t>
            </w:r>
          </w:p>
        </w:tc>
      </w:tr>
      <w:tr w:rsidR="002D48C2" w:rsidRPr="0088193B" w14:paraId="68BFD38B" w14:textId="77777777" w:rsidTr="005D0187">
        <w:tc>
          <w:tcPr>
            <w:tcW w:w="625" w:type="pct"/>
            <w:tcBorders>
              <w:right w:val="single" w:sz="4" w:space="0" w:color="auto"/>
            </w:tcBorders>
            <w:shd w:val="clear" w:color="auto" w:fill="auto"/>
          </w:tcPr>
          <w:p w14:paraId="78B72F87" w14:textId="77777777" w:rsidR="002D48C2" w:rsidRPr="0088193B" w:rsidRDefault="002D48C2" w:rsidP="005D0187">
            <w:pPr>
              <w:pStyle w:val="TAC"/>
            </w:pPr>
            <w:r w:rsidRPr="0088193B">
              <w:t>3368</w:t>
            </w:r>
          </w:p>
        </w:tc>
        <w:tc>
          <w:tcPr>
            <w:tcW w:w="625" w:type="pct"/>
            <w:tcBorders>
              <w:left w:val="single" w:sz="4" w:space="0" w:color="auto"/>
              <w:right w:val="single" w:sz="4" w:space="0" w:color="auto"/>
            </w:tcBorders>
            <w:shd w:val="clear" w:color="auto" w:fill="auto"/>
          </w:tcPr>
          <w:p w14:paraId="26A756F0" w14:textId="77777777" w:rsidR="002D48C2" w:rsidRPr="0088193B" w:rsidRDefault="002D48C2" w:rsidP="005D0187">
            <w:pPr>
              <w:pStyle w:val="TAC"/>
            </w:pPr>
            <w:r w:rsidRPr="0088193B">
              <w:t>6712</w:t>
            </w:r>
          </w:p>
        </w:tc>
        <w:tc>
          <w:tcPr>
            <w:tcW w:w="625" w:type="pct"/>
            <w:tcBorders>
              <w:left w:val="single" w:sz="4" w:space="0" w:color="auto"/>
              <w:right w:val="single" w:sz="4" w:space="0" w:color="auto"/>
            </w:tcBorders>
            <w:shd w:val="clear" w:color="auto" w:fill="auto"/>
          </w:tcPr>
          <w:p w14:paraId="7CBF09A1" w14:textId="77777777" w:rsidR="002D48C2" w:rsidRPr="0088193B" w:rsidRDefault="002D48C2" w:rsidP="005D0187">
            <w:pPr>
              <w:pStyle w:val="TAC"/>
            </w:pPr>
            <w:r w:rsidRPr="0088193B">
              <w:t>9144</w:t>
            </w:r>
          </w:p>
        </w:tc>
        <w:tc>
          <w:tcPr>
            <w:tcW w:w="625" w:type="pct"/>
            <w:tcBorders>
              <w:left w:val="single" w:sz="4" w:space="0" w:color="auto"/>
              <w:right w:val="single" w:sz="4" w:space="0" w:color="auto"/>
            </w:tcBorders>
            <w:shd w:val="clear" w:color="auto" w:fill="auto"/>
          </w:tcPr>
          <w:p w14:paraId="47E15A87" w14:textId="77777777" w:rsidR="002D48C2" w:rsidRPr="0088193B" w:rsidRDefault="002D48C2" w:rsidP="005D0187">
            <w:pPr>
              <w:pStyle w:val="TAC"/>
            </w:pPr>
            <w:r w:rsidRPr="0088193B">
              <w:t>18336</w:t>
            </w:r>
          </w:p>
        </w:tc>
        <w:tc>
          <w:tcPr>
            <w:tcW w:w="625" w:type="pct"/>
            <w:tcBorders>
              <w:left w:val="single" w:sz="4" w:space="0" w:color="auto"/>
              <w:right w:val="single" w:sz="4" w:space="0" w:color="auto"/>
            </w:tcBorders>
            <w:shd w:val="clear" w:color="auto" w:fill="auto"/>
          </w:tcPr>
          <w:p w14:paraId="2B5ABC65" w14:textId="77777777" w:rsidR="002D48C2" w:rsidRPr="0088193B" w:rsidRDefault="002D48C2" w:rsidP="005D0187">
            <w:pPr>
              <w:pStyle w:val="TAC"/>
            </w:pPr>
            <w:r w:rsidRPr="0088193B">
              <w:t>25456</w:t>
            </w:r>
          </w:p>
        </w:tc>
        <w:tc>
          <w:tcPr>
            <w:tcW w:w="625" w:type="pct"/>
            <w:tcBorders>
              <w:left w:val="single" w:sz="4" w:space="0" w:color="auto"/>
              <w:right w:val="single" w:sz="4" w:space="0" w:color="auto"/>
            </w:tcBorders>
            <w:shd w:val="clear" w:color="auto" w:fill="auto"/>
          </w:tcPr>
          <w:p w14:paraId="52FA2FE1" w14:textId="77777777" w:rsidR="002D48C2" w:rsidRPr="0088193B" w:rsidRDefault="002D48C2" w:rsidP="005D0187">
            <w:pPr>
              <w:pStyle w:val="TAC"/>
            </w:pPr>
            <w:r w:rsidRPr="0088193B">
              <w:t>51024</w:t>
            </w:r>
          </w:p>
        </w:tc>
        <w:tc>
          <w:tcPr>
            <w:tcW w:w="625" w:type="pct"/>
            <w:tcBorders>
              <w:left w:val="single" w:sz="4" w:space="0" w:color="auto"/>
              <w:right w:val="double" w:sz="4" w:space="0" w:color="auto"/>
            </w:tcBorders>
            <w:shd w:val="clear" w:color="auto" w:fill="auto"/>
          </w:tcPr>
          <w:p w14:paraId="630BA5A0" w14:textId="77777777" w:rsidR="002D48C2" w:rsidRPr="0088193B" w:rsidRDefault="002D48C2" w:rsidP="005D0187">
            <w:pPr>
              <w:pStyle w:val="TAC"/>
            </w:pPr>
            <w:r w:rsidRPr="0088193B">
              <w:t>71112</w:t>
            </w:r>
          </w:p>
        </w:tc>
        <w:tc>
          <w:tcPr>
            <w:tcW w:w="625" w:type="pct"/>
            <w:tcBorders>
              <w:left w:val="double" w:sz="4" w:space="0" w:color="auto"/>
            </w:tcBorders>
          </w:tcPr>
          <w:p w14:paraId="50DDD1A0" w14:textId="77777777" w:rsidR="002D48C2" w:rsidRPr="0088193B" w:rsidRDefault="002D48C2" w:rsidP="005D0187">
            <w:pPr>
              <w:pStyle w:val="TAC"/>
            </w:pPr>
            <w:r w:rsidRPr="0088193B">
              <w:t>142248</w:t>
            </w:r>
          </w:p>
        </w:tc>
      </w:tr>
      <w:tr w:rsidR="002D48C2" w:rsidRPr="0088193B" w14:paraId="65EDC9A2" w14:textId="77777777" w:rsidTr="005D0187">
        <w:tc>
          <w:tcPr>
            <w:tcW w:w="625" w:type="pct"/>
            <w:tcBorders>
              <w:right w:val="single" w:sz="4" w:space="0" w:color="auto"/>
            </w:tcBorders>
            <w:shd w:val="clear" w:color="auto" w:fill="auto"/>
          </w:tcPr>
          <w:p w14:paraId="22237555" w14:textId="77777777" w:rsidR="002D48C2" w:rsidRPr="0088193B" w:rsidRDefault="002D48C2" w:rsidP="005D0187">
            <w:pPr>
              <w:pStyle w:val="TAC"/>
            </w:pPr>
            <w:r w:rsidRPr="0088193B">
              <w:t>3496</w:t>
            </w:r>
          </w:p>
        </w:tc>
        <w:tc>
          <w:tcPr>
            <w:tcW w:w="625" w:type="pct"/>
            <w:tcBorders>
              <w:left w:val="single" w:sz="4" w:space="0" w:color="auto"/>
              <w:right w:val="single" w:sz="4" w:space="0" w:color="auto"/>
            </w:tcBorders>
            <w:shd w:val="clear" w:color="auto" w:fill="auto"/>
          </w:tcPr>
          <w:p w14:paraId="4558FEB1" w14:textId="77777777" w:rsidR="002D48C2" w:rsidRPr="0088193B" w:rsidRDefault="002D48C2" w:rsidP="005D0187">
            <w:pPr>
              <w:pStyle w:val="TAC"/>
            </w:pPr>
            <w:r w:rsidRPr="0088193B">
              <w:t>6968</w:t>
            </w:r>
          </w:p>
        </w:tc>
        <w:tc>
          <w:tcPr>
            <w:tcW w:w="625" w:type="pct"/>
            <w:tcBorders>
              <w:left w:val="single" w:sz="4" w:space="0" w:color="auto"/>
              <w:right w:val="single" w:sz="4" w:space="0" w:color="auto"/>
            </w:tcBorders>
            <w:shd w:val="clear" w:color="auto" w:fill="auto"/>
          </w:tcPr>
          <w:p w14:paraId="022FAAB7" w14:textId="77777777" w:rsidR="002D48C2" w:rsidRPr="0088193B" w:rsidRDefault="002D48C2" w:rsidP="005D0187">
            <w:pPr>
              <w:pStyle w:val="TAC"/>
            </w:pPr>
            <w:r w:rsidRPr="0088193B">
              <w:t>9528</w:t>
            </w:r>
          </w:p>
        </w:tc>
        <w:tc>
          <w:tcPr>
            <w:tcW w:w="625" w:type="pct"/>
            <w:tcBorders>
              <w:left w:val="single" w:sz="4" w:space="0" w:color="auto"/>
              <w:right w:val="single" w:sz="4" w:space="0" w:color="auto"/>
            </w:tcBorders>
            <w:shd w:val="clear" w:color="auto" w:fill="auto"/>
          </w:tcPr>
          <w:p w14:paraId="79B4DCDC" w14:textId="77777777" w:rsidR="002D48C2" w:rsidRPr="0088193B" w:rsidRDefault="002D48C2" w:rsidP="005D0187">
            <w:pPr>
              <w:pStyle w:val="TAC"/>
            </w:pPr>
            <w:r w:rsidRPr="0088193B">
              <w:t>19080</w:t>
            </w:r>
          </w:p>
        </w:tc>
        <w:tc>
          <w:tcPr>
            <w:tcW w:w="625" w:type="pct"/>
            <w:tcBorders>
              <w:left w:val="single" w:sz="4" w:space="0" w:color="auto"/>
              <w:right w:val="single" w:sz="4" w:space="0" w:color="auto"/>
            </w:tcBorders>
            <w:shd w:val="clear" w:color="auto" w:fill="auto"/>
          </w:tcPr>
          <w:p w14:paraId="2A89CE79" w14:textId="77777777" w:rsidR="002D48C2" w:rsidRPr="0088193B" w:rsidRDefault="002D48C2" w:rsidP="005D0187">
            <w:pPr>
              <w:pStyle w:val="TAC"/>
            </w:pPr>
            <w:r w:rsidRPr="0088193B">
              <w:t>26416</w:t>
            </w:r>
          </w:p>
        </w:tc>
        <w:tc>
          <w:tcPr>
            <w:tcW w:w="625" w:type="pct"/>
            <w:tcBorders>
              <w:left w:val="single" w:sz="4" w:space="0" w:color="auto"/>
              <w:right w:val="single" w:sz="4" w:space="0" w:color="auto"/>
            </w:tcBorders>
            <w:shd w:val="clear" w:color="auto" w:fill="auto"/>
          </w:tcPr>
          <w:p w14:paraId="03C2CDC1" w14:textId="77777777" w:rsidR="002D48C2" w:rsidRPr="0088193B" w:rsidRDefault="002D48C2" w:rsidP="005D0187">
            <w:pPr>
              <w:pStyle w:val="TAC"/>
            </w:pPr>
            <w:r w:rsidRPr="0088193B">
              <w:t>52752</w:t>
            </w:r>
          </w:p>
        </w:tc>
        <w:tc>
          <w:tcPr>
            <w:tcW w:w="625" w:type="pct"/>
            <w:tcBorders>
              <w:left w:val="single" w:sz="4" w:space="0" w:color="auto"/>
              <w:right w:val="double" w:sz="4" w:space="0" w:color="auto"/>
            </w:tcBorders>
            <w:shd w:val="clear" w:color="auto" w:fill="auto"/>
          </w:tcPr>
          <w:p w14:paraId="635C17C3" w14:textId="77777777" w:rsidR="002D48C2" w:rsidRPr="0088193B" w:rsidRDefault="002D48C2" w:rsidP="005D0187">
            <w:pPr>
              <w:pStyle w:val="TAC"/>
            </w:pPr>
            <w:r w:rsidRPr="0088193B">
              <w:t>73712</w:t>
            </w:r>
          </w:p>
        </w:tc>
        <w:tc>
          <w:tcPr>
            <w:tcW w:w="625" w:type="pct"/>
            <w:tcBorders>
              <w:left w:val="double" w:sz="4" w:space="0" w:color="auto"/>
            </w:tcBorders>
          </w:tcPr>
          <w:p w14:paraId="5F088BF3" w14:textId="77777777" w:rsidR="002D48C2" w:rsidRPr="0088193B" w:rsidRDefault="002D48C2" w:rsidP="005D0187">
            <w:pPr>
              <w:pStyle w:val="TAC"/>
            </w:pPr>
            <w:r w:rsidRPr="0088193B">
              <w:t>146856</w:t>
            </w:r>
          </w:p>
        </w:tc>
      </w:tr>
      <w:tr w:rsidR="002D48C2" w:rsidRPr="0088193B" w14:paraId="42CE966C" w14:textId="77777777" w:rsidTr="005D0187">
        <w:tc>
          <w:tcPr>
            <w:tcW w:w="625" w:type="pct"/>
            <w:tcBorders>
              <w:right w:val="single" w:sz="4" w:space="0" w:color="auto"/>
            </w:tcBorders>
            <w:shd w:val="clear" w:color="auto" w:fill="auto"/>
          </w:tcPr>
          <w:p w14:paraId="6E5D3C51" w14:textId="77777777" w:rsidR="002D48C2" w:rsidRPr="0088193B" w:rsidRDefault="002D48C2" w:rsidP="005D0187">
            <w:pPr>
              <w:pStyle w:val="TAC"/>
            </w:pPr>
            <w:r w:rsidRPr="0088193B">
              <w:t>3624</w:t>
            </w:r>
          </w:p>
        </w:tc>
        <w:tc>
          <w:tcPr>
            <w:tcW w:w="625" w:type="pct"/>
            <w:tcBorders>
              <w:left w:val="single" w:sz="4" w:space="0" w:color="auto"/>
              <w:right w:val="single" w:sz="4" w:space="0" w:color="auto"/>
            </w:tcBorders>
            <w:shd w:val="clear" w:color="auto" w:fill="auto"/>
          </w:tcPr>
          <w:p w14:paraId="09DFE1EB" w14:textId="77777777" w:rsidR="002D48C2" w:rsidRPr="0088193B" w:rsidRDefault="002D48C2" w:rsidP="005D0187">
            <w:pPr>
              <w:pStyle w:val="TAC"/>
            </w:pPr>
            <w:r w:rsidRPr="0088193B">
              <w:t>7224</w:t>
            </w:r>
          </w:p>
        </w:tc>
        <w:tc>
          <w:tcPr>
            <w:tcW w:w="625" w:type="pct"/>
            <w:tcBorders>
              <w:left w:val="single" w:sz="4" w:space="0" w:color="auto"/>
              <w:right w:val="single" w:sz="4" w:space="0" w:color="auto"/>
            </w:tcBorders>
            <w:shd w:val="clear" w:color="auto" w:fill="auto"/>
          </w:tcPr>
          <w:p w14:paraId="6CEABCD3" w14:textId="77777777" w:rsidR="002D48C2" w:rsidRPr="0088193B" w:rsidRDefault="002D48C2" w:rsidP="005D0187">
            <w:pPr>
              <w:pStyle w:val="TAC"/>
            </w:pPr>
            <w:r w:rsidRPr="0088193B">
              <w:t>9912</w:t>
            </w:r>
          </w:p>
        </w:tc>
        <w:tc>
          <w:tcPr>
            <w:tcW w:w="625" w:type="pct"/>
            <w:tcBorders>
              <w:left w:val="single" w:sz="4" w:space="0" w:color="auto"/>
              <w:right w:val="single" w:sz="4" w:space="0" w:color="auto"/>
            </w:tcBorders>
            <w:shd w:val="clear" w:color="auto" w:fill="auto"/>
          </w:tcPr>
          <w:p w14:paraId="045ADD4C" w14:textId="77777777" w:rsidR="002D48C2" w:rsidRPr="0088193B" w:rsidRDefault="002D48C2" w:rsidP="005D0187">
            <w:pPr>
              <w:pStyle w:val="TAC"/>
            </w:pPr>
            <w:r w:rsidRPr="0088193B">
              <w:t>19848</w:t>
            </w:r>
          </w:p>
        </w:tc>
        <w:tc>
          <w:tcPr>
            <w:tcW w:w="625" w:type="pct"/>
            <w:tcBorders>
              <w:left w:val="single" w:sz="4" w:space="0" w:color="auto"/>
              <w:right w:val="single" w:sz="4" w:space="0" w:color="auto"/>
            </w:tcBorders>
            <w:shd w:val="clear" w:color="auto" w:fill="auto"/>
          </w:tcPr>
          <w:p w14:paraId="2CE85CCA" w14:textId="77777777" w:rsidR="002D48C2" w:rsidRPr="0088193B" w:rsidRDefault="002D48C2" w:rsidP="005D0187">
            <w:pPr>
              <w:pStyle w:val="TAC"/>
            </w:pPr>
            <w:r w:rsidRPr="0088193B">
              <w:t>27376</w:t>
            </w:r>
          </w:p>
        </w:tc>
        <w:tc>
          <w:tcPr>
            <w:tcW w:w="625" w:type="pct"/>
            <w:tcBorders>
              <w:left w:val="single" w:sz="4" w:space="0" w:color="auto"/>
              <w:right w:val="single" w:sz="4" w:space="0" w:color="auto"/>
            </w:tcBorders>
            <w:shd w:val="clear" w:color="auto" w:fill="auto"/>
          </w:tcPr>
          <w:p w14:paraId="693C835A" w14:textId="77777777" w:rsidR="002D48C2" w:rsidRPr="0088193B" w:rsidRDefault="002D48C2" w:rsidP="005D0187">
            <w:pPr>
              <w:pStyle w:val="TAC"/>
            </w:pPr>
            <w:r w:rsidRPr="0088193B">
              <w:t>55056</w:t>
            </w:r>
          </w:p>
        </w:tc>
        <w:tc>
          <w:tcPr>
            <w:tcW w:w="625" w:type="pct"/>
            <w:tcBorders>
              <w:left w:val="single" w:sz="4" w:space="0" w:color="auto"/>
              <w:right w:val="double" w:sz="4" w:space="0" w:color="auto"/>
            </w:tcBorders>
            <w:shd w:val="clear" w:color="auto" w:fill="auto"/>
          </w:tcPr>
          <w:p w14:paraId="518808F5" w14:textId="77777777" w:rsidR="002D48C2" w:rsidRPr="0088193B" w:rsidRDefault="002D48C2" w:rsidP="005D0187">
            <w:pPr>
              <w:pStyle w:val="TAC"/>
            </w:pPr>
            <w:r w:rsidRPr="0088193B">
              <w:t>75376</w:t>
            </w:r>
          </w:p>
        </w:tc>
        <w:tc>
          <w:tcPr>
            <w:tcW w:w="625" w:type="pct"/>
            <w:tcBorders>
              <w:left w:val="double" w:sz="4" w:space="0" w:color="auto"/>
            </w:tcBorders>
          </w:tcPr>
          <w:p w14:paraId="6ACC831B" w14:textId="77777777" w:rsidR="002D48C2" w:rsidRPr="0088193B" w:rsidRDefault="002D48C2" w:rsidP="005D0187">
            <w:pPr>
              <w:pStyle w:val="TAC"/>
            </w:pPr>
            <w:r w:rsidRPr="0088193B">
              <w:t>149776</w:t>
            </w:r>
          </w:p>
        </w:tc>
      </w:tr>
      <w:tr w:rsidR="002D48C2" w:rsidRPr="0088193B" w14:paraId="7C4D6B11" w14:textId="77777777" w:rsidTr="002D48C2">
        <w:tc>
          <w:tcPr>
            <w:tcW w:w="625" w:type="pct"/>
            <w:tcBorders>
              <w:bottom w:val="single" w:sz="4" w:space="0" w:color="auto"/>
              <w:right w:val="single" w:sz="4" w:space="0" w:color="auto"/>
            </w:tcBorders>
            <w:shd w:val="clear" w:color="auto" w:fill="auto"/>
          </w:tcPr>
          <w:p w14:paraId="0A6D9191" w14:textId="77777777" w:rsidR="002D48C2" w:rsidRPr="0088193B" w:rsidRDefault="002D48C2" w:rsidP="005D0187">
            <w:pPr>
              <w:pStyle w:val="TAC"/>
            </w:pPr>
            <w:r w:rsidRPr="0088193B">
              <w:t>76208</w:t>
            </w:r>
          </w:p>
        </w:tc>
        <w:tc>
          <w:tcPr>
            <w:tcW w:w="625" w:type="pct"/>
            <w:tcBorders>
              <w:left w:val="single" w:sz="4" w:space="0" w:color="auto"/>
              <w:bottom w:val="single" w:sz="4" w:space="0" w:color="auto"/>
              <w:right w:val="single" w:sz="4" w:space="0" w:color="auto"/>
            </w:tcBorders>
            <w:shd w:val="clear" w:color="auto" w:fill="auto"/>
          </w:tcPr>
          <w:p w14:paraId="28762378" w14:textId="77777777" w:rsidR="002D48C2" w:rsidRPr="0088193B" w:rsidRDefault="002D48C2" w:rsidP="005D0187">
            <w:pPr>
              <w:pStyle w:val="TAC"/>
            </w:pPr>
            <w:r w:rsidRPr="0088193B">
              <w:t>152976</w:t>
            </w:r>
          </w:p>
        </w:tc>
        <w:tc>
          <w:tcPr>
            <w:tcW w:w="625" w:type="pct"/>
            <w:tcBorders>
              <w:left w:val="single" w:sz="4" w:space="0" w:color="auto"/>
              <w:bottom w:val="single" w:sz="4" w:space="0" w:color="auto"/>
              <w:right w:val="single" w:sz="4" w:space="0" w:color="auto"/>
            </w:tcBorders>
            <w:shd w:val="clear" w:color="auto" w:fill="auto"/>
          </w:tcPr>
          <w:p w14:paraId="573B8A7C" w14:textId="77777777" w:rsidR="002D48C2" w:rsidRPr="0088193B" w:rsidRDefault="002D48C2" w:rsidP="005D0187">
            <w:pPr>
              <w:pStyle w:val="TAC"/>
            </w:pPr>
            <w:r w:rsidRPr="0088193B">
              <w:t>81176</w:t>
            </w:r>
          </w:p>
        </w:tc>
        <w:tc>
          <w:tcPr>
            <w:tcW w:w="625" w:type="pct"/>
            <w:tcBorders>
              <w:left w:val="single" w:sz="4" w:space="0" w:color="auto"/>
              <w:bottom w:val="single" w:sz="4" w:space="0" w:color="auto"/>
              <w:right w:val="single" w:sz="4" w:space="0" w:color="auto"/>
            </w:tcBorders>
            <w:shd w:val="clear" w:color="auto" w:fill="auto"/>
          </w:tcPr>
          <w:p w14:paraId="223C935C" w14:textId="77777777" w:rsidR="002D48C2" w:rsidRPr="0088193B" w:rsidRDefault="002D48C2" w:rsidP="005D0187">
            <w:pPr>
              <w:pStyle w:val="TAC"/>
            </w:pPr>
            <w:r w:rsidRPr="0088193B">
              <w:t>161760</w:t>
            </w:r>
          </w:p>
        </w:tc>
        <w:tc>
          <w:tcPr>
            <w:tcW w:w="625" w:type="pct"/>
            <w:tcBorders>
              <w:left w:val="single" w:sz="4" w:space="0" w:color="auto"/>
              <w:bottom w:val="single" w:sz="4" w:space="0" w:color="auto"/>
              <w:right w:val="single" w:sz="4" w:space="0" w:color="auto"/>
            </w:tcBorders>
            <w:shd w:val="clear" w:color="auto" w:fill="auto"/>
          </w:tcPr>
          <w:p w14:paraId="08EE01DF" w14:textId="77777777" w:rsidR="002D48C2" w:rsidRPr="0088193B" w:rsidRDefault="002D48C2" w:rsidP="005D0187">
            <w:pPr>
              <w:pStyle w:val="TAC"/>
            </w:pPr>
            <w:r w:rsidRPr="0088193B">
              <w:t>87936</w:t>
            </w:r>
          </w:p>
        </w:tc>
        <w:tc>
          <w:tcPr>
            <w:tcW w:w="625" w:type="pct"/>
            <w:tcBorders>
              <w:left w:val="single" w:sz="4" w:space="0" w:color="auto"/>
              <w:bottom w:val="single" w:sz="4" w:space="0" w:color="auto"/>
              <w:right w:val="single" w:sz="4" w:space="0" w:color="auto"/>
            </w:tcBorders>
            <w:shd w:val="clear" w:color="auto" w:fill="auto"/>
          </w:tcPr>
          <w:p w14:paraId="2DCA8C7F" w14:textId="77777777" w:rsidR="002D48C2" w:rsidRPr="0088193B" w:rsidRDefault="002D48C2" w:rsidP="005D0187">
            <w:pPr>
              <w:pStyle w:val="TAC"/>
            </w:pPr>
            <w:r w:rsidRPr="0088193B">
              <w:t>175600</w:t>
            </w:r>
          </w:p>
        </w:tc>
        <w:tc>
          <w:tcPr>
            <w:tcW w:w="625" w:type="pct"/>
            <w:tcBorders>
              <w:left w:val="single" w:sz="4" w:space="0" w:color="auto"/>
              <w:bottom w:val="single" w:sz="4" w:space="0" w:color="auto"/>
              <w:right w:val="double" w:sz="4" w:space="0" w:color="auto"/>
            </w:tcBorders>
            <w:shd w:val="clear" w:color="auto" w:fill="auto"/>
          </w:tcPr>
          <w:p w14:paraId="4E7CBEB9" w14:textId="77777777" w:rsidR="002D48C2" w:rsidRPr="0088193B" w:rsidRDefault="002D48C2" w:rsidP="005D0187">
            <w:pPr>
              <w:pStyle w:val="TAC"/>
            </w:pPr>
            <w:r w:rsidRPr="0088193B">
              <w:t>93800</w:t>
            </w:r>
          </w:p>
        </w:tc>
        <w:tc>
          <w:tcPr>
            <w:tcW w:w="625" w:type="pct"/>
            <w:tcBorders>
              <w:left w:val="double" w:sz="4" w:space="0" w:color="auto"/>
              <w:bottom w:val="single" w:sz="4" w:space="0" w:color="auto"/>
            </w:tcBorders>
          </w:tcPr>
          <w:p w14:paraId="22ADB033" w14:textId="77777777" w:rsidR="002D48C2" w:rsidRPr="0088193B" w:rsidRDefault="002D48C2" w:rsidP="005D0187">
            <w:pPr>
              <w:pStyle w:val="TAC"/>
            </w:pPr>
            <w:r w:rsidRPr="0088193B">
              <w:t>187712</w:t>
            </w:r>
          </w:p>
        </w:tc>
      </w:tr>
      <w:tr w:rsidR="002D48C2" w:rsidRPr="0088193B" w14:paraId="38573D81" w14:textId="77777777" w:rsidTr="002D48C2">
        <w:tc>
          <w:tcPr>
            <w:tcW w:w="625" w:type="pct"/>
            <w:tcBorders>
              <w:bottom w:val="single" w:sz="4" w:space="0" w:color="auto"/>
              <w:right w:val="single" w:sz="4" w:space="0" w:color="auto"/>
            </w:tcBorders>
            <w:shd w:val="clear" w:color="auto" w:fill="auto"/>
          </w:tcPr>
          <w:p w14:paraId="41116383" w14:textId="77777777" w:rsidR="002D48C2" w:rsidRPr="0088193B" w:rsidRDefault="002D48C2" w:rsidP="005D0187">
            <w:pPr>
              <w:pStyle w:val="TAC"/>
            </w:pPr>
            <w:r w:rsidRPr="0088193B">
              <w:t>78704</w:t>
            </w:r>
          </w:p>
        </w:tc>
        <w:tc>
          <w:tcPr>
            <w:tcW w:w="625" w:type="pct"/>
            <w:tcBorders>
              <w:left w:val="single" w:sz="4" w:space="0" w:color="auto"/>
              <w:bottom w:val="single" w:sz="4" w:space="0" w:color="auto"/>
              <w:right w:val="single" w:sz="4" w:space="0" w:color="auto"/>
            </w:tcBorders>
            <w:shd w:val="clear" w:color="auto" w:fill="auto"/>
          </w:tcPr>
          <w:p w14:paraId="532367A3" w14:textId="77777777" w:rsidR="002D48C2" w:rsidRPr="0088193B" w:rsidRDefault="002D48C2" w:rsidP="005D0187">
            <w:pPr>
              <w:pStyle w:val="TAC"/>
            </w:pPr>
            <w:r w:rsidRPr="0088193B">
              <w:t>157432</w:t>
            </w:r>
          </w:p>
        </w:tc>
        <w:tc>
          <w:tcPr>
            <w:tcW w:w="625" w:type="pct"/>
            <w:tcBorders>
              <w:left w:val="single" w:sz="4" w:space="0" w:color="auto"/>
              <w:bottom w:val="single" w:sz="4" w:space="0" w:color="auto"/>
              <w:right w:val="single" w:sz="4" w:space="0" w:color="auto"/>
            </w:tcBorders>
            <w:shd w:val="clear" w:color="auto" w:fill="auto"/>
          </w:tcPr>
          <w:p w14:paraId="104BCA42" w14:textId="77777777" w:rsidR="002D48C2" w:rsidRPr="0088193B" w:rsidRDefault="002D48C2" w:rsidP="005D0187">
            <w:pPr>
              <w:pStyle w:val="TAC"/>
            </w:pPr>
            <w:r w:rsidRPr="0088193B">
              <w:t>84760</w:t>
            </w:r>
          </w:p>
        </w:tc>
        <w:tc>
          <w:tcPr>
            <w:tcW w:w="625" w:type="pct"/>
            <w:tcBorders>
              <w:left w:val="single" w:sz="4" w:space="0" w:color="auto"/>
              <w:bottom w:val="single" w:sz="4" w:space="0" w:color="auto"/>
              <w:right w:val="single" w:sz="4" w:space="0" w:color="auto"/>
            </w:tcBorders>
            <w:shd w:val="clear" w:color="auto" w:fill="auto"/>
          </w:tcPr>
          <w:p w14:paraId="469B0AFC" w14:textId="77777777" w:rsidR="002D48C2" w:rsidRPr="0088193B" w:rsidRDefault="002D48C2" w:rsidP="005D0187">
            <w:pPr>
              <w:pStyle w:val="TAC"/>
            </w:pPr>
            <w:r w:rsidRPr="0088193B">
              <w:t>169544</w:t>
            </w:r>
          </w:p>
        </w:tc>
        <w:tc>
          <w:tcPr>
            <w:tcW w:w="625" w:type="pct"/>
            <w:tcBorders>
              <w:left w:val="single" w:sz="4" w:space="0" w:color="auto"/>
              <w:bottom w:val="single" w:sz="4" w:space="0" w:color="auto"/>
              <w:right w:val="single" w:sz="4" w:space="0" w:color="auto"/>
            </w:tcBorders>
            <w:shd w:val="clear" w:color="auto" w:fill="auto"/>
          </w:tcPr>
          <w:p w14:paraId="45014A8D" w14:textId="77777777" w:rsidR="002D48C2" w:rsidRPr="0088193B" w:rsidRDefault="002D48C2" w:rsidP="005D0187">
            <w:pPr>
              <w:pStyle w:val="TAC"/>
            </w:pPr>
            <w:r w:rsidRPr="0088193B">
              <w:t>90816</w:t>
            </w:r>
          </w:p>
        </w:tc>
        <w:tc>
          <w:tcPr>
            <w:tcW w:w="625" w:type="pct"/>
            <w:tcBorders>
              <w:left w:val="single" w:sz="4" w:space="0" w:color="auto"/>
              <w:bottom w:val="single" w:sz="4" w:space="0" w:color="auto"/>
              <w:right w:val="single" w:sz="4" w:space="0" w:color="auto"/>
            </w:tcBorders>
            <w:shd w:val="clear" w:color="auto" w:fill="auto"/>
          </w:tcPr>
          <w:p w14:paraId="5D95D75E" w14:textId="77777777" w:rsidR="002D48C2" w:rsidRPr="0088193B" w:rsidRDefault="002D48C2" w:rsidP="005D0187">
            <w:pPr>
              <w:pStyle w:val="TAC"/>
            </w:pPr>
            <w:r w:rsidRPr="0088193B">
              <w:t>181656</w:t>
            </w:r>
          </w:p>
        </w:tc>
        <w:tc>
          <w:tcPr>
            <w:tcW w:w="625" w:type="pct"/>
            <w:tcBorders>
              <w:left w:val="single" w:sz="4" w:space="0" w:color="auto"/>
              <w:bottom w:val="single" w:sz="4" w:space="0" w:color="auto"/>
              <w:right w:val="double" w:sz="4" w:space="0" w:color="auto"/>
            </w:tcBorders>
            <w:shd w:val="clear" w:color="auto" w:fill="auto"/>
          </w:tcPr>
          <w:p w14:paraId="58740A50" w14:textId="77777777" w:rsidR="002D48C2" w:rsidRPr="0088193B" w:rsidRDefault="002D48C2" w:rsidP="005D0187">
            <w:pPr>
              <w:pStyle w:val="TAC"/>
            </w:pPr>
            <w:r w:rsidRPr="0088193B">
              <w:t>97896</w:t>
            </w:r>
          </w:p>
        </w:tc>
        <w:tc>
          <w:tcPr>
            <w:tcW w:w="625" w:type="pct"/>
            <w:tcBorders>
              <w:left w:val="double" w:sz="4" w:space="0" w:color="auto"/>
              <w:bottom w:val="single" w:sz="4" w:space="0" w:color="auto"/>
            </w:tcBorders>
          </w:tcPr>
          <w:p w14:paraId="76BC7EBE" w14:textId="77777777" w:rsidR="002D48C2" w:rsidRPr="0088193B" w:rsidRDefault="002D48C2" w:rsidP="005D0187">
            <w:pPr>
              <w:pStyle w:val="TAC"/>
            </w:pPr>
            <w:r w:rsidRPr="0088193B">
              <w:t>195816</w:t>
            </w:r>
          </w:p>
        </w:tc>
      </w:tr>
    </w:tbl>
    <w:p w14:paraId="05DF48B8" w14:textId="77777777" w:rsidR="002D48C2" w:rsidRPr="0088193B" w:rsidRDefault="002D48C2" w:rsidP="002D48C2"/>
    <w:p w14:paraId="61F57FED" w14:textId="77777777" w:rsidR="002D48C2" w:rsidRPr="0088193B" w:rsidRDefault="002D48C2" w:rsidP="002D48C2">
      <w:r w:rsidRPr="0088193B">
        <w:t>[TS 36.306 clause 4.1]</w:t>
      </w:r>
    </w:p>
    <w:p w14:paraId="22399312" w14:textId="77777777" w:rsidR="002D48C2" w:rsidRPr="0088193B" w:rsidRDefault="002D48C2" w:rsidP="002D48C2">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 capable of reception via MBSFN.</w:t>
      </w:r>
    </w:p>
    <w:p w14:paraId="15CBE991" w14:textId="77777777" w:rsidR="002D48C2" w:rsidRPr="0088193B" w:rsidRDefault="002D48C2" w:rsidP="0033746E">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2D48C2" w:rsidRPr="0088193B" w14:paraId="4443487C" w14:textId="77777777" w:rsidTr="005D0187">
        <w:tc>
          <w:tcPr>
            <w:tcW w:w="1668" w:type="dxa"/>
          </w:tcPr>
          <w:p w14:paraId="4ACC12DA" w14:textId="77777777" w:rsidR="002D48C2" w:rsidRPr="0088193B" w:rsidRDefault="002D48C2" w:rsidP="005D0187">
            <w:pPr>
              <w:pStyle w:val="TAH"/>
            </w:pPr>
            <w:r w:rsidRPr="0088193B">
              <w:t>UE Category</w:t>
            </w:r>
          </w:p>
        </w:tc>
        <w:tc>
          <w:tcPr>
            <w:tcW w:w="2126" w:type="dxa"/>
          </w:tcPr>
          <w:p w14:paraId="11FC115C" w14:textId="77777777" w:rsidR="002D48C2" w:rsidRPr="0088193B" w:rsidRDefault="002D48C2" w:rsidP="005D0187">
            <w:pPr>
              <w:pStyle w:val="TAH"/>
            </w:pPr>
            <w:r w:rsidRPr="0088193B">
              <w:t>Maximum number of DL-SCH transport block bits received within a TTI (Note 1)</w:t>
            </w:r>
          </w:p>
        </w:tc>
        <w:tc>
          <w:tcPr>
            <w:tcW w:w="1843" w:type="dxa"/>
          </w:tcPr>
          <w:p w14:paraId="0E32B9F0" w14:textId="77777777" w:rsidR="002D48C2" w:rsidRPr="0088193B" w:rsidRDefault="002D48C2" w:rsidP="005D0187">
            <w:pPr>
              <w:pStyle w:val="TAH"/>
            </w:pPr>
            <w:r w:rsidRPr="0088193B">
              <w:t>Maximum number of bits of a DL-SCH transport block received within a TTI</w:t>
            </w:r>
          </w:p>
        </w:tc>
        <w:tc>
          <w:tcPr>
            <w:tcW w:w="1701" w:type="dxa"/>
          </w:tcPr>
          <w:p w14:paraId="4B13D28D" w14:textId="77777777" w:rsidR="002D48C2" w:rsidRPr="0088193B" w:rsidRDefault="002D48C2" w:rsidP="005D0187">
            <w:pPr>
              <w:pStyle w:val="TAH"/>
            </w:pPr>
            <w:r w:rsidRPr="0088193B">
              <w:t>Total number of soft channel bits</w:t>
            </w:r>
          </w:p>
        </w:tc>
        <w:tc>
          <w:tcPr>
            <w:tcW w:w="1842" w:type="dxa"/>
          </w:tcPr>
          <w:p w14:paraId="52814510" w14:textId="77777777" w:rsidR="002D48C2" w:rsidRPr="0088193B" w:rsidRDefault="002D48C2" w:rsidP="005D0187">
            <w:pPr>
              <w:pStyle w:val="TAH"/>
            </w:pPr>
            <w:r w:rsidRPr="0088193B">
              <w:t>Maximum number of supported layers for spatial multiplexing in DL</w:t>
            </w:r>
          </w:p>
        </w:tc>
      </w:tr>
      <w:tr w:rsidR="002D48C2" w:rsidRPr="0088193B" w14:paraId="1ADAC7B9" w14:textId="77777777" w:rsidTr="005D0187">
        <w:tc>
          <w:tcPr>
            <w:tcW w:w="1668" w:type="dxa"/>
          </w:tcPr>
          <w:p w14:paraId="6440966F" w14:textId="77777777" w:rsidR="002D48C2" w:rsidRPr="0088193B" w:rsidRDefault="002D48C2" w:rsidP="005D0187">
            <w:pPr>
              <w:pStyle w:val="TAL"/>
            </w:pPr>
            <w:r w:rsidRPr="0088193B">
              <w:t>Category 1</w:t>
            </w:r>
          </w:p>
        </w:tc>
        <w:tc>
          <w:tcPr>
            <w:tcW w:w="2126" w:type="dxa"/>
          </w:tcPr>
          <w:p w14:paraId="1CD814EA" w14:textId="77777777" w:rsidR="002D48C2" w:rsidRPr="0088193B" w:rsidRDefault="002D48C2" w:rsidP="005D0187">
            <w:pPr>
              <w:pStyle w:val="TAL"/>
            </w:pPr>
            <w:r w:rsidRPr="0088193B">
              <w:t>10296</w:t>
            </w:r>
          </w:p>
        </w:tc>
        <w:tc>
          <w:tcPr>
            <w:tcW w:w="1843" w:type="dxa"/>
          </w:tcPr>
          <w:p w14:paraId="28A720C3" w14:textId="77777777" w:rsidR="002D48C2" w:rsidRPr="0088193B" w:rsidRDefault="002D48C2" w:rsidP="005D0187">
            <w:pPr>
              <w:pStyle w:val="TAL"/>
            </w:pPr>
            <w:r w:rsidRPr="0088193B">
              <w:t>10296</w:t>
            </w:r>
          </w:p>
        </w:tc>
        <w:tc>
          <w:tcPr>
            <w:tcW w:w="1701" w:type="dxa"/>
          </w:tcPr>
          <w:p w14:paraId="2EA0A4D2" w14:textId="77777777" w:rsidR="002D48C2" w:rsidRPr="0088193B" w:rsidRDefault="002D48C2" w:rsidP="005D0187">
            <w:pPr>
              <w:pStyle w:val="TAL"/>
            </w:pPr>
            <w:r w:rsidRPr="0088193B">
              <w:t>250368</w:t>
            </w:r>
          </w:p>
        </w:tc>
        <w:tc>
          <w:tcPr>
            <w:tcW w:w="1842" w:type="dxa"/>
          </w:tcPr>
          <w:p w14:paraId="63DFC6CE" w14:textId="77777777" w:rsidR="002D48C2" w:rsidRPr="0088193B" w:rsidRDefault="002D48C2" w:rsidP="005D0187">
            <w:pPr>
              <w:pStyle w:val="TAL"/>
            </w:pPr>
            <w:r w:rsidRPr="0088193B">
              <w:t>1</w:t>
            </w:r>
          </w:p>
        </w:tc>
      </w:tr>
      <w:tr w:rsidR="002D48C2" w:rsidRPr="0088193B" w14:paraId="6D39E341" w14:textId="77777777" w:rsidTr="005D0187">
        <w:tc>
          <w:tcPr>
            <w:tcW w:w="1668" w:type="dxa"/>
          </w:tcPr>
          <w:p w14:paraId="562CB37C" w14:textId="77777777" w:rsidR="002D48C2" w:rsidRPr="0088193B" w:rsidRDefault="002D48C2" w:rsidP="005D0187">
            <w:pPr>
              <w:pStyle w:val="TAL"/>
            </w:pPr>
            <w:r w:rsidRPr="0088193B">
              <w:t>Category 2</w:t>
            </w:r>
          </w:p>
        </w:tc>
        <w:tc>
          <w:tcPr>
            <w:tcW w:w="2126" w:type="dxa"/>
          </w:tcPr>
          <w:p w14:paraId="0BEE8D7E" w14:textId="77777777" w:rsidR="002D48C2" w:rsidRPr="0088193B" w:rsidRDefault="002D48C2" w:rsidP="005D0187">
            <w:pPr>
              <w:pStyle w:val="TAL"/>
            </w:pPr>
            <w:r w:rsidRPr="0088193B">
              <w:t>51024</w:t>
            </w:r>
          </w:p>
        </w:tc>
        <w:tc>
          <w:tcPr>
            <w:tcW w:w="1843" w:type="dxa"/>
          </w:tcPr>
          <w:p w14:paraId="59B6CE66" w14:textId="77777777" w:rsidR="002D48C2" w:rsidRPr="0088193B" w:rsidRDefault="002D48C2" w:rsidP="005D0187">
            <w:pPr>
              <w:pStyle w:val="TAL"/>
            </w:pPr>
            <w:r w:rsidRPr="0088193B">
              <w:t>51024</w:t>
            </w:r>
          </w:p>
        </w:tc>
        <w:tc>
          <w:tcPr>
            <w:tcW w:w="1701" w:type="dxa"/>
          </w:tcPr>
          <w:p w14:paraId="5518FEAA" w14:textId="77777777" w:rsidR="002D48C2" w:rsidRPr="0088193B" w:rsidRDefault="002D48C2" w:rsidP="005D0187">
            <w:pPr>
              <w:pStyle w:val="TAL"/>
            </w:pPr>
            <w:r w:rsidRPr="0088193B">
              <w:t>1237248</w:t>
            </w:r>
          </w:p>
        </w:tc>
        <w:tc>
          <w:tcPr>
            <w:tcW w:w="1842" w:type="dxa"/>
          </w:tcPr>
          <w:p w14:paraId="3AEE90E8" w14:textId="77777777" w:rsidR="002D48C2" w:rsidRPr="0088193B" w:rsidRDefault="002D48C2" w:rsidP="005D0187">
            <w:pPr>
              <w:pStyle w:val="TAL"/>
            </w:pPr>
            <w:r w:rsidRPr="0088193B">
              <w:t>2</w:t>
            </w:r>
          </w:p>
        </w:tc>
      </w:tr>
      <w:tr w:rsidR="002D48C2" w:rsidRPr="0088193B" w14:paraId="21EF7A3F" w14:textId="77777777" w:rsidTr="005D0187">
        <w:tc>
          <w:tcPr>
            <w:tcW w:w="1668" w:type="dxa"/>
          </w:tcPr>
          <w:p w14:paraId="60D01FAF" w14:textId="77777777" w:rsidR="002D48C2" w:rsidRPr="0088193B" w:rsidRDefault="002D48C2" w:rsidP="005D0187">
            <w:pPr>
              <w:pStyle w:val="TAL"/>
            </w:pPr>
            <w:r w:rsidRPr="0088193B">
              <w:t>Category 3</w:t>
            </w:r>
          </w:p>
        </w:tc>
        <w:tc>
          <w:tcPr>
            <w:tcW w:w="2126" w:type="dxa"/>
          </w:tcPr>
          <w:p w14:paraId="2B5C6C25" w14:textId="77777777" w:rsidR="002D48C2" w:rsidRPr="0088193B" w:rsidRDefault="002D48C2" w:rsidP="005D0187">
            <w:pPr>
              <w:pStyle w:val="TAL"/>
            </w:pPr>
            <w:r w:rsidRPr="0088193B">
              <w:t>102048</w:t>
            </w:r>
          </w:p>
        </w:tc>
        <w:tc>
          <w:tcPr>
            <w:tcW w:w="1843" w:type="dxa"/>
          </w:tcPr>
          <w:p w14:paraId="13AD8CAE" w14:textId="77777777" w:rsidR="002D48C2" w:rsidRPr="0088193B" w:rsidRDefault="002D48C2" w:rsidP="005D0187">
            <w:pPr>
              <w:pStyle w:val="TAL"/>
            </w:pPr>
            <w:r w:rsidRPr="0088193B">
              <w:t>75376</w:t>
            </w:r>
          </w:p>
        </w:tc>
        <w:tc>
          <w:tcPr>
            <w:tcW w:w="1701" w:type="dxa"/>
          </w:tcPr>
          <w:p w14:paraId="03FA9C66" w14:textId="77777777" w:rsidR="002D48C2" w:rsidRPr="0088193B" w:rsidRDefault="002D48C2" w:rsidP="005D0187">
            <w:pPr>
              <w:pStyle w:val="TAL"/>
            </w:pPr>
            <w:r w:rsidRPr="0088193B">
              <w:t>1237248</w:t>
            </w:r>
          </w:p>
        </w:tc>
        <w:tc>
          <w:tcPr>
            <w:tcW w:w="1842" w:type="dxa"/>
          </w:tcPr>
          <w:p w14:paraId="404E9679" w14:textId="77777777" w:rsidR="002D48C2" w:rsidRPr="0088193B" w:rsidRDefault="002D48C2" w:rsidP="005D0187">
            <w:pPr>
              <w:pStyle w:val="TAL"/>
            </w:pPr>
            <w:r w:rsidRPr="0088193B">
              <w:t>2</w:t>
            </w:r>
          </w:p>
        </w:tc>
      </w:tr>
      <w:tr w:rsidR="002D48C2" w:rsidRPr="0088193B" w14:paraId="4BF07E4C" w14:textId="77777777" w:rsidTr="005D0187">
        <w:tc>
          <w:tcPr>
            <w:tcW w:w="1668" w:type="dxa"/>
          </w:tcPr>
          <w:p w14:paraId="7B319801" w14:textId="77777777" w:rsidR="002D48C2" w:rsidRPr="0088193B" w:rsidRDefault="002D48C2" w:rsidP="005D0187">
            <w:pPr>
              <w:pStyle w:val="TAL"/>
            </w:pPr>
            <w:r w:rsidRPr="0088193B">
              <w:t>Category 4</w:t>
            </w:r>
          </w:p>
        </w:tc>
        <w:tc>
          <w:tcPr>
            <w:tcW w:w="2126" w:type="dxa"/>
          </w:tcPr>
          <w:p w14:paraId="38A14564" w14:textId="77777777" w:rsidR="002D48C2" w:rsidRPr="0088193B" w:rsidRDefault="002D48C2" w:rsidP="005D0187">
            <w:pPr>
              <w:pStyle w:val="TAL"/>
            </w:pPr>
            <w:r w:rsidRPr="0088193B">
              <w:t>150752</w:t>
            </w:r>
          </w:p>
        </w:tc>
        <w:tc>
          <w:tcPr>
            <w:tcW w:w="1843" w:type="dxa"/>
          </w:tcPr>
          <w:p w14:paraId="1DEFDDE1" w14:textId="77777777" w:rsidR="002D48C2" w:rsidRPr="0088193B" w:rsidRDefault="002D48C2" w:rsidP="005D0187">
            <w:pPr>
              <w:pStyle w:val="TAL"/>
            </w:pPr>
            <w:r w:rsidRPr="0088193B">
              <w:t>75376</w:t>
            </w:r>
          </w:p>
        </w:tc>
        <w:tc>
          <w:tcPr>
            <w:tcW w:w="1701" w:type="dxa"/>
          </w:tcPr>
          <w:p w14:paraId="161FBE55" w14:textId="77777777" w:rsidR="002D48C2" w:rsidRPr="0088193B" w:rsidRDefault="002D48C2" w:rsidP="005D0187">
            <w:pPr>
              <w:pStyle w:val="TAL"/>
            </w:pPr>
            <w:r w:rsidRPr="0088193B">
              <w:t>1827072</w:t>
            </w:r>
          </w:p>
        </w:tc>
        <w:tc>
          <w:tcPr>
            <w:tcW w:w="1842" w:type="dxa"/>
          </w:tcPr>
          <w:p w14:paraId="5AD58231" w14:textId="77777777" w:rsidR="002D48C2" w:rsidRPr="0088193B" w:rsidRDefault="002D48C2" w:rsidP="005D0187">
            <w:pPr>
              <w:pStyle w:val="TAL"/>
            </w:pPr>
            <w:r w:rsidRPr="0088193B">
              <w:t>2</w:t>
            </w:r>
          </w:p>
        </w:tc>
      </w:tr>
      <w:tr w:rsidR="002D48C2" w:rsidRPr="0088193B" w14:paraId="4125B1CC" w14:textId="77777777" w:rsidTr="005D0187">
        <w:tc>
          <w:tcPr>
            <w:tcW w:w="1668" w:type="dxa"/>
          </w:tcPr>
          <w:p w14:paraId="642A040C" w14:textId="77777777" w:rsidR="002D48C2" w:rsidRPr="0088193B" w:rsidRDefault="002D48C2" w:rsidP="005D0187">
            <w:pPr>
              <w:pStyle w:val="TAL"/>
            </w:pPr>
            <w:r w:rsidRPr="0088193B">
              <w:t>Category 5</w:t>
            </w:r>
          </w:p>
        </w:tc>
        <w:tc>
          <w:tcPr>
            <w:tcW w:w="2126" w:type="dxa"/>
          </w:tcPr>
          <w:p w14:paraId="3AEA236A" w14:textId="77777777" w:rsidR="002D48C2" w:rsidRPr="0088193B" w:rsidRDefault="002D48C2" w:rsidP="005D0187">
            <w:pPr>
              <w:pStyle w:val="TAL"/>
            </w:pPr>
            <w:r w:rsidRPr="0088193B">
              <w:t>299552</w:t>
            </w:r>
          </w:p>
        </w:tc>
        <w:tc>
          <w:tcPr>
            <w:tcW w:w="1843" w:type="dxa"/>
          </w:tcPr>
          <w:p w14:paraId="435D784B" w14:textId="77777777" w:rsidR="002D48C2" w:rsidRPr="0088193B" w:rsidRDefault="002D48C2" w:rsidP="005D0187">
            <w:pPr>
              <w:pStyle w:val="TAL"/>
            </w:pPr>
            <w:r w:rsidRPr="0088193B">
              <w:t>149776</w:t>
            </w:r>
          </w:p>
        </w:tc>
        <w:tc>
          <w:tcPr>
            <w:tcW w:w="1701" w:type="dxa"/>
          </w:tcPr>
          <w:p w14:paraId="73DCA677" w14:textId="77777777" w:rsidR="002D48C2" w:rsidRPr="0088193B" w:rsidRDefault="002D48C2" w:rsidP="005D0187">
            <w:pPr>
              <w:pStyle w:val="TAL"/>
            </w:pPr>
            <w:r w:rsidRPr="0088193B">
              <w:t>3667200</w:t>
            </w:r>
          </w:p>
        </w:tc>
        <w:tc>
          <w:tcPr>
            <w:tcW w:w="1842" w:type="dxa"/>
          </w:tcPr>
          <w:p w14:paraId="72EB1F89" w14:textId="77777777" w:rsidR="002D48C2" w:rsidRPr="0088193B" w:rsidRDefault="002D48C2" w:rsidP="005D0187">
            <w:pPr>
              <w:pStyle w:val="TAL"/>
            </w:pPr>
            <w:r w:rsidRPr="0088193B">
              <w:t>4</w:t>
            </w:r>
          </w:p>
        </w:tc>
      </w:tr>
      <w:tr w:rsidR="002D48C2" w:rsidRPr="0088193B" w14:paraId="32FAC507" w14:textId="77777777" w:rsidTr="005D0187">
        <w:tc>
          <w:tcPr>
            <w:tcW w:w="1668" w:type="dxa"/>
          </w:tcPr>
          <w:p w14:paraId="5E22AFA8" w14:textId="77777777" w:rsidR="002D48C2" w:rsidRPr="0088193B" w:rsidRDefault="002D48C2" w:rsidP="005D0187">
            <w:pPr>
              <w:pStyle w:val="TAL"/>
            </w:pPr>
            <w:r w:rsidRPr="0088193B">
              <w:t>Category 6</w:t>
            </w:r>
          </w:p>
        </w:tc>
        <w:tc>
          <w:tcPr>
            <w:tcW w:w="2126" w:type="dxa"/>
          </w:tcPr>
          <w:p w14:paraId="73B9A3FC" w14:textId="77777777" w:rsidR="002D48C2" w:rsidRPr="0088193B" w:rsidRDefault="002D48C2" w:rsidP="005D0187">
            <w:pPr>
              <w:pStyle w:val="TAL"/>
            </w:pPr>
            <w:r w:rsidRPr="0088193B">
              <w:t>301504</w:t>
            </w:r>
          </w:p>
        </w:tc>
        <w:tc>
          <w:tcPr>
            <w:tcW w:w="1843" w:type="dxa"/>
          </w:tcPr>
          <w:p w14:paraId="33D4E03A"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08AAD748"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1D11A034" w14:textId="77777777" w:rsidR="002D48C2" w:rsidRPr="0088193B" w:rsidRDefault="002D48C2" w:rsidP="005D0187">
            <w:pPr>
              <w:pStyle w:val="TAL"/>
            </w:pPr>
            <w:r w:rsidRPr="0088193B">
              <w:t>3654144</w:t>
            </w:r>
          </w:p>
        </w:tc>
        <w:tc>
          <w:tcPr>
            <w:tcW w:w="1842" w:type="dxa"/>
          </w:tcPr>
          <w:p w14:paraId="483BA376" w14:textId="77777777" w:rsidR="002D48C2" w:rsidRPr="0088193B" w:rsidRDefault="002D48C2" w:rsidP="005D0187">
            <w:pPr>
              <w:pStyle w:val="TAL"/>
            </w:pPr>
            <w:r w:rsidRPr="0088193B">
              <w:t>2 or 4</w:t>
            </w:r>
          </w:p>
        </w:tc>
      </w:tr>
      <w:tr w:rsidR="002D48C2" w:rsidRPr="0088193B" w14:paraId="1283B7CC" w14:textId="77777777" w:rsidTr="005D0187">
        <w:tc>
          <w:tcPr>
            <w:tcW w:w="1668" w:type="dxa"/>
          </w:tcPr>
          <w:p w14:paraId="59656B3E" w14:textId="77777777" w:rsidR="002D48C2" w:rsidRPr="0088193B" w:rsidRDefault="002D48C2" w:rsidP="005D0187">
            <w:pPr>
              <w:pStyle w:val="TAL"/>
            </w:pPr>
            <w:r w:rsidRPr="0088193B">
              <w:t>Category 7</w:t>
            </w:r>
          </w:p>
        </w:tc>
        <w:tc>
          <w:tcPr>
            <w:tcW w:w="2126" w:type="dxa"/>
          </w:tcPr>
          <w:p w14:paraId="22D0113A" w14:textId="77777777" w:rsidR="002D48C2" w:rsidRPr="0088193B" w:rsidRDefault="002D48C2" w:rsidP="005D0187">
            <w:pPr>
              <w:pStyle w:val="TAL"/>
            </w:pPr>
            <w:r w:rsidRPr="0088193B">
              <w:t>301504</w:t>
            </w:r>
          </w:p>
        </w:tc>
        <w:tc>
          <w:tcPr>
            <w:tcW w:w="1843" w:type="dxa"/>
          </w:tcPr>
          <w:p w14:paraId="2331A089"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41E85FAB"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0AAAE9EF" w14:textId="77777777" w:rsidR="002D48C2" w:rsidRPr="0088193B" w:rsidRDefault="002D48C2" w:rsidP="005D0187">
            <w:pPr>
              <w:pStyle w:val="TAL"/>
            </w:pPr>
            <w:r w:rsidRPr="0088193B">
              <w:t>3654144</w:t>
            </w:r>
          </w:p>
        </w:tc>
        <w:tc>
          <w:tcPr>
            <w:tcW w:w="1842" w:type="dxa"/>
          </w:tcPr>
          <w:p w14:paraId="59DD1BE3" w14:textId="77777777" w:rsidR="002D48C2" w:rsidRPr="0088193B" w:rsidRDefault="002D48C2" w:rsidP="005D0187">
            <w:pPr>
              <w:pStyle w:val="TAL"/>
            </w:pPr>
            <w:r w:rsidRPr="0088193B">
              <w:t>2 or 4</w:t>
            </w:r>
          </w:p>
        </w:tc>
      </w:tr>
      <w:tr w:rsidR="002D48C2" w:rsidRPr="0088193B" w14:paraId="785D6AA2" w14:textId="77777777" w:rsidTr="005D0187">
        <w:tc>
          <w:tcPr>
            <w:tcW w:w="1668" w:type="dxa"/>
          </w:tcPr>
          <w:p w14:paraId="622EC8E7" w14:textId="77777777" w:rsidR="002D48C2" w:rsidRPr="0088193B" w:rsidRDefault="002D48C2" w:rsidP="005D0187">
            <w:pPr>
              <w:pStyle w:val="TAL"/>
            </w:pPr>
            <w:r w:rsidRPr="0088193B">
              <w:t>Category 8</w:t>
            </w:r>
          </w:p>
        </w:tc>
        <w:tc>
          <w:tcPr>
            <w:tcW w:w="2126" w:type="dxa"/>
          </w:tcPr>
          <w:p w14:paraId="37DE1DCF" w14:textId="77777777" w:rsidR="002D48C2" w:rsidRPr="0088193B" w:rsidRDefault="002D48C2" w:rsidP="005D0187">
            <w:pPr>
              <w:pStyle w:val="TAL"/>
            </w:pPr>
            <w:r w:rsidRPr="0088193B">
              <w:t>2998560</w:t>
            </w:r>
          </w:p>
        </w:tc>
        <w:tc>
          <w:tcPr>
            <w:tcW w:w="1843" w:type="dxa"/>
          </w:tcPr>
          <w:p w14:paraId="5F2A6A82" w14:textId="77777777" w:rsidR="002D48C2" w:rsidRPr="0088193B" w:rsidRDefault="002D48C2" w:rsidP="005D0187">
            <w:pPr>
              <w:pStyle w:val="TAL"/>
            </w:pPr>
            <w:r w:rsidRPr="0088193B">
              <w:t>299856</w:t>
            </w:r>
          </w:p>
        </w:tc>
        <w:tc>
          <w:tcPr>
            <w:tcW w:w="1701" w:type="dxa"/>
          </w:tcPr>
          <w:p w14:paraId="7944F509" w14:textId="77777777" w:rsidR="002D48C2" w:rsidRPr="0088193B" w:rsidRDefault="002D48C2" w:rsidP="005D0187">
            <w:pPr>
              <w:pStyle w:val="TAL"/>
            </w:pPr>
            <w:r w:rsidRPr="0088193B">
              <w:t>35982720</w:t>
            </w:r>
          </w:p>
        </w:tc>
        <w:tc>
          <w:tcPr>
            <w:tcW w:w="1842" w:type="dxa"/>
          </w:tcPr>
          <w:p w14:paraId="6579451E" w14:textId="77777777" w:rsidR="002D48C2" w:rsidRPr="0088193B" w:rsidRDefault="002D48C2" w:rsidP="005D0187">
            <w:pPr>
              <w:pStyle w:val="TAL"/>
            </w:pPr>
            <w:r w:rsidRPr="0088193B">
              <w:t>8</w:t>
            </w:r>
          </w:p>
        </w:tc>
      </w:tr>
      <w:tr w:rsidR="002D48C2" w:rsidRPr="0088193B" w14:paraId="4643CDCD" w14:textId="77777777" w:rsidTr="005D0187">
        <w:tc>
          <w:tcPr>
            <w:tcW w:w="1668" w:type="dxa"/>
          </w:tcPr>
          <w:p w14:paraId="32D0C7C8" w14:textId="77777777" w:rsidR="002D48C2" w:rsidRPr="0088193B" w:rsidRDefault="002D48C2" w:rsidP="005D0187">
            <w:pPr>
              <w:pStyle w:val="TAL"/>
            </w:pPr>
            <w:r w:rsidRPr="0088193B">
              <w:t>Category 9</w:t>
            </w:r>
          </w:p>
        </w:tc>
        <w:tc>
          <w:tcPr>
            <w:tcW w:w="2126" w:type="dxa"/>
          </w:tcPr>
          <w:p w14:paraId="0E8D121C" w14:textId="77777777" w:rsidR="002D48C2" w:rsidRPr="0088193B" w:rsidRDefault="002D48C2" w:rsidP="005D0187">
            <w:pPr>
              <w:pStyle w:val="TAL"/>
            </w:pPr>
            <w:r w:rsidRPr="0088193B">
              <w:t>452256</w:t>
            </w:r>
          </w:p>
        </w:tc>
        <w:tc>
          <w:tcPr>
            <w:tcW w:w="1843" w:type="dxa"/>
          </w:tcPr>
          <w:p w14:paraId="54FC7677"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74599934"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2C576843" w14:textId="77777777" w:rsidR="002D48C2" w:rsidRPr="0088193B" w:rsidRDefault="002D48C2" w:rsidP="005D0187">
            <w:pPr>
              <w:pStyle w:val="TAL"/>
            </w:pPr>
            <w:r w:rsidRPr="0088193B">
              <w:t>5481216</w:t>
            </w:r>
          </w:p>
        </w:tc>
        <w:tc>
          <w:tcPr>
            <w:tcW w:w="1842" w:type="dxa"/>
          </w:tcPr>
          <w:p w14:paraId="30479C4C" w14:textId="77777777" w:rsidR="002D48C2" w:rsidRPr="0088193B" w:rsidRDefault="002D48C2" w:rsidP="005D0187">
            <w:pPr>
              <w:pStyle w:val="TAL"/>
            </w:pPr>
            <w:r w:rsidRPr="0088193B">
              <w:t>2 or 4</w:t>
            </w:r>
          </w:p>
        </w:tc>
      </w:tr>
      <w:tr w:rsidR="002D48C2" w:rsidRPr="0088193B" w14:paraId="05777017" w14:textId="77777777" w:rsidTr="005D0187">
        <w:tc>
          <w:tcPr>
            <w:tcW w:w="1668" w:type="dxa"/>
          </w:tcPr>
          <w:p w14:paraId="323B022C" w14:textId="77777777" w:rsidR="002D48C2" w:rsidRPr="0088193B" w:rsidRDefault="002D48C2" w:rsidP="005D0187">
            <w:pPr>
              <w:pStyle w:val="TAL"/>
            </w:pPr>
            <w:r w:rsidRPr="0088193B">
              <w:t>Category 10</w:t>
            </w:r>
          </w:p>
        </w:tc>
        <w:tc>
          <w:tcPr>
            <w:tcW w:w="2126" w:type="dxa"/>
          </w:tcPr>
          <w:p w14:paraId="1CCF1D84" w14:textId="77777777" w:rsidR="002D48C2" w:rsidRPr="0088193B" w:rsidRDefault="002D48C2" w:rsidP="005D0187">
            <w:pPr>
              <w:pStyle w:val="TAL"/>
            </w:pPr>
            <w:r w:rsidRPr="0088193B">
              <w:t>452256</w:t>
            </w:r>
          </w:p>
        </w:tc>
        <w:tc>
          <w:tcPr>
            <w:tcW w:w="1843" w:type="dxa"/>
          </w:tcPr>
          <w:p w14:paraId="50AC0806"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72BCBB6C"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4D6F17FE" w14:textId="77777777" w:rsidR="002D48C2" w:rsidRPr="0088193B" w:rsidRDefault="002D48C2" w:rsidP="005D0187">
            <w:pPr>
              <w:pStyle w:val="TAL"/>
            </w:pPr>
            <w:r w:rsidRPr="0088193B">
              <w:t>5481216</w:t>
            </w:r>
          </w:p>
        </w:tc>
        <w:tc>
          <w:tcPr>
            <w:tcW w:w="1842" w:type="dxa"/>
          </w:tcPr>
          <w:p w14:paraId="39F84B8F" w14:textId="77777777" w:rsidR="002D48C2" w:rsidRPr="0088193B" w:rsidRDefault="002D48C2" w:rsidP="005D0187">
            <w:pPr>
              <w:pStyle w:val="TAL"/>
            </w:pPr>
            <w:r w:rsidRPr="0088193B">
              <w:t>2 or 4</w:t>
            </w:r>
          </w:p>
        </w:tc>
      </w:tr>
      <w:tr w:rsidR="002D48C2" w:rsidRPr="0088193B" w14:paraId="3C8A1143" w14:textId="77777777" w:rsidTr="005D0187">
        <w:tc>
          <w:tcPr>
            <w:tcW w:w="1668" w:type="dxa"/>
          </w:tcPr>
          <w:p w14:paraId="5213CC3D" w14:textId="77777777" w:rsidR="002D48C2" w:rsidRPr="0088193B" w:rsidRDefault="002D48C2" w:rsidP="005D0187">
            <w:pPr>
              <w:pStyle w:val="TAL"/>
              <w:rPr>
                <w:rFonts w:eastAsia="SimSun"/>
                <w:lang w:eastAsia="zh-CN"/>
              </w:rPr>
            </w:pPr>
            <w:r w:rsidRPr="0088193B">
              <w:t>Category 1</w:t>
            </w:r>
            <w:r w:rsidRPr="0088193B">
              <w:rPr>
                <w:rFonts w:eastAsia="SimSun"/>
                <w:lang w:eastAsia="zh-CN"/>
              </w:rPr>
              <w:t>1</w:t>
            </w:r>
          </w:p>
        </w:tc>
        <w:tc>
          <w:tcPr>
            <w:tcW w:w="2126" w:type="dxa"/>
          </w:tcPr>
          <w:p w14:paraId="5C8F2E9A" w14:textId="77777777" w:rsidR="002D48C2" w:rsidRPr="0088193B" w:rsidRDefault="002D48C2" w:rsidP="005D0187">
            <w:pPr>
              <w:pStyle w:val="TAL"/>
              <w:rPr>
                <w:rFonts w:eastAsia="SimSun"/>
              </w:rPr>
            </w:pPr>
            <w:r w:rsidRPr="0088193B">
              <w:t>603008</w:t>
            </w:r>
          </w:p>
        </w:tc>
        <w:tc>
          <w:tcPr>
            <w:tcW w:w="1843" w:type="dxa"/>
          </w:tcPr>
          <w:p w14:paraId="7BFBC01B" w14:textId="77777777" w:rsidR="002D48C2" w:rsidRPr="0088193B" w:rsidRDefault="002D48C2" w:rsidP="005D0187">
            <w:pPr>
              <w:pStyle w:val="TAL"/>
              <w:rPr>
                <w:lang w:eastAsia="zh-CN"/>
              </w:rPr>
            </w:pPr>
            <w:r w:rsidRPr="0088193B">
              <w:t>149776 (4 layers</w:t>
            </w:r>
            <w:r w:rsidRPr="0088193B">
              <w:rPr>
                <w:lang w:eastAsia="zh-CN"/>
              </w:rPr>
              <w:t xml:space="preserve">, </w:t>
            </w:r>
            <w:r w:rsidRPr="0088193B">
              <w:t>64QAM)</w:t>
            </w:r>
          </w:p>
          <w:p w14:paraId="0405B6CF" w14:textId="77777777" w:rsidR="002D48C2" w:rsidRPr="0088193B" w:rsidRDefault="002D48C2" w:rsidP="005D0187">
            <w:pPr>
              <w:pStyle w:val="TAL"/>
              <w:rPr>
                <w:lang w:eastAsia="zh-CN"/>
              </w:rPr>
            </w:pPr>
            <w:r w:rsidRPr="0088193B">
              <w:t>195816</w:t>
            </w:r>
            <w:r w:rsidRPr="0088193B" w:rsidDel="00667DB8">
              <w:t xml:space="preserve"> </w:t>
            </w:r>
            <w:r w:rsidRPr="0088193B">
              <w:t>(4 layers, 256QAM)</w:t>
            </w:r>
          </w:p>
          <w:p w14:paraId="6A42E55C" w14:textId="77777777" w:rsidR="002D48C2" w:rsidRPr="0088193B" w:rsidRDefault="002D48C2" w:rsidP="005D0187">
            <w:pPr>
              <w:pStyle w:val="TAL"/>
              <w:rPr>
                <w:lang w:eastAsia="zh-CN"/>
              </w:rPr>
            </w:pPr>
            <w:r w:rsidRPr="0088193B">
              <w:t>75376 (2 layers</w:t>
            </w:r>
            <w:r w:rsidRPr="0088193B">
              <w:rPr>
                <w:lang w:eastAsia="zh-CN"/>
              </w:rPr>
              <w:t>, 64QAM</w:t>
            </w:r>
            <w:r w:rsidRPr="0088193B">
              <w:t>)</w:t>
            </w:r>
          </w:p>
          <w:p w14:paraId="2365E32C" w14:textId="77777777" w:rsidR="002D48C2" w:rsidRPr="0088193B" w:rsidRDefault="002D48C2" w:rsidP="005D0187">
            <w:pPr>
              <w:pStyle w:val="TAL"/>
            </w:pPr>
            <w:r w:rsidRPr="0088193B">
              <w:t>97896 (2 layers, 256QAM)</w:t>
            </w:r>
          </w:p>
        </w:tc>
        <w:tc>
          <w:tcPr>
            <w:tcW w:w="1701" w:type="dxa"/>
          </w:tcPr>
          <w:p w14:paraId="16C8E647" w14:textId="77777777" w:rsidR="002D48C2" w:rsidRPr="0088193B" w:rsidRDefault="002D48C2" w:rsidP="005D0187">
            <w:pPr>
              <w:pStyle w:val="TAL"/>
            </w:pPr>
            <w:r w:rsidRPr="0088193B">
              <w:t>7308288</w:t>
            </w:r>
          </w:p>
        </w:tc>
        <w:tc>
          <w:tcPr>
            <w:tcW w:w="1842" w:type="dxa"/>
          </w:tcPr>
          <w:p w14:paraId="3436FCB9" w14:textId="77777777" w:rsidR="002D48C2" w:rsidRPr="0088193B" w:rsidRDefault="002D48C2" w:rsidP="005D0187">
            <w:pPr>
              <w:pStyle w:val="TAL"/>
            </w:pPr>
            <w:r w:rsidRPr="0088193B">
              <w:t>2 or 4</w:t>
            </w:r>
          </w:p>
        </w:tc>
      </w:tr>
      <w:tr w:rsidR="002D48C2" w:rsidRPr="0088193B" w14:paraId="32CE0FF4" w14:textId="77777777" w:rsidTr="005D0187">
        <w:tc>
          <w:tcPr>
            <w:tcW w:w="1668" w:type="dxa"/>
          </w:tcPr>
          <w:p w14:paraId="17C4F8D4" w14:textId="77777777" w:rsidR="002D48C2" w:rsidRPr="0088193B" w:rsidRDefault="002D48C2" w:rsidP="005D0187">
            <w:pPr>
              <w:pStyle w:val="TAL"/>
            </w:pPr>
            <w:r w:rsidRPr="0088193B">
              <w:t>Category 1</w:t>
            </w:r>
            <w:r w:rsidRPr="0088193B">
              <w:rPr>
                <w:lang w:eastAsia="zh-CN"/>
              </w:rPr>
              <w:t>2</w:t>
            </w:r>
          </w:p>
        </w:tc>
        <w:tc>
          <w:tcPr>
            <w:tcW w:w="2126" w:type="dxa"/>
          </w:tcPr>
          <w:p w14:paraId="7A8AAD69" w14:textId="77777777" w:rsidR="002D48C2" w:rsidRPr="0088193B" w:rsidRDefault="002D48C2" w:rsidP="005D0187">
            <w:pPr>
              <w:pStyle w:val="TAL"/>
              <w:rPr>
                <w:rFonts w:eastAsia="SimSun"/>
                <w:lang w:eastAsia="zh-CN"/>
              </w:rPr>
            </w:pPr>
            <w:r w:rsidRPr="0088193B">
              <w:t>603008</w:t>
            </w:r>
          </w:p>
        </w:tc>
        <w:tc>
          <w:tcPr>
            <w:tcW w:w="1843" w:type="dxa"/>
          </w:tcPr>
          <w:p w14:paraId="352B9187" w14:textId="77777777" w:rsidR="002D48C2" w:rsidRPr="0088193B" w:rsidRDefault="002D48C2" w:rsidP="005D0187">
            <w:pPr>
              <w:pStyle w:val="TAL"/>
              <w:rPr>
                <w:lang w:eastAsia="zh-CN"/>
              </w:rPr>
            </w:pPr>
            <w:r w:rsidRPr="0088193B">
              <w:t>149776 (4 layers</w:t>
            </w:r>
            <w:r w:rsidRPr="0088193B">
              <w:rPr>
                <w:lang w:eastAsia="zh-CN"/>
              </w:rPr>
              <w:t xml:space="preserve">, </w:t>
            </w:r>
            <w:r w:rsidRPr="0088193B">
              <w:t>64QAM)</w:t>
            </w:r>
          </w:p>
          <w:p w14:paraId="637AAF99" w14:textId="77777777" w:rsidR="002D48C2" w:rsidRPr="0088193B" w:rsidRDefault="002D48C2" w:rsidP="005D0187">
            <w:pPr>
              <w:pStyle w:val="TAL"/>
              <w:rPr>
                <w:lang w:eastAsia="zh-CN"/>
              </w:rPr>
            </w:pPr>
            <w:r w:rsidRPr="0088193B">
              <w:t>195816</w:t>
            </w:r>
            <w:r w:rsidRPr="0088193B" w:rsidDel="00667DB8">
              <w:t xml:space="preserve"> </w:t>
            </w:r>
            <w:r w:rsidRPr="0088193B">
              <w:t>(4 layers, 256QAM)</w:t>
            </w:r>
          </w:p>
          <w:p w14:paraId="74AF6C53" w14:textId="77777777" w:rsidR="002D48C2" w:rsidRPr="0088193B" w:rsidRDefault="002D48C2" w:rsidP="005D0187">
            <w:pPr>
              <w:pStyle w:val="TAL"/>
              <w:rPr>
                <w:lang w:eastAsia="zh-CN"/>
              </w:rPr>
            </w:pPr>
            <w:r w:rsidRPr="0088193B">
              <w:t>75376 (2 layers</w:t>
            </w:r>
            <w:r w:rsidRPr="0088193B">
              <w:rPr>
                <w:lang w:eastAsia="zh-CN"/>
              </w:rPr>
              <w:t>, 64QAM</w:t>
            </w:r>
            <w:r w:rsidRPr="0088193B">
              <w:t>)</w:t>
            </w:r>
          </w:p>
          <w:p w14:paraId="08DBB400" w14:textId="77777777" w:rsidR="002D48C2" w:rsidRPr="0088193B" w:rsidRDefault="002D48C2" w:rsidP="005D0187">
            <w:pPr>
              <w:pStyle w:val="TAL"/>
            </w:pPr>
            <w:r w:rsidRPr="0088193B">
              <w:t>97896 (2 layers, 256QAM)</w:t>
            </w:r>
          </w:p>
        </w:tc>
        <w:tc>
          <w:tcPr>
            <w:tcW w:w="1701" w:type="dxa"/>
          </w:tcPr>
          <w:p w14:paraId="6F95239D" w14:textId="77777777" w:rsidR="002D48C2" w:rsidRPr="0088193B" w:rsidRDefault="002D48C2" w:rsidP="005D0187">
            <w:pPr>
              <w:pStyle w:val="TAL"/>
              <w:rPr>
                <w:lang w:eastAsia="zh-CN"/>
              </w:rPr>
            </w:pPr>
            <w:r w:rsidRPr="0088193B">
              <w:t>7308288</w:t>
            </w:r>
          </w:p>
        </w:tc>
        <w:tc>
          <w:tcPr>
            <w:tcW w:w="1842" w:type="dxa"/>
          </w:tcPr>
          <w:p w14:paraId="4784200B" w14:textId="77777777" w:rsidR="002D48C2" w:rsidRPr="0088193B" w:rsidRDefault="002D48C2" w:rsidP="005D0187">
            <w:pPr>
              <w:pStyle w:val="TAL"/>
            </w:pPr>
            <w:r w:rsidRPr="0088193B">
              <w:t>2 or 4</w:t>
            </w:r>
          </w:p>
        </w:tc>
      </w:tr>
      <w:tr w:rsidR="002D48C2" w:rsidRPr="0088193B" w14:paraId="0386D915" w14:textId="77777777" w:rsidTr="005D0187">
        <w:tc>
          <w:tcPr>
            <w:tcW w:w="9180" w:type="dxa"/>
            <w:gridSpan w:val="5"/>
          </w:tcPr>
          <w:p w14:paraId="2646C1D5" w14:textId="77777777" w:rsidR="002D48C2" w:rsidRPr="0088193B" w:rsidRDefault="002D48C2" w:rsidP="005D0187">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67429FCB" w14:textId="77777777" w:rsidR="002D48C2" w:rsidRPr="0088193B" w:rsidRDefault="002D48C2" w:rsidP="002D48C2"/>
    <w:p w14:paraId="01F90C30" w14:textId="77777777" w:rsidR="002D48C2" w:rsidRPr="0088193B" w:rsidRDefault="002D48C2" w:rsidP="0033746E">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2D48C2" w:rsidRPr="0088193B" w14:paraId="50C897D0" w14:textId="77777777" w:rsidTr="005D0187">
        <w:tc>
          <w:tcPr>
            <w:tcW w:w="1668" w:type="dxa"/>
          </w:tcPr>
          <w:p w14:paraId="4A552DF5" w14:textId="77777777" w:rsidR="002D48C2" w:rsidRPr="0088193B" w:rsidRDefault="002D48C2" w:rsidP="005D0187">
            <w:pPr>
              <w:pStyle w:val="TAH"/>
            </w:pPr>
            <w:r w:rsidRPr="0088193B">
              <w:t>UE Category</w:t>
            </w:r>
          </w:p>
        </w:tc>
        <w:tc>
          <w:tcPr>
            <w:tcW w:w="2126" w:type="dxa"/>
          </w:tcPr>
          <w:p w14:paraId="40D0E367" w14:textId="77777777" w:rsidR="002D48C2" w:rsidRPr="0088193B" w:rsidRDefault="002D48C2" w:rsidP="005D0187">
            <w:pPr>
              <w:pStyle w:val="TAH"/>
            </w:pPr>
            <w:r w:rsidRPr="0088193B">
              <w:t>Maximum number of UL-SCH transport block bits transmitted within a TTI</w:t>
            </w:r>
          </w:p>
        </w:tc>
        <w:tc>
          <w:tcPr>
            <w:tcW w:w="1843" w:type="dxa"/>
          </w:tcPr>
          <w:p w14:paraId="28B0B744" w14:textId="77777777" w:rsidR="002D48C2" w:rsidRPr="0088193B" w:rsidRDefault="002D48C2" w:rsidP="005D0187">
            <w:pPr>
              <w:pStyle w:val="TAH"/>
            </w:pPr>
            <w:r w:rsidRPr="0088193B">
              <w:t>Maximum number of bits of an UL-SCH transport block transmitted within a TTI</w:t>
            </w:r>
          </w:p>
        </w:tc>
        <w:tc>
          <w:tcPr>
            <w:tcW w:w="1843" w:type="dxa"/>
          </w:tcPr>
          <w:p w14:paraId="1E73852B" w14:textId="77777777" w:rsidR="002D48C2" w:rsidRPr="0088193B" w:rsidRDefault="002D48C2" w:rsidP="005D0187">
            <w:pPr>
              <w:pStyle w:val="TAH"/>
            </w:pPr>
            <w:r w:rsidRPr="0088193B">
              <w:t>Support for 64QAM in UL</w:t>
            </w:r>
          </w:p>
        </w:tc>
      </w:tr>
      <w:tr w:rsidR="002D48C2" w:rsidRPr="0088193B" w14:paraId="3F6B420C" w14:textId="77777777" w:rsidTr="005D0187">
        <w:tc>
          <w:tcPr>
            <w:tcW w:w="1668" w:type="dxa"/>
          </w:tcPr>
          <w:p w14:paraId="3A74F48F" w14:textId="77777777" w:rsidR="002D48C2" w:rsidRPr="0088193B" w:rsidRDefault="002D48C2" w:rsidP="005D0187">
            <w:pPr>
              <w:pStyle w:val="TAL"/>
            </w:pPr>
            <w:r w:rsidRPr="0088193B">
              <w:t>Category 1</w:t>
            </w:r>
          </w:p>
        </w:tc>
        <w:tc>
          <w:tcPr>
            <w:tcW w:w="2126" w:type="dxa"/>
          </w:tcPr>
          <w:p w14:paraId="33D6DE4D" w14:textId="77777777" w:rsidR="002D48C2" w:rsidRPr="0088193B" w:rsidRDefault="002D48C2" w:rsidP="005D0187">
            <w:pPr>
              <w:pStyle w:val="TAL"/>
            </w:pPr>
            <w:r w:rsidRPr="0088193B">
              <w:t>5160</w:t>
            </w:r>
          </w:p>
        </w:tc>
        <w:tc>
          <w:tcPr>
            <w:tcW w:w="1843" w:type="dxa"/>
          </w:tcPr>
          <w:p w14:paraId="551B0D55" w14:textId="77777777" w:rsidR="002D48C2" w:rsidRPr="0088193B" w:rsidRDefault="002D48C2" w:rsidP="005D0187">
            <w:pPr>
              <w:pStyle w:val="TAL"/>
            </w:pPr>
            <w:r w:rsidRPr="0088193B">
              <w:t>5160</w:t>
            </w:r>
          </w:p>
        </w:tc>
        <w:tc>
          <w:tcPr>
            <w:tcW w:w="1843" w:type="dxa"/>
          </w:tcPr>
          <w:p w14:paraId="09DB5C29" w14:textId="77777777" w:rsidR="002D48C2" w:rsidRPr="0088193B" w:rsidRDefault="002D48C2" w:rsidP="005D0187">
            <w:pPr>
              <w:pStyle w:val="TAL"/>
            </w:pPr>
            <w:r w:rsidRPr="0088193B">
              <w:t>No</w:t>
            </w:r>
          </w:p>
        </w:tc>
      </w:tr>
      <w:tr w:rsidR="002D48C2" w:rsidRPr="0088193B" w14:paraId="2D0FEADB" w14:textId="77777777" w:rsidTr="005D0187">
        <w:tc>
          <w:tcPr>
            <w:tcW w:w="1668" w:type="dxa"/>
          </w:tcPr>
          <w:p w14:paraId="10D1A632" w14:textId="77777777" w:rsidR="002D48C2" w:rsidRPr="0088193B" w:rsidRDefault="002D48C2" w:rsidP="005D0187">
            <w:pPr>
              <w:pStyle w:val="TAL"/>
            </w:pPr>
            <w:r w:rsidRPr="0088193B">
              <w:t>Category 2</w:t>
            </w:r>
          </w:p>
        </w:tc>
        <w:tc>
          <w:tcPr>
            <w:tcW w:w="2126" w:type="dxa"/>
          </w:tcPr>
          <w:p w14:paraId="55E18BDA" w14:textId="77777777" w:rsidR="002D48C2" w:rsidRPr="0088193B" w:rsidRDefault="002D48C2" w:rsidP="005D0187">
            <w:pPr>
              <w:pStyle w:val="TAL"/>
            </w:pPr>
            <w:r w:rsidRPr="0088193B">
              <w:t>25456</w:t>
            </w:r>
          </w:p>
        </w:tc>
        <w:tc>
          <w:tcPr>
            <w:tcW w:w="1843" w:type="dxa"/>
          </w:tcPr>
          <w:p w14:paraId="48BF132B" w14:textId="77777777" w:rsidR="002D48C2" w:rsidRPr="0088193B" w:rsidRDefault="002D48C2" w:rsidP="005D0187">
            <w:pPr>
              <w:pStyle w:val="TAL"/>
            </w:pPr>
            <w:r w:rsidRPr="0088193B">
              <w:t>25456</w:t>
            </w:r>
          </w:p>
        </w:tc>
        <w:tc>
          <w:tcPr>
            <w:tcW w:w="1843" w:type="dxa"/>
          </w:tcPr>
          <w:p w14:paraId="654F44D1" w14:textId="77777777" w:rsidR="002D48C2" w:rsidRPr="0088193B" w:rsidRDefault="002D48C2" w:rsidP="005D0187">
            <w:pPr>
              <w:pStyle w:val="TAL"/>
            </w:pPr>
            <w:r w:rsidRPr="0088193B">
              <w:t>No</w:t>
            </w:r>
          </w:p>
        </w:tc>
      </w:tr>
      <w:tr w:rsidR="002D48C2" w:rsidRPr="0088193B" w14:paraId="73B8BB9C" w14:textId="77777777" w:rsidTr="005D0187">
        <w:tc>
          <w:tcPr>
            <w:tcW w:w="1668" w:type="dxa"/>
          </w:tcPr>
          <w:p w14:paraId="56B1A0BC" w14:textId="77777777" w:rsidR="002D48C2" w:rsidRPr="0088193B" w:rsidRDefault="002D48C2" w:rsidP="005D0187">
            <w:pPr>
              <w:pStyle w:val="TAL"/>
            </w:pPr>
            <w:r w:rsidRPr="0088193B">
              <w:t>Category 3</w:t>
            </w:r>
          </w:p>
        </w:tc>
        <w:tc>
          <w:tcPr>
            <w:tcW w:w="2126" w:type="dxa"/>
          </w:tcPr>
          <w:p w14:paraId="77702994" w14:textId="77777777" w:rsidR="002D48C2" w:rsidRPr="0088193B" w:rsidRDefault="002D48C2" w:rsidP="005D0187">
            <w:pPr>
              <w:pStyle w:val="TAL"/>
            </w:pPr>
            <w:r w:rsidRPr="0088193B">
              <w:t>51024</w:t>
            </w:r>
          </w:p>
        </w:tc>
        <w:tc>
          <w:tcPr>
            <w:tcW w:w="1843" w:type="dxa"/>
          </w:tcPr>
          <w:p w14:paraId="24F81871" w14:textId="77777777" w:rsidR="002D48C2" w:rsidRPr="0088193B" w:rsidRDefault="002D48C2" w:rsidP="005D0187">
            <w:pPr>
              <w:pStyle w:val="TAL"/>
            </w:pPr>
            <w:r w:rsidRPr="0088193B">
              <w:t>51024</w:t>
            </w:r>
          </w:p>
        </w:tc>
        <w:tc>
          <w:tcPr>
            <w:tcW w:w="1843" w:type="dxa"/>
          </w:tcPr>
          <w:p w14:paraId="5CCE5C53" w14:textId="77777777" w:rsidR="002D48C2" w:rsidRPr="0088193B" w:rsidRDefault="002D48C2" w:rsidP="005D0187">
            <w:pPr>
              <w:pStyle w:val="TAL"/>
            </w:pPr>
            <w:r w:rsidRPr="0088193B">
              <w:t>No</w:t>
            </w:r>
          </w:p>
        </w:tc>
      </w:tr>
      <w:tr w:rsidR="002D48C2" w:rsidRPr="0088193B" w14:paraId="0EE8E358" w14:textId="77777777" w:rsidTr="005D0187">
        <w:tc>
          <w:tcPr>
            <w:tcW w:w="1668" w:type="dxa"/>
          </w:tcPr>
          <w:p w14:paraId="11023940" w14:textId="77777777" w:rsidR="002D48C2" w:rsidRPr="0088193B" w:rsidRDefault="002D48C2" w:rsidP="005D0187">
            <w:pPr>
              <w:pStyle w:val="TAL"/>
            </w:pPr>
            <w:r w:rsidRPr="0088193B">
              <w:t>Category 4</w:t>
            </w:r>
          </w:p>
        </w:tc>
        <w:tc>
          <w:tcPr>
            <w:tcW w:w="2126" w:type="dxa"/>
          </w:tcPr>
          <w:p w14:paraId="1D5AFD2E" w14:textId="77777777" w:rsidR="002D48C2" w:rsidRPr="0088193B" w:rsidRDefault="002D48C2" w:rsidP="005D0187">
            <w:pPr>
              <w:pStyle w:val="TAL"/>
            </w:pPr>
            <w:r w:rsidRPr="0088193B">
              <w:t>51024</w:t>
            </w:r>
          </w:p>
        </w:tc>
        <w:tc>
          <w:tcPr>
            <w:tcW w:w="1843" w:type="dxa"/>
          </w:tcPr>
          <w:p w14:paraId="46AF98A4" w14:textId="77777777" w:rsidR="002D48C2" w:rsidRPr="0088193B" w:rsidRDefault="002D48C2" w:rsidP="005D0187">
            <w:pPr>
              <w:pStyle w:val="TAL"/>
            </w:pPr>
            <w:r w:rsidRPr="0088193B">
              <w:t>51024</w:t>
            </w:r>
          </w:p>
        </w:tc>
        <w:tc>
          <w:tcPr>
            <w:tcW w:w="1843" w:type="dxa"/>
          </w:tcPr>
          <w:p w14:paraId="597F97A1" w14:textId="77777777" w:rsidR="002D48C2" w:rsidRPr="0088193B" w:rsidRDefault="002D48C2" w:rsidP="005D0187">
            <w:pPr>
              <w:pStyle w:val="TAL"/>
            </w:pPr>
            <w:r w:rsidRPr="0088193B">
              <w:t>No</w:t>
            </w:r>
          </w:p>
        </w:tc>
      </w:tr>
      <w:tr w:rsidR="002D48C2" w:rsidRPr="0088193B" w14:paraId="5D5E0346" w14:textId="77777777" w:rsidTr="005D0187">
        <w:tc>
          <w:tcPr>
            <w:tcW w:w="1668" w:type="dxa"/>
          </w:tcPr>
          <w:p w14:paraId="17665102" w14:textId="77777777" w:rsidR="002D48C2" w:rsidRPr="0088193B" w:rsidRDefault="002D48C2" w:rsidP="005D0187">
            <w:pPr>
              <w:pStyle w:val="TAL"/>
            </w:pPr>
            <w:r w:rsidRPr="0088193B">
              <w:t>Category 5</w:t>
            </w:r>
          </w:p>
        </w:tc>
        <w:tc>
          <w:tcPr>
            <w:tcW w:w="2126" w:type="dxa"/>
          </w:tcPr>
          <w:p w14:paraId="4B3E6961" w14:textId="77777777" w:rsidR="002D48C2" w:rsidRPr="0088193B" w:rsidRDefault="002D48C2" w:rsidP="005D0187">
            <w:pPr>
              <w:pStyle w:val="TAL"/>
            </w:pPr>
            <w:r w:rsidRPr="0088193B">
              <w:t>75376</w:t>
            </w:r>
          </w:p>
        </w:tc>
        <w:tc>
          <w:tcPr>
            <w:tcW w:w="1843" w:type="dxa"/>
          </w:tcPr>
          <w:p w14:paraId="345D9C29" w14:textId="77777777" w:rsidR="002D48C2" w:rsidRPr="0088193B" w:rsidRDefault="002D48C2" w:rsidP="005D0187">
            <w:pPr>
              <w:pStyle w:val="TAL"/>
            </w:pPr>
            <w:r w:rsidRPr="0088193B">
              <w:t>75376</w:t>
            </w:r>
          </w:p>
        </w:tc>
        <w:tc>
          <w:tcPr>
            <w:tcW w:w="1843" w:type="dxa"/>
          </w:tcPr>
          <w:p w14:paraId="063C9648" w14:textId="77777777" w:rsidR="002D48C2" w:rsidRPr="0088193B" w:rsidRDefault="002D48C2" w:rsidP="005D0187">
            <w:pPr>
              <w:pStyle w:val="TAL"/>
            </w:pPr>
            <w:r w:rsidRPr="0088193B">
              <w:t>Yes</w:t>
            </w:r>
          </w:p>
        </w:tc>
      </w:tr>
      <w:tr w:rsidR="002D48C2" w:rsidRPr="0088193B" w14:paraId="4349F454" w14:textId="77777777" w:rsidTr="005D0187">
        <w:tc>
          <w:tcPr>
            <w:tcW w:w="1668" w:type="dxa"/>
          </w:tcPr>
          <w:p w14:paraId="7AB07A54" w14:textId="77777777" w:rsidR="002D48C2" w:rsidRPr="0088193B" w:rsidRDefault="002D48C2" w:rsidP="005D0187">
            <w:pPr>
              <w:pStyle w:val="TAL"/>
            </w:pPr>
            <w:r w:rsidRPr="0088193B">
              <w:t>Category 6</w:t>
            </w:r>
          </w:p>
        </w:tc>
        <w:tc>
          <w:tcPr>
            <w:tcW w:w="2126" w:type="dxa"/>
          </w:tcPr>
          <w:p w14:paraId="5F51E9EA" w14:textId="77777777" w:rsidR="002D48C2" w:rsidRPr="0088193B" w:rsidRDefault="002D48C2" w:rsidP="005D0187">
            <w:pPr>
              <w:pStyle w:val="TAL"/>
            </w:pPr>
            <w:r w:rsidRPr="0088193B">
              <w:t>51024</w:t>
            </w:r>
          </w:p>
        </w:tc>
        <w:tc>
          <w:tcPr>
            <w:tcW w:w="1843" w:type="dxa"/>
          </w:tcPr>
          <w:p w14:paraId="6487AA85" w14:textId="77777777" w:rsidR="002D48C2" w:rsidRPr="0088193B" w:rsidRDefault="002D48C2" w:rsidP="005D0187">
            <w:pPr>
              <w:pStyle w:val="TAL"/>
            </w:pPr>
            <w:r w:rsidRPr="0088193B">
              <w:t>51024</w:t>
            </w:r>
          </w:p>
        </w:tc>
        <w:tc>
          <w:tcPr>
            <w:tcW w:w="1843" w:type="dxa"/>
          </w:tcPr>
          <w:p w14:paraId="43A59B77" w14:textId="77777777" w:rsidR="002D48C2" w:rsidRPr="0088193B" w:rsidRDefault="002D48C2" w:rsidP="005D0187">
            <w:pPr>
              <w:pStyle w:val="TAL"/>
            </w:pPr>
            <w:r w:rsidRPr="0088193B">
              <w:t>No</w:t>
            </w:r>
          </w:p>
        </w:tc>
      </w:tr>
      <w:tr w:rsidR="002D48C2" w:rsidRPr="0088193B" w14:paraId="7DBF69D4" w14:textId="77777777" w:rsidTr="005D0187">
        <w:tc>
          <w:tcPr>
            <w:tcW w:w="1668" w:type="dxa"/>
          </w:tcPr>
          <w:p w14:paraId="072F1B07" w14:textId="77777777" w:rsidR="002D48C2" w:rsidRPr="0088193B" w:rsidRDefault="002D48C2" w:rsidP="005D0187">
            <w:pPr>
              <w:pStyle w:val="TAL"/>
            </w:pPr>
            <w:r w:rsidRPr="0088193B">
              <w:t>Category 7</w:t>
            </w:r>
          </w:p>
        </w:tc>
        <w:tc>
          <w:tcPr>
            <w:tcW w:w="2126" w:type="dxa"/>
          </w:tcPr>
          <w:p w14:paraId="352C8D39" w14:textId="77777777" w:rsidR="002D48C2" w:rsidRPr="0088193B" w:rsidRDefault="002D48C2" w:rsidP="005D0187">
            <w:pPr>
              <w:pStyle w:val="TAL"/>
            </w:pPr>
            <w:r w:rsidRPr="0088193B">
              <w:t>102048</w:t>
            </w:r>
          </w:p>
        </w:tc>
        <w:tc>
          <w:tcPr>
            <w:tcW w:w="1843" w:type="dxa"/>
          </w:tcPr>
          <w:p w14:paraId="09328799" w14:textId="77777777" w:rsidR="002D48C2" w:rsidRPr="0088193B" w:rsidRDefault="002D48C2" w:rsidP="005D0187">
            <w:pPr>
              <w:pStyle w:val="TAL"/>
            </w:pPr>
            <w:r w:rsidRPr="0088193B">
              <w:t>51024</w:t>
            </w:r>
          </w:p>
        </w:tc>
        <w:tc>
          <w:tcPr>
            <w:tcW w:w="1843" w:type="dxa"/>
          </w:tcPr>
          <w:p w14:paraId="72889B6C" w14:textId="77777777" w:rsidR="002D48C2" w:rsidRPr="0088193B" w:rsidRDefault="002D48C2" w:rsidP="005D0187">
            <w:pPr>
              <w:pStyle w:val="TAL"/>
            </w:pPr>
            <w:r w:rsidRPr="0088193B">
              <w:t>No</w:t>
            </w:r>
          </w:p>
        </w:tc>
      </w:tr>
      <w:tr w:rsidR="002D48C2" w:rsidRPr="0088193B" w14:paraId="0610BF17" w14:textId="77777777" w:rsidTr="005D0187">
        <w:tc>
          <w:tcPr>
            <w:tcW w:w="1668" w:type="dxa"/>
          </w:tcPr>
          <w:p w14:paraId="334BE3ED" w14:textId="77777777" w:rsidR="002D48C2" w:rsidRPr="0088193B" w:rsidRDefault="002D48C2" w:rsidP="005D0187">
            <w:pPr>
              <w:pStyle w:val="TAL"/>
            </w:pPr>
            <w:r w:rsidRPr="0088193B">
              <w:t>Category 8</w:t>
            </w:r>
          </w:p>
        </w:tc>
        <w:tc>
          <w:tcPr>
            <w:tcW w:w="2126" w:type="dxa"/>
          </w:tcPr>
          <w:p w14:paraId="0173C2F5" w14:textId="77777777" w:rsidR="002D48C2" w:rsidRPr="0088193B" w:rsidRDefault="002D48C2" w:rsidP="005D0187">
            <w:pPr>
              <w:pStyle w:val="TAL"/>
            </w:pPr>
            <w:r w:rsidRPr="0088193B">
              <w:t>1497760</w:t>
            </w:r>
          </w:p>
        </w:tc>
        <w:tc>
          <w:tcPr>
            <w:tcW w:w="1843" w:type="dxa"/>
          </w:tcPr>
          <w:p w14:paraId="510AEBE6" w14:textId="77777777" w:rsidR="002D48C2" w:rsidRPr="0088193B" w:rsidRDefault="002D48C2" w:rsidP="005D0187">
            <w:pPr>
              <w:pStyle w:val="TAL"/>
            </w:pPr>
            <w:r w:rsidRPr="0088193B">
              <w:t>149776</w:t>
            </w:r>
          </w:p>
        </w:tc>
        <w:tc>
          <w:tcPr>
            <w:tcW w:w="1843" w:type="dxa"/>
          </w:tcPr>
          <w:p w14:paraId="2B08A78E" w14:textId="77777777" w:rsidR="002D48C2" w:rsidRPr="0088193B" w:rsidRDefault="002D48C2" w:rsidP="005D0187">
            <w:pPr>
              <w:pStyle w:val="TAL"/>
            </w:pPr>
            <w:r w:rsidRPr="0088193B">
              <w:t>Yes</w:t>
            </w:r>
          </w:p>
        </w:tc>
      </w:tr>
      <w:tr w:rsidR="002D48C2" w:rsidRPr="0088193B" w14:paraId="190A7C50" w14:textId="77777777" w:rsidTr="005D0187">
        <w:tc>
          <w:tcPr>
            <w:tcW w:w="1668" w:type="dxa"/>
          </w:tcPr>
          <w:p w14:paraId="4B7F9A4A" w14:textId="77777777" w:rsidR="002D48C2" w:rsidRPr="0088193B" w:rsidRDefault="002D48C2" w:rsidP="005D0187">
            <w:pPr>
              <w:pStyle w:val="TAL"/>
            </w:pPr>
            <w:r w:rsidRPr="0088193B">
              <w:t>Category 9</w:t>
            </w:r>
          </w:p>
        </w:tc>
        <w:tc>
          <w:tcPr>
            <w:tcW w:w="2126" w:type="dxa"/>
          </w:tcPr>
          <w:p w14:paraId="794EE6EA" w14:textId="77777777" w:rsidR="002D48C2" w:rsidRPr="0088193B" w:rsidRDefault="002D48C2" w:rsidP="005D0187">
            <w:pPr>
              <w:pStyle w:val="TAL"/>
            </w:pPr>
            <w:r w:rsidRPr="0088193B">
              <w:t>51024</w:t>
            </w:r>
          </w:p>
        </w:tc>
        <w:tc>
          <w:tcPr>
            <w:tcW w:w="1843" w:type="dxa"/>
          </w:tcPr>
          <w:p w14:paraId="62FD9DA3" w14:textId="77777777" w:rsidR="002D48C2" w:rsidRPr="0088193B" w:rsidRDefault="002D48C2" w:rsidP="005D0187">
            <w:pPr>
              <w:pStyle w:val="TAL"/>
            </w:pPr>
            <w:r w:rsidRPr="0088193B">
              <w:t>51024</w:t>
            </w:r>
          </w:p>
        </w:tc>
        <w:tc>
          <w:tcPr>
            <w:tcW w:w="1843" w:type="dxa"/>
          </w:tcPr>
          <w:p w14:paraId="36954F28" w14:textId="77777777" w:rsidR="002D48C2" w:rsidRPr="0088193B" w:rsidRDefault="002D48C2" w:rsidP="005D0187">
            <w:pPr>
              <w:pStyle w:val="TAL"/>
            </w:pPr>
            <w:r w:rsidRPr="0088193B">
              <w:t>No</w:t>
            </w:r>
          </w:p>
        </w:tc>
      </w:tr>
      <w:tr w:rsidR="002D48C2" w:rsidRPr="0088193B" w14:paraId="4BC037C2" w14:textId="77777777" w:rsidTr="005D0187">
        <w:tc>
          <w:tcPr>
            <w:tcW w:w="1668" w:type="dxa"/>
          </w:tcPr>
          <w:p w14:paraId="424FC72E" w14:textId="77777777" w:rsidR="002D48C2" w:rsidRPr="0088193B" w:rsidRDefault="002D48C2" w:rsidP="005D0187">
            <w:pPr>
              <w:pStyle w:val="TAL"/>
            </w:pPr>
            <w:r w:rsidRPr="0088193B">
              <w:t>Category 10</w:t>
            </w:r>
          </w:p>
        </w:tc>
        <w:tc>
          <w:tcPr>
            <w:tcW w:w="2126" w:type="dxa"/>
          </w:tcPr>
          <w:p w14:paraId="0998F972" w14:textId="77777777" w:rsidR="002D48C2" w:rsidRPr="0088193B" w:rsidRDefault="002D48C2" w:rsidP="005D0187">
            <w:pPr>
              <w:pStyle w:val="TAL"/>
            </w:pPr>
            <w:r w:rsidRPr="0088193B">
              <w:t>102048</w:t>
            </w:r>
          </w:p>
        </w:tc>
        <w:tc>
          <w:tcPr>
            <w:tcW w:w="1843" w:type="dxa"/>
          </w:tcPr>
          <w:p w14:paraId="4CA633B3" w14:textId="77777777" w:rsidR="002D48C2" w:rsidRPr="0088193B" w:rsidRDefault="002D48C2" w:rsidP="005D0187">
            <w:pPr>
              <w:pStyle w:val="TAL"/>
            </w:pPr>
            <w:r w:rsidRPr="0088193B">
              <w:t>51024</w:t>
            </w:r>
          </w:p>
        </w:tc>
        <w:tc>
          <w:tcPr>
            <w:tcW w:w="1843" w:type="dxa"/>
          </w:tcPr>
          <w:p w14:paraId="1F1A3717" w14:textId="77777777" w:rsidR="002D48C2" w:rsidRPr="0088193B" w:rsidRDefault="002D48C2" w:rsidP="005D0187">
            <w:pPr>
              <w:pStyle w:val="TAL"/>
            </w:pPr>
            <w:r w:rsidRPr="0088193B">
              <w:t>No</w:t>
            </w:r>
          </w:p>
        </w:tc>
      </w:tr>
      <w:tr w:rsidR="002D48C2" w:rsidRPr="0088193B" w14:paraId="0658BF92" w14:textId="77777777" w:rsidTr="005D0187">
        <w:tc>
          <w:tcPr>
            <w:tcW w:w="1668" w:type="dxa"/>
          </w:tcPr>
          <w:p w14:paraId="2827F57B" w14:textId="77777777" w:rsidR="002D48C2" w:rsidRPr="0088193B" w:rsidRDefault="002D48C2" w:rsidP="005D0187">
            <w:pPr>
              <w:pStyle w:val="TAL"/>
            </w:pPr>
            <w:r w:rsidRPr="0088193B">
              <w:rPr>
                <w:rFonts w:cs="Tahoma"/>
                <w:szCs w:val="16"/>
              </w:rPr>
              <w:t>Category 1</w:t>
            </w:r>
            <w:r w:rsidRPr="0088193B">
              <w:rPr>
                <w:rFonts w:eastAsia="SimSun" w:cs="Tahoma"/>
                <w:szCs w:val="16"/>
                <w:lang w:eastAsia="zh-CN"/>
              </w:rPr>
              <w:t>1</w:t>
            </w:r>
          </w:p>
        </w:tc>
        <w:tc>
          <w:tcPr>
            <w:tcW w:w="2126" w:type="dxa"/>
          </w:tcPr>
          <w:p w14:paraId="200127A8" w14:textId="77777777" w:rsidR="002D48C2" w:rsidRPr="0088193B" w:rsidRDefault="002D48C2" w:rsidP="005D0187">
            <w:pPr>
              <w:pStyle w:val="TAL"/>
            </w:pPr>
            <w:r w:rsidRPr="0088193B">
              <w:rPr>
                <w:rFonts w:cs="Tahoma"/>
                <w:szCs w:val="16"/>
              </w:rPr>
              <w:t>51024</w:t>
            </w:r>
          </w:p>
        </w:tc>
        <w:tc>
          <w:tcPr>
            <w:tcW w:w="1843" w:type="dxa"/>
          </w:tcPr>
          <w:p w14:paraId="675B25CE" w14:textId="77777777" w:rsidR="002D48C2" w:rsidRPr="0088193B" w:rsidRDefault="002D48C2" w:rsidP="005D0187">
            <w:pPr>
              <w:pStyle w:val="TAL"/>
            </w:pPr>
            <w:r w:rsidRPr="0088193B">
              <w:rPr>
                <w:rFonts w:cs="Tahoma"/>
                <w:szCs w:val="16"/>
              </w:rPr>
              <w:t>51024</w:t>
            </w:r>
          </w:p>
        </w:tc>
        <w:tc>
          <w:tcPr>
            <w:tcW w:w="1843" w:type="dxa"/>
          </w:tcPr>
          <w:p w14:paraId="2EC63E82" w14:textId="77777777" w:rsidR="002D48C2" w:rsidRPr="0088193B" w:rsidRDefault="002D48C2" w:rsidP="005D0187">
            <w:pPr>
              <w:pStyle w:val="TAL"/>
            </w:pPr>
            <w:r w:rsidRPr="0088193B">
              <w:rPr>
                <w:rFonts w:cs="Tahoma"/>
                <w:szCs w:val="16"/>
              </w:rPr>
              <w:t>No</w:t>
            </w:r>
          </w:p>
        </w:tc>
      </w:tr>
      <w:tr w:rsidR="002D48C2" w:rsidRPr="0088193B" w14:paraId="6A735514" w14:textId="77777777" w:rsidTr="005D0187">
        <w:tc>
          <w:tcPr>
            <w:tcW w:w="1668" w:type="dxa"/>
          </w:tcPr>
          <w:p w14:paraId="15B9FC50" w14:textId="77777777" w:rsidR="002D48C2" w:rsidRPr="0088193B" w:rsidRDefault="002D48C2" w:rsidP="005D0187">
            <w:pPr>
              <w:pStyle w:val="TAL"/>
              <w:rPr>
                <w:rFonts w:cs="Tahoma"/>
                <w:szCs w:val="16"/>
              </w:rPr>
            </w:pPr>
            <w:r w:rsidRPr="0088193B">
              <w:rPr>
                <w:rFonts w:cs="Tahoma"/>
                <w:szCs w:val="16"/>
              </w:rPr>
              <w:t>Category 1</w:t>
            </w:r>
            <w:r w:rsidRPr="0088193B">
              <w:rPr>
                <w:rFonts w:eastAsia="SimSun" w:cs="Tahoma"/>
                <w:szCs w:val="16"/>
                <w:lang w:eastAsia="zh-CN"/>
              </w:rPr>
              <w:t>2</w:t>
            </w:r>
          </w:p>
        </w:tc>
        <w:tc>
          <w:tcPr>
            <w:tcW w:w="2126" w:type="dxa"/>
          </w:tcPr>
          <w:p w14:paraId="1B114C5A" w14:textId="77777777" w:rsidR="002D48C2" w:rsidRPr="0088193B" w:rsidRDefault="002D48C2" w:rsidP="005D0187">
            <w:pPr>
              <w:pStyle w:val="TAL"/>
              <w:rPr>
                <w:rFonts w:cs="Tahoma"/>
                <w:szCs w:val="16"/>
              </w:rPr>
            </w:pPr>
            <w:r w:rsidRPr="0088193B">
              <w:rPr>
                <w:rFonts w:cs="Tahoma"/>
                <w:szCs w:val="16"/>
              </w:rPr>
              <w:t>102048</w:t>
            </w:r>
          </w:p>
        </w:tc>
        <w:tc>
          <w:tcPr>
            <w:tcW w:w="1843" w:type="dxa"/>
          </w:tcPr>
          <w:p w14:paraId="01AAD085" w14:textId="77777777" w:rsidR="002D48C2" w:rsidRPr="0088193B" w:rsidRDefault="002D48C2" w:rsidP="005D0187">
            <w:pPr>
              <w:pStyle w:val="TAL"/>
              <w:rPr>
                <w:rFonts w:cs="Tahoma"/>
                <w:szCs w:val="16"/>
              </w:rPr>
            </w:pPr>
            <w:r w:rsidRPr="0088193B">
              <w:rPr>
                <w:rFonts w:cs="Tahoma"/>
                <w:szCs w:val="16"/>
              </w:rPr>
              <w:t>51024</w:t>
            </w:r>
          </w:p>
        </w:tc>
        <w:tc>
          <w:tcPr>
            <w:tcW w:w="1843" w:type="dxa"/>
          </w:tcPr>
          <w:p w14:paraId="110E3E29" w14:textId="77777777" w:rsidR="002D48C2" w:rsidRPr="0088193B" w:rsidRDefault="002D48C2" w:rsidP="005D0187">
            <w:pPr>
              <w:pStyle w:val="TAL"/>
              <w:rPr>
                <w:rFonts w:cs="Tahoma"/>
                <w:szCs w:val="16"/>
              </w:rPr>
            </w:pPr>
            <w:r w:rsidRPr="0088193B">
              <w:rPr>
                <w:rFonts w:cs="Tahoma"/>
                <w:szCs w:val="16"/>
              </w:rPr>
              <w:t>No</w:t>
            </w:r>
          </w:p>
        </w:tc>
      </w:tr>
    </w:tbl>
    <w:p w14:paraId="6593DB39" w14:textId="77777777" w:rsidR="002D48C2" w:rsidRPr="0088193B" w:rsidRDefault="002D48C2" w:rsidP="002D48C2"/>
    <w:p w14:paraId="744DF651" w14:textId="77777777" w:rsidR="002D48C2" w:rsidRPr="0088193B" w:rsidRDefault="002D48C2" w:rsidP="002D48C2">
      <w:r w:rsidRPr="0088193B">
        <w:t>[TS 36.306 clause 4.1A]</w:t>
      </w:r>
    </w:p>
    <w:p w14:paraId="6DEF6EBE" w14:textId="77777777" w:rsidR="002D48C2" w:rsidRPr="0088193B" w:rsidRDefault="002D48C2" w:rsidP="002D48C2">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w:t>
      </w:r>
    </w:p>
    <w:p w14:paraId="15786FD4" w14:textId="77777777" w:rsidR="002D48C2" w:rsidRPr="0088193B" w:rsidRDefault="002D48C2" w:rsidP="0033746E">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2D48C2" w:rsidRPr="0088193B" w14:paraId="4123490D" w14:textId="77777777" w:rsidTr="005D0187">
        <w:tc>
          <w:tcPr>
            <w:tcW w:w="1668" w:type="dxa"/>
          </w:tcPr>
          <w:p w14:paraId="4866D4C8" w14:textId="77777777" w:rsidR="002D48C2" w:rsidRPr="0088193B" w:rsidRDefault="002D48C2" w:rsidP="005D0187">
            <w:pPr>
              <w:pStyle w:val="TAH"/>
            </w:pPr>
            <w:r w:rsidRPr="0088193B">
              <w:t xml:space="preserve">UE </w:t>
            </w:r>
            <w:r w:rsidRPr="0088193B">
              <w:rPr>
                <w:lang w:eastAsia="zh-CN"/>
              </w:rPr>
              <w:t xml:space="preserve">DL </w:t>
            </w:r>
            <w:r w:rsidRPr="0088193B">
              <w:t>Category</w:t>
            </w:r>
          </w:p>
        </w:tc>
        <w:tc>
          <w:tcPr>
            <w:tcW w:w="2126" w:type="dxa"/>
          </w:tcPr>
          <w:p w14:paraId="2BFDE269" w14:textId="77777777" w:rsidR="002D48C2" w:rsidRPr="0088193B" w:rsidRDefault="002D48C2" w:rsidP="005D0187">
            <w:pPr>
              <w:pStyle w:val="TAH"/>
            </w:pPr>
            <w:r w:rsidRPr="0088193B">
              <w:t>Maximum number of DL-SCH transport block bits received within a TTI (Note 1)</w:t>
            </w:r>
          </w:p>
        </w:tc>
        <w:tc>
          <w:tcPr>
            <w:tcW w:w="1843" w:type="dxa"/>
          </w:tcPr>
          <w:p w14:paraId="45E3A33F" w14:textId="77777777" w:rsidR="002D48C2" w:rsidRPr="0088193B" w:rsidRDefault="002D48C2" w:rsidP="005D0187">
            <w:pPr>
              <w:pStyle w:val="TAH"/>
            </w:pPr>
            <w:r w:rsidRPr="0088193B">
              <w:t>Maximum number of bits of a DL-SCH transport block received within a TTI</w:t>
            </w:r>
          </w:p>
        </w:tc>
        <w:tc>
          <w:tcPr>
            <w:tcW w:w="1701" w:type="dxa"/>
          </w:tcPr>
          <w:p w14:paraId="48FA7E34" w14:textId="77777777" w:rsidR="002D48C2" w:rsidRPr="0088193B" w:rsidRDefault="002D48C2" w:rsidP="005D0187">
            <w:pPr>
              <w:pStyle w:val="TAH"/>
            </w:pPr>
            <w:r w:rsidRPr="0088193B">
              <w:t>Total number of soft channel bits</w:t>
            </w:r>
          </w:p>
        </w:tc>
        <w:tc>
          <w:tcPr>
            <w:tcW w:w="1842" w:type="dxa"/>
          </w:tcPr>
          <w:p w14:paraId="4CC87452" w14:textId="77777777" w:rsidR="002D48C2" w:rsidRPr="0088193B" w:rsidRDefault="002D48C2" w:rsidP="005D0187">
            <w:pPr>
              <w:pStyle w:val="TAH"/>
            </w:pPr>
            <w:r w:rsidRPr="0088193B">
              <w:t>Maximum number of supported layers for spatial multiplexing in DL</w:t>
            </w:r>
          </w:p>
        </w:tc>
      </w:tr>
      <w:tr w:rsidR="002D48C2" w:rsidRPr="0088193B" w14:paraId="161824BA" w14:textId="77777777" w:rsidTr="005D0187">
        <w:tc>
          <w:tcPr>
            <w:tcW w:w="1668" w:type="dxa"/>
          </w:tcPr>
          <w:p w14:paraId="01B65AB5" w14:textId="77777777" w:rsidR="002D48C2" w:rsidRPr="0088193B" w:rsidRDefault="002D48C2" w:rsidP="005D0187">
            <w:pPr>
              <w:pStyle w:val="TAL"/>
              <w:rPr>
                <w:lang w:eastAsia="zh-CN"/>
              </w:rPr>
            </w:pPr>
            <w:r w:rsidRPr="0088193B">
              <w:rPr>
                <w:lang w:eastAsia="zh-CN"/>
              </w:rPr>
              <w:t>DL Category M1</w:t>
            </w:r>
          </w:p>
        </w:tc>
        <w:tc>
          <w:tcPr>
            <w:tcW w:w="2126" w:type="dxa"/>
          </w:tcPr>
          <w:p w14:paraId="4BC28335" w14:textId="77777777" w:rsidR="002D48C2" w:rsidRPr="0088193B" w:rsidRDefault="002D48C2" w:rsidP="005D0187">
            <w:pPr>
              <w:pStyle w:val="TAL"/>
            </w:pPr>
            <w:r w:rsidRPr="0088193B">
              <w:t>1000</w:t>
            </w:r>
          </w:p>
        </w:tc>
        <w:tc>
          <w:tcPr>
            <w:tcW w:w="1843" w:type="dxa"/>
          </w:tcPr>
          <w:p w14:paraId="00305D9B" w14:textId="77777777" w:rsidR="002D48C2" w:rsidRPr="0088193B" w:rsidRDefault="002D48C2" w:rsidP="005D0187">
            <w:pPr>
              <w:pStyle w:val="TAL"/>
            </w:pPr>
            <w:r w:rsidRPr="0088193B">
              <w:t>1000</w:t>
            </w:r>
          </w:p>
        </w:tc>
        <w:tc>
          <w:tcPr>
            <w:tcW w:w="1701" w:type="dxa"/>
          </w:tcPr>
          <w:p w14:paraId="5A83A327" w14:textId="77777777" w:rsidR="002D48C2" w:rsidRPr="0088193B" w:rsidRDefault="002D48C2" w:rsidP="005D0187">
            <w:pPr>
              <w:pStyle w:val="TAL"/>
            </w:pPr>
            <w:r w:rsidRPr="0088193B">
              <w:t>25344</w:t>
            </w:r>
          </w:p>
        </w:tc>
        <w:tc>
          <w:tcPr>
            <w:tcW w:w="1842" w:type="dxa"/>
          </w:tcPr>
          <w:p w14:paraId="0716F094" w14:textId="77777777" w:rsidR="002D48C2" w:rsidRPr="0088193B" w:rsidRDefault="002D48C2" w:rsidP="005D0187">
            <w:pPr>
              <w:pStyle w:val="TAL"/>
            </w:pPr>
            <w:r w:rsidRPr="0088193B">
              <w:t>1</w:t>
            </w:r>
          </w:p>
        </w:tc>
      </w:tr>
      <w:tr w:rsidR="002D48C2" w:rsidRPr="0088193B" w14:paraId="40783F76" w14:textId="77777777" w:rsidTr="005D0187">
        <w:tc>
          <w:tcPr>
            <w:tcW w:w="1668" w:type="dxa"/>
          </w:tcPr>
          <w:p w14:paraId="3745A792" w14:textId="77777777" w:rsidR="002D48C2" w:rsidRPr="0088193B" w:rsidRDefault="002D48C2" w:rsidP="005D0187">
            <w:pPr>
              <w:pStyle w:val="TAL"/>
              <w:rPr>
                <w:lang w:eastAsia="zh-CN"/>
              </w:rPr>
            </w:pPr>
            <w:r w:rsidRPr="0088193B">
              <w:rPr>
                <w:lang w:eastAsia="zh-CN"/>
              </w:rPr>
              <w:t>DL Category M2</w:t>
            </w:r>
          </w:p>
        </w:tc>
        <w:tc>
          <w:tcPr>
            <w:tcW w:w="2126" w:type="dxa"/>
          </w:tcPr>
          <w:p w14:paraId="063A6821" w14:textId="77777777" w:rsidR="002D48C2" w:rsidRPr="0088193B" w:rsidRDefault="002D48C2" w:rsidP="005D0187">
            <w:pPr>
              <w:pStyle w:val="TAL"/>
            </w:pPr>
            <w:r w:rsidRPr="0088193B">
              <w:t>4008</w:t>
            </w:r>
          </w:p>
        </w:tc>
        <w:tc>
          <w:tcPr>
            <w:tcW w:w="1843" w:type="dxa"/>
          </w:tcPr>
          <w:p w14:paraId="09B97689" w14:textId="77777777" w:rsidR="002D48C2" w:rsidRPr="0088193B" w:rsidRDefault="002D48C2" w:rsidP="005D0187">
            <w:pPr>
              <w:pStyle w:val="TAL"/>
            </w:pPr>
            <w:r w:rsidRPr="0088193B">
              <w:t>4008</w:t>
            </w:r>
          </w:p>
        </w:tc>
        <w:tc>
          <w:tcPr>
            <w:tcW w:w="1701" w:type="dxa"/>
          </w:tcPr>
          <w:p w14:paraId="2B051041" w14:textId="77777777" w:rsidR="002D48C2" w:rsidRPr="0088193B" w:rsidRDefault="002D48C2" w:rsidP="005D0187">
            <w:pPr>
              <w:pStyle w:val="TAL"/>
            </w:pPr>
            <w:r w:rsidRPr="0088193B">
              <w:t>73152</w:t>
            </w:r>
          </w:p>
        </w:tc>
        <w:tc>
          <w:tcPr>
            <w:tcW w:w="1842" w:type="dxa"/>
          </w:tcPr>
          <w:p w14:paraId="7C4D6713" w14:textId="77777777" w:rsidR="002D48C2" w:rsidRPr="0088193B" w:rsidRDefault="002D48C2" w:rsidP="005D0187">
            <w:pPr>
              <w:pStyle w:val="TAL"/>
            </w:pPr>
            <w:r w:rsidRPr="0088193B">
              <w:t>1</w:t>
            </w:r>
          </w:p>
        </w:tc>
      </w:tr>
      <w:tr w:rsidR="002D48C2" w:rsidRPr="0088193B" w14:paraId="0E4E5837" w14:textId="77777777" w:rsidTr="005D0187">
        <w:tc>
          <w:tcPr>
            <w:tcW w:w="1668" w:type="dxa"/>
          </w:tcPr>
          <w:p w14:paraId="60275992" w14:textId="77777777" w:rsidR="002D48C2" w:rsidRPr="0088193B" w:rsidRDefault="002D48C2" w:rsidP="005D0187">
            <w:pPr>
              <w:pStyle w:val="TAL"/>
            </w:pPr>
            <w:r w:rsidRPr="0088193B">
              <w:rPr>
                <w:lang w:eastAsia="zh-CN"/>
              </w:rPr>
              <w:t xml:space="preserve">DL </w:t>
            </w:r>
            <w:r w:rsidRPr="0088193B">
              <w:t>Category 0 (Note 2)</w:t>
            </w:r>
          </w:p>
        </w:tc>
        <w:tc>
          <w:tcPr>
            <w:tcW w:w="2126" w:type="dxa"/>
          </w:tcPr>
          <w:p w14:paraId="60A42FB9" w14:textId="77777777" w:rsidR="002D48C2" w:rsidRPr="0088193B" w:rsidRDefault="002D48C2" w:rsidP="005D0187">
            <w:pPr>
              <w:pStyle w:val="TAL"/>
            </w:pPr>
            <w:r w:rsidRPr="0088193B">
              <w:t>1000</w:t>
            </w:r>
          </w:p>
        </w:tc>
        <w:tc>
          <w:tcPr>
            <w:tcW w:w="1843" w:type="dxa"/>
          </w:tcPr>
          <w:p w14:paraId="15C7A573" w14:textId="77777777" w:rsidR="002D48C2" w:rsidRPr="0088193B" w:rsidRDefault="002D48C2" w:rsidP="005D0187">
            <w:pPr>
              <w:pStyle w:val="TAL"/>
            </w:pPr>
            <w:r w:rsidRPr="0088193B">
              <w:t>1000</w:t>
            </w:r>
          </w:p>
        </w:tc>
        <w:tc>
          <w:tcPr>
            <w:tcW w:w="1701" w:type="dxa"/>
          </w:tcPr>
          <w:p w14:paraId="2722ED11" w14:textId="77777777" w:rsidR="002D48C2" w:rsidRPr="0088193B" w:rsidRDefault="002D48C2" w:rsidP="005D0187">
            <w:pPr>
              <w:pStyle w:val="TAL"/>
            </w:pPr>
            <w:r w:rsidRPr="0088193B">
              <w:t>25344</w:t>
            </w:r>
          </w:p>
        </w:tc>
        <w:tc>
          <w:tcPr>
            <w:tcW w:w="1842" w:type="dxa"/>
          </w:tcPr>
          <w:p w14:paraId="01ED792D" w14:textId="77777777" w:rsidR="002D48C2" w:rsidRPr="0088193B" w:rsidRDefault="002D48C2" w:rsidP="005D0187">
            <w:pPr>
              <w:pStyle w:val="TAL"/>
            </w:pPr>
            <w:r w:rsidRPr="0088193B">
              <w:t>1</w:t>
            </w:r>
          </w:p>
        </w:tc>
      </w:tr>
      <w:tr w:rsidR="002D48C2" w:rsidRPr="0088193B" w14:paraId="0A05D239" w14:textId="77777777" w:rsidTr="005D0187">
        <w:tc>
          <w:tcPr>
            <w:tcW w:w="1668" w:type="dxa"/>
          </w:tcPr>
          <w:p w14:paraId="6E9AF78B" w14:textId="77777777" w:rsidR="002D48C2" w:rsidRPr="0088193B" w:rsidRDefault="002D48C2" w:rsidP="005D0187">
            <w:pPr>
              <w:pStyle w:val="TAL"/>
              <w:rPr>
                <w:lang w:eastAsia="zh-CN"/>
              </w:rPr>
            </w:pPr>
            <w:r w:rsidRPr="0088193B">
              <w:rPr>
                <w:lang w:eastAsia="zh-CN"/>
              </w:rPr>
              <w:t xml:space="preserve">DL </w:t>
            </w:r>
            <w:r w:rsidRPr="0088193B">
              <w:t>Category 1bis</w:t>
            </w:r>
          </w:p>
        </w:tc>
        <w:tc>
          <w:tcPr>
            <w:tcW w:w="2126" w:type="dxa"/>
          </w:tcPr>
          <w:p w14:paraId="4A177DDD" w14:textId="77777777" w:rsidR="002D48C2" w:rsidRPr="0088193B" w:rsidRDefault="002D48C2" w:rsidP="005D0187">
            <w:pPr>
              <w:pStyle w:val="TAL"/>
            </w:pPr>
            <w:r w:rsidRPr="0088193B">
              <w:t>10296</w:t>
            </w:r>
          </w:p>
        </w:tc>
        <w:tc>
          <w:tcPr>
            <w:tcW w:w="1843" w:type="dxa"/>
          </w:tcPr>
          <w:p w14:paraId="0244768F" w14:textId="77777777" w:rsidR="002D48C2" w:rsidRPr="0088193B" w:rsidRDefault="002D48C2" w:rsidP="005D0187">
            <w:pPr>
              <w:pStyle w:val="TAL"/>
            </w:pPr>
            <w:r w:rsidRPr="0088193B">
              <w:t>10296</w:t>
            </w:r>
          </w:p>
        </w:tc>
        <w:tc>
          <w:tcPr>
            <w:tcW w:w="1701" w:type="dxa"/>
          </w:tcPr>
          <w:p w14:paraId="1784F550" w14:textId="77777777" w:rsidR="002D48C2" w:rsidRPr="0088193B" w:rsidRDefault="002D48C2" w:rsidP="005D0187">
            <w:pPr>
              <w:pStyle w:val="TAL"/>
            </w:pPr>
            <w:r w:rsidRPr="0088193B">
              <w:t>250368</w:t>
            </w:r>
          </w:p>
        </w:tc>
        <w:tc>
          <w:tcPr>
            <w:tcW w:w="1842" w:type="dxa"/>
          </w:tcPr>
          <w:p w14:paraId="62C3BBBB" w14:textId="77777777" w:rsidR="002D48C2" w:rsidRPr="0088193B" w:rsidRDefault="002D48C2" w:rsidP="005D0187">
            <w:pPr>
              <w:pStyle w:val="TAL"/>
            </w:pPr>
            <w:r w:rsidRPr="0088193B">
              <w:t>1</w:t>
            </w:r>
          </w:p>
        </w:tc>
      </w:tr>
      <w:tr w:rsidR="002D48C2" w:rsidRPr="0088193B" w14:paraId="0D8A7479" w14:textId="77777777" w:rsidTr="005D0187">
        <w:tc>
          <w:tcPr>
            <w:tcW w:w="1668" w:type="dxa"/>
          </w:tcPr>
          <w:p w14:paraId="1C5E8DA8" w14:textId="77777777" w:rsidR="002D48C2" w:rsidRPr="0088193B" w:rsidRDefault="002D48C2" w:rsidP="005D0187">
            <w:pPr>
              <w:pStyle w:val="TAL"/>
              <w:rPr>
                <w:lang w:eastAsia="zh-CN"/>
              </w:rPr>
            </w:pPr>
            <w:r w:rsidRPr="0088193B">
              <w:rPr>
                <w:lang w:eastAsia="zh-CN"/>
              </w:rPr>
              <w:t xml:space="preserve">DL </w:t>
            </w:r>
            <w:r w:rsidRPr="0088193B">
              <w:t>Category 4</w:t>
            </w:r>
          </w:p>
        </w:tc>
        <w:tc>
          <w:tcPr>
            <w:tcW w:w="2126" w:type="dxa"/>
          </w:tcPr>
          <w:p w14:paraId="726D1B4D" w14:textId="77777777" w:rsidR="002D48C2" w:rsidRPr="0088193B" w:rsidRDefault="002D48C2" w:rsidP="005D0187">
            <w:pPr>
              <w:pStyle w:val="TAL"/>
            </w:pPr>
            <w:r w:rsidRPr="0088193B">
              <w:t>150752</w:t>
            </w:r>
          </w:p>
        </w:tc>
        <w:tc>
          <w:tcPr>
            <w:tcW w:w="1843" w:type="dxa"/>
          </w:tcPr>
          <w:p w14:paraId="5EBD5ECB" w14:textId="77777777" w:rsidR="002D48C2" w:rsidRPr="0088193B" w:rsidRDefault="002D48C2" w:rsidP="005D0187">
            <w:pPr>
              <w:pStyle w:val="TAL"/>
            </w:pPr>
            <w:r w:rsidRPr="0088193B">
              <w:t>75376</w:t>
            </w:r>
          </w:p>
        </w:tc>
        <w:tc>
          <w:tcPr>
            <w:tcW w:w="1701" w:type="dxa"/>
          </w:tcPr>
          <w:p w14:paraId="21EA7B79" w14:textId="77777777" w:rsidR="002D48C2" w:rsidRPr="0088193B" w:rsidRDefault="002D48C2" w:rsidP="005D0187">
            <w:pPr>
              <w:pStyle w:val="TAL"/>
            </w:pPr>
            <w:r w:rsidRPr="0088193B">
              <w:t>1827072</w:t>
            </w:r>
          </w:p>
        </w:tc>
        <w:tc>
          <w:tcPr>
            <w:tcW w:w="1842" w:type="dxa"/>
          </w:tcPr>
          <w:p w14:paraId="3B8F8FBF" w14:textId="77777777" w:rsidR="002D48C2" w:rsidRPr="0088193B" w:rsidRDefault="002D48C2" w:rsidP="005D0187">
            <w:pPr>
              <w:pStyle w:val="TAL"/>
            </w:pPr>
            <w:r w:rsidRPr="0088193B">
              <w:t>2</w:t>
            </w:r>
          </w:p>
        </w:tc>
      </w:tr>
      <w:tr w:rsidR="002D48C2" w:rsidRPr="0088193B" w14:paraId="5C05E22F" w14:textId="77777777" w:rsidTr="005D0187">
        <w:tc>
          <w:tcPr>
            <w:tcW w:w="1668" w:type="dxa"/>
          </w:tcPr>
          <w:p w14:paraId="13A2F085" w14:textId="77777777" w:rsidR="002D48C2" w:rsidRPr="0088193B" w:rsidRDefault="002D48C2" w:rsidP="005D0187">
            <w:pPr>
              <w:pStyle w:val="TAL"/>
              <w:rPr>
                <w:lang w:eastAsia="zh-CN"/>
              </w:rPr>
            </w:pPr>
            <w:r w:rsidRPr="0088193B">
              <w:rPr>
                <w:lang w:eastAsia="zh-CN"/>
              </w:rPr>
              <w:t xml:space="preserve">DL </w:t>
            </w:r>
            <w:r w:rsidRPr="0088193B">
              <w:t>Category 6</w:t>
            </w:r>
          </w:p>
        </w:tc>
        <w:tc>
          <w:tcPr>
            <w:tcW w:w="2126" w:type="dxa"/>
          </w:tcPr>
          <w:p w14:paraId="6CF1D862" w14:textId="77777777" w:rsidR="002D48C2" w:rsidRPr="0088193B" w:rsidRDefault="002D48C2" w:rsidP="005D0187">
            <w:pPr>
              <w:pStyle w:val="TAL"/>
            </w:pPr>
            <w:r w:rsidRPr="0088193B">
              <w:t>301504</w:t>
            </w:r>
          </w:p>
        </w:tc>
        <w:tc>
          <w:tcPr>
            <w:tcW w:w="1843" w:type="dxa"/>
          </w:tcPr>
          <w:p w14:paraId="15071F0A"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4D3E8ACA"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735F3E26" w14:textId="77777777" w:rsidR="002D48C2" w:rsidRPr="0088193B" w:rsidRDefault="002D48C2" w:rsidP="005D0187">
            <w:pPr>
              <w:pStyle w:val="TAL"/>
            </w:pPr>
            <w:r w:rsidRPr="0088193B">
              <w:t>3654144</w:t>
            </w:r>
          </w:p>
        </w:tc>
        <w:tc>
          <w:tcPr>
            <w:tcW w:w="1842" w:type="dxa"/>
          </w:tcPr>
          <w:p w14:paraId="27E01EAF" w14:textId="77777777" w:rsidR="002D48C2" w:rsidRPr="0088193B" w:rsidRDefault="002D48C2" w:rsidP="005D0187">
            <w:pPr>
              <w:pStyle w:val="TAL"/>
            </w:pPr>
            <w:r w:rsidRPr="0088193B">
              <w:t>2 or 4</w:t>
            </w:r>
          </w:p>
        </w:tc>
      </w:tr>
      <w:tr w:rsidR="002D48C2" w:rsidRPr="0088193B" w14:paraId="0869F2F1" w14:textId="77777777" w:rsidTr="005D0187">
        <w:tc>
          <w:tcPr>
            <w:tcW w:w="1668" w:type="dxa"/>
          </w:tcPr>
          <w:p w14:paraId="68C31145" w14:textId="77777777" w:rsidR="002D48C2" w:rsidRPr="0088193B" w:rsidRDefault="002D48C2" w:rsidP="005D0187">
            <w:pPr>
              <w:pStyle w:val="TAL"/>
              <w:rPr>
                <w:lang w:eastAsia="zh-CN"/>
              </w:rPr>
            </w:pPr>
            <w:r w:rsidRPr="0088193B">
              <w:rPr>
                <w:lang w:eastAsia="zh-CN"/>
              </w:rPr>
              <w:t xml:space="preserve">DL </w:t>
            </w:r>
            <w:r w:rsidRPr="0088193B">
              <w:t>Category 7</w:t>
            </w:r>
          </w:p>
        </w:tc>
        <w:tc>
          <w:tcPr>
            <w:tcW w:w="2126" w:type="dxa"/>
          </w:tcPr>
          <w:p w14:paraId="1E7A68FF" w14:textId="77777777" w:rsidR="002D48C2" w:rsidRPr="0088193B" w:rsidRDefault="002D48C2" w:rsidP="005D0187">
            <w:pPr>
              <w:pStyle w:val="TAL"/>
            </w:pPr>
            <w:r w:rsidRPr="0088193B">
              <w:t>301504</w:t>
            </w:r>
          </w:p>
        </w:tc>
        <w:tc>
          <w:tcPr>
            <w:tcW w:w="1843" w:type="dxa"/>
          </w:tcPr>
          <w:p w14:paraId="591ACBD0"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7409C7D8"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3644AF24" w14:textId="77777777" w:rsidR="002D48C2" w:rsidRPr="0088193B" w:rsidRDefault="002D48C2" w:rsidP="005D0187">
            <w:pPr>
              <w:pStyle w:val="TAL"/>
            </w:pPr>
            <w:r w:rsidRPr="0088193B">
              <w:t>3654144</w:t>
            </w:r>
          </w:p>
        </w:tc>
        <w:tc>
          <w:tcPr>
            <w:tcW w:w="1842" w:type="dxa"/>
          </w:tcPr>
          <w:p w14:paraId="03FFD3B8" w14:textId="77777777" w:rsidR="002D48C2" w:rsidRPr="0088193B" w:rsidRDefault="002D48C2" w:rsidP="005D0187">
            <w:pPr>
              <w:pStyle w:val="TAL"/>
            </w:pPr>
            <w:r w:rsidRPr="0088193B">
              <w:t>2 or 4</w:t>
            </w:r>
          </w:p>
        </w:tc>
      </w:tr>
      <w:tr w:rsidR="002D48C2" w:rsidRPr="0088193B" w14:paraId="03749C5F" w14:textId="77777777" w:rsidTr="005D0187">
        <w:tc>
          <w:tcPr>
            <w:tcW w:w="1668" w:type="dxa"/>
          </w:tcPr>
          <w:p w14:paraId="6399CAC2" w14:textId="77777777" w:rsidR="002D48C2" w:rsidRPr="0088193B" w:rsidRDefault="002D48C2" w:rsidP="005D0187">
            <w:pPr>
              <w:pStyle w:val="TAL"/>
              <w:rPr>
                <w:lang w:eastAsia="zh-CN"/>
              </w:rPr>
            </w:pPr>
            <w:r w:rsidRPr="0088193B">
              <w:rPr>
                <w:lang w:eastAsia="zh-CN"/>
              </w:rPr>
              <w:t xml:space="preserve">DL </w:t>
            </w:r>
            <w:r w:rsidRPr="0088193B">
              <w:t>Category 9</w:t>
            </w:r>
          </w:p>
        </w:tc>
        <w:tc>
          <w:tcPr>
            <w:tcW w:w="2126" w:type="dxa"/>
          </w:tcPr>
          <w:p w14:paraId="1E04720F" w14:textId="77777777" w:rsidR="002D48C2" w:rsidRPr="0088193B" w:rsidRDefault="002D48C2" w:rsidP="005D0187">
            <w:pPr>
              <w:pStyle w:val="TAL"/>
            </w:pPr>
            <w:r w:rsidRPr="0088193B">
              <w:t>452256</w:t>
            </w:r>
          </w:p>
        </w:tc>
        <w:tc>
          <w:tcPr>
            <w:tcW w:w="1843" w:type="dxa"/>
          </w:tcPr>
          <w:p w14:paraId="2B986D69"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11AA2552"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47667BE7" w14:textId="77777777" w:rsidR="002D48C2" w:rsidRPr="0088193B" w:rsidRDefault="002D48C2" w:rsidP="005D0187">
            <w:pPr>
              <w:pStyle w:val="TAL"/>
            </w:pPr>
            <w:r w:rsidRPr="0088193B">
              <w:t>5481216</w:t>
            </w:r>
          </w:p>
        </w:tc>
        <w:tc>
          <w:tcPr>
            <w:tcW w:w="1842" w:type="dxa"/>
          </w:tcPr>
          <w:p w14:paraId="41AC20D6" w14:textId="77777777" w:rsidR="002D48C2" w:rsidRPr="0088193B" w:rsidRDefault="002D48C2" w:rsidP="005D0187">
            <w:pPr>
              <w:pStyle w:val="TAL"/>
            </w:pPr>
            <w:r w:rsidRPr="0088193B">
              <w:t>2 or 4</w:t>
            </w:r>
          </w:p>
        </w:tc>
      </w:tr>
      <w:tr w:rsidR="002D48C2" w:rsidRPr="0088193B" w14:paraId="6EC9EA67" w14:textId="77777777" w:rsidTr="005D0187">
        <w:tc>
          <w:tcPr>
            <w:tcW w:w="1668" w:type="dxa"/>
          </w:tcPr>
          <w:p w14:paraId="2B9F87D5" w14:textId="77777777" w:rsidR="002D48C2" w:rsidRPr="0088193B" w:rsidRDefault="002D48C2" w:rsidP="005D0187">
            <w:pPr>
              <w:pStyle w:val="TAL"/>
              <w:rPr>
                <w:lang w:eastAsia="zh-CN"/>
              </w:rPr>
            </w:pPr>
            <w:r w:rsidRPr="0088193B">
              <w:rPr>
                <w:lang w:eastAsia="zh-CN"/>
              </w:rPr>
              <w:t xml:space="preserve">DL </w:t>
            </w:r>
            <w:r w:rsidRPr="0088193B">
              <w:t>Category 10</w:t>
            </w:r>
          </w:p>
        </w:tc>
        <w:tc>
          <w:tcPr>
            <w:tcW w:w="2126" w:type="dxa"/>
          </w:tcPr>
          <w:p w14:paraId="222ACD5F" w14:textId="77777777" w:rsidR="002D48C2" w:rsidRPr="0088193B" w:rsidRDefault="002D48C2" w:rsidP="005D0187">
            <w:pPr>
              <w:pStyle w:val="TAL"/>
            </w:pPr>
            <w:r w:rsidRPr="0088193B">
              <w:t>452256</w:t>
            </w:r>
          </w:p>
        </w:tc>
        <w:tc>
          <w:tcPr>
            <w:tcW w:w="1843" w:type="dxa"/>
          </w:tcPr>
          <w:p w14:paraId="5F158AEE" w14:textId="77777777" w:rsidR="002D48C2" w:rsidRPr="0088193B" w:rsidRDefault="002D48C2" w:rsidP="005D0187">
            <w:pPr>
              <w:pStyle w:val="TAL"/>
            </w:pPr>
            <w:r w:rsidRPr="0088193B">
              <w:t>149776 (4 layers</w:t>
            </w:r>
            <w:r w:rsidRPr="0088193B">
              <w:rPr>
                <w:lang w:eastAsia="zh-CN"/>
              </w:rPr>
              <w:t xml:space="preserve">, </w:t>
            </w:r>
            <w:r w:rsidRPr="0088193B">
              <w:t>64QAM)</w:t>
            </w:r>
          </w:p>
          <w:p w14:paraId="587FA8FF" w14:textId="77777777" w:rsidR="002D48C2" w:rsidRPr="0088193B" w:rsidRDefault="002D48C2" w:rsidP="005D0187">
            <w:pPr>
              <w:pStyle w:val="TAL"/>
            </w:pPr>
            <w:r w:rsidRPr="0088193B">
              <w:t>75376 (2 layers</w:t>
            </w:r>
            <w:r w:rsidRPr="0088193B">
              <w:rPr>
                <w:lang w:eastAsia="zh-CN"/>
              </w:rPr>
              <w:t xml:space="preserve">, </w:t>
            </w:r>
            <w:r w:rsidRPr="0088193B">
              <w:t>64QAM)</w:t>
            </w:r>
          </w:p>
        </w:tc>
        <w:tc>
          <w:tcPr>
            <w:tcW w:w="1701" w:type="dxa"/>
          </w:tcPr>
          <w:p w14:paraId="348324FD" w14:textId="77777777" w:rsidR="002D48C2" w:rsidRPr="0088193B" w:rsidRDefault="002D48C2" w:rsidP="005D0187">
            <w:pPr>
              <w:pStyle w:val="TAL"/>
            </w:pPr>
            <w:r w:rsidRPr="0088193B">
              <w:t>5481216</w:t>
            </w:r>
          </w:p>
        </w:tc>
        <w:tc>
          <w:tcPr>
            <w:tcW w:w="1842" w:type="dxa"/>
          </w:tcPr>
          <w:p w14:paraId="262EDC66" w14:textId="77777777" w:rsidR="002D48C2" w:rsidRPr="0088193B" w:rsidRDefault="002D48C2" w:rsidP="005D0187">
            <w:pPr>
              <w:pStyle w:val="TAL"/>
            </w:pPr>
            <w:r w:rsidRPr="0088193B">
              <w:t>2 or 4</w:t>
            </w:r>
          </w:p>
        </w:tc>
      </w:tr>
      <w:tr w:rsidR="002D48C2" w:rsidRPr="0088193B" w14:paraId="202443E5" w14:textId="77777777" w:rsidTr="005D0187">
        <w:tc>
          <w:tcPr>
            <w:tcW w:w="1668" w:type="dxa"/>
          </w:tcPr>
          <w:p w14:paraId="533257D8" w14:textId="77777777" w:rsidR="002D48C2" w:rsidRPr="0088193B" w:rsidRDefault="002D48C2" w:rsidP="005D018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4D60DEFF" w14:textId="77777777" w:rsidR="002D48C2" w:rsidRPr="0088193B" w:rsidRDefault="002D48C2" w:rsidP="005D0187">
            <w:pPr>
              <w:pStyle w:val="TAL"/>
            </w:pPr>
            <w:r w:rsidRPr="0088193B">
              <w:t>603008</w:t>
            </w:r>
          </w:p>
        </w:tc>
        <w:tc>
          <w:tcPr>
            <w:tcW w:w="1843" w:type="dxa"/>
          </w:tcPr>
          <w:p w14:paraId="1857BB33" w14:textId="77777777" w:rsidR="002D48C2" w:rsidRPr="0088193B" w:rsidRDefault="002D48C2" w:rsidP="005D0187">
            <w:pPr>
              <w:pStyle w:val="TAL"/>
              <w:rPr>
                <w:lang w:eastAsia="zh-CN"/>
              </w:rPr>
            </w:pPr>
            <w:r w:rsidRPr="0088193B">
              <w:t>149776 (4 layers</w:t>
            </w:r>
            <w:r w:rsidRPr="0088193B">
              <w:rPr>
                <w:lang w:eastAsia="zh-CN"/>
              </w:rPr>
              <w:t xml:space="preserve">, </w:t>
            </w:r>
            <w:r w:rsidRPr="0088193B">
              <w:t>64QAM)</w:t>
            </w:r>
          </w:p>
          <w:p w14:paraId="78B54FD7" w14:textId="77777777" w:rsidR="002D48C2" w:rsidRPr="0088193B" w:rsidRDefault="002D48C2" w:rsidP="005D0187">
            <w:pPr>
              <w:pStyle w:val="TAL"/>
              <w:rPr>
                <w:lang w:eastAsia="zh-CN"/>
              </w:rPr>
            </w:pPr>
            <w:r w:rsidRPr="0088193B">
              <w:t>195816</w:t>
            </w:r>
            <w:r w:rsidRPr="0088193B" w:rsidDel="00667DB8">
              <w:t xml:space="preserve"> </w:t>
            </w:r>
            <w:r w:rsidRPr="0088193B">
              <w:t>(4 layers, 256QAM)</w:t>
            </w:r>
          </w:p>
          <w:p w14:paraId="5EC4F3C6" w14:textId="77777777" w:rsidR="002D48C2" w:rsidRPr="0088193B" w:rsidRDefault="002D48C2" w:rsidP="005D0187">
            <w:pPr>
              <w:pStyle w:val="TAL"/>
              <w:rPr>
                <w:lang w:eastAsia="zh-CN"/>
              </w:rPr>
            </w:pPr>
            <w:r w:rsidRPr="0088193B">
              <w:t>75376 (2 layers</w:t>
            </w:r>
            <w:r w:rsidRPr="0088193B">
              <w:rPr>
                <w:lang w:eastAsia="zh-CN"/>
              </w:rPr>
              <w:t>, 64QAM</w:t>
            </w:r>
            <w:r w:rsidRPr="0088193B">
              <w:t>)</w:t>
            </w:r>
          </w:p>
          <w:p w14:paraId="44C8D8C2" w14:textId="77777777" w:rsidR="002D48C2" w:rsidRPr="0088193B" w:rsidRDefault="002D48C2" w:rsidP="005D0187">
            <w:pPr>
              <w:pStyle w:val="TAL"/>
            </w:pPr>
            <w:r w:rsidRPr="0088193B">
              <w:t>97896 (2 layers, 256QAM)</w:t>
            </w:r>
          </w:p>
        </w:tc>
        <w:tc>
          <w:tcPr>
            <w:tcW w:w="1701" w:type="dxa"/>
          </w:tcPr>
          <w:p w14:paraId="68305E8B" w14:textId="77777777" w:rsidR="002D48C2" w:rsidRPr="0088193B" w:rsidRDefault="002D48C2" w:rsidP="005D0187">
            <w:pPr>
              <w:pStyle w:val="TAL"/>
            </w:pPr>
            <w:r w:rsidRPr="0088193B">
              <w:t>7308288</w:t>
            </w:r>
          </w:p>
        </w:tc>
        <w:tc>
          <w:tcPr>
            <w:tcW w:w="1842" w:type="dxa"/>
          </w:tcPr>
          <w:p w14:paraId="22A7F30F" w14:textId="77777777" w:rsidR="002D48C2" w:rsidRPr="0088193B" w:rsidRDefault="002D48C2" w:rsidP="005D0187">
            <w:pPr>
              <w:pStyle w:val="TAL"/>
            </w:pPr>
            <w:r w:rsidRPr="0088193B">
              <w:t>2 or 4</w:t>
            </w:r>
          </w:p>
        </w:tc>
      </w:tr>
      <w:tr w:rsidR="002D48C2" w:rsidRPr="0088193B" w14:paraId="7FB9D388" w14:textId="77777777" w:rsidTr="005D0187">
        <w:tc>
          <w:tcPr>
            <w:tcW w:w="1668" w:type="dxa"/>
          </w:tcPr>
          <w:p w14:paraId="2A4D5992" w14:textId="77777777" w:rsidR="002D48C2" w:rsidRPr="0088193B" w:rsidRDefault="002D48C2" w:rsidP="005D018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74720469" w14:textId="77777777" w:rsidR="002D48C2" w:rsidRPr="0088193B" w:rsidRDefault="002D48C2" w:rsidP="005D0187">
            <w:pPr>
              <w:pStyle w:val="TAL"/>
            </w:pPr>
            <w:r w:rsidRPr="0088193B">
              <w:t>603008</w:t>
            </w:r>
          </w:p>
        </w:tc>
        <w:tc>
          <w:tcPr>
            <w:tcW w:w="1843" w:type="dxa"/>
          </w:tcPr>
          <w:p w14:paraId="55203032" w14:textId="77777777" w:rsidR="002D48C2" w:rsidRPr="0088193B" w:rsidRDefault="002D48C2" w:rsidP="005D0187">
            <w:pPr>
              <w:pStyle w:val="TAL"/>
              <w:rPr>
                <w:lang w:eastAsia="zh-CN"/>
              </w:rPr>
            </w:pPr>
            <w:r w:rsidRPr="0088193B">
              <w:t>149776 (4 layers</w:t>
            </w:r>
            <w:r w:rsidRPr="0088193B">
              <w:rPr>
                <w:lang w:eastAsia="zh-CN"/>
              </w:rPr>
              <w:t xml:space="preserve">, </w:t>
            </w:r>
            <w:r w:rsidRPr="0088193B">
              <w:t>64QAM)</w:t>
            </w:r>
          </w:p>
          <w:p w14:paraId="4EE5D856" w14:textId="77777777" w:rsidR="002D48C2" w:rsidRPr="0088193B" w:rsidRDefault="002D48C2" w:rsidP="005D0187">
            <w:pPr>
              <w:pStyle w:val="TAL"/>
              <w:rPr>
                <w:lang w:eastAsia="zh-CN"/>
              </w:rPr>
            </w:pPr>
            <w:r w:rsidRPr="0088193B">
              <w:t>195816</w:t>
            </w:r>
            <w:r w:rsidRPr="0088193B" w:rsidDel="00667DB8">
              <w:t xml:space="preserve"> </w:t>
            </w:r>
            <w:r w:rsidRPr="0088193B">
              <w:t>(4 layers, 256QAM)</w:t>
            </w:r>
          </w:p>
          <w:p w14:paraId="62A943D7" w14:textId="77777777" w:rsidR="002D48C2" w:rsidRPr="0088193B" w:rsidRDefault="002D48C2" w:rsidP="005D0187">
            <w:pPr>
              <w:pStyle w:val="TAL"/>
              <w:rPr>
                <w:lang w:eastAsia="zh-CN"/>
              </w:rPr>
            </w:pPr>
            <w:r w:rsidRPr="0088193B">
              <w:t>75376 (2 layers</w:t>
            </w:r>
            <w:r w:rsidRPr="0088193B">
              <w:rPr>
                <w:lang w:eastAsia="zh-CN"/>
              </w:rPr>
              <w:t>, 64QAM</w:t>
            </w:r>
            <w:r w:rsidRPr="0088193B">
              <w:t>)</w:t>
            </w:r>
          </w:p>
          <w:p w14:paraId="129C7ED4" w14:textId="77777777" w:rsidR="002D48C2" w:rsidRPr="0088193B" w:rsidRDefault="002D48C2" w:rsidP="005D0187">
            <w:pPr>
              <w:pStyle w:val="TAL"/>
            </w:pPr>
            <w:r w:rsidRPr="0088193B">
              <w:t>97896 (2 layers, 256QAM)</w:t>
            </w:r>
          </w:p>
        </w:tc>
        <w:tc>
          <w:tcPr>
            <w:tcW w:w="1701" w:type="dxa"/>
          </w:tcPr>
          <w:p w14:paraId="18BA37D3" w14:textId="77777777" w:rsidR="002D48C2" w:rsidRPr="0088193B" w:rsidRDefault="002D48C2" w:rsidP="005D0187">
            <w:pPr>
              <w:pStyle w:val="TAL"/>
            </w:pPr>
            <w:r w:rsidRPr="0088193B">
              <w:t>7308288</w:t>
            </w:r>
          </w:p>
        </w:tc>
        <w:tc>
          <w:tcPr>
            <w:tcW w:w="1842" w:type="dxa"/>
          </w:tcPr>
          <w:p w14:paraId="3AFC64F5" w14:textId="77777777" w:rsidR="002D48C2" w:rsidRPr="0088193B" w:rsidRDefault="002D48C2" w:rsidP="005D0187">
            <w:pPr>
              <w:pStyle w:val="TAL"/>
            </w:pPr>
            <w:r w:rsidRPr="0088193B">
              <w:t>2 or 4</w:t>
            </w:r>
          </w:p>
        </w:tc>
      </w:tr>
      <w:tr w:rsidR="002D48C2" w:rsidRPr="0088193B" w14:paraId="430FD4CB" w14:textId="77777777" w:rsidTr="005D0187">
        <w:tc>
          <w:tcPr>
            <w:tcW w:w="1668" w:type="dxa"/>
          </w:tcPr>
          <w:p w14:paraId="16F50205" w14:textId="77777777" w:rsidR="002D48C2" w:rsidRPr="0088193B" w:rsidRDefault="002D48C2" w:rsidP="005D0187">
            <w:pPr>
              <w:pStyle w:val="TAL"/>
            </w:pPr>
            <w:r w:rsidRPr="0088193B">
              <w:rPr>
                <w:lang w:eastAsia="zh-CN"/>
              </w:rPr>
              <w:t xml:space="preserve">DL </w:t>
            </w:r>
            <w:r w:rsidRPr="0088193B">
              <w:t xml:space="preserve">Category </w:t>
            </w:r>
            <w:r w:rsidRPr="0088193B">
              <w:rPr>
                <w:lang w:eastAsia="zh-CN"/>
              </w:rPr>
              <w:t>13</w:t>
            </w:r>
          </w:p>
        </w:tc>
        <w:tc>
          <w:tcPr>
            <w:tcW w:w="2126" w:type="dxa"/>
          </w:tcPr>
          <w:p w14:paraId="505B25CC" w14:textId="77777777" w:rsidR="002D48C2" w:rsidRPr="0088193B" w:rsidRDefault="002D48C2" w:rsidP="005D0187">
            <w:pPr>
              <w:pStyle w:val="TAL"/>
            </w:pPr>
            <w:r w:rsidRPr="0088193B">
              <w:t>391632</w:t>
            </w:r>
          </w:p>
        </w:tc>
        <w:tc>
          <w:tcPr>
            <w:tcW w:w="1843" w:type="dxa"/>
          </w:tcPr>
          <w:p w14:paraId="53C5F4DA" w14:textId="77777777" w:rsidR="002D48C2" w:rsidRPr="0088193B" w:rsidRDefault="002D48C2" w:rsidP="005D0187">
            <w:pPr>
              <w:pStyle w:val="TAL"/>
              <w:rPr>
                <w:lang w:eastAsia="zh-CN"/>
              </w:rPr>
            </w:pPr>
            <w:r w:rsidRPr="0088193B">
              <w:t>195816 (4 layers, 256QAM)</w:t>
            </w:r>
          </w:p>
          <w:p w14:paraId="6C4F1EB1" w14:textId="77777777" w:rsidR="002D48C2" w:rsidRPr="0088193B" w:rsidRDefault="002D48C2" w:rsidP="005D0187">
            <w:pPr>
              <w:pStyle w:val="TAL"/>
            </w:pPr>
            <w:r w:rsidRPr="0088193B">
              <w:t>97896 (2 layers, 256QAM)</w:t>
            </w:r>
          </w:p>
        </w:tc>
        <w:tc>
          <w:tcPr>
            <w:tcW w:w="1701" w:type="dxa"/>
          </w:tcPr>
          <w:p w14:paraId="325961CA" w14:textId="77777777" w:rsidR="002D48C2" w:rsidRPr="0088193B" w:rsidRDefault="002D48C2" w:rsidP="005D0187">
            <w:pPr>
              <w:pStyle w:val="TAL"/>
            </w:pPr>
            <w:r w:rsidRPr="0088193B">
              <w:t>3654144</w:t>
            </w:r>
          </w:p>
        </w:tc>
        <w:tc>
          <w:tcPr>
            <w:tcW w:w="1842" w:type="dxa"/>
          </w:tcPr>
          <w:p w14:paraId="2A095508" w14:textId="77777777" w:rsidR="002D48C2" w:rsidRPr="0088193B" w:rsidRDefault="002D48C2" w:rsidP="005D0187">
            <w:pPr>
              <w:pStyle w:val="TAL"/>
            </w:pPr>
            <w:r w:rsidRPr="0088193B">
              <w:t>2 or 4</w:t>
            </w:r>
          </w:p>
        </w:tc>
      </w:tr>
      <w:tr w:rsidR="002D48C2" w:rsidRPr="0088193B" w14:paraId="360FE65B" w14:textId="77777777" w:rsidTr="005D0187">
        <w:tc>
          <w:tcPr>
            <w:tcW w:w="1668" w:type="dxa"/>
          </w:tcPr>
          <w:p w14:paraId="51635520" w14:textId="77777777" w:rsidR="002D48C2" w:rsidRPr="0088193B" w:rsidRDefault="002D48C2" w:rsidP="005D0187">
            <w:pPr>
              <w:pStyle w:val="TAL"/>
            </w:pPr>
            <w:r w:rsidRPr="0088193B">
              <w:rPr>
                <w:lang w:eastAsia="zh-CN"/>
              </w:rPr>
              <w:t xml:space="preserve">DL </w:t>
            </w:r>
            <w:r w:rsidRPr="0088193B">
              <w:t>Category 1</w:t>
            </w:r>
            <w:r w:rsidRPr="0088193B">
              <w:rPr>
                <w:lang w:eastAsia="zh-CN"/>
              </w:rPr>
              <w:t>4</w:t>
            </w:r>
          </w:p>
        </w:tc>
        <w:tc>
          <w:tcPr>
            <w:tcW w:w="2126" w:type="dxa"/>
          </w:tcPr>
          <w:p w14:paraId="6AC57D3F" w14:textId="77777777" w:rsidR="002D48C2" w:rsidRPr="0088193B" w:rsidRDefault="002D48C2" w:rsidP="005D0187">
            <w:pPr>
              <w:pStyle w:val="TAL"/>
            </w:pPr>
            <w:r w:rsidRPr="0088193B">
              <w:t>3916560</w:t>
            </w:r>
          </w:p>
        </w:tc>
        <w:tc>
          <w:tcPr>
            <w:tcW w:w="1843" w:type="dxa"/>
          </w:tcPr>
          <w:p w14:paraId="3562C4CF" w14:textId="77777777" w:rsidR="002D48C2" w:rsidRPr="0088193B" w:rsidRDefault="002D48C2" w:rsidP="005D0187">
            <w:pPr>
              <w:pStyle w:val="TAL"/>
            </w:pPr>
            <w:r w:rsidRPr="0088193B">
              <w:t>391656 (</w:t>
            </w:r>
            <w:r w:rsidRPr="0088193B">
              <w:rPr>
                <w:lang w:eastAsia="zh-CN"/>
              </w:rPr>
              <w:t>8</w:t>
            </w:r>
            <w:r w:rsidRPr="0088193B">
              <w:t xml:space="preserve"> layers, 256QAM)</w:t>
            </w:r>
          </w:p>
        </w:tc>
        <w:tc>
          <w:tcPr>
            <w:tcW w:w="1701" w:type="dxa"/>
          </w:tcPr>
          <w:p w14:paraId="29251AD5" w14:textId="77777777" w:rsidR="002D48C2" w:rsidRPr="0088193B" w:rsidRDefault="002D48C2" w:rsidP="005D0187">
            <w:pPr>
              <w:pStyle w:val="TAL"/>
            </w:pPr>
            <w:r w:rsidRPr="0088193B">
              <w:t>47431680</w:t>
            </w:r>
          </w:p>
        </w:tc>
        <w:tc>
          <w:tcPr>
            <w:tcW w:w="1842" w:type="dxa"/>
          </w:tcPr>
          <w:p w14:paraId="0F832ADC" w14:textId="77777777" w:rsidR="002D48C2" w:rsidRPr="0088193B" w:rsidRDefault="002D48C2" w:rsidP="005D0187">
            <w:pPr>
              <w:pStyle w:val="TAL"/>
            </w:pPr>
            <w:r w:rsidRPr="0088193B">
              <w:rPr>
                <w:lang w:eastAsia="zh-CN"/>
              </w:rPr>
              <w:t>8</w:t>
            </w:r>
          </w:p>
        </w:tc>
      </w:tr>
      <w:tr w:rsidR="002D48C2" w:rsidRPr="0088193B" w14:paraId="1B20F946" w14:textId="77777777" w:rsidTr="005D0187">
        <w:tc>
          <w:tcPr>
            <w:tcW w:w="1668" w:type="dxa"/>
          </w:tcPr>
          <w:p w14:paraId="1B04FFE3" w14:textId="77777777" w:rsidR="002D48C2" w:rsidRPr="0088193B" w:rsidRDefault="002D48C2" w:rsidP="005D0187">
            <w:pPr>
              <w:pStyle w:val="TAL"/>
              <w:rPr>
                <w:lang w:eastAsia="zh-CN"/>
              </w:rPr>
            </w:pPr>
            <w:r w:rsidRPr="0088193B">
              <w:rPr>
                <w:lang w:eastAsia="zh-CN"/>
              </w:rPr>
              <w:t>DL Category 15</w:t>
            </w:r>
          </w:p>
        </w:tc>
        <w:tc>
          <w:tcPr>
            <w:tcW w:w="2126" w:type="dxa"/>
          </w:tcPr>
          <w:p w14:paraId="29D95E3D" w14:textId="77777777" w:rsidR="002D48C2" w:rsidRPr="0088193B" w:rsidRDefault="002D48C2" w:rsidP="005D0187">
            <w:pPr>
              <w:pStyle w:val="TAL"/>
              <w:rPr>
                <w:lang w:eastAsia="zh-CN"/>
              </w:rPr>
            </w:pPr>
            <w:r w:rsidRPr="0088193B">
              <w:t>749856-807744</w:t>
            </w:r>
            <w:r w:rsidRPr="0088193B" w:rsidDel="006B2115">
              <w:t xml:space="preserve"> </w:t>
            </w:r>
            <w:r w:rsidRPr="0088193B">
              <w:rPr>
                <w:lang w:eastAsia="zh-CN"/>
              </w:rPr>
              <w:t>(Note 3)</w:t>
            </w:r>
          </w:p>
        </w:tc>
        <w:tc>
          <w:tcPr>
            <w:tcW w:w="1843" w:type="dxa"/>
          </w:tcPr>
          <w:p w14:paraId="13011B89" w14:textId="77777777" w:rsidR="002D48C2" w:rsidRPr="0088193B" w:rsidRDefault="002D48C2" w:rsidP="005D0187">
            <w:pPr>
              <w:pStyle w:val="TAL"/>
            </w:pPr>
            <w:r w:rsidRPr="0088193B">
              <w:t>149776 (4 layers, 64QAM)</w:t>
            </w:r>
          </w:p>
          <w:p w14:paraId="2C8A144A" w14:textId="77777777" w:rsidR="002D48C2" w:rsidRPr="0088193B" w:rsidRDefault="002D48C2" w:rsidP="005D0187">
            <w:pPr>
              <w:pStyle w:val="TAL"/>
            </w:pPr>
            <w:r w:rsidRPr="0088193B">
              <w:t xml:space="preserve">195816 (4 layers, 256QAM), if </w:t>
            </w:r>
            <w:r w:rsidRPr="0088193B">
              <w:rPr>
                <w:i/>
              </w:rPr>
              <w:t>alternativeTBS-Index-r14</w:t>
            </w:r>
            <w:r w:rsidRPr="0088193B">
              <w:t xml:space="preserve"> is not supported)</w:t>
            </w:r>
          </w:p>
          <w:p w14:paraId="4839133B" w14:textId="77777777" w:rsidR="002D48C2" w:rsidRPr="0088193B" w:rsidRDefault="002D48C2" w:rsidP="005D0187">
            <w:pPr>
              <w:pStyle w:val="TAL"/>
            </w:pPr>
            <w:r w:rsidRPr="0088193B">
              <w:t xml:space="preserve">201936 (4 layers, 256QAM, if </w:t>
            </w:r>
            <w:r w:rsidRPr="0088193B">
              <w:rPr>
                <w:i/>
              </w:rPr>
              <w:t>alternativeTBS-Index-r14</w:t>
            </w:r>
            <w:r w:rsidRPr="0088193B">
              <w:t xml:space="preserve"> is supported)</w:t>
            </w:r>
          </w:p>
          <w:p w14:paraId="50A388B0" w14:textId="77777777" w:rsidR="002D48C2" w:rsidRPr="0088193B" w:rsidRDefault="002D48C2" w:rsidP="005D0187">
            <w:pPr>
              <w:pStyle w:val="TAL"/>
            </w:pPr>
            <w:r w:rsidRPr="0088193B">
              <w:t>75376 (2 layers, 64QAM)</w:t>
            </w:r>
          </w:p>
          <w:p w14:paraId="2CBFA201" w14:textId="77777777" w:rsidR="002D48C2" w:rsidRPr="0088193B" w:rsidRDefault="002D48C2" w:rsidP="005D0187">
            <w:pPr>
              <w:pStyle w:val="TAL"/>
            </w:pPr>
            <w:r w:rsidRPr="0088193B">
              <w:t xml:space="preserve">97896 (2 layers, 256QAM) , if </w:t>
            </w:r>
            <w:r w:rsidRPr="0088193B">
              <w:rPr>
                <w:i/>
              </w:rPr>
              <w:t>alternativeTBS-Index-r14</w:t>
            </w:r>
            <w:r w:rsidRPr="0088193B">
              <w:t xml:space="preserve"> is not supported)</w:t>
            </w:r>
          </w:p>
          <w:p w14:paraId="4EB6C094" w14:textId="77777777" w:rsidR="002D48C2" w:rsidRPr="0088193B" w:rsidRDefault="002D48C2"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5406BACA" w14:textId="77777777" w:rsidR="002D48C2" w:rsidRPr="0088193B" w:rsidRDefault="002D48C2" w:rsidP="005D0187">
            <w:pPr>
              <w:pStyle w:val="TAL"/>
            </w:pPr>
            <w:r w:rsidRPr="0088193B">
              <w:t>9744384</w:t>
            </w:r>
          </w:p>
        </w:tc>
        <w:tc>
          <w:tcPr>
            <w:tcW w:w="1842" w:type="dxa"/>
          </w:tcPr>
          <w:p w14:paraId="2138CD19" w14:textId="77777777" w:rsidR="002D48C2" w:rsidRPr="0088193B" w:rsidRDefault="002D48C2" w:rsidP="005D0187">
            <w:pPr>
              <w:pStyle w:val="TAL"/>
              <w:rPr>
                <w:lang w:eastAsia="zh-CN"/>
              </w:rPr>
            </w:pPr>
            <w:r w:rsidRPr="0088193B">
              <w:rPr>
                <w:lang w:eastAsia="zh-CN"/>
              </w:rPr>
              <w:t>2 or 4</w:t>
            </w:r>
          </w:p>
        </w:tc>
      </w:tr>
      <w:tr w:rsidR="002D48C2" w:rsidRPr="0088193B" w14:paraId="73D06D13" w14:textId="77777777" w:rsidTr="005D0187">
        <w:tc>
          <w:tcPr>
            <w:tcW w:w="1668" w:type="dxa"/>
          </w:tcPr>
          <w:p w14:paraId="5B07A6F4" w14:textId="77777777" w:rsidR="002D48C2" w:rsidRPr="0088193B" w:rsidRDefault="002D48C2" w:rsidP="005D0187">
            <w:pPr>
              <w:pStyle w:val="TAL"/>
              <w:rPr>
                <w:lang w:eastAsia="zh-CN"/>
              </w:rPr>
            </w:pPr>
            <w:r w:rsidRPr="0088193B">
              <w:rPr>
                <w:lang w:eastAsia="zh-CN"/>
              </w:rPr>
              <w:t>DL Category 16</w:t>
            </w:r>
          </w:p>
        </w:tc>
        <w:tc>
          <w:tcPr>
            <w:tcW w:w="2126" w:type="dxa"/>
          </w:tcPr>
          <w:p w14:paraId="4F9CC524" w14:textId="77777777" w:rsidR="002D48C2" w:rsidRPr="0088193B" w:rsidRDefault="002D48C2" w:rsidP="005D0187">
            <w:pPr>
              <w:pStyle w:val="TAL"/>
              <w:rPr>
                <w:lang w:eastAsia="zh-CN"/>
              </w:rPr>
            </w:pPr>
            <w:r w:rsidRPr="0088193B">
              <w:t>978960 -1051360</w:t>
            </w:r>
            <w:r w:rsidRPr="0088193B">
              <w:rPr>
                <w:lang w:eastAsia="zh-CN"/>
              </w:rPr>
              <w:t xml:space="preserve"> (Note 3)</w:t>
            </w:r>
          </w:p>
        </w:tc>
        <w:tc>
          <w:tcPr>
            <w:tcW w:w="1843" w:type="dxa"/>
          </w:tcPr>
          <w:p w14:paraId="4C43E280" w14:textId="77777777" w:rsidR="002D48C2" w:rsidRPr="0088193B" w:rsidRDefault="002D48C2" w:rsidP="005D0187">
            <w:pPr>
              <w:pStyle w:val="TAL"/>
            </w:pPr>
            <w:r w:rsidRPr="0088193B">
              <w:t>149776 (4 layers, 64QAM)</w:t>
            </w:r>
          </w:p>
          <w:p w14:paraId="63551BF8" w14:textId="77777777" w:rsidR="002D48C2" w:rsidRPr="0088193B" w:rsidRDefault="002D48C2" w:rsidP="005D0187">
            <w:pPr>
              <w:keepNext/>
              <w:keepLines/>
              <w:spacing w:after="0"/>
            </w:pPr>
            <w:r w:rsidRPr="0088193B">
              <w:t xml:space="preserve">195816 (4 layers, 256QAM), if </w:t>
            </w:r>
            <w:r w:rsidRPr="0088193B">
              <w:rPr>
                <w:i/>
              </w:rPr>
              <w:t>alternativeTBS-Index-r14</w:t>
            </w:r>
            <w:r w:rsidRPr="0088193B">
              <w:t xml:space="preserve"> is not supported)</w:t>
            </w:r>
          </w:p>
          <w:p w14:paraId="531EE045" w14:textId="77777777" w:rsidR="002D48C2" w:rsidRPr="0088193B" w:rsidRDefault="002D48C2" w:rsidP="005D0187">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628E9579" w14:textId="77777777" w:rsidR="002D48C2" w:rsidRPr="0088193B" w:rsidRDefault="002D48C2" w:rsidP="005D0187">
            <w:pPr>
              <w:pStyle w:val="TAL"/>
            </w:pPr>
            <w:r w:rsidRPr="0088193B">
              <w:t>75376 (2 layers, 64QAM)</w:t>
            </w:r>
          </w:p>
          <w:p w14:paraId="13093E11" w14:textId="77777777" w:rsidR="002D48C2" w:rsidRPr="0088193B" w:rsidRDefault="002D48C2" w:rsidP="005D0187">
            <w:pPr>
              <w:pStyle w:val="TAL"/>
            </w:pPr>
            <w:r w:rsidRPr="0088193B">
              <w:t xml:space="preserve">97896 (2 layers, 256QAM), if </w:t>
            </w:r>
            <w:r w:rsidRPr="0088193B">
              <w:rPr>
                <w:i/>
              </w:rPr>
              <w:t>alternativeTBS-Index-r14</w:t>
            </w:r>
            <w:r w:rsidRPr="0088193B">
              <w:t xml:space="preserve"> is not supported)</w:t>
            </w:r>
          </w:p>
          <w:p w14:paraId="649ED65C" w14:textId="77777777" w:rsidR="002D48C2" w:rsidRPr="0088193B" w:rsidRDefault="002D48C2"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3C926C80" w14:textId="77777777" w:rsidR="002D48C2" w:rsidRPr="0088193B" w:rsidRDefault="002D48C2" w:rsidP="005D0187">
            <w:pPr>
              <w:pStyle w:val="TAL"/>
            </w:pPr>
            <w:r w:rsidRPr="0088193B">
              <w:t>12789504</w:t>
            </w:r>
          </w:p>
        </w:tc>
        <w:tc>
          <w:tcPr>
            <w:tcW w:w="1842" w:type="dxa"/>
          </w:tcPr>
          <w:p w14:paraId="5859459D" w14:textId="77777777" w:rsidR="002D48C2" w:rsidRPr="0088193B" w:rsidRDefault="002D48C2" w:rsidP="005D0187">
            <w:pPr>
              <w:pStyle w:val="TAL"/>
              <w:rPr>
                <w:lang w:eastAsia="zh-CN"/>
              </w:rPr>
            </w:pPr>
            <w:r w:rsidRPr="0088193B">
              <w:rPr>
                <w:lang w:eastAsia="zh-CN"/>
              </w:rPr>
              <w:t>2 or 4</w:t>
            </w:r>
          </w:p>
        </w:tc>
      </w:tr>
      <w:tr w:rsidR="002D48C2" w:rsidRPr="0088193B" w14:paraId="25B57FB4" w14:textId="77777777" w:rsidTr="005D0187">
        <w:tc>
          <w:tcPr>
            <w:tcW w:w="1668" w:type="dxa"/>
          </w:tcPr>
          <w:p w14:paraId="1DF57853" w14:textId="77777777" w:rsidR="002D48C2" w:rsidRPr="0088193B" w:rsidRDefault="002D48C2" w:rsidP="005D0187">
            <w:pPr>
              <w:pStyle w:val="TAL"/>
              <w:rPr>
                <w:lang w:eastAsia="zh-CN"/>
              </w:rPr>
            </w:pPr>
            <w:r w:rsidRPr="0088193B">
              <w:rPr>
                <w:lang w:eastAsia="zh-CN"/>
              </w:rPr>
              <w:t>DL Category 1</w:t>
            </w:r>
            <w:r w:rsidRPr="0088193B">
              <w:t>7</w:t>
            </w:r>
          </w:p>
        </w:tc>
        <w:tc>
          <w:tcPr>
            <w:tcW w:w="2126" w:type="dxa"/>
          </w:tcPr>
          <w:p w14:paraId="6D15DCE5" w14:textId="77777777" w:rsidR="002D48C2" w:rsidRPr="0088193B" w:rsidRDefault="002D48C2" w:rsidP="005D0187">
            <w:pPr>
              <w:pStyle w:val="TAL"/>
            </w:pPr>
            <w:r w:rsidRPr="0088193B">
              <w:t>25065984</w:t>
            </w:r>
          </w:p>
        </w:tc>
        <w:tc>
          <w:tcPr>
            <w:tcW w:w="1843" w:type="dxa"/>
          </w:tcPr>
          <w:p w14:paraId="7AC827BC" w14:textId="77777777" w:rsidR="002D48C2" w:rsidRPr="0088193B" w:rsidRDefault="002D48C2" w:rsidP="005D0187">
            <w:pPr>
              <w:pStyle w:val="TAL"/>
            </w:pPr>
            <w:r w:rsidRPr="0088193B">
              <w:t>391656 (8 layers, 256QAM)</w:t>
            </w:r>
          </w:p>
        </w:tc>
        <w:tc>
          <w:tcPr>
            <w:tcW w:w="1701" w:type="dxa"/>
          </w:tcPr>
          <w:p w14:paraId="6BA962E3" w14:textId="77777777" w:rsidR="002D48C2" w:rsidRPr="0088193B" w:rsidRDefault="002D48C2" w:rsidP="005D0187">
            <w:pPr>
              <w:pStyle w:val="TAL"/>
            </w:pPr>
            <w:r w:rsidRPr="0088193B">
              <w:t>303562752</w:t>
            </w:r>
          </w:p>
        </w:tc>
        <w:tc>
          <w:tcPr>
            <w:tcW w:w="1842" w:type="dxa"/>
          </w:tcPr>
          <w:p w14:paraId="5C438796" w14:textId="77777777" w:rsidR="002D48C2" w:rsidRPr="0088193B" w:rsidRDefault="002D48C2" w:rsidP="005D0187">
            <w:pPr>
              <w:pStyle w:val="TAL"/>
              <w:rPr>
                <w:lang w:eastAsia="zh-CN"/>
              </w:rPr>
            </w:pPr>
            <w:r w:rsidRPr="0088193B">
              <w:t>8</w:t>
            </w:r>
          </w:p>
        </w:tc>
      </w:tr>
      <w:tr w:rsidR="002D48C2" w:rsidRPr="0088193B" w14:paraId="7F793A63" w14:textId="77777777" w:rsidTr="005D0187">
        <w:tc>
          <w:tcPr>
            <w:tcW w:w="1668" w:type="dxa"/>
          </w:tcPr>
          <w:p w14:paraId="3EF0D9AF" w14:textId="77777777" w:rsidR="002D48C2" w:rsidRPr="0088193B" w:rsidRDefault="002D48C2" w:rsidP="005D0187">
            <w:pPr>
              <w:pStyle w:val="TAL"/>
              <w:rPr>
                <w:lang w:eastAsia="zh-CN"/>
              </w:rPr>
            </w:pPr>
            <w:r w:rsidRPr="0088193B">
              <w:rPr>
                <w:lang w:eastAsia="zh-CN"/>
              </w:rPr>
              <w:t>DL Category 18</w:t>
            </w:r>
          </w:p>
        </w:tc>
        <w:tc>
          <w:tcPr>
            <w:tcW w:w="2126" w:type="dxa"/>
          </w:tcPr>
          <w:p w14:paraId="38DBD861" w14:textId="77777777" w:rsidR="002D48C2" w:rsidRPr="0088193B" w:rsidRDefault="002D48C2" w:rsidP="005D0187">
            <w:pPr>
              <w:pStyle w:val="TAL"/>
            </w:pPr>
            <w:r w:rsidRPr="0088193B">
              <w:t>1174752-1211616 (Note 3)</w:t>
            </w:r>
          </w:p>
        </w:tc>
        <w:tc>
          <w:tcPr>
            <w:tcW w:w="1843" w:type="dxa"/>
          </w:tcPr>
          <w:p w14:paraId="6508D7DA" w14:textId="77777777" w:rsidR="002D48C2" w:rsidRPr="0088193B" w:rsidRDefault="002D48C2" w:rsidP="005D0187">
            <w:pPr>
              <w:pStyle w:val="TAL"/>
            </w:pPr>
            <w:r w:rsidRPr="0088193B">
              <w:rPr>
                <w:lang w:eastAsia="zh-CN"/>
              </w:rPr>
              <w:t>[</w:t>
            </w:r>
            <w:r w:rsidRPr="0088193B">
              <w:t>299856 (8 layers, 64QAM)</w:t>
            </w:r>
          </w:p>
          <w:p w14:paraId="1F4DC580" w14:textId="77777777" w:rsidR="002D48C2" w:rsidRPr="0088193B" w:rsidRDefault="002D48C2" w:rsidP="005D0187">
            <w:pPr>
              <w:pStyle w:val="TAL"/>
              <w:rPr>
                <w:lang w:eastAsia="zh-CN"/>
              </w:rPr>
            </w:pPr>
            <w:r w:rsidRPr="0088193B">
              <w:t>391656 (8 layers, 256QAM)</w:t>
            </w:r>
            <w:r w:rsidRPr="0088193B">
              <w:rPr>
                <w:lang w:eastAsia="zh-CN"/>
              </w:rPr>
              <w:t>]</w:t>
            </w:r>
          </w:p>
          <w:p w14:paraId="059E8A48" w14:textId="77777777" w:rsidR="002D48C2" w:rsidRPr="0088193B" w:rsidRDefault="002D48C2" w:rsidP="005D0187">
            <w:pPr>
              <w:pStyle w:val="TAL"/>
            </w:pPr>
            <w:r w:rsidRPr="0088193B">
              <w:t>149776 (4 layers, 64QAM)</w:t>
            </w:r>
          </w:p>
          <w:p w14:paraId="2E2BAA46" w14:textId="77777777" w:rsidR="002D48C2" w:rsidRPr="0088193B" w:rsidRDefault="002D48C2" w:rsidP="005D0187">
            <w:pPr>
              <w:pStyle w:val="TAL"/>
            </w:pPr>
            <w:r w:rsidRPr="0088193B">
              <w:t xml:space="preserve">195816 (4 layers, 256QAM), if </w:t>
            </w:r>
            <w:r w:rsidRPr="0088193B">
              <w:rPr>
                <w:i/>
              </w:rPr>
              <w:t>alternativeTBS-Index-r14</w:t>
            </w:r>
            <w:r w:rsidRPr="0088193B">
              <w:t xml:space="preserve"> is not supported)</w:t>
            </w:r>
          </w:p>
          <w:p w14:paraId="5C300928" w14:textId="77777777" w:rsidR="002D48C2" w:rsidRPr="0088193B" w:rsidRDefault="002D48C2" w:rsidP="005D0187">
            <w:pPr>
              <w:pStyle w:val="TAL"/>
            </w:pPr>
            <w:r w:rsidRPr="0088193B">
              <w:t xml:space="preserve">201936 (4 layers, 256QAM, if </w:t>
            </w:r>
            <w:r w:rsidRPr="0088193B">
              <w:rPr>
                <w:i/>
              </w:rPr>
              <w:t>alternativeTBS-Index-r14</w:t>
            </w:r>
            <w:r w:rsidRPr="0088193B">
              <w:t xml:space="preserve"> is supported)</w:t>
            </w:r>
          </w:p>
          <w:p w14:paraId="39DC398B" w14:textId="77777777" w:rsidR="002D48C2" w:rsidRPr="0088193B" w:rsidRDefault="002D48C2" w:rsidP="005D0187">
            <w:pPr>
              <w:pStyle w:val="TAL"/>
            </w:pPr>
            <w:r w:rsidRPr="0088193B">
              <w:t>75376 (2 layers, 64QAM)</w:t>
            </w:r>
          </w:p>
          <w:p w14:paraId="5098668E" w14:textId="77777777" w:rsidR="002D48C2" w:rsidRPr="0088193B" w:rsidRDefault="002D48C2" w:rsidP="005D0187">
            <w:pPr>
              <w:pStyle w:val="TAL"/>
            </w:pPr>
            <w:r w:rsidRPr="0088193B">
              <w:t xml:space="preserve">97896 (2 layers, 256QAM), if </w:t>
            </w:r>
            <w:r w:rsidRPr="0088193B">
              <w:rPr>
                <w:i/>
              </w:rPr>
              <w:t>alternativeTBS-Index-r14</w:t>
            </w:r>
            <w:r w:rsidRPr="0088193B">
              <w:t xml:space="preserve"> is not supported)</w:t>
            </w:r>
          </w:p>
          <w:p w14:paraId="01A3465B" w14:textId="77777777" w:rsidR="002D48C2" w:rsidRPr="0088193B" w:rsidRDefault="002D48C2"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6FCED2B1" w14:textId="77777777" w:rsidR="002D48C2" w:rsidRPr="0088193B" w:rsidRDefault="002D48C2" w:rsidP="005D0187">
            <w:pPr>
              <w:pStyle w:val="TAL"/>
            </w:pPr>
            <w:r w:rsidRPr="0088193B">
              <w:t>14616576</w:t>
            </w:r>
          </w:p>
        </w:tc>
        <w:tc>
          <w:tcPr>
            <w:tcW w:w="1842" w:type="dxa"/>
          </w:tcPr>
          <w:p w14:paraId="6C75D4FF" w14:textId="77777777" w:rsidR="002D48C2" w:rsidRPr="0088193B" w:rsidRDefault="002D48C2" w:rsidP="005D018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2D48C2" w:rsidRPr="0088193B" w14:paraId="4197E0D6" w14:textId="77777777" w:rsidTr="005D0187">
        <w:tc>
          <w:tcPr>
            <w:tcW w:w="1668" w:type="dxa"/>
          </w:tcPr>
          <w:p w14:paraId="68C1DCA0" w14:textId="77777777" w:rsidR="002D48C2" w:rsidRPr="0088193B" w:rsidRDefault="002D48C2" w:rsidP="005D0187">
            <w:pPr>
              <w:pStyle w:val="TAL"/>
              <w:rPr>
                <w:lang w:eastAsia="zh-CN"/>
              </w:rPr>
            </w:pPr>
            <w:r w:rsidRPr="0088193B">
              <w:rPr>
                <w:lang w:eastAsia="zh-CN"/>
              </w:rPr>
              <w:t>DL Category 19</w:t>
            </w:r>
          </w:p>
        </w:tc>
        <w:tc>
          <w:tcPr>
            <w:tcW w:w="2126" w:type="dxa"/>
          </w:tcPr>
          <w:p w14:paraId="7039DF48" w14:textId="77777777" w:rsidR="002D48C2" w:rsidRPr="0088193B" w:rsidRDefault="002D48C2" w:rsidP="005D0187">
            <w:pPr>
              <w:pStyle w:val="TAL"/>
            </w:pPr>
            <w:r w:rsidRPr="0088193B">
              <w:t>1566336 -1658272 (Note 3)</w:t>
            </w:r>
          </w:p>
        </w:tc>
        <w:tc>
          <w:tcPr>
            <w:tcW w:w="1843" w:type="dxa"/>
          </w:tcPr>
          <w:p w14:paraId="7737C257" w14:textId="77777777" w:rsidR="002D48C2" w:rsidRPr="0088193B" w:rsidRDefault="002D48C2" w:rsidP="005D0187">
            <w:pPr>
              <w:pStyle w:val="TAL"/>
            </w:pPr>
            <w:r w:rsidRPr="0088193B">
              <w:rPr>
                <w:lang w:eastAsia="zh-CN"/>
              </w:rPr>
              <w:t>[</w:t>
            </w:r>
            <w:r w:rsidRPr="0088193B">
              <w:t>299856 (8 layers, 64QAM)</w:t>
            </w:r>
          </w:p>
          <w:p w14:paraId="3127871B" w14:textId="77777777" w:rsidR="002D48C2" w:rsidRPr="0088193B" w:rsidRDefault="002D48C2" w:rsidP="005D0187">
            <w:pPr>
              <w:pStyle w:val="TAL"/>
              <w:rPr>
                <w:lang w:eastAsia="zh-CN"/>
              </w:rPr>
            </w:pPr>
            <w:r w:rsidRPr="0088193B">
              <w:t>391656 (8 layers, 256QAM)</w:t>
            </w:r>
            <w:r w:rsidRPr="0088193B">
              <w:rPr>
                <w:lang w:eastAsia="zh-CN"/>
              </w:rPr>
              <w:t>]</w:t>
            </w:r>
          </w:p>
          <w:p w14:paraId="5476E841" w14:textId="77777777" w:rsidR="002D48C2" w:rsidRPr="0088193B" w:rsidRDefault="002D48C2" w:rsidP="005D0187">
            <w:pPr>
              <w:pStyle w:val="TAL"/>
            </w:pPr>
            <w:r w:rsidRPr="0088193B">
              <w:t>149776 (4 layers, 64QAM)</w:t>
            </w:r>
          </w:p>
          <w:p w14:paraId="70B8F075" w14:textId="77777777" w:rsidR="002D48C2" w:rsidRPr="0088193B" w:rsidRDefault="002D48C2" w:rsidP="005D0187">
            <w:pPr>
              <w:pStyle w:val="TAL"/>
            </w:pPr>
            <w:r w:rsidRPr="0088193B">
              <w:t xml:space="preserve">195816 (4 layers, 256QAM) , if </w:t>
            </w:r>
            <w:r w:rsidRPr="0088193B">
              <w:rPr>
                <w:i/>
              </w:rPr>
              <w:t>alternativeTBS-Index-r14</w:t>
            </w:r>
            <w:r w:rsidRPr="0088193B">
              <w:t xml:space="preserve"> is not supported)</w:t>
            </w:r>
          </w:p>
          <w:p w14:paraId="01EDB976" w14:textId="77777777" w:rsidR="002D48C2" w:rsidRPr="0088193B" w:rsidRDefault="002D48C2" w:rsidP="005D0187">
            <w:pPr>
              <w:pStyle w:val="TAL"/>
            </w:pPr>
            <w:r w:rsidRPr="0088193B">
              <w:t xml:space="preserve">201936 (4 layers, 256QAM, if </w:t>
            </w:r>
            <w:r w:rsidRPr="0088193B">
              <w:rPr>
                <w:i/>
              </w:rPr>
              <w:t>alternativeTBS-Index-r14</w:t>
            </w:r>
            <w:r w:rsidRPr="0088193B">
              <w:t xml:space="preserve"> is supported)</w:t>
            </w:r>
          </w:p>
          <w:p w14:paraId="17F08836" w14:textId="77777777" w:rsidR="002D48C2" w:rsidRPr="0088193B" w:rsidRDefault="002D48C2" w:rsidP="005D0187">
            <w:pPr>
              <w:pStyle w:val="TAL"/>
            </w:pPr>
            <w:r w:rsidRPr="0088193B">
              <w:t>75376 (2 layers, 64QAM)</w:t>
            </w:r>
          </w:p>
          <w:p w14:paraId="01A636C5" w14:textId="77777777" w:rsidR="002D48C2" w:rsidRPr="0088193B" w:rsidRDefault="002D48C2" w:rsidP="005D0187">
            <w:pPr>
              <w:pStyle w:val="TAL"/>
            </w:pPr>
            <w:r w:rsidRPr="0088193B">
              <w:t xml:space="preserve">97896 (2 layers, 256QAM), if </w:t>
            </w:r>
            <w:r w:rsidRPr="0088193B">
              <w:rPr>
                <w:i/>
              </w:rPr>
              <w:t>alternativeTBS-Index-r14</w:t>
            </w:r>
            <w:r w:rsidRPr="0088193B">
              <w:t xml:space="preserve"> is not supported)</w:t>
            </w:r>
          </w:p>
          <w:p w14:paraId="608FE20E" w14:textId="77777777" w:rsidR="002D48C2" w:rsidRPr="0088193B" w:rsidRDefault="002D48C2" w:rsidP="005D0187">
            <w:pPr>
              <w:pStyle w:val="TAL"/>
            </w:pPr>
            <w:r w:rsidRPr="0088193B">
              <w:t xml:space="preserve">201936 (4 layers, 256QAM, if </w:t>
            </w:r>
            <w:r w:rsidRPr="0088193B">
              <w:rPr>
                <w:i/>
              </w:rPr>
              <w:t>alternativeTBS-Index-r14</w:t>
            </w:r>
            <w:r w:rsidRPr="0088193B">
              <w:t xml:space="preserve"> is supported)</w:t>
            </w:r>
          </w:p>
        </w:tc>
        <w:tc>
          <w:tcPr>
            <w:tcW w:w="1701" w:type="dxa"/>
          </w:tcPr>
          <w:p w14:paraId="0AE01FA9" w14:textId="77777777" w:rsidR="002D48C2" w:rsidRPr="0088193B" w:rsidRDefault="002D48C2" w:rsidP="005D0187">
            <w:pPr>
              <w:pStyle w:val="TAL"/>
            </w:pPr>
            <w:r w:rsidRPr="0088193B">
              <w:t>19488768</w:t>
            </w:r>
          </w:p>
        </w:tc>
        <w:tc>
          <w:tcPr>
            <w:tcW w:w="1842" w:type="dxa"/>
          </w:tcPr>
          <w:p w14:paraId="532B5CE7" w14:textId="77777777" w:rsidR="002D48C2" w:rsidRPr="0088193B" w:rsidRDefault="002D48C2" w:rsidP="005D018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6B5465E1" w14:textId="77777777" w:rsidTr="00E13F24">
        <w:tc>
          <w:tcPr>
            <w:tcW w:w="1668" w:type="dxa"/>
          </w:tcPr>
          <w:p w14:paraId="7A994030" w14:textId="77777777" w:rsidR="001C7DE1" w:rsidRPr="0088193B" w:rsidRDefault="001C7DE1" w:rsidP="00E13F24">
            <w:pPr>
              <w:pStyle w:val="TAL"/>
              <w:rPr>
                <w:lang w:eastAsia="zh-CN"/>
              </w:rPr>
            </w:pPr>
            <w:r w:rsidRPr="0088193B">
              <w:rPr>
                <w:lang w:eastAsia="zh-CN"/>
              </w:rPr>
              <w:t>DL Category 20</w:t>
            </w:r>
          </w:p>
        </w:tc>
        <w:tc>
          <w:tcPr>
            <w:tcW w:w="2126" w:type="dxa"/>
          </w:tcPr>
          <w:p w14:paraId="64407875" w14:textId="77777777" w:rsidR="001C7DE1" w:rsidRPr="0088193B" w:rsidRDefault="001C7DE1" w:rsidP="00E13F24">
            <w:pPr>
              <w:pStyle w:val="TAL"/>
            </w:pPr>
            <w:r w:rsidRPr="0088193B">
              <w:t>1948064 - 2019360 (Note 3)</w:t>
            </w:r>
          </w:p>
        </w:tc>
        <w:tc>
          <w:tcPr>
            <w:tcW w:w="1843" w:type="dxa"/>
          </w:tcPr>
          <w:p w14:paraId="185A06A2" w14:textId="77777777" w:rsidR="001C7DE1" w:rsidRPr="0088193B" w:rsidRDefault="001C7DE1" w:rsidP="00E13F24">
            <w:pPr>
              <w:pStyle w:val="TAL"/>
            </w:pPr>
            <w:r w:rsidRPr="0088193B">
              <w:rPr>
                <w:lang w:eastAsia="zh-CN"/>
              </w:rPr>
              <w:t>[</w:t>
            </w:r>
            <w:r w:rsidRPr="0088193B">
              <w:t>299856 (8 layers, 64QAM)</w:t>
            </w:r>
          </w:p>
          <w:p w14:paraId="50BD3E6E" w14:textId="77777777" w:rsidR="001C7DE1" w:rsidRPr="0088193B" w:rsidRDefault="001C7DE1" w:rsidP="00E13F24">
            <w:pPr>
              <w:pStyle w:val="TAL"/>
              <w:rPr>
                <w:lang w:eastAsia="zh-CN"/>
              </w:rPr>
            </w:pPr>
            <w:r w:rsidRPr="0088193B">
              <w:t>391656 (8 layers, 256QAM)</w:t>
            </w:r>
            <w:r w:rsidRPr="0088193B">
              <w:rPr>
                <w:lang w:eastAsia="zh-CN"/>
              </w:rPr>
              <w:t>]</w:t>
            </w:r>
          </w:p>
          <w:p w14:paraId="0710EA0A" w14:textId="77777777" w:rsidR="001C7DE1" w:rsidRPr="0088193B" w:rsidRDefault="001C7DE1" w:rsidP="00E13F24">
            <w:pPr>
              <w:pStyle w:val="TAL"/>
            </w:pPr>
            <w:r w:rsidRPr="0088193B">
              <w:t>149776 (4 layers, 64QAM)</w:t>
            </w:r>
          </w:p>
          <w:p w14:paraId="2EEF4093"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2B8D110F"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5DD43521" w14:textId="77777777" w:rsidR="001C7DE1" w:rsidRPr="0088193B" w:rsidRDefault="001C7DE1" w:rsidP="00E13F24">
            <w:pPr>
              <w:pStyle w:val="TAL"/>
            </w:pPr>
            <w:r w:rsidRPr="0088193B">
              <w:t>75376 (2 layers, 64QAM)</w:t>
            </w:r>
          </w:p>
          <w:p w14:paraId="3107142C"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779DA603"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5F6AC9C" w14:textId="77777777" w:rsidR="001C7DE1" w:rsidRPr="0088193B" w:rsidRDefault="001C7DE1" w:rsidP="00E13F24">
            <w:pPr>
              <w:pStyle w:val="TAL"/>
            </w:pPr>
            <w:r w:rsidRPr="0088193B">
              <w:t>24360960</w:t>
            </w:r>
          </w:p>
        </w:tc>
        <w:tc>
          <w:tcPr>
            <w:tcW w:w="1842" w:type="dxa"/>
          </w:tcPr>
          <w:p w14:paraId="1348CFB1"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C43F4" w:rsidRPr="0088193B" w14:paraId="546A40F3" w14:textId="77777777" w:rsidTr="00A21E94">
        <w:tc>
          <w:tcPr>
            <w:tcW w:w="1668" w:type="dxa"/>
          </w:tcPr>
          <w:p w14:paraId="1FD56BDD" w14:textId="77777777" w:rsidR="008C43F4" w:rsidRPr="0088193B" w:rsidRDefault="008C43F4" w:rsidP="00A21E94">
            <w:pPr>
              <w:pStyle w:val="TAL"/>
              <w:rPr>
                <w:lang w:eastAsia="zh-CN"/>
              </w:rPr>
            </w:pPr>
            <w:r w:rsidRPr="0088193B">
              <w:rPr>
                <w:lang w:eastAsia="zh-CN"/>
              </w:rPr>
              <w:t>DL Category 21</w:t>
            </w:r>
          </w:p>
        </w:tc>
        <w:tc>
          <w:tcPr>
            <w:tcW w:w="2126" w:type="dxa"/>
          </w:tcPr>
          <w:p w14:paraId="5997D254" w14:textId="77777777" w:rsidR="008C43F4" w:rsidRPr="0088193B" w:rsidRDefault="008C43F4" w:rsidP="00A21E94">
            <w:pPr>
              <w:pStyle w:val="TAL"/>
            </w:pPr>
            <w:r w:rsidRPr="0088193B">
              <w:t>1348960 - 1413120 (Note 3)</w:t>
            </w:r>
          </w:p>
        </w:tc>
        <w:tc>
          <w:tcPr>
            <w:tcW w:w="1843" w:type="dxa"/>
          </w:tcPr>
          <w:p w14:paraId="306CC093" w14:textId="77777777" w:rsidR="008C43F4" w:rsidRPr="0088193B" w:rsidRDefault="008C43F4" w:rsidP="00A21E94">
            <w:pPr>
              <w:pStyle w:val="TAL"/>
            </w:pPr>
            <w:r w:rsidRPr="0088193B">
              <w:t>149776 (4 layers, 64QAM)</w:t>
            </w:r>
          </w:p>
          <w:p w14:paraId="57249BFF" w14:textId="77777777" w:rsidR="008C43F4" w:rsidRPr="0088193B" w:rsidRDefault="008C43F4" w:rsidP="00A21E94">
            <w:pPr>
              <w:pStyle w:val="TAL"/>
            </w:pPr>
            <w:r w:rsidRPr="0088193B">
              <w:t xml:space="preserve">195816 (4 layers, 256QAM, if </w:t>
            </w:r>
            <w:r w:rsidRPr="0088193B">
              <w:rPr>
                <w:i/>
              </w:rPr>
              <w:t>alternativeTBS-Index-r14</w:t>
            </w:r>
            <w:r w:rsidRPr="0088193B">
              <w:t xml:space="preserve"> is not supported)</w:t>
            </w:r>
          </w:p>
          <w:p w14:paraId="32816240" w14:textId="77777777" w:rsidR="008C43F4" w:rsidRPr="0088193B" w:rsidRDefault="008C43F4" w:rsidP="00A21E94">
            <w:pPr>
              <w:pStyle w:val="TAL"/>
            </w:pPr>
            <w:r w:rsidRPr="0088193B">
              <w:t xml:space="preserve">201936 (4 layers, 256QAM, if </w:t>
            </w:r>
            <w:r w:rsidRPr="0088193B">
              <w:rPr>
                <w:i/>
              </w:rPr>
              <w:t>alternativeTBS-Index-r14</w:t>
            </w:r>
            <w:r w:rsidRPr="0088193B">
              <w:t xml:space="preserve"> is supported)</w:t>
            </w:r>
          </w:p>
          <w:p w14:paraId="28A2F835" w14:textId="77777777" w:rsidR="008C43F4" w:rsidRPr="0088193B" w:rsidRDefault="008C43F4" w:rsidP="00A21E94">
            <w:pPr>
              <w:pStyle w:val="TAL"/>
            </w:pPr>
            <w:r w:rsidRPr="0088193B">
              <w:t>75376 (2 layers, 64QAM)</w:t>
            </w:r>
          </w:p>
          <w:p w14:paraId="0F18E39F" w14:textId="77777777" w:rsidR="008C43F4" w:rsidRPr="0088193B" w:rsidRDefault="008C43F4" w:rsidP="00A21E94">
            <w:pPr>
              <w:pStyle w:val="TAL"/>
            </w:pPr>
            <w:r w:rsidRPr="0088193B">
              <w:t xml:space="preserve">97896 (2 layers, 256QAM, if </w:t>
            </w:r>
            <w:r w:rsidRPr="0088193B">
              <w:rPr>
                <w:i/>
              </w:rPr>
              <w:t>alternativeTBS-Index-r14</w:t>
            </w:r>
            <w:r w:rsidRPr="0088193B">
              <w:t xml:space="preserve"> is not supported)</w:t>
            </w:r>
          </w:p>
          <w:p w14:paraId="48E1007C" w14:textId="77777777" w:rsidR="008C43F4" w:rsidRPr="0088193B" w:rsidRDefault="008C43F4" w:rsidP="00A21E9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ADC77F3" w14:textId="77777777" w:rsidR="008C43F4" w:rsidRPr="0088193B" w:rsidRDefault="008C43F4" w:rsidP="00A21E94">
            <w:pPr>
              <w:pStyle w:val="TAL"/>
            </w:pPr>
            <w:r w:rsidRPr="0088193B">
              <w:t>17052672</w:t>
            </w:r>
          </w:p>
        </w:tc>
        <w:tc>
          <w:tcPr>
            <w:tcW w:w="1842" w:type="dxa"/>
          </w:tcPr>
          <w:p w14:paraId="76F29C7C" w14:textId="77777777" w:rsidR="008C43F4" w:rsidRPr="0088193B" w:rsidRDefault="008C43F4" w:rsidP="00A21E94">
            <w:pPr>
              <w:pStyle w:val="TAL"/>
            </w:pPr>
            <w:r w:rsidRPr="0088193B">
              <w:t>2</w:t>
            </w:r>
            <w:r w:rsidRPr="0088193B">
              <w:rPr>
                <w:lang w:eastAsia="zh-CN"/>
              </w:rPr>
              <w:t xml:space="preserve"> or</w:t>
            </w:r>
            <w:r w:rsidRPr="0088193B">
              <w:t xml:space="preserve"> 4</w:t>
            </w:r>
          </w:p>
        </w:tc>
      </w:tr>
      <w:tr w:rsidR="002D48C2" w:rsidRPr="0088193B" w14:paraId="7C1D46AC" w14:textId="77777777" w:rsidTr="005D0187">
        <w:tc>
          <w:tcPr>
            <w:tcW w:w="9180" w:type="dxa"/>
            <w:gridSpan w:val="5"/>
          </w:tcPr>
          <w:p w14:paraId="0B4A8685" w14:textId="77777777" w:rsidR="002D48C2" w:rsidRPr="0088193B" w:rsidRDefault="002D48C2" w:rsidP="005D018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4517406F" w14:textId="77777777" w:rsidR="002D48C2" w:rsidRPr="0088193B" w:rsidRDefault="002D48C2" w:rsidP="005D018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280FAAEE" w14:textId="77777777" w:rsidR="002D48C2" w:rsidRPr="0088193B" w:rsidRDefault="002D48C2" w:rsidP="005D0187">
            <w:pPr>
              <w:pStyle w:val="TAN"/>
            </w:pPr>
            <w:r w:rsidRPr="0088193B">
              <w:rPr>
                <w:rFonts w:cs="Tahoma"/>
                <w:szCs w:val="16"/>
                <w:lang w:eastAsia="zh-CN"/>
              </w:rPr>
              <w:t>NOTE 3:</w:t>
            </w:r>
            <w:r w:rsidRPr="0088193B">
              <w:rPr>
                <w:rFonts w:cs="Tahoma"/>
                <w:szCs w:val="16"/>
              </w:rPr>
              <w:t xml:space="preserve"> </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0A2D2900" w14:textId="77777777" w:rsidR="002D48C2" w:rsidRPr="0088193B" w:rsidRDefault="002D48C2" w:rsidP="002D48C2"/>
    <w:p w14:paraId="018AA9DD" w14:textId="77777777" w:rsidR="002D48C2" w:rsidRPr="0088193B" w:rsidRDefault="002D48C2" w:rsidP="0033746E">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2D48C2" w:rsidRPr="0088193B" w14:paraId="4F5188E8" w14:textId="77777777" w:rsidTr="005D0187">
        <w:tc>
          <w:tcPr>
            <w:tcW w:w="1668" w:type="dxa"/>
          </w:tcPr>
          <w:p w14:paraId="3FA333FD" w14:textId="77777777" w:rsidR="002D48C2" w:rsidRPr="0088193B" w:rsidRDefault="002D48C2" w:rsidP="005D0187">
            <w:pPr>
              <w:pStyle w:val="TAH"/>
            </w:pPr>
            <w:r w:rsidRPr="0088193B">
              <w:t xml:space="preserve">UE </w:t>
            </w:r>
            <w:r w:rsidRPr="0088193B">
              <w:rPr>
                <w:lang w:eastAsia="zh-CN"/>
              </w:rPr>
              <w:t xml:space="preserve">UL </w:t>
            </w:r>
            <w:r w:rsidRPr="0088193B">
              <w:t>Category</w:t>
            </w:r>
          </w:p>
        </w:tc>
        <w:tc>
          <w:tcPr>
            <w:tcW w:w="2126" w:type="dxa"/>
          </w:tcPr>
          <w:p w14:paraId="730E4D4C" w14:textId="77777777" w:rsidR="002D48C2" w:rsidRPr="0088193B" w:rsidRDefault="002D48C2" w:rsidP="005D0187">
            <w:pPr>
              <w:pStyle w:val="TAH"/>
            </w:pPr>
            <w:r w:rsidRPr="0088193B">
              <w:t>Maximum number of UL-SCH transport block bits transmitted within a TTI</w:t>
            </w:r>
          </w:p>
        </w:tc>
        <w:tc>
          <w:tcPr>
            <w:tcW w:w="1843" w:type="dxa"/>
          </w:tcPr>
          <w:p w14:paraId="06B8407E" w14:textId="77777777" w:rsidR="002D48C2" w:rsidRPr="0088193B" w:rsidRDefault="002D48C2" w:rsidP="005D0187">
            <w:pPr>
              <w:pStyle w:val="TAH"/>
            </w:pPr>
            <w:r w:rsidRPr="0088193B">
              <w:t>Maximum number of bits of an UL-SCH transport block transmitted within a TTI</w:t>
            </w:r>
          </w:p>
        </w:tc>
        <w:tc>
          <w:tcPr>
            <w:tcW w:w="1843" w:type="dxa"/>
          </w:tcPr>
          <w:p w14:paraId="658EDA31" w14:textId="77777777" w:rsidR="002D48C2" w:rsidRPr="0088193B" w:rsidRDefault="002D48C2" w:rsidP="005D0187">
            <w:pPr>
              <w:pStyle w:val="TAH"/>
            </w:pPr>
            <w:r w:rsidRPr="0088193B">
              <w:t>Support for 64QAM in UL</w:t>
            </w:r>
          </w:p>
        </w:tc>
        <w:tc>
          <w:tcPr>
            <w:tcW w:w="1843" w:type="dxa"/>
          </w:tcPr>
          <w:p w14:paraId="34558163" w14:textId="77777777" w:rsidR="002D48C2" w:rsidRPr="0088193B" w:rsidRDefault="002D48C2" w:rsidP="005D0187">
            <w:pPr>
              <w:pStyle w:val="TAH"/>
            </w:pPr>
            <w:r w:rsidRPr="0088193B">
              <w:t>Support for 256QAM in UL</w:t>
            </w:r>
          </w:p>
        </w:tc>
      </w:tr>
      <w:tr w:rsidR="002D48C2" w:rsidRPr="0088193B" w14:paraId="2BE52C61" w14:textId="77777777" w:rsidTr="005D0187">
        <w:tc>
          <w:tcPr>
            <w:tcW w:w="1668" w:type="dxa"/>
          </w:tcPr>
          <w:p w14:paraId="05FE133D" w14:textId="77777777" w:rsidR="002D48C2" w:rsidRPr="0088193B" w:rsidRDefault="002D48C2" w:rsidP="005D0187">
            <w:pPr>
              <w:pStyle w:val="TAL"/>
            </w:pPr>
            <w:r w:rsidRPr="0088193B">
              <w:rPr>
                <w:lang w:eastAsia="zh-CN"/>
              </w:rPr>
              <w:t xml:space="preserve">UL </w:t>
            </w:r>
            <w:r w:rsidRPr="0088193B">
              <w:t>Category M1</w:t>
            </w:r>
          </w:p>
          <w:p w14:paraId="7F34AE4C" w14:textId="77777777" w:rsidR="002D48C2" w:rsidRPr="0088193B" w:rsidDel="000F0554" w:rsidRDefault="002D48C2" w:rsidP="005D0187">
            <w:pPr>
              <w:pStyle w:val="TAL"/>
              <w:rPr>
                <w:lang w:eastAsia="zh-CN"/>
              </w:rPr>
            </w:pPr>
            <w:r w:rsidRPr="0088193B">
              <w:t>(Note 1)</w:t>
            </w:r>
          </w:p>
        </w:tc>
        <w:tc>
          <w:tcPr>
            <w:tcW w:w="2126" w:type="dxa"/>
          </w:tcPr>
          <w:p w14:paraId="230FA115" w14:textId="77777777" w:rsidR="002D48C2" w:rsidRPr="0088193B" w:rsidRDefault="002D48C2" w:rsidP="005D0187">
            <w:pPr>
              <w:pStyle w:val="TAL"/>
            </w:pPr>
            <w:r w:rsidRPr="0088193B">
              <w:t>1000 or 2984</w:t>
            </w:r>
          </w:p>
        </w:tc>
        <w:tc>
          <w:tcPr>
            <w:tcW w:w="1843" w:type="dxa"/>
          </w:tcPr>
          <w:p w14:paraId="29A365B1" w14:textId="77777777" w:rsidR="002D48C2" w:rsidRPr="0088193B" w:rsidRDefault="002D48C2" w:rsidP="005D0187">
            <w:pPr>
              <w:pStyle w:val="TAL"/>
            </w:pPr>
            <w:r w:rsidRPr="0088193B">
              <w:t>1000 or 2984</w:t>
            </w:r>
          </w:p>
        </w:tc>
        <w:tc>
          <w:tcPr>
            <w:tcW w:w="1843" w:type="dxa"/>
          </w:tcPr>
          <w:p w14:paraId="7C810094" w14:textId="77777777" w:rsidR="002D48C2" w:rsidRPr="0088193B" w:rsidRDefault="002D48C2" w:rsidP="005D0187">
            <w:pPr>
              <w:pStyle w:val="TAL"/>
            </w:pPr>
            <w:r w:rsidRPr="0088193B">
              <w:t>No</w:t>
            </w:r>
          </w:p>
        </w:tc>
        <w:tc>
          <w:tcPr>
            <w:tcW w:w="1843" w:type="dxa"/>
          </w:tcPr>
          <w:p w14:paraId="7C002054" w14:textId="77777777" w:rsidR="002D48C2" w:rsidRPr="0088193B" w:rsidRDefault="002D48C2" w:rsidP="005D0187">
            <w:pPr>
              <w:pStyle w:val="TAL"/>
            </w:pPr>
            <w:r w:rsidRPr="0088193B">
              <w:t>No</w:t>
            </w:r>
          </w:p>
        </w:tc>
      </w:tr>
      <w:tr w:rsidR="002D48C2" w:rsidRPr="0088193B" w14:paraId="1CBFF7B3" w14:textId="77777777" w:rsidTr="005D0187">
        <w:tc>
          <w:tcPr>
            <w:tcW w:w="1668" w:type="dxa"/>
          </w:tcPr>
          <w:p w14:paraId="11E45471" w14:textId="77777777" w:rsidR="002D48C2" w:rsidRPr="0088193B" w:rsidRDefault="002D48C2" w:rsidP="005D0187">
            <w:pPr>
              <w:pStyle w:val="TAL"/>
            </w:pPr>
            <w:r w:rsidRPr="0088193B">
              <w:rPr>
                <w:lang w:eastAsia="zh-CN"/>
              </w:rPr>
              <w:t xml:space="preserve">UL </w:t>
            </w:r>
            <w:r w:rsidRPr="0088193B">
              <w:t>Category M2</w:t>
            </w:r>
          </w:p>
        </w:tc>
        <w:tc>
          <w:tcPr>
            <w:tcW w:w="2126" w:type="dxa"/>
          </w:tcPr>
          <w:p w14:paraId="7F88264C" w14:textId="77777777" w:rsidR="002D48C2" w:rsidRPr="0088193B" w:rsidRDefault="002D48C2" w:rsidP="005D0187">
            <w:pPr>
              <w:pStyle w:val="TAL"/>
            </w:pPr>
            <w:r w:rsidRPr="0088193B">
              <w:t>6968</w:t>
            </w:r>
          </w:p>
        </w:tc>
        <w:tc>
          <w:tcPr>
            <w:tcW w:w="1843" w:type="dxa"/>
          </w:tcPr>
          <w:p w14:paraId="25323B1B" w14:textId="77777777" w:rsidR="002D48C2" w:rsidRPr="0088193B" w:rsidRDefault="002D48C2" w:rsidP="005D0187">
            <w:pPr>
              <w:pStyle w:val="TAL"/>
            </w:pPr>
            <w:r w:rsidRPr="0088193B">
              <w:t>6968</w:t>
            </w:r>
          </w:p>
        </w:tc>
        <w:tc>
          <w:tcPr>
            <w:tcW w:w="1843" w:type="dxa"/>
          </w:tcPr>
          <w:p w14:paraId="13123A47" w14:textId="77777777" w:rsidR="002D48C2" w:rsidRPr="0088193B" w:rsidRDefault="002D48C2" w:rsidP="005D0187">
            <w:pPr>
              <w:pStyle w:val="TAL"/>
            </w:pPr>
            <w:r w:rsidRPr="0088193B">
              <w:t>No</w:t>
            </w:r>
          </w:p>
        </w:tc>
        <w:tc>
          <w:tcPr>
            <w:tcW w:w="1843" w:type="dxa"/>
          </w:tcPr>
          <w:p w14:paraId="3D526380" w14:textId="77777777" w:rsidR="002D48C2" w:rsidRPr="0088193B" w:rsidRDefault="002D48C2" w:rsidP="005D0187">
            <w:pPr>
              <w:pStyle w:val="TAL"/>
            </w:pPr>
            <w:r w:rsidRPr="0088193B">
              <w:t>No</w:t>
            </w:r>
          </w:p>
        </w:tc>
      </w:tr>
      <w:tr w:rsidR="002D48C2" w:rsidRPr="0088193B" w14:paraId="4884EBEB" w14:textId="77777777" w:rsidTr="005D0187">
        <w:tc>
          <w:tcPr>
            <w:tcW w:w="1668" w:type="dxa"/>
          </w:tcPr>
          <w:p w14:paraId="0B8E4B79" w14:textId="77777777" w:rsidR="002D48C2" w:rsidRPr="0088193B" w:rsidRDefault="002D48C2" w:rsidP="005D0187">
            <w:pPr>
              <w:pStyle w:val="TAL"/>
            </w:pPr>
            <w:r w:rsidRPr="0088193B">
              <w:rPr>
                <w:lang w:eastAsia="zh-CN"/>
              </w:rPr>
              <w:t xml:space="preserve">UL </w:t>
            </w:r>
            <w:r w:rsidRPr="0088193B">
              <w:t>Category 0</w:t>
            </w:r>
          </w:p>
        </w:tc>
        <w:tc>
          <w:tcPr>
            <w:tcW w:w="2126" w:type="dxa"/>
          </w:tcPr>
          <w:p w14:paraId="6CF21255" w14:textId="77777777" w:rsidR="002D48C2" w:rsidRPr="0088193B" w:rsidRDefault="002D48C2" w:rsidP="005D0187">
            <w:pPr>
              <w:pStyle w:val="TAL"/>
            </w:pPr>
            <w:r w:rsidRPr="0088193B">
              <w:t>1000</w:t>
            </w:r>
          </w:p>
        </w:tc>
        <w:tc>
          <w:tcPr>
            <w:tcW w:w="1843" w:type="dxa"/>
          </w:tcPr>
          <w:p w14:paraId="1DB63B9F" w14:textId="77777777" w:rsidR="002D48C2" w:rsidRPr="0088193B" w:rsidRDefault="002D48C2" w:rsidP="005D0187">
            <w:pPr>
              <w:pStyle w:val="TAL"/>
            </w:pPr>
            <w:r w:rsidRPr="0088193B">
              <w:t>1000</w:t>
            </w:r>
          </w:p>
        </w:tc>
        <w:tc>
          <w:tcPr>
            <w:tcW w:w="1843" w:type="dxa"/>
          </w:tcPr>
          <w:p w14:paraId="7319F63C" w14:textId="77777777" w:rsidR="002D48C2" w:rsidRPr="0088193B" w:rsidRDefault="002D48C2" w:rsidP="005D0187">
            <w:pPr>
              <w:pStyle w:val="TAL"/>
            </w:pPr>
            <w:r w:rsidRPr="0088193B">
              <w:t>No</w:t>
            </w:r>
          </w:p>
        </w:tc>
        <w:tc>
          <w:tcPr>
            <w:tcW w:w="1843" w:type="dxa"/>
          </w:tcPr>
          <w:p w14:paraId="460853D5" w14:textId="77777777" w:rsidR="002D48C2" w:rsidRPr="0088193B" w:rsidRDefault="002D48C2" w:rsidP="005D0187">
            <w:pPr>
              <w:pStyle w:val="TAL"/>
            </w:pPr>
            <w:r w:rsidRPr="0088193B">
              <w:t>No</w:t>
            </w:r>
          </w:p>
        </w:tc>
      </w:tr>
      <w:tr w:rsidR="002D48C2" w:rsidRPr="0088193B" w14:paraId="2D809919" w14:textId="77777777" w:rsidTr="005D0187">
        <w:tc>
          <w:tcPr>
            <w:tcW w:w="1668" w:type="dxa"/>
          </w:tcPr>
          <w:p w14:paraId="2E5B7289" w14:textId="77777777" w:rsidR="002D48C2" w:rsidRPr="0088193B" w:rsidRDefault="002D48C2" w:rsidP="005D0187">
            <w:pPr>
              <w:pStyle w:val="TAL"/>
              <w:rPr>
                <w:lang w:eastAsia="zh-CN"/>
              </w:rPr>
            </w:pPr>
            <w:r w:rsidRPr="0088193B">
              <w:t>UL Category 1bis</w:t>
            </w:r>
          </w:p>
        </w:tc>
        <w:tc>
          <w:tcPr>
            <w:tcW w:w="2126" w:type="dxa"/>
          </w:tcPr>
          <w:p w14:paraId="0545B549" w14:textId="77777777" w:rsidR="002D48C2" w:rsidRPr="0088193B" w:rsidRDefault="002D48C2" w:rsidP="005D0187">
            <w:pPr>
              <w:pStyle w:val="TAL"/>
            </w:pPr>
            <w:r w:rsidRPr="0088193B">
              <w:t>5160</w:t>
            </w:r>
          </w:p>
        </w:tc>
        <w:tc>
          <w:tcPr>
            <w:tcW w:w="1843" w:type="dxa"/>
          </w:tcPr>
          <w:p w14:paraId="5E4857E2" w14:textId="77777777" w:rsidR="002D48C2" w:rsidRPr="0088193B" w:rsidRDefault="002D48C2" w:rsidP="005D0187">
            <w:pPr>
              <w:pStyle w:val="TAL"/>
            </w:pPr>
            <w:r w:rsidRPr="0088193B">
              <w:t>5160</w:t>
            </w:r>
          </w:p>
        </w:tc>
        <w:tc>
          <w:tcPr>
            <w:tcW w:w="1843" w:type="dxa"/>
          </w:tcPr>
          <w:p w14:paraId="186052F1" w14:textId="77777777" w:rsidR="002D48C2" w:rsidRPr="0088193B" w:rsidRDefault="002D48C2" w:rsidP="005D0187">
            <w:pPr>
              <w:pStyle w:val="TAL"/>
            </w:pPr>
            <w:r w:rsidRPr="0088193B">
              <w:t>No</w:t>
            </w:r>
          </w:p>
        </w:tc>
        <w:tc>
          <w:tcPr>
            <w:tcW w:w="1843" w:type="dxa"/>
          </w:tcPr>
          <w:p w14:paraId="425AB939" w14:textId="77777777" w:rsidR="002D48C2" w:rsidRPr="0088193B" w:rsidRDefault="002D48C2" w:rsidP="005D0187">
            <w:pPr>
              <w:pStyle w:val="TAL"/>
            </w:pPr>
            <w:r w:rsidRPr="0088193B">
              <w:t>No</w:t>
            </w:r>
          </w:p>
        </w:tc>
      </w:tr>
      <w:tr w:rsidR="002D48C2" w:rsidRPr="0088193B" w14:paraId="0D6345FE" w14:textId="77777777" w:rsidTr="005D0187">
        <w:tc>
          <w:tcPr>
            <w:tcW w:w="1668" w:type="dxa"/>
          </w:tcPr>
          <w:p w14:paraId="397E224F" w14:textId="77777777" w:rsidR="002D48C2" w:rsidRPr="0088193B" w:rsidRDefault="002D48C2" w:rsidP="005D0187">
            <w:pPr>
              <w:pStyle w:val="TAL"/>
            </w:pPr>
            <w:r w:rsidRPr="0088193B">
              <w:rPr>
                <w:lang w:eastAsia="zh-CN"/>
              </w:rPr>
              <w:t xml:space="preserve">UL </w:t>
            </w:r>
            <w:r w:rsidRPr="0088193B">
              <w:t>Category 3</w:t>
            </w:r>
          </w:p>
        </w:tc>
        <w:tc>
          <w:tcPr>
            <w:tcW w:w="2126" w:type="dxa"/>
          </w:tcPr>
          <w:p w14:paraId="36F6FC74" w14:textId="77777777" w:rsidR="002D48C2" w:rsidRPr="0088193B" w:rsidRDefault="002D48C2" w:rsidP="005D0187">
            <w:pPr>
              <w:pStyle w:val="TAL"/>
            </w:pPr>
            <w:r w:rsidRPr="0088193B">
              <w:t>51024</w:t>
            </w:r>
          </w:p>
        </w:tc>
        <w:tc>
          <w:tcPr>
            <w:tcW w:w="1843" w:type="dxa"/>
          </w:tcPr>
          <w:p w14:paraId="3C3FBA1E" w14:textId="77777777" w:rsidR="002D48C2" w:rsidRPr="0088193B" w:rsidRDefault="002D48C2" w:rsidP="005D0187">
            <w:pPr>
              <w:pStyle w:val="TAL"/>
            </w:pPr>
            <w:r w:rsidRPr="0088193B">
              <w:t>51024</w:t>
            </w:r>
          </w:p>
        </w:tc>
        <w:tc>
          <w:tcPr>
            <w:tcW w:w="1843" w:type="dxa"/>
          </w:tcPr>
          <w:p w14:paraId="73D3F1C7" w14:textId="77777777" w:rsidR="002D48C2" w:rsidRPr="0088193B" w:rsidRDefault="002D48C2" w:rsidP="005D0187">
            <w:pPr>
              <w:pStyle w:val="TAL"/>
            </w:pPr>
            <w:r w:rsidRPr="0088193B">
              <w:t>No</w:t>
            </w:r>
          </w:p>
        </w:tc>
        <w:tc>
          <w:tcPr>
            <w:tcW w:w="1843" w:type="dxa"/>
          </w:tcPr>
          <w:p w14:paraId="24EF5A2D" w14:textId="77777777" w:rsidR="002D48C2" w:rsidRPr="0088193B" w:rsidRDefault="002D48C2" w:rsidP="005D0187">
            <w:pPr>
              <w:pStyle w:val="TAL"/>
            </w:pPr>
            <w:r w:rsidRPr="0088193B">
              <w:t>No</w:t>
            </w:r>
          </w:p>
        </w:tc>
      </w:tr>
      <w:tr w:rsidR="002D48C2" w:rsidRPr="0088193B" w14:paraId="05323E70" w14:textId="77777777" w:rsidTr="005D0187">
        <w:tc>
          <w:tcPr>
            <w:tcW w:w="1668" w:type="dxa"/>
          </w:tcPr>
          <w:p w14:paraId="3480EC5A" w14:textId="77777777" w:rsidR="002D48C2" w:rsidRPr="0088193B" w:rsidRDefault="002D48C2" w:rsidP="005D018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50F812AF" w14:textId="77777777" w:rsidR="002D48C2" w:rsidRPr="0088193B" w:rsidRDefault="002D48C2" w:rsidP="005D0187">
            <w:pPr>
              <w:pStyle w:val="TAL"/>
            </w:pPr>
            <w:r w:rsidRPr="0088193B">
              <w:t>75376</w:t>
            </w:r>
          </w:p>
        </w:tc>
        <w:tc>
          <w:tcPr>
            <w:tcW w:w="1843" w:type="dxa"/>
          </w:tcPr>
          <w:p w14:paraId="57F1A32E" w14:textId="77777777" w:rsidR="002D48C2" w:rsidRPr="0088193B" w:rsidRDefault="002D48C2" w:rsidP="005D0187">
            <w:pPr>
              <w:pStyle w:val="TAL"/>
            </w:pPr>
            <w:r w:rsidRPr="0088193B">
              <w:t>75376</w:t>
            </w:r>
          </w:p>
        </w:tc>
        <w:tc>
          <w:tcPr>
            <w:tcW w:w="1843" w:type="dxa"/>
          </w:tcPr>
          <w:p w14:paraId="6C0E1338" w14:textId="77777777" w:rsidR="002D48C2" w:rsidRPr="0088193B" w:rsidRDefault="002D48C2" w:rsidP="005D0187">
            <w:pPr>
              <w:pStyle w:val="TAL"/>
            </w:pPr>
            <w:r w:rsidRPr="0088193B">
              <w:t>Yes</w:t>
            </w:r>
          </w:p>
        </w:tc>
        <w:tc>
          <w:tcPr>
            <w:tcW w:w="1843" w:type="dxa"/>
          </w:tcPr>
          <w:p w14:paraId="730440AE" w14:textId="77777777" w:rsidR="002D48C2" w:rsidRPr="0088193B" w:rsidRDefault="002D48C2" w:rsidP="005D0187">
            <w:pPr>
              <w:pStyle w:val="TAL"/>
            </w:pPr>
            <w:r w:rsidRPr="0088193B">
              <w:t>No</w:t>
            </w:r>
          </w:p>
        </w:tc>
      </w:tr>
      <w:tr w:rsidR="002D48C2" w:rsidRPr="0088193B" w14:paraId="0FE205BD" w14:textId="77777777" w:rsidTr="005D0187">
        <w:tc>
          <w:tcPr>
            <w:tcW w:w="1668" w:type="dxa"/>
          </w:tcPr>
          <w:p w14:paraId="7391FF77" w14:textId="77777777" w:rsidR="002D48C2" w:rsidRPr="0088193B" w:rsidRDefault="002D48C2" w:rsidP="005D0187">
            <w:pPr>
              <w:pStyle w:val="TAL"/>
            </w:pPr>
            <w:r w:rsidRPr="0088193B">
              <w:rPr>
                <w:lang w:eastAsia="zh-CN"/>
              </w:rPr>
              <w:t xml:space="preserve">UL </w:t>
            </w:r>
            <w:r w:rsidRPr="0088193B">
              <w:t>Category 7</w:t>
            </w:r>
          </w:p>
        </w:tc>
        <w:tc>
          <w:tcPr>
            <w:tcW w:w="2126" w:type="dxa"/>
          </w:tcPr>
          <w:p w14:paraId="43025B96" w14:textId="77777777" w:rsidR="002D48C2" w:rsidRPr="0088193B" w:rsidRDefault="002D48C2" w:rsidP="005D0187">
            <w:pPr>
              <w:pStyle w:val="TAL"/>
              <w:rPr>
                <w:lang w:eastAsia="zh-CN"/>
              </w:rPr>
            </w:pPr>
            <w:r w:rsidRPr="0088193B">
              <w:t>102048</w:t>
            </w:r>
          </w:p>
        </w:tc>
        <w:tc>
          <w:tcPr>
            <w:tcW w:w="1843" w:type="dxa"/>
          </w:tcPr>
          <w:p w14:paraId="4C805DF0" w14:textId="77777777" w:rsidR="002D48C2" w:rsidRPr="0088193B" w:rsidRDefault="002D48C2" w:rsidP="005D0187">
            <w:pPr>
              <w:pStyle w:val="TAL"/>
              <w:rPr>
                <w:lang w:eastAsia="zh-CN"/>
              </w:rPr>
            </w:pPr>
            <w:r w:rsidRPr="0088193B">
              <w:t>51024</w:t>
            </w:r>
          </w:p>
        </w:tc>
        <w:tc>
          <w:tcPr>
            <w:tcW w:w="1843" w:type="dxa"/>
          </w:tcPr>
          <w:p w14:paraId="73A08EDC" w14:textId="77777777" w:rsidR="002D48C2" w:rsidRPr="0088193B" w:rsidRDefault="002D48C2" w:rsidP="005D0187">
            <w:pPr>
              <w:pStyle w:val="TAL"/>
              <w:rPr>
                <w:lang w:eastAsia="zh-CN"/>
              </w:rPr>
            </w:pPr>
            <w:r w:rsidRPr="0088193B">
              <w:t>No</w:t>
            </w:r>
          </w:p>
        </w:tc>
        <w:tc>
          <w:tcPr>
            <w:tcW w:w="1843" w:type="dxa"/>
          </w:tcPr>
          <w:p w14:paraId="7195837B" w14:textId="77777777" w:rsidR="002D48C2" w:rsidRPr="0088193B" w:rsidRDefault="002D48C2" w:rsidP="005D0187">
            <w:pPr>
              <w:pStyle w:val="TAL"/>
            </w:pPr>
            <w:r w:rsidRPr="0088193B">
              <w:t>No</w:t>
            </w:r>
          </w:p>
        </w:tc>
      </w:tr>
      <w:tr w:rsidR="002D48C2" w:rsidRPr="0088193B" w14:paraId="22D9CE17" w14:textId="77777777" w:rsidTr="005D0187">
        <w:tc>
          <w:tcPr>
            <w:tcW w:w="1668" w:type="dxa"/>
          </w:tcPr>
          <w:p w14:paraId="6D02E778" w14:textId="77777777" w:rsidR="002D48C2" w:rsidRPr="0088193B" w:rsidRDefault="002D48C2" w:rsidP="005D0187">
            <w:pPr>
              <w:pStyle w:val="TAL"/>
            </w:pPr>
            <w:r w:rsidRPr="0088193B">
              <w:rPr>
                <w:lang w:eastAsia="zh-CN"/>
              </w:rPr>
              <w:t xml:space="preserve">UL </w:t>
            </w:r>
            <w:r w:rsidRPr="0088193B">
              <w:t>Category 8</w:t>
            </w:r>
          </w:p>
        </w:tc>
        <w:tc>
          <w:tcPr>
            <w:tcW w:w="2126" w:type="dxa"/>
          </w:tcPr>
          <w:p w14:paraId="2376CF32" w14:textId="77777777" w:rsidR="002D48C2" w:rsidRPr="0088193B" w:rsidRDefault="002D48C2" w:rsidP="005D0187">
            <w:pPr>
              <w:pStyle w:val="TAL"/>
            </w:pPr>
            <w:r w:rsidRPr="0088193B">
              <w:t>1497760</w:t>
            </w:r>
          </w:p>
        </w:tc>
        <w:tc>
          <w:tcPr>
            <w:tcW w:w="1843" w:type="dxa"/>
          </w:tcPr>
          <w:p w14:paraId="1FF77A85" w14:textId="77777777" w:rsidR="002D48C2" w:rsidRPr="0088193B" w:rsidRDefault="002D48C2" w:rsidP="005D0187">
            <w:pPr>
              <w:pStyle w:val="TAL"/>
            </w:pPr>
            <w:r w:rsidRPr="0088193B">
              <w:t>149776</w:t>
            </w:r>
          </w:p>
        </w:tc>
        <w:tc>
          <w:tcPr>
            <w:tcW w:w="1843" w:type="dxa"/>
          </w:tcPr>
          <w:p w14:paraId="7424137C" w14:textId="77777777" w:rsidR="002D48C2" w:rsidRPr="0088193B" w:rsidRDefault="002D48C2" w:rsidP="005D0187">
            <w:pPr>
              <w:pStyle w:val="TAL"/>
            </w:pPr>
            <w:r w:rsidRPr="0088193B">
              <w:t>Yes</w:t>
            </w:r>
          </w:p>
        </w:tc>
        <w:tc>
          <w:tcPr>
            <w:tcW w:w="1843" w:type="dxa"/>
          </w:tcPr>
          <w:p w14:paraId="270C6DB7" w14:textId="77777777" w:rsidR="002D48C2" w:rsidRPr="0088193B" w:rsidRDefault="002D48C2" w:rsidP="005D0187">
            <w:pPr>
              <w:pStyle w:val="TAL"/>
            </w:pPr>
            <w:r w:rsidRPr="0088193B">
              <w:t>No</w:t>
            </w:r>
          </w:p>
        </w:tc>
      </w:tr>
      <w:tr w:rsidR="002D48C2" w:rsidRPr="0088193B" w14:paraId="6181D3BA" w14:textId="77777777" w:rsidTr="005D0187">
        <w:tc>
          <w:tcPr>
            <w:tcW w:w="1668" w:type="dxa"/>
          </w:tcPr>
          <w:p w14:paraId="18C3FC35" w14:textId="77777777" w:rsidR="002D48C2" w:rsidRPr="0088193B" w:rsidRDefault="002D48C2" w:rsidP="005D018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31AF4B68" w14:textId="77777777" w:rsidR="002D48C2" w:rsidRPr="0088193B" w:rsidRDefault="002D48C2" w:rsidP="005D0187">
            <w:pPr>
              <w:pStyle w:val="TAL"/>
              <w:rPr>
                <w:lang w:eastAsia="zh-CN"/>
              </w:rPr>
            </w:pPr>
            <w:r w:rsidRPr="0088193B">
              <w:rPr>
                <w:lang w:eastAsia="zh-CN"/>
              </w:rPr>
              <w:t>150752</w:t>
            </w:r>
          </w:p>
        </w:tc>
        <w:tc>
          <w:tcPr>
            <w:tcW w:w="1843" w:type="dxa"/>
          </w:tcPr>
          <w:p w14:paraId="2CEC9991" w14:textId="77777777" w:rsidR="002D48C2" w:rsidRPr="0088193B" w:rsidRDefault="002D48C2" w:rsidP="005D0187">
            <w:pPr>
              <w:pStyle w:val="TAL"/>
            </w:pPr>
            <w:r w:rsidRPr="0088193B">
              <w:t>75376</w:t>
            </w:r>
          </w:p>
        </w:tc>
        <w:tc>
          <w:tcPr>
            <w:tcW w:w="1843" w:type="dxa"/>
          </w:tcPr>
          <w:p w14:paraId="0BCC1FC7" w14:textId="77777777" w:rsidR="002D48C2" w:rsidRPr="0088193B" w:rsidRDefault="002D48C2" w:rsidP="005D0187">
            <w:pPr>
              <w:pStyle w:val="TAL"/>
            </w:pPr>
            <w:r w:rsidRPr="0088193B">
              <w:t>Yes</w:t>
            </w:r>
          </w:p>
        </w:tc>
        <w:tc>
          <w:tcPr>
            <w:tcW w:w="1843" w:type="dxa"/>
          </w:tcPr>
          <w:p w14:paraId="30EBCF70" w14:textId="77777777" w:rsidR="002D48C2" w:rsidRPr="0088193B" w:rsidRDefault="002D48C2" w:rsidP="005D0187">
            <w:pPr>
              <w:pStyle w:val="TAL"/>
            </w:pPr>
            <w:r w:rsidRPr="0088193B">
              <w:t>No</w:t>
            </w:r>
          </w:p>
        </w:tc>
      </w:tr>
      <w:tr w:rsidR="002D48C2" w:rsidRPr="0088193B" w14:paraId="282F8EE0" w14:textId="77777777" w:rsidTr="005D0187">
        <w:tc>
          <w:tcPr>
            <w:tcW w:w="1668" w:type="dxa"/>
          </w:tcPr>
          <w:p w14:paraId="4CA470D1" w14:textId="77777777" w:rsidR="002D48C2" w:rsidRPr="0088193B" w:rsidRDefault="002D48C2" w:rsidP="005D018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5B88F17E" w14:textId="77777777" w:rsidR="002D48C2" w:rsidRPr="0088193B" w:rsidRDefault="002D48C2" w:rsidP="005D0187">
            <w:pPr>
              <w:pStyle w:val="TAL"/>
            </w:pPr>
            <w:r w:rsidRPr="0088193B">
              <w:t>9585664</w:t>
            </w:r>
          </w:p>
        </w:tc>
        <w:tc>
          <w:tcPr>
            <w:tcW w:w="1843" w:type="dxa"/>
          </w:tcPr>
          <w:p w14:paraId="2FA55A5F" w14:textId="77777777" w:rsidR="002D48C2" w:rsidRPr="0088193B" w:rsidRDefault="002D48C2" w:rsidP="005D0187">
            <w:pPr>
              <w:pStyle w:val="TAL"/>
            </w:pPr>
            <w:r w:rsidRPr="0088193B">
              <w:t>149776</w:t>
            </w:r>
          </w:p>
        </w:tc>
        <w:tc>
          <w:tcPr>
            <w:tcW w:w="1843" w:type="dxa"/>
          </w:tcPr>
          <w:p w14:paraId="7588C20E" w14:textId="77777777" w:rsidR="002D48C2" w:rsidRPr="0088193B" w:rsidRDefault="002D48C2" w:rsidP="005D0187">
            <w:pPr>
              <w:pStyle w:val="TAL"/>
            </w:pPr>
            <w:r w:rsidRPr="0088193B">
              <w:t>Yes</w:t>
            </w:r>
          </w:p>
        </w:tc>
        <w:tc>
          <w:tcPr>
            <w:tcW w:w="1843" w:type="dxa"/>
          </w:tcPr>
          <w:p w14:paraId="1A89813C" w14:textId="77777777" w:rsidR="002D48C2" w:rsidRPr="0088193B" w:rsidRDefault="002D48C2" w:rsidP="005D0187">
            <w:pPr>
              <w:pStyle w:val="TAL"/>
            </w:pPr>
            <w:r w:rsidRPr="0088193B">
              <w:t>No</w:t>
            </w:r>
          </w:p>
        </w:tc>
      </w:tr>
      <w:tr w:rsidR="002D48C2" w:rsidRPr="0088193B" w14:paraId="4717AE30" w14:textId="77777777" w:rsidTr="005D0187">
        <w:tc>
          <w:tcPr>
            <w:tcW w:w="1668" w:type="dxa"/>
          </w:tcPr>
          <w:p w14:paraId="4388E411" w14:textId="77777777" w:rsidR="002D48C2" w:rsidRPr="0088193B" w:rsidRDefault="002D48C2" w:rsidP="005D0187">
            <w:pPr>
              <w:pStyle w:val="TAL"/>
              <w:rPr>
                <w:lang w:eastAsia="zh-CN"/>
              </w:rPr>
            </w:pPr>
            <w:r w:rsidRPr="0088193B">
              <w:rPr>
                <w:lang w:eastAsia="zh-CN"/>
              </w:rPr>
              <w:t>UL Category 15</w:t>
            </w:r>
          </w:p>
        </w:tc>
        <w:tc>
          <w:tcPr>
            <w:tcW w:w="2126" w:type="dxa"/>
          </w:tcPr>
          <w:p w14:paraId="75A23EF5" w14:textId="77777777" w:rsidR="002D48C2" w:rsidRPr="0088193B" w:rsidRDefault="002D48C2" w:rsidP="005D0187">
            <w:pPr>
              <w:pStyle w:val="TAL"/>
            </w:pPr>
            <w:r w:rsidRPr="0088193B">
              <w:t>226128</w:t>
            </w:r>
          </w:p>
        </w:tc>
        <w:tc>
          <w:tcPr>
            <w:tcW w:w="1843" w:type="dxa"/>
          </w:tcPr>
          <w:p w14:paraId="6C563496" w14:textId="77777777" w:rsidR="002D48C2" w:rsidRPr="0088193B" w:rsidRDefault="002D48C2" w:rsidP="005D0187">
            <w:pPr>
              <w:pStyle w:val="TAL"/>
            </w:pPr>
            <w:r w:rsidRPr="0088193B">
              <w:t>75376</w:t>
            </w:r>
          </w:p>
        </w:tc>
        <w:tc>
          <w:tcPr>
            <w:tcW w:w="1843" w:type="dxa"/>
          </w:tcPr>
          <w:p w14:paraId="422C5ACC" w14:textId="77777777" w:rsidR="002D48C2" w:rsidRPr="0088193B" w:rsidRDefault="002D48C2" w:rsidP="005D0187">
            <w:pPr>
              <w:pStyle w:val="TAL"/>
            </w:pPr>
            <w:r w:rsidRPr="0088193B">
              <w:t>Yes</w:t>
            </w:r>
          </w:p>
        </w:tc>
        <w:tc>
          <w:tcPr>
            <w:tcW w:w="1843" w:type="dxa"/>
          </w:tcPr>
          <w:p w14:paraId="3AA42B23" w14:textId="77777777" w:rsidR="002D48C2" w:rsidRPr="0088193B" w:rsidRDefault="002D48C2" w:rsidP="005D0187">
            <w:pPr>
              <w:pStyle w:val="TAL"/>
            </w:pPr>
            <w:r w:rsidRPr="0088193B">
              <w:t>No</w:t>
            </w:r>
          </w:p>
        </w:tc>
      </w:tr>
      <w:tr w:rsidR="002D48C2" w:rsidRPr="0088193B" w14:paraId="4DEB81CF" w14:textId="77777777" w:rsidTr="005D0187">
        <w:tc>
          <w:tcPr>
            <w:tcW w:w="1668" w:type="dxa"/>
          </w:tcPr>
          <w:p w14:paraId="7282446C" w14:textId="77777777" w:rsidR="002D48C2" w:rsidRPr="0088193B" w:rsidRDefault="002D48C2" w:rsidP="005D0187">
            <w:pPr>
              <w:pStyle w:val="TAL"/>
              <w:rPr>
                <w:lang w:eastAsia="zh-CN"/>
              </w:rPr>
            </w:pPr>
            <w:r w:rsidRPr="0088193B">
              <w:rPr>
                <w:lang w:eastAsia="zh-CN"/>
              </w:rPr>
              <w:t>UL Category 16</w:t>
            </w:r>
          </w:p>
        </w:tc>
        <w:tc>
          <w:tcPr>
            <w:tcW w:w="2126" w:type="dxa"/>
          </w:tcPr>
          <w:p w14:paraId="0A87CD09" w14:textId="77777777" w:rsidR="002D48C2" w:rsidRPr="0088193B" w:rsidRDefault="002D48C2" w:rsidP="005D0187">
            <w:pPr>
              <w:pStyle w:val="TAL"/>
            </w:pPr>
            <w:r w:rsidRPr="0088193B">
              <w:t>105528</w:t>
            </w:r>
          </w:p>
        </w:tc>
        <w:tc>
          <w:tcPr>
            <w:tcW w:w="1843" w:type="dxa"/>
          </w:tcPr>
          <w:p w14:paraId="16D19808" w14:textId="77777777" w:rsidR="002D48C2" w:rsidRPr="0088193B" w:rsidRDefault="002D48C2" w:rsidP="005D0187">
            <w:pPr>
              <w:pStyle w:val="TAL"/>
            </w:pPr>
            <w:r w:rsidRPr="0088193B">
              <w:t>105528</w:t>
            </w:r>
          </w:p>
        </w:tc>
        <w:tc>
          <w:tcPr>
            <w:tcW w:w="1843" w:type="dxa"/>
          </w:tcPr>
          <w:p w14:paraId="01C22282" w14:textId="77777777" w:rsidR="002D48C2" w:rsidRPr="0088193B" w:rsidRDefault="002D48C2" w:rsidP="005D0187">
            <w:pPr>
              <w:pStyle w:val="TAL"/>
            </w:pPr>
            <w:r w:rsidRPr="0088193B">
              <w:t>Yes</w:t>
            </w:r>
          </w:p>
        </w:tc>
        <w:tc>
          <w:tcPr>
            <w:tcW w:w="1843" w:type="dxa"/>
          </w:tcPr>
          <w:p w14:paraId="0FB2802A" w14:textId="77777777" w:rsidR="002D48C2" w:rsidRPr="0088193B" w:rsidRDefault="002D48C2" w:rsidP="005D0187">
            <w:pPr>
              <w:pStyle w:val="TAL"/>
            </w:pPr>
            <w:r w:rsidRPr="0088193B">
              <w:t>Yes</w:t>
            </w:r>
          </w:p>
        </w:tc>
      </w:tr>
      <w:tr w:rsidR="002D48C2" w:rsidRPr="0088193B" w14:paraId="4F6C2B37" w14:textId="77777777" w:rsidTr="005D0187">
        <w:tc>
          <w:tcPr>
            <w:tcW w:w="1668" w:type="dxa"/>
          </w:tcPr>
          <w:p w14:paraId="5EDFB5AB" w14:textId="77777777" w:rsidR="002D48C2" w:rsidRPr="0088193B" w:rsidRDefault="002D48C2" w:rsidP="005D0187">
            <w:pPr>
              <w:pStyle w:val="TAL"/>
              <w:rPr>
                <w:lang w:eastAsia="zh-CN"/>
              </w:rPr>
            </w:pPr>
            <w:r w:rsidRPr="0088193B">
              <w:rPr>
                <w:lang w:eastAsia="zh-CN"/>
              </w:rPr>
              <w:t>UL Category 17</w:t>
            </w:r>
          </w:p>
        </w:tc>
        <w:tc>
          <w:tcPr>
            <w:tcW w:w="2126" w:type="dxa"/>
          </w:tcPr>
          <w:p w14:paraId="4749484C" w14:textId="77777777" w:rsidR="002D48C2" w:rsidRPr="0088193B" w:rsidRDefault="002D48C2" w:rsidP="005D0187">
            <w:pPr>
              <w:pStyle w:val="TAL"/>
            </w:pPr>
            <w:r w:rsidRPr="0088193B">
              <w:t>2119360</w:t>
            </w:r>
          </w:p>
        </w:tc>
        <w:tc>
          <w:tcPr>
            <w:tcW w:w="1843" w:type="dxa"/>
          </w:tcPr>
          <w:p w14:paraId="61676A04" w14:textId="77777777" w:rsidR="002D48C2" w:rsidRPr="0088193B" w:rsidRDefault="002D48C2" w:rsidP="005D0187">
            <w:pPr>
              <w:pStyle w:val="TAL"/>
            </w:pPr>
            <w:r w:rsidRPr="0088193B">
              <w:t>211936</w:t>
            </w:r>
          </w:p>
        </w:tc>
        <w:tc>
          <w:tcPr>
            <w:tcW w:w="1843" w:type="dxa"/>
          </w:tcPr>
          <w:p w14:paraId="575B168F" w14:textId="77777777" w:rsidR="002D48C2" w:rsidRPr="0088193B" w:rsidRDefault="002D48C2" w:rsidP="005D0187">
            <w:pPr>
              <w:pStyle w:val="TAL"/>
            </w:pPr>
            <w:r w:rsidRPr="0088193B">
              <w:t>Yes</w:t>
            </w:r>
          </w:p>
        </w:tc>
        <w:tc>
          <w:tcPr>
            <w:tcW w:w="1843" w:type="dxa"/>
          </w:tcPr>
          <w:p w14:paraId="5C7D567F" w14:textId="77777777" w:rsidR="002D48C2" w:rsidRPr="0088193B" w:rsidRDefault="002D48C2" w:rsidP="005D0187">
            <w:pPr>
              <w:pStyle w:val="TAL"/>
            </w:pPr>
            <w:r w:rsidRPr="0088193B">
              <w:t>Yes</w:t>
            </w:r>
          </w:p>
        </w:tc>
      </w:tr>
      <w:tr w:rsidR="002D48C2" w:rsidRPr="0088193B" w14:paraId="3A67DED4" w14:textId="77777777" w:rsidTr="005D0187">
        <w:tc>
          <w:tcPr>
            <w:tcW w:w="1668" w:type="dxa"/>
          </w:tcPr>
          <w:p w14:paraId="03C2B819" w14:textId="77777777" w:rsidR="002D48C2" w:rsidRPr="0088193B" w:rsidRDefault="002D48C2" w:rsidP="005D0187">
            <w:pPr>
              <w:pStyle w:val="TAL"/>
              <w:rPr>
                <w:lang w:eastAsia="zh-CN"/>
              </w:rPr>
            </w:pPr>
            <w:r w:rsidRPr="0088193B">
              <w:rPr>
                <w:lang w:eastAsia="zh-CN"/>
              </w:rPr>
              <w:t>UL Category 18</w:t>
            </w:r>
          </w:p>
        </w:tc>
        <w:tc>
          <w:tcPr>
            <w:tcW w:w="2126" w:type="dxa"/>
          </w:tcPr>
          <w:p w14:paraId="601D45C3" w14:textId="77777777" w:rsidR="002D48C2" w:rsidRPr="0088193B" w:rsidRDefault="002D48C2" w:rsidP="005D0187">
            <w:pPr>
              <w:pStyle w:val="TAL"/>
            </w:pPr>
            <w:r w:rsidRPr="0088193B">
              <w:t>211056</w:t>
            </w:r>
          </w:p>
        </w:tc>
        <w:tc>
          <w:tcPr>
            <w:tcW w:w="1843" w:type="dxa"/>
          </w:tcPr>
          <w:p w14:paraId="5E0A29E5" w14:textId="77777777" w:rsidR="002D48C2" w:rsidRPr="0088193B" w:rsidRDefault="002D48C2" w:rsidP="005D0187">
            <w:pPr>
              <w:pStyle w:val="TAL"/>
            </w:pPr>
            <w:r w:rsidRPr="0088193B">
              <w:t>105528</w:t>
            </w:r>
          </w:p>
        </w:tc>
        <w:tc>
          <w:tcPr>
            <w:tcW w:w="1843" w:type="dxa"/>
          </w:tcPr>
          <w:p w14:paraId="46F63126" w14:textId="77777777" w:rsidR="002D48C2" w:rsidRPr="0088193B" w:rsidRDefault="002D48C2" w:rsidP="005D0187">
            <w:pPr>
              <w:pStyle w:val="TAL"/>
            </w:pPr>
            <w:r w:rsidRPr="0088193B">
              <w:t>Yes</w:t>
            </w:r>
          </w:p>
        </w:tc>
        <w:tc>
          <w:tcPr>
            <w:tcW w:w="1843" w:type="dxa"/>
          </w:tcPr>
          <w:p w14:paraId="6DC85B6A" w14:textId="77777777" w:rsidR="002D48C2" w:rsidRPr="0088193B" w:rsidRDefault="002D48C2" w:rsidP="005D0187">
            <w:pPr>
              <w:pStyle w:val="TAL"/>
            </w:pPr>
            <w:r w:rsidRPr="0088193B">
              <w:t>Yes</w:t>
            </w:r>
          </w:p>
        </w:tc>
      </w:tr>
      <w:tr w:rsidR="002D48C2" w:rsidRPr="0088193B" w14:paraId="0FE49F01" w14:textId="77777777" w:rsidTr="005D0187">
        <w:tc>
          <w:tcPr>
            <w:tcW w:w="1668" w:type="dxa"/>
          </w:tcPr>
          <w:p w14:paraId="3DDC4574" w14:textId="77777777" w:rsidR="002D48C2" w:rsidRPr="0088193B" w:rsidRDefault="002D48C2" w:rsidP="005D0187">
            <w:pPr>
              <w:pStyle w:val="TAL"/>
              <w:rPr>
                <w:lang w:eastAsia="zh-CN"/>
              </w:rPr>
            </w:pPr>
            <w:r w:rsidRPr="0088193B">
              <w:rPr>
                <w:lang w:eastAsia="zh-CN"/>
              </w:rPr>
              <w:t>UL Category 19</w:t>
            </w:r>
          </w:p>
        </w:tc>
        <w:tc>
          <w:tcPr>
            <w:tcW w:w="2126" w:type="dxa"/>
          </w:tcPr>
          <w:p w14:paraId="46615632" w14:textId="77777777" w:rsidR="002D48C2" w:rsidRPr="0088193B" w:rsidRDefault="002D48C2" w:rsidP="005D0187">
            <w:pPr>
              <w:pStyle w:val="TAL"/>
            </w:pPr>
            <w:r w:rsidRPr="0088193B">
              <w:t>13563904</w:t>
            </w:r>
          </w:p>
        </w:tc>
        <w:tc>
          <w:tcPr>
            <w:tcW w:w="1843" w:type="dxa"/>
          </w:tcPr>
          <w:p w14:paraId="1F349AF3" w14:textId="77777777" w:rsidR="002D48C2" w:rsidRPr="0088193B" w:rsidRDefault="002D48C2" w:rsidP="005D0187">
            <w:pPr>
              <w:pStyle w:val="TAL"/>
            </w:pPr>
            <w:r w:rsidRPr="0088193B">
              <w:t>211936</w:t>
            </w:r>
          </w:p>
        </w:tc>
        <w:tc>
          <w:tcPr>
            <w:tcW w:w="1843" w:type="dxa"/>
          </w:tcPr>
          <w:p w14:paraId="40292D80" w14:textId="77777777" w:rsidR="002D48C2" w:rsidRPr="0088193B" w:rsidRDefault="002D48C2" w:rsidP="005D0187">
            <w:pPr>
              <w:pStyle w:val="TAL"/>
            </w:pPr>
            <w:r w:rsidRPr="0088193B">
              <w:t>Yes</w:t>
            </w:r>
          </w:p>
        </w:tc>
        <w:tc>
          <w:tcPr>
            <w:tcW w:w="1843" w:type="dxa"/>
          </w:tcPr>
          <w:p w14:paraId="06C35D72" w14:textId="77777777" w:rsidR="002D48C2" w:rsidRPr="0088193B" w:rsidRDefault="002D48C2" w:rsidP="005D0187">
            <w:pPr>
              <w:pStyle w:val="TAL"/>
            </w:pPr>
            <w:r w:rsidRPr="0088193B">
              <w:t>Yes</w:t>
            </w:r>
          </w:p>
        </w:tc>
      </w:tr>
      <w:tr w:rsidR="002D48C2" w:rsidRPr="0088193B" w14:paraId="0E51E28B" w14:textId="77777777" w:rsidTr="005D0187">
        <w:tc>
          <w:tcPr>
            <w:tcW w:w="1668" w:type="dxa"/>
          </w:tcPr>
          <w:p w14:paraId="50B4B2DE" w14:textId="77777777" w:rsidR="002D48C2" w:rsidRPr="0088193B" w:rsidRDefault="002D48C2" w:rsidP="005D0187">
            <w:pPr>
              <w:pStyle w:val="TAL"/>
              <w:rPr>
                <w:lang w:eastAsia="zh-CN"/>
              </w:rPr>
            </w:pPr>
            <w:r w:rsidRPr="0088193B">
              <w:rPr>
                <w:lang w:eastAsia="zh-CN"/>
              </w:rPr>
              <w:t>UL Category 20</w:t>
            </w:r>
          </w:p>
        </w:tc>
        <w:tc>
          <w:tcPr>
            <w:tcW w:w="2126" w:type="dxa"/>
          </w:tcPr>
          <w:p w14:paraId="3F3ECFC2" w14:textId="77777777" w:rsidR="002D48C2" w:rsidRPr="0088193B" w:rsidRDefault="002D48C2" w:rsidP="005D0187">
            <w:pPr>
              <w:pStyle w:val="TAL"/>
            </w:pPr>
            <w:r w:rsidRPr="0088193B">
              <w:t>316584</w:t>
            </w:r>
          </w:p>
        </w:tc>
        <w:tc>
          <w:tcPr>
            <w:tcW w:w="1843" w:type="dxa"/>
          </w:tcPr>
          <w:p w14:paraId="67B50889" w14:textId="77777777" w:rsidR="002D48C2" w:rsidRPr="0088193B" w:rsidRDefault="002D48C2" w:rsidP="005D0187">
            <w:pPr>
              <w:pStyle w:val="TAL"/>
            </w:pPr>
            <w:r w:rsidRPr="0088193B">
              <w:t>105528</w:t>
            </w:r>
          </w:p>
        </w:tc>
        <w:tc>
          <w:tcPr>
            <w:tcW w:w="1843" w:type="dxa"/>
          </w:tcPr>
          <w:p w14:paraId="27155F6A" w14:textId="77777777" w:rsidR="002D48C2" w:rsidRPr="0088193B" w:rsidRDefault="002D48C2" w:rsidP="005D0187">
            <w:pPr>
              <w:pStyle w:val="TAL"/>
            </w:pPr>
            <w:r w:rsidRPr="0088193B">
              <w:t>Yes</w:t>
            </w:r>
          </w:p>
        </w:tc>
        <w:tc>
          <w:tcPr>
            <w:tcW w:w="1843" w:type="dxa"/>
          </w:tcPr>
          <w:p w14:paraId="79FA31B5" w14:textId="77777777" w:rsidR="002D48C2" w:rsidRPr="0088193B" w:rsidRDefault="002D48C2" w:rsidP="005D0187">
            <w:pPr>
              <w:pStyle w:val="TAL"/>
            </w:pPr>
            <w:r w:rsidRPr="0088193B">
              <w:t>Yes</w:t>
            </w:r>
          </w:p>
        </w:tc>
      </w:tr>
      <w:tr w:rsidR="002D48C2" w:rsidRPr="0088193B" w14:paraId="2BF7871C" w14:textId="77777777" w:rsidTr="005D0187">
        <w:tc>
          <w:tcPr>
            <w:tcW w:w="1668" w:type="dxa"/>
          </w:tcPr>
          <w:p w14:paraId="766CB6A6" w14:textId="77777777" w:rsidR="002D48C2" w:rsidRPr="0088193B" w:rsidRDefault="002D48C2" w:rsidP="005D0187">
            <w:pPr>
              <w:pStyle w:val="TAL"/>
              <w:rPr>
                <w:lang w:eastAsia="zh-CN"/>
              </w:rPr>
            </w:pPr>
            <w:r w:rsidRPr="0088193B">
              <w:rPr>
                <w:lang w:eastAsia="zh-CN"/>
              </w:rPr>
              <w:t>UL Category 21</w:t>
            </w:r>
          </w:p>
        </w:tc>
        <w:tc>
          <w:tcPr>
            <w:tcW w:w="2126" w:type="dxa"/>
          </w:tcPr>
          <w:p w14:paraId="43A7FB6F" w14:textId="77777777" w:rsidR="002D48C2" w:rsidRPr="0088193B" w:rsidRDefault="002D48C2" w:rsidP="005D0187">
            <w:pPr>
              <w:pStyle w:val="TAL"/>
            </w:pPr>
            <w:r w:rsidRPr="0088193B">
              <w:t>301504</w:t>
            </w:r>
          </w:p>
        </w:tc>
        <w:tc>
          <w:tcPr>
            <w:tcW w:w="1843" w:type="dxa"/>
          </w:tcPr>
          <w:p w14:paraId="1E65B85A" w14:textId="77777777" w:rsidR="002D48C2" w:rsidRPr="0088193B" w:rsidRDefault="002D48C2" w:rsidP="005D0187">
            <w:pPr>
              <w:pStyle w:val="TAL"/>
            </w:pPr>
            <w:r w:rsidRPr="0088193B">
              <w:t>75376</w:t>
            </w:r>
          </w:p>
        </w:tc>
        <w:tc>
          <w:tcPr>
            <w:tcW w:w="1843" w:type="dxa"/>
          </w:tcPr>
          <w:p w14:paraId="3F5E252B" w14:textId="77777777" w:rsidR="002D48C2" w:rsidRPr="0088193B" w:rsidRDefault="002D48C2" w:rsidP="005D0187">
            <w:pPr>
              <w:pStyle w:val="TAL"/>
            </w:pPr>
            <w:r w:rsidRPr="0088193B">
              <w:t>Yes</w:t>
            </w:r>
          </w:p>
        </w:tc>
        <w:tc>
          <w:tcPr>
            <w:tcW w:w="1843" w:type="dxa"/>
          </w:tcPr>
          <w:p w14:paraId="19C4BF9C" w14:textId="77777777" w:rsidR="002D48C2" w:rsidRPr="0088193B" w:rsidRDefault="002D48C2" w:rsidP="005D0187">
            <w:pPr>
              <w:pStyle w:val="TAL"/>
            </w:pPr>
            <w:r w:rsidRPr="0088193B">
              <w:t>No</w:t>
            </w:r>
          </w:p>
        </w:tc>
      </w:tr>
      <w:tr w:rsidR="002D48C2" w:rsidRPr="0088193B" w14:paraId="41E8FA88" w14:textId="77777777" w:rsidTr="005D0187">
        <w:tc>
          <w:tcPr>
            <w:tcW w:w="7480" w:type="dxa"/>
            <w:gridSpan w:val="4"/>
          </w:tcPr>
          <w:p w14:paraId="520702EE" w14:textId="77777777" w:rsidR="002D48C2" w:rsidRPr="0088193B" w:rsidRDefault="002D48C2" w:rsidP="005D018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7208426B" w14:textId="77777777" w:rsidR="002D48C2" w:rsidRPr="0088193B" w:rsidRDefault="002D48C2" w:rsidP="005D0187">
            <w:pPr>
              <w:pStyle w:val="TAN"/>
            </w:pPr>
          </w:p>
        </w:tc>
      </w:tr>
    </w:tbl>
    <w:p w14:paraId="21E01065" w14:textId="77777777" w:rsidR="002D48C2" w:rsidRPr="0088193B" w:rsidRDefault="002D48C2" w:rsidP="002D48C2"/>
    <w:p w14:paraId="2BE1B621" w14:textId="77777777" w:rsidR="002D48C2" w:rsidRPr="0088193B" w:rsidRDefault="002D48C2" w:rsidP="002D48C2">
      <w:pPr>
        <w:pStyle w:val="H6"/>
        <w:rPr>
          <w:snapToGrid w:val="0"/>
        </w:rPr>
      </w:pPr>
      <w:r w:rsidRPr="0088193B">
        <w:t>7.1.7.1.6a.3</w:t>
      </w:r>
      <w:r w:rsidRPr="0088193B">
        <w:tab/>
        <w:t>Test description</w:t>
      </w:r>
    </w:p>
    <w:p w14:paraId="0D14D5C0" w14:textId="77777777" w:rsidR="002D48C2" w:rsidRPr="0088193B" w:rsidRDefault="002D48C2" w:rsidP="002D48C2">
      <w:pPr>
        <w:pStyle w:val="H6"/>
        <w:rPr>
          <w:snapToGrid w:val="0"/>
        </w:rPr>
      </w:pPr>
      <w:r w:rsidRPr="0088193B">
        <w:t>7.1.7.1.6a.3.1</w:t>
      </w:r>
      <w:r w:rsidRPr="0088193B">
        <w:tab/>
      </w:r>
      <w:r w:rsidRPr="0088193B">
        <w:rPr>
          <w:snapToGrid w:val="0"/>
        </w:rPr>
        <w:t>Pre-test conditions</w:t>
      </w:r>
    </w:p>
    <w:p w14:paraId="7358DE58" w14:textId="77777777" w:rsidR="002D48C2" w:rsidRPr="0088193B" w:rsidRDefault="002D48C2" w:rsidP="002D48C2">
      <w:pPr>
        <w:pStyle w:val="H6"/>
      </w:pPr>
      <w:r w:rsidRPr="0088193B">
        <w:t xml:space="preserve">System Simulator </w:t>
      </w:r>
    </w:p>
    <w:p w14:paraId="3356CDA1" w14:textId="77777777" w:rsidR="002D48C2" w:rsidRPr="0088193B" w:rsidRDefault="002D48C2" w:rsidP="002D48C2">
      <w:pPr>
        <w:pStyle w:val="B10"/>
      </w:pPr>
      <w:r w:rsidRPr="0088193B">
        <w:t>-</w:t>
      </w:r>
      <w:r w:rsidRPr="0088193B">
        <w:tab/>
        <w:t>Cell 1.</w:t>
      </w:r>
    </w:p>
    <w:p w14:paraId="241B767A" w14:textId="77777777" w:rsidR="002D48C2" w:rsidRPr="0088193B" w:rsidRDefault="002D48C2" w:rsidP="002D48C2">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10EE7C1E">
          <v:shape id="_x0000_i2607" type="#_x0000_t75" style="width:24.75pt;height:16.5pt" o:ole="">
            <v:imagedata r:id="rId182" o:title=""/>
          </v:shape>
          <o:OLEObject Type="Embed" ProgID="Equation.3" ShapeID="_x0000_i2607" DrawAspect="Content" ObjectID="_1799747093" r:id="rId1772"/>
        </w:object>
      </w:r>
      <w:r w:rsidRPr="0088193B">
        <w:t>up to maximum value). For Band 18, Band 19 and Band 25, based on</w:t>
      </w:r>
      <w:r w:rsidRPr="0088193B">
        <w:rPr>
          <w:sz w:val="19"/>
          <w:szCs w:val="19"/>
        </w:rPr>
        <w:t xml:space="preserve"> industry requirement, uplink and downlink bandwidth set to 10MHz.</w:t>
      </w:r>
    </w:p>
    <w:p w14:paraId="4C9CE9C1" w14:textId="77777777" w:rsidR="002D48C2" w:rsidRPr="0088193B" w:rsidRDefault="002D48C2" w:rsidP="002D48C2">
      <w:pPr>
        <w:pStyle w:val="H6"/>
      </w:pPr>
      <w:r w:rsidRPr="0088193B">
        <w:t>UE:</w:t>
      </w:r>
    </w:p>
    <w:p w14:paraId="3AC07D3C" w14:textId="77777777" w:rsidR="002D48C2" w:rsidRPr="0088193B" w:rsidRDefault="002D48C2" w:rsidP="002D48C2">
      <w:r w:rsidRPr="0088193B">
        <w:t>None.</w:t>
      </w:r>
    </w:p>
    <w:p w14:paraId="059144C3" w14:textId="77777777" w:rsidR="002D48C2" w:rsidRPr="0088193B" w:rsidRDefault="002D48C2" w:rsidP="002D48C2">
      <w:pPr>
        <w:pStyle w:val="H6"/>
      </w:pPr>
      <w:r w:rsidRPr="0088193B">
        <w:t>Preamble</w:t>
      </w:r>
    </w:p>
    <w:p w14:paraId="310797C6" w14:textId="77777777" w:rsidR="002D48C2" w:rsidRPr="0088193B" w:rsidRDefault="002D48C2" w:rsidP="002D48C2">
      <w:pPr>
        <w:pStyle w:val="B10"/>
      </w:pPr>
      <w:r w:rsidRPr="0088193B">
        <w:t>-</w:t>
      </w:r>
      <w:r w:rsidRPr="0088193B">
        <w:tab/>
        <w:t>The UE is in state Loopback Activated (state 4) according to [18] condition 4TX to configure MIMO.</w:t>
      </w:r>
    </w:p>
    <w:p w14:paraId="0B5663D8" w14:textId="77777777" w:rsidR="002D48C2" w:rsidRPr="0088193B" w:rsidRDefault="002D48C2" w:rsidP="002D48C2">
      <w:pPr>
        <w:pStyle w:val="H6"/>
      </w:pPr>
      <w:r w:rsidRPr="0088193B">
        <w:t>7.1.7.1.6a.3.2</w:t>
      </w:r>
      <w:r w:rsidRPr="0088193B">
        <w:tab/>
        <w:t>Test procedure sequence</w:t>
      </w:r>
    </w:p>
    <w:p w14:paraId="0C4111F0" w14:textId="77777777" w:rsidR="002D48C2" w:rsidRPr="0088193B" w:rsidRDefault="002D48C2" w:rsidP="002D48C2">
      <w:pPr>
        <w:pStyle w:val="TH"/>
      </w:pPr>
      <w:r w:rsidRPr="0088193B">
        <w:t>Table 7.1.7.1.6a.3.2-1: Maximum TB</w:t>
      </w:r>
      <w:r w:rsidRPr="0088193B">
        <w:rPr>
          <w:b w:val="0"/>
          <w:vertAlign w:val="subscript"/>
        </w:rPr>
        <w:t>size</w:t>
      </w:r>
      <w:r w:rsidRPr="0088193B" w:rsidDel="001737EF">
        <w:t xml:space="preserve"> </w:t>
      </w:r>
      <w:r w:rsidRPr="0088193B">
        <w:t>for different UE categories (3 and 4 Layers,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3010"/>
      </w:tblGrid>
      <w:tr w:rsidR="002D48C2" w:rsidRPr="0088193B" w14:paraId="25AB10A9" w14:textId="77777777" w:rsidTr="008C43F4">
        <w:trPr>
          <w:jc w:val="center"/>
        </w:trPr>
        <w:tc>
          <w:tcPr>
            <w:tcW w:w="1418" w:type="dxa"/>
          </w:tcPr>
          <w:p w14:paraId="3759EE11" w14:textId="77777777" w:rsidR="002D48C2" w:rsidRPr="0088193B" w:rsidRDefault="002D48C2" w:rsidP="005D0187">
            <w:pPr>
              <w:pStyle w:val="TAH"/>
            </w:pPr>
            <w:r w:rsidRPr="0088193B">
              <w:t>UE Category</w:t>
            </w:r>
          </w:p>
        </w:tc>
        <w:tc>
          <w:tcPr>
            <w:tcW w:w="3010" w:type="dxa"/>
          </w:tcPr>
          <w:p w14:paraId="100EDFC4" w14:textId="77777777" w:rsidR="002D48C2" w:rsidRPr="0088193B" w:rsidRDefault="002D48C2" w:rsidP="005D0187">
            <w:pPr>
              <w:pStyle w:val="TAH"/>
            </w:pPr>
            <w:r w:rsidRPr="0088193B">
              <w:t>Maximum number of bits of a DL-SCH transport block received within a TTI</w:t>
            </w:r>
          </w:p>
        </w:tc>
      </w:tr>
      <w:tr w:rsidR="002D48C2" w:rsidRPr="0088193B" w14:paraId="64E59A69" w14:textId="77777777" w:rsidTr="008C43F4">
        <w:trPr>
          <w:jc w:val="center"/>
        </w:trPr>
        <w:tc>
          <w:tcPr>
            <w:tcW w:w="1418" w:type="dxa"/>
          </w:tcPr>
          <w:p w14:paraId="2EAAEE8D" w14:textId="77777777" w:rsidR="002D48C2" w:rsidRPr="0088193B" w:rsidRDefault="002D48C2" w:rsidP="005D0187">
            <w:pPr>
              <w:pStyle w:val="TAL"/>
            </w:pPr>
            <w:r w:rsidRPr="0088193B">
              <w:t>Category 5</w:t>
            </w:r>
          </w:p>
        </w:tc>
        <w:tc>
          <w:tcPr>
            <w:tcW w:w="3010" w:type="dxa"/>
          </w:tcPr>
          <w:p w14:paraId="6E8E51D0" w14:textId="77777777" w:rsidR="002D48C2" w:rsidRPr="0088193B" w:rsidRDefault="002D48C2" w:rsidP="005D0187">
            <w:pPr>
              <w:pStyle w:val="TAL"/>
            </w:pPr>
            <w:r w:rsidRPr="0088193B">
              <w:rPr>
                <w:lang w:eastAsia="zh-CN"/>
              </w:rPr>
              <w:t>149776</w:t>
            </w:r>
          </w:p>
        </w:tc>
      </w:tr>
      <w:tr w:rsidR="002D48C2" w:rsidRPr="0088193B" w14:paraId="7E63A5C7" w14:textId="77777777" w:rsidTr="008C43F4">
        <w:trPr>
          <w:jc w:val="center"/>
        </w:trPr>
        <w:tc>
          <w:tcPr>
            <w:tcW w:w="1418" w:type="dxa"/>
          </w:tcPr>
          <w:p w14:paraId="5761A61B" w14:textId="77777777" w:rsidR="002D48C2" w:rsidRPr="0088193B" w:rsidRDefault="002D48C2" w:rsidP="005D0187">
            <w:pPr>
              <w:pStyle w:val="TAL"/>
            </w:pPr>
            <w:r w:rsidRPr="0088193B">
              <w:t>Category 6</w:t>
            </w:r>
          </w:p>
        </w:tc>
        <w:tc>
          <w:tcPr>
            <w:tcW w:w="3010" w:type="dxa"/>
          </w:tcPr>
          <w:p w14:paraId="582E2C3B" w14:textId="77777777" w:rsidR="002D48C2" w:rsidRPr="0088193B" w:rsidRDefault="002D48C2" w:rsidP="005D0187">
            <w:pPr>
              <w:pStyle w:val="TAL"/>
              <w:rPr>
                <w:lang w:eastAsia="zh-CN"/>
              </w:rPr>
            </w:pPr>
            <w:r w:rsidRPr="0088193B">
              <w:rPr>
                <w:lang w:eastAsia="zh-CN"/>
              </w:rPr>
              <w:t>149776</w:t>
            </w:r>
          </w:p>
        </w:tc>
      </w:tr>
      <w:tr w:rsidR="002D48C2" w:rsidRPr="0088193B" w14:paraId="7C66B96E" w14:textId="77777777" w:rsidTr="008C43F4">
        <w:trPr>
          <w:jc w:val="center"/>
        </w:trPr>
        <w:tc>
          <w:tcPr>
            <w:tcW w:w="1418" w:type="dxa"/>
          </w:tcPr>
          <w:p w14:paraId="4FDBB509" w14:textId="77777777" w:rsidR="002D48C2" w:rsidRPr="0088193B" w:rsidRDefault="002D48C2" w:rsidP="005D0187">
            <w:pPr>
              <w:pStyle w:val="TAL"/>
            </w:pPr>
            <w:r w:rsidRPr="0088193B">
              <w:t>Category 7</w:t>
            </w:r>
          </w:p>
        </w:tc>
        <w:tc>
          <w:tcPr>
            <w:tcW w:w="3010" w:type="dxa"/>
          </w:tcPr>
          <w:p w14:paraId="3ABCE9EB" w14:textId="77777777" w:rsidR="002D48C2" w:rsidRPr="0088193B" w:rsidRDefault="002D48C2" w:rsidP="005D0187">
            <w:pPr>
              <w:pStyle w:val="TAL"/>
              <w:rPr>
                <w:lang w:eastAsia="zh-CN"/>
              </w:rPr>
            </w:pPr>
            <w:r w:rsidRPr="0088193B">
              <w:rPr>
                <w:lang w:eastAsia="zh-CN"/>
              </w:rPr>
              <w:t>149776</w:t>
            </w:r>
          </w:p>
        </w:tc>
      </w:tr>
      <w:tr w:rsidR="002D48C2" w:rsidRPr="0088193B" w14:paraId="46DF533F" w14:textId="77777777" w:rsidTr="008C43F4">
        <w:trPr>
          <w:jc w:val="center"/>
        </w:trPr>
        <w:tc>
          <w:tcPr>
            <w:tcW w:w="1418" w:type="dxa"/>
          </w:tcPr>
          <w:p w14:paraId="0BE4A1BB" w14:textId="77777777" w:rsidR="002D48C2" w:rsidRPr="0088193B" w:rsidRDefault="002D48C2" w:rsidP="005D0187">
            <w:pPr>
              <w:pStyle w:val="TAL"/>
            </w:pPr>
            <w:r w:rsidRPr="0088193B">
              <w:t>Category 9</w:t>
            </w:r>
          </w:p>
        </w:tc>
        <w:tc>
          <w:tcPr>
            <w:tcW w:w="3010" w:type="dxa"/>
          </w:tcPr>
          <w:p w14:paraId="5D1D44A5" w14:textId="77777777" w:rsidR="002D48C2" w:rsidRPr="0088193B" w:rsidRDefault="002D48C2" w:rsidP="005D0187">
            <w:pPr>
              <w:pStyle w:val="TAL"/>
              <w:rPr>
                <w:lang w:eastAsia="zh-CN"/>
              </w:rPr>
            </w:pPr>
            <w:r w:rsidRPr="0088193B">
              <w:rPr>
                <w:lang w:eastAsia="zh-CN"/>
              </w:rPr>
              <w:t>149776</w:t>
            </w:r>
          </w:p>
        </w:tc>
      </w:tr>
      <w:tr w:rsidR="002D48C2" w:rsidRPr="0088193B" w14:paraId="2B11D188" w14:textId="77777777" w:rsidTr="008C43F4">
        <w:trPr>
          <w:jc w:val="center"/>
        </w:trPr>
        <w:tc>
          <w:tcPr>
            <w:tcW w:w="1418" w:type="dxa"/>
            <w:tcBorders>
              <w:bottom w:val="single" w:sz="4" w:space="0" w:color="auto"/>
            </w:tcBorders>
          </w:tcPr>
          <w:p w14:paraId="0089618C" w14:textId="77777777" w:rsidR="002D48C2" w:rsidRPr="0088193B" w:rsidRDefault="002D48C2" w:rsidP="005D0187">
            <w:pPr>
              <w:pStyle w:val="TAL"/>
            </w:pPr>
            <w:r w:rsidRPr="0088193B">
              <w:t>Category 10</w:t>
            </w:r>
          </w:p>
        </w:tc>
        <w:tc>
          <w:tcPr>
            <w:tcW w:w="3010" w:type="dxa"/>
          </w:tcPr>
          <w:p w14:paraId="316FDA2E" w14:textId="77777777" w:rsidR="002D48C2" w:rsidRPr="0088193B" w:rsidRDefault="002D48C2" w:rsidP="005D0187">
            <w:pPr>
              <w:pStyle w:val="TAL"/>
              <w:rPr>
                <w:lang w:eastAsia="zh-CN"/>
              </w:rPr>
            </w:pPr>
            <w:r w:rsidRPr="0088193B">
              <w:rPr>
                <w:lang w:eastAsia="zh-CN"/>
              </w:rPr>
              <w:t>149776</w:t>
            </w:r>
          </w:p>
        </w:tc>
      </w:tr>
      <w:tr w:rsidR="002D48C2" w:rsidRPr="0088193B" w14:paraId="5B7AE0A9" w14:textId="77777777" w:rsidTr="008C43F4">
        <w:trPr>
          <w:jc w:val="center"/>
        </w:trPr>
        <w:tc>
          <w:tcPr>
            <w:tcW w:w="1418" w:type="dxa"/>
            <w:tcBorders>
              <w:bottom w:val="nil"/>
            </w:tcBorders>
          </w:tcPr>
          <w:p w14:paraId="65A023EF" w14:textId="77777777" w:rsidR="002D48C2" w:rsidRPr="0088193B" w:rsidRDefault="002D48C2" w:rsidP="005D0187">
            <w:pPr>
              <w:pStyle w:val="TAL"/>
            </w:pPr>
            <w:r w:rsidRPr="0088193B">
              <w:t>Category 11</w:t>
            </w:r>
          </w:p>
        </w:tc>
        <w:tc>
          <w:tcPr>
            <w:tcW w:w="3010" w:type="dxa"/>
          </w:tcPr>
          <w:p w14:paraId="4B8F81FF" w14:textId="77777777" w:rsidR="002D48C2" w:rsidRPr="0088193B" w:rsidRDefault="002D48C2" w:rsidP="005D0187">
            <w:pPr>
              <w:pStyle w:val="TAL"/>
              <w:rPr>
                <w:lang w:eastAsia="zh-CN"/>
              </w:rPr>
            </w:pPr>
            <w:r w:rsidRPr="0088193B">
              <w:rPr>
                <w:lang w:eastAsia="zh-CN"/>
              </w:rPr>
              <w:t>149776</w:t>
            </w:r>
          </w:p>
        </w:tc>
      </w:tr>
      <w:tr w:rsidR="002D48C2" w:rsidRPr="0088193B" w14:paraId="68AF9C4F" w14:textId="77777777" w:rsidTr="008C43F4">
        <w:trPr>
          <w:jc w:val="center"/>
        </w:trPr>
        <w:tc>
          <w:tcPr>
            <w:tcW w:w="1418" w:type="dxa"/>
          </w:tcPr>
          <w:p w14:paraId="1409A91C" w14:textId="77777777" w:rsidR="002D48C2" w:rsidRPr="0088193B" w:rsidRDefault="002D48C2" w:rsidP="005D0187">
            <w:pPr>
              <w:pStyle w:val="TAL"/>
            </w:pPr>
            <w:r w:rsidRPr="0088193B">
              <w:t>Category 12</w:t>
            </w:r>
          </w:p>
        </w:tc>
        <w:tc>
          <w:tcPr>
            <w:tcW w:w="3010" w:type="dxa"/>
          </w:tcPr>
          <w:p w14:paraId="51A9585C" w14:textId="77777777" w:rsidR="002D48C2" w:rsidRPr="0088193B" w:rsidRDefault="002D48C2" w:rsidP="005D0187">
            <w:pPr>
              <w:pStyle w:val="TAL"/>
              <w:rPr>
                <w:lang w:eastAsia="zh-CN"/>
              </w:rPr>
            </w:pPr>
            <w:r w:rsidRPr="0088193B">
              <w:rPr>
                <w:lang w:eastAsia="zh-CN"/>
              </w:rPr>
              <w:t>149776</w:t>
            </w:r>
          </w:p>
        </w:tc>
      </w:tr>
      <w:tr w:rsidR="002D48C2" w:rsidRPr="0088193B" w14:paraId="5D4CFEBF" w14:textId="77777777" w:rsidTr="008C43F4">
        <w:trPr>
          <w:jc w:val="center"/>
        </w:trPr>
        <w:tc>
          <w:tcPr>
            <w:tcW w:w="1418" w:type="dxa"/>
            <w:tcBorders>
              <w:top w:val="single" w:sz="4" w:space="0" w:color="auto"/>
              <w:left w:val="single" w:sz="4" w:space="0" w:color="auto"/>
              <w:bottom w:val="nil"/>
              <w:right w:val="single" w:sz="4" w:space="0" w:color="auto"/>
            </w:tcBorders>
          </w:tcPr>
          <w:p w14:paraId="340C6934" w14:textId="77777777" w:rsidR="002D48C2" w:rsidRPr="0088193B" w:rsidRDefault="002D48C2" w:rsidP="005D0187">
            <w:pPr>
              <w:pStyle w:val="TAL"/>
            </w:pPr>
            <w:r w:rsidRPr="0088193B">
              <w:t>Category 15</w:t>
            </w:r>
          </w:p>
        </w:tc>
        <w:tc>
          <w:tcPr>
            <w:tcW w:w="3010" w:type="dxa"/>
            <w:tcBorders>
              <w:top w:val="single" w:sz="4" w:space="0" w:color="auto"/>
              <w:left w:val="single" w:sz="4" w:space="0" w:color="auto"/>
              <w:bottom w:val="single" w:sz="4" w:space="0" w:color="auto"/>
              <w:right w:val="single" w:sz="4" w:space="0" w:color="auto"/>
            </w:tcBorders>
          </w:tcPr>
          <w:p w14:paraId="5B2CB5F2" w14:textId="77777777" w:rsidR="002D48C2" w:rsidRPr="0088193B" w:rsidRDefault="002D48C2" w:rsidP="005D0187">
            <w:pPr>
              <w:pStyle w:val="TAL"/>
              <w:rPr>
                <w:lang w:eastAsia="zh-CN"/>
              </w:rPr>
            </w:pPr>
            <w:r w:rsidRPr="0088193B">
              <w:rPr>
                <w:lang w:eastAsia="zh-CN"/>
              </w:rPr>
              <w:t>149776</w:t>
            </w:r>
          </w:p>
        </w:tc>
      </w:tr>
      <w:tr w:rsidR="002D48C2" w:rsidRPr="0088193B" w14:paraId="5C1123F3" w14:textId="77777777" w:rsidTr="008C43F4">
        <w:trPr>
          <w:jc w:val="center"/>
        </w:trPr>
        <w:tc>
          <w:tcPr>
            <w:tcW w:w="1418" w:type="dxa"/>
            <w:tcBorders>
              <w:top w:val="single" w:sz="4" w:space="0" w:color="auto"/>
              <w:left w:val="single" w:sz="4" w:space="0" w:color="auto"/>
              <w:bottom w:val="nil"/>
              <w:right w:val="single" w:sz="4" w:space="0" w:color="auto"/>
            </w:tcBorders>
          </w:tcPr>
          <w:p w14:paraId="6DD5CC8F" w14:textId="77777777" w:rsidR="002D48C2" w:rsidRPr="0088193B" w:rsidRDefault="002D48C2" w:rsidP="005D0187">
            <w:pPr>
              <w:pStyle w:val="TAL"/>
            </w:pPr>
            <w:r w:rsidRPr="0088193B">
              <w:t>Category 16</w:t>
            </w:r>
          </w:p>
        </w:tc>
        <w:tc>
          <w:tcPr>
            <w:tcW w:w="3010" w:type="dxa"/>
            <w:tcBorders>
              <w:top w:val="single" w:sz="4" w:space="0" w:color="auto"/>
              <w:left w:val="single" w:sz="4" w:space="0" w:color="auto"/>
              <w:bottom w:val="single" w:sz="4" w:space="0" w:color="auto"/>
              <w:right w:val="single" w:sz="4" w:space="0" w:color="auto"/>
            </w:tcBorders>
          </w:tcPr>
          <w:p w14:paraId="3E158EB9" w14:textId="77777777" w:rsidR="002D48C2" w:rsidRPr="0088193B" w:rsidRDefault="002D48C2" w:rsidP="005D0187">
            <w:pPr>
              <w:pStyle w:val="TAL"/>
              <w:rPr>
                <w:lang w:eastAsia="zh-CN"/>
              </w:rPr>
            </w:pPr>
            <w:r w:rsidRPr="0088193B">
              <w:rPr>
                <w:lang w:eastAsia="zh-CN"/>
              </w:rPr>
              <w:t>149776</w:t>
            </w:r>
          </w:p>
        </w:tc>
      </w:tr>
      <w:tr w:rsidR="002D48C2" w:rsidRPr="0088193B" w14:paraId="0F331B0D" w14:textId="77777777" w:rsidTr="008C43F4">
        <w:trPr>
          <w:jc w:val="center"/>
        </w:trPr>
        <w:tc>
          <w:tcPr>
            <w:tcW w:w="1418" w:type="dxa"/>
            <w:tcBorders>
              <w:top w:val="single" w:sz="4" w:space="0" w:color="auto"/>
              <w:left w:val="single" w:sz="4" w:space="0" w:color="auto"/>
              <w:bottom w:val="nil"/>
              <w:right w:val="single" w:sz="4" w:space="0" w:color="auto"/>
            </w:tcBorders>
          </w:tcPr>
          <w:p w14:paraId="189D0BD4" w14:textId="77777777" w:rsidR="002D48C2" w:rsidRPr="0088193B" w:rsidRDefault="002D48C2" w:rsidP="005D0187">
            <w:pPr>
              <w:pStyle w:val="TAL"/>
            </w:pPr>
            <w:r w:rsidRPr="0088193B">
              <w:t>Category 18</w:t>
            </w:r>
          </w:p>
        </w:tc>
        <w:tc>
          <w:tcPr>
            <w:tcW w:w="3010" w:type="dxa"/>
            <w:tcBorders>
              <w:top w:val="single" w:sz="4" w:space="0" w:color="auto"/>
              <w:left w:val="single" w:sz="4" w:space="0" w:color="auto"/>
              <w:bottom w:val="single" w:sz="4" w:space="0" w:color="auto"/>
              <w:right w:val="single" w:sz="4" w:space="0" w:color="auto"/>
            </w:tcBorders>
          </w:tcPr>
          <w:p w14:paraId="5BDB82BB" w14:textId="77777777" w:rsidR="002D48C2" w:rsidRPr="0088193B" w:rsidRDefault="002D48C2" w:rsidP="005D0187">
            <w:pPr>
              <w:pStyle w:val="TAL"/>
              <w:rPr>
                <w:lang w:eastAsia="zh-CN"/>
              </w:rPr>
            </w:pPr>
            <w:r w:rsidRPr="0088193B">
              <w:rPr>
                <w:lang w:eastAsia="zh-CN"/>
              </w:rPr>
              <w:t>149776</w:t>
            </w:r>
          </w:p>
        </w:tc>
      </w:tr>
      <w:tr w:rsidR="002D48C2" w:rsidRPr="0088193B" w14:paraId="4C92BFEA" w14:textId="77777777" w:rsidTr="008C43F4">
        <w:trPr>
          <w:jc w:val="center"/>
        </w:trPr>
        <w:tc>
          <w:tcPr>
            <w:tcW w:w="1418" w:type="dxa"/>
            <w:tcBorders>
              <w:top w:val="single" w:sz="4" w:space="0" w:color="auto"/>
              <w:left w:val="single" w:sz="4" w:space="0" w:color="auto"/>
              <w:bottom w:val="single" w:sz="4" w:space="0" w:color="auto"/>
              <w:right w:val="single" w:sz="4" w:space="0" w:color="auto"/>
            </w:tcBorders>
          </w:tcPr>
          <w:p w14:paraId="36A17067" w14:textId="77777777" w:rsidR="002D48C2" w:rsidRPr="0088193B" w:rsidRDefault="002D48C2" w:rsidP="005D0187">
            <w:pPr>
              <w:pStyle w:val="TAL"/>
            </w:pPr>
            <w:r w:rsidRPr="0088193B">
              <w:t>Category 19</w:t>
            </w:r>
          </w:p>
        </w:tc>
        <w:tc>
          <w:tcPr>
            <w:tcW w:w="3010" w:type="dxa"/>
            <w:tcBorders>
              <w:top w:val="single" w:sz="4" w:space="0" w:color="auto"/>
              <w:left w:val="single" w:sz="4" w:space="0" w:color="auto"/>
              <w:bottom w:val="single" w:sz="4" w:space="0" w:color="auto"/>
              <w:right w:val="single" w:sz="4" w:space="0" w:color="auto"/>
            </w:tcBorders>
          </w:tcPr>
          <w:p w14:paraId="6A61FF79" w14:textId="77777777" w:rsidR="002D48C2" w:rsidRPr="0088193B" w:rsidRDefault="002D48C2" w:rsidP="005D0187">
            <w:pPr>
              <w:pStyle w:val="TAL"/>
              <w:rPr>
                <w:lang w:eastAsia="zh-CN"/>
              </w:rPr>
            </w:pPr>
            <w:r w:rsidRPr="0088193B">
              <w:t>149776</w:t>
            </w:r>
          </w:p>
        </w:tc>
      </w:tr>
      <w:tr w:rsidR="001C7DE1" w:rsidRPr="0088193B" w14:paraId="05002F36" w14:textId="77777777" w:rsidTr="008C43F4">
        <w:trPr>
          <w:jc w:val="center"/>
        </w:trPr>
        <w:tc>
          <w:tcPr>
            <w:tcW w:w="1418" w:type="dxa"/>
            <w:tcBorders>
              <w:top w:val="single" w:sz="4" w:space="0" w:color="auto"/>
              <w:left w:val="single" w:sz="4" w:space="0" w:color="auto"/>
              <w:bottom w:val="single" w:sz="4" w:space="0" w:color="auto"/>
              <w:right w:val="single" w:sz="4" w:space="0" w:color="auto"/>
            </w:tcBorders>
          </w:tcPr>
          <w:p w14:paraId="34D9509F" w14:textId="77777777" w:rsidR="001C7DE1" w:rsidRPr="0088193B" w:rsidRDefault="001C7DE1" w:rsidP="00E13F24">
            <w:pPr>
              <w:pStyle w:val="TAL"/>
            </w:pPr>
            <w:r w:rsidRPr="0088193B">
              <w:t>Category 20</w:t>
            </w:r>
          </w:p>
        </w:tc>
        <w:tc>
          <w:tcPr>
            <w:tcW w:w="3010" w:type="dxa"/>
            <w:tcBorders>
              <w:top w:val="single" w:sz="4" w:space="0" w:color="auto"/>
              <w:left w:val="single" w:sz="4" w:space="0" w:color="auto"/>
              <w:bottom w:val="single" w:sz="4" w:space="0" w:color="auto"/>
              <w:right w:val="single" w:sz="4" w:space="0" w:color="auto"/>
            </w:tcBorders>
          </w:tcPr>
          <w:p w14:paraId="0FF6AAB9" w14:textId="77777777" w:rsidR="001C7DE1" w:rsidRPr="0088193B" w:rsidRDefault="001C7DE1" w:rsidP="00E13F24">
            <w:pPr>
              <w:pStyle w:val="TAL"/>
            </w:pPr>
            <w:r w:rsidRPr="0088193B">
              <w:t>149776</w:t>
            </w:r>
          </w:p>
        </w:tc>
      </w:tr>
      <w:tr w:rsidR="008C43F4" w:rsidRPr="0088193B" w14:paraId="58FA0E70" w14:textId="77777777" w:rsidTr="008C43F4">
        <w:trPr>
          <w:jc w:val="center"/>
        </w:trPr>
        <w:tc>
          <w:tcPr>
            <w:tcW w:w="1418" w:type="dxa"/>
            <w:tcBorders>
              <w:top w:val="single" w:sz="4" w:space="0" w:color="auto"/>
              <w:left w:val="single" w:sz="4" w:space="0" w:color="auto"/>
              <w:bottom w:val="single" w:sz="4" w:space="0" w:color="auto"/>
              <w:right w:val="single" w:sz="4" w:space="0" w:color="auto"/>
            </w:tcBorders>
          </w:tcPr>
          <w:p w14:paraId="731FE057" w14:textId="77777777" w:rsidR="008C43F4" w:rsidRPr="0088193B" w:rsidRDefault="008C43F4" w:rsidP="00E13F24">
            <w:pPr>
              <w:pStyle w:val="TAL"/>
            </w:pPr>
            <w:r w:rsidRPr="0088193B">
              <w:t>Category 21</w:t>
            </w:r>
          </w:p>
        </w:tc>
        <w:tc>
          <w:tcPr>
            <w:tcW w:w="3010" w:type="dxa"/>
            <w:tcBorders>
              <w:top w:val="single" w:sz="4" w:space="0" w:color="auto"/>
              <w:left w:val="single" w:sz="4" w:space="0" w:color="auto"/>
              <w:bottom w:val="single" w:sz="4" w:space="0" w:color="auto"/>
              <w:right w:val="single" w:sz="4" w:space="0" w:color="auto"/>
            </w:tcBorders>
          </w:tcPr>
          <w:p w14:paraId="28EE4C83" w14:textId="77777777" w:rsidR="008C43F4" w:rsidRPr="0088193B" w:rsidRDefault="008C43F4" w:rsidP="00E13F24">
            <w:pPr>
              <w:pStyle w:val="TAL"/>
            </w:pPr>
            <w:r w:rsidRPr="0088193B">
              <w:rPr>
                <w:lang w:eastAsia="zh-CN"/>
              </w:rPr>
              <w:t>149776</w:t>
            </w:r>
          </w:p>
        </w:tc>
      </w:tr>
    </w:tbl>
    <w:p w14:paraId="0C08B828" w14:textId="77777777" w:rsidR="002D48C2" w:rsidRPr="0088193B" w:rsidRDefault="002D48C2" w:rsidP="002D48C2"/>
    <w:p w14:paraId="458D855D" w14:textId="77777777" w:rsidR="002D48C2" w:rsidRPr="0088193B" w:rsidRDefault="002D48C2" w:rsidP="002D48C2">
      <w:pPr>
        <w:pStyle w:val="TH"/>
      </w:pPr>
      <w:r w:rsidRPr="0088193B">
        <w:t>Table 7.1.7.1.6a.3.2-2: Number of downlink PDCP SDUs and PDCP SDU size used as test data for 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2D48C2" w:rsidRPr="0088193B" w14:paraId="61573C69" w14:textId="77777777" w:rsidTr="005D0187">
        <w:trPr>
          <w:jc w:val="center"/>
        </w:trPr>
        <w:tc>
          <w:tcPr>
            <w:tcW w:w="4733" w:type="dxa"/>
          </w:tcPr>
          <w:p w14:paraId="6142086A" w14:textId="77777777" w:rsidR="002D48C2" w:rsidRPr="0088193B" w:rsidRDefault="002D48C2" w:rsidP="005D0187">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3D49BD39" w14:textId="77777777" w:rsidR="002D48C2" w:rsidRPr="0088193B" w:rsidRDefault="002D48C2" w:rsidP="005D0187">
            <w:pPr>
              <w:pStyle w:val="TAH"/>
            </w:pPr>
            <w:r w:rsidRPr="0088193B">
              <w:t>(bits)</w:t>
            </w:r>
          </w:p>
        </w:tc>
        <w:tc>
          <w:tcPr>
            <w:tcW w:w="1444" w:type="dxa"/>
          </w:tcPr>
          <w:p w14:paraId="50ED1111" w14:textId="77777777" w:rsidR="002D48C2" w:rsidRPr="0088193B" w:rsidRDefault="002D48C2" w:rsidP="005D0187">
            <w:pPr>
              <w:pStyle w:val="TAH"/>
            </w:pPr>
            <w:r w:rsidRPr="0088193B">
              <w:t>Number of PDCP SDUs</w:t>
            </w:r>
          </w:p>
        </w:tc>
        <w:tc>
          <w:tcPr>
            <w:tcW w:w="3399" w:type="dxa"/>
          </w:tcPr>
          <w:p w14:paraId="31B49F74" w14:textId="77777777" w:rsidR="002D48C2" w:rsidRPr="0088193B" w:rsidRDefault="002D48C2" w:rsidP="005D0187">
            <w:pPr>
              <w:pStyle w:val="TAH"/>
            </w:pPr>
            <w:r w:rsidRPr="0088193B">
              <w:t>PDCP SDU size</w:t>
            </w:r>
          </w:p>
          <w:p w14:paraId="7955FCA7" w14:textId="77777777" w:rsidR="002D48C2" w:rsidRPr="0088193B" w:rsidRDefault="002D48C2" w:rsidP="005D0187">
            <w:pPr>
              <w:pStyle w:val="TAH"/>
            </w:pPr>
            <w:r w:rsidRPr="0088193B">
              <w:t>(bits]</w:t>
            </w:r>
          </w:p>
          <w:p w14:paraId="72CA98DD" w14:textId="77777777" w:rsidR="002D48C2" w:rsidRPr="0088193B" w:rsidRDefault="002D48C2" w:rsidP="005D0187">
            <w:pPr>
              <w:pStyle w:val="TAH"/>
            </w:pPr>
            <w:r w:rsidRPr="0088193B">
              <w:t>See note 1</w:t>
            </w:r>
          </w:p>
        </w:tc>
      </w:tr>
      <w:tr w:rsidR="002D48C2" w:rsidRPr="0088193B" w14:paraId="0335C18B" w14:textId="77777777" w:rsidTr="005D0187">
        <w:trPr>
          <w:jc w:val="center"/>
        </w:trPr>
        <w:tc>
          <w:tcPr>
            <w:tcW w:w="4733" w:type="dxa"/>
          </w:tcPr>
          <w:p w14:paraId="6AB57829" w14:textId="77777777" w:rsidR="002D48C2" w:rsidRPr="0088193B" w:rsidRDefault="002D48C2" w:rsidP="005D0187">
            <w:pPr>
              <w:pStyle w:val="TAL"/>
              <w:rPr>
                <w:sz w:val="16"/>
                <w:szCs w:val="16"/>
                <w:lang w:eastAsia="zh-CN"/>
              </w:rPr>
            </w:pPr>
            <w:r w:rsidRPr="0088193B">
              <w:rPr>
                <w:position w:val="-12"/>
                <w:sz w:val="16"/>
                <w:szCs w:val="16"/>
              </w:rPr>
              <w:object w:dxaOrig="1980" w:dyaOrig="380" w14:anchorId="281C57ED">
                <v:shape id="_x0000_i2608" type="#_x0000_t75" style="width:99pt;height:18.75pt" o:ole="">
                  <v:imagedata r:id="rId1474" o:title=""/>
                </v:shape>
                <o:OLEObject Type="Embed" ProgID="Equation.3" ShapeID="_x0000_i2608" DrawAspect="Content" ObjectID="_1799747094" r:id="rId1773"/>
              </w:object>
            </w:r>
            <w:r w:rsidRPr="0088193B">
              <w:rPr>
                <w:sz w:val="16"/>
                <w:szCs w:val="16"/>
              </w:rPr>
              <w:t>S</w:t>
            </w:r>
            <w:r w:rsidRPr="0088193B">
              <w:rPr>
                <w:sz w:val="16"/>
                <w:szCs w:val="16"/>
                <w:lang w:eastAsia="zh-CN"/>
              </w:rPr>
              <w:t>ee note 2</w:t>
            </w:r>
          </w:p>
        </w:tc>
        <w:tc>
          <w:tcPr>
            <w:tcW w:w="1444" w:type="dxa"/>
          </w:tcPr>
          <w:p w14:paraId="4ECFABF0" w14:textId="77777777" w:rsidR="002D48C2" w:rsidRPr="0088193B" w:rsidRDefault="002D48C2" w:rsidP="005D0187">
            <w:pPr>
              <w:pStyle w:val="TAC"/>
            </w:pPr>
            <w:r w:rsidRPr="0088193B">
              <w:t>1</w:t>
            </w:r>
          </w:p>
        </w:tc>
        <w:tc>
          <w:tcPr>
            <w:tcW w:w="3399" w:type="dxa"/>
          </w:tcPr>
          <w:p w14:paraId="1003F75F" w14:textId="77777777" w:rsidR="002D48C2" w:rsidRPr="0088193B" w:rsidRDefault="002D48C2" w:rsidP="005D0187">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120</w:t>
            </w:r>
            <w:r w:rsidRPr="0088193B">
              <w:t>)/8)</w:t>
            </w:r>
          </w:p>
        </w:tc>
      </w:tr>
      <w:tr w:rsidR="002D48C2" w:rsidRPr="0088193B" w14:paraId="3BA0649D" w14:textId="77777777" w:rsidTr="005D0187">
        <w:trPr>
          <w:jc w:val="center"/>
        </w:trPr>
        <w:tc>
          <w:tcPr>
            <w:tcW w:w="4733" w:type="dxa"/>
          </w:tcPr>
          <w:p w14:paraId="404EB6A8" w14:textId="77777777" w:rsidR="002D48C2" w:rsidRPr="0088193B" w:rsidRDefault="002D48C2" w:rsidP="005D0187">
            <w:pPr>
              <w:pStyle w:val="TAL"/>
              <w:rPr>
                <w:sz w:val="16"/>
                <w:szCs w:val="16"/>
              </w:rPr>
            </w:pPr>
            <w:r w:rsidRPr="0088193B">
              <w:rPr>
                <w:position w:val="-12"/>
                <w:sz w:val="16"/>
                <w:szCs w:val="16"/>
              </w:rPr>
              <w:object w:dxaOrig="2220" w:dyaOrig="380" w14:anchorId="6265EE72">
                <v:shape id="_x0000_i2609" type="#_x0000_t75" style="width:111.75pt;height:18.75pt" o:ole="">
                  <v:imagedata r:id="rId1476" o:title=""/>
                </v:shape>
                <o:OLEObject Type="Embed" ProgID="Equation.3" ShapeID="_x0000_i2609" DrawAspect="Content" ObjectID="_1799747095" r:id="rId1774"/>
              </w:object>
            </w:r>
          </w:p>
        </w:tc>
        <w:tc>
          <w:tcPr>
            <w:tcW w:w="1444" w:type="dxa"/>
          </w:tcPr>
          <w:p w14:paraId="26C2179D" w14:textId="77777777" w:rsidR="002D48C2" w:rsidRPr="0088193B" w:rsidRDefault="002D48C2" w:rsidP="005D0187">
            <w:pPr>
              <w:pStyle w:val="TAC"/>
            </w:pPr>
            <w:r w:rsidRPr="0088193B">
              <w:t>2</w:t>
            </w:r>
          </w:p>
        </w:tc>
        <w:tc>
          <w:tcPr>
            <w:tcW w:w="3399" w:type="dxa"/>
          </w:tcPr>
          <w:p w14:paraId="7F109E93"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2D48C2" w:rsidRPr="0088193B" w14:paraId="4B2E832A" w14:textId="77777777" w:rsidTr="005D0187">
        <w:trPr>
          <w:jc w:val="center"/>
        </w:trPr>
        <w:tc>
          <w:tcPr>
            <w:tcW w:w="4733" w:type="dxa"/>
          </w:tcPr>
          <w:p w14:paraId="1340B494" w14:textId="77777777" w:rsidR="002D48C2" w:rsidRPr="0088193B" w:rsidRDefault="002D48C2" w:rsidP="005D0187">
            <w:pPr>
              <w:pStyle w:val="TAL"/>
            </w:pPr>
            <w:r w:rsidRPr="0088193B">
              <w:rPr>
                <w:position w:val="-12"/>
                <w:sz w:val="16"/>
                <w:szCs w:val="16"/>
              </w:rPr>
              <w:object w:dxaOrig="2240" w:dyaOrig="380" w14:anchorId="7B7972F6">
                <v:shape id="_x0000_i2610" type="#_x0000_t75" style="width:111.75pt;height:18.75pt" o:ole="">
                  <v:imagedata r:id="rId1478" o:title=""/>
                </v:shape>
                <o:OLEObject Type="Embed" ProgID="Equation.3" ShapeID="_x0000_i2610" DrawAspect="Content" ObjectID="_1799747096" r:id="rId1775"/>
              </w:object>
            </w:r>
          </w:p>
        </w:tc>
        <w:tc>
          <w:tcPr>
            <w:tcW w:w="1444" w:type="dxa"/>
          </w:tcPr>
          <w:p w14:paraId="345C4791" w14:textId="77777777" w:rsidR="002D48C2" w:rsidRPr="0088193B" w:rsidRDefault="002D48C2" w:rsidP="005D0187">
            <w:pPr>
              <w:pStyle w:val="TAC"/>
            </w:pPr>
            <w:r w:rsidRPr="0088193B">
              <w:t>3</w:t>
            </w:r>
          </w:p>
        </w:tc>
        <w:tc>
          <w:tcPr>
            <w:tcW w:w="3399" w:type="dxa"/>
          </w:tcPr>
          <w:p w14:paraId="5332492F"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2D48C2" w:rsidRPr="0088193B" w14:paraId="09D17018" w14:textId="77777777" w:rsidTr="005D0187">
        <w:trPr>
          <w:jc w:val="center"/>
        </w:trPr>
        <w:tc>
          <w:tcPr>
            <w:tcW w:w="4733" w:type="dxa"/>
          </w:tcPr>
          <w:p w14:paraId="526ABC19" w14:textId="77777777" w:rsidR="002D48C2" w:rsidRPr="0088193B" w:rsidRDefault="002D48C2" w:rsidP="005D0187">
            <w:pPr>
              <w:pStyle w:val="TAL"/>
            </w:pPr>
            <w:r w:rsidRPr="0088193B">
              <w:rPr>
                <w:position w:val="-12"/>
                <w:sz w:val="16"/>
                <w:szCs w:val="16"/>
              </w:rPr>
              <w:object w:dxaOrig="2260" w:dyaOrig="380" w14:anchorId="7D3C489D">
                <v:shape id="_x0000_i2611" type="#_x0000_t75" style="width:113.25pt;height:18.75pt" o:ole="">
                  <v:imagedata r:id="rId1480" o:title=""/>
                </v:shape>
                <o:OLEObject Type="Embed" ProgID="Equation.3" ShapeID="_x0000_i2611" DrawAspect="Content" ObjectID="_1799747097" r:id="rId1776"/>
              </w:object>
            </w:r>
          </w:p>
        </w:tc>
        <w:tc>
          <w:tcPr>
            <w:tcW w:w="1444" w:type="dxa"/>
          </w:tcPr>
          <w:p w14:paraId="63BEDCC1" w14:textId="77777777" w:rsidR="002D48C2" w:rsidRPr="0088193B" w:rsidRDefault="002D48C2" w:rsidP="005D0187">
            <w:pPr>
              <w:pStyle w:val="TAC"/>
            </w:pPr>
            <w:r w:rsidRPr="0088193B">
              <w:t>4</w:t>
            </w:r>
          </w:p>
        </w:tc>
        <w:tc>
          <w:tcPr>
            <w:tcW w:w="3399" w:type="dxa"/>
          </w:tcPr>
          <w:p w14:paraId="2C27B181"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2D48C2" w:rsidRPr="0088193B" w14:paraId="1A3D5276" w14:textId="77777777" w:rsidTr="005D0187">
        <w:trPr>
          <w:jc w:val="center"/>
        </w:trPr>
        <w:tc>
          <w:tcPr>
            <w:tcW w:w="4733" w:type="dxa"/>
          </w:tcPr>
          <w:p w14:paraId="42C5EE1C" w14:textId="77777777" w:rsidR="002D48C2" w:rsidRPr="0088193B" w:rsidRDefault="002D48C2" w:rsidP="005D0187">
            <w:pPr>
              <w:pStyle w:val="TAL"/>
            </w:pPr>
            <w:r w:rsidRPr="0088193B">
              <w:rPr>
                <w:position w:val="-12"/>
                <w:sz w:val="16"/>
                <w:szCs w:val="16"/>
              </w:rPr>
              <w:object w:dxaOrig="2260" w:dyaOrig="380" w14:anchorId="0CBABBFB">
                <v:shape id="_x0000_i2612" type="#_x0000_t75" style="width:113.25pt;height:18.75pt" o:ole="">
                  <v:imagedata r:id="rId1482" o:title=""/>
                </v:shape>
                <o:OLEObject Type="Embed" ProgID="Equation.3" ShapeID="_x0000_i2612" DrawAspect="Content" ObjectID="_1799747098" r:id="rId1777"/>
              </w:object>
            </w:r>
          </w:p>
        </w:tc>
        <w:tc>
          <w:tcPr>
            <w:tcW w:w="1444" w:type="dxa"/>
          </w:tcPr>
          <w:p w14:paraId="3E4C7426" w14:textId="77777777" w:rsidR="002D48C2" w:rsidRPr="0088193B" w:rsidRDefault="002D48C2" w:rsidP="005D0187">
            <w:pPr>
              <w:pStyle w:val="TAC"/>
            </w:pPr>
            <w:r w:rsidRPr="0088193B">
              <w:t>5</w:t>
            </w:r>
          </w:p>
        </w:tc>
        <w:tc>
          <w:tcPr>
            <w:tcW w:w="3399" w:type="dxa"/>
          </w:tcPr>
          <w:p w14:paraId="1610B6B1" w14:textId="77777777" w:rsidR="002D48C2" w:rsidRPr="0088193B" w:rsidRDefault="002D48C2" w:rsidP="005D0187">
            <w:pPr>
              <w:pStyle w:val="TAL"/>
            </w:pPr>
            <w:r w:rsidRPr="0088193B">
              <w:t>8*FLOOR((TB</w:t>
            </w:r>
            <w:r w:rsidRPr="0088193B">
              <w:rPr>
                <w:vertAlign w:val="subscript"/>
              </w:rPr>
              <w:t xml:space="preserve">size </w:t>
            </w:r>
            <w:r w:rsidR="008C43F4" w:rsidRPr="0088193B">
              <w:t>–</w:t>
            </w:r>
            <w:r w:rsidRPr="0088193B">
              <w:t xml:space="preserve"> </w:t>
            </w:r>
            <w:r w:rsidRPr="0088193B">
              <w:rPr>
                <w:lang w:eastAsia="zh-CN"/>
              </w:rPr>
              <w:t>232</w:t>
            </w:r>
            <w:r w:rsidRPr="0088193B">
              <w:t>/40)</w:t>
            </w:r>
          </w:p>
        </w:tc>
      </w:tr>
      <w:tr w:rsidR="002D48C2" w:rsidRPr="0088193B" w14:paraId="687E4DF6" w14:textId="77777777" w:rsidTr="005D0187">
        <w:trPr>
          <w:jc w:val="center"/>
        </w:trPr>
        <w:tc>
          <w:tcPr>
            <w:tcW w:w="4733" w:type="dxa"/>
          </w:tcPr>
          <w:p w14:paraId="3D912826" w14:textId="77777777" w:rsidR="002D48C2" w:rsidRPr="0088193B" w:rsidRDefault="002D48C2" w:rsidP="005D0187">
            <w:pPr>
              <w:pStyle w:val="TAL"/>
              <w:rPr>
                <w:sz w:val="16"/>
                <w:szCs w:val="16"/>
              </w:rPr>
            </w:pPr>
            <w:r w:rsidRPr="0088193B">
              <w:rPr>
                <w:position w:val="-12"/>
                <w:sz w:val="16"/>
                <w:szCs w:val="16"/>
              </w:rPr>
              <w:object w:dxaOrig="2260" w:dyaOrig="380" w14:anchorId="72CA32EB">
                <v:shape id="_x0000_i2613" type="#_x0000_t75" style="width:113.25pt;height:18.75pt" o:ole="">
                  <v:imagedata r:id="rId1484" o:title=""/>
                </v:shape>
                <o:OLEObject Type="Embed" ProgID="Equation.3" ShapeID="_x0000_i2613" DrawAspect="Content" ObjectID="_1799747099" r:id="rId1778"/>
              </w:object>
            </w:r>
          </w:p>
        </w:tc>
        <w:tc>
          <w:tcPr>
            <w:tcW w:w="1444" w:type="dxa"/>
          </w:tcPr>
          <w:p w14:paraId="04BE04E3" w14:textId="77777777" w:rsidR="002D48C2" w:rsidRPr="0088193B" w:rsidRDefault="002D48C2" w:rsidP="005D0187">
            <w:pPr>
              <w:pStyle w:val="TAC"/>
            </w:pPr>
            <w:r w:rsidRPr="0088193B">
              <w:t>6</w:t>
            </w:r>
          </w:p>
        </w:tc>
        <w:tc>
          <w:tcPr>
            <w:tcW w:w="3399" w:type="dxa"/>
          </w:tcPr>
          <w:p w14:paraId="08CE2C18"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2D48C2" w:rsidRPr="0088193B" w14:paraId="0C1A24EF" w14:textId="77777777" w:rsidTr="005D0187">
        <w:trPr>
          <w:trHeight w:val="494"/>
          <w:jc w:val="center"/>
        </w:trPr>
        <w:tc>
          <w:tcPr>
            <w:tcW w:w="4733" w:type="dxa"/>
          </w:tcPr>
          <w:p w14:paraId="5081CDE1" w14:textId="77777777" w:rsidR="002D48C2" w:rsidRPr="0088193B" w:rsidRDefault="002D48C2" w:rsidP="005D0187">
            <w:pPr>
              <w:pStyle w:val="TAL"/>
              <w:rPr>
                <w:sz w:val="16"/>
                <w:szCs w:val="16"/>
              </w:rPr>
            </w:pPr>
            <w:r w:rsidRPr="0088193B">
              <w:rPr>
                <w:position w:val="-12"/>
                <w:sz w:val="16"/>
                <w:szCs w:val="16"/>
              </w:rPr>
              <w:object w:dxaOrig="2260" w:dyaOrig="380" w14:anchorId="52105E0D">
                <v:shape id="_x0000_i2614" type="#_x0000_t75" style="width:113.25pt;height:18.75pt" o:ole="">
                  <v:imagedata r:id="rId1486" o:title=""/>
                </v:shape>
                <o:OLEObject Type="Embed" ProgID="Equation.3" ShapeID="_x0000_i2614" DrawAspect="Content" ObjectID="_1799747100" r:id="rId1779"/>
              </w:object>
            </w:r>
          </w:p>
        </w:tc>
        <w:tc>
          <w:tcPr>
            <w:tcW w:w="1444" w:type="dxa"/>
          </w:tcPr>
          <w:p w14:paraId="1EC3FFB7" w14:textId="77777777" w:rsidR="002D48C2" w:rsidRPr="0088193B" w:rsidRDefault="002D48C2" w:rsidP="005D0187">
            <w:pPr>
              <w:pStyle w:val="TAC"/>
            </w:pPr>
            <w:r w:rsidRPr="0088193B">
              <w:t>7</w:t>
            </w:r>
          </w:p>
        </w:tc>
        <w:tc>
          <w:tcPr>
            <w:tcW w:w="3399" w:type="dxa"/>
          </w:tcPr>
          <w:p w14:paraId="6035D430"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2D48C2" w:rsidRPr="0088193B" w14:paraId="2DB37A4E" w14:textId="77777777" w:rsidTr="005D0187">
        <w:trPr>
          <w:jc w:val="center"/>
        </w:trPr>
        <w:tc>
          <w:tcPr>
            <w:tcW w:w="4733" w:type="dxa"/>
          </w:tcPr>
          <w:p w14:paraId="6207A316" w14:textId="77777777" w:rsidR="002D48C2" w:rsidRPr="0088193B" w:rsidRDefault="002D48C2" w:rsidP="005D0187">
            <w:pPr>
              <w:pStyle w:val="TAL"/>
              <w:rPr>
                <w:sz w:val="16"/>
                <w:szCs w:val="16"/>
              </w:rPr>
            </w:pPr>
            <w:r w:rsidRPr="0088193B">
              <w:rPr>
                <w:position w:val="-12"/>
                <w:sz w:val="16"/>
                <w:szCs w:val="16"/>
              </w:rPr>
              <w:object w:dxaOrig="2280" w:dyaOrig="380" w14:anchorId="58F4FC27">
                <v:shape id="_x0000_i2615" type="#_x0000_t75" style="width:114pt;height:18.75pt" o:ole="">
                  <v:imagedata r:id="rId1488" o:title=""/>
                </v:shape>
                <o:OLEObject Type="Embed" ProgID="Equation.3" ShapeID="_x0000_i2615" DrawAspect="Content" ObjectID="_1799747101" r:id="rId1780"/>
              </w:object>
            </w:r>
          </w:p>
        </w:tc>
        <w:tc>
          <w:tcPr>
            <w:tcW w:w="1444" w:type="dxa"/>
          </w:tcPr>
          <w:p w14:paraId="5A088105" w14:textId="77777777" w:rsidR="002D48C2" w:rsidRPr="0088193B" w:rsidRDefault="002D48C2" w:rsidP="005D0187">
            <w:pPr>
              <w:pStyle w:val="TAC"/>
            </w:pPr>
            <w:r w:rsidRPr="0088193B">
              <w:t>8</w:t>
            </w:r>
          </w:p>
        </w:tc>
        <w:tc>
          <w:tcPr>
            <w:tcW w:w="3399" w:type="dxa"/>
          </w:tcPr>
          <w:p w14:paraId="134A8A97"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2D48C2" w:rsidRPr="0088193B" w14:paraId="70E0B3B9" w14:textId="77777777" w:rsidTr="005D0187">
        <w:trPr>
          <w:jc w:val="center"/>
        </w:trPr>
        <w:tc>
          <w:tcPr>
            <w:tcW w:w="4733" w:type="dxa"/>
          </w:tcPr>
          <w:p w14:paraId="5967C5B2" w14:textId="77777777" w:rsidR="002D48C2" w:rsidRPr="0088193B" w:rsidRDefault="002D48C2" w:rsidP="005D0187">
            <w:pPr>
              <w:pStyle w:val="TAL"/>
              <w:rPr>
                <w:sz w:val="16"/>
                <w:szCs w:val="16"/>
              </w:rPr>
            </w:pPr>
            <w:r w:rsidRPr="0088193B">
              <w:rPr>
                <w:position w:val="-12"/>
                <w:sz w:val="16"/>
                <w:szCs w:val="16"/>
              </w:rPr>
              <w:object w:dxaOrig="2360" w:dyaOrig="380" w14:anchorId="497A3F6E">
                <v:shape id="_x0000_i2616" type="#_x0000_t75" style="width:117.75pt;height:18.75pt" o:ole="">
                  <v:imagedata r:id="rId1490" o:title=""/>
                </v:shape>
                <o:OLEObject Type="Embed" ProgID="Equation.3" ShapeID="_x0000_i2616" DrawAspect="Content" ObjectID="_1799747102" r:id="rId1781"/>
              </w:object>
            </w:r>
          </w:p>
        </w:tc>
        <w:tc>
          <w:tcPr>
            <w:tcW w:w="1444" w:type="dxa"/>
          </w:tcPr>
          <w:p w14:paraId="7D1822D0" w14:textId="77777777" w:rsidR="002D48C2" w:rsidRPr="0088193B" w:rsidRDefault="002D48C2" w:rsidP="005D0187">
            <w:pPr>
              <w:pStyle w:val="TAC"/>
            </w:pPr>
            <w:r w:rsidRPr="0088193B">
              <w:t>9</w:t>
            </w:r>
          </w:p>
        </w:tc>
        <w:tc>
          <w:tcPr>
            <w:tcW w:w="3399" w:type="dxa"/>
          </w:tcPr>
          <w:p w14:paraId="21FC8E02"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2D48C2" w:rsidRPr="0088193B" w14:paraId="182C3269" w14:textId="77777777" w:rsidTr="005D0187">
        <w:trPr>
          <w:jc w:val="center"/>
        </w:trPr>
        <w:tc>
          <w:tcPr>
            <w:tcW w:w="4733" w:type="dxa"/>
          </w:tcPr>
          <w:p w14:paraId="775BA79B" w14:textId="77777777" w:rsidR="002D48C2" w:rsidRPr="0088193B" w:rsidRDefault="002D48C2" w:rsidP="005D0187">
            <w:pPr>
              <w:pStyle w:val="TAL"/>
              <w:rPr>
                <w:sz w:val="16"/>
                <w:szCs w:val="16"/>
              </w:rPr>
            </w:pPr>
            <w:r w:rsidRPr="0088193B">
              <w:rPr>
                <w:position w:val="-12"/>
                <w:sz w:val="16"/>
                <w:szCs w:val="16"/>
              </w:rPr>
              <w:object w:dxaOrig="2480" w:dyaOrig="380" w14:anchorId="71E041F0">
                <v:shape id="_x0000_i2617" type="#_x0000_t75" style="width:123.75pt;height:18.75pt" o:ole="">
                  <v:imagedata r:id="rId1492" o:title=""/>
                </v:shape>
                <o:OLEObject Type="Embed" ProgID="Equation.3" ShapeID="_x0000_i2617" DrawAspect="Content" ObjectID="_1799747103" r:id="rId1782"/>
              </w:object>
            </w:r>
          </w:p>
        </w:tc>
        <w:tc>
          <w:tcPr>
            <w:tcW w:w="1444" w:type="dxa"/>
          </w:tcPr>
          <w:p w14:paraId="1239D8A0" w14:textId="77777777" w:rsidR="002D48C2" w:rsidRPr="0088193B" w:rsidRDefault="002D48C2" w:rsidP="005D0187">
            <w:pPr>
              <w:pStyle w:val="TAC"/>
            </w:pPr>
            <w:r w:rsidRPr="0088193B">
              <w:t>10</w:t>
            </w:r>
          </w:p>
        </w:tc>
        <w:tc>
          <w:tcPr>
            <w:tcW w:w="3399" w:type="dxa"/>
          </w:tcPr>
          <w:p w14:paraId="50383A94" w14:textId="77777777" w:rsidR="002D48C2" w:rsidRPr="0088193B" w:rsidRDefault="002D48C2" w:rsidP="008C43F4">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2D48C2" w:rsidRPr="0088193B" w14:paraId="35790A61" w14:textId="77777777" w:rsidTr="005D0187">
        <w:trPr>
          <w:jc w:val="center"/>
        </w:trPr>
        <w:tc>
          <w:tcPr>
            <w:tcW w:w="4733" w:type="dxa"/>
          </w:tcPr>
          <w:p w14:paraId="7296962C" w14:textId="77777777" w:rsidR="002D48C2" w:rsidRPr="0088193B" w:rsidRDefault="002D48C2" w:rsidP="005D0187">
            <w:pPr>
              <w:pStyle w:val="TAL"/>
              <w:rPr>
                <w:sz w:val="16"/>
                <w:szCs w:val="16"/>
              </w:rPr>
            </w:pPr>
            <w:r w:rsidRPr="0088193B">
              <w:rPr>
                <w:position w:val="-12"/>
                <w:sz w:val="16"/>
                <w:szCs w:val="16"/>
              </w:rPr>
              <w:object w:dxaOrig="2480" w:dyaOrig="380" w14:anchorId="434E925E">
                <v:shape id="_x0000_i2618" type="#_x0000_t75" style="width:123.75pt;height:18.75pt" o:ole="">
                  <v:imagedata r:id="rId1494" o:title=""/>
                </v:shape>
                <o:OLEObject Type="Embed" ProgID="Equation.3" ShapeID="_x0000_i2618" DrawAspect="Content" ObjectID="_1799747104" r:id="rId1783"/>
              </w:object>
            </w:r>
          </w:p>
        </w:tc>
        <w:tc>
          <w:tcPr>
            <w:tcW w:w="1444" w:type="dxa"/>
          </w:tcPr>
          <w:p w14:paraId="160C0063" w14:textId="77777777" w:rsidR="002D48C2" w:rsidRPr="0088193B" w:rsidRDefault="002D48C2" w:rsidP="005D0187">
            <w:pPr>
              <w:pStyle w:val="TAC"/>
            </w:pPr>
            <w:r w:rsidRPr="0088193B">
              <w:t>11</w:t>
            </w:r>
          </w:p>
        </w:tc>
        <w:tc>
          <w:tcPr>
            <w:tcW w:w="3399" w:type="dxa"/>
          </w:tcPr>
          <w:p w14:paraId="657786BE" w14:textId="77777777" w:rsidR="002D48C2" w:rsidRPr="0088193B" w:rsidRDefault="002D48C2" w:rsidP="005D0187">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2D48C2" w:rsidRPr="0088193B" w14:paraId="0361C5FD" w14:textId="77777777" w:rsidTr="005D0187">
        <w:trPr>
          <w:jc w:val="center"/>
        </w:trPr>
        <w:tc>
          <w:tcPr>
            <w:tcW w:w="4733" w:type="dxa"/>
          </w:tcPr>
          <w:p w14:paraId="7F8FFF87" w14:textId="77777777" w:rsidR="002D48C2" w:rsidRPr="0088193B" w:rsidRDefault="002D48C2" w:rsidP="005D0187">
            <w:pPr>
              <w:pStyle w:val="TAL"/>
              <w:rPr>
                <w:sz w:val="16"/>
                <w:szCs w:val="16"/>
              </w:rPr>
            </w:pPr>
            <w:r w:rsidRPr="0088193B">
              <w:rPr>
                <w:position w:val="-12"/>
                <w:sz w:val="16"/>
                <w:szCs w:val="16"/>
              </w:rPr>
              <w:object w:dxaOrig="2460" w:dyaOrig="380" w14:anchorId="3851F57E">
                <v:shape id="_x0000_i2619" type="#_x0000_t75" style="width:123pt;height:18.75pt" o:ole="">
                  <v:imagedata r:id="rId1496" o:title=""/>
                </v:shape>
                <o:OLEObject Type="Embed" ProgID="Equation.3" ShapeID="_x0000_i2619" DrawAspect="Content" ObjectID="_1799747105" r:id="rId1784"/>
              </w:object>
            </w:r>
          </w:p>
        </w:tc>
        <w:tc>
          <w:tcPr>
            <w:tcW w:w="1444" w:type="dxa"/>
          </w:tcPr>
          <w:p w14:paraId="524AEB82" w14:textId="77777777" w:rsidR="002D48C2" w:rsidRPr="0088193B" w:rsidRDefault="002D48C2" w:rsidP="005D0187">
            <w:pPr>
              <w:pStyle w:val="TAC"/>
            </w:pPr>
            <w:r w:rsidRPr="0088193B">
              <w:t>12</w:t>
            </w:r>
          </w:p>
        </w:tc>
        <w:tc>
          <w:tcPr>
            <w:tcW w:w="3399" w:type="dxa"/>
          </w:tcPr>
          <w:p w14:paraId="1F39B1AC" w14:textId="77777777" w:rsidR="002D48C2" w:rsidRPr="0088193B" w:rsidRDefault="002D48C2" w:rsidP="008C43F4">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2D48C2" w:rsidRPr="0088193B" w14:paraId="4DC9C7BC" w14:textId="77777777" w:rsidTr="005D0187">
        <w:trPr>
          <w:jc w:val="center"/>
        </w:trPr>
        <w:tc>
          <w:tcPr>
            <w:tcW w:w="4733" w:type="dxa"/>
          </w:tcPr>
          <w:p w14:paraId="58F53EB8" w14:textId="77777777" w:rsidR="002D48C2" w:rsidRPr="0088193B" w:rsidRDefault="002D48C2" w:rsidP="005D0187">
            <w:pPr>
              <w:pStyle w:val="TAL"/>
              <w:rPr>
                <w:sz w:val="16"/>
                <w:szCs w:val="16"/>
              </w:rPr>
            </w:pPr>
            <w:r w:rsidRPr="0088193B">
              <w:rPr>
                <w:position w:val="-12"/>
                <w:sz w:val="16"/>
                <w:szCs w:val="16"/>
              </w:rPr>
              <w:object w:dxaOrig="1520" w:dyaOrig="380" w14:anchorId="3B43B858">
                <v:shape id="_x0000_i2620" type="#_x0000_t75" style="width:75.75pt;height:18.75pt" o:ole="">
                  <v:imagedata r:id="rId1498" o:title=""/>
                </v:shape>
                <o:OLEObject Type="Embed" ProgID="Equation.3" ShapeID="_x0000_i2620" DrawAspect="Content" ObjectID="_1799747106" r:id="rId1785"/>
              </w:object>
            </w:r>
          </w:p>
        </w:tc>
        <w:tc>
          <w:tcPr>
            <w:tcW w:w="1444" w:type="dxa"/>
          </w:tcPr>
          <w:p w14:paraId="53740171" w14:textId="77777777" w:rsidR="002D48C2" w:rsidRPr="0088193B" w:rsidRDefault="002D48C2" w:rsidP="005D0187">
            <w:pPr>
              <w:pStyle w:val="TAC"/>
            </w:pPr>
            <w:r w:rsidRPr="0088193B">
              <w:t>13</w:t>
            </w:r>
          </w:p>
        </w:tc>
        <w:tc>
          <w:tcPr>
            <w:tcW w:w="3399" w:type="dxa"/>
          </w:tcPr>
          <w:p w14:paraId="24683BC5" w14:textId="77777777" w:rsidR="002D48C2" w:rsidRPr="0088193B" w:rsidRDefault="002D48C2" w:rsidP="008C43F4">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2D48C2" w:rsidRPr="0088193B" w14:paraId="5E8FA195" w14:textId="77777777" w:rsidTr="005D0187">
        <w:trPr>
          <w:jc w:val="center"/>
        </w:trPr>
        <w:tc>
          <w:tcPr>
            <w:tcW w:w="9576" w:type="dxa"/>
            <w:gridSpan w:val="3"/>
            <w:vAlign w:val="center"/>
          </w:tcPr>
          <w:p w14:paraId="510068F6" w14:textId="77777777" w:rsidR="002D48C2" w:rsidRPr="0088193B" w:rsidRDefault="002D48C2" w:rsidP="005D0187">
            <w:pPr>
              <w:pStyle w:val="TAN"/>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AMD PDU header size is CEIL[(Number of TBs *16+(N-1)*12)/8] bytes which includes one 16 bit standard AM header per TB and N-1 Length indicators of 12 bits corresponding to the worst case when one of the PDCP SDU is split between the two transport blocks. If no PDCP SDU is split between the transport blocks then there will be only N-2 LIs and MAC padding will occur instead of one LI;</w:t>
            </w:r>
            <w:r w:rsidRPr="0088193B">
              <w:br/>
            </w:r>
            <w:r w:rsidRPr="0088193B">
              <w:br/>
              <w:t>MAC header size = R/R/E/LCID MAC subheader (8 bits for Timing Advance) + R/R/E/LCID MAC subheader (24 bits for MAC SDU for RLC data PDU)+ Number of TBs R/R/E/LCID MAC subheaders (8 bits for MAC SDU for RLC status PDU) = 8 +24 + Number of TBs * 8 bits; If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17C79444" w14:textId="77777777" w:rsidR="002D48C2" w:rsidRPr="0088193B" w:rsidRDefault="002D48C2" w:rsidP="005D0187">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4736C9C3" w14:textId="77777777" w:rsidR="002D48C2" w:rsidRPr="0088193B" w:rsidRDefault="002D48C2" w:rsidP="002D48C2"/>
    <w:p w14:paraId="1BE7289D" w14:textId="77777777" w:rsidR="002D48C2" w:rsidRPr="0088193B" w:rsidRDefault="002D48C2" w:rsidP="002D48C2">
      <w:pPr>
        <w:pStyle w:val="TH"/>
      </w:pPr>
      <w:r w:rsidRPr="0088193B">
        <w:t>Table 7.1.7.1.6a.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r w:rsidR="00FE2470" w:rsidRPr="0088193B">
        <w:t xml:space="preserve"> (RA typ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2D48C2" w:rsidRPr="0088193B" w14:paraId="5943C725"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0E0DE2A9" w14:textId="77777777" w:rsidR="002D48C2" w:rsidRPr="0088193B" w:rsidRDefault="002D48C2" w:rsidP="005D018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45BD15C8" w14:textId="77777777" w:rsidR="002D48C2" w:rsidRPr="0088193B" w:rsidRDefault="002D48C2" w:rsidP="005D0187">
            <w:pPr>
              <w:pStyle w:val="TAH"/>
            </w:pPr>
            <w:r w:rsidRPr="0088193B">
              <w:t xml:space="preserve">Max </w:t>
            </w:r>
            <w:r w:rsidRPr="0088193B">
              <w:rPr>
                <w:position w:val="-10"/>
              </w:rPr>
              <w:object w:dxaOrig="480" w:dyaOrig="340" w14:anchorId="3003CC14">
                <v:shape id="_x0000_i2621" type="#_x0000_t75" style="width:24.75pt;height:16.5pt" o:ole="">
                  <v:imagedata r:id="rId182" o:title=""/>
                </v:shape>
                <o:OLEObject Type="Embed" ProgID="Equation.3" ShapeID="_x0000_i2621" DrawAspect="Content" ObjectID="_1799747107" r:id="rId1786"/>
              </w:object>
            </w:r>
          </w:p>
        </w:tc>
        <w:tc>
          <w:tcPr>
            <w:tcW w:w="4771" w:type="dxa"/>
            <w:tcBorders>
              <w:top w:val="single" w:sz="4" w:space="0" w:color="auto"/>
              <w:left w:val="single" w:sz="4" w:space="0" w:color="auto"/>
              <w:bottom w:val="single" w:sz="4" w:space="0" w:color="auto"/>
              <w:right w:val="single" w:sz="4" w:space="0" w:color="auto"/>
            </w:tcBorders>
          </w:tcPr>
          <w:p w14:paraId="01F96FD4" w14:textId="77777777" w:rsidR="002D48C2" w:rsidRPr="0088193B" w:rsidRDefault="002D48C2" w:rsidP="005D0187">
            <w:pPr>
              <w:pStyle w:val="TAH"/>
            </w:pPr>
            <w:r w:rsidRPr="0088193B">
              <w:t xml:space="preserve">Allowed </w:t>
            </w:r>
            <w:r w:rsidRPr="0088193B">
              <w:rPr>
                <w:position w:val="-10"/>
              </w:rPr>
              <w:object w:dxaOrig="480" w:dyaOrig="340" w14:anchorId="1CB8F961">
                <v:shape id="_x0000_i2622" type="#_x0000_t75" style="width:24.75pt;height:16.5pt" o:ole="">
                  <v:imagedata r:id="rId182" o:title=""/>
                </v:shape>
                <o:OLEObject Type="Embed" ProgID="Equation.3" ShapeID="_x0000_i2622" DrawAspect="Content" ObjectID="_1799747108" r:id="rId1787"/>
              </w:object>
            </w:r>
            <w:r w:rsidRPr="0088193B">
              <w:t>Values</w:t>
            </w:r>
          </w:p>
        </w:tc>
      </w:tr>
      <w:tr w:rsidR="00122003" w:rsidRPr="0088193B" w14:paraId="7017FD8A"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492DB82E" w14:textId="7DA9C4C6" w:rsidR="00122003" w:rsidRPr="0088193B" w:rsidRDefault="00122003" w:rsidP="00122003">
            <w:pPr>
              <w:pStyle w:val="TAL"/>
              <w:jc w:val="center"/>
              <w:rPr>
                <w:lang w:eastAsia="zh-CN"/>
              </w:rPr>
            </w:pPr>
            <w:r w:rsidRPr="00A601F0">
              <w:rPr>
                <w:bCs/>
              </w:rPr>
              <w:t>3 MHz</w:t>
            </w:r>
          </w:p>
        </w:tc>
        <w:tc>
          <w:tcPr>
            <w:tcW w:w="1388" w:type="dxa"/>
            <w:tcBorders>
              <w:top w:val="single" w:sz="4" w:space="0" w:color="auto"/>
              <w:left w:val="single" w:sz="4" w:space="0" w:color="auto"/>
              <w:bottom w:val="single" w:sz="4" w:space="0" w:color="auto"/>
              <w:right w:val="single" w:sz="4" w:space="0" w:color="auto"/>
            </w:tcBorders>
          </w:tcPr>
          <w:p w14:paraId="79FF86D0" w14:textId="74EED50A" w:rsidR="00122003" w:rsidRPr="0088193B" w:rsidRDefault="00122003" w:rsidP="00122003">
            <w:pPr>
              <w:pStyle w:val="TAL"/>
              <w:jc w:val="center"/>
              <w:rPr>
                <w:lang w:eastAsia="zh-CN"/>
              </w:rPr>
            </w:pPr>
            <w:r w:rsidRPr="00A601F0">
              <w:rPr>
                <w:bCs/>
              </w:rPr>
              <w:t>15</w:t>
            </w:r>
          </w:p>
        </w:tc>
        <w:tc>
          <w:tcPr>
            <w:tcW w:w="4771" w:type="dxa"/>
            <w:tcBorders>
              <w:top w:val="single" w:sz="4" w:space="0" w:color="auto"/>
              <w:left w:val="single" w:sz="4" w:space="0" w:color="auto"/>
              <w:bottom w:val="single" w:sz="4" w:space="0" w:color="auto"/>
              <w:right w:val="single" w:sz="4" w:space="0" w:color="auto"/>
            </w:tcBorders>
          </w:tcPr>
          <w:p w14:paraId="5AE3CC0D" w14:textId="096FDD3E" w:rsidR="00122003" w:rsidRPr="0088193B" w:rsidRDefault="00122003" w:rsidP="00122003">
            <w:pPr>
              <w:pStyle w:val="TAL"/>
              <w:jc w:val="center"/>
            </w:pPr>
            <w:r w:rsidRPr="00A601F0">
              <w:rPr>
                <w:bCs/>
              </w:rPr>
              <w:t>1, 2, 3, 4, 5, 6, 7, 8, 9, 10, 11, 12, 13, 14, 15</w:t>
            </w:r>
          </w:p>
        </w:tc>
      </w:tr>
      <w:tr w:rsidR="00122003" w:rsidRPr="0088193B" w14:paraId="3AE17214"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37B61D51" w14:textId="238749B3" w:rsidR="00122003" w:rsidRPr="0088193B" w:rsidRDefault="00122003" w:rsidP="00122003">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608F87C3" w14:textId="18231805" w:rsidR="00122003" w:rsidRPr="0088193B" w:rsidRDefault="00122003" w:rsidP="00122003">
            <w:pPr>
              <w:pStyle w:val="TAL"/>
              <w:jc w:val="center"/>
              <w:rPr>
                <w:lang w:eastAsia="zh-CN"/>
              </w:rPr>
            </w:pPr>
            <w:r w:rsidRPr="0088193B">
              <w:rPr>
                <w:lang w:eastAsia="zh-CN"/>
              </w:rPr>
              <w:t>25</w:t>
            </w:r>
          </w:p>
        </w:tc>
        <w:tc>
          <w:tcPr>
            <w:tcW w:w="4771" w:type="dxa"/>
            <w:tcBorders>
              <w:top w:val="single" w:sz="4" w:space="0" w:color="auto"/>
              <w:left w:val="single" w:sz="4" w:space="0" w:color="auto"/>
              <w:bottom w:val="single" w:sz="4" w:space="0" w:color="auto"/>
              <w:right w:val="single" w:sz="4" w:space="0" w:color="auto"/>
            </w:tcBorders>
          </w:tcPr>
          <w:p w14:paraId="7D582DC9" w14:textId="155D2FF1" w:rsidR="00122003" w:rsidRPr="0088193B" w:rsidRDefault="00122003" w:rsidP="00122003">
            <w:pPr>
              <w:pStyle w:val="TAL"/>
              <w:jc w:val="center"/>
            </w:pPr>
            <w:r w:rsidRPr="0088193B">
              <w:t>1, 2, 3, 4, 5, 6, 7, 8, 9, 10, 11, 12, 13, 14, 15, 16, 17, 18, 19, 20, 21, 22, 23, 24, 25</w:t>
            </w:r>
          </w:p>
        </w:tc>
      </w:tr>
      <w:tr w:rsidR="00122003" w:rsidRPr="0088193B" w14:paraId="5B046DCF"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258CE655" w14:textId="77777777" w:rsidR="00122003" w:rsidRPr="0088193B" w:rsidRDefault="00122003" w:rsidP="00122003">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96D04E0" w14:textId="77777777" w:rsidR="00122003" w:rsidRPr="0088193B" w:rsidRDefault="00122003" w:rsidP="00122003">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5660CF7A" w14:textId="77777777" w:rsidR="00122003" w:rsidRPr="0088193B" w:rsidRDefault="00122003" w:rsidP="00122003">
            <w:pPr>
              <w:pStyle w:val="TAL"/>
            </w:pPr>
            <w:r w:rsidRPr="0088193B">
              <w:t>2, 3, 5, 6, 8, 9, 11, 12, 14, 15, 17, 18, 20, 21, 23, 24, 26, 27, 29, 30, 32, 33, 35, 36, 38, 39, 41, 42, 44, 45, 47, 48, 50</w:t>
            </w:r>
          </w:p>
        </w:tc>
      </w:tr>
      <w:tr w:rsidR="00122003" w:rsidRPr="0088193B" w14:paraId="43761C92"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53F58D04" w14:textId="77777777" w:rsidR="00122003" w:rsidRPr="0088193B" w:rsidRDefault="00122003" w:rsidP="00122003">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0E2FC519" w14:textId="77777777" w:rsidR="00122003" w:rsidRPr="0088193B" w:rsidRDefault="00122003" w:rsidP="00122003">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59A9001C" w14:textId="77777777" w:rsidR="00122003" w:rsidRPr="0088193B" w:rsidRDefault="00122003" w:rsidP="00122003">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22003" w:rsidRPr="0088193B" w14:paraId="35433EB2"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2532E42F" w14:textId="77777777" w:rsidR="00122003" w:rsidRPr="0088193B" w:rsidRDefault="00122003" w:rsidP="00122003">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C689C11" w14:textId="77777777" w:rsidR="00122003" w:rsidRPr="0088193B" w:rsidRDefault="00122003" w:rsidP="00122003">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44380C78" w14:textId="77777777" w:rsidR="00122003" w:rsidRPr="0088193B" w:rsidRDefault="00122003" w:rsidP="00122003">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22003" w:rsidRPr="0088193B" w14:paraId="0E9586AD" w14:textId="77777777" w:rsidTr="005D0187">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6FC90A1A" w14:textId="0879BC49" w:rsidR="00122003" w:rsidRPr="0088193B" w:rsidRDefault="00122003" w:rsidP="00122003">
            <w:pPr>
              <w:pStyle w:val="TAL"/>
            </w:pPr>
            <w:r w:rsidRPr="0088193B">
              <w:t xml:space="preserve">Not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195C5ECF" w14:textId="77777777" w:rsidR="002D48C2" w:rsidRPr="0088193B" w:rsidRDefault="002D48C2" w:rsidP="002D48C2"/>
    <w:p w14:paraId="07ADFB60" w14:textId="77777777" w:rsidR="002D48C2" w:rsidRPr="0088193B" w:rsidRDefault="002D48C2" w:rsidP="002D48C2">
      <w:pPr>
        <w:pStyle w:val="TH"/>
      </w:pPr>
      <w:r w:rsidRPr="0088193B">
        <w:t>Table 7.1.7.1.6a.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D48C2" w:rsidRPr="0088193B" w14:paraId="3A2987D5" w14:textId="77777777" w:rsidTr="005D0187">
        <w:trPr>
          <w:jc w:val="center"/>
        </w:trPr>
        <w:tc>
          <w:tcPr>
            <w:tcW w:w="4219" w:type="dxa"/>
          </w:tcPr>
          <w:p w14:paraId="389152FD" w14:textId="77777777" w:rsidR="002D48C2" w:rsidRPr="0088193B" w:rsidRDefault="002D48C2" w:rsidP="005D0187">
            <w:pPr>
              <w:pStyle w:val="TAC"/>
            </w:pPr>
            <w:r w:rsidRPr="0088193B">
              <w:t>{12, 14, 16 ,20, 24, 26, 32, 40, 44, 56}</w:t>
            </w:r>
          </w:p>
        </w:tc>
      </w:tr>
    </w:tbl>
    <w:p w14:paraId="664CBAA3" w14:textId="77777777" w:rsidR="00FE2470" w:rsidRPr="0088193B" w:rsidRDefault="00FE2470" w:rsidP="00FE2470"/>
    <w:p w14:paraId="28A0EB43" w14:textId="77777777" w:rsidR="00FE2470" w:rsidRPr="0088193B" w:rsidRDefault="00FE2470" w:rsidP="00FE2470">
      <w:pPr>
        <w:pStyle w:val="TH"/>
      </w:pPr>
      <w:r w:rsidRPr="0088193B">
        <w:t>Table 7.1.7.1.6a.3.2-2c: Bandwidth Dependent Parameters (RA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2243"/>
      </w:tblGrid>
      <w:tr w:rsidR="00FE2470" w:rsidRPr="0088193B" w14:paraId="466693CB"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406E4055" w14:textId="77777777" w:rsidR="00FE2470" w:rsidRPr="0088193B" w:rsidRDefault="00FE2470" w:rsidP="00F20499">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60A6D24C" w14:textId="77777777" w:rsidR="00FE2470" w:rsidRPr="0088193B" w:rsidRDefault="00FE2470" w:rsidP="00F20499">
            <w:pPr>
              <w:pStyle w:val="TAH"/>
            </w:pPr>
            <w:r w:rsidRPr="0088193B">
              <w:t xml:space="preserve">Max </w:t>
            </w:r>
            <w:r w:rsidRPr="0088193B">
              <w:rPr>
                <w:position w:val="-10"/>
              </w:rPr>
              <w:object w:dxaOrig="540" w:dyaOrig="360" w14:anchorId="7F43B71B">
                <v:shape id="_x0000_i2623" type="#_x0000_t75" style="width:27pt;height:18.75pt" o:ole="">
                  <v:imagedata r:id="rId1154" o:title=""/>
                </v:shape>
                <o:OLEObject Type="Embed" ProgID="Equation.3" ShapeID="_x0000_i2623" DrawAspect="Content" ObjectID="_1799747109" r:id="rId1788"/>
              </w:object>
            </w:r>
          </w:p>
        </w:tc>
        <w:tc>
          <w:tcPr>
            <w:tcW w:w="2243" w:type="dxa"/>
            <w:tcBorders>
              <w:top w:val="single" w:sz="4" w:space="0" w:color="auto"/>
              <w:left w:val="single" w:sz="4" w:space="0" w:color="auto"/>
              <w:bottom w:val="single" w:sz="4" w:space="0" w:color="auto"/>
              <w:right w:val="single" w:sz="4" w:space="0" w:color="auto"/>
            </w:tcBorders>
          </w:tcPr>
          <w:p w14:paraId="7ADE8A24" w14:textId="77777777" w:rsidR="00FE2470" w:rsidRPr="0088193B" w:rsidRDefault="00FE2470" w:rsidP="00F20499">
            <w:pPr>
              <w:pStyle w:val="TAH"/>
            </w:pPr>
            <w:r w:rsidRPr="0088193B">
              <w:rPr>
                <w:position w:val="-10"/>
              </w:rPr>
              <w:object w:dxaOrig="660" w:dyaOrig="340" w14:anchorId="63D481D7">
                <v:shape id="_x0000_i2624" type="#_x0000_t75" style="width:32.25pt;height:16.5pt" o:ole="">
                  <v:imagedata r:id="rId1084" o:title=""/>
                </v:shape>
                <o:OLEObject Type="Embed" ProgID="Equation.3" ShapeID="_x0000_i2624" DrawAspect="Content" ObjectID="_1799747110" r:id="rId1789"/>
              </w:object>
            </w:r>
          </w:p>
        </w:tc>
      </w:tr>
      <w:tr w:rsidR="00122003" w:rsidRPr="0088193B" w14:paraId="70D0F1A4"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27433EDE" w14:textId="4484EED7" w:rsidR="00122003" w:rsidRPr="0088193B" w:rsidRDefault="00122003" w:rsidP="00122003">
            <w:pPr>
              <w:pStyle w:val="TAC"/>
              <w:rPr>
                <w:lang w:eastAsia="zh-CN"/>
              </w:rPr>
            </w:pPr>
            <w:r w:rsidRPr="00CD738B">
              <w:t>3 M</w:t>
            </w:r>
            <w:r w:rsidRPr="00CD738B">
              <w:rPr>
                <w:lang w:eastAsia="zh-CN"/>
              </w:rPr>
              <w:t>H</w:t>
            </w:r>
            <w:r w:rsidRPr="00CD738B">
              <w:t>z</w:t>
            </w:r>
          </w:p>
        </w:tc>
        <w:tc>
          <w:tcPr>
            <w:tcW w:w="1388" w:type="dxa"/>
            <w:tcBorders>
              <w:top w:val="single" w:sz="4" w:space="0" w:color="auto"/>
              <w:left w:val="single" w:sz="4" w:space="0" w:color="auto"/>
              <w:bottom w:val="single" w:sz="4" w:space="0" w:color="auto"/>
              <w:right w:val="single" w:sz="4" w:space="0" w:color="auto"/>
            </w:tcBorders>
          </w:tcPr>
          <w:p w14:paraId="59CF8697" w14:textId="3ACB98E1" w:rsidR="00122003" w:rsidRPr="0088193B" w:rsidRDefault="00122003" w:rsidP="00122003">
            <w:pPr>
              <w:pStyle w:val="TAC"/>
            </w:pPr>
            <w:r w:rsidRPr="00CD738B">
              <w:t>15</w:t>
            </w:r>
          </w:p>
        </w:tc>
        <w:tc>
          <w:tcPr>
            <w:tcW w:w="2243" w:type="dxa"/>
            <w:tcBorders>
              <w:top w:val="single" w:sz="4" w:space="0" w:color="auto"/>
              <w:left w:val="single" w:sz="4" w:space="0" w:color="auto"/>
              <w:bottom w:val="single" w:sz="4" w:space="0" w:color="auto"/>
              <w:right w:val="single" w:sz="4" w:space="0" w:color="auto"/>
            </w:tcBorders>
          </w:tcPr>
          <w:p w14:paraId="096B34B0" w14:textId="2FB4C35C" w:rsidR="00122003" w:rsidRPr="0088193B" w:rsidRDefault="00122003" w:rsidP="00122003">
            <w:pPr>
              <w:pStyle w:val="TAC"/>
            </w:pPr>
            <w:r>
              <w:t>6</w:t>
            </w:r>
          </w:p>
        </w:tc>
      </w:tr>
      <w:tr w:rsidR="00122003" w:rsidRPr="0088193B" w14:paraId="313CC0CB"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3FA3FCCE" w14:textId="44B76F2C" w:rsidR="00122003" w:rsidRPr="0088193B" w:rsidRDefault="00122003" w:rsidP="00122003">
            <w:pPr>
              <w:pStyle w:val="TAC"/>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12651A4" w14:textId="4C30C127" w:rsidR="00122003" w:rsidRPr="0088193B" w:rsidRDefault="00122003" w:rsidP="00122003">
            <w:pPr>
              <w:pStyle w:val="TAC"/>
            </w:pPr>
            <w:r w:rsidRPr="0088193B">
              <w:t>25</w:t>
            </w:r>
          </w:p>
        </w:tc>
        <w:tc>
          <w:tcPr>
            <w:tcW w:w="2243" w:type="dxa"/>
            <w:tcBorders>
              <w:top w:val="single" w:sz="4" w:space="0" w:color="auto"/>
              <w:left w:val="single" w:sz="4" w:space="0" w:color="auto"/>
              <w:bottom w:val="single" w:sz="4" w:space="0" w:color="auto"/>
              <w:right w:val="single" w:sz="4" w:space="0" w:color="auto"/>
            </w:tcBorders>
          </w:tcPr>
          <w:p w14:paraId="0616BC26" w14:textId="056ECAAA" w:rsidR="00122003" w:rsidRPr="0088193B" w:rsidRDefault="00122003" w:rsidP="00122003">
            <w:pPr>
              <w:pStyle w:val="TAC"/>
            </w:pPr>
            <w:r w:rsidRPr="0088193B">
              <w:t>1</w:t>
            </w:r>
            <w:r w:rsidRPr="0088193B">
              <w:rPr>
                <w:lang w:eastAsia="zh-CN"/>
              </w:rPr>
              <w:t>1</w:t>
            </w:r>
          </w:p>
        </w:tc>
      </w:tr>
      <w:tr w:rsidR="00122003" w:rsidRPr="0088193B" w14:paraId="7323A700"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588766C6" w14:textId="77777777" w:rsidR="00122003" w:rsidRPr="0088193B" w:rsidRDefault="00122003" w:rsidP="00122003">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D7E9DE2" w14:textId="77777777" w:rsidR="00122003" w:rsidRPr="0088193B" w:rsidRDefault="00122003" w:rsidP="00122003">
            <w:pPr>
              <w:pStyle w:val="TAC"/>
            </w:pPr>
            <w:r w:rsidRPr="0088193B">
              <w:t>50</w:t>
            </w:r>
          </w:p>
        </w:tc>
        <w:tc>
          <w:tcPr>
            <w:tcW w:w="2243" w:type="dxa"/>
            <w:tcBorders>
              <w:top w:val="single" w:sz="4" w:space="0" w:color="auto"/>
              <w:left w:val="single" w:sz="4" w:space="0" w:color="auto"/>
              <w:bottom w:val="single" w:sz="4" w:space="0" w:color="auto"/>
              <w:right w:val="single" w:sz="4" w:space="0" w:color="auto"/>
            </w:tcBorders>
          </w:tcPr>
          <w:p w14:paraId="5D7BD83E" w14:textId="77777777" w:rsidR="00122003" w:rsidRPr="0088193B" w:rsidRDefault="00122003" w:rsidP="00122003">
            <w:pPr>
              <w:pStyle w:val="TAC"/>
            </w:pPr>
            <w:r w:rsidRPr="0088193B">
              <w:t>14</w:t>
            </w:r>
          </w:p>
        </w:tc>
      </w:tr>
      <w:tr w:rsidR="00122003" w:rsidRPr="0088193B" w14:paraId="13A7D806"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39CA9B18" w14:textId="77777777" w:rsidR="00122003" w:rsidRPr="0088193B" w:rsidRDefault="00122003" w:rsidP="00122003">
            <w:pPr>
              <w:pStyle w:val="TAC"/>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CACB75E" w14:textId="77777777" w:rsidR="00122003" w:rsidRPr="0088193B" w:rsidRDefault="00122003" w:rsidP="00122003">
            <w:pPr>
              <w:pStyle w:val="TAC"/>
            </w:pPr>
            <w:r w:rsidRPr="0088193B">
              <w:t>75</w:t>
            </w:r>
          </w:p>
        </w:tc>
        <w:tc>
          <w:tcPr>
            <w:tcW w:w="2243" w:type="dxa"/>
            <w:tcBorders>
              <w:top w:val="single" w:sz="4" w:space="0" w:color="auto"/>
              <w:left w:val="single" w:sz="4" w:space="0" w:color="auto"/>
              <w:bottom w:val="single" w:sz="4" w:space="0" w:color="auto"/>
              <w:right w:val="single" w:sz="4" w:space="0" w:color="auto"/>
            </w:tcBorders>
          </w:tcPr>
          <w:p w14:paraId="79036E35" w14:textId="77777777" w:rsidR="00122003" w:rsidRPr="0088193B" w:rsidRDefault="00122003" w:rsidP="00122003">
            <w:pPr>
              <w:pStyle w:val="TAC"/>
            </w:pPr>
            <w:r w:rsidRPr="0088193B">
              <w:t>16</w:t>
            </w:r>
          </w:p>
        </w:tc>
      </w:tr>
      <w:tr w:rsidR="00122003" w:rsidRPr="0088193B" w14:paraId="09875A7C"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29171FE5" w14:textId="77777777" w:rsidR="00122003" w:rsidRPr="0088193B" w:rsidRDefault="00122003" w:rsidP="00122003">
            <w:pPr>
              <w:pStyle w:val="TAC"/>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772F5321" w14:textId="77777777" w:rsidR="00122003" w:rsidRPr="0088193B" w:rsidRDefault="00122003" w:rsidP="00122003">
            <w:pPr>
              <w:pStyle w:val="TAC"/>
            </w:pPr>
            <w:r w:rsidRPr="0088193B">
              <w:t>100</w:t>
            </w:r>
          </w:p>
        </w:tc>
        <w:tc>
          <w:tcPr>
            <w:tcW w:w="2243" w:type="dxa"/>
            <w:tcBorders>
              <w:top w:val="single" w:sz="4" w:space="0" w:color="auto"/>
              <w:left w:val="single" w:sz="4" w:space="0" w:color="auto"/>
              <w:bottom w:val="single" w:sz="4" w:space="0" w:color="auto"/>
              <w:right w:val="single" w:sz="4" w:space="0" w:color="auto"/>
            </w:tcBorders>
          </w:tcPr>
          <w:p w14:paraId="6D950901" w14:textId="77777777" w:rsidR="00122003" w:rsidRPr="0088193B" w:rsidRDefault="00122003" w:rsidP="00122003">
            <w:pPr>
              <w:pStyle w:val="TAC"/>
            </w:pPr>
            <w:r w:rsidRPr="0088193B">
              <w:t>22</w:t>
            </w:r>
          </w:p>
        </w:tc>
      </w:tr>
      <w:tr w:rsidR="00122003" w:rsidRPr="0088193B" w14:paraId="2B0D9F86" w14:textId="77777777" w:rsidTr="00F20499">
        <w:trPr>
          <w:jc w:val="center"/>
        </w:trPr>
        <w:tc>
          <w:tcPr>
            <w:tcW w:w="5299" w:type="dxa"/>
            <w:gridSpan w:val="3"/>
            <w:tcBorders>
              <w:top w:val="single" w:sz="4" w:space="0" w:color="auto"/>
              <w:left w:val="single" w:sz="4" w:space="0" w:color="auto"/>
              <w:bottom w:val="single" w:sz="4" w:space="0" w:color="auto"/>
              <w:right w:val="single" w:sz="4" w:space="0" w:color="auto"/>
            </w:tcBorders>
          </w:tcPr>
          <w:p w14:paraId="28A708E9" w14:textId="2FEACD81" w:rsidR="00122003" w:rsidRPr="0088193B" w:rsidRDefault="00122003" w:rsidP="00122003">
            <w:pPr>
              <w:pStyle w:val="TAL"/>
            </w:pPr>
            <w:r>
              <w:t>Note:</w:t>
            </w:r>
            <w:r w:rsidRPr="0088193B">
              <w:t xml:space="preserve"> Maximum bandwidth for EUTRA bands is </w:t>
            </w:r>
            <w:r w:rsidRPr="00A601F0">
              <w:t>3/</w:t>
            </w:r>
            <w:r w:rsidRPr="0088193B">
              <w:rPr>
                <w:lang w:eastAsia="zh-CN"/>
              </w:rPr>
              <w:t>5/</w:t>
            </w:r>
            <w:r w:rsidRPr="0088193B">
              <w:t>10/15/20 M</w:t>
            </w:r>
            <w:r w:rsidRPr="0088193B">
              <w:rPr>
                <w:lang w:eastAsia="zh-CN"/>
              </w:rPr>
              <w:t>H</w:t>
            </w:r>
            <w:r w:rsidRPr="0088193B">
              <w:t>z.</w:t>
            </w:r>
          </w:p>
        </w:tc>
      </w:tr>
    </w:tbl>
    <w:p w14:paraId="44AD9918" w14:textId="77777777" w:rsidR="002D48C2" w:rsidRPr="0088193B" w:rsidRDefault="002D48C2" w:rsidP="002D48C2"/>
    <w:p w14:paraId="52D6F726" w14:textId="77777777" w:rsidR="002D48C2" w:rsidRPr="0088193B" w:rsidRDefault="002D48C2" w:rsidP="002D48C2">
      <w:pPr>
        <w:pStyle w:val="TH"/>
      </w:pPr>
      <w:r w:rsidRPr="0088193B">
        <w:t>Table 7.1.7.1.6a.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2D48C2" w:rsidRPr="0088193B" w14:paraId="0F819363" w14:textId="77777777" w:rsidTr="005D0187">
        <w:tc>
          <w:tcPr>
            <w:tcW w:w="534" w:type="dxa"/>
            <w:tcBorders>
              <w:top w:val="single" w:sz="4" w:space="0" w:color="auto"/>
              <w:left w:val="single" w:sz="4" w:space="0" w:color="auto"/>
              <w:bottom w:val="nil"/>
              <w:right w:val="single" w:sz="4" w:space="0" w:color="auto"/>
            </w:tcBorders>
          </w:tcPr>
          <w:p w14:paraId="1BD446F2" w14:textId="77777777" w:rsidR="002D48C2" w:rsidRPr="0088193B" w:rsidRDefault="002D48C2" w:rsidP="005D0187">
            <w:pPr>
              <w:pStyle w:val="TAH"/>
            </w:pPr>
            <w:r w:rsidRPr="0088193B">
              <w:t>St</w:t>
            </w:r>
          </w:p>
        </w:tc>
        <w:tc>
          <w:tcPr>
            <w:tcW w:w="2976" w:type="dxa"/>
            <w:tcBorders>
              <w:top w:val="single" w:sz="4" w:space="0" w:color="auto"/>
              <w:left w:val="single" w:sz="4" w:space="0" w:color="auto"/>
              <w:bottom w:val="nil"/>
              <w:right w:val="single" w:sz="4" w:space="0" w:color="auto"/>
            </w:tcBorders>
          </w:tcPr>
          <w:p w14:paraId="39B27919" w14:textId="77777777" w:rsidR="002D48C2" w:rsidRPr="0088193B" w:rsidRDefault="002D48C2" w:rsidP="005D018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EDC7CFE" w14:textId="77777777" w:rsidR="002D48C2" w:rsidRPr="0088193B" w:rsidRDefault="002D48C2" w:rsidP="005D0187">
            <w:pPr>
              <w:pStyle w:val="TAH"/>
            </w:pPr>
            <w:r w:rsidRPr="0088193B">
              <w:t>Message Sequence</w:t>
            </w:r>
          </w:p>
        </w:tc>
        <w:tc>
          <w:tcPr>
            <w:tcW w:w="567" w:type="dxa"/>
            <w:tcBorders>
              <w:top w:val="single" w:sz="4" w:space="0" w:color="auto"/>
              <w:left w:val="single" w:sz="4" w:space="0" w:color="auto"/>
              <w:bottom w:val="nil"/>
            </w:tcBorders>
          </w:tcPr>
          <w:p w14:paraId="3BB3C5A2" w14:textId="77777777" w:rsidR="002D48C2" w:rsidRPr="0088193B" w:rsidRDefault="002D48C2" w:rsidP="005D0187">
            <w:pPr>
              <w:pStyle w:val="TAH"/>
            </w:pPr>
            <w:r w:rsidRPr="0088193B">
              <w:t>TP</w:t>
            </w:r>
          </w:p>
        </w:tc>
        <w:tc>
          <w:tcPr>
            <w:tcW w:w="1984" w:type="dxa"/>
            <w:tcBorders>
              <w:top w:val="single" w:sz="4" w:space="0" w:color="auto"/>
              <w:bottom w:val="nil"/>
              <w:right w:val="single" w:sz="4" w:space="0" w:color="auto"/>
            </w:tcBorders>
          </w:tcPr>
          <w:p w14:paraId="7AB1BBE1" w14:textId="77777777" w:rsidR="002D48C2" w:rsidRPr="0088193B" w:rsidRDefault="002D48C2" w:rsidP="005D0187">
            <w:pPr>
              <w:pStyle w:val="TAH"/>
            </w:pPr>
            <w:r w:rsidRPr="0088193B">
              <w:t>Verdict</w:t>
            </w:r>
          </w:p>
        </w:tc>
      </w:tr>
      <w:tr w:rsidR="002D48C2" w:rsidRPr="0088193B" w14:paraId="3007204B" w14:textId="77777777" w:rsidTr="005D0187">
        <w:tc>
          <w:tcPr>
            <w:tcW w:w="534" w:type="dxa"/>
            <w:tcBorders>
              <w:top w:val="nil"/>
              <w:left w:val="single" w:sz="4" w:space="0" w:color="auto"/>
              <w:bottom w:val="single" w:sz="4" w:space="0" w:color="auto"/>
              <w:right w:val="single" w:sz="4" w:space="0" w:color="auto"/>
            </w:tcBorders>
          </w:tcPr>
          <w:p w14:paraId="78FFFF20" w14:textId="77777777" w:rsidR="002D48C2" w:rsidRPr="0088193B" w:rsidRDefault="002D48C2" w:rsidP="005D0187">
            <w:pPr>
              <w:pStyle w:val="TAH"/>
              <w:rPr>
                <w:sz w:val="16"/>
                <w:szCs w:val="16"/>
              </w:rPr>
            </w:pPr>
          </w:p>
        </w:tc>
        <w:tc>
          <w:tcPr>
            <w:tcW w:w="2976" w:type="dxa"/>
            <w:tcBorders>
              <w:top w:val="nil"/>
              <w:left w:val="single" w:sz="4" w:space="0" w:color="auto"/>
              <w:bottom w:val="single" w:sz="4" w:space="0" w:color="auto"/>
              <w:right w:val="single" w:sz="4" w:space="0" w:color="auto"/>
            </w:tcBorders>
          </w:tcPr>
          <w:p w14:paraId="0FEB5761" w14:textId="77777777" w:rsidR="002D48C2" w:rsidRPr="0088193B" w:rsidRDefault="002D48C2" w:rsidP="005D018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5283D551" w14:textId="77777777" w:rsidR="002D48C2" w:rsidRPr="0088193B" w:rsidRDefault="002D48C2" w:rsidP="005D018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269B5D4B" w14:textId="77777777" w:rsidR="002D48C2" w:rsidRPr="0088193B" w:rsidRDefault="002D48C2" w:rsidP="005D0187">
            <w:pPr>
              <w:pStyle w:val="TAH"/>
            </w:pPr>
            <w:r w:rsidRPr="0088193B">
              <w:t>Message</w:t>
            </w:r>
          </w:p>
        </w:tc>
        <w:tc>
          <w:tcPr>
            <w:tcW w:w="567" w:type="dxa"/>
            <w:tcBorders>
              <w:top w:val="nil"/>
              <w:left w:val="single" w:sz="4" w:space="0" w:color="auto"/>
              <w:bottom w:val="single" w:sz="4" w:space="0" w:color="auto"/>
            </w:tcBorders>
          </w:tcPr>
          <w:p w14:paraId="3156CA0F" w14:textId="77777777" w:rsidR="002D48C2" w:rsidRPr="0088193B" w:rsidRDefault="002D48C2" w:rsidP="005D0187">
            <w:pPr>
              <w:pStyle w:val="TAH"/>
              <w:rPr>
                <w:sz w:val="16"/>
                <w:szCs w:val="16"/>
              </w:rPr>
            </w:pPr>
          </w:p>
        </w:tc>
        <w:tc>
          <w:tcPr>
            <w:tcW w:w="1984" w:type="dxa"/>
            <w:tcBorders>
              <w:top w:val="nil"/>
              <w:bottom w:val="single" w:sz="4" w:space="0" w:color="auto"/>
              <w:right w:val="single" w:sz="4" w:space="0" w:color="auto"/>
            </w:tcBorders>
          </w:tcPr>
          <w:p w14:paraId="699263AF" w14:textId="77777777" w:rsidR="002D48C2" w:rsidRPr="0088193B" w:rsidRDefault="002D48C2" w:rsidP="005D0187">
            <w:pPr>
              <w:pStyle w:val="TAH"/>
              <w:rPr>
                <w:sz w:val="16"/>
                <w:szCs w:val="16"/>
              </w:rPr>
            </w:pPr>
          </w:p>
        </w:tc>
      </w:tr>
      <w:tr w:rsidR="002D48C2" w:rsidRPr="0088193B" w14:paraId="439BFBA6" w14:textId="77777777" w:rsidTr="005D0187">
        <w:tc>
          <w:tcPr>
            <w:tcW w:w="534" w:type="dxa"/>
            <w:tcBorders>
              <w:top w:val="single" w:sz="4" w:space="0" w:color="auto"/>
              <w:left w:val="single" w:sz="4" w:space="0" w:color="auto"/>
              <w:bottom w:val="single" w:sz="4" w:space="0" w:color="auto"/>
              <w:right w:val="single" w:sz="4" w:space="0" w:color="auto"/>
            </w:tcBorders>
          </w:tcPr>
          <w:p w14:paraId="1C6EB06B" w14:textId="77777777" w:rsidR="002D48C2" w:rsidRPr="0088193B" w:rsidRDefault="002D48C2"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D72C42C" w14:textId="77777777" w:rsidR="002D48C2" w:rsidRPr="0088193B" w:rsidRDefault="002D48C2" w:rsidP="005D0187">
            <w:pPr>
              <w:pStyle w:val="TAL"/>
            </w:pPr>
            <w:r w:rsidRPr="0088193B">
              <w:t xml:space="preserve">EXCEPTION: Steps 1 to 5 are repeated for </w:t>
            </w:r>
            <w:r w:rsidRPr="0088193B">
              <w:rPr>
                <w:lang w:eastAsia="zh-CN"/>
              </w:rPr>
              <w:t xml:space="preserve">allowed </w:t>
            </w:r>
            <w:r w:rsidRPr="0088193B">
              <w:t xml:space="preserve">values of </w:t>
            </w:r>
            <w:r w:rsidRPr="0088193B">
              <w:rPr>
                <w:position w:val="-10"/>
              </w:rPr>
              <w:object w:dxaOrig="480" w:dyaOrig="340" w14:anchorId="6A85F8D5">
                <v:shape id="_x0000_i2625" type="#_x0000_t75" style="width:24.75pt;height:16.5pt" o:ole="">
                  <v:imagedata r:id="rId182" o:title=""/>
                </v:shape>
                <o:OLEObject Type="Embed" ProgID="Equation.3" ShapeID="_x0000_i2625" DrawAspect="Content" ObjectID="_1799747111" r:id="rId1790"/>
              </w:object>
            </w:r>
            <w:r w:rsidRPr="0088193B">
              <w:t xml:space="preserve"> </w:t>
            </w:r>
            <w:r w:rsidRPr="0088193B">
              <w:rPr>
                <w:lang w:eastAsia="zh-CN"/>
              </w:rPr>
              <w:t>as per table 7.1.7.1.6a.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rPr>
                  <w:lang w:eastAsia="zh-CN"/>
                </w:rPr>
                <w:t>-2a</w:t>
              </w:r>
            </w:smartTag>
            <w:r w:rsidRPr="0088193B">
              <w:t xml:space="preserve"> and for each </w:t>
            </w:r>
            <w:r w:rsidRPr="0088193B">
              <w:rPr>
                <w:position w:val="-12"/>
              </w:rPr>
              <w:object w:dxaOrig="480" w:dyaOrig="380" w14:anchorId="30A7FA84">
                <v:shape id="_x0000_i2626" type="#_x0000_t75" style="width:24.75pt;height:18.75pt" o:ole="">
                  <v:imagedata r:id="rId1503" o:title=""/>
                </v:shape>
                <o:OLEObject Type="Embed" ProgID="Equation.3" ShapeID="_x0000_i2626" DrawAspect="Content" ObjectID="_1799747112" r:id="rId1791"/>
              </w:object>
            </w:r>
            <w:r w:rsidRPr="0088193B">
              <w:rPr>
                <w:lang w:eastAsia="zh-CN"/>
              </w:rPr>
              <w:t xml:space="preserve"> from </w:t>
            </w:r>
            <w:r w:rsidRPr="0088193B">
              <w:t>0 to 28</w:t>
            </w:r>
          </w:p>
        </w:tc>
        <w:tc>
          <w:tcPr>
            <w:tcW w:w="709" w:type="dxa"/>
            <w:tcBorders>
              <w:top w:val="single" w:sz="4" w:space="0" w:color="auto"/>
              <w:left w:val="single" w:sz="4" w:space="0" w:color="auto"/>
              <w:bottom w:val="single" w:sz="4" w:space="0" w:color="auto"/>
              <w:right w:val="single" w:sz="4" w:space="0" w:color="auto"/>
            </w:tcBorders>
          </w:tcPr>
          <w:p w14:paraId="16DCBAE2"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CFA1CFC"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236C1D2"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9B659B3" w14:textId="77777777" w:rsidR="002D48C2" w:rsidRPr="0088193B" w:rsidRDefault="002D48C2" w:rsidP="005D0187">
            <w:pPr>
              <w:pStyle w:val="TAC"/>
            </w:pPr>
            <w:r w:rsidRPr="0088193B">
              <w:t>-</w:t>
            </w:r>
          </w:p>
        </w:tc>
      </w:tr>
      <w:tr w:rsidR="002D48C2" w:rsidRPr="0088193B" w14:paraId="6DEE17D4" w14:textId="77777777" w:rsidTr="005D0187">
        <w:tc>
          <w:tcPr>
            <w:tcW w:w="534" w:type="dxa"/>
            <w:tcBorders>
              <w:top w:val="single" w:sz="4" w:space="0" w:color="auto"/>
              <w:left w:val="single" w:sz="4" w:space="0" w:color="auto"/>
              <w:bottom w:val="single" w:sz="4" w:space="0" w:color="auto"/>
              <w:right w:val="single" w:sz="4" w:space="0" w:color="auto"/>
            </w:tcBorders>
          </w:tcPr>
          <w:p w14:paraId="5211DE0E" w14:textId="77777777" w:rsidR="002D48C2" w:rsidRPr="0088193B" w:rsidRDefault="002D48C2" w:rsidP="005D018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2809542" w14:textId="77777777" w:rsidR="002D48C2" w:rsidRPr="0088193B" w:rsidRDefault="002D48C2" w:rsidP="005D0187">
            <w:pPr>
              <w:pStyle w:val="TAL"/>
            </w:pPr>
            <w:r w:rsidRPr="0088193B">
              <w:t>SS looks up</w:t>
            </w:r>
            <w:r w:rsidRPr="0088193B">
              <w:rPr>
                <w:position w:val="-12"/>
              </w:rPr>
              <w:object w:dxaOrig="440" w:dyaOrig="380" w14:anchorId="37426C73">
                <v:shape id="_x0000_i2627" type="#_x0000_t75" style="width:21.75pt;height:18.75pt" o:ole="">
                  <v:imagedata r:id="rId1505" o:title=""/>
                </v:shape>
                <o:OLEObject Type="Embed" ProgID="Equation.3" ShapeID="_x0000_i2627" DrawAspect="Content" ObjectID="_1799747113" r:id="rId1792"/>
              </w:object>
            </w:r>
            <w:r w:rsidRPr="0088193B">
              <w:rPr>
                <w:lang w:eastAsia="zh-CN"/>
              </w:rPr>
              <w:t xml:space="preserve"> </w:t>
            </w:r>
            <w:r w:rsidRPr="0088193B">
              <w:t xml:space="preserve">in table 7.1.7.1-1 in TS 36.213 based on the value of </w:t>
            </w:r>
            <w:r w:rsidRPr="0088193B">
              <w:rPr>
                <w:position w:val="-12"/>
              </w:rPr>
              <w:object w:dxaOrig="480" w:dyaOrig="380" w14:anchorId="0A475118">
                <v:shape id="_x0000_i2628" type="#_x0000_t75" style="width:24.75pt;height:18.75pt" o:ole="">
                  <v:imagedata r:id="rId1503" o:title=""/>
                </v:shape>
                <o:OLEObject Type="Embed" ProgID="Equation.3" ShapeID="_x0000_i2628" DrawAspect="Content" ObjectID="_1799747114" r:id="rId1793"/>
              </w:object>
            </w:r>
            <w:r w:rsidRPr="0088193B">
              <w:t xml:space="preserve">. </w:t>
            </w:r>
          </w:p>
          <w:p w14:paraId="69EAB41B" w14:textId="77777777" w:rsidR="002D48C2" w:rsidRPr="0088193B" w:rsidRDefault="002D48C2" w:rsidP="005D0187">
            <w:pPr>
              <w:pStyle w:val="TAL"/>
            </w:pPr>
            <w:r w:rsidRPr="0088193B">
              <w:t>SS looks up TB</w:t>
            </w:r>
            <w:r w:rsidRPr="0088193B">
              <w:rPr>
                <w:vertAlign w:val="subscript"/>
              </w:rPr>
              <w:t xml:space="preserve">size#1 </w:t>
            </w:r>
            <w:r w:rsidRPr="0088193B">
              <w:t>in table 7.1.7.2.1-1 in TS 36.213 based on values of</w:t>
            </w:r>
            <w:r w:rsidRPr="0088193B">
              <w:rPr>
                <w:lang w:eastAsia="zh-CN"/>
              </w:rPr>
              <w:t xml:space="preserve"> </w:t>
            </w:r>
            <w:r w:rsidRPr="0088193B">
              <w:rPr>
                <w:position w:val="-10"/>
              </w:rPr>
              <w:object w:dxaOrig="480" w:dyaOrig="340" w14:anchorId="6CFECCF9">
                <v:shape id="_x0000_i2629" type="#_x0000_t75" style="width:24.75pt;height:16.5pt" o:ole="">
                  <v:imagedata r:id="rId182" o:title=""/>
                </v:shape>
                <o:OLEObject Type="Embed" ProgID="Equation.3" ShapeID="_x0000_i2629" DrawAspect="Content" ObjectID="_1799747115" r:id="rId1794"/>
              </w:object>
            </w:r>
            <w:r w:rsidRPr="0088193B">
              <w:t xml:space="preserve"> and </w:t>
            </w:r>
            <w:r w:rsidRPr="0088193B">
              <w:rPr>
                <w:position w:val="-12"/>
              </w:rPr>
              <w:object w:dxaOrig="440" w:dyaOrig="380" w14:anchorId="060A62B3">
                <v:shape id="_x0000_i2630" type="#_x0000_t75" style="width:21.75pt;height:18.75pt" o:ole="">
                  <v:imagedata r:id="rId1505" o:title=""/>
                </v:shape>
                <o:OLEObject Type="Embed" ProgID="Equation.3" ShapeID="_x0000_i2630" DrawAspect="Content" ObjectID="_1799747116" r:id="rId1795"/>
              </w:object>
            </w:r>
            <w:r w:rsidRPr="0088193B">
              <w:t>.</w:t>
            </w:r>
          </w:p>
          <w:p w14:paraId="6C0C5350" w14:textId="77777777" w:rsidR="002D48C2" w:rsidRPr="0088193B" w:rsidRDefault="002D48C2" w:rsidP="005D0187">
            <w:pPr>
              <w:pStyle w:val="TAL"/>
            </w:pPr>
            <w:r w:rsidRPr="0088193B">
              <w:t>SS looks up TB</w:t>
            </w:r>
            <w:r w:rsidRPr="0088193B">
              <w:rPr>
                <w:vertAlign w:val="subscript"/>
              </w:rPr>
              <w:t xml:space="preserve">size#2 </w:t>
            </w:r>
            <w:r w:rsidRPr="0088193B">
              <w:t>as specified in TS 36.213 clause 7.1.7.2.2 based on values of</w:t>
            </w:r>
            <w:r w:rsidRPr="0088193B">
              <w:rPr>
                <w:lang w:eastAsia="zh-CN"/>
              </w:rPr>
              <w:t xml:space="preserve"> </w:t>
            </w:r>
            <w:r w:rsidRPr="0088193B">
              <w:rPr>
                <w:position w:val="-10"/>
              </w:rPr>
              <w:object w:dxaOrig="480" w:dyaOrig="340" w14:anchorId="5779126A">
                <v:shape id="_x0000_i2631" type="#_x0000_t75" style="width:24.75pt;height:16.5pt" o:ole="">
                  <v:imagedata r:id="rId182" o:title=""/>
                </v:shape>
                <o:OLEObject Type="Embed" ProgID="Equation.3" ShapeID="_x0000_i2631" DrawAspect="Content" ObjectID="_1799747117" r:id="rId1796"/>
              </w:object>
            </w:r>
            <w:r w:rsidRPr="0088193B">
              <w:t xml:space="preserve"> and </w:t>
            </w:r>
            <w:r w:rsidRPr="0088193B">
              <w:rPr>
                <w:position w:val="-12"/>
              </w:rPr>
              <w:object w:dxaOrig="440" w:dyaOrig="380" w14:anchorId="5AC45ED9">
                <v:shape id="_x0000_i2632" type="#_x0000_t75" style="width:21.75pt;height:18.75pt" o:ole="">
                  <v:imagedata r:id="rId1505" o:title=""/>
                </v:shape>
                <o:OLEObject Type="Embed" ProgID="Equation.3" ShapeID="_x0000_i2632" DrawAspect="Content" ObjectID="_1799747118" r:id="rId1797"/>
              </w:object>
            </w:r>
            <w:r w:rsidRPr="0088193B">
              <w:t>.</w:t>
            </w:r>
          </w:p>
          <w:p w14:paraId="2FE5064B" w14:textId="77777777" w:rsidR="002D48C2" w:rsidRPr="0088193B" w:rsidRDefault="002D48C2" w:rsidP="005D0187">
            <w:pPr>
              <w:pStyle w:val="TAL"/>
            </w:pPr>
          </w:p>
          <w:p w14:paraId="002F4A2F" w14:textId="77777777" w:rsidR="002D48C2" w:rsidRPr="0088193B" w:rsidRDefault="002D48C2" w:rsidP="005D0187">
            <w:pPr>
              <w:pStyle w:val="TAL"/>
            </w:pPr>
            <w:r w:rsidRPr="0088193B">
              <w:t xml:space="preserve">The SS uses the same </w:t>
            </w:r>
            <w:r w:rsidRPr="0088193B">
              <w:rPr>
                <w:position w:val="-12"/>
              </w:rPr>
              <w:object w:dxaOrig="480" w:dyaOrig="380" w14:anchorId="3A778BB7">
                <v:shape id="_x0000_i2633" type="#_x0000_t75" style="width:24.75pt;height:18.75pt" o:ole="">
                  <v:imagedata r:id="rId1503" o:title=""/>
                </v:shape>
                <o:OLEObject Type="Embed" ProgID="Equation.3" ShapeID="_x0000_i2633" DrawAspect="Content" ObjectID="_1799747119" r:id="rId1798"/>
              </w:object>
            </w:r>
            <w:r w:rsidRPr="0088193B">
              <w:t>for both transport blocks:</w:t>
            </w:r>
          </w:p>
          <w:p w14:paraId="313DA5DF" w14:textId="77777777" w:rsidR="002D48C2" w:rsidRPr="0088193B" w:rsidRDefault="002D48C2" w:rsidP="005D0187">
            <w:pPr>
              <w:pStyle w:val="TAL"/>
            </w:pPr>
          </w:p>
          <w:p w14:paraId="251129B7" w14:textId="77777777" w:rsidR="002D48C2" w:rsidRPr="0088193B" w:rsidRDefault="002D48C2" w:rsidP="005D0187">
            <w:pPr>
              <w:pStyle w:val="TAL"/>
            </w:pPr>
            <w:r w:rsidRPr="0088193B">
              <w:rPr>
                <w:position w:val="-12"/>
              </w:rPr>
              <w:object w:dxaOrig="620" w:dyaOrig="380" w14:anchorId="1737C001">
                <v:shape id="_x0000_i2634" type="#_x0000_t75" style="width:30.75pt;height:18.75pt" o:ole="">
                  <v:imagedata r:id="rId1511" o:title=""/>
                </v:shape>
                <o:OLEObject Type="Embed" ProgID="Equation.3" ShapeID="_x0000_i2634" DrawAspect="Content" ObjectID="_1799747120" r:id="rId1799"/>
              </w:object>
            </w:r>
            <w:r w:rsidRPr="0088193B">
              <w:t xml:space="preserve">= </w:t>
            </w:r>
            <w:r w:rsidRPr="0088193B">
              <w:rPr>
                <w:position w:val="-12"/>
              </w:rPr>
              <w:object w:dxaOrig="620" w:dyaOrig="380" w14:anchorId="50CD95A4">
                <v:shape id="_x0000_i2635" type="#_x0000_t75" style="width:30.75pt;height:18.75pt" o:ole="">
                  <v:imagedata r:id="rId1513" o:title=""/>
                </v:shape>
                <o:OLEObject Type="Embed" ProgID="Equation.3" ShapeID="_x0000_i2635" DrawAspect="Content" ObjectID="_1799747121" r:id="rId1800"/>
              </w:object>
            </w:r>
            <w:r w:rsidRPr="0088193B">
              <w:t>=</w:t>
            </w:r>
            <w:r w:rsidRPr="0088193B">
              <w:rPr>
                <w:position w:val="-12"/>
              </w:rPr>
              <w:object w:dxaOrig="480" w:dyaOrig="380" w14:anchorId="79F2A604">
                <v:shape id="_x0000_i2636" type="#_x0000_t75" style="width:24.75pt;height:18.75pt" o:ole="">
                  <v:imagedata r:id="rId1503" o:title=""/>
                </v:shape>
                <o:OLEObject Type="Embed" ProgID="Equation.3" ShapeID="_x0000_i2636" DrawAspect="Content" ObjectID="_1799747122" r:id="rId1801"/>
              </w:object>
            </w:r>
          </w:p>
        </w:tc>
        <w:tc>
          <w:tcPr>
            <w:tcW w:w="709" w:type="dxa"/>
            <w:tcBorders>
              <w:top w:val="single" w:sz="4" w:space="0" w:color="auto"/>
              <w:left w:val="single" w:sz="4" w:space="0" w:color="auto"/>
              <w:bottom w:val="single" w:sz="4" w:space="0" w:color="auto"/>
              <w:right w:val="single" w:sz="4" w:space="0" w:color="auto"/>
            </w:tcBorders>
          </w:tcPr>
          <w:p w14:paraId="1E7A2135"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E58ABEB"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AC84305"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FBFD8D4" w14:textId="77777777" w:rsidR="002D48C2" w:rsidRPr="0088193B" w:rsidRDefault="002D48C2" w:rsidP="005D0187">
            <w:pPr>
              <w:pStyle w:val="TAC"/>
            </w:pPr>
            <w:r w:rsidRPr="0088193B">
              <w:t>-</w:t>
            </w:r>
          </w:p>
        </w:tc>
      </w:tr>
      <w:tr w:rsidR="002D48C2" w:rsidRPr="0088193B" w14:paraId="7037AD46" w14:textId="77777777" w:rsidTr="005D0187">
        <w:tc>
          <w:tcPr>
            <w:tcW w:w="534" w:type="dxa"/>
            <w:tcBorders>
              <w:top w:val="single" w:sz="4" w:space="0" w:color="auto"/>
              <w:left w:val="single" w:sz="4" w:space="0" w:color="auto"/>
              <w:bottom w:val="single" w:sz="4" w:space="0" w:color="auto"/>
              <w:right w:val="single" w:sz="4" w:space="0" w:color="auto"/>
            </w:tcBorders>
          </w:tcPr>
          <w:p w14:paraId="6214FF8C" w14:textId="77777777" w:rsidR="002D48C2" w:rsidRPr="0088193B" w:rsidRDefault="002D48C2"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A9C8E7A" w14:textId="77777777" w:rsidR="002D48C2" w:rsidRPr="0088193B" w:rsidRDefault="002D48C2" w:rsidP="005D0187">
            <w:pPr>
              <w:pStyle w:val="TAL"/>
            </w:pPr>
            <w:r w:rsidRPr="0088193B">
              <w:t>EXCEPTION: Steps 2 to 5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6a.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6a.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1.</w:t>
            </w:r>
          </w:p>
        </w:tc>
        <w:tc>
          <w:tcPr>
            <w:tcW w:w="709" w:type="dxa"/>
            <w:tcBorders>
              <w:top w:val="single" w:sz="4" w:space="0" w:color="auto"/>
              <w:left w:val="single" w:sz="4" w:space="0" w:color="auto"/>
              <w:bottom w:val="single" w:sz="4" w:space="0" w:color="auto"/>
              <w:right w:val="single" w:sz="4" w:space="0" w:color="auto"/>
            </w:tcBorders>
          </w:tcPr>
          <w:p w14:paraId="4312B862"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0386E2E"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FE7A7BD"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51ACD03" w14:textId="77777777" w:rsidR="002D48C2" w:rsidRPr="0088193B" w:rsidRDefault="002D48C2" w:rsidP="005D0187">
            <w:pPr>
              <w:pStyle w:val="TAC"/>
            </w:pPr>
            <w:r w:rsidRPr="0088193B">
              <w:t>-</w:t>
            </w:r>
          </w:p>
        </w:tc>
      </w:tr>
      <w:tr w:rsidR="002D48C2" w:rsidRPr="0088193B" w14:paraId="2AD8E323" w14:textId="77777777" w:rsidTr="005D0187">
        <w:tc>
          <w:tcPr>
            <w:tcW w:w="534" w:type="dxa"/>
            <w:tcBorders>
              <w:top w:val="single" w:sz="4" w:space="0" w:color="auto"/>
              <w:left w:val="single" w:sz="4" w:space="0" w:color="auto"/>
              <w:bottom w:val="single" w:sz="4" w:space="0" w:color="auto"/>
              <w:right w:val="single" w:sz="4" w:space="0" w:color="auto"/>
            </w:tcBorders>
          </w:tcPr>
          <w:p w14:paraId="22FF57AF" w14:textId="77777777" w:rsidR="002D48C2" w:rsidRPr="0088193B" w:rsidRDefault="002D48C2" w:rsidP="005D018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38D394CA" w14:textId="77777777" w:rsidR="002D48C2" w:rsidRPr="0088193B" w:rsidRDefault="002D48C2" w:rsidP="005D0187">
            <w:pPr>
              <w:pStyle w:val="TAL"/>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6a.3.2-2.</w:t>
            </w:r>
          </w:p>
        </w:tc>
        <w:tc>
          <w:tcPr>
            <w:tcW w:w="709" w:type="dxa"/>
            <w:tcBorders>
              <w:top w:val="single" w:sz="4" w:space="0" w:color="auto"/>
              <w:left w:val="single" w:sz="4" w:space="0" w:color="auto"/>
              <w:bottom w:val="single" w:sz="4" w:space="0" w:color="auto"/>
              <w:right w:val="single" w:sz="4" w:space="0" w:color="auto"/>
            </w:tcBorders>
          </w:tcPr>
          <w:p w14:paraId="27FFD669"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CD1497F"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3FD4E54"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7B2A10A" w14:textId="77777777" w:rsidR="002D48C2" w:rsidRPr="0088193B" w:rsidRDefault="002D48C2" w:rsidP="005D0187">
            <w:pPr>
              <w:pStyle w:val="TAC"/>
            </w:pPr>
            <w:r w:rsidRPr="0088193B">
              <w:t>-</w:t>
            </w:r>
          </w:p>
        </w:tc>
      </w:tr>
      <w:tr w:rsidR="002D48C2" w:rsidRPr="0088193B" w14:paraId="5FBC2C75" w14:textId="77777777" w:rsidTr="005D0187">
        <w:tc>
          <w:tcPr>
            <w:tcW w:w="534" w:type="dxa"/>
            <w:tcBorders>
              <w:top w:val="single" w:sz="4" w:space="0" w:color="auto"/>
              <w:left w:val="single" w:sz="4" w:space="0" w:color="auto"/>
              <w:bottom w:val="single" w:sz="4" w:space="0" w:color="auto"/>
              <w:right w:val="single" w:sz="4" w:space="0" w:color="auto"/>
            </w:tcBorders>
          </w:tcPr>
          <w:p w14:paraId="5D8E7BC5" w14:textId="77777777" w:rsidR="002D48C2" w:rsidRPr="0088193B" w:rsidRDefault="002D48C2" w:rsidP="005D018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3E2F2E66" w14:textId="77777777" w:rsidR="002D48C2" w:rsidRPr="0088193B" w:rsidRDefault="002D48C2" w:rsidP="005D0187">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0 and a </w:t>
            </w:r>
            <w:r w:rsidRPr="0088193B">
              <w:rPr>
                <w:lang w:eastAsia="zh-CN"/>
              </w:rPr>
              <w:t>r</w:t>
            </w:r>
            <w:r w:rsidRPr="0088193B">
              <w:t xml:space="preserve">esource block assignment (RBA) correspondent to </w:t>
            </w:r>
            <w:r w:rsidRPr="0088193B">
              <w:rPr>
                <w:position w:val="-10"/>
              </w:rPr>
              <w:object w:dxaOrig="480" w:dyaOrig="340" w14:anchorId="6CD7E7CE">
                <v:shape id="_x0000_i2637" type="#_x0000_t75" style="width:24.75pt;height:16.5pt" o:ole="">
                  <v:imagedata r:id="rId182" o:title=""/>
                </v:shape>
                <o:OLEObject Type="Embed" ProgID="Equation.3" ShapeID="_x0000_i2637" DrawAspect="Content" ObjectID="_1799747123" r:id="rId1802"/>
              </w:object>
            </w:r>
            <w:r w:rsidRPr="0088193B">
              <w:rPr>
                <w:lang w:eastAsia="zh-CN"/>
              </w:rPr>
              <w:t xml:space="preserve"> </w:t>
            </w:r>
            <w:r w:rsidRPr="0088193B">
              <w:t xml:space="preserve">as specified in 7.1.6.1 in TS 36.213 and </w:t>
            </w:r>
            <w:r w:rsidRPr="0088193B">
              <w:rPr>
                <w:lang w:eastAsia="zh-CN"/>
              </w:rPr>
              <w:t>m</w:t>
            </w:r>
            <w:r w:rsidRPr="0088193B">
              <w:t xml:space="preserve">odulation, Transport block to codeword swap flag set to ‘0’, coding scheme </w:t>
            </w:r>
            <w:r w:rsidRPr="0088193B">
              <w:rPr>
                <w:position w:val="-12"/>
              </w:rPr>
              <w:object w:dxaOrig="620" w:dyaOrig="380" w14:anchorId="31E4A985">
                <v:shape id="_x0000_i2638" type="#_x0000_t75" style="width:30.75pt;height:18.75pt" o:ole="">
                  <v:imagedata r:id="rId1517" o:title=""/>
                </v:shape>
                <o:OLEObject Type="Embed" ProgID="Equation.3" ShapeID="_x0000_i2638" DrawAspect="Content" ObjectID="_1799747124" r:id="rId1803"/>
              </w:object>
            </w:r>
            <w:r w:rsidRPr="0088193B">
              <w:t xml:space="preserve">for transport block 1 and </w:t>
            </w:r>
            <w:r w:rsidRPr="0088193B">
              <w:rPr>
                <w:position w:val="-12"/>
              </w:rPr>
              <w:object w:dxaOrig="620" w:dyaOrig="380" w14:anchorId="2C482B82">
                <v:shape id="_x0000_i2639" type="#_x0000_t75" style="width:30.75pt;height:18.75pt" o:ole="">
                  <v:imagedata r:id="rId1519" o:title=""/>
                </v:shape>
                <o:OLEObject Type="Embed" ProgID="Equation.3" ShapeID="_x0000_i2639" DrawAspect="Content" ObjectID="_1799747125" r:id="rId1804"/>
              </w:object>
            </w:r>
            <w:r w:rsidRPr="0088193B">
              <w:t>for transport block 2 and Precoding information set to ’1’ for 3 Layers spatial multiplexing.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3313E63B" w14:textId="77777777" w:rsidR="002D48C2" w:rsidRPr="0088193B" w:rsidRDefault="002D48C2" w:rsidP="005D01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1D7443D8" w14:textId="77777777" w:rsidR="002D48C2" w:rsidRPr="0088193B" w:rsidRDefault="002D48C2" w:rsidP="005D0187">
            <w:pPr>
              <w:pStyle w:val="TAL"/>
            </w:pPr>
            <w:r w:rsidRPr="0088193B">
              <w:t>Transport block 1:</w:t>
            </w:r>
          </w:p>
          <w:p w14:paraId="105B8A37" w14:textId="77777777" w:rsidR="002D48C2" w:rsidRPr="0088193B" w:rsidRDefault="002D48C2" w:rsidP="005D0187">
            <w:pPr>
              <w:pStyle w:val="TAL"/>
            </w:pPr>
            <w:r w:rsidRPr="0088193B">
              <w:t xml:space="preserve">MAC PDU </w:t>
            </w:r>
          </w:p>
          <w:p w14:paraId="22D2242B" w14:textId="77777777" w:rsidR="002D48C2" w:rsidRPr="0088193B" w:rsidRDefault="002D48C2" w:rsidP="005D0187">
            <w:pPr>
              <w:pStyle w:val="TAL"/>
            </w:pPr>
            <w:r w:rsidRPr="0088193B">
              <w:t>Transport block 2:</w:t>
            </w:r>
          </w:p>
          <w:p w14:paraId="72C24455" w14:textId="77777777" w:rsidR="002D48C2" w:rsidRPr="0088193B" w:rsidRDefault="002D48C2" w:rsidP="005D0187">
            <w:pPr>
              <w:pStyle w:val="TAL"/>
            </w:pPr>
            <w:r w:rsidRPr="0088193B">
              <w:t xml:space="preserve">MAC PDU </w:t>
            </w:r>
          </w:p>
          <w:p w14:paraId="21C4725B" w14:textId="77777777" w:rsidR="002D48C2" w:rsidRPr="0088193B" w:rsidRDefault="002D48C2" w:rsidP="005D0187">
            <w:pPr>
              <w:pStyle w:val="TAL"/>
            </w:pPr>
            <w:r w:rsidRPr="0088193B">
              <w:t>DCI: (DCI Format 2A, RA type 0, RBA(</w:t>
            </w:r>
            <w:r w:rsidRPr="0088193B">
              <w:rPr>
                <w:position w:val="-10"/>
              </w:rPr>
              <w:object w:dxaOrig="480" w:dyaOrig="340" w14:anchorId="67B9EC0C">
                <v:shape id="_x0000_i2640" type="#_x0000_t75" style="width:24.75pt;height:16.5pt" o:ole="">
                  <v:imagedata r:id="rId182" o:title=""/>
                </v:shape>
                <o:OLEObject Type="Embed" ProgID="Equation.3" ShapeID="_x0000_i2640" DrawAspect="Content" ObjectID="_1799747126" r:id="rId1805"/>
              </w:object>
            </w:r>
            <w:r w:rsidRPr="0088193B">
              <w:t xml:space="preserve">),  Transport block to codeword swap flag=’0’, </w:t>
            </w:r>
            <w:r w:rsidRPr="0088193B">
              <w:rPr>
                <w:position w:val="-12"/>
              </w:rPr>
              <w:object w:dxaOrig="620" w:dyaOrig="380" w14:anchorId="62A16FAF">
                <v:shape id="_x0000_i2641" type="#_x0000_t75" style="width:30.75pt;height:18.75pt" o:ole="">
                  <v:imagedata r:id="rId1522" o:title=""/>
                </v:shape>
                <o:OLEObject Type="Embed" ProgID="Equation.3" ShapeID="_x0000_i2641" DrawAspect="Content" ObjectID="_1799747127" r:id="rId1806"/>
              </w:object>
            </w:r>
            <w:r w:rsidRPr="0088193B">
              <w:t xml:space="preserve">, </w:t>
            </w:r>
            <w:r w:rsidRPr="0088193B">
              <w:rPr>
                <w:position w:val="-12"/>
              </w:rPr>
              <w:object w:dxaOrig="639" w:dyaOrig="380" w14:anchorId="664678EB">
                <v:shape id="_x0000_i2642" type="#_x0000_t75" style="width:32.25pt;height:18.75pt" o:ole="">
                  <v:imagedata r:id="rId1524" o:title=""/>
                </v:shape>
                <o:OLEObject Type="Embed" ProgID="Equation.3" ShapeID="_x0000_i2642" DrawAspect="Content" ObjectID="_1799747128" r:id="rId1807"/>
              </w:object>
            </w:r>
            <w:r w:rsidRPr="0088193B">
              <w:t>,  Precoding information=’1’)</w:t>
            </w:r>
          </w:p>
        </w:tc>
        <w:tc>
          <w:tcPr>
            <w:tcW w:w="567" w:type="dxa"/>
            <w:tcBorders>
              <w:top w:val="single" w:sz="4" w:space="0" w:color="auto"/>
              <w:left w:val="single" w:sz="4" w:space="0" w:color="auto"/>
              <w:bottom w:val="single" w:sz="4" w:space="0" w:color="auto"/>
              <w:right w:val="single" w:sz="4" w:space="0" w:color="auto"/>
            </w:tcBorders>
          </w:tcPr>
          <w:p w14:paraId="0863E21B"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AE5DF80" w14:textId="77777777" w:rsidR="002D48C2" w:rsidRPr="0088193B" w:rsidRDefault="002D48C2" w:rsidP="005D0187">
            <w:pPr>
              <w:pStyle w:val="TAC"/>
            </w:pPr>
            <w:r w:rsidRPr="0088193B">
              <w:t>-</w:t>
            </w:r>
          </w:p>
        </w:tc>
      </w:tr>
      <w:tr w:rsidR="002D48C2" w:rsidRPr="0088193B" w14:paraId="6A8244B5" w14:textId="77777777" w:rsidTr="005D0187">
        <w:tc>
          <w:tcPr>
            <w:tcW w:w="534" w:type="dxa"/>
            <w:tcBorders>
              <w:top w:val="single" w:sz="4" w:space="0" w:color="auto"/>
              <w:left w:val="single" w:sz="4" w:space="0" w:color="auto"/>
              <w:bottom w:val="single" w:sz="4" w:space="0" w:color="auto"/>
              <w:right w:val="single" w:sz="4" w:space="0" w:color="auto"/>
            </w:tcBorders>
          </w:tcPr>
          <w:p w14:paraId="51026131" w14:textId="77777777" w:rsidR="002D48C2" w:rsidRPr="0088193B" w:rsidRDefault="002D48C2" w:rsidP="005D0187">
            <w:pPr>
              <w:pStyle w:val="TAC"/>
              <w:rPr>
                <w:lang w:eastAsia="zh-CN"/>
              </w:rPr>
            </w:pPr>
            <w:r w:rsidRPr="0088193B">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635762B9" w14:textId="77777777" w:rsidR="002D48C2" w:rsidRPr="0088193B" w:rsidRDefault="002D48C2" w:rsidP="005D0187">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2A734FD0" w14:textId="77777777" w:rsidR="002D48C2" w:rsidRPr="0088193B" w:rsidRDefault="002D48C2" w:rsidP="005D018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4C9BB07" w14:textId="77777777" w:rsidR="002D48C2" w:rsidRPr="0088193B" w:rsidRDefault="002D48C2" w:rsidP="005D018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A18B490" w14:textId="77777777" w:rsidR="002D48C2" w:rsidRPr="0088193B" w:rsidRDefault="002D48C2" w:rsidP="005D018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0D3DAEB" w14:textId="77777777" w:rsidR="002D48C2" w:rsidRPr="0088193B" w:rsidRDefault="002D48C2" w:rsidP="005D0187">
            <w:pPr>
              <w:pStyle w:val="TAC"/>
              <w:rPr>
                <w:lang w:eastAsia="zh-CN"/>
              </w:rPr>
            </w:pPr>
            <w:r w:rsidRPr="0088193B">
              <w:rPr>
                <w:lang w:eastAsia="zh-CN"/>
              </w:rPr>
              <w:t>-</w:t>
            </w:r>
          </w:p>
        </w:tc>
      </w:tr>
      <w:tr w:rsidR="002D48C2" w:rsidRPr="0088193B" w14:paraId="6796DD4C" w14:textId="77777777" w:rsidTr="005D0187">
        <w:trPr>
          <w:trHeight w:val="934"/>
        </w:trPr>
        <w:tc>
          <w:tcPr>
            <w:tcW w:w="534" w:type="dxa"/>
            <w:tcBorders>
              <w:top w:val="single" w:sz="4" w:space="0" w:color="auto"/>
              <w:left w:val="single" w:sz="4" w:space="0" w:color="auto"/>
              <w:bottom w:val="single" w:sz="4" w:space="0" w:color="auto"/>
              <w:right w:val="single" w:sz="4" w:space="0" w:color="auto"/>
            </w:tcBorders>
          </w:tcPr>
          <w:p w14:paraId="2292BDB4" w14:textId="77777777" w:rsidR="002D48C2" w:rsidRPr="0088193B" w:rsidRDefault="002D48C2" w:rsidP="005D018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72847615" w14:textId="77777777" w:rsidR="002D48C2" w:rsidRPr="0088193B" w:rsidRDefault="002D48C2" w:rsidP="005D0187">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EB2FFB5" w14:textId="77777777" w:rsidR="002D48C2" w:rsidRPr="0088193B" w:rsidRDefault="002D48C2" w:rsidP="005D01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408BB2B" w14:textId="77777777" w:rsidR="002D48C2" w:rsidRPr="0088193B" w:rsidRDefault="002D48C2" w:rsidP="005D0187">
            <w:pPr>
              <w:pStyle w:val="TAL"/>
            </w:pPr>
            <w:r w:rsidRPr="0088193B">
              <w:t>(N</w:t>
            </w:r>
            <w:r w:rsidRPr="0088193B">
              <w:rPr>
                <w:vertAlign w:val="subscript"/>
              </w:rPr>
              <w:t xml:space="preserve">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2E011021" w14:textId="77777777" w:rsidR="002D48C2" w:rsidRPr="0088193B" w:rsidRDefault="002D48C2" w:rsidP="005D018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79D47B9B" w14:textId="77777777" w:rsidR="002D48C2" w:rsidRPr="0088193B" w:rsidRDefault="002D48C2" w:rsidP="005D0187">
            <w:pPr>
              <w:pStyle w:val="TAC"/>
            </w:pPr>
            <w:r w:rsidRPr="0088193B">
              <w:t>P</w:t>
            </w:r>
          </w:p>
        </w:tc>
      </w:tr>
      <w:tr w:rsidR="002D48C2" w:rsidRPr="0088193B" w14:paraId="5CE887A1" w14:textId="77777777" w:rsidTr="005D0187">
        <w:tc>
          <w:tcPr>
            <w:tcW w:w="534" w:type="dxa"/>
            <w:tcBorders>
              <w:top w:val="single" w:sz="4" w:space="0" w:color="auto"/>
              <w:left w:val="single" w:sz="4" w:space="0" w:color="auto"/>
              <w:bottom w:val="single" w:sz="4" w:space="0" w:color="auto"/>
              <w:right w:val="single" w:sz="4" w:space="0" w:color="auto"/>
            </w:tcBorders>
          </w:tcPr>
          <w:p w14:paraId="21B48D58" w14:textId="77777777" w:rsidR="002D48C2" w:rsidRPr="0088193B" w:rsidRDefault="002D48C2"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69F2F8E" w14:textId="77777777" w:rsidR="002D48C2" w:rsidRPr="0088193B" w:rsidRDefault="002D48C2" w:rsidP="005D0187">
            <w:pPr>
              <w:pStyle w:val="TAL"/>
            </w:pPr>
            <w:r w:rsidRPr="0088193B">
              <w:t xml:space="preserve">EXCEPTION: Steps 6 to 10 are repeated for </w:t>
            </w:r>
            <w:r w:rsidRPr="0088193B">
              <w:rPr>
                <w:lang w:eastAsia="zh-CN"/>
              </w:rPr>
              <w:t xml:space="preserve">allowed </w:t>
            </w:r>
            <w:r w:rsidRPr="0088193B">
              <w:t xml:space="preserve">values of </w:t>
            </w:r>
            <w:r w:rsidRPr="0088193B">
              <w:rPr>
                <w:position w:val="-10"/>
              </w:rPr>
              <w:object w:dxaOrig="480" w:dyaOrig="340" w14:anchorId="3899C23D">
                <v:shape id="_x0000_i2643" type="#_x0000_t75" style="width:24.75pt;height:16.5pt" o:ole="">
                  <v:imagedata r:id="rId182" o:title=""/>
                </v:shape>
                <o:OLEObject Type="Embed" ProgID="Equation.3" ShapeID="_x0000_i2643" DrawAspect="Content" ObjectID="_1799747129" r:id="rId1808"/>
              </w:object>
            </w:r>
            <w:r w:rsidRPr="0088193B">
              <w:t xml:space="preserve"> </w:t>
            </w:r>
            <w:r w:rsidRPr="0088193B">
              <w:rPr>
                <w:lang w:eastAsia="zh-CN"/>
              </w:rPr>
              <w:t>as per table 7.1.7.1.6a.3.2-</w:t>
            </w:r>
            <w:r w:rsidR="00FE2470" w:rsidRPr="0088193B">
              <w:rPr>
                <w:lang w:eastAsia="zh-CN"/>
              </w:rPr>
              <w:t>2c</w:t>
            </w:r>
            <w:r w:rsidR="00FE2470" w:rsidRPr="0088193B">
              <w:t xml:space="preserve"> </w:t>
            </w:r>
            <w:r w:rsidRPr="0088193B">
              <w:t xml:space="preserve">and for each </w:t>
            </w:r>
            <w:r w:rsidRPr="0088193B">
              <w:rPr>
                <w:position w:val="-12"/>
              </w:rPr>
              <w:object w:dxaOrig="480" w:dyaOrig="380" w14:anchorId="7DBD6317">
                <v:shape id="_x0000_i2644" type="#_x0000_t75" style="width:24.75pt;height:18.75pt" o:ole="">
                  <v:imagedata r:id="rId1503" o:title=""/>
                </v:shape>
                <o:OLEObject Type="Embed" ProgID="Equation.3" ShapeID="_x0000_i2644" DrawAspect="Content" ObjectID="_1799747130" r:id="rId1809"/>
              </w:object>
            </w:r>
            <w:r w:rsidRPr="0088193B">
              <w:rPr>
                <w:lang w:eastAsia="zh-CN"/>
              </w:rPr>
              <w:t xml:space="preserve"> from </w:t>
            </w:r>
            <w:r w:rsidRPr="0088193B">
              <w:t>0 to 28</w:t>
            </w:r>
          </w:p>
        </w:tc>
        <w:tc>
          <w:tcPr>
            <w:tcW w:w="709" w:type="dxa"/>
            <w:tcBorders>
              <w:top w:val="single" w:sz="4" w:space="0" w:color="auto"/>
              <w:left w:val="single" w:sz="4" w:space="0" w:color="auto"/>
              <w:bottom w:val="single" w:sz="4" w:space="0" w:color="auto"/>
              <w:right w:val="single" w:sz="4" w:space="0" w:color="auto"/>
            </w:tcBorders>
          </w:tcPr>
          <w:p w14:paraId="43F0121C"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BF38680"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87BBD87"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E22ECF0" w14:textId="77777777" w:rsidR="002D48C2" w:rsidRPr="0088193B" w:rsidRDefault="002D48C2" w:rsidP="005D0187">
            <w:pPr>
              <w:pStyle w:val="TAC"/>
            </w:pPr>
            <w:r w:rsidRPr="0088193B">
              <w:t>-</w:t>
            </w:r>
          </w:p>
        </w:tc>
      </w:tr>
      <w:tr w:rsidR="002D48C2" w:rsidRPr="0088193B" w14:paraId="611C98BE" w14:textId="77777777" w:rsidTr="005D0187">
        <w:tc>
          <w:tcPr>
            <w:tcW w:w="534" w:type="dxa"/>
            <w:tcBorders>
              <w:top w:val="single" w:sz="4" w:space="0" w:color="auto"/>
              <w:left w:val="single" w:sz="4" w:space="0" w:color="auto"/>
              <w:bottom w:val="single" w:sz="4" w:space="0" w:color="auto"/>
              <w:right w:val="single" w:sz="4" w:space="0" w:color="auto"/>
            </w:tcBorders>
          </w:tcPr>
          <w:p w14:paraId="5FA82086" w14:textId="77777777" w:rsidR="002D48C2" w:rsidRPr="0088193B" w:rsidRDefault="002D48C2" w:rsidP="005D0187">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4FF4AA3E" w14:textId="77777777" w:rsidR="002D48C2" w:rsidRPr="0088193B" w:rsidRDefault="002D48C2" w:rsidP="005D0187">
            <w:pPr>
              <w:pStyle w:val="TAL"/>
            </w:pPr>
            <w:r w:rsidRPr="0088193B">
              <w:t>SS looks up</w:t>
            </w:r>
            <w:r w:rsidRPr="0088193B">
              <w:rPr>
                <w:position w:val="-12"/>
              </w:rPr>
              <w:object w:dxaOrig="440" w:dyaOrig="380" w14:anchorId="658F6DC0">
                <v:shape id="_x0000_i2645" type="#_x0000_t75" style="width:21.75pt;height:18.75pt" o:ole="">
                  <v:imagedata r:id="rId1505" o:title=""/>
                </v:shape>
                <o:OLEObject Type="Embed" ProgID="Equation.3" ShapeID="_x0000_i2645" DrawAspect="Content" ObjectID="_1799747131" r:id="rId1810"/>
              </w:object>
            </w:r>
            <w:r w:rsidRPr="0088193B">
              <w:rPr>
                <w:lang w:eastAsia="zh-CN"/>
              </w:rPr>
              <w:t xml:space="preserve"> </w:t>
            </w:r>
            <w:r w:rsidRPr="0088193B">
              <w:t xml:space="preserve">in table 7.1.7.1-1 in TS 36.213 based on the value of </w:t>
            </w:r>
            <w:r w:rsidRPr="0088193B">
              <w:rPr>
                <w:position w:val="-12"/>
              </w:rPr>
              <w:object w:dxaOrig="480" w:dyaOrig="380" w14:anchorId="4A725D74">
                <v:shape id="_x0000_i2646" type="#_x0000_t75" style="width:24.75pt;height:18.75pt" o:ole="">
                  <v:imagedata r:id="rId1503" o:title=""/>
                </v:shape>
                <o:OLEObject Type="Embed" ProgID="Equation.3" ShapeID="_x0000_i2646" DrawAspect="Content" ObjectID="_1799747132" r:id="rId1811"/>
              </w:object>
            </w:r>
            <w:r w:rsidRPr="0088193B">
              <w:t xml:space="preserve">. </w:t>
            </w:r>
          </w:p>
          <w:p w14:paraId="7833E622" w14:textId="77777777" w:rsidR="002D48C2" w:rsidRPr="0088193B" w:rsidRDefault="002D48C2" w:rsidP="005D0187">
            <w:pPr>
              <w:pStyle w:val="TAL"/>
            </w:pPr>
            <w:r w:rsidRPr="0088193B">
              <w:t>SS looks up TB</w:t>
            </w:r>
            <w:r w:rsidRPr="0088193B">
              <w:rPr>
                <w:vertAlign w:val="subscript"/>
              </w:rPr>
              <w:t xml:space="preserve">size#1 </w:t>
            </w:r>
            <w:r w:rsidRPr="0088193B">
              <w:t>as specified in TS 36.213 clause 7.1.7.2.2 based on values of</w:t>
            </w:r>
            <w:r w:rsidRPr="0088193B">
              <w:rPr>
                <w:lang w:eastAsia="zh-CN"/>
              </w:rPr>
              <w:t xml:space="preserve"> </w:t>
            </w:r>
            <w:r w:rsidRPr="0088193B">
              <w:rPr>
                <w:position w:val="-10"/>
              </w:rPr>
              <w:object w:dxaOrig="480" w:dyaOrig="340" w14:anchorId="20780AE7">
                <v:shape id="_x0000_i2647" type="#_x0000_t75" style="width:24.75pt;height:16.5pt" o:ole="">
                  <v:imagedata r:id="rId182" o:title=""/>
                </v:shape>
                <o:OLEObject Type="Embed" ProgID="Equation.3" ShapeID="_x0000_i2647" DrawAspect="Content" ObjectID="_1799747133" r:id="rId1812"/>
              </w:object>
            </w:r>
            <w:r w:rsidRPr="0088193B">
              <w:t xml:space="preserve"> and </w:t>
            </w:r>
            <w:r w:rsidRPr="0088193B">
              <w:rPr>
                <w:position w:val="-12"/>
              </w:rPr>
              <w:object w:dxaOrig="440" w:dyaOrig="380" w14:anchorId="3846F8A4">
                <v:shape id="_x0000_i2648" type="#_x0000_t75" style="width:21.75pt;height:18.75pt" o:ole="">
                  <v:imagedata r:id="rId1505" o:title=""/>
                </v:shape>
                <o:OLEObject Type="Embed" ProgID="Equation.3" ShapeID="_x0000_i2648" DrawAspect="Content" ObjectID="_1799747134" r:id="rId1813"/>
              </w:object>
            </w:r>
            <w:r w:rsidRPr="0088193B">
              <w:t>.</w:t>
            </w:r>
          </w:p>
          <w:p w14:paraId="7A10AFD7" w14:textId="77777777" w:rsidR="002D48C2" w:rsidRPr="0088193B" w:rsidRDefault="002D48C2" w:rsidP="005D0187">
            <w:pPr>
              <w:pStyle w:val="TAL"/>
            </w:pPr>
            <w:r w:rsidRPr="0088193B">
              <w:t>SS looks up TB</w:t>
            </w:r>
            <w:r w:rsidRPr="0088193B">
              <w:rPr>
                <w:vertAlign w:val="subscript"/>
              </w:rPr>
              <w:t xml:space="preserve">size#2 </w:t>
            </w:r>
            <w:r w:rsidRPr="0088193B">
              <w:t>as specified in TS 36.213 clause 7.1.7.2.2 based on values of</w:t>
            </w:r>
            <w:r w:rsidRPr="0088193B">
              <w:rPr>
                <w:lang w:eastAsia="zh-CN"/>
              </w:rPr>
              <w:t xml:space="preserve"> </w:t>
            </w:r>
            <w:r w:rsidRPr="0088193B">
              <w:rPr>
                <w:position w:val="-10"/>
              </w:rPr>
              <w:object w:dxaOrig="480" w:dyaOrig="340" w14:anchorId="15BD7250">
                <v:shape id="_x0000_i2649" type="#_x0000_t75" style="width:24.75pt;height:16.5pt" o:ole="">
                  <v:imagedata r:id="rId182" o:title=""/>
                </v:shape>
                <o:OLEObject Type="Embed" ProgID="Equation.3" ShapeID="_x0000_i2649" DrawAspect="Content" ObjectID="_1799747135" r:id="rId1814"/>
              </w:object>
            </w:r>
            <w:r w:rsidRPr="0088193B">
              <w:t xml:space="preserve"> and </w:t>
            </w:r>
            <w:r w:rsidRPr="0088193B">
              <w:rPr>
                <w:position w:val="-12"/>
              </w:rPr>
              <w:object w:dxaOrig="440" w:dyaOrig="380" w14:anchorId="1FD72C86">
                <v:shape id="_x0000_i2650" type="#_x0000_t75" style="width:21.75pt;height:18.75pt" o:ole="">
                  <v:imagedata r:id="rId1505" o:title=""/>
                </v:shape>
                <o:OLEObject Type="Embed" ProgID="Equation.3" ShapeID="_x0000_i2650" DrawAspect="Content" ObjectID="_1799747136" r:id="rId1815"/>
              </w:object>
            </w:r>
            <w:r w:rsidRPr="0088193B">
              <w:t>.</w:t>
            </w:r>
          </w:p>
          <w:p w14:paraId="6D36D74B" w14:textId="77777777" w:rsidR="002D48C2" w:rsidRPr="0088193B" w:rsidRDefault="002D48C2" w:rsidP="005D0187">
            <w:pPr>
              <w:pStyle w:val="TAL"/>
            </w:pPr>
          </w:p>
          <w:p w14:paraId="6BEE52C0" w14:textId="77777777" w:rsidR="002D48C2" w:rsidRPr="0088193B" w:rsidRDefault="002D48C2" w:rsidP="005D0187">
            <w:pPr>
              <w:pStyle w:val="TAL"/>
            </w:pPr>
            <w:r w:rsidRPr="0088193B">
              <w:t xml:space="preserve">The SS uses the same </w:t>
            </w:r>
            <w:r w:rsidRPr="0088193B">
              <w:rPr>
                <w:position w:val="-12"/>
              </w:rPr>
              <w:object w:dxaOrig="480" w:dyaOrig="380" w14:anchorId="1CD3D2C5">
                <v:shape id="_x0000_i2651" type="#_x0000_t75" style="width:24.75pt;height:18.75pt" o:ole="">
                  <v:imagedata r:id="rId1503" o:title=""/>
                </v:shape>
                <o:OLEObject Type="Embed" ProgID="Equation.3" ShapeID="_x0000_i2651" DrawAspect="Content" ObjectID="_1799747137" r:id="rId1816"/>
              </w:object>
            </w:r>
            <w:r w:rsidRPr="0088193B">
              <w:t>for both transport blocks:</w:t>
            </w:r>
          </w:p>
          <w:p w14:paraId="30E98F5B" w14:textId="77777777" w:rsidR="002D48C2" w:rsidRPr="0088193B" w:rsidRDefault="002D48C2" w:rsidP="005D0187">
            <w:pPr>
              <w:pStyle w:val="TAL"/>
            </w:pPr>
          </w:p>
          <w:p w14:paraId="0B2D566D" w14:textId="77777777" w:rsidR="002D48C2" w:rsidRPr="0088193B" w:rsidRDefault="002D48C2" w:rsidP="005D0187">
            <w:pPr>
              <w:pStyle w:val="TAL"/>
            </w:pPr>
            <w:r w:rsidRPr="0088193B">
              <w:rPr>
                <w:position w:val="-12"/>
              </w:rPr>
              <w:object w:dxaOrig="620" w:dyaOrig="380" w14:anchorId="05498AFD">
                <v:shape id="_x0000_i2652" type="#_x0000_t75" style="width:30.75pt;height:18.75pt" o:ole="">
                  <v:imagedata r:id="rId1511" o:title=""/>
                </v:shape>
                <o:OLEObject Type="Embed" ProgID="Equation.3" ShapeID="_x0000_i2652" DrawAspect="Content" ObjectID="_1799747138" r:id="rId1817"/>
              </w:object>
            </w:r>
            <w:r w:rsidRPr="0088193B">
              <w:t xml:space="preserve">= </w:t>
            </w:r>
            <w:r w:rsidRPr="0088193B">
              <w:rPr>
                <w:position w:val="-12"/>
              </w:rPr>
              <w:object w:dxaOrig="620" w:dyaOrig="380" w14:anchorId="7165C0F5">
                <v:shape id="_x0000_i2653" type="#_x0000_t75" style="width:30.75pt;height:18.75pt" o:ole="">
                  <v:imagedata r:id="rId1513" o:title=""/>
                </v:shape>
                <o:OLEObject Type="Embed" ProgID="Equation.3" ShapeID="_x0000_i2653" DrawAspect="Content" ObjectID="_1799747139" r:id="rId1818"/>
              </w:object>
            </w:r>
            <w:r w:rsidRPr="0088193B">
              <w:t>=</w:t>
            </w:r>
            <w:r w:rsidRPr="0088193B">
              <w:rPr>
                <w:position w:val="-12"/>
              </w:rPr>
              <w:object w:dxaOrig="480" w:dyaOrig="380" w14:anchorId="67A867EB">
                <v:shape id="_x0000_i2654" type="#_x0000_t75" style="width:24.75pt;height:18.75pt" o:ole="">
                  <v:imagedata r:id="rId1503" o:title=""/>
                </v:shape>
                <o:OLEObject Type="Embed" ProgID="Equation.3" ShapeID="_x0000_i2654" DrawAspect="Content" ObjectID="_1799747140" r:id="rId1819"/>
              </w:object>
            </w:r>
          </w:p>
        </w:tc>
        <w:tc>
          <w:tcPr>
            <w:tcW w:w="709" w:type="dxa"/>
            <w:tcBorders>
              <w:top w:val="single" w:sz="4" w:space="0" w:color="auto"/>
              <w:left w:val="single" w:sz="4" w:space="0" w:color="auto"/>
              <w:bottom w:val="single" w:sz="4" w:space="0" w:color="auto"/>
              <w:right w:val="single" w:sz="4" w:space="0" w:color="auto"/>
            </w:tcBorders>
          </w:tcPr>
          <w:p w14:paraId="65594832"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D3393A3"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EB39627"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A942A03" w14:textId="77777777" w:rsidR="002D48C2" w:rsidRPr="0088193B" w:rsidRDefault="002D48C2" w:rsidP="005D0187">
            <w:pPr>
              <w:pStyle w:val="TAC"/>
            </w:pPr>
            <w:r w:rsidRPr="0088193B">
              <w:t>-</w:t>
            </w:r>
          </w:p>
        </w:tc>
      </w:tr>
      <w:tr w:rsidR="002D48C2" w:rsidRPr="0088193B" w14:paraId="1F6BB5BB" w14:textId="77777777" w:rsidTr="005D0187">
        <w:tc>
          <w:tcPr>
            <w:tcW w:w="534" w:type="dxa"/>
            <w:tcBorders>
              <w:top w:val="single" w:sz="4" w:space="0" w:color="auto"/>
              <w:left w:val="single" w:sz="4" w:space="0" w:color="auto"/>
              <w:bottom w:val="single" w:sz="4" w:space="0" w:color="auto"/>
              <w:right w:val="single" w:sz="4" w:space="0" w:color="auto"/>
            </w:tcBorders>
          </w:tcPr>
          <w:p w14:paraId="211CA131" w14:textId="77777777" w:rsidR="002D48C2" w:rsidRPr="0088193B" w:rsidRDefault="002D48C2"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260AB6B" w14:textId="77777777" w:rsidR="002D48C2" w:rsidRPr="0088193B" w:rsidRDefault="002D48C2" w:rsidP="005D0187">
            <w:pPr>
              <w:pStyle w:val="TAL"/>
            </w:pPr>
            <w:r w:rsidRPr="0088193B">
              <w:t>EXCEPTION: Steps 7 to 10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6a.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6a.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1.</w:t>
            </w:r>
          </w:p>
        </w:tc>
        <w:tc>
          <w:tcPr>
            <w:tcW w:w="709" w:type="dxa"/>
            <w:tcBorders>
              <w:top w:val="single" w:sz="4" w:space="0" w:color="auto"/>
              <w:left w:val="single" w:sz="4" w:space="0" w:color="auto"/>
              <w:bottom w:val="single" w:sz="4" w:space="0" w:color="auto"/>
              <w:right w:val="single" w:sz="4" w:space="0" w:color="auto"/>
            </w:tcBorders>
          </w:tcPr>
          <w:p w14:paraId="319D00D0"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F34F657"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DDB4C15"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102B1CC" w14:textId="77777777" w:rsidR="002D48C2" w:rsidRPr="0088193B" w:rsidRDefault="002D48C2" w:rsidP="005D0187">
            <w:pPr>
              <w:pStyle w:val="TAC"/>
            </w:pPr>
            <w:r w:rsidRPr="0088193B">
              <w:t>-</w:t>
            </w:r>
          </w:p>
        </w:tc>
      </w:tr>
      <w:tr w:rsidR="002D48C2" w:rsidRPr="0088193B" w14:paraId="693B78E5" w14:textId="77777777" w:rsidTr="005D0187">
        <w:tc>
          <w:tcPr>
            <w:tcW w:w="534" w:type="dxa"/>
            <w:tcBorders>
              <w:top w:val="single" w:sz="4" w:space="0" w:color="auto"/>
              <w:left w:val="single" w:sz="4" w:space="0" w:color="auto"/>
              <w:bottom w:val="single" w:sz="4" w:space="0" w:color="auto"/>
              <w:right w:val="single" w:sz="4" w:space="0" w:color="auto"/>
            </w:tcBorders>
          </w:tcPr>
          <w:p w14:paraId="02277984" w14:textId="77777777" w:rsidR="002D48C2" w:rsidRPr="0088193B" w:rsidRDefault="002D48C2" w:rsidP="005D0187">
            <w:pPr>
              <w:pStyle w:val="TAC"/>
            </w:pPr>
            <w:r w:rsidRPr="0088193B">
              <w:t>7</w:t>
            </w:r>
          </w:p>
        </w:tc>
        <w:tc>
          <w:tcPr>
            <w:tcW w:w="2976" w:type="dxa"/>
            <w:tcBorders>
              <w:top w:val="single" w:sz="4" w:space="0" w:color="auto"/>
              <w:left w:val="single" w:sz="4" w:space="0" w:color="auto"/>
              <w:bottom w:val="single" w:sz="4" w:space="0" w:color="auto"/>
              <w:right w:val="single" w:sz="4" w:space="0" w:color="auto"/>
            </w:tcBorders>
          </w:tcPr>
          <w:p w14:paraId="3F6D615E" w14:textId="77777777" w:rsidR="002D48C2" w:rsidRPr="0088193B" w:rsidRDefault="002D48C2" w:rsidP="005D0187">
            <w:pPr>
              <w:pStyle w:val="TAL"/>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6a.3.2-2.</w:t>
            </w:r>
          </w:p>
        </w:tc>
        <w:tc>
          <w:tcPr>
            <w:tcW w:w="709" w:type="dxa"/>
            <w:tcBorders>
              <w:top w:val="single" w:sz="4" w:space="0" w:color="auto"/>
              <w:left w:val="single" w:sz="4" w:space="0" w:color="auto"/>
              <w:bottom w:val="single" w:sz="4" w:space="0" w:color="auto"/>
              <w:right w:val="single" w:sz="4" w:space="0" w:color="auto"/>
            </w:tcBorders>
          </w:tcPr>
          <w:p w14:paraId="623D37A1" w14:textId="77777777" w:rsidR="002D48C2" w:rsidRPr="0088193B" w:rsidRDefault="002D48C2"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18BFC38" w14:textId="77777777" w:rsidR="002D48C2" w:rsidRPr="0088193B" w:rsidRDefault="002D48C2"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257DD4A"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FD13DC5" w14:textId="77777777" w:rsidR="002D48C2" w:rsidRPr="0088193B" w:rsidRDefault="002D48C2" w:rsidP="005D0187">
            <w:pPr>
              <w:pStyle w:val="TAC"/>
            </w:pPr>
            <w:r w:rsidRPr="0088193B">
              <w:t>-</w:t>
            </w:r>
          </w:p>
        </w:tc>
      </w:tr>
      <w:tr w:rsidR="002D48C2" w:rsidRPr="0088193B" w14:paraId="18D641B6" w14:textId="77777777" w:rsidTr="005D0187">
        <w:tc>
          <w:tcPr>
            <w:tcW w:w="534" w:type="dxa"/>
            <w:tcBorders>
              <w:top w:val="single" w:sz="4" w:space="0" w:color="auto"/>
              <w:left w:val="single" w:sz="4" w:space="0" w:color="auto"/>
              <w:bottom w:val="single" w:sz="4" w:space="0" w:color="auto"/>
              <w:right w:val="single" w:sz="4" w:space="0" w:color="auto"/>
            </w:tcBorders>
          </w:tcPr>
          <w:p w14:paraId="2999CA3A" w14:textId="77777777" w:rsidR="002D48C2" w:rsidRPr="0088193B" w:rsidRDefault="002D48C2" w:rsidP="005D0187">
            <w:pPr>
              <w:pStyle w:val="TAC"/>
            </w:pPr>
            <w:r w:rsidRPr="0088193B">
              <w:t>8</w:t>
            </w:r>
          </w:p>
        </w:tc>
        <w:tc>
          <w:tcPr>
            <w:tcW w:w="2976" w:type="dxa"/>
            <w:tcBorders>
              <w:top w:val="single" w:sz="4" w:space="0" w:color="auto"/>
              <w:left w:val="single" w:sz="4" w:space="0" w:color="auto"/>
              <w:bottom w:val="single" w:sz="4" w:space="0" w:color="auto"/>
              <w:right w:val="single" w:sz="4" w:space="0" w:color="auto"/>
            </w:tcBorders>
          </w:tcPr>
          <w:p w14:paraId="0BEFCF2B" w14:textId="77777777" w:rsidR="002D48C2" w:rsidRPr="0088193B" w:rsidRDefault="002D48C2" w:rsidP="005D0187">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1 and a </w:t>
            </w:r>
            <w:r w:rsidRPr="0088193B">
              <w:rPr>
                <w:lang w:eastAsia="zh-CN"/>
              </w:rPr>
              <w:t>r</w:t>
            </w:r>
            <w:r w:rsidRPr="0088193B">
              <w:t xml:space="preserve">esource block assignment (RBA) correspondent to </w:t>
            </w:r>
            <w:r w:rsidRPr="0088193B">
              <w:rPr>
                <w:position w:val="-10"/>
              </w:rPr>
              <w:object w:dxaOrig="480" w:dyaOrig="340" w14:anchorId="42A79862">
                <v:shape id="_x0000_i2655" type="#_x0000_t75" style="width:24.75pt;height:16.5pt" o:ole="">
                  <v:imagedata r:id="rId182" o:title=""/>
                </v:shape>
                <o:OLEObject Type="Embed" ProgID="Equation.3" ShapeID="_x0000_i2655" DrawAspect="Content" ObjectID="_1799747141" r:id="rId1820"/>
              </w:object>
            </w:r>
            <w:r w:rsidRPr="0088193B">
              <w:rPr>
                <w:lang w:eastAsia="zh-CN"/>
              </w:rPr>
              <w:t xml:space="preserve"> </w:t>
            </w:r>
            <w:r w:rsidRPr="0088193B">
              <w:t xml:space="preserve">as specified in 7.1.6.1 in TS 36.213 and </w:t>
            </w:r>
            <w:r w:rsidRPr="0088193B">
              <w:rPr>
                <w:lang w:eastAsia="zh-CN"/>
              </w:rPr>
              <w:t>m</w:t>
            </w:r>
            <w:r w:rsidRPr="0088193B">
              <w:t xml:space="preserve">odulation, Transport block to codeword swap flag set to ‘1’, coding scheme </w:t>
            </w:r>
            <w:r w:rsidRPr="0088193B">
              <w:rPr>
                <w:position w:val="-12"/>
              </w:rPr>
              <w:object w:dxaOrig="620" w:dyaOrig="380" w14:anchorId="328DC4AA">
                <v:shape id="_x0000_i2656" type="#_x0000_t75" style="width:30.75pt;height:18.75pt" o:ole="">
                  <v:imagedata r:id="rId1517" o:title=""/>
                </v:shape>
                <o:OLEObject Type="Embed" ProgID="Equation.3" ShapeID="_x0000_i2656" DrawAspect="Content" ObjectID="_1799747142" r:id="rId1821"/>
              </w:object>
            </w:r>
            <w:r w:rsidRPr="0088193B">
              <w:t xml:space="preserve">for transport block 1 and </w:t>
            </w:r>
            <w:r w:rsidRPr="0088193B">
              <w:rPr>
                <w:position w:val="-12"/>
              </w:rPr>
              <w:object w:dxaOrig="620" w:dyaOrig="380" w14:anchorId="03BE782A">
                <v:shape id="_x0000_i2657" type="#_x0000_t75" style="width:30.75pt;height:18.75pt" o:ole="">
                  <v:imagedata r:id="rId1519" o:title=""/>
                </v:shape>
                <o:OLEObject Type="Embed" ProgID="Equation.3" ShapeID="_x0000_i2657" DrawAspect="Content" ObjectID="_1799747143" r:id="rId1822"/>
              </w:object>
            </w:r>
            <w:r w:rsidRPr="0088193B">
              <w:t>for transport block 2 and Precoding information set to ’2’ for 4 Layers spatial multiplexing.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09EB4BAA" w14:textId="77777777" w:rsidR="002D48C2" w:rsidRPr="0088193B" w:rsidRDefault="002D48C2" w:rsidP="005D01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2C25E39" w14:textId="77777777" w:rsidR="002D48C2" w:rsidRPr="0088193B" w:rsidRDefault="002D48C2" w:rsidP="005D0187">
            <w:pPr>
              <w:pStyle w:val="TAL"/>
            </w:pPr>
            <w:r w:rsidRPr="0088193B">
              <w:t>Transport block 1:</w:t>
            </w:r>
          </w:p>
          <w:p w14:paraId="15A583A8" w14:textId="77777777" w:rsidR="002D48C2" w:rsidRPr="0088193B" w:rsidRDefault="002D48C2" w:rsidP="005D0187">
            <w:pPr>
              <w:pStyle w:val="TAL"/>
            </w:pPr>
            <w:r w:rsidRPr="0088193B">
              <w:t xml:space="preserve">MAC PDU </w:t>
            </w:r>
          </w:p>
          <w:p w14:paraId="09B87A6F" w14:textId="77777777" w:rsidR="002D48C2" w:rsidRPr="0088193B" w:rsidRDefault="002D48C2" w:rsidP="005D0187">
            <w:pPr>
              <w:pStyle w:val="TAL"/>
            </w:pPr>
            <w:r w:rsidRPr="0088193B">
              <w:t>Transport block 2:</w:t>
            </w:r>
          </w:p>
          <w:p w14:paraId="053DA2DC" w14:textId="77777777" w:rsidR="002D48C2" w:rsidRPr="0088193B" w:rsidRDefault="002D48C2" w:rsidP="005D0187">
            <w:pPr>
              <w:pStyle w:val="TAL"/>
            </w:pPr>
            <w:r w:rsidRPr="0088193B">
              <w:t xml:space="preserve">MAC PDU </w:t>
            </w:r>
          </w:p>
          <w:p w14:paraId="289D7DAF" w14:textId="77777777" w:rsidR="002D48C2" w:rsidRPr="0088193B" w:rsidRDefault="002D48C2" w:rsidP="005D0187">
            <w:pPr>
              <w:pStyle w:val="TAL"/>
            </w:pPr>
            <w:r w:rsidRPr="0088193B">
              <w:t>DCI: (DCI Format 2A, RA type 1, RBA(</w:t>
            </w:r>
            <w:r w:rsidRPr="0088193B">
              <w:rPr>
                <w:position w:val="-10"/>
              </w:rPr>
              <w:object w:dxaOrig="480" w:dyaOrig="340" w14:anchorId="3D14A4E5">
                <v:shape id="_x0000_i2658" type="#_x0000_t75" style="width:24.75pt;height:16.5pt" o:ole="">
                  <v:imagedata r:id="rId182" o:title=""/>
                </v:shape>
                <o:OLEObject Type="Embed" ProgID="Equation.3" ShapeID="_x0000_i2658" DrawAspect="Content" ObjectID="_1799747144" r:id="rId1823"/>
              </w:object>
            </w:r>
            <w:r w:rsidRPr="0088193B">
              <w:t xml:space="preserve">),  Transport block to codeword swap flag=’1’, </w:t>
            </w:r>
            <w:r w:rsidRPr="0088193B">
              <w:rPr>
                <w:position w:val="-12"/>
              </w:rPr>
              <w:object w:dxaOrig="620" w:dyaOrig="380" w14:anchorId="5C06C386">
                <v:shape id="_x0000_i2659" type="#_x0000_t75" style="width:30.75pt;height:18.75pt" o:ole="">
                  <v:imagedata r:id="rId1522" o:title=""/>
                </v:shape>
                <o:OLEObject Type="Embed" ProgID="Equation.3" ShapeID="_x0000_i2659" DrawAspect="Content" ObjectID="_1799747145" r:id="rId1824"/>
              </w:object>
            </w:r>
            <w:r w:rsidRPr="0088193B">
              <w:t xml:space="preserve">, </w:t>
            </w:r>
            <w:r w:rsidRPr="0088193B">
              <w:rPr>
                <w:position w:val="-12"/>
              </w:rPr>
              <w:object w:dxaOrig="639" w:dyaOrig="380" w14:anchorId="0A87DFD2">
                <v:shape id="_x0000_i2660" type="#_x0000_t75" style="width:32.25pt;height:18.75pt" o:ole="">
                  <v:imagedata r:id="rId1524" o:title=""/>
                </v:shape>
                <o:OLEObject Type="Embed" ProgID="Equation.3" ShapeID="_x0000_i2660" DrawAspect="Content" ObjectID="_1799747146" r:id="rId1825"/>
              </w:object>
            </w:r>
            <w:r w:rsidRPr="0088193B">
              <w:t>,  Precoding information=’2’)</w:t>
            </w:r>
          </w:p>
        </w:tc>
        <w:tc>
          <w:tcPr>
            <w:tcW w:w="567" w:type="dxa"/>
            <w:tcBorders>
              <w:top w:val="single" w:sz="4" w:space="0" w:color="auto"/>
              <w:left w:val="single" w:sz="4" w:space="0" w:color="auto"/>
              <w:bottom w:val="single" w:sz="4" w:space="0" w:color="auto"/>
              <w:right w:val="single" w:sz="4" w:space="0" w:color="auto"/>
            </w:tcBorders>
          </w:tcPr>
          <w:p w14:paraId="3CEB590C" w14:textId="77777777" w:rsidR="002D48C2" w:rsidRPr="0088193B" w:rsidRDefault="002D48C2"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BC3FD39" w14:textId="77777777" w:rsidR="002D48C2" w:rsidRPr="0088193B" w:rsidRDefault="002D48C2" w:rsidP="005D0187">
            <w:pPr>
              <w:pStyle w:val="TAC"/>
            </w:pPr>
            <w:r w:rsidRPr="0088193B">
              <w:t>-</w:t>
            </w:r>
          </w:p>
        </w:tc>
      </w:tr>
      <w:tr w:rsidR="002D48C2" w:rsidRPr="0088193B" w14:paraId="6A66DB68" w14:textId="77777777" w:rsidTr="005D0187">
        <w:tc>
          <w:tcPr>
            <w:tcW w:w="534" w:type="dxa"/>
            <w:tcBorders>
              <w:top w:val="single" w:sz="4" w:space="0" w:color="auto"/>
              <w:left w:val="single" w:sz="4" w:space="0" w:color="auto"/>
              <w:bottom w:val="single" w:sz="4" w:space="0" w:color="auto"/>
              <w:right w:val="single" w:sz="4" w:space="0" w:color="auto"/>
            </w:tcBorders>
          </w:tcPr>
          <w:p w14:paraId="6EA399F6" w14:textId="77777777" w:rsidR="002D48C2" w:rsidRPr="0088193B" w:rsidRDefault="002D48C2" w:rsidP="005D0187">
            <w:pPr>
              <w:pStyle w:val="TAC"/>
              <w:rPr>
                <w:lang w:eastAsia="zh-CN"/>
              </w:rPr>
            </w:pPr>
            <w:r w:rsidRPr="0088193B">
              <w:rPr>
                <w:lang w:eastAsia="zh-CN"/>
              </w:rPr>
              <w:t>9</w:t>
            </w:r>
          </w:p>
        </w:tc>
        <w:tc>
          <w:tcPr>
            <w:tcW w:w="2976" w:type="dxa"/>
            <w:tcBorders>
              <w:top w:val="single" w:sz="4" w:space="0" w:color="auto"/>
              <w:left w:val="single" w:sz="4" w:space="0" w:color="auto"/>
              <w:bottom w:val="single" w:sz="4" w:space="0" w:color="auto"/>
              <w:right w:val="single" w:sz="4" w:space="0" w:color="auto"/>
            </w:tcBorders>
          </w:tcPr>
          <w:p w14:paraId="15567113" w14:textId="77777777" w:rsidR="002D48C2" w:rsidRPr="0088193B" w:rsidRDefault="002D48C2" w:rsidP="005D0187">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03C9F60" w14:textId="77777777" w:rsidR="002D48C2" w:rsidRPr="0088193B" w:rsidRDefault="002D48C2" w:rsidP="005D018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0BAE591" w14:textId="77777777" w:rsidR="002D48C2" w:rsidRPr="0088193B" w:rsidRDefault="002D48C2" w:rsidP="005D018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D05AE4A" w14:textId="77777777" w:rsidR="002D48C2" w:rsidRPr="0088193B" w:rsidRDefault="002D48C2" w:rsidP="005D018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1DFC12B8" w14:textId="77777777" w:rsidR="002D48C2" w:rsidRPr="0088193B" w:rsidRDefault="002D48C2" w:rsidP="005D0187">
            <w:pPr>
              <w:pStyle w:val="TAC"/>
              <w:rPr>
                <w:lang w:eastAsia="zh-CN"/>
              </w:rPr>
            </w:pPr>
            <w:r w:rsidRPr="0088193B">
              <w:rPr>
                <w:lang w:eastAsia="zh-CN"/>
              </w:rPr>
              <w:t>-</w:t>
            </w:r>
          </w:p>
        </w:tc>
      </w:tr>
      <w:tr w:rsidR="002D48C2" w:rsidRPr="0088193B" w14:paraId="7EB88AC0" w14:textId="77777777" w:rsidTr="005D0187">
        <w:trPr>
          <w:trHeight w:val="934"/>
        </w:trPr>
        <w:tc>
          <w:tcPr>
            <w:tcW w:w="534" w:type="dxa"/>
            <w:tcBorders>
              <w:top w:val="single" w:sz="4" w:space="0" w:color="auto"/>
              <w:left w:val="single" w:sz="4" w:space="0" w:color="auto"/>
              <w:bottom w:val="single" w:sz="4" w:space="0" w:color="auto"/>
              <w:right w:val="single" w:sz="4" w:space="0" w:color="auto"/>
            </w:tcBorders>
          </w:tcPr>
          <w:p w14:paraId="06FC1853" w14:textId="77777777" w:rsidR="002D48C2" w:rsidRPr="0088193B" w:rsidRDefault="002D48C2" w:rsidP="005D0187">
            <w:pPr>
              <w:pStyle w:val="TAC"/>
            </w:pPr>
            <w:r w:rsidRPr="0088193B">
              <w:t>10</w:t>
            </w:r>
          </w:p>
        </w:tc>
        <w:tc>
          <w:tcPr>
            <w:tcW w:w="2976" w:type="dxa"/>
            <w:tcBorders>
              <w:top w:val="single" w:sz="4" w:space="0" w:color="auto"/>
              <w:left w:val="single" w:sz="4" w:space="0" w:color="auto"/>
              <w:bottom w:val="single" w:sz="4" w:space="0" w:color="auto"/>
              <w:right w:val="single" w:sz="4" w:space="0" w:color="auto"/>
            </w:tcBorders>
          </w:tcPr>
          <w:p w14:paraId="103DDF14" w14:textId="77777777" w:rsidR="002D48C2" w:rsidRPr="0088193B" w:rsidRDefault="002D48C2" w:rsidP="005D0187">
            <w:pPr>
              <w:pStyle w:val="TAL"/>
            </w:pPr>
            <w:r w:rsidRPr="0088193B">
              <w:t>CHECK: Does UE return the same number of PDCP SDUs with same content as transmitted by the SS in step 8?</w:t>
            </w:r>
          </w:p>
        </w:tc>
        <w:tc>
          <w:tcPr>
            <w:tcW w:w="709" w:type="dxa"/>
            <w:tcBorders>
              <w:top w:val="single" w:sz="4" w:space="0" w:color="auto"/>
              <w:left w:val="single" w:sz="4" w:space="0" w:color="auto"/>
              <w:bottom w:val="single" w:sz="4" w:space="0" w:color="auto"/>
              <w:right w:val="single" w:sz="4" w:space="0" w:color="auto"/>
            </w:tcBorders>
          </w:tcPr>
          <w:p w14:paraId="30A3BB36" w14:textId="77777777" w:rsidR="002D48C2" w:rsidRPr="0088193B" w:rsidRDefault="002D48C2" w:rsidP="005D01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451E242" w14:textId="77777777" w:rsidR="002D48C2" w:rsidRPr="0088193B" w:rsidRDefault="002D48C2" w:rsidP="005D0187">
            <w:pPr>
              <w:pStyle w:val="TAL"/>
            </w:pPr>
            <w:r w:rsidRPr="0088193B">
              <w:t>(N</w:t>
            </w:r>
            <w:r w:rsidRPr="0088193B">
              <w:rPr>
                <w:vertAlign w:val="subscript"/>
              </w:rPr>
              <w:t xml:space="preserve">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2461B713" w14:textId="77777777" w:rsidR="002D48C2" w:rsidRPr="0088193B" w:rsidRDefault="002D48C2" w:rsidP="005D0187">
            <w:pPr>
              <w:pStyle w:val="TAC"/>
            </w:pPr>
            <w:r w:rsidRPr="0088193B">
              <w:t>2</w:t>
            </w:r>
          </w:p>
        </w:tc>
        <w:tc>
          <w:tcPr>
            <w:tcW w:w="1984" w:type="dxa"/>
            <w:tcBorders>
              <w:top w:val="single" w:sz="4" w:space="0" w:color="auto"/>
              <w:left w:val="single" w:sz="4" w:space="0" w:color="auto"/>
              <w:bottom w:val="single" w:sz="4" w:space="0" w:color="auto"/>
              <w:right w:val="single" w:sz="4" w:space="0" w:color="auto"/>
            </w:tcBorders>
          </w:tcPr>
          <w:p w14:paraId="53B9171D" w14:textId="77777777" w:rsidR="002D48C2" w:rsidRPr="0088193B" w:rsidRDefault="002D48C2" w:rsidP="005D0187">
            <w:pPr>
              <w:pStyle w:val="TAC"/>
            </w:pPr>
            <w:r w:rsidRPr="0088193B">
              <w:t>P</w:t>
            </w:r>
          </w:p>
        </w:tc>
      </w:tr>
    </w:tbl>
    <w:p w14:paraId="08AFD214" w14:textId="77777777" w:rsidR="002D48C2" w:rsidRPr="0088193B" w:rsidRDefault="002D48C2" w:rsidP="002D48C2"/>
    <w:p w14:paraId="5C1AF326" w14:textId="77777777" w:rsidR="002D48C2" w:rsidRPr="0088193B" w:rsidRDefault="002D48C2" w:rsidP="002D48C2">
      <w:pPr>
        <w:pStyle w:val="H6"/>
      </w:pPr>
      <w:r w:rsidRPr="0088193B">
        <w:t>7.1.7.1.6a.3.3</w:t>
      </w:r>
      <w:r w:rsidRPr="0088193B">
        <w:tab/>
        <w:t>Specific Message Contents</w:t>
      </w:r>
    </w:p>
    <w:p w14:paraId="10EEE741" w14:textId="77777777" w:rsidR="002D48C2" w:rsidRPr="0088193B" w:rsidRDefault="002D48C2" w:rsidP="002D48C2">
      <w:pPr>
        <w:pStyle w:val="TH"/>
        <w:rPr>
          <w:i/>
        </w:rPr>
      </w:pPr>
      <w:r w:rsidRPr="0088193B">
        <w:t xml:space="preserve">Table 7.1.7.1.6a.3.3-1: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4"/>
        <w:gridCol w:w="2266"/>
        <w:gridCol w:w="1699"/>
        <w:gridCol w:w="1249"/>
      </w:tblGrid>
      <w:tr w:rsidR="002D48C2" w:rsidRPr="0088193B" w14:paraId="4A9A815B" w14:textId="77777777" w:rsidTr="008C43F4">
        <w:trPr>
          <w:gridBefore w:val="1"/>
          <w:wBefore w:w="9" w:type="dxa"/>
        </w:trPr>
        <w:tc>
          <w:tcPr>
            <w:tcW w:w="9738" w:type="dxa"/>
            <w:gridSpan w:val="4"/>
          </w:tcPr>
          <w:p w14:paraId="382A520D" w14:textId="77777777" w:rsidR="002D48C2" w:rsidRPr="0088193B" w:rsidRDefault="002D48C2" w:rsidP="005D0187">
            <w:pPr>
              <w:pStyle w:val="TAL"/>
            </w:pPr>
            <w:r w:rsidRPr="0088193B">
              <w:t>Derivation Path: 36.508 table 4.6.1-23</w:t>
            </w:r>
          </w:p>
        </w:tc>
      </w:tr>
      <w:tr w:rsidR="002D48C2" w:rsidRPr="0088193B" w14:paraId="51DF21CB" w14:textId="77777777" w:rsidTr="008C43F4">
        <w:tblPrEx>
          <w:tblCellMar>
            <w:left w:w="108" w:type="dxa"/>
            <w:right w:w="108" w:type="dxa"/>
          </w:tblCellMar>
        </w:tblPrEx>
        <w:tc>
          <w:tcPr>
            <w:tcW w:w="4533" w:type="dxa"/>
            <w:gridSpan w:val="2"/>
          </w:tcPr>
          <w:p w14:paraId="24616896" w14:textId="77777777" w:rsidR="002D48C2" w:rsidRPr="0088193B" w:rsidRDefault="002D48C2" w:rsidP="005D0187">
            <w:pPr>
              <w:pStyle w:val="TAH"/>
            </w:pPr>
            <w:r w:rsidRPr="0088193B">
              <w:t>Information Element</w:t>
            </w:r>
          </w:p>
        </w:tc>
        <w:tc>
          <w:tcPr>
            <w:tcW w:w="2266" w:type="dxa"/>
          </w:tcPr>
          <w:p w14:paraId="47F604E1" w14:textId="77777777" w:rsidR="002D48C2" w:rsidRPr="0088193B" w:rsidRDefault="002D48C2" w:rsidP="005D0187">
            <w:pPr>
              <w:pStyle w:val="TAH"/>
            </w:pPr>
            <w:r w:rsidRPr="0088193B">
              <w:t>Value/remark</w:t>
            </w:r>
          </w:p>
        </w:tc>
        <w:tc>
          <w:tcPr>
            <w:tcW w:w="1699" w:type="dxa"/>
          </w:tcPr>
          <w:p w14:paraId="44260308" w14:textId="77777777" w:rsidR="002D48C2" w:rsidRPr="0088193B" w:rsidRDefault="002D48C2" w:rsidP="005D0187">
            <w:pPr>
              <w:pStyle w:val="TAH"/>
            </w:pPr>
            <w:r w:rsidRPr="0088193B">
              <w:t>Comment</w:t>
            </w:r>
          </w:p>
        </w:tc>
        <w:tc>
          <w:tcPr>
            <w:tcW w:w="1249" w:type="dxa"/>
          </w:tcPr>
          <w:p w14:paraId="014F14D7" w14:textId="77777777" w:rsidR="002D48C2" w:rsidRPr="0088193B" w:rsidRDefault="002D48C2" w:rsidP="005D0187">
            <w:pPr>
              <w:pStyle w:val="TAH"/>
            </w:pPr>
            <w:r w:rsidRPr="0088193B">
              <w:t>Condition</w:t>
            </w:r>
          </w:p>
        </w:tc>
      </w:tr>
      <w:tr w:rsidR="002D48C2" w:rsidRPr="0088193B" w14:paraId="07DB19F8" w14:textId="77777777" w:rsidTr="008C43F4">
        <w:tblPrEx>
          <w:tblCellMar>
            <w:left w:w="108" w:type="dxa"/>
            <w:right w:w="108" w:type="dxa"/>
          </w:tblCellMar>
        </w:tblPrEx>
        <w:tc>
          <w:tcPr>
            <w:tcW w:w="4533" w:type="dxa"/>
            <w:gridSpan w:val="2"/>
          </w:tcPr>
          <w:p w14:paraId="78205098" w14:textId="77777777" w:rsidR="002D48C2" w:rsidRPr="0088193B" w:rsidRDefault="002D48C2" w:rsidP="005D0187">
            <w:pPr>
              <w:pStyle w:val="TAL"/>
            </w:pPr>
            <w:r w:rsidRPr="0088193B">
              <w:t>UECapabilityInformation ::= SEQUENCE {</w:t>
            </w:r>
          </w:p>
        </w:tc>
        <w:tc>
          <w:tcPr>
            <w:tcW w:w="2266" w:type="dxa"/>
          </w:tcPr>
          <w:p w14:paraId="0AC0D973" w14:textId="77777777" w:rsidR="002D48C2" w:rsidRPr="0088193B" w:rsidRDefault="002D48C2" w:rsidP="005D0187">
            <w:pPr>
              <w:pStyle w:val="TAL"/>
            </w:pPr>
          </w:p>
        </w:tc>
        <w:tc>
          <w:tcPr>
            <w:tcW w:w="1699" w:type="dxa"/>
          </w:tcPr>
          <w:p w14:paraId="2362B891" w14:textId="77777777" w:rsidR="002D48C2" w:rsidRPr="0088193B" w:rsidRDefault="002D48C2" w:rsidP="005D0187">
            <w:pPr>
              <w:pStyle w:val="TAL"/>
            </w:pPr>
          </w:p>
        </w:tc>
        <w:tc>
          <w:tcPr>
            <w:tcW w:w="1249" w:type="dxa"/>
          </w:tcPr>
          <w:p w14:paraId="1D4F5776" w14:textId="77777777" w:rsidR="002D48C2" w:rsidRPr="0088193B" w:rsidRDefault="002D48C2" w:rsidP="005D0187">
            <w:pPr>
              <w:pStyle w:val="TAL"/>
            </w:pPr>
          </w:p>
        </w:tc>
      </w:tr>
      <w:tr w:rsidR="002D48C2" w:rsidRPr="0088193B" w14:paraId="75D63F91" w14:textId="77777777" w:rsidTr="008C43F4">
        <w:tblPrEx>
          <w:tblCellMar>
            <w:left w:w="108" w:type="dxa"/>
            <w:right w:w="108" w:type="dxa"/>
          </w:tblCellMar>
        </w:tblPrEx>
        <w:tc>
          <w:tcPr>
            <w:tcW w:w="4533" w:type="dxa"/>
            <w:gridSpan w:val="2"/>
          </w:tcPr>
          <w:p w14:paraId="7B7FF93C" w14:textId="77777777" w:rsidR="002D48C2" w:rsidRPr="0088193B" w:rsidRDefault="002D48C2" w:rsidP="005D0187">
            <w:pPr>
              <w:pStyle w:val="TAL"/>
            </w:pPr>
            <w:r w:rsidRPr="0088193B">
              <w:t xml:space="preserve">  criticalExtensions CHOICE {</w:t>
            </w:r>
          </w:p>
        </w:tc>
        <w:tc>
          <w:tcPr>
            <w:tcW w:w="2266" w:type="dxa"/>
          </w:tcPr>
          <w:p w14:paraId="77897133" w14:textId="77777777" w:rsidR="002D48C2" w:rsidRPr="0088193B" w:rsidRDefault="002D48C2" w:rsidP="005D0187">
            <w:pPr>
              <w:pStyle w:val="TAL"/>
            </w:pPr>
          </w:p>
        </w:tc>
        <w:tc>
          <w:tcPr>
            <w:tcW w:w="1699" w:type="dxa"/>
          </w:tcPr>
          <w:p w14:paraId="6EC89BD9" w14:textId="77777777" w:rsidR="002D48C2" w:rsidRPr="0088193B" w:rsidRDefault="002D48C2" w:rsidP="005D0187">
            <w:pPr>
              <w:pStyle w:val="TAL"/>
            </w:pPr>
          </w:p>
        </w:tc>
        <w:tc>
          <w:tcPr>
            <w:tcW w:w="1249" w:type="dxa"/>
          </w:tcPr>
          <w:p w14:paraId="210FCA72" w14:textId="77777777" w:rsidR="002D48C2" w:rsidRPr="0088193B" w:rsidRDefault="002D48C2" w:rsidP="005D0187">
            <w:pPr>
              <w:pStyle w:val="TAL"/>
            </w:pPr>
          </w:p>
        </w:tc>
      </w:tr>
      <w:tr w:rsidR="002D48C2" w:rsidRPr="0088193B" w14:paraId="5BF1DCAA" w14:textId="77777777" w:rsidTr="008C43F4">
        <w:tblPrEx>
          <w:tblCellMar>
            <w:left w:w="108" w:type="dxa"/>
            <w:right w:w="108" w:type="dxa"/>
          </w:tblCellMar>
        </w:tblPrEx>
        <w:tc>
          <w:tcPr>
            <w:tcW w:w="4533" w:type="dxa"/>
            <w:gridSpan w:val="2"/>
          </w:tcPr>
          <w:p w14:paraId="37519ACF" w14:textId="77777777" w:rsidR="002D48C2" w:rsidRPr="0088193B" w:rsidRDefault="002D48C2" w:rsidP="005D0187">
            <w:pPr>
              <w:pStyle w:val="TAL"/>
            </w:pPr>
            <w:r w:rsidRPr="0088193B">
              <w:t xml:space="preserve">    c1 CHOICE{</w:t>
            </w:r>
          </w:p>
        </w:tc>
        <w:tc>
          <w:tcPr>
            <w:tcW w:w="2266" w:type="dxa"/>
          </w:tcPr>
          <w:p w14:paraId="50ACB7DD" w14:textId="77777777" w:rsidR="002D48C2" w:rsidRPr="0088193B" w:rsidRDefault="002D48C2" w:rsidP="005D0187">
            <w:pPr>
              <w:pStyle w:val="TAL"/>
            </w:pPr>
          </w:p>
        </w:tc>
        <w:tc>
          <w:tcPr>
            <w:tcW w:w="1699" w:type="dxa"/>
          </w:tcPr>
          <w:p w14:paraId="0D1669C3" w14:textId="77777777" w:rsidR="002D48C2" w:rsidRPr="0088193B" w:rsidRDefault="002D48C2" w:rsidP="005D0187">
            <w:pPr>
              <w:pStyle w:val="TAL"/>
            </w:pPr>
          </w:p>
        </w:tc>
        <w:tc>
          <w:tcPr>
            <w:tcW w:w="1249" w:type="dxa"/>
          </w:tcPr>
          <w:p w14:paraId="2FE41477" w14:textId="77777777" w:rsidR="002D48C2" w:rsidRPr="0088193B" w:rsidRDefault="002D48C2" w:rsidP="005D0187">
            <w:pPr>
              <w:pStyle w:val="TAL"/>
            </w:pPr>
          </w:p>
        </w:tc>
      </w:tr>
      <w:tr w:rsidR="002D48C2" w:rsidRPr="0088193B" w14:paraId="63A70FA4" w14:textId="77777777" w:rsidTr="008C43F4">
        <w:tblPrEx>
          <w:tblCellMar>
            <w:left w:w="108" w:type="dxa"/>
            <w:right w:w="108" w:type="dxa"/>
          </w:tblCellMar>
        </w:tblPrEx>
        <w:tc>
          <w:tcPr>
            <w:tcW w:w="4533" w:type="dxa"/>
            <w:gridSpan w:val="2"/>
          </w:tcPr>
          <w:p w14:paraId="68AB51E1" w14:textId="77777777" w:rsidR="002D48C2" w:rsidRPr="0088193B" w:rsidRDefault="002D48C2" w:rsidP="005D0187">
            <w:pPr>
              <w:pStyle w:val="TAL"/>
            </w:pPr>
            <w:r w:rsidRPr="0088193B">
              <w:t xml:space="preserve">      ueCapabilityInformation-r8 SEQUENCE {</w:t>
            </w:r>
          </w:p>
        </w:tc>
        <w:tc>
          <w:tcPr>
            <w:tcW w:w="2266" w:type="dxa"/>
          </w:tcPr>
          <w:p w14:paraId="0F7102B4" w14:textId="77777777" w:rsidR="002D48C2" w:rsidRPr="0088193B" w:rsidRDefault="002D48C2" w:rsidP="005D0187">
            <w:pPr>
              <w:pStyle w:val="TAL"/>
            </w:pPr>
          </w:p>
        </w:tc>
        <w:tc>
          <w:tcPr>
            <w:tcW w:w="1699" w:type="dxa"/>
          </w:tcPr>
          <w:p w14:paraId="7D815E52" w14:textId="77777777" w:rsidR="002D48C2" w:rsidRPr="0088193B" w:rsidRDefault="002D48C2" w:rsidP="005D0187">
            <w:pPr>
              <w:pStyle w:val="TAL"/>
            </w:pPr>
          </w:p>
        </w:tc>
        <w:tc>
          <w:tcPr>
            <w:tcW w:w="1249" w:type="dxa"/>
          </w:tcPr>
          <w:p w14:paraId="670C7310" w14:textId="77777777" w:rsidR="002D48C2" w:rsidRPr="0088193B" w:rsidRDefault="002D48C2" w:rsidP="005D0187">
            <w:pPr>
              <w:pStyle w:val="TAL"/>
            </w:pPr>
          </w:p>
        </w:tc>
      </w:tr>
      <w:tr w:rsidR="002D48C2" w:rsidRPr="0088193B" w14:paraId="24511E63" w14:textId="77777777" w:rsidTr="008C43F4">
        <w:tblPrEx>
          <w:tblCellMar>
            <w:left w:w="108" w:type="dxa"/>
            <w:right w:w="108" w:type="dxa"/>
          </w:tblCellMar>
        </w:tblPrEx>
        <w:tc>
          <w:tcPr>
            <w:tcW w:w="4533" w:type="dxa"/>
            <w:gridSpan w:val="2"/>
          </w:tcPr>
          <w:p w14:paraId="1B0FF6D3" w14:textId="77777777" w:rsidR="002D48C2" w:rsidRPr="0088193B" w:rsidRDefault="002D48C2" w:rsidP="005D0187">
            <w:pPr>
              <w:pStyle w:val="TAL"/>
            </w:pPr>
            <w:r w:rsidRPr="0088193B">
              <w:t xml:space="preserve">        ue-CapabilityRAT-ContainerList SEQUENCE (SIZE (1..maxRAT-Capabilities)) OF SEQUENCE {</w:t>
            </w:r>
          </w:p>
        </w:tc>
        <w:tc>
          <w:tcPr>
            <w:tcW w:w="2266" w:type="dxa"/>
          </w:tcPr>
          <w:p w14:paraId="4E7CB3E0" w14:textId="77777777" w:rsidR="002D48C2" w:rsidRPr="0088193B" w:rsidRDefault="002D48C2" w:rsidP="005D0187">
            <w:pPr>
              <w:pStyle w:val="TAL"/>
            </w:pPr>
            <w:r w:rsidRPr="0088193B">
              <w:t>1 entry</w:t>
            </w:r>
          </w:p>
        </w:tc>
        <w:tc>
          <w:tcPr>
            <w:tcW w:w="1699" w:type="dxa"/>
          </w:tcPr>
          <w:p w14:paraId="210D6D32" w14:textId="77777777" w:rsidR="002D48C2" w:rsidRPr="0088193B" w:rsidRDefault="002D48C2" w:rsidP="005D0187">
            <w:pPr>
              <w:pStyle w:val="TAL"/>
            </w:pPr>
          </w:p>
        </w:tc>
        <w:tc>
          <w:tcPr>
            <w:tcW w:w="1249" w:type="dxa"/>
          </w:tcPr>
          <w:p w14:paraId="1B22E252" w14:textId="77777777" w:rsidR="002D48C2" w:rsidRPr="0088193B" w:rsidRDefault="002D48C2" w:rsidP="005D0187">
            <w:pPr>
              <w:pStyle w:val="TAL"/>
            </w:pPr>
          </w:p>
        </w:tc>
      </w:tr>
      <w:tr w:rsidR="002D48C2" w:rsidRPr="0088193B" w14:paraId="7BAF4337" w14:textId="77777777" w:rsidTr="008C43F4">
        <w:tblPrEx>
          <w:tblCellMar>
            <w:left w:w="108" w:type="dxa"/>
            <w:right w:w="108" w:type="dxa"/>
          </w:tblCellMar>
        </w:tblPrEx>
        <w:tc>
          <w:tcPr>
            <w:tcW w:w="4533" w:type="dxa"/>
            <w:gridSpan w:val="2"/>
          </w:tcPr>
          <w:p w14:paraId="57077117" w14:textId="77777777" w:rsidR="002D48C2" w:rsidRPr="0088193B" w:rsidRDefault="002D48C2" w:rsidP="005D0187">
            <w:pPr>
              <w:pStyle w:val="TAL"/>
            </w:pPr>
            <w:r w:rsidRPr="0088193B">
              <w:t xml:space="preserve">          ueCapabilityRAT-Container</w:t>
            </w:r>
          </w:p>
        </w:tc>
        <w:tc>
          <w:tcPr>
            <w:tcW w:w="2266" w:type="dxa"/>
            <w:shd w:val="clear" w:color="auto" w:fill="auto"/>
          </w:tcPr>
          <w:p w14:paraId="538A50E0" w14:textId="77777777" w:rsidR="002D48C2" w:rsidRPr="0088193B" w:rsidRDefault="002D48C2" w:rsidP="005D0187">
            <w:pPr>
              <w:pStyle w:val="TAL"/>
            </w:pPr>
          </w:p>
        </w:tc>
        <w:tc>
          <w:tcPr>
            <w:tcW w:w="1699" w:type="dxa"/>
          </w:tcPr>
          <w:p w14:paraId="7C4D9330" w14:textId="77777777" w:rsidR="002D48C2" w:rsidRPr="0088193B" w:rsidRDefault="002D48C2" w:rsidP="005D0187">
            <w:pPr>
              <w:pStyle w:val="TAL"/>
            </w:pPr>
          </w:p>
        </w:tc>
        <w:tc>
          <w:tcPr>
            <w:tcW w:w="1249" w:type="dxa"/>
          </w:tcPr>
          <w:p w14:paraId="47149545" w14:textId="77777777" w:rsidR="002D48C2" w:rsidRPr="0088193B" w:rsidRDefault="002D48C2" w:rsidP="005D0187">
            <w:pPr>
              <w:pStyle w:val="TAL"/>
            </w:pPr>
          </w:p>
        </w:tc>
      </w:tr>
      <w:tr w:rsidR="002D48C2" w:rsidRPr="0088193B" w14:paraId="4ACE8F87" w14:textId="77777777" w:rsidTr="008C43F4">
        <w:tblPrEx>
          <w:tblCellMar>
            <w:left w:w="108" w:type="dxa"/>
            <w:right w:w="108" w:type="dxa"/>
          </w:tblCellMar>
        </w:tblPrEx>
        <w:tc>
          <w:tcPr>
            <w:tcW w:w="4533" w:type="dxa"/>
            <w:gridSpan w:val="2"/>
          </w:tcPr>
          <w:p w14:paraId="0DB29C4E" w14:textId="77777777" w:rsidR="002D48C2" w:rsidRPr="0088193B" w:rsidRDefault="002D48C2" w:rsidP="005D0187">
            <w:pPr>
              <w:pStyle w:val="TAL"/>
            </w:pPr>
            <w:r w:rsidRPr="0088193B">
              <w:t xml:space="preserve">            ue-EUTRA-Capability SEQUENCE {</w:t>
            </w:r>
          </w:p>
        </w:tc>
        <w:tc>
          <w:tcPr>
            <w:tcW w:w="2266" w:type="dxa"/>
            <w:shd w:val="clear" w:color="auto" w:fill="auto"/>
          </w:tcPr>
          <w:p w14:paraId="1823119D" w14:textId="77777777" w:rsidR="002D48C2" w:rsidRPr="0088193B" w:rsidRDefault="002D48C2" w:rsidP="005D0187">
            <w:pPr>
              <w:pStyle w:val="TAL"/>
            </w:pPr>
          </w:p>
        </w:tc>
        <w:tc>
          <w:tcPr>
            <w:tcW w:w="1699" w:type="dxa"/>
          </w:tcPr>
          <w:p w14:paraId="14676D22" w14:textId="77777777" w:rsidR="002D48C2" w:rsidRPr="0088193B" w:rsidRDefault="002D48C2" w:rsidP="005D0187">
            <w:pPr>
              <w:pStyle w:val="TAL"/>
            </w:pPr>
          </w:p>
        </w:tc>
        <w:tc>
          <w:tcPr>
            <w:tcW w:w="1249" w:type="dxa"/>
          </w:tcPr>
          <w:p w14:paraId="5ED27490" w14:textId="77777777" w:rsidR="002D48C2" w:rsidRPr="0088193B" w:rsidRDefault="002D48C2" w:rsidP="005D0187">
            <w:pPr>
              <w:pStyle w:val="TAL"/>
            </w:pPr>
          </w:p>
        </w:tc>
      </w:tr>
      <w:tr w:rsidR="002D48C2" w:rsidRPr="0088193B" w14:paraId="0601952B" w14:textId="77777777" w:rsidTr="008C43F4">
        <w:tblPrEx>
          <w:tblCellMar>
            <w:left w:w="108" w:type="dxa"/>
            <w:right w:w="108" w:type="dxa"/>
          </w:tblCellMar>
        </w:tblPrEx>
        <w:tc>
          <w:tcPr>
            <w:tcW w:w="4533" w:type="dxa"/>
            <w:gridSpan w:val="2"/>
          </w:tcPr>
          <w:p w14:paraId="7165185D" w14:textId="77777777" w:rsidR="002D48C2" w:rsidRPr="0088193B" w:rsidRDefault="002D48C2" w:rsidP="005D0187">
            <w:pPr>
              <w:pStyle w:val="TAL"/>
            </w:pPr>
            <w:r w:rsidRPr="0088193B">
              <w:t xml:space="preserve">              ue-Category</w:t>
            </w:r>
          </w:p>
        </w:tc>
        <w:tc>
          <w:tcPr>
            <w:tcW w:w="2266" w:type="dxa"/>
            <w:shd w:val="clear" w:color="auto" w:fill="auto"/>
          </w:tcPr>
          <w:p w14:paraId="4E649E52" w14:textId="77777777" w:rsidR="002D48C2" w:rsidRPr="0088193B" w:rsidRDefault="002D48C2" w:rsidP="005D0187">
            <w:pPr>
              <w:pStyle w:val="TAL"/>
            </w:pPr>
            <w:r w:rsidRPr="0088193B">
              <w:t>Checked against UE Category indications in the PICS</w:t>
            </w:r>
          </w:p>
        </w:tc>
        <w:tc>
          <w:tcPr>
            <w:tcW w:w="1699" w:type="dxa"/>
          </w:tcPr>
          <w:p w14:paraId="051A976B" w14:textId="77777777" w:rsidR="002D48C2" w:rsidRPr="0088193B" w:rsidRDefault="002D48C2" w:rsidP="005D0187">
            <w:pPr>
              <w:pStyle w:val="TAL"/>
            </w:pPr>
          </w:p>
        </w:tc>
        <w:tc>
          <w:tcPr>
            <w:tcW w:w="1249" w:type="dxa"/>
          </w:tcPr>
          <w:p w14:paraId="682F9F5D" w14:textId="77777777" w:rsidR="002D48C2" w:rsidRPr="0088193B" w:rsidRDefault="008C43F4" w:rsidP="005D0187">
            <w:pPr>
              <w:pStyle w:val="TAL"/>
            </w:pPr>
            <w:r w:rsidRPr="0088193B">
              <w:rPr>
                <w:rFonts w:cs="Arial"/>
                <w:lang w:eastAsia="zh-CN"/>
              </w:rPr>
              <w:t>UE category 5</w:t>
            </w:r>
          </w:p>
        </w:tc>
      </w:tr>
      <w:tr w:rsidR="008C43F4" w:rsidRPr="0088193B" w14:paraId="025A7078" w14:textId="77777777" w:rsidTr="008C43F4">
        <w:tblPrEx>
          <w:tblCellMar>
            <w:left w:w="108" w:type="dxa"/>
            <w:right w:w="108" w:type="dxa"/>
          </w:tblCellMar>
        </w:tblPrEx>
        <w:tc>
          <w:tcPr>
            <w:tcW w:w="4533" w:type="dxa"/>
            <w:gridSpan w:val="2"/>
          </w:tcPr>
          <w:p w14:paraId="05C4590F" w14:textId="77777777" w:rsidR="008C43F4" w:rsidRPr="0088193B" w:rsidRDefault="008C43F4" w:rsidP="005D0187">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58993E09" w14:textId="77777777" w:rsidR="008C43F4" w:rsidRPr="0088193B" w:rsidRDefault="008C43F4" w:rsidP="005D0187">
            <w:pPr>
              <w:pStyle w:val="TAL"/>
            </w:pPr>
          </w:p>
        </w:tc>
        <w:tc>
          <w:tcPr>
            <w:tcW w:w="1699" w:type="dxa"/>
          </w:tcPr>
          <w:p w14:paraId="09EDB1D8" w14:textId="77777777" w:rsidR="008C43F4" w:rsidRPr="0088193B" w:rsidRDefault="008C43F4" w:rsidP="005D0187">
            <w:pPr>
              <w:pStyle w:val="TAL"/>
            </w:pPr>
          </w:p>
        </w:tc>
        <w:tc>
          <w:tcPr>
            <w:tcW w:w="1249" w:type="dxa"/>
          </w:tcPr>
          <w:p w14:paraId="7ECC6563" w14:textId="77777777" w:rsidR="008C43F4" w:rsidRPr="0088193B" w:rsidRDefault="008C43F4" w:rsidP="005D0187">
            <w:pPr>
              <w:pStyle w:val="TAL"/>
              <w:rPr>
                <w:rFonts w:cs="Arial"/>
                <w:lang w:eastAsia="zh-CN"/>
              </w:rPr>
            </w:pPr>
          </w:p>
        </w:tc>
      </w:tr>
      <w:tr w:rsidR="008C43F4" w:rsidRPr="0088193B" w14:paraId="5E107798" w14:textId="77777777" w:rsidTr="008C43F4">
        <w:tblPrEx>
          <w:tblCellMar>
            <w:left w:w="108" w:type="dxa"/>
            <w:right w:w="108" w:type="dxa"/>
          </w:tblCellMar>
        </w:tblPrEx>
        <w:tc>
          <w:tcPr>
            <w:tcW w:w="4533" w:type="dxa"/>
            <w:gridSpan w:val="2"/>
          </w:tcPr>
          <w:p w14:paraId="6299557A" w14:textId="77777777" w:rsidR="008C43F4" w:rsidRPr="0088193B" w:rsidRDefault="008C43F4" w:rsidP="005D0187">
            <w:pPr>
              <w:pStyle w:val="TAL"/>
            </w:pPr>
            <w:r w:rsidRPr="0088193B">
              <w:rPr>
                <w:rFonts w:cs="Arial"/>
                <w:lang w:eastAsia="zh-CN"/>
              </w:rPr>
              <w:t xml:space="preserve">                </w:t>
            </w:r>
            <w:r w:rsidRPr="0088193B">
              <w:rPr>
                <w:rFonts w:cs="Arial"/>
              </w:rPr>
              <w:t>nonCriticalExtension</w:t>
            </w:r>
            <w:r w:rsidRPr="0088193B">
              <w:rPr>
                <w:rFonts w:cs="Arial"/>
                <w:lang w:eastAsia="zh-CN"/>
              </w:rPr>
              <w:t xml:space="preserve"> SEQUENCE {</w:t>
            </w:r>
          </w:p>
        </w:tc>
        <w:tc>
          <w:tcPr>
            <w:tcW w:w="2266" w:type="dxa"/>
            <w:shd w:val="clear" w:color="auto" w:fill="auto"/>
          </w:tcPr>
          <w:p w14:paraId="2F7117C5" w14:textId="77777777" w:rsidR="008C43F4" w:rsidRPr="0088193B" w:rsidRDefault="008C43F4" w:rsidP="005D0187">
            <w:pPr>
              <w:pStyle w:val="TAL"/>
            </w:pPr>
          </w:p>
        </w:tc>
        <w:tc>
          <w:tcPr>
            <w:tcW w:w="1699" w:type="dxa"/>
          </w:tcPr>
          <w:p w14:paraId="20A9A102" w14:textId="77777777" w:rsidR="008C43F4" w:rsidRPr="0088193B" w:rsidRDefault="008C43F4" w:rsidP="005D0187">
            <w:pPr>
              <w:pStyle w:val="TAL"/>
            </w:pPr>
          </w:p>
        </w:tc>
        <w:tc>
          <w:tcPr>
            <w:tcW w:w="1249" w:type="dxa"/>
          </w:tcPr>
          <w:p w14:paraId="2692854C" w14:textId="77777777" w:rsidR="008C43F4" w:rsidRPr="0088193B" w:rsidRDefault="008C43F4" w:rsidP="005D0187">
            <w:pPr>
              <w:pStyle w:val="TAL"/>
              <w:rPr>
                <w:rFonts w:cs="Arial"/>
                <w:lang w:eastAsia="zh-CN"/>
              </w:rPr>
            </w:pPr>
          </w:p>
        </w:tc>
      </w:tr>
      <w:tr w:rsidR="008C43F4" w:rsidRPr="0088193B" w14:paraId="5EA09327" w14:textId="77777777" w:rsidTr="008C43F4">
        <w:tblPrEx>
          <w:tblCellMar>
            <w:left w:w="108" w:type="dxa"/>
            <w:right w:w="108" w:type="dxa"/>
          </w:tblCellMar>
        </w:tblPrEx>
        <w:tc>
          <w:tcPr>
            <w:tcW w:w="4533" w:type="dxa"/>
            <w:gridSpan w:val="2"/>
          </w:tcPr>
          <w:p w14:paraId="38C8EAE5"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0EE82385" w14:textId="77777777" w:rsidR="008C43F4" w:rsidRPr="0088193B" w:rsidRDefault="008C43F4" w:rsidP="00A21E94">
            <w:pPr>
              <w:pStyle w:val="TAL"/>
            </w:pPr>
          </w:p>
        </w:tc>
        <w:tc>
          <w:tcPr>
            <w:tcW w:w="1699" w:type="dxa"/>
          </w:tcPr>
          <w:p w14:paraId="7AA74E00" w14:textId="77777777" w:rsidR="008C43F4" w:rsidRPr="0088193B" w:rsidRDefault="008C43F4" w:rsidP="00A21E94">
            <w:pPr>
              <w:pStyle w:val="TAL"/>
            </w:pPr>
          </w:p>
        </w:tc>
        <w:tc>
          <w:tcPr>
            <w:tcW w:w="1249" w:type="dxa"/>
          </w:tcPr>
          <w:p w14:paraId="7F68480A" w14:textId="77777777" w:rsidR="008C43F4" w:rsidRPr="0088193B" w:rsidRDefault="008C43F4" w:rsidP="00A21E94">
            <w:pPr>
              <w:pStyle w:val="TAL"/>
              <w:rPr>
                <w:rFonts w:cs="Arial"/>
                <w:lang w:eastAsia="zh-CN"/>
              </w:rPr>
            </w:pPr>
          </w:p>
        </w:tc>
      </w:tr>
      <w:tr w:rsidR="008C43F4" w:rsidRPr="0088193B" w14:paraId="552D3350" w14:textId="77777777" w:rsidTr="008C43F4">
        <w:tblPrEx>
          <w:tblCellMar>
            <w:left w:w="108" w:type="dxa"/>
            <w:right w:w="108" w:type="dxa"/>
          </w:tblCellMar>
        </w:tblPrEx>
        <w:tc>
          <w:tcPr>
            <w:tcW w:w="4533" w:type="dxa"/>
            <w:gridSpan w:val="2"/>
          </w:tcPr>
          <w:p w14:paraId="513A322F"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40A407F2" w14:textId="77777777" w:rsidR="008C43F4" w:rsidRPr="0088193B" w:rsidRDefault="008C43F4" w:rsidP="00A21E94">
            <w:pPr>
              <w:pStyle w:val="TAL"/>
            </w:pPr>
          </w:p>
        </w:tc>
        <w:tc>
          <w:tcPr>
            <w:tcW w:w="1699" w:type="dxa"/>
          </w:tcPr>
          <w:p w14:paraId="6FD1A4B4" w14:textId="77777777" w:rsidR="008C43F4" w:rsidRPr="0088193B" w:rsidRDefault="008C43F4" w:rsidP="00A21E94">
            <w:pPr>
              <w:pStyle w:val="TAL"/>
            </w:pPr>
          </w:p>
        </w:tc>
        <w:tc>
          <w:tcPr>
            <w:tcW w:w="1249" w:type="dxa"/>
          </w:tcPr>
          <w:p w14:paraId="58A88CC4" w14:textId="77777777" w:rsidR="008C43F4" w:rsidRPr="0088193B" w:rsidRDefault="008C43F4" w:rsidP="00A21E94">
            <w:pPr>
              <w:pStyle w:val="TAL"/>
              <w:rPr>
                <w:rFonts w:cs="Arial"/>
                <w:lang w:eastAsia="zh-CN"/>
              </w:rPr>
            </w:pPr>
          </w:p>
        </w:tc>
      </w:tr>
      <w:tr w:rsidR="008C43F4" w:rsidRPr="0088193B" w14:paraId="2D681A64" w14:textId="77777777" w:rsidTr="008C43F4">
        <w:tblPrEx>
          <w:tblCellMar>
            <w:left w:w="108" w:type="dxa"/>
            <w:right w:w="108" w:type="dxa"/>
          </w:tblCellMar>
        </w:tblPrEx>
        <w:tc>
          <w:tcPr>
            <w:tcW w:w="4533" w:type="dxa"/>
            <w:gridSpan w:val="2"/>
          </w:tcPr>
          <w:p w14:paraId="4216646C" w14:textId="77777777" w:rsidR="008C43F4" w:rsidRPr="0088193B" w:rsidRDefault="008C43F4" w:rsidP="00A21E94">
            <w:pPr>
              <w:pStyle w:val="TAL"/>
            </w:pPr>
            <w:r w:rsidRPr="0088193B">
              <w:rPr>
                <w:rFonts w:cs="Arial"/>
              </w:rPr>
              <w:t xml:space="preserve">                    ue-Category-v1020</w:t>
            </w:r>
          </w:p>
        </w:tc>
        <w:tc>
          <w:tcPr>
            <w:tcW w:w="2266" w:type="dxa"/>
            <w:shd w:val="clear" w:color="auto" w:fill="auto"/>
          </w:tcPr>
          <w:p w14:paraId="70174D56" w14:textId="77777777" w:rsidR="008C43F4" w:rsidRPr="0088193B" w:rsidRDefault="008C43F4" w:rsidP="00A21E94">
            <w:pPr>
              <w:pStyle w:val="TAL"/>
            </w:pPr>
            <w:r w:rsidRPr="0088193B">
              <w:rPr>
                <w:rFonts w:cs="Arial"/>
              </w:rPr>
              <w:t>Checked against UE Category indications in the PICS</w:t>
            </w:r>
          </w:p>
        </w:tc>
        <w:tc>
          <w:tcPr>
            <w:tcW w:w="1699" w:type="dxa"/>
          </w:tcPr>
          <w:p w14:paraId="48FECEBB" w14:textId="77777777" w:rsidR="008C43F4" w:rsidRPr="0088193B" w:rsidRDefault="008C43F4" w:rsidP="00A21E94">
            <w:pPr>
              <w:pStyle w:val="TAL"/>
            </w:pPr>
          </w:p>
        </w:tc>
        <w:tc>
          <w:tcPr>
            <w:tcW w:w="1249" w:type="dxa"/>
          </w:tcPr>
          <w:p w14:paraId="724DCAC0" w14:textId="77777777" w:rsidR="008C43F4" w:rsidRPr="0088193B" w:rsidRDefault="008C43F4" w:rsidP="00A21E94">
            <w:pPr>
              <w:pStyle w:val="TAL"/>
              <w:rPr>
                <w:rFonts w:cs="Arial"/>
                <w:lang w:eastAsia="zh-CN"/>
              </w:rPr>
            </w:pPr>
            <w:r w:rsidRPr="0088193B">
              <w:rPr>
                <w:rFonts w:cs="Arial"/>
                <w:lang w:eastAsia="zh-CN"/>
              </w:rPr>
              <w:t>UE category 6, 7</w:t>
            </w:r>
          </w:p>
        </w:tc>
      </w:tr>
      <w:tr w:rsidR="008C43F4" w:rsidRPr="0088193B" w14:paraId="5CEF6283" w14:textId="77777777" w:rsidTr="008C43F4">
        <w:tblPrEx>
          <w:tblCellMar>
            <w:left w:w="108" w:type="dxa"/>
            <w:right w:w="108" w:type="dxa"/>
          </w:tblCellMar>
        </w:tblPrEx>
        <w:tc>
          <w:tcPr>
            <w:tcW w:w="4533" w:type="dxa"/>
            <w:gridSpan w:val="2"/>
          </w:tcPr>
          <w:p w14:paraId="0DC944E0"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7D63F0FB" w14:textId="77777777" w:rsidR="008C43F4" w:rsidRPr="0088193B" w:rsidRDefault="008C43F4" w:rsidP="00A21E94">
            <w:pPr>
              <w:pStyle w:val="TAL"/>
            </w:pPr>
          </w:p>
        </w:tc>
        <w:tc>
          <w:tcPr>
            <w:tcW w:w="1699" w:type="dxa"/>
          </w:tcPr>
          <w:p w14:paraId="7E20C271" w14:textId="77777777" w:rsidR="008C43F4" w:rsidRPr="0088193B" w:rsidRDefault="008C43F4" w:rsidP="00A21E94">
            <w:pPr>
              <w:pStyle w:val="TAL"/>
            </w:pPr>
          </w:p>
        </w:tc>
        <w:tc>
          <w:tcPr>
            <w:tcW w:w="1249" w:type="dxa"/>
          </w:tcPr>
          <w:p w14:paraId="49D07398" w14:textId="77777777" w:rsidR="008C43F4" w:rsidRPr="0088193B" w:rsidRDefault="008C43F4" w:rsidP="00A21E94">
            <w:pPr>
              <w:pStyle w:val="TAL"/>
              <w:rPr>
                <w:rFonts w:cs="Arial"/>
                <w:lang w:eastAsia="zh-CN"/>
              </w:rPr>
            </w:pPr>
          </w:p>
        </w:tc>
      </w:tr>
      <w:tr w:rsidR="008C43F4" w:rsidRPr="0088193B" w14:paraId="530CF7D0" w14:textId="77777777" w:rsidTr="008C43F4">
        <w:tblPrEx>
          <w:tblCellMar>
            <w:left w:w="108" w:type="dxa"/>
            <w:right w:w="108" w:type="dxa"/>
          </w:tblCellMar>
        </w:tblPrEx>
        <w:tc>
          <w:tcPr>
            <w:tcW w:w="4533" w:type="dxa"/>
            <w:gridSpan w:val="2"/>
          </w:tcPr>
          <w:p w14:paraId="66A322B0"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1B76B7BF" w14:textId="77777777" w:rsidR="008C43F4" w:rsidRPr="0088193B" w:rsidRDefault="008C43F4" w:rsidP="00A21E94">
            <w:pPr>
              <w:pStyle w:val="TAL"/>
            </w:pPr>
          </w:p>
        </w:tc>
        <w:tc>
          <w:tcPr>
            <w:tcW w:w="1699" w:type="dxa"/>
          </w:tcPr>
          <w:p w14:paraId="3473CCE4" w14:textId="77777777" w:rsidR="008C43F4" w:rsidRPr="0088193B" w:rsidRDefault="008C43F4" w:rsidP="00A21E94">
            <w:pPr>
              <w:pStyle w:val="TAL"/>
            </w:pPr>
          </w:p>
        </w:tc>
        <w:tc>
          <w:tcPr>
            <w:tcW w:w="1249" w:type="dxa"/>
          </w:tcPr>
          <w:p w14:paraId="59880AA3" w14:textId="77777777" w:rsidR="008C43F4" w:rsidRPr="0088193B" w:rsidRDefault="008C43F4" w:rsidP="00A21E94">
            <w:pPr>
              <w:pStyle w:val="TAL"/>
              <w:rPr>
                <w:rFonts w:cs="Arial"/>
                <w:lang w:eastAsia="zh-CN"/>
              </w:rPr>
            </w:pPr>
          </w:p>
        </w:tc>
      </w:tr>
      <w:tr w:rsidR="008C43F4" w:rsidRPr="0088193B" w14:paraId="67AB7B88" w14:textId="77777777" w:rsidTr="008C43F4">
        <w:tblPrEx>
          <w:tblCellMar>
            <w:left w:w="108" w:type="dxa"/>
            <w:right w:w="108" w:type="dxa"/>
          </w:tblCellMar>
        </w:tblPrEx>
        <w:tc>
          <w:tcPr>
            <w:tcW w:w="4533" w:type="dxa"/>
            <w:gridSpan w:val="2"/>
          </w:tcPr>
          <w:p w14:paraId="338BD648"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16A85B54" w14:textId="77777777" w:rsidR="008C43F4" w:rsidRPr="0088193B" w:rsidRDefault="008C43F4" w:rsidP="00A21E94">
            <w:pPr>
              <w:pStyle w:val="TAL"/>
            </w:pPr>
          </w:p>
        </w:tc>
        <w:tc>
          <w:tcPr>
            <w:tcW w:w="1699" w:type="dxa"/>
          </w:tcPr>
          <w:p w14:paraId="53C470D1" w14:textId="77777777" w:rsidR="008C43F4" w:rsidRPr="0088193B" w:rsidRDefault="008C43F4" w:rsidP="00A21E94">
            <w:pPr>
              <w:pStyle w:val="TAL"/>
            </w:pPr>
          </w:p>
        </w:tc>
        <w:tc>
          <w:tcPr>
            <w:tcW w:w="1249" w:type="dxa"/>
          </w:tcPr>
          <w:p w14:paraId="3228F0D2" w14:textId="77777777" w:rsidR="008C43F4" w:rsidRPr="0088193B" w:rsidRDefault="008C43F4" w:rsidP="00A21E94">
            <w:pPr>
              <w:pStyle w:val="TAL"/>
              <w:rPr>
                <w:rFonts w:cs="Arial"/>
                <w:lang w:eastAsia="zh-CN"/>
              </w:rPr>
            </w:pPr>
          </w:p>
        </w:tc>
      </w:tr>
      <w:tr w:rsidR="008C43F4" w:rsidRPr="0088193B" w14:paraId="3AFAA9CA" w14:textId="77777777" w:rsidTr="008C43F4">
        <w:tblPrEx>
          <w:tblCellMar>
            <w:left w:w="108" w:type="dxa"/>
            <w:right w:w="108" w:type="dxa"/>
          </w:tblCellMar>
        </w:tblPrEx>
        <w:tc>
          <w:tcPr>
            <w:tcW w:w="4533" w:type="dxa"/>
            <w:gridSpan w:val="2"/>
          </w:tcPr>
          <w:p w14:paraId="38AF090B" w14:textId="77777777" w:rsidR="008C43F4" w:rsidRPr="0088193B" w:rsidRDefault="008C43F4" w:rsidP="00A21E94">
            <w:pPr>
              <w:pStyle w:val="TAL"/>
            </w:pPr>
            <w:r w:rsidRPr="0088193B">
              <w:rPr>
                <w:rFonts w:cs="Arial"/>
              </w:rPr>
              <w:t xml:space="preserve">                            ue-Category-v1170</w:t>
            </w:r>
          </w:p>
        </w:tc>
        <w:tc>
          <w:tcPr>
            <w:tcW w:w="2266" w:type="dxa"/>
            <w:shd w:val="clear" w:color="auto" w:fill="auto"/>
          </w:tcPr>
          <w:p w14:paraId="2DFAAF68" w14:textId="77777777" w:rsidR="008C43F4" w:rsidRPr="0088193B" w:rsidRDefault="008C43F4" w:rsidP="00A21E94">
            <w:pPr>
              <w:pStyle w:val="TAL"/>
            </w:pPr>
            <w:r w:rsidRPr="0088193B">
              <w:rPr>
                <w:rFonts w:cs="Arial"/>
              </w:rPr>
              <w:t>Checked against UE Category indications in the PICS</w:t>
            </w:r>
          </w:p>
        </w:tc>
        <w:tc>
          <w:tcPr>
            <w:tcW w:w="1699" w:type="dxa"/>
          </w:tcPr>
          <w:p w14:paraId="0527FC68" w14:textId="77777777" w:rsidR="008C43F4" w:rsidRPr="0088193B" w:rsidRDefault="008C43F4" w:rsidP="00A21E94">
            <w:pPr>
              <w:pStyle w:val="TAL"/>
            </w:pPr>
          </w:p>
        </w:tc>
        <w:tc>
          <w:tcPr>
            <w:tcW w:w="1249" w:type="dxa"/>
          </w:tcPr>
          <w:p w14:paraId="6A0ACA2A" w14:textId="77777777" w:rsidR="008C43F4" w:rsidRPr="0088193B" w:rsidRDefault="008C43F4" w:rsidP="00A21E94">
            <w:pPr>
              <w:pStyle w:val="TAL"/>
              <w:rPr>
                <w:rFonts w:cs="Arial"/>
                <w:lang w:eastAsia="zh-CN"/>
              </w:rPr>
            </w:pPr>
            <w:r w:rsidRPr="0088193B">
              <w:rPr>
                <w:rFonts w:cs="Arial"/>
                <w:lang w:eastAsia="zh-CN"/>
              </w:rPr>
              <w:t>UE category 9, 10</w:t>
            </w:r>
          </w:p>
        </w:tc>
      </w:tr>
      <w:tr w:rsidR="008C43F4" w:rsidRPr="0088193B" w14:paraId="0F7264D6" w14:textId="77777777" w:rsidTr="008C43F4">
        <w:tblPrEx>
          <w:tblCellMar>
            <w:left w:w="108" w:type="dxa"/>
            <w:right w:w="108" w:type="dxa"/>
          </w:tblCellMar>
        </w:tblPrEx>
        <w:tc>
          <w:tcPr>
            <w:tcW w:w="4533" w:type="dxa"/>
            <w:gridSpan w:val="2"/>
          </w:tcPr>
          <w:p w14:paraId="3D507FE0"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544697E1" w14:textId="77777777" w:rsidR="008C43F4" w:rsidRPr="0088193B" w:rsidRDefault="008C43F4" w:rsidP="00A21E94">
            <w:pPr>
              <w:pStyle w:val="TAL"/>
            </w:pPr>
          </w:p>
        </w:tc>
        <w:tc>
          <w:tcPr>
            <w:tcW w:w="1699" w:type="dxa"/>
          </w:tcPr>
          <w:p w14:paraId="333D74F8" w14:textId="77777777" w:rsidR="008C43F4" w:rsidRPr="0088193B" w:rsidRDefault="008C43F4" w:rsidP="00A21E94">
            <w:pPr>
              <w:pStyle w:val="TAL"/>
            </w:pPr>
          </w:p>
        </w:tc>
        <w:tc>
          <w:tcPr>
            <w:tcW w:w="1249" w:type="dxa"/>
          </w:tcPr>
          <w:p w14:paraId="57BD2CF4" w14:textId="77777777" w:rsidR="008C43F4" w:rsidRPr="0088193B" w:rsidRDefault="008C43F4" w:rsidP="00A21E94">
            <w:pPr>
              <w:pStyle w:val="TAL"/>
              <w:rPr>
                <w:rFonts w:cs="Arial"/>
                <w:lang w:eastAsia="zh-CN"/>
              </w:rPr>
            </w:pPr>
          </w:p>
        </w:tc>
      </w:tr>
      <w:tr w:rsidR="008C43F4" w:rsidRPr="0088193B" w14:paraId="57576902" w14:textId="77777777" w:rsidTr="008C43F4">
        <w:tblPrEx>
          <w:tblCellMar>
            <w:left w:w="108" w:type="dxa"/>
            <w:right w:w="108" w:type="dxa"/>
          </w:tblCellMar>
        </w:tblPrEx>
        <w:tc>
          <w:tcPr>
            <w:tcW w:w="4533" w:type="dxa"/>
            <w:gridSpan w:val="2"/>
          </w:tcPr>
          <w:p w14:paraId="32931134"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4F07B8DA" w14:textId="77777777" w:rsidR="008C43F4" w:rsidRPr="0088193B" w:rsidRDefault="008C43F4" w:rsidP="00A21E94">
            <w:pPr>
              <w:pStyle w:val="TAL"/>
            </w:pPr>
          </w:p>
        </w:tc>
        <w:tc>
          <w:tcPr>
            <w:tcW w:w="1699" w:type="dxa"/>
          </w:tcPr>
          <w:p w14:paraId="764B6F8A" w14:textId="77777777" w:rsidR="008C43F4" w:rsidRPr="0088193B" w:rsidRDefault="008C43F4" w:rsidP="00A21E94">
            <w:pPr>
              <w:pStyle w:val="TAL"/>
            </w:pPr>
          </w:p>
        </w:tc>
        <w:tc>
          <w:tcPr>
            <w:tcW w:w="1249" w:type="dxa"/>
          </w:tcPr>
          <w:p w14:paraId="4702F3FF" w14:textId="77777777" w:rsidR="008C43F4" w:rsidRPr="0088193B" w:rsidRDefault="008C43F4" w:rsidP="00A21E94">
            <w:pPr>
              <w:pStyle w:val="TAL"/>
              <w:rPr>
                <w:rFonts w:cs="Arial"/>
                <w:lang w:eastAsia="zh-CN"/>
              </w:rPr>
            </w:pPr>
          </w:p>
        </w:tc>
      </w:tr>
      <w:tr w:rsidR="008C43F4" w:rsidRPr="0088193B" w14:paraId="79DAB10E" w14:textId="77777777" w:rsidTr="008C43F4">
        <w:tblPrEx>
          <w:tblCellMar>
            <w:left w:w="108" w:type="dxa"/>
            <w:right w:w="108" w:type="dxa"/>
          </w:tblCellMar>
        </w:tblPrEx>
        <w:tc>
          <w:tcPr>
            <w:tcW w:w="4533" w:type="dxa"/>
            <w:gridSpan w:val="2"/>
          </w:tcPr>
          <w:p w14:paraId="4F6456BB" w14:textId="77777777" w:rsidR="008C43F4" w:rsidRPr="0088193B" w:rsidRDefault="008C43F4" w:rsidP="00A21E94">
            <w:pPr>
              <w:pStyle w:val="TAL"/>
            </w:pPr>
            <w:r w:rsidRPr="0088193B">
              <w:rPr>
                <w:rFonts w:cs="Arial"/>
                <w:lang w:eastAsia="zh-CN"/>
              </w:rPr>
              <w:t xml:space="preserve">                                </w:t>
            </w:r>
            <w:r w:rsidRPr="0088193B">
              <w:rPr>
                <w:rFonts w:cs="Arial"/>
              </w:rPr>
              <w:t>ue-Category-v11a0</w:t>
            </w:r>
          </w:p>
        </w:tc>
        <w:tc>
          <w:tcPr>
            <w:tcW w:w="2266" w:type="dxa"/>
            <w:shd w:val="clear" w:color="auto" w:fill="auto"/>
          </w:tcPr>
          <w:p w14:paraId="57601814" w14:textId="77777777" w:rsidR="008C43F4" w:rsidRPr="0088193B" w:rsidRDefault="008C43F4" w:rsidP="00A21E94">
            <w:pPr>
              <w:pStyle w:val="TAL"/>
            </w:pPr>
            <w:r w:rsidRPr="0088193B">
              <w:rPr>
                <w:rFonts w:cs="Arial"/>
              </w:rPr>
              <w:t>Checked against UE Category indications in the PICS</w:t>
            </w:r>
          </w:p>
        </w:tc>
        <w:tc>
          <w:tcPr>
            <w:tcW w:w="1699" w:type="dxa"/>
          </w:tcPr>
          <w:p w14:paraId="1C88906F" w14:textId="77777777" w:rsidR="008C43F4" w:rsidRPr="0088193B" w:rsidRDefault="008C43F4" w:rsidP="00A21E94">
            <w:pPr>
              <w:pStyle w:val="TAL"/>
            </w:pPr>
          </w:p>
        </w:tc>
        <w:tc>
          <w:tcPr>
            <w:tcW w:w="1249" w:type="dxa"/>
          </w:tcPr>
          <w:p w14:paraId="3E19ABA5" w14:textId="77777777" w:rsidR="008C43F4" w:rsidRPr="0088193B" w:rsidRDefault="008C43F4" w:rsidP="00A21E94">
            <w:pPr>
              <w:pStyle w:val="TAL"/>
              <w:rPr>
                <w:rFonts w:cs="Arial"/>
                <w:lang w:eastAsia="zh-CN"/>
              </w:rPr>
            </w:pPr>
            <w:r w:rsidRPr="0088193B">
              <w:rPr>
                <w:rFonts w:cs="Arial"/>
                <w:lang w:eastAsia="zh-CN"/>
              </w:rPr>
              <w:t>UE category 11, 12</w:t>
            </w:r>
          </w:p>
        </w:tc>
      </w:tr>
      <w:tr w:rsidR="008C43F4" w:rsidRPr="0088193B" w14:paraId="162AA585" w14:textId="77777777" w:rsidTr="008C43F4">
        <w:tblPrEx>
          <w:tblCellMar>
            <w:left w:w="108" w:type="dxa"/>
            <w:right w:w="108" w:type="dxa"/>
          </w:tblCellMar>
        </w:tblPrEx>
        <w:tc>
          <w:tcPr>
            <w:tcW w:w="4533" w:type="dxa"/>
            <w:gridSpan w:val="2"/>
          </w:tcPr>
          <w:p w14:paraId="55C7574D" w14:textId="77777777" w:rsidR="008C43F4" w:rsidRPr="0088193B" w:rsidRDefault="008C43F4" w:rsidP="00A21E94">
            <w:pPr>
              <w:pStyle w:val="TAL"/>
            </w:pPr>
            <w:r w:rsidRPr="0088193B">
              <w:rPr>
                <w:rFonts w:cs="Arial"/>
                <w:lang w:eastAsia="zh-CN"/>
              </w:rPr>
              <w:t xml:space="preserve">                                n</w:t>
            </w:r>
            <w:r w:rsidRPr="0088193B">
              <w:rPr>
                <w:rFonts w:cs="Arial"/>
              </w:rPr>
              <w:t>onCriticalExtension</w:t>
            </w:r>
            <w:r w:rsidRPr="0088193B">
              <w:rPr>
                <w:rFonts w:cs="Arial"/>
                <w:lang w:eastAsia="zh-CN"/>
              </w:rPr>
              <w:t xml:space="preserve"> SEQUENCE {</w:t>
            </w:r>
          </w:p>
        </w:tc>
        <w:tc>
          <w:tcPr>
            <w:tcW w:w="2266" w:type="dxa"/>
            <w:shd w:val="clear" w:color="auto" w:fill="auto"/>
          </w:tcPr>
          <w:p w14:paraId="5B6D107E" w14:textId="77777777" w:rsidR="008C43F4" w:rsidRPr="0088193B" w:rsidRDefault="008C43F4" w:rsidP="00A21E94">
            <w:pPr>
              <w:pStyle w:val="TAL"/>
            </w:pPr>
          </w:p>
        </w:tc>
        <w:tc>
          <w:tcPr>
            <w:tcW w:w="1699" w:type="dxa"/>
          </w:tcPr>
          <w:p w14:paraId="021EA4B8" w14:textId="77777777" w:rsidR="008C43F4" w:rsidRPr="0088193B" w:rsidRDefault="008C43F4" w:rsidP="00A21E94">
            <w:pPr>
              <w:pStyle w:val="TAL"/>
            </w:pPr>
          </w:p>
        </w:tc>
        <w:tc>
          <w:tcPr>
            <w:tcW w:w="1249" w:type="dxa"/>
          </w:tcPr>
          <w:p w14:paraId="6CA1CC61" w14:textId="77777777" w:rsidR="008C43F4" w:rsidRPr="0088193B" w:rsidRDefault="008C43F4" w:rsidP="00A21E94">
            <w:pPr>
              <w:pStyle w:val="TAL"/>
              <w:rPr>
                <w:rFonts w:cs="Arial"/>
                <w:lang w:eastAsia="zh-CN"/>
              </w:rPr>
            </w:pPr>
          </w:p>
        </w:tc>
      </w:tr>
      <w:tr w:rsidR="008C43F4" w:rsidRPr="0088193B" w14:paraId="769A4F1A" w14:textId="77777777" w:rsidTr="008C43F4">
        <w:tblPrEx>
          <w:tblCellMar>
            <w:left w:w="108" w:type="dxa"/>
            <w:right w:w="108" w:type="dxa"/>
          </w:tblCellMar>
        </w:tblPrEx>
        <w:tc>
          <w:tcPr>
            <w:tcW w:w="4533" w:type="dxa"/>
            <w:gridSpan w:val="2"/>
          </w:tcPr>
          <w:p w14:paraId="7D1CA8AB" w14:textId="77777777" w:rsidR="008C43F4" w:rsidRPr="0088193B" w:rsidRDefault="008C43F4" w:rsidP="00A21E94">
            <w:pPr>
              <w:pStyle w:val="TAL"/>
            </w:pPr>
            <w:r w:rsidRPr="0088193B">
              <w:rPr>
                <w:rFonts w:cs="Arial"/>
                <w:lang w:eastAsia="zh-CN"/>
              </w:rPr>
              <w:t xml:space="preserve">                                  </w:t>
            </w:r>
            <w:r w:rsidRPr="0088193B">
              <w:rPr>
                <w:rFonts w:cs="Arial"/>
              </w:rPr>
              <w:t>rf-Parameters-v1250</w:t>
            </w:r>
            <w:r w:rsidRPr="0088193B">
              <w:rPr>
                <w:rFonts w:cs="Arial"/>
                <w:lang w:eastAsia="zh-CN"/>
              </w:rPr>
              <w:t xml:space="preserve"> SEQUENCE {</w:t>
            </w:r>
          </w:p>
        </w:tc>
        <w:tc>
          <w:tcPr>
            <w:tcW w:w="2266" w:type="dxa"/>
            <w:shd w:val="clear" w:color="auto" w:fill="auto"/>
          </w:tcPr>
          <w:p w14:paraId="4F7FA1A7" w14:textId="77777777" w:rsidR="008C43F4" w:rsidRPr="0088193B" w:rsidRDefault="008C43F4" w:rsidP="00A21E94">
            <w:pPr>
              <w:pStyle w:val="TAL"/>
            </w:pPr>
          </w:p>
        </w:tc>
        <w:tc>
          <w:tcPr>
            <w:tcW w:w="1699" w:type="dxa"/>
          </w:tcPr>
          <w:p w14:paraId="6E69757B" w14:textId="77777777" w:rsidR="008C43F4" w:rsidRPr="0088193B" w:rsidRDefault="008C43F4" w:rsidP="00A21E94">
            <w:pPr>
              <w:pStyle w:val="TAL"/>
            </w:pPr>
          </w:p>
        </w:tc>
        <w:tc>
          <w:tcPr>
            <w:tcW w:w="1249" w:type="dxa"/>
          </w:tcPr>
          <w:p w14:paraId="5ECCEC83" w14:textId="77777777" w:rsidR="008C43F4" w:rsidRPr="0088193B" w:rsidRDefault="008C43F4" w:rsidP="00A21E94">
            <w:pPr>
              <w:pStyle w:val="TAL"/>
              <w:rPr>
                <w:rFonts w:cs="Arial"/>
                <w:lang w:eastAsia="zh-CN"/>
              </w:rPr>
            </w:pPr>
          </w:p>
        </w:tc>
      </w:tr>
      <w:tr w:rsidR="008C43F4" w:rsidRPr="0088193B" w14:paraId="6A73046C" w14:textId="77777777" w:rsidTr="008C43F4">
        <w:tblPrEx>
          <w:tblCellMar>
            <w:left w:w="108" w:type="dxa"/>
            <w:right w:w="108" w:type="dxa"/>
          </w:tblCellMar>
        </w:tblPrEx>
        <w:tc>
          <w:tcPr>
            <w:tcW w:w="4533" w:type="dxa"/>
            <w:gridSpan w:val="2"/>
          </w:tcPr>
          <w:p w14:paraId="18D99FC5" w14:textId="77777777" w:rsidR="008C43F4" w:rsidRPr="0088193B" w:rsidRDefault="008C43F4" w:rsidP="00A21E94">
            <w:pPr>
              <w:pStyle w:val="TAL"/>
            </w:pPr>
            <w:r w:rsidRPr="0088193B">
              <w:rPr>
                <w:rFonts w:cs="Arial"/>
                <w:lang w:eastAsia="zh-CN"/>
              </w:rPr>
              <w:t xml:space="preserve">                                    </w:t>
            </w:r>
            <w:r w:rsidRPr="0088193B">
              <w:rPr>
                <w:rFonts w:cs="Arial"/>
              </w:rPr>
              <w:t>supportedBandListEUTRA-v1250</w:t>
            </w:r>
            <w:r w:rsidRPr="0088193B">
              <w:rPr>
                <w:rFonts w:cs="Arial"/>
                <w:lang w:eastAsia="zh-CN"/>
              </w:rPr>
              <w:t xml:space="preserve"> </w:t>
            </w:r>
            <w:r w:rsidRPr="0088193B">
              <w:rPr>
                <w:rFonts w:cs="Arial"/>
              </w:rPr>
              <w:t>SEQUENCE (SIZE (1..maxBands)) OF</w:t>
            </w:r>
            <w:r w:rsidRPr="0088193B">
              <w:rPr>
                <w:rFonts w:cs="Arial"/>
                <w:lang w:eastAsia="zh-CN"/>
              </w:rPr>
              <w:t xml:space="preserve"> {</w:t>
            </w:r>
          </w:p>
        </w:tc>
        <w:tc>
          <w:tcPr>
            <w:tcW w:w="2266" w:type="dxa"/>
            <w:shd w:val="clear" w:color="auto" w:fill="auto"/>
          </w:tcPr>
          <w:p w14:paraId="6FD2FDD6" w14:textId="77777777" w:rsidR="008C43F4" w:rsidRPr="0088193B" w:rsidRDefault="008C43F4" w:rsidP="00A21E94">
            <w:pPr>
              <w:pStyle w:val="TAL"/>
            </w:pPr>
          </w:p>
        </w:tc>
        <w:tc>
          <w:tcPr>
            <w:tcW w:w="1699" w:type="dxa"/>
          </w:tcPr>
          <w:p w14:paraId="0C610091" w14:textId="77777777" w:rsidR="008C43F4" w:rsidRPr="0088193B" w:rsidRDefault="008C43F4" w:rsidP="00A21E94">
            <w:pPr>
              <w:pStyle w:val="TAL"/>
            </w:pPr>
          </w:p>
        </w:tc>
        <w:tc>
          <w:tcPr>
            <w:tcW w:w="1249" w:type="dxa"/>
          </w:tcPr>
          <w:p w14:paraId="005F7E0A" w14:textId="77777777" w:rsidR="008C43F4" w:rsidRPr="0088193B" w:rsidRDefault="008C43F4" w:rsidP="00A21E94">
            <w:pPr>
              <w:pStyle w:val="TAL"/>
              <w:rPr>
                <w:rFonts w:cs="Arial"/>
                <w:lang w:eastAsia="zh-CN"/>
              </w:rPr>
            </w:pPr>
          </w:p>
        </w:tc>
      </w:tr>
      <w:tr w:rsidR="008C43F4" w:rsidRPr="0088193B" w14:paraId="7352C1BA" w14:textId="77777777" w:rsidTr="008C43F4">
        <w:tblPrEx>
          <w:tblCellMar>
            <w:left w:w="108" w:type="dxa"/>
            <w:right w:w="108" w:type="dxa"/>
          </w:tblCellMar>
        </w:tblPrEx>
        <w:tc>
          <w:tcPr>
            <w:tcW w:w="4533" w:type="dxa"/>
            <w:gridSpan w:val="2"/>
          </w:tcPr>
          <w:p w14:paraId="597D8551" w14:textId="77777777" w:rsidR="008C43F4" w:rsidRPr="0088193B" w:rsidRDefault="008C43F4" w:rsidP="00A21E94">
            <w:pPr>
              <w:pStyle w:val="TAL"/>
            </w:pPr>
            <w:r w:rsidRPr="0088193B">
              <w:rPr>
                <w:rFonts w:cs="Arial"/>
                <w:lang w:eastAsia="zh-CN"/>
              </w:rPr>
              <w:t xml:space="preserve">                                      dl-256QAM-r12</w:t>
            </w:r>
          </w:p>
        </w:tc>
        <w:tc>
          <w:tcPr>
            <w:tcW w:w="2266" w:type="dxa"/>
            <w:shd w:val="clear" w:color="auto" w:fill="auto"/>
          </w:tcPr>
          <w:p w14:paraId="3F7053BC" w14:textId="77777777" w:rsidR="008C43F4" w:rsidRPr="0088193B" w:rsidRDefault="008C43F4" w:rsidP="00A21E94">
            <w:pPr>
              <w:pStyle w:val="TAL"/>
            </w:pPr>
            <w:r w:rsidRPr="0088193B">
              <w:rPr>
                <w:rFonts w:cs="Arial"/>
                <w:lang w:eastAsia="zh-CN"/>
              </w:rPr>
              <w:t>supported</w:t>
            </w:r>
          </w:p>
        </w:tc>
        <w:tc>
          <w:tcPr>
            <w:tcW w:w="1699" w:type="dxa"/>
          </w:tcPr>
          <w:p w14:paraId="53492EEF" w14:textId="77777777" w:rsidR="008C43F4" w:rsidRPr="0088193B" w:rsidRDefault="008C43F4" w:rsidP="00A21E94">
            <w:pPr>
              <w:pStyle w:val="TAL"/>
            </w:pPr>
          </w:p>
        </w:tc>
        <w:tc>
          <w:tcPr>
            <w:tcW w:w="1249" w:type="dxa"/>
          </w:tcPr>
          <w:p w14:paraId="399A6649" w14:textId="77777777" w:rsidR="008C43F4" w:rsidRPr="0088193B" w:rsidRDefault="008C43F4" w:rsidP="00A21E94">
            <w:pPr>
              <w:pStyle w:val="TAL"/>
              <w:rPr>
                <w:rFonts w:cs="Arial"/>
                <w:lang w:eastAsia="zh-CN"/>
              </w:rPr>
            </w:pPr>
          </w:p>
        </w:tc>
      </w:tr>
      <w:tr w:rsidR="008C43F4" w:rsidRPr="0088193B" w14:paraId="79D6E46E" w14:textId="77777777" w:rsidTr="008C43F4">
        <w:tblPrEx>
          <w:tblCellMar>
            <w:left w:w="108" w:type="dxa"/>
            <w:right w:w="108" w:type="dxa"/>
          </w:tblCellMar>
        </w:tblPrEx>
        <w:tc>
          <w:tcPr>
            <w:tcW w:w="4533" w:type="dxa"/>
            <w:gridSpan w:val="2"/>
          </w:tcPr>
          <w:p w14:paraId="48DEFA26" w14:textId="77777777" w:rsidR="008C43F4" w:rsidRPr="0088193B" w:rsidRDefault="008C43F4" w:rsidP="00A21E94">
            <w:pPr>
              <w:pStyle w:val="TAL"/>
            </w:pPr>
            <w:r w:rsidRPr="0088193B">
              <w:rPr>
                <w:rFonts w:cs="Arial"/>
                <w:lang w:eastAsia="zh-CN"/>
              </w:rPr>
              <w:t xml:space="preserve">                                    }</w:t>
            </w:r>
          </w:p>
        </w:tc>
        <w:tc>
          <w:tcPr>
            <w:tcW w:w="2266" w:type="dxa"/>
            <w:shd w:val="clear" w:color="auto" w:fill="auto"/>
          </w:tcPr>
          <w:p w14:paraId="2D2F6E21" w14:textId="77777777" w:rsidR="008C43F4" w:rsidRPr="0088193B" w:rsidRDefault="008C43F4" w:rsidP="00A21E94">
            <w:pPr>
              <w:pStyle w:val="TAL"/>
            </w:pPr>
          </w:p>
        </w:tc>
        <w:tc>
          <w:tcPr>
            <w:tcW w:w="1699" w:type="dxa"/>
          </w:tcPr>
          <w:p w14:paraId="0FA0B82A" w14:textId="77777777" w:rsidR="008C43F4" w:rsidRPr="0088193B" w:rsidRDefault="008C43F4" w:rsidP="00A21E94">
            <w:pPr>
              <w:pStyle w:val="TAL"/>
            </w:pPr>
          </w:p>
        </w:tc>
        <w:tc>
          <w:tcPr>
            <w:tcW w:w="1249" w:type="dxa"/>
          </w:tcPr>
          <w:p w14:paraId="23C5E45F" w14:textId="77777777" w:rsidR="008C43F4" w:rsidRPr="0088193B" w:rsidRDefault="008C43F4" w:rsidP="00A21E94">
            <w:pPr>
              <w:pStyle w:val="TAL"/>
              <w:rPr>
                <w:rFonts w:cs="Arial"/>
                <w:lang w:eastAsia="zh-CN"/>
              </w:rPr>
            </w:pPr>
          </w:p>
        </w:tc>
      </w:tr>
      <w:tr w:rsidR="008C43F4" w:rsidRPr="0088193B" w14:paraId="4C56ACFE" w14:textId="77777777" w:rsidTr="008C43F4">
        <w:tblPrEx>
          <w:tblCellMar>
            <w:left w:w="108" w:type="dxa"/>
            <w:right w:w="108" w:type="dxa"/>
          </w:tblCellMar>
        </w:tblPrEx>
        <w:tc>
          <w:tcPr>
            <w:tcW w:w="4533" w:type="dxa"/>
            <w:gridSpan w:val="2"/>
          </w:tcPr>
          <w:p w14:paraId="44063A95" w14:textId="77777777" w:rsidR="008C43F4" w:rsidRPr="0088193B" w:rsidRDefault="008C43F4" w:rsidP="00A21E94">
            <w:pPr>
              <w:pStyle w:val="TAL"/>
            </w:pPr>
            <w:r w:rsidRPr="0088193B">
              <w:rPr>
                <w:rFonts w:cs="Arial"/>
                <w:lang w:eastAsia="zh-CN"/>
              </w:rPr>
              <w:t xml:space="preserve">                                  }</w:t>
            </w:r>
          </w:p>
        </w:tc>
        <w:tc>
          <w:tcPr>
            <w:tcW w:w="2266" w:type="dxa"/>
            <w:shd w:val="clear" w:color="auto" w:fill="auto"/>
          </w:tcPr>
          <w:p w14:paraId="3E025240" w14:textId="77777777" w:rsidR="008C43F4" w:rsidRPr="0088193B" w:rsidRDefault="008C43F4" w:rsidP="00A21E94">
            <w:pPr>
              <w:pStyle w:val="TAL"/>
            </w:pPr>
          </w:p>
        </w:tc>
        <w:tc>
          <w:tcPr>
            <w:tcW w:w="1699" w:type="dxa"/>
          </w:tcPr>
          <w:p w14:paraId="7A1A3F35" w14:textId="77777777" w:rsidR="008C43F4" w:rsidRPr="0088193B" w:rsidRDefault="008C43F4" w:rsidP="00A21E94">
            <w:pPr>
              <w:pStyle w:val="TAL"/>
            </w:pPr>
          </w:p>
        </w:tc>
        <w:tc>
          <w:tcPr>
            <w:tcW w:w="1249" w:type="dxa"/>
          </w:tcPr>
          <w:p w14:paraId="5BF7CBEA" w14:textId="77777777" w:rsidR="008C43F4" w:rsidRPr="0088193B" w:rsidRDefault="008C43F4" w:rsidP="00A21E94">
            <w:pPr>
              <w:pStyle w:val="TAL"/>
              <w:rPr>
                <w:rFonts w:cs="Arial"/>
                <w:lang w:eastAsia="zh-CN"/>
              </w:rPr>
            </w:pPr>
          </w:p>
        </w:tc>
      </w:tr>
      <w:tr w:rsidR="008C43F4" w:rsidRPr="0088193B" w14:paraId="199788F9" w14:textId="77777777" w:rsidTr="008C43F4">
        <w:tblPrEx>
          <w:tblCellMar>
            <w:left w:w="108" w:type="dxa"/>
            <w:right w:w="108" w:type="dxa"/>
          </w:tblCellMar>
        </w:tblPrEx>
        <w:tc>
          <w:tcPr>
            <w:tcW w:w="4533" w:type="dxa"/>
            <w:gridSpan w:val="2"/>
          </w:tcPr>
          <w:p w14:paraId="34377613" w14:textId="77777777" w:rsidR="008C43F4" w:rsidRPr="0088193B" w:rsidRDefault="008C43F4" w:rsidP="00A21E94">
            <w:pPr>
              <w:pStyle w:val="TAL"/>
            </w:pPr>
            <w:r w:rsidRPr="0088193B">
              <w:rPr>
                <w:rFonts w:cs="Arial"/>
                <w:lang w:eastAsia="zh-CN"/>
              </w:rPr>
              <w:t xml:space="preserve">                                  </w:t>
            </w:r>
            <w:r w:rsidRPr="0088193B">
              <w:rPr>
                <w:rFonts w:cs="Arial"/>
              </w:rPr>
              <w:t>ue-CategoryUL-r12</w:t>
            </w:r>
          </w:p>
        </w:tc>
        <w:tc>
          <w:tcPr>
            <w:tcW w:w="2266" w:type="dxa"/>
            <w:shd w:val="clear" w:color="auto" w:fill="auto"/>
          </w:tcPr>
          <w:p w14:paraId="4EB97CA9" w14:textId="77777777" w:rsidR="008C43F4" w:rsidRPr="0088193B" w:rsidRDefault="008C43F4" w:rsidP="00A21E94">
            <w:pPr>
              <w:pStyle w:val="TAL"/>
            </w:pPr>
            <w:r w:rsidRPr="0088193B">
              <w:rPr>
                <w:rFonts w:cs="Arial"/>
                <w:lang w:eastAsia="zh-CN"/>
              </w:rPr>
              <w:t>Not checked</w:t>
            </w:r>
          </w:p>
        </w:tc>
        <w:tc>
          <w:tcPr>
            <w:tcW w:w="1699" w:type="dxa"/>
          </w:tcPr>
          <w:p w14:paraId="3CF03D5B" w14:textId="77777777" w:rsidR="008C43F4" w:rsidRPr="0088193B" w:rsidRDefault="008C43F4" w:rsidP="00A21E94">
            <w:pPr>
              <w:pStyle w:val="TAL"/>
            </w:pPr>
          </w:p>
        </w:tc>
        <w:tc>
          <w:tcPr>
            <w:tcW w:w="1249" w:type="dxa"/>
          </w:tcPr>
          <w:p w14:paraId="676E9D5B" w14:textId="77777777" w:rsidR="008C43F4" w:rsidRPr="0088193B" w:rsidRDefault="008C43F4" w:rsidP="00A21E94">
            <w:pPr>
              <w:pStyle w:val="TAL"/>
              <w:rPr>
                <w:rFonts w:cs="Arial"/>
                <w:lang w:eastAsia="zh-CN"/>
              </w:rPr>
            </w:pPr>
          </w:p>
        </w:tc>
      </w:tr>
      <w:tr w:rsidR="008C43F4" w:rsidRPr="0088193B" w14:paraId="55AC8A19" w14:textId="77777777" w:rsidTr="008C43F4">
        <w:tblPrEx>
          <w:tblCellMar>
            <w:left w:w="108" w:type="dxa"/>
            <w:right w:w="108" w:type="dxa"/>
          </w:tblCellMar>
        </w:tblPrEx>
        <w:tc>
          <w:tcPr>
            <w:tcW w:w="4533" w:type="dxa"/>
            <w:gridSpan w:val="2"/>
          </w:tcPr>
          <w:p w14:paraId="656E74EC" w14:textId="77777777" w:rsidR="008C43F4" w:rsidRPr="0088193B" w:rsidRDefault="008C43F4" w:rsidP="00A21E94">
            <w:pPr>
              <w:pStyle w:val="TAL"/>
            </w:pPr>
            <w:r w:rsidRPr="0088193B">
              <w:rPr>
                <w:rFonts w:cs="Arial"/>
                <w:lang w:eastAsia="zh-CN"/>
              </w:rPr>
              <w:t xml:space="preserve">                                  </w:t>
            </w:r>
            <w:r w:rsidRPr="0088193B">
              <w:rPr>
                <w:rFonts w:cs="Arial"/>
              </w:rPr>
              <w:t>nonCriticalExtension</w:t>
            </w:r>
            <w:r w:rsidRPr="0088193B">
              <w:rPr>
                <w:rFonts w:cs="Arial"/>
                <w:lang w:eastAsia="zh-CN"/>
              </w:rPr>
              <w:t xml:space="preserve"> SEQUENCE {</w:t>
            </w:r>
          </w:p>
        </w:tc>
        <w:tc>
          <w:tcPr>
            <w:tcW w:w="2266" w:type="dxa"/>
            <w:shd w:val="clear" w:color="auto" w:fill="auto"/>
          </w:tcPr>
          <w:p w14:paraId="598871FA" w14:textId="77777777" w:rsidR="008C43F4" w:rsidRPr="0088193B" w:rsidRDefault="008C43F4" w:rsidP="00A21E94">
            <w:pPr>
              <w:pStyle w:val="TAL"/>
            </w:pPr>
          </w:p>
        </w:tc>
        <w:tc>
          <w:tcPr>
            <w:tcW w:w="1699" w:type="dxa"/>
          </w:tcPr>
          <w:p w14:paraId="62896167" w14:textId="77777777" w:rsidR="008C43F4" w:rsidRPr="0088193B" w:rsidRDefault="008C43F4" w:rsidP="00A21E94">
            <w:pPr>
              <w:pStyle w:val="TAL"/>
            </w:pPr>
          </w:p>
        </w:tc>
        <w:tc>
          <w:tcPr>
            <w:tcW w:w="1249" w:type="dxa"/>
          </w:tcPr>
          <w:p w14:paraId="4B6AA79A" w14:textId="77777777" w:rsidR="008C43F4" w:rsidRPr="0088193B" w:rsidRDefault="008C43F4" w:rsidP="00A21E94">
            <w:pPr>
              <w:pStyle w:val="TAL"/>
              <w:rPr>
                <w:rFonts w:cs="Arial"/>
                <w:lang w:eastAsia="zh-CN"/>
              </w:rPr>
            </w:pPr>
          </w:p>
        </w:tc>
      </w:tr>
      <w:tr w:rsidR="008C43F4" w:rsidRPr="0088193B" w14:paraId="61ABC96C" w14:textId="77777777" w:rsidTr="008C43F4">
        <w:tblPrEx>
          <w:tblCellMar>
            <w:left w:w="108" w:type="dxa"/>
            <w:right w:w="108" w:type="dxa"/>
          </w:tblCellMar>
        </w:tblPrEx>
        <w:tc>
          <w:tcPr>
            <w:tcW w:w="4533" w:type="dxa"/>
            <w:gridSpan w:val="2"/>
          </w:tcPr>
          <w:p w14:paraId="573AC20A" w14:textId="77777777" w:rsidR="008C43F4" w:rsidRPr="0088193B" w:rsidRDefault="008C43F4" w:rsidP="00A21E94">
            <w:pPr>
              <w:pStyle w:val="TAL"/>
            </w:pPr>
            <w:r w:rsidRPr="0088193B">
              <w:rPr>
                <w:rFonts w:cs="Arial"/>
                <w:lang w:eastAsia="zh-CN"/>
              </w:rPr>
              <w:t xml:space="preserve">                                    </w:t>
            </w:r>
            <w:r w:rsidRPr="0088193B">
              <w:rPr>
                <w:rFonts w:cs="Arial"/>
              </w:rPr>
              <w:t>ue-CategoryDL-</w:t>
            </w:r>
            <w:r w:rsidRPr="0088193B">
              <w:rPr>
                <w:rFonts w:cs="Arial"/>
                <w:lang w:eastAsia="zh-CN"/>
              </w:rPr>
              <w:t>v</w:t>
            </w:r>
            <w:r w:rsidRPr="0088193B">
              <w:rPr>
                <w:rFonts w:cs="Arial"/>
              </w:rPr>
              <w:t>1260</w:t>
            </w:r>
          </w:p>
        </w:tc>
        <w:tc>
          <w:tcPr>
            <w:tcW w:w="2266" w:type="dxa"/>
            <w:shd w:val="clear" w:color="auto" w:fill="auto"/>
          </w:tcPr>
          <w:p w14:paraId="0432D520" w14:textId="77777777" w:rsidR="008C43F4" w:rsidRPr="0088193B" w:rsidRDefault="008C43F4" w:rsidP="00A21E94">
            <w:pPr>
              <w:pStyle w:val="TAL"/>
            </w:pPr>
            <w:r w:rsidRPr="0088193B">
              <w:rPr>
                <w:rFonts w:cs="Arial"/>
              </w:rPr>
              <w:t>Checked against UE Category indications in the PICS</w:t>
            </w:r>
          </w:p>
        </w:tc>
        <w:tc>
          <w:tcPr>
            <w:tcW w:w="1699" w:type="dxa"/>
          </w:tcPr>
          <w:p w14:paraId="2D26D7C9" w14:textId="77777777" w:rsidR="008C43F4" w:rsidRPr="0088193B" w:rsidRDefault="008C43F4" w:rsidP="00A21E94">
            <w:pPr>
              <w:pStyle w:val="TAL"/>
            </w:pPr>
          </w:p>
        </w:tc>
        <w:tc>
          <w:tcPr>
            <w:tcW w:w="1249" w:type="dxa"/>
          </w:tcPr>
          <w:p w14:paraId="46310579" w14:textId="77777777" w:rsidR="008C43F4" w:rsidRPr="0088193B" w:rsidRDefault="008C43F4" w:rsidP="00A21E94">
            <w:pPr>
              <w:pStyle w:val="TAL"/>
              <w:rPr>
                <w:rFonts w:cs="Arial"/>
                <w:lang w:eastAsia="zh-CN"/>
              </w:rPr>
            </w:pPr>
            <w:r w:rsidRPr="0088193B">
              <w:rPr>
                <w:rFonts w:cs="Arial"/>
                <w:lang w:eastAsia="zh-CN"/>
              </w:rPr>
              <w:t>UE category DL 15, 16</w:t>
            </w:r>
          </w:p>
        </w:tc>
      </w:tr>
      <w:tr w:rsidR="008C43F4" w:rsidRPr="0088193B" w14:paraId="387C9B13" w14:textId="77777777" w:rsidTr="008C43F4">
        <w:tblPrEx>
          <w:tblCellMar>
            <w:left w:w="108" w:type="dxa"/>
            <w:right w:w="108" w:type="dxa"/>
          </w:tblCellMar>
        </w:tblPrEx>
        <w:tc>
          <w:tcPr>
            <w:tcW w:w="4533" w:type="dxa"/>
            <w:gridSpan w:val="2"/>
          </w:tcPr>
          <w:p w14:paraId="165B259B" w14:textId="77777777" w:rsidR="008C43F4" w:rsidRPr="0088193B" w:rsidRDefault="008C43F4" w:rsidP="00A21E94">
            <w:pPr>
              <w:pStyle w:val="TAL"/>
            </w:pPr>
            <w:r w:rsidRPr="0088193B">
              <w:rPr>
                <w:rFonts w:cs="Arial"/>
                <w:lang w:eastAsia="zh-CN"/>
              </w:rPr>
              <w:t xml:space="preserve">                                    </w:t>
            </w:r>
            <w:r w:rsidRPr="0088193B">
              <w:rPr>
                <w:rFonts w:cs="Arial"/>
              </w:rPr>
              <w:t>nonCriticalExtension</w:t>
            </w:r>
            <w:r w:rsidRPr="0088193B">
              <w:rPr>
                <w:rFonts w:cs="Arial"/>
                <w:lang w:eastAsia="zh-CN"/>
              </w:rPr>
              <w:t xml:space="preserve"> SEQUENCE {</w:t>
            </w:r>
          </w:p>
        </w:tc>
        <w:tc>
          <w:tcPr>
            <w:tcW w:w="2266" w:type="dxa"/>
            <w:shd w:val="clear" w:color="auto" w:fill="auto"/>
          </w:tcPr>
          <w:p w14:paraId="41BE57F7" w14:textId="77777777" w:rsidR="008C43F4" w:rsidRPr="0088193B" w:rsidRDefault="008C43F4" w:rsidP="00A21E94">
            <w:pPr>
              <w:pStyle w:val="TAL"/>
            </w:pPr>
          </w:p>
        </w:tc>
        <w:tc>
          <w:tcPr>
            <w:tcW w:w="1699" w:type="dxa"/>
          </w:tcPr>
          <w:p w14:paraId="3E418276" w14:textId="77777777" w:rsidR="008C43F4" w:rsidRPr="0088193B" w:rsidRDefault="008C43F4" w:rsidP="00A21E94">
            <w:pPr>
              <w:pStyle w:val="TAL"/>
            </w:pPr>
          </w:p>
        </w:tc>
        <w:tc>
          <w:tcPr>
            <w:tcW w:w="1249" w:type="dxa"/>
          </w:tcPr>
          <w:p w14:paraId="7236B9A3" w14:textId="77777777" w:rsidR="008C43F4" w:rsidRPr="0088193B" w:rsidRDefault="008C43F4" w:rsidP="00A21E94">
            <w:pPr>
              <w:pStyle w:val="TAL"/>
              <w:rPr>
                <w:rFonts w:cs="Arial"/>
                <w:lang w:eastAsia="zh-CN"/>
              </w:rPr>
            </w:pPr>
          </w:p>
        </w:tc>
      </w:tr>
      <w:tr w:rsidR="008C43F4" w:rsidRPr="0088193B" w14:paraId="0F3A209B" w14:textId="77777777" w:rsidTr="008C43F4">
        <w:tblPrEx>
          <w:tblCellMar>
            <w:left w:w="108" w:type="dxa"/>
            <w:right w:w="108" w:type="dxa"/>
          </w:tblCellMar>
        </w:tblPrEx>
        <w:tc>
          <w:tcPr>
            <w:tcW w:w="4533" w:type="dxa"/>
            <w:gridSpan w:val="2"/>
          </w:tcPr>
          <w:p w14:paraId="1F56014B" w14:textId="77777777" w:rsidR="008C43F4" w:rsidRPr="0088193B" w:rsidRDefault="008C43F4" w:rsidP="00A21E94">
            <w:pPr>
              <w:pStyle w:val="TAL"/>
            </w:pPr>
            <w:r w:rsidRPr="0088193B">
              <w:rPr>
                <w:rFonts w:cs="Arial"/>
                <w:szCs w:val="18"/>
              </w:rPr>
              <w:t xml:space="preserve">                                      </w:t>
            </w:r>
            <w:r w:rsidRPr="0088193B">
              <w:rPr>
                <w:rFonts w:cs="Arial"/>
                <w:szCs w:val="18"/>
                <w:lang w:eastAsia="x-none"/>
              </w:rPr>
              <w:t>nonCriticalExtension SEQUENCE {</w:t>
            </w:r>
          </w:p>
        </w:tc>
        <w:tc>
          <w:tcPr>
            <w:tcW w:w="2266" w:type="dxa"/>
            <w:shd w:val="clear" w:color="auto" w:fill="auto"/>
          </w:tcPr>
          <w:p w14:paraId="417C6879" w14:textId="77777777" w:rsidR="008C43F4" w:rsidRPr="0088193B" w:rsidRDefault="008C43F4" w:rsidP="00A21E94">
            <w:pPr>
              <w:pStyle w:val="TAL"/>
            </w:pPr>
          </w:p>
        </w:tc>
        <w:tc>
          <w:tcPr>
            <w:tcW w:w="1699" w:type="dxa"/>
          </w:tcPr>
          <w:p w14:paraId="5CC0B5B5" w14:textId="77777777" w:rsidR="008C43F4" w:rsidRPr="0088193B" w:rsidRDefault="008C43F4" w:rsidP="00A21E94">
            <w:pPr>
              <w:pStyle w:val="TAL"/>
            </w:pPr>
          </w:p>
        </w:tc>
        <w:tc>
          <w:tcPr>
            <w:tcW w:w="1249" w:type="dxa"/>
          </w:tcPr>
          <w:p w14:paraId="6807D318" w14:textId="77777777" w:rsidR="008C43F4" w:rsidRPr="0088193B" w:rsidRDefault="008C43F4" w:rsidP="00A21E94">
            <w:pPr>
              <w:pStyle w:val="TAL"/>
              <w:rPr>
                <w:rFonts w:cs="Arial"/>
                <w:lang w:eastAsia="zh-CN"/>
              </w:rPr>
            </w:pPr>
          </w:p>
        </w:tc>
      </w:tr>
      <w:tr w:rsidR="008C43F4" w:rsidRPr="0088193B" w14:paraId="64A93399" w14:textId="77777777" w:rsidTr="008C43F4">
        <w:tblPrEx>
          <w:tblCellMar>
            <w:left w:w="108" w:type="dxa"/>
            <w:right w:w="108" w:type="dxa"/>
          </w:tblCellMar>
        </w:tblPrEx>
        <w:tc>
          <w:tcPr>
            <w:tcW w:w="4533" w:type="dxa"/>
            <w:gridSpan w:val="2"/>
          </w:tcPr>
          <w:p w14:paraId="44018877" w14:textId="77777777" w:rsidR="008C43F4" w:rsidRPr="0088193B" w:rsidRDefault="008C43F4" w:rsidP="00A21E94">
            <w:pPr>
              <w:pStyle w:val="TAL"/>
            </w:pPr>
            <w:r w:rsidRPr="0088193B">
              <w:rPr>
                <w:rFonts w:cs="Arial"/>
                <w:szCs w:val="18"/>
              </w:rPr>
              <w:t xml:space="preserve">                                        nonCriticalExtension SEQUENCE {</w:t>
            </w:r>
          </w:p>
        </w:tc>
        <w:tc>
          <w:tcPr>
            <w:tcW w:w="2266" w:type="dxa"/>
            <w:shd w:val="clear" w:color="auto" w:fill="auto"/>
          </w:tcPr>
          <w:p w14:paraId="09DD12E1" w14:textId="77777777" w:rsidR="008C43F4" w:rsidRPr="0088193B" w:rsidRDefault="008C43F4" w:rsidP="00A21E94">
            <w:pPr>
              <w:pStyle w:val="TAL"/>
            </w:pPr>
          </w:p>
        </w:tc>
        <w:tc>
          <w:tcPr>
            <w:tcW w:w="1699" w:type="dxa"/>
          </w:tcPr>
          <w:p w14:paraId="0129E675" w14:textId="77777777" w:rsidR="008C43F4" w:rsidRPr="0088193B" w:rsidRDefault="008C43F4" w:rsidP="00A21E94">
            <w:pPr>
              <w:pStyle w:val="TAL"/>
            </w:pPr>
          </w:p>
        </w:tc>
        <w:tc>
          <w:tcPr>
            <w:tcW w:w="1249" w:type="dxa"/>
          </w:tcPr>
          <w:p w14:paraId="3F7ACA21" w14:textId="77777777" w:rsidR="008C43F4" w:rsidRPr="0088193B" w:rsidRDefault="008C43F4" w:rsidP="00A21E94">
            <w:pPr>
              <w:pStyle w:val="TAL"/>
              <w:rPr>
                <w:rFonts w:cs="Arial"/>
                <w:lang w:eastAsia="zh-CN"/>
              </w:rPr>
            </w:pPr>
          </w:p>
        </w:tc>
      </w:tr>
      <w:tr w:rsidR="008C43F4" w:rsidRPr="0088193B" w14:paraId="029DE987" w14:textId="77777777" w:rsidTr="008C43F4">
        <w:tblPrEx>
          <w:tblCellMar>
            <w:left w:w="108" w:type="dxa"/>
            <w:right w:w="108" w:type="dxa"/>
          </w:tblCellMar>
        </w:tblPrEx>
        <w:tc>
          <w:tcPr>
            <w:tcW w:w="4533" w:type="dxa"/>
            <w:gridSpan w:val="2"/>
          </w:tcPr>
          <w:p w14:paraId="4A2D5131" w14:textId="77777777" w:rsidR="008C43F4" w:rsidRPr="0088193B" w:rsidRDefault="008C43F4" w:rsidP="00A21E94">
            <w:pPr>
              <w:pStyle w:val="TAL"/>
            </w:pPr>
            <w:r w:rsidRPr="0088193B">
              <w:rPr>
                <w:rFonts w:cs="Arial"/>
                <w:szCs w:val="18"/>
              </w:rPr>
              <w:t xml:space="preserve">                                          nonCriticalExtension SEQUENCE{</w:t>
            </w:r>
          </w:p>
        </w:tc>
        <w:tc>
          <w:tcPr>
            <w:tcW w:w="2266" w:type="dxa"/>
            <w:shd w:val="clear" w:color="auto" w:fill="auto"/>
          </w:tcPr>
          <w:p w14:paraId="4790B21F" w14:textId="77777777" w:rsidR="008C43F4" w:rsidRPr="0088193B" w:rsidRDefault="008C43F4" w:rsidP="00A21E94">
            <w:pPr>
              <w:pStyle w:val="TAL"/>
            </w:pPr>
          </w:p>
        </w:tc>
        <w:tc>
          <w:tcPr>
            <w:tcW w:w="1699" w:type="dxa"/>
          </w:tcPr>
          <w:p w14:paraId="150E29A1" w14:textId="77777777" w:rsidR="008C43F4" w:rsidRPr="0088193B" w:rsidRDefault="008C43F4" w:rsidP="00A21E94">
            <w:pPr>
              <w:pStyle w:val="TAL"/>
            </w:pPr>
          </w:p>
        </w:tc>
        <w:tc>
          <w:tcPr>
            <w:tcW w:w="1249" w:type="dxa"/>
          </w:tcPr>
          <w:p w14:paraId="5B5FBB36" w14:textId="77777777" w:rsidR="008C43F4" w:rsidRPr="0088193B" w:rsidRDefault="008C43F4" w:rsidP="00A21E94">
            <w:pPr>
              <w:pStyle w:val="TAL"/>
              <w:rPr>
                <w:rFonts w:cs="Arial"/>
                <w:lang w:eastAsia="zh-CN"/>
              </w:rPr>
            </w:pPr>
          </w:p>
        </w:tc>
      </w:tr>
      <w:tr w:rsidR="008C43F4" w:rsidRPr="0088193B" w14:paraId="63EDB353" w14:textId="77777777" w:rsidTr="008C43F4">
        <w:tblPrEx>
          <w:tblCellMar>
            <w:left w:w="108" w:type="dxa"/>
            <w:right w:w="108" w:type="dxa"/>
          </w:tblCellMar>
        </w:tblPrEx>
        <w:tc>
          <w:tcPr>
            <w:tcW w:w="4533" w:type="dxa"/>
            <w:gridSpan w:val="2"/>
          </w:tcPr>
          <w:p w14:paraId="7F148A86" w14:textId="77777777" w:rsidR="008C43F4" w:rsidRPr="0088193B" w:rsidRDefault="008C43F4" w:rsidP="009159AA">
            <w:pPr>
              <w:pStyle w:val="TAL"/>
            </w:pPr>
            <w:r w:rsidRPr="0088193B">
              <w:rPr>
                <w:rFonts w:cs="Arial"/>
                <w:szCs w:val="18"/>
              </w:rPr>
              <w:t xml:space="preserve">                                            nonCriticalExtension</w:t>
            </w:r>
            <w:r w:rsidR="009159AA" w:rsidRPr="0088193B">
              <w:rPr>
                <w:rFonts w:cs="Arial"/>
                <w:szCs w:val="18"/>
              </w:rPr>
              <w:t xml:space="preserve"> </w:t>
            </w:r>
            <w:r w:rsidRPr="0088193B">
              <w:rPr>
                <w:rFonts w:cs="Arial"/>
                <w:szCs w:val="18"/>
              </w:rPr>
              <w:t>SEQUENCE{</w:t>
            </w:r>
          </w:p>
        </w:tc>
        <w:tc>
          <w:tcPr>
            <w:tcW w:w="2266" w:type="dxa"/>
            <w:shd w:val="clear" w:color="auto" w:fill="auto"/>
          </w:tcPr>
          <w:p w14:paraId="52133682" w14:textId="77777777" w:rsidR="008C43F4" w:rsidRPr="0088193B" w:rsidRDefault="008C43F4" w:rsidP="00A21E94">
            <w:pPr>
              <w:pStyle w:val="TAL"/>
            </w:pPr>
          </w:p>
        </w:tc>
        <w:tc>
          <w:tcPr>
            <w:tcW w:w="1699" w:type="dxa"/>
          </w:tcPr>
          <w:p w14:paraId="461F057F" w14:textId="77777777" w:rsidR="008C43F4" w:rsidRPr="0088193B" w:rsidRDefault="008C43F4" w:rsidP="00A21E94">
            <w:pPr>
              <w:pStyle w:val="TAL"/>
            </w:pPr>
          </w:p>
        </w:tc>
        <w:tc>
          <w:tcPr>
            <w:tcW w:w="1249" w:type="dxa"/>
          </w:tcPr>
          <w:p w14:paraId="2F22C509" w14:textId="77777777" w:rsidR="008C43F4" w:rsidRPr="0088193B" w:rsidRDefault="008C43F4" w:rsidP="00A21E94">
            <w:pPr>
              <w:pStyle w:val="TAL"/>
              <w:rPr>
                <w:rFonts w:cs="Arial"/>
                <w:lang w:eastAsia="zh-CN"/>
              </w:rPr>
            </w:pPr>
          </w:p>
        </w:tc>
      </w:tr>
      <w:tr w:rsidR="008C43F4" w:rsidRPr="0088193B" w14:paraId="0A0C87E3" w14:textId="77777777" w:rsidTr="008C43F4">
        <w:tblPrEx>
          <w:tblCellMar>
            <w:left w:w="108" w:type="dxa"/>
            <w:right w:w="108" w:type="dxa"/>
          </w:tblCellMar>
        </w:tblPrEx>
        <w:tc>
          <w:tcPr>
            <w:tcW w:w="4533" w:type="dxa"/>
            <w:gridSpan w:val="2"/>
          </w:tcPr>
          <w:p w14:paraId="310554D0" w14:textId="77777777" w:rsidR="008C43F4" w:rsidRPr="0088193B" w:rsidRDefault="008C43F4" w:rsidP="00A21E94">
            <w:pPr>
              <w:pStyle w:val="TAL"/>
            </w:pPr>
            <w:r w:rsidRPr="0088193B">
              <w:rPr>
                <w:rFonts w:cs="Arial"/>
                <w:szCs w:val="18"/>
              </w:rPr>
              <w:t xml:space="preserve">                                              ue-CategoryDL-v1330</w:t>
            </w:r>
          </w:p>
        </w:tc>
        <w:tc>
          <w:tcPr>
            <w:tcW w:w="2266" w:type="dxa"/>
            <w:shd w:val="clear" w:color="auto" w:fill="auto"/>
          </w:tcPr>
          <w:p w14:paraId="34938B5A" w14:textId="77777777" w:rsidR="008C43F4" w:rsidRPr="0088193B" w:rsidRDefault="008C43F4" w:rsidP="00A21E94">
            <w:pPr>
              <w:pStyle w:val="TAL"/>
            </w:pPr>
            <w:r w:rsidRPr="0088193B">
              <w:rPr>
                <w:rFonts w:cs="Arial"/>
                <w:szCs w:val="18"/>
              </w:rPr>
              <w:t>Checked against UE Category indications in the PICS</w:t>
            </w:r>
          </w:p>
        </w:tc>
        <w:tc>
          <w:tcPr>
            <w:tcW w:w="1699" w:type="dxa"/>
          </w:tcPr>
          <w:p w14:paraId="1B55C2BB" w14:textId="77777777" w:rsidR="008C43F4" w:rsidRPr="0088193B" w:rsidRDefault="008C43F4" w:rsidP="00A21E94">
            <w:pPr>
              <w:pStyle w:val="TAL"/>
            </w:pPr>
          </w:p>
        </w:tc>
        <w:tc>
          <w:tcPr>
            <w:tcW w:w="1249" w:type="dxa"/>
          </w:tcPr>
          <w:p w14:paraId="441C3AE7" w14:textId="77777777" w:rsidR="008C43F4" w:rsidRPr="0088193B" w:rsidRDefault="008C43F4" w:rsidP="00A21E94">
            <w:pPr>
              <w:pStyle w:val="TAL"/>
              <w:rPr>
                <w:rFonts w:cs="Arial"/>
                <w:lang w:eastAsia="zh-CN"/>
              </w:rPr>
            </w:pPr>
            <w:r w:rsidRPr="0088193B">
              <w:rPr>
                <w:rFonts w:cs="Arial"/>
                <w:lang w:eastAsia="zh-CN"/>
              </w:rPr>
              <w:t>UE category DL 18, 19</w:t>
            </w:r>
          </w:p>
        </w:tc>
      </w:tr>
      <w:tr w:rsidR="008C43F4" w:rsidRPr="0088193B" w14:paraId="32016CF2" w14:textId="77777777" w:rsidTr="008C43F4">
        <w:tblPrEx>
          <w:tblCellMar>
            <w:left w:w="108" w:type="dxa"/>
            <w:right w:w="108" w:type="dxa"/>
          </w:tblCellMar>
        </w:tblPrEx>
        <w:tc>
          <w:tcPr>
            <w:tcW w:w="4533" w:type="dxa"/>
            <w:gridSpan w:val="2"/>
          </w:tcPr>
          <w:p w14:paraId="1DC5CC62" w14:textId="77777777" w:rsidR="008C43F4" w:rsidRPr="0088193B" w:rsidRDefault="008C43F4" w:rsidP="009159AA">
            <w:pPr>
              <w:pStyle w:val="TAL"/>
            </w:pPr>
            <w:r w:rsidRPr="0088193B">
              <w:rPr>
                <w:rFonts w:cs="Arial"/>
                <w:szCs w:val="18"/>
              </w:rPr>
              <w:t xml:space="preserve">                                              nonCriticalExtension</w:t>
            </w:r>
            <w:r w:rsidR="009159AA" w:rsidRPr="0088193B">
              <w:rPr>
                <w:rFonts w:cs="Arial"/>
                <w:szCs w:val="18"/>
              </w:rPr>
              <w:t xml:space="preserve"> </w:t>
            </w:r>
            <w:r w:rsidRPr="0088193B">
              <w:rPr>
                <w:rFonts w:cs="Arial"/>
                <w:szCs w:val="18"/>
              </w:rPr>
              <w:t>SEQUENCE{</w:t>
            </w:r>
          </w:p>
        </w:tc>
        <w:tc>
          <w:tcPr>
            <w:tcW w:w="2266" w:type="dxa"/>
            <w:shd w:val="clear" w:color="auto" w:fill="auto"/>
          </w:tcPr>
          <w:p w14:paraId="483E98ED" w14:textId="77777777" w:rsidR="008C43F4" w:rsidRPr="0088193B" w:rsidRDefault="008C43F4" w:rsidP="00A21E94">
            <w:pPr>
              <w:pStyle w:val="TAL"/>
            </w:pPr>
          </w:p>
        </w:tc>
        <w:tc>
          <w:tcPr>
            <w:tcW w:w="1699" w:type="dxa"/>
          </w:tcPr>
          <w:p w14:paraId="247DA752" w14:textId="77777777" w:rsidR="008C43F4" w:rsidRPr="0088193B" w:rsidRDefault="008C43F4" w:rsidP="00A21E94">
            <w:pPr>
              <w:pStyle w:val="TAL"/>
            </w:pPr>
          </w:p>
        </w:tc>
        <w:tc>
          <w:tcPr>
            <w:tcW w:w="1249" w:type="dxa"/>
          </w:tcPr>
          <w:p w14:paraId="0388CBDC" w14:textId="77777777" w:rsidR="008C43F4" w:rsidRPr="0088193B" w:rsidRDefault="008C43F4" w:rsidP="00A21E94">
            <w:pPr>
              <w:pStyle w:val="TAL"/>
              <w:rPr>
                <w:rFonts w:cs="Arial"/>
                <w:lang w:eastAsia="zh-CN"/>
              </w:rPr>
            </w:pPr>
          </w:p>
        </w:tc>
      </w:tr>
      <w:tr w:rsidR="008C43F4" w:rsidRPr="0088193B" w14:paraId="75FDAA24" w14:textId="77777777" w:rsidTr="008C43F4">
        <w:tblPrEx>
          <w:tblCellMar>
            <w:left w:w="108" w:type="dxa"/>
            <w:right w:w="108" w:type="dxa"/>
          </w:tblCellMar>
        </w:tblPrEx>
        <w:tc>
          <w:tcPr>
            <w:tcW w:w="4533" w:type="dxa"/>
            <w:gridSpan w:val="2"/>
          </w:tcPr>
          <w:p w14:paraId="7BBD5853" w14:textId="77777777" w:rsidR="008C43F4" w:rsidRPr="0088193B" w:rsidRDefault="008C43F4" w:rsidP="009159AA">
            <w:pPr>
              <w:pStyle w:val="TAL"/>
            </w:pPr>
            <w:r w:rsidRPr="0088193B">
              <w:rPr>
                <w:rFonts w:cs="Arial"/>
                <w:szCs w:val="18"/>
              </w:rPr>
              <w:t xml:space="preserve">                                                nonCritialExtension</w:t>
            </w:r>
            <w:r w:rsidR="009159AA" w:rsidRPr="0088193B">
              <w:rPr>
                <w:rFonts w:cs="Arial"/>
                <w:szCs w:val="18"/>
              </w:rPr>
              <w:t xml:space="preserve"> </w:t>
            </w:r>
            <w:r w:rsidRPr="0088193B">
              <w:rPr>
                <w:rFonts w:cs="Arial"/>
                <w:szCs w:val="18"/>
              </w:rPr>
              <w:t>SEQUENCE{</w:t>
            </w:r>
          </w:p>
        </w:tc>
        <w:tc>
          <w:tcPr>
            <w:tcW w:w="2266" w:type="dxa"/>
            <w:shd w:val="clear" w:color="auto" w:fill="auto"/>
          </w:tcPr>
          <w:p w14:paraId="29F2753E" w14:textId="77777777" w:rsidR="008C43F4" w:rsidRPr="0088193B" w:rsidRDefault="008C43F4" w:rsidP="00A21E94">
            <w:pPr>
              <w:pStyle w:val="TAL"/>
            </w:pPr>
          </w:p>
        </w:tc>
        <w:tc>
          <w:tcPr>
            <w:tcW w:w="1699" w:type="dxa"/>
          </w:tcPr>
          <w:p w14:paraId="5588A68F" w14:textId="77777777" w:rsidR="008C43F4" w:rsidRPr="0088193B" w:rsidRDefault="008C43F4" w:rsidP="00A21E94">
            <w:pPr>
              <w:pStyle w:val="TAL"/>
            </w:pPr>
          </w:p>
        </w:tc>
        <w:tc>
          <w:tcPr>
            <w:tcW w:w="1249" w:type="dxa"/>
          </w:tcPr>
          <w:p w14:paraId="766AB063" w14:textId="77777777" w:rsidR="008C43F4" w:rsidRPr="0088193B" w:rsidRDefault="008C43F4" w:rsidP="00A21E94">
            <w:pPr>
              <w:pStyle w:val="TAL"/>
              <w:rPr>
                <w:rFonts w:cs="Arial"/>
                <w:lang w:eastAsia="zh-CN"/>
              </w:rPr>
            </w:pPr>
          </w:p>
        </w:tc>
      </w:tr>
      <w:tr w:rsidR="008C43F4" w:rsidRPr="0088193B" w14:paraId="57956760" w14:textId="77777777" w:rsidTr="008C43F4">
        <w:tblPrEx>
          <w:tblCellMar>
            <w:left w:w="108" w:type="dxa"/>
            <w:right w:w="108" w:type="dxa"/>
          </w:tblCellMar>
        </w:tblPrEx>
        <w:tc>
          <w:tcPr>
            <w:tcW w:w="4533" w:type="dxa"/>
            <w:gridSpan w:val="2"/>
          </w:tcPr>
          <w:p w14:paraId="1F7521BD" w14:textId="77777777" w:rsidR="008C43F4" w:rsidRPr="0088193B" w:rsidRDefault="008C43F4" w:rsidP="00A21E94">
            <w:pPr>
              <w:pStyle w:val="TAL"/>
            </w:pPr>
            <w:r w:rsidRPr="0088193B">
              <w:rPr>
                <w:rFonts w:cs="Arial"/>
                <w:szCs w:val="18"/>
              </w:rPr>
              <w:t xml:space="preserve">                                                  nonCriticalExtension SEQUENCE{</w:t>
            </w:r>
          </w:p>
        </w:tc>
        <w:tc>
          <w:tcPr>
            <w:tcW w:w="2266" w:type="dxa"/>
            <w:shd w:val="clear" w:color="auto" w:fill="auto"/>
          </w:tcPr>
          <w:p w14:paraId="6B9C1079" w14:textId="77777777" w:rsidR="008C43F4" w:rsidRPr="0088193B" w:rsidRDefault="008C43F4" w:rsidP="00A21E94">
            <w:pPr>
              <w:pStyle w:val="TAL"/>
            </w:pPr>
          </w:p>
        </w:tc>
        <w:tc>
          <w:tcPr>
            <w:tcW w:w="1699" w:type="dxa"/>
          </w:tcPr>
          <w:p w14:paraId="5D30D05D" w14:textId="77777777" w:rsidR="008C43F4" w:rsidRPr="0088193B" w:rsidRDefault="008C43F4" w:rsidP="00A21E94">
            <w:pPr>
              <w:pStyle w:val="TAL"/>
            </w:pPr>
          </w:p>
        </w:tc>
        <w:tc>
          <w:tcPr>
            <w:tcW w:w="1249" w:type="dxa"/>
          </w:tcPr>
          <w:p w14:paraId="34B67AE5" w14:textId="77777777" w:rsidR="008C43F4" w:rsidRPr="0088193B" w:rsidRDefault="008C43F4" w:rsidP="00A21E94">
            <w:pPr>
              <w:pStyle w:val="TAL"/>
              <w:rPr>
                <w:rFonts w:cs="Arial"/>
                <w:lang w:eastAsia="zh-CN"/>
              </w:rPr>
            </w:pPr>
          </w:p>
        </w:tc>
      </w:tr>
      <w:tr w:rsidR="008C43F4" w:rsidRPr="0088193B" w14:paraId="0293ED53" w14:textId="77777777" w:rsidTr="008C43F4">
        <w:tblPrEx>
          <w:tblCellMar>
            <w:left w:w="108" w:type="dxa"/>
            <w:right w:w="108" w:type="dxa"/>
          </w:tblCellMar>
        </w:tblPrEx>
        <w:tc>
          <w:tcPr>
            <w:tcW w:w="4533" w:type="dxa"/>
            <w:gridSpan w:val="2"/>
          </w:tcPr>
          <w:p w14:paraId="19ABB2F5" w14:textId="77777777" w:rsidR="008C43F4" w:rsidRPr="0088193B" w:rsidRDefault="008C43F4" w:rsidP="00A21E94">
            <w:pPr>
              <w:pStyle w:val="TAL"/>
            </w:pPr>
            <w:r w:rsidRPr="0088193B">
              <w:rPr>
                <w:rFonts w:cs="Arial"/>
                <w:szCs w:val="18"/>
              </w:rPr>
              <w:t xml:space="preserve">                                                    nonCriticalExtension SEQUENCE{</w:t>
            </w:r>
          </w:p>
        </w:tc>
        <w:tc>
          <w:tcPr>
            <w:tcW w:w="2266" w:type="dxa"/>
            <w:shd w:val="clear" w:color="auto" w:fill="auto"/>
          </w:tcPr>
          <w:p w14:paraId="6AFD15C0" w14:textId="77777777" w:rsidR="008C43F4" w:rsidRPr="0088193B" w:rsidRDefault="008C43F4" w:rsidP="00A21E94">
            <w:pPr>
              <w:pStyle w:val="TAL"/>
            </w:pPr>
          </w:p>
        </w:tc>
        <w:tc>
          <w:tcPr>
            <w:tcW w:w="1699" w:type="dxa"/>
          </w:tcPr>
          <w:p w14:paraId="0A386229" w14:textId="77777777" w:rsidR="008C43F4" w:rsidRPr="0088193B" w:rsidRDefault="008C43F4" w:rsidP="00A21E94">
            <w:pPr>
              <w:pStyle w:val="TAL"/>
            </w:pPr>
          </w:p>
        </w:tc>
        <w:tc>
          <w:tcPr>
            <w:tcW w:w="1249" w:type="dxa"/>
          </w:tcPr>
          <w:p w14:paraId="301A78AA" w14:textId="77777777" w:rsidR="008C43F4" w:rsidRPr="0088193B" w:rsidRDefault="008C43F4" w:rsidP="00A21E94">
            <w:pPr>
              <w:pStyle w:val="TAL"/>
              <w:rPr>
                <w:rFonts w:cs="Arial"/>
                <w:lang w:eastAsia="zh-CN"/>
              </w:rPr>
            </w:pPr>
          </w:p>
        </w:tc>
      </w:tr>
      <w:tr w:rsidR="008C43F4" w:rsidRPr="0088193B" w14:paraId="13ACCC1E" w14:textId="77777777" w:rsidTr="008C43F4">
        <w:tblPrEx>
          <w:tblCellMar>
            <w:left w:w="108" w:type="dxa"/>
            <w:right w:w="108" w:type="dxa"/>
          </w:tblCellMar>
        </w:tblPrEx>
        <w:tc>
          <w:tcPr>
            <w:tcW w:w="4533" w:type="dxa"/>
            <w:gridSpan w:val="2"/>
          </w:tcPr>
          <w:p w14:paraId="00043B49" w14:textId="77777777" w:rsidR="008C43F4" w:rsidRPr="0088193B" w:rsidRDefault="008C43F4" w:rsidP="00A21E94">
            <w:pPr>
              <w:pStyle w:val="TAL"/>
            </w:pPr>
            <w:r w:rsidRPr="0088193B">
              <w:rPr>
                <w:rFonts w:cs="Arial"/>
                <w:szCs w:val="18"/>
              </w:rPr>
              <w:t xml:space="preserve">                                                      nonCriticalExtension SEQUENCE{</w:t>
            </w:r>
          </w:p>
        </w:tc>
        <w:tc>
          <w:tcPr>
            <w:tcW w:w="2266" w:type="dxa"/>
            <w:shd w:val="clear" w:color="auto" w:fill="auto"/>
          </w:tcPr>
          <w:p w14:paraId="3D63007E" w14:textId="77777777" w:rsidR="008C43F4" w:rsidRPr="0088193B" w:rsidRDefault="008C43F4" w:rsidP="00A21E94">
            <w:pPr>
              <w:pStyle w:val="TAL"/>
            </w:pPr>
          </w:p>
        </w:tc>
        <w:tc>
          <w:tcPr>
            <w:tcW w:w="1699" w:type="dxa"/>
          </w:tcPr>
          <w:p w14:paraId="1A16A941" w14:textId="77777777" w:rsidR="008C43F4" w:rsidRPr="0088193B" w:rsidRDefault="008C43F4" w:rsidP="00A21E94">
            <w:pPr>
              <w:pStyle w:val="TAL"/>
            </w:pPr>
          </w:p>
        </w:tc>
        <w:tc>
          <w:tcPr>
            <w:tcW w:w="1249" w:type="dxa"/>
          </w:tcPr>
          <w:p w14:paraId="7267D03E" w14:textId="77777777" w:rsidR="008C43F4" w:rsidRPr="0088193B" w:rsidRDefault="008C43F4" w:rsidP="00A21E94">
            <w:pPr>
              <w:pStyle w:val="TAL"/>
              <w:rPr>
                <w:rFonts w:cs="Arial"/>
                <w:lang w:eastAsia="zh-CN"/>
              </w:rPr>
            </w:pPr>
          </w:p>
        </w:tc>
      </w:tr>
      <w:tr w:rsidR="008C43F4" w:rsidRPr="0088193B" w14:paraId="438A1472" w14:textId="77777777" w:rsidTr="008C43F4">
        <w:tblPrEx>
          <w:tblCellMar>
            <w:left w:w="108" w:type="dxa"/>
            <w:right w:w="108" w:type="dxa"/>
          </w:tblCellMar>
        </w:tblPrEx>
        <w:tc>
          <w:tcPr>
            <w:tcW w:w="4533" w:type="dxa"/>
            <w:gridSpan w:val="2"/>
          </w:tcPr>
          <w:p w14:paraId="671F5C75" w14:textId="77777777" w:rsidR="008C43F4" w:rsidRPr="0088193B" w:rsidRDefault="008C43F4" w:rsidP="00A21E94">
            <w:pPr>
              <w:pStyle w:val="TAL"/>
            </w:pPr>
            <w:r w:rsidRPr="0088193B">
              <w:rPr>
                <w:rFonts w:cs="Arial"/>
                <w:szCs w:val="18"/>
              </w:rPr>
              <w:t xml:space="preserve">                                                        ue-CategoryDL-v1450</w:t>
            </w:r>
          </w:p>
        </w:tc>
        <w:tc>
          <w:tcPr>
            <w:tcW w:w="2266" w:type="dxa"/>
            <w:shd w:val="clear" w:color="auto" w:fill="auto"/>
          </w:tcPr>
          <w:p w14:paraId="392AF23C" w14:textId="77777777" w:rsidR="008C43F4" w:rsidRPr="0088193B" w:rsidRDefault="008C43F4" w:rsidP="00A21E94">
            <w:pPr>
              <w:pStyle w:val="TAL"/>
            </w:pPr>
            <w:r w:rsidRPr="0088193B">
              <w:rPr>
                <w:rFonts w:cs="Arial"/>
                <w:szCs w:val="18"/>
              </w:rPr>
              <w:t>Checked against UE Category indications in the PICS</w:t>
            </w:r>
          </w:p>
        </w:tc>
        <w:tc>
          <w:tcPr>
            <w:tcW w:w="1699" w:type="dxa"/>
          </w:tcPr>
          <w:p w14:paraId="3F9BB9B2" w14:textId="77777777" w:rsidR="008C43F4" w:rsidRPr="0088193B" w:rsidRDefault="008C43F4" w:rsidP="00A21E94">
            <w:pPr>
              <w:pStyle w:val="TAL"/>
            </w:pPr>
          </w:p>
        </w:tc>
        <w:tc>
          <w:tcPr>
            <w:tcW w:w="1249" w:type="dxa"/>
          </w:tcPr>
          <w:p w14:paraId="542FA998" w14:textId="77777777" w:rsidR="008C43F4" w:rsidRPr="0088193B" w:rsidRDefault="008C43F4" w:rsidP="00A21E94">
            <w:pPr>
              <w:pStyle w:val="TAL"/>
              <w:rPr>
                <w:rFonts w:cs="Arial"/>
                <w:lang w:eastAsia="zh-CN"/>
              </w:rPr>
            </w:pPr>
            <w:r w:rsidRPr="0088193B">
              <w:rPr>
                <w:rFonts w:cs="Arial"/>
                <w:lang w:eastAsia="zh-CN"/>
              </w:rPr>
              <w:t>UE category DL 20</w:t>
            </w:r>
          </w:p>
        </w:tc>
      </w:tr>
      <w:tr w:rsidR="008C43F4" w:rsidRPr="0088193B" w14:paraId="7A7AC2ED" w14:textId="77777777" w:rsidTr="008C43F4">
        <w:tblPrEx>
          <w:tblCellMar>
            <w:left w:w="108" w:type="dxa"/>
            <w:right w:w="108" w:type="dxa"/>
          </w:tblCellMar>
        </w:tblPrEx>
        <w:tc>
          <w:tcPr>
            <w:tcW w:w="4533" w:type="dxa"/>
            <w:gridSpan w:val="2"/>
          </w:tcPr>
          <w:p w14:paraId="233F264B" w14:textId="77777777" w:rsidR="008C43F4" w:rsidRPr="0088193B" w:rsidRDefault="008C43F4" w:rsidP="00A21E94">
            <w:pPr>
              <w:pStyle w:val="TAL"/>
            </w:pPr>
            <w:r w:rsidRPr="0088193B">
              <w:rPr>
                <w:rFonts w:cs="Arial"/>
                <w:szCs w:val="18"/>
              </w:rPr>
              <w:t xml:space="preserve">                                                           nonCriticalExtension SEQUENCE {</w:t>
            </w:r>
          </w:p>
        </w:tc>
        <w:tc>
          <w:tcPr>
            <w:tcW w:w="2266" w:type="dxa"/>
            <w:shd w:val="clear" w:color="auto" w:fill="auto"/>
          </w:tcPr>
          <w:p w14:paraId="48ACCCA9" w14:textId="77777777" w:rsidR="008C43F4" w:rsidRPr="0088193B" w:rsidRDefault="008C43F4" w:rsidP="00A21E94">
            <w:pPr>
              <w:pStyle w:val="TAL"/>
            </w:pPr>
          </w:p>
        </w:tc>
        <w:tc>
          <w:tcPr>
            <w:tcW w:w="1699" w:type="dxa"/>
          </w:tcPr>
          <w:p w14:paraId="283438D3" w14:textId="77777777" w:rsidR="008C43F4" w:rsidRPr="0088193B" w:rsidRDefault="008C43F4" w:rsidP="00A21E94">
            <w:pPr>
              <w:pStyle w:val="TAL"/>
            </w:pPr>
          </w:p>
        </w:tc>
        <w:tc>
          <w:tcPr>
            <w:tcW w:w="1249" w:type="dxa"/>
          </w:tcPr>
          <w:p w14:paraId="7674D0CA" w14:textId="77777777" w:rsidR="008C43F4" w:rsidRPr="0088193B" w:rsidRDefault="008C43F4" w:rsidP="00A21E94">
            <w:pPr>
              <w:pStyle w:val="TAL"/>
              <w:rPr>
                <w:rFonts w:cs="Arial"/>
                <w:lang w:eastAsia="zh-CN"/>
              </w:rPr>
            </w:pPr>
          </w:p>
        </w:tc>
      </w:tr>
      <w:tr w:rsidR="008C43F4" w:rsidRPr="0088193B" w14:paraId="5CF8C42F" w14:textId="77777777" w:rsidTr="008C43F4">
        <w:tblPrEx>
          <w:tblCellMar>
            <w:left w:w="108" w:type="dxa"/>
            <w:right w:w="108" w:type="dxa"/>
          </w:tblCellMar>
        </w:tblPrEx>
        <w:tc>
          <w:tcPr>
            <w:tcW w:w="4533" w:type="dxa"/>
            <w:gridSpan w:val="2"/>
          </w:tcPr>
          <w:p w14:paraId="5294ED84" w14:textId="77777777" w:rsidR="008C43F4" w:rsidRPr="0088193B" w:rsidRDefault="008C43F4" w:rsidP="005D0187">
            <w:pPr>
              <w:pStyle w:val="TAL"/>
            </w:pPr>
            <w:r w:rsidRPr="0088193B">
              <w:rPr>
                <w:rFonts w:cs="Arial"/>
                <w:szCs w:val="18"/>
              </w:rPr>
              <w:t xml:space="preserve">                                                             ue-CategoryDL-v1460</w:t>
            </w:r>
          </w:p>
        </w:tc>
        <w:tc>
          <w:tcPr>
            <w:tcW w:w="2266" w:type="dxa"/>
            <w:shd w:val="clear" w:color="auto" w:fill="auto"/>
          </w:tcPr>
          <w:p w14:paraId="3668BEB0" w14:textId="77777777" w:rsidR="008C43F4" w:rsidRPr="0088193B" w:rsidRDefault="008C43F4" w:rsidP="005D0187">
            <w:pPr>
              <w:pStyle w:val="TAL"/>
            </w:pPr>
            <w:r w:rsidRPr="0088193B">
              <w:rPr>
                <w:rFonts w:cs="Arial"/>
                <w:szCs w:val="18"/>
              </w:rPr>
              <w:t>Checked against UE Category indications in the PICS</w:t>
            </w:r>
          </w:p>
        </w:tc>
        <w:tc>
          <w:tcPr>
            <w:tcW w:w="1699" w:type="dxa"/>
          </w:tcPr>
          <w:p w14:paraId="6B6848B1" w14:textId="77777777" w:rsidR="008C43F4" w:rsidRPr="0088193B" w:rsidRDefault="008C43F4" w:rsidP="005D0187">
            <w:pPr>
              <w:pStyle w:val="TAL"/>
            </w:pPr>
          </w:p>
        </w:tc>
        <w:tc>
          <w:tcPr>
            <w:tcW w:w="1249" w:type="dxa"/>
          </w:tcPr>
          <w:p w14:paraId="1AB99794" w14:textId="77777777" w:rsidR="008C43F4" w:rsidRPr="0088193B" w:rsidRDefault="008C43F4" w:rsidP="005D0187">
            <w:pPr>
              <w:pStyle w:val="TAL"/>
              <w:rPr>
                <w:rFonts w:cs="Arial"/>
                <w:lang w:eastAsia="zh-CN"/>
              </w:rPr>
            </w:pPr>
            <w:r w:rsidRPr="0088193B">
              <w:rPr>
                <w:rFonts w:cs="Arial"/>
                <w:lang w:eastAsia="zh-CN"/>
              </w:rPr>
              <w:t>UE category DL 21</w:t>
            </w:r>
          </w:p>
        </w:tc>
      </w:tr>
      <w:tr w:rsidR="008C43F4" w:rsidRPr="0088193B" w14:paraId="445B767C" w14:textId="77777777" w:rsidTr="008C43F4">
        <w:tblPrEx>
          <w:tblCellMar>
            <w:left w:w="108" w:type="dxa"/>
            <w:right w:w="108" w:type="dxa"/>
          </w:tblCellMar>
        </w:tblPrEx>
        <w:tc>
          <w:tcPr>
            <w:tcW w:w="4533" w:type="dxa"/>
            <w:gridSpan w:val="2"/>
          </w:tcPr>
          <w:p w14:paraId="4E8B1A7C" w14:textId="77777777" w:rsidR="008C43F4" w:rsidRPr="0088193B" w:rsidRDefault="008C43F4" w:rsidP="005D0187">
            <w:pPr>
              <w:pStyle w:val="TAL"/>
            </w:pPr>
            <w:r w:rsidRPr="0088193B">
              <w:rPr>
                <w:rFonts w:cs="Arial"/>
                <w:szCs w:val="18"/>
              </w:rPr>
              <w:t xml:space="preserve">                                                              nonCriticalExtension SEQUENCE {}</w:t>
            </w:r>
          </w:p>
        </w:tc>
        <w:tc>
          <w:tcPr>
            <w:tcW w:w="2266" w:type="dxa"/>
            <w:shd w:val="clear" w:color="auto" w:fill="auto"/>
          </w:tcPr>
          <w:p w14:paraId="4983F7F7" w14:textId="77777777" w:rsidR="008C43F4" w:rsidRPr="0088193B" w:rsidRDefault="008C43F4" w:rsidP="005D0187">
            <w:pPr>
              <w:pStyle w:val="TAL"/>
            </w:pPr>
          </w:p>
        </w:tc>
        <w:tc>
          <w:tcPr>
            <w:tcW w:w="1699" w:type="dxa"/>
          </w:tcPr>
          <w:p w14:paraId="66CC8E4D" w14:textId="77777777" w:rsidR="008C43F4" w:rsidRPr="0088193B" w:rsidRDefault="008C43F4" w:rsidP="005D0187">
            <w:pPr>
              <w:pStyle w:val="TAL"/>
            </w:pPr>
          </w:p>
        </w:tc>
        <w:tc>
          <w:tcPr>
            <w:tcW w:w="1249" w:type="dxa"/>
          </w:tcPr>
          <w:p w14:paraId="507C1C6E" w14:textId="77777777" w:rsidR="008C43F4" w:rsidRPr="0088193B" w:rsidRDefault="008C43F4" w:rsidP="005D0187">
            <w:pPr>
              <w:pStyle w:val="TAL"/>
              <w:rPr>
                <w:rFonts w:cs="Arial"/>
                <w:lang w:eastAsia="zh-CN"/>
              </w:rPr>
            </w:pPr>
          </w:p>
        </w:tc>
      </w:tr>
      <w:tr w:rsidR="008C43F4" w:rsidRPr="0088193B" w14:paraId="6B6A34EA" w14:textId="77777777" w:rsidTr="008C43F4">
        <w:tblPrEx>
          <w:tblCellMar>
            <w:left w:w="108" w:type="dxa"/>
            <w:right w:w="108" w:type="dxa"/>
          </w:tblCellMar>
        </w:tblPrEx>
        <w:tc>
          <w:tcPr>
            <w:tcW w:w="4533" w:type="dxa"/>
            <w:gridSpan w:val="2"/>
          </w:tcPr>
          <w:p w14:paraId="03DD5AAD" w14:textId="77777777" w:rsidR="008C43F4" w:rsidRPr="0088193B" w:rsidRDefault="008C43F4" w:rsidP="005D0187">
            <w:pPr>
              <w:pStyle w:val="TAL"/>
            </w:pPr>
            <w:r w:rsidRPr="0088193B">
              <w:rPr>
                <w:rFonts w:cs="Arial"/>
                <w:szCs w:val="18"/>
              </w:rPr>
              <w:t xml:space="preserve">                                                            }</w:t>
            </w:r>
          </w:p>
        </w:tc>
        <w:tc>
          <w:tcPr>
            <w:tcW w:w="2266" w:type="dxa"/>
            <w:shd w:val="clear" w:color="auto" w:fill="auto"/>
          </w:tcPr>
          <w:p w14:paraId="5DEC5A57" w14:textId="77777777" w:rsidR="008C43F4" w:rsidRPr="0088193B" w:rsidRDefault="008C43F4" w:rsidP="005D0187">
            <w:pPr>
              <w:pStyle w:val="TAL"/>
            </w:pPr>
          </w:p>
        </w:tc>
        <w:tc>
          <w:tcPr>
            <w:tcW w:w="1699" w:type="dxa"/>
          </w:tcPr>
          <w:p w14:paraId="4F529DFC" w14:textId="77777777" w:rsidR="008C43F4" w:rsidRPr="0088193B" w:rsidRDefault="008C43F4" w:rsidP="005D0187">
            <w:pPr>
              <w:pStyle w:val="TAL"/>
            </w:pPr>
          </w:p>
        </w:tc>
        <w:tc>
          <w:tcPr>
            <w:tcW w:w="1249" w:type="dxa"/>
          </w:tcPr>
          <w:p w14:paraId="2F83B958" w14:textId="77777777" w:rsidR="008C43F4" w:rsidRPr="0088193B" w:rsidRDefault="008C43F4" w:rsidP="005D0187">
            <w:pPr>
              <w:pStyle w:val="TAL"/>
              <w:rPr>
                <w:rFonts w:cs="Arial"/>
                <w:lang w:eastAsia="zh-CN"/>
              </w:rPr>
            </w:pPr>
          </w:p>
        </w:tc>
      </w:tr>
      <w:tr w:rsidR="008C43F4" w:rsidRPr="0088193B" w14:paraId="46683F66" w14:textId="77777777" w:rsidTr="008C43F4">
        <w:tblPrEx>
          <w:tblCellMar>
            <w:left w:w="108" w:type="dxa"/>
            <w:right w:w="108" w:type="dxa"/>
          </w:tblCellMar>
        </w:tblPrEx>
        <w:tc>
          <w:tcPr>
            <w:tcW w:w="4533" w:type="dxa"/>
            <w:gridSpan w:val="2"/>
          </w:tcPr>
          <w:p w14:paraId="647CEDF1" w14:textId="77777777" w:rsidR="008C43F4" w:rsidRPr="0088193B" w:rsidRDefault="008C43F4" w:rsidP="005D0187">
            <w:pPr>
              <w:pStyle w:val="TAL"/>
            </w:pPr>
            <w:r w:rsidRPr="0088193B">
              <w:rPr>
                <w:rFonts w:cs="Arial"/>
                <w:szCs w:val="18"/>
              </w:rPr>
              <w:t xml:space="preserve">                                                          }</w:t>
            </w:r>
          </w:p>
        </w:tc>
        <w:tc>
          <w:tcPr>
            <w:tcW w:w="2266" w:type="dxa"/>
            <w:shd w:val="clear" w:color="auto" w:fill="auto"/>
          </w:tcPr>
          <w:p w14:paraId="27C116FC" w14:textId="77777777" w:rsidR="008C43F4" w:rsidRPr="0088193B" w:rsidRDefault="008C43F4" w:rsidP="005D0187">
            <w:pPr>
              <w:pStyle w:val="TAL"/>
            </w:pPr>
          </w:p>
        </w:tc>
        <w:tc>
          <w:tcPr>
            <w:tcW w:w="1699" w:type="dxa"/>
          </w:tcPr>
          <w:p w14:paraId="359B929F" w14:textId="77777777" w:rsidR="008C43F4" w:rsidRPr="0088193B" w:rsidRDefault="008C43F4" w:rsidP="005D0187">
            <w:pPr>
              <w:pStyle w:val="TAL"/>
            </w:pPr>
          </w:p>
        </w:tc>
        <w:tc>
          <w:tcPr>
            <w:tcW w:w="1249" w:type="dxa"/>
          </w:tcPr>
          <w:p w14:paraId="2C54A5C5" w14:textId="77777777" w:rsidR="008C43F4" w:rsidRPr="0088193B" w:rsidRDefault="008C43F4" w:rsidP="005D0187">
            <w:pPr>
              <w:pStyle w:val="TAL"/>
              <w:rPr>
                <w:rFonts w:cs="Arial"/>
                <w:lang w:eastAsia="zh-CN"/>
              </w:rPr>
            </w:pPr>
          </w:p>
        </w:tc>
      </w:tr>
      <w:tr w:rsidR="008C43F4" w:rsidRPr="0088193B" w14:paraId="02FD7187" w14:textId="77777777" w:rsidTr="008C43F4">
        <w:tblPrEx>
          <w:tblCellMar>
            <w:left w:w="108" w:type="dxa"/>
            <w:right w:w="108" w:type="dxa"/>
          </w:tblCellMar>
        </w:tblPrEx>
        <w:tc>
          <w:tcPr>
            <w:tcW w:w="4533" w:type="dxa"/>
            <w:gridSpan w:val="2"/>
          </w:tcPr>
          <w:p w14:paraId="2854F4D0" w14:textId="77777777" w:rsidR="008C43F4" w:rsidRPr="0088193B" w:rsidRDefault="008C43F4" w:rsidP="005D0187">
            <w:pPr>
              <w:pStyle w:val="TAL"/>
            </w:pPr>
            <w:r w:rsidRPr="0088193B">
              <w:rPr>
                <w:rFonts w:cs="Arial"/>
                <w:szCs w:val="18"/>
              </w:rPr>
              <w:t xml:space="preserve">                                                        }</w:t>
            </w:r>
          </w:p>
        </w:tc>
        <w:tc>
          <w:tcPr>
            <w:tcW w:w="2266" w:type="dxa"/>
            <w:shd w:val="clear" w:color="auto" w:fill="auto"/>
          </w:tcPr>
          <w:p w14:paraId="5E409159" w14:textId="77777777" w:rsidR="008C43F4" w:rsidRPr="0088193B" w:rsidRDefault="008C43F4" w:rsidP="005D0187">
            <w:pPr>
              <w:pStyle w:val="TAL"/>
            </w:pPr>
          </w:p>
        </w:tc>
        <w:tc>
          <w:tcPr>
            <w:tcW w:w="1699" w:type="dxa"/>
          </w:tcPr>
          <w:p w14:paraId="6E14EF9A" w14:textId="77777777" w:rsidR="008C43F4" w:rsidRPr="0088193B" w:rsidRDefault="008C43F4" w:rsidP="005D0187">
            <w:pPr>
              <w:pStyle w:val="TAL"/>
            </w:pPr>
          </w:p>
        </w:tc>
        <w:tc>
          <w:tcPr>
            <w:tcW w:w="1249" w:type="dxa"/>
          </w:tcPr>
          <w:p w14:paraId="3438D2D8" w14:textId="77777777" w:rsidR="008C43F4" w:rsidRPr="0088193B" w:rsidRDefault="008C43F4" w:rsidP="005D0187">
            <w:pPr>
              <w:pStyle w:val="TAL"/>
              <w:rPr>
                <w:rFonts w:cs="Arial"/>
                <w:lang w:eastAsia="zh-CN"/>
              </w:rPr>
            </w:pPr>
          </w:p>
        </w:tc>
      </w:tr>
      <w:tr w:rsidR="008C43F4" w:rsidRPr="0088193B" w14:paraId="53680D88" w14:textId="77777777" w:rsidTr="008C43F4">
        <w:tblPrEx>
          <w:tblCellMar>
            <w:left w:w="108" w:type="dxa"/>
            <w:right w:w="108" w:type="dxa"/>
          </w:tblCellMar>
        </w:tblPrEx>
        <w:tc>
          <w:tcPr>
            <w:tcW w:w="4533" w:type="dxa"/>
            <w:gridSpan w:val="2"/>
          </w:tcPr>
          <w:p w14:paraId="4FF8FF57" w14:textId="77777777" w:rsidR="008C43F4" w:rsidRPr="0088193B" w:rsidRDefault="008C43F4" w:rsidP="005D0187">
            <w:pPr>
              <w:pStyle w:val="TAL"/>
            </w:pPr>
            <w:r w:rsidRPr="0088193B">
              <w:rPr>
                <w:rFonts w:cs="Arial"/>
                <w:lang w:eastAsia="zh-CN"/>
              </w:rPr>
              <w:t xml:space="preserve">                                                      }</w:t>
            </w:r>
          </w:p>
        </w:tc>
        <w:tc>
          <w:tcPr>
            <w:tcW w:w="2266" w:type="dxa"/>
            <w:shd w:val="clear" w:color="auto" w:fill="auto"/>
          </w:tcPr>
          <w:p w14:paraId="1E688866" w14:textId="77777777" w:rsidR="008C43F4" w:rsidRPr="0088193B" w:rsidRDefault="008C43F4" w:rsidP="005D0187">
            <w:pPr>
              <w:pStyle w:val="TAL"/>
            </w:pPr>
          </w:p>
        </w:tc>
        <w:tc>
          <w:tcPr>
            <w:tcW w:w="1699" w:type="dxa"/>
          </w:tcPr>
          <w:p w14:paraId="2B4568BA" w14:textId="77777777" w:rsidR="008C43F4" w:rsidRPr="0088193B" w:rsidRDefault="008C43F4" w:rsidP="005D0187">
            <w:pPr>
              <w:pStyle w:val="TAL"/>
            </w:pPr>
          </w:p>
        </w:tc>
        <w:tc>
          <w:tcPr>
            <w:tcW w:w="1249" w:type="dxa"/>
          </w:tcPr>
          <w:p w14:paraId="20CF7FD7" w14:textId="77777777" w:rsidR="008C43F4" w:rsidRPr="0088193B" w:rsidRDefault="008C43F4" w:rsidP="005D0187">
            <w:pPr>
              <w:pStyle w:val="TAL"/>
              <w:rPr>
                <w:rFonts w:cs="Arial"/>
                <w:lang w:eastAsia="zh-CN"/>
              </w:rPr>
            </w:pPr>
          </w:p>
        </w:tc>
      </w:tr>
      <w:tr w:rsidR="008C43F4" w:rsidRPr="0088193B" w14:paraId="48153841" w14:textId="77777777" w:rsidTr="008C43F4">
        <w:tblPrEx>
          <w:tblCellMar>
            <w:left w:w="108" w:type="dxa"/>
            <w:right w:w="108" w:type="dxa"/>
          </w:tblCellMar>
        </w:tblPrEx>
        <w:tc>
          <w:tcPr>
            <w:tcW w:w="4533" w:type="dxa"/>
            <w:gridSpan w:val="2"/>
          </w:tcPr>
          <w:p w14:paraId="59DBFD9C" w14:textId="77777777" w:rsidR="008C43F4" w:rsidRPr="0088193B" w:rsidRDefault="008C43F4" w:rsidP="005D0187">
            <w:pPr>
              <w:pStyle w:val="TAL"/>
            </w:pPr>
            <w:r w:rsidRPr="0088193B">
              <w:rPr>
                <w:rFonts w:cs="Arial"/>
                <w:lang w:eastAsia="zh-CN"/>
              </w:rPr>
              <w:t xml:space="preserve">                                                    }</w:t>
            </w:r>
          </w:p>
        </w:tc>
        <w:tc>
          <w:tcPr>
            <w:tcW w:w="2266" w:type="dxa"/>
            <w:shd w:val="clear" w:color="auto" w:fill="auto"/>
          </w:tcPr>
          <w:p w14:paraId="679D3664" w14:textId="77777777" w:rsidR="008C43F4" w:rsidRPr="0088193B" w:rsidRDefault="008C43F4" w:rsidP="005D0187">
            <w:pPr>
              <w:pStyle w:val="TAL"/>
            </w:pPr>
          </w:p>
        </w:tc>
        <w:tc>
          <w:tcPr>
            <w:tcW w:w="1699" w:type="dxa"/>
          </w:tcPr>
          <w:p w14:paraId="153C89AD" w14:textId="77777777" w:rsidR="008C43F4" w:rsidRPr="0088193B" w:rsidRDefault="008C43F4" w:rsidP="005D0187">
            <w:pPr>
              <w:pStyle w:val="TAL"/>
            </w:pPr>
          </w:p>
        </w:tc>
        <w:tc>
          <w:tcPr>
            <w:tcW w:w="1249" w:type="dxa"/>
          </w:tcPr>
          <w:p w14:paraId="4E7A622D" w14:textId="77777777" w:rsidR="008C43F4" w:rsidRPr="0088193B" w:rsidRDefault="008C43F4" w:rsidP="005D0187">
            <w:pPr>
              <w:pStyle w:val="TAL"/>
              <w:rPr>
                <w:rFonts w:cs="Arial"/>
                <w:lang w:eastAsia="zh-CN"/>
              </w:rPr>
            </w:pPr>
          </w:p>
        </w:tc>
      </w:tr>
      <w:tr w:rsidR="008C43F4" w:rsidRPr="0088193B" w14:paraId="3B5EAACC" w14:textId="77777777" w:rsidTr="008C43F4">
        <w:tblPrEx>
          <w:tblCellMar>
            <w:left w:w="108" w:type="dxa"/>
            <w:right w:w="108" w:type="dxa"/>
          </w:tblCellMar>
        </w:tblPrEx>
        <w:tc>
          <w:tcPr>
            <w:tcW w:w="4533" w:type="dxa"/>
            <w:gridSpan w:val="2"/>
          </w:tcPr>
          <w:p w14:paraId="711C02A2" w14:textId="77777777" w:rsidR="008C43F4" w:rsidRPr="0088193B" w:rsidRDefault="008C43F4" w:rsidP="005D0187">
            <w:pPr>
              <w:pStyle w:val="TAL"/>
            </w:pPr>
            <w:r w:rsidRPr="0088193B">
              <w:rPr>
                <w:rFonts w:cs="Arial"/>
                <w:lang w:eastAsia="zh-CN"/>
              </w:rPr>
              <w:t xml:space="preserve">                                                  }</w:t>
            </w:r>
          </w:p>
        </w:tc>
        <w:tc>
          <w:tcPr>
            <w:tcW w:w="2266" w:type="dxa"/>
            <w:shd w:val="clear" w:color="auto" w:fill="auto"/>
          </w:tcPr>
          <w:p w14:paraId="5A9DE5B4" w14:textId="77777777" w:rsidR="008C43F4" w:rsidRPr="0088193B" w:rsidRDefault="008C43F4" w:rsidP="005D0187">
            <w:pPr>
              <w:pStyle w:val="TAL"/>
            </w:pPr>
          </w:p>
        </w:tc>
        <w:tc>
          <w:tcPr>
            <w:tcW w:w="1699" w:type="dxa"/>
          </w:tcPr>
          <w:p w14:paraId="7682171C" w14:textId="77777777" w:rsidR="008C43F4" w:rsidRPr="0088193B" w:rsidRDefault="008C43F4" w:rsidP="005D0187">
            <w:pPr>
              <w:pStyle w:val="TAL"/>
            </w:pPr>
          </w:p>
        </w:tc>
        <w:tc>
          <w:tcPr>
            <w:tcW w:w="1249" w:type="dxa"/>
          </w:tcPr>
          <w:p w14:paraId="77BD7C83" w14:textId="77777777" w:rsidR="008C43F4" w:rsidRPr="0088193B" w:rsidRDefault="008C43F4" w:rsidP="005D0187">
            <w:pPr>
              <w:pStyle w:val="TAL"/>
              <w:rPr>
                <w:rFonts w:cs="Arial"/>
                <w:lang w:eastAsia="zh-CN"/>
              </w:rPr>
            </w:pPr>
          </w:p>
        </w:tc>
      </w:tr>
      <w:tr w:rsidR="008C43F4" w:rsidRPr="0088193B" w14:paraId="3D44510D" w14:textId="77777777" w:rsidTr="008C43F4">
        <w:tblPrEx>
          <w:tblCellMar>
            <w:left w:w="108" w:type="dxa"/>
            <w:right w:w="108" w:type="dxa"/>
          </w:tblCellMar>
        </w:tblPrEx>
        <w:tc>
          <w:tcPr>
            <w:tcW w:w="4533" w:type="dxa"/>
            <w:gridSpan w:val="2"/>
          </w:tcPr>
          <w:p w14:paraId="39CB1BAB"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3FF13481" w14:textId="77777777" w:rsidR="008C43F4" w:rsidRPr="0088193B" w:rsidRDefault="008C43F4" w:rsidP="005D0187">
            <w:pPr>
              <w:pStyle w:val="TAL"/>
            </w:pPr>
          </w:p>
        </w:tc>
        <w:tc>
          <w:tcPr>
            <w:tcW w:w="1699" w:type="dxa"/>
          </w:tcPr>
          <w:p w14:paraId="23781A59" w14:textId="77777777" w:rsidR="008C43F4" w:rsidRPr="0088193B" w:rsidRDefault="008C43F4" w:rsidP="005D0187">
            <w:pPr>
              <w:pStyle w:val="TAL"/>
            </w:pPr>
          </w:p>
        </w:tc>
        <w:tc>
          <w:tcPr>
            <w:tcW w:w="1249" w:type="dxa"/>
          </w:tcPr>
          <w:p w14:paraId="519787DF" w14:textId="77777777" w:rsidR="008C43F4" w:rsidRPr="0088193B" w:rsidRDefault="008C43F4" w:rsidP="005D0187">
            <w:pPr>
              <w:pStyle w:val="TAL"/>
              <w:rPr>
                <w:rFonts w:cs="Arial"/>
                <w:lang w:eastAsia="zh-CN"/>
              </w:rPr>
            </w:pPr>
          </w:p>
        </w:tc>
      </w:tr>
      <w:tr w:rsidR="008C43F4" w:rsidRPr="0088193B" w14:paraId="68876479" w14:textId="77777777" w:rsidTr="008C43F4">
        <w:tblPrEx>
          <w:tblCellMar>
            <w:left w:w="108" w:type="dxa"/>
            <w:right w:w="108" w:type="dxa"/>
          </w:tblCellMar>
        </w:tblPrEx>
        <w:tc>
          <w:tcPr>
            <w:tcW w:w="4533" w:type="dxa"/>
            <w:gridSpan w:val="2"/>
          </w:tcPr>
          <w:p w14:paraId="00E62DCD"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1977CF4B" w14:textId="77777777" w:rsidR="008C43F4" w:rsidRPr="0088193B" w:rsidRDefault="008C43F4" w:rsidP="005D0187">
            <w:pPr>
              <w:pStyle w:val="TAL"/>
            </w:pPr>
          </w:p>
        </w:tc>
        <w:tc>
          <w:tcPr>
            <w:tcW w:w="1699" w:type="dxa"/>
          </w:tcPr>
          <w:p w14:paraId="24581E1B" w14:textId="77777777" w:rsidR="008C43F4" w:rsidRPr="0088193B" w:rsidRDefault="008C43F4" w:rsidP="005D0187">
            <w:pPr>
              <w:pStyle w:val="TAL"/>
            </w:pPr>
          </w:p>
        </w:tc>
        <w:tc>
          <w:tcPr>
            <w:tcW w:w="1249" w:type="dxa"/>
          </w:tcPr>
          <w:p w14:paraId="6387B714" w14:textId="77777777" w:rsidR="008C43F4" w:rsidRPr="0088193B" w:rsidRDefault="008C43F4" w:rsidP="005D0187">
            <w:pPr>
              <w:pStyle w:val="TAL"/>
              <w:rPr>
                <w:rFonts w:cs="Arial"/>
                <w:lang w:eastAsia="zh-CN"/>
              </w:rPr>
            </w:pPr>
          </w:p>
        </w:tc>
      </w:tr>
      <w:tr w:rsidR="008C43F4" w:rsidRPr="0088193B" w14:paraId="51BA555F" w14:textId="77777777" w:rsidTr="008C43F4">
        <w:tblPrEx>
          <w:tblCellMar>
            <w:left w:w="108" w:type="dxa"/>
            <w:right w:w="108" w:type="dxa"/>
          </w:tblCellMar>
        </w:tblPrEx>
        <w:tc>
          <w:tcPr>
            <w:tcW w:w="4533" w:type="dxa"/>
            <w:gridSpan w:val="2"/>
          </w:tcPr>
          <w:p w14:paraId="2D267530"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376A7640" w14:textId="77777777" w:rsidR="008C43F4" w:rsidRPr="0088193B" w:rsidRDefault="008C43F4" w:rsidP="005D0187">
            <w:pPr>
              <w:pStyle w:val="TAL"/>
            </w:pPr>
          </w:p>
        </w:tc>
        <w:tc>
          <w:tcPr>
            <w:tcW w:w="1699" w:type="dxa"/>
          </w:tcPr>
          <w:p w14:paraId="0A47377D" w14:textId="77777777" w:rsidR="008C43F4" w:rsidRPr="0088193B" w:rsidRDefault="008C43F4" w:rsidP="005D0187">
            <w:pPr>
              <w:pStyle w:val="TAL"/>
            </w:pPr>
          </w:p>
        </w:tc>
        <w:tc>
          <w:tcPr>
            <w:tcW w:w="1249" w:type="dxa"/>
          </w:tcPr>
          <w:p w14:paraId="69287FC3" w14:textId="77777777" w:rsidR="008C43F4" w:rsidRPr="0088193B" w:rsidRDefault="008C43F4" w:rsidP="005D0187">
            <w:pPr>
              <w:pStyle w:val="TAL"/>
              <w:rPr>
                <w:rFonts w:cs="Arial"/>
                <w:lang w:eastAsia="zh-CN"/>
              </w:rPr>
            </w:pPr>
          </w:p>
        </w:tc>
      </w:tr>
      <w:tr w:rsidR="008C43F4" w:rsidRPr="0088193B" w14:paraId="1167FC85" w14:textId="77777777" w:rsidTr="008C43F4">
        <w:tblPrEx>
          <w:tblCellMar>
            <w:left w:w="108" w:type="dxa"/>
            <w:right w:w="108" w:type="dxa"/>
          </w:tblCellMar>
        </w:tblPrEx>
        <w:tc>
          <w:tcPr>
            <w:tcW w:w="4533" w:type="dxa"/>
            <w:gridSpan w:val="2"/>
          </w:tcPr>
          <w:p w14:paraId="746A0F2D"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23D5203E" w14:textId="77777777" w:rsidR="008C43F4" w:rsidRPr="0088193B" w:rsidRDefault="008C43F4" w:rsidP="005D0187">
            <w:pPr>
              <w:pStyle w:val="TAL"/>
            </w:pPr>
          </w:p>
        </w:tc>
        <w:tc>
          <w:tcPr>
            <w:tcW w:w="1699" w:type="dxa"/>
          </w:tcPr>
          <w:p w14:paraId="4242BDC5" w14:textId="77777777" w:rsidR="008C43F4" w:rsidRPr="0088193B" w:rsidRDefault="008C43F4" w:rsidP="005D0187">
            <w:pPr>
              <w:pStyle w:val="TAL"/>
            </w:pPr>
          </w:p>
        </w:tc>
        <w:tc>
          <w:tcPr>
            <w:tcW w:w="1249" w:type="dxa"/>
          </w:tcPr>
          <w:p w14:paraId="157700D7" w14:textId="77777777" w:rsidR="008C43F4" w:rsidRPr="0088193B" w:rsidRDefault="008C43F4" w:rsidP="005D0187">
            <w:pPr>
              <w:pStyle w:val="TAL"/>
              <w:rPr>
                <w:rFonts w:cs="Arial"/>
                <w:lang w:eastAsia="zh-CN"/>
              </w:rPr>
            </w:pPr>
          </w:p>
        </w:tc>
      </w:tr>
      <w:tr w:rsidR="008C43F4" w:rsidRPr="0088193B" w14:paraId="2A1F8AE1" w14:textId="77777777" w:rsidTr="008C43F4">
        <w:tblPrEx>
          <w:tblCellMar>
            <w:left w:w="108" w:type="dxa"/>
            <w:right w:w="108" w:type="dxa"/>
          </w:tblCellMar>
        </w:tblPrEx>
        <w:tc>
          <w:tcPr>
            <w:tcW w:w="4533" w:type="dxa"/>
            <w:gridSpan w:val="2"/>
          </w:tcPr>
          <w:p w14:paraId="5D4F2792"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40AE0127" w14:textId="77777777" w:rsidR="008C43F4" w:rsidRPr="0088193B" w:rsidRDefault="008C43F4" w:rsidP="005D0187">
            <w:pPr>
              <w:pStyle w:val="TAL"/>
            </w:pPr>
          </w:p>
        </w:tc>
        <w:tc>
          <w:tcPr>
            <w:tcW w:w="1699" w:type="dxa"/>
          </w:tcPr>
          <w:p w14:paraId="6E6F0B55" w14:textId="77777777" w:rsidR="008C43F4" w:rsidRPr="0088193B" w:rsidRDefault="008C43F4" w:rsidP="005D0187">
            <w:pPr>
              <w:pStyle w:val="TAL"/>
            </w:pPr>
          </w:p>
        </w:tc>
        <w:tc>
          <w:tcPr>
            <w:tcW w:w="1249" w:type="dxa"/>
          </w:tcPr>
          <w:p w14:paraId="3512B7BD" w14:textId="77777777" w:rsidR="008C43F4" w:rsidRPr="0088193B" w:rsidRDefault="008C43F4" w:rsidP="005D0187">
            <w:pPr>
              <w:pStyle w:val="TAL"/>
              <w:rPr>
                <w:rFonts w:cs="Arial"/>
                <w:lang w:eastAsia="zh-CN"/>
              </w:rPr>
            </w:pPr>
          </w:p>
        </w:tc>
      </w:tr>
      <w:tr w:rsidR="008C43F4" w:rsidRPr="0088193B" w14:paraId="6C14303E" w14:textId="77777777" w:rsidTr="008C43F4">
        <w:tblPrEx>
          <w:tblCellMar>
            <w:left w:w="108" w:type="dxa"/>
            <w:right w:w="108" w:type="dxa"/>
          </w:tblCellMar>
        </w:tblPrEx>
        <w:tc>
          <w:tcPr>
            <w:tcW w:w="4533" w:type="dxa"/>
            <w:gridSpan w:val="2"/>
          </w:tcPr>
          <w:p w14:paraId="171F9C94"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32C68E24" w14:textId="77777777" w:rsidR="008C43F4" w:rsidRPr="0088193B" w:rsidRDefault="008C43F4" w:rsidP="005D0187">
            <w:pPr>
              <w:pStyle w:val="TAL"/>
            </w:pPr>
          </w:p>
        </w:tc>
        <w:tc>
          <w:tcPr>
            <w:tcW w:w="1699" w:type="dxa"/>
          </w:tcPr>
          <w:p w14:paraId="0647D3A6" w14:textId="77777777" w:rsidR="008C43F4" w:rsidRPr="0088193B" w:rsidRDefault="008C43F4" w:rsidP="005D0187">
            <w:pPr>
              <w:pStyle w:val="TAL"/>
            </w:pPr>
          </w:p>
        </w:tc>
        <w:tc>
          <w:tcPr>
            <w:tcW w:w="1249" w:type="dxa"/>
          </w:tcPr>
          <w:p w14:paraId="0C8F2F3F" w14:textId="77777777" w:rsidR="008C43F4" w:rsidRPr="0088193B" w:rsidRDefault="008C43F4" w:rsidP="005D0187">
            <w:pPr>
              <w:pStyle w:val="TAL"/>
              <w:rPr>
                <w:rFonts w:cs="Arial"/>
                <w:lang w:eastAsia="zh-CN"/>
              </w:rPr>
            </w:pPr>
          </w:p>
        </w:tc>
      </w:tr>
      <w:tr w:rsidR="008C43F4" w:rsidRPr="0088193B" w14:paraId="284AFE33" w14:textId="77777777" w:rsidTr="008C43F4">
        <w:tblPrEx>
          <w:tblCellMar>
            <w:left w:w="108" w:type="dxa"/>
            <w:right w:w="108" w:type="dxa"/>
          </w:tblCellMar>
        </w:tblPrEx>
        <w:tc>
          <w:tcPr>
            <w:tcW w:w="4533" w:type="dxa"/>
            <w:gridSpan w:val="2"/>
          </w:tcPr>
          <w:p w14:paraId="5D8BA8BE"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51D5625B" w14:textId="77777777" w:rsidR="008C43F4" w:rsidRPr="0088193B" w:rsidRDefault="008C43F4" w:rsidP="005D0187">
            <w:pPr>
              <w:pStyle w:val="TAL"/>
            </w:pPr>
          </w:p>
        </w:tc>
        <w:tc>
          <w:tcPr>
            <w:tcW w:w="1699" w:type="dxa"/>
          </w:tcPr>
          <w:p w14:paraId="022B1507" w14:textId="77777777" w:rsidR="008C43F4" w:rsidRPr="0088193B" w:rsidRDefault="008C43F4" w:rsidP="005D0187">
            <w:pPr>
              <w:pStyle w:val="TAL"/>
            </w:pPr>
          </w:p>
        </w:tc>
        <w:tc>
          <w:tcPr>
            <w:tcW w:w="1249" w:type="dxa"/>
          </w:tcPr>
          <w:p w14:paraId="49D26A76" w14:textId="77777777" w:rsidR="008C43F4" w:rsidRPr="0088193B" w:rsidRDefault="008C43F4" w:rsidP="005D0187">
            <w:pPr>
              <w:pStyle w:val="TAL"/>
              <w:rPr>
                <w:rFonts w:cs="Arial"/>
                <w:lang w:eastAsia="zh-CN"/>
              </w:rPr>
            </w:pPr>
          </w:p>
        </w:tc>
      </w:tr>
      <w:tr w:rsidR="008C43F4" w:rsidRPr="0088193B" w14:paraId="3AE46B7A" w14:textId="77777777" w:rsidTr="008C43F4">
        <w:tblPrEx>
          <w:tblCellMar>
            <w:left w:w="108" w:type="dxa"/>
            <w:right w:w="108" w:type="dxa"/>
          </w:tblCellMar>
        </w:tblPrEx>
        <w:tc>
          <w:tcPr>
            <w:tcW w:w="4533" w:type="dxa"/>
            <w:gridSpan w:val="2"/>
          </w:tcPr>
          <w:p w14:paraId="6006A006"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7935FA8A" w14:textId="77777777" w:rsidR="008C43F4" w:rsidRPr="0088193B" w:rsidRDefault="008C43F4" w:rsidP="005D0187">
            <w:pPr>
              <w:pStyle w:val="TAL"/>
            </w:pPr>
          </w:p>
        </w:tc>
        <w:tc>
          <w:tcPr>
            <w:tcW w:w="1699" w:type="dxa"/>
          </w:tcPr>
          <w:p w14:paraId="26D983B5" w14:textId="77777777" w:rsidR="008C43F4" w:rsidRPr="0088193B" w:rsidRDefault="008C43F4" w:rsidP="005D0187">
            <w:pPr>
              <w:pStyle w:val="TAL"/>
            </w:pPr>
          </w:p>
        </w:tc>
        <w:tc>
          <w:tcPr>
            <w:tcW w:w="1249" w:type="dxa"/>
          </w:tcPr>
          <w:p w14:paraId="019E8F19" w14:textId="77777777" w:rsidR="008C43F4" w:rsidRPr="0088193B" w:rsidRDefault="008C43F4" w:rsidP="005D0187">
            <w:pPr>
              <w:pStyle w:val="TAL"/>
              <w:rPr>
                <w:rFonts w:cs="Arial"/>
                <w:lang w:eastAsia="zh-CN"/>
              </w:rPr>
            </w:pPr>
          </w:p>
        </w:tc>
      </w:tr>
      <w:tr w:rsidR="008C43F4" w:rsidRPr="0088193B" w14:paraId="43BF9306" w14:textId="77777777" w:rsidTr="008C43F4">
        <w:tblPrEx>
          <w:tblCellMar>
            <w:left w:w="108" w:type="dxa"/>
            <w:right w:w="108" w:type="dxa"/>
          </w:tblCellMar>
        </w:tblPrEx>
        <w:tc>
          <w:tcPr>
            <w:tcW w:w="4533" w:type="dxa"/>
            <w:gridSpan w:val="2"/>
          </w:tcPr>
          <w:p w14:paraId="67FC0667"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4A8E95FA" w14:textId="77777777" w:rsidR="008C43F4" w:rsidRPr="0088193B" w:rsidRDefault="008C43F4" w:rsidP="005D0187">
            <w:pPr>
              <w:pStyle w:val="TAL"/>
            </w:pPr>
          </w:p>
        </w:tc>
        <w:tc>
          <w:tcPr>
            <w:tcW w:w="1699" w:type="dxa"/>
          </w:tcPr>
          <w:p w14:paraId="5B1C7BA0" w14:textId="77777777" w:rsidR="008C43F4" w:rsidRPr="0088193B" w:rsidRDefault="008C43F4" w:rsidP="005D0187">
            <w:pPr>
              <w:pStyle w:val="TAL"/>
            </w:pPr>
          </w:p>
        </w:tc>
        <w:tc>
          <w:tcPr>
            <w:tcW w:w="1249" w:type="dxa"/>
          </w:tcPr>
          <w:p w14:paraId="6EBF80DD" w14:textId="77777777" w:rsidR="008C43F4" w:rsidRPr="0088193B" w:rsidRDefault="008C43F4" w:rsidP="005D0187">
            <w:pPr>
              <w:pStyle w:val="TAL"/>
              <w:rPr>
                <w:rFonts w:cs="Arial"/>
                <w:lang w:eastAsia="zh-CN"/>
              </w:rPr>
            </w:pPr>
          </w:p>
        </w:tc>
      </w:tr>
      <w:tr w:rsidR="008C43F4" w:rsidRPr="0088193B" w14:paraId="0C3F2CC9" w14:textId="77777777" w:rsidTr="008C43F4">
        <w:tblPrEx>
          <w:tblCellMar>
            <w:left w:w="108" w:type="dxa"/>
            <w:right w:w="108" w:type="dxa"/>
          </w:tblCellMar>
        </w:tblPrEx>
        <w:tc>
          <w:tcPr>
            <w:tcW w:w="4533" w:type="dxa"/>
            <w:gridSpan w:val="2"/>
          </w:tcPr>
          <w:p w14:paraId="27782705"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477DBC7D" w14:textId="77777777" w:rsidR="008C43F4" w:rsidRPr="0088193B" w:rsidRDefault="008C43F4" w:rsidP="005D0187">
            <w:pPr>
              <w:pStyle w:val="TAL"/>
            </w:pPr>
          </w:p>
        </w:tc>
        <w:tc>
          <w:tcPr>
            <w:tcW w:w="1699" w:type="dxa"/>
          </w:tcPr>
          <w:p w14:paraId="3DB4E0CD" w14:textId="77777777" w:rsidR="008C43F4" w:rsidRPr="0088193B" w:rsidRDefault="008C43F4" w:rsidP="005D0187">
            <w:pPr>
              <w:pStyle w:val="TAL"/>
            </w:pPr>
          </w:p>
        </w:tc>
        <w:tc>
          <w:tcPr>
            <w:tcW w:w="1249" w:type="dxa"/>
          </w:tcPr>
          <w:p w14:paraId="5F20E6B2" w14:textId="77777777" w:rsidR="008C43F4" w:rsidRPr="0088193B" w:rsidRDefault="008C43F4" w:rsidP="005D0187">
            <w:pPr>
              <w:pStyle w:val="TAL"/>
              <w:rPr>
                <w:rFonts w:cs="Arial"/>
                <w:lang w:eastAsia="zh-CN"/>
              </w:rPr>
            </w:pPr>
          </w:p>
        </w:tc>
      </w:tr>
      <w:tr w:rsidR="008C43F4" w:rsidRPr="0088193B" w14:paraId="4731C402" w14:textId="77777777" w:rsidTr="008C43F4">
        <w:tblPrEx>
          <w:tblCellMar>
            <w:left w:w="108" w:type="dxa"/>
            <w:right w:w="108" w:type="dxa"/>
          </w:tblCellMar>
        </w:tblPrEx>
        <w:tc>
          <w:tcPr>
            <w:tcW w:w="4533" w:type="dxa"/>
            <w:gridSpan w:val="2"/>
          </w:tcPr>
          <w:p w14:paraId="6EA5C0A2"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67DBE7BB" w14:textId="77777777" w:rsidR="008C43F4" w:rsidRPr="0088193B" w:rsidRDefault="008C43F4" w:rsidP="005D0187">
            <w:pPr>
              <w:pStyle w:val="TAL"/>
            </w:pPr>
          </w:p>
        </w:tc>
        <w:tc>
          <w:tcPr>
            <w:tcW w:w="1699" w:type="dxa"/>
          </w:tcPr>
          <w:p w14:paraId="7A55EBE3" w14:textId="77777777" w:rsidR="008C43F4" w:rsidRPr="0088193B" w:rsidRDefault="008C43F4" w:rsidP="005D0187">
            <w:pPr>
              <w:pStyle w:val="TAL"/>
            </w:pPr>
          </w:p>
        </w:tc>
        <w:tc>
          <w:tcPr>
            <w:tcW w:w="1249" w:type="dxa"/>
          </w:tcPr>
          <w:p w14:paraId="4D476670" w14:textId="77777777" w:rsidR="008C43F4" w:rsidRPr="0088193B" w:rsidRDefault="008C43F4" w:rsidP="005D0187">
            <w:pPr>
              <w:pStyle w:val="TAL"/>
              <w:rPr>
                <w:rFonts w:cs="Arial"/>
                <w:lang w:eastAsia="zh-CN"/>
              </w:rPr>
            </w:pPr>
          </w:p>
        </w:tc>
      </w:tr>
      <w:tr w:rsidR="008C43F4" w:rsidRPr="0088193B" w14:paraId="0E9D79AA" w14:textId="77777777" w:rsidTr="008C43F4">
        <w:tblPrEx>
          <w:tblCellMar>
            <w:left w:w="108" w:type="dxa"/>
            <w:right w:w="108" w:type="dxa"/>
          </w:tblCellMar>
        </w:tblPrEx>
        <w:tc>
          <w:tcPr>
            <w:tcW w:w="4533" w:type="dxa"/>
            <w:gridSpan w:val="2"/>
          </w:tcPr>
          <w:p w14:paraId="5B395B17"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42685D71" w14:textId="77777777" w:rsidR="008C43F4" w:rsidRPr="0088193B" w:rsidRDefault="008C43F4" w:rsidP="005D0187">
            <w:pPr>
              <w:pStyle w:val="TAL"/>
            </w:pPr>
          </w:p>
        </w:tc>
        <w:tc>
          <w:tcPr>
            <w:tcW w:w="1699" w:type="dxa"/>
          </w:tcPr>
          <w:p w14:paraId="38D59AF5" w14:textId="77777777" w:rsidR="008C43F4" w:rsidRPr="0088193B" w:rsidRDefault="008C43F4" w:rsidP="005D0187">
            <w:pPr>
              <w:pStyle w:val="TAL"/>
            </w:pPr>
          </w:p>
        </w:tc>
        <w:tc>
          <w:tcPr>
            <w:tcW w:w="1249" w:type="dxa"/>
          </w:tcPr>
          <w:p w14:paraId="75A679D9" w14:textId="77777777" w:rsidR="008C43F4" w:rsidRPr="0088193B" w:rsidRDefault="008C43F4" w:rsidP="005D0187">
            <w:pPr>
              <w:pStyle w:val="TAL"/>
              <w:rPr>
                <w:rFonts w:cs="Arial"/>
                <w:lang w:eastAsia="zh-CN"/>
              </w:rPr>
            </w:pPr>
          </w:p>
        </w:tc>
      </w:tr>
      <w:tr w:rsidR="008C43F4" w:rsidRPr="0088193B" w14:paraId="6924EB8A" w14:textId="77777777" w:rsidTr="008C43F4">
        <w:tblPrEx>
          <w:tblCellMar>
            <w:left w:w="108" w:type="dxa"/>
            <w:right w:w="108" w:type="dxa"/>
          </w:tblCellMar>
        </w:tblPrEx>
        <w:tc>
          <w:tcPr>
            <w:tcW w:w="4533" w:type="dxa"/>
            <w:gridSpan w:val="2"/>
          </w:tcPr>
          <w:p w14:paraId="4A511DBD"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24EEB13B" w14:textId="77777777" w:rsidR="008C43F4" w:rsidRPr="0088193B" w:rsidRDefault="008C43F4" w:rsidP="005D0187">
            <w:pPr>
              <w:pStyle w:val="TAL"/>
            </w:pPr>
          </w:p>
        </w:tc>
        <w:tc>
          <w:tcPr>
            <w:tcW w:w="1699" w:type="dxa"/>
          </w:tcPr>
          <w:p w14:paraId="7411E88A" w14:textId="77777777" w:rsidR="008C43F4" w:rsidRPr="0088193B" w:rsidRDefault="008C43F4" w:rsidP="005D0187">
            <w:pPr>
              <w:pStyle w:val="TAL"/>
            </w:pPr>
          </w:p>
        </w:tc>
        <w:tc>
          <w:tcPr>
            <w:tcW w:w="1249" w:type="dxa"/>
          </w:tcPr>
          <w:p w14:paraId="6E12FA9B" w14:textId="77777777" w:rsidR="008C43F4" w:rsidRPr="0088193B" w:rsidRDefault="008C43F4" w:rsidP="005D0187">
            <w:pPr>
              <w:pStyle w:val="TAL"/>
              <w:rPr>
                <w:rFonts w:cs="Arial"/>
                <w:lang w:eastAsia="zh-CN"/>
              </w:rPr>
            </w:pPr>
          </w:p>
        </w:tc>
      </w:tr>
      <w:tr w:rsidR="008C43F4" w:rsidRPr="0088193B" w14:paraId="44C096D1" w14:textId="77777777" w:rsidTr="008C43F4">
        <w:tblPrEx>
          <w:tblCellMar>
            <w:left w:w="108" w:type="dxa"/>
            <w:right w:w="108" w:type="dxa"/>
          </w:tblCellMar>
        </w:tblPrEx>
        <w:tc>
          <w:tcPr>
            <w:tcW w:w="4533" w:type="dxa"/>
            <w:gridSpan w:val="2"/>
          </w:tcPr>
          <w:p w14:paraId="486D083D"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19E1F6B6" w14:textId="77777777" w:rsidR="008C43F4" w:rsidRPr="0088193B" w:rsidRDefault="008C43F4" w:rsidP="005D0187">
            <w:pPr>
              <w:pStyle w:val="TAL"/>
            </w:pPr>
          </w:p>
        </w:tc>
        <w:tc>
          <w:tcPr>
            <w:tcW w:w="1699" w:type="dxa"/>
          </w:tcPr>
          <w:p w14:paraId="0CC262D6" w14:textId="77777777" w:rsidR="008C43F4" w:rsidRPr="0088193B" w:rsidRDefault="008C43F4" w:rsidP="005D0187">
            <w:pPr>
              <w:pStyle w:val="TAL"/>
            </w:pPr>
          </w:p>
        </w:tc>
        <w:tc>
          <w:tcPr>
            <w:tcW w:w="1249" w:type="dxa"/>
          </w:tcPr>
          <w:p w14:paraId="1856607F" w14:textId="77777777" w:rsidR="008C43F4" w:rsidRPr="0088193B" w:rsidRDefault="008C43F4" w:rsidP="005D0187">
            <w:pPr>
              <w:pStyle w:val="TAL"/>
              <w:rPr>
                <w:rFonts w:cs="Arial"/>
                <w:lang w:eastAsia="zh-CN"/>
              </w:rPr>
            </w:pPr>
          </w:p>
        </w:tc>
      </w:tr>
      <w:tr w:rsidR="008C43F4" w:rsidRPr="0088193B" w14:paraId="7E189769" w14:textId="77777777" w:rsidTr="008C43F4">
        <w:tblPrEx>
          <w:tblCellMar>
            <w:left w:w="108" w:type="dxa"/>
            <w:right w:w="108" w:type="dxa"/>
          </w:tblCellMar>
        </w:tblPrEx>
        <w:tc>
          <w:tcPr>
            <w:tcW w:w="4533" w:type="dxa"/>
            <w:gridSpan w:val="2"/>
          </w:tcPr>
          <w:p w14:paraId="2B66AFFC"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1D7A2B25" w14:textId="77777777" w:rsidR="008C43F4" w:rsidRPr="0088193B" w:rsidRDefault="008C43F4" w:rsidP="005D0187">
            <w:pPr>
              <w:pStyle w:val="TAL"/>
            </w:pPr>
          </w:p>
        </w:tc>
        <w:tc>
          <w:tcPr>
            <w:tcW w:w="1699" w:type="dxa"/>
          </w:tcPr>
          <w:p w14:paraId="72D5E0B0" w14:textId="77777777" w:rsidR="008C43F4" w:rsidRPr="0088193B" w:rsidRDefault="008C43F4" w:rsidP="005D0187">
            <w:pPr>
              <w:pStyle w:val="TAL"/>
            </w:pPr>
          </w:p>
        </w:tc>
        <w:tc>
          <w:tcPr>
            <w:tcW w:w="1249" w:type="dxa"/>
          </w:tcPr>
          <w:p w14:paraId="1219AD43" w14:textId="77777777" w:rsidR="008C43F4" w:rsidRPr="0088193B" w:rsidRDefault="008C43F4" w:rsidP="005D0187">
            <w:pPr>
              <w:pStyle w:val="TAL"/>
              <w:rPr>
                <w:rFonts w:cs="Arial"/>
                <w:lang w:eastAsia="zh-CN"/>
              </w:rPr>
            </w:pPr>
          </w:p>
        </w:tc>
      </w:tr>
      <w:tr w:rsidR="008C43F4" w:rsidRPr="0088193B" w14:paraId="05B9C827" w14:textId="77777777" w:rsidTr="008C43F4">
        <w:tblPrEx>
          <w:tblCellMar>
            <w:left w:w="108" w:type="dxa"/>
            <w:right w:w="108" w:type="dxa"/>
          </w:tblCellMar>
        </w:tblPrEx>
        <w:tc>
          <w:tcPr>
            <w:tcW w:w="4533" w:type="dxa"/>
            <w:gridSpan w:val="2"/>
          </w:tcPr>
          <w:p w14:paraId="1075A091"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0B9D9340" w14:textId="77777777" w:rsidR="008C43F4" w:rsidRPr="0088193B" w:rsidRDefault="008C43F4" w:rsidP="005D0187">
            <w:pPr>
              <w:pStyle w:val="TAL"/>
            </w:pPr>
          </w:p>
        </w:tc>
        <w:tc>
          <w:tcPr>
            <w:tcW w:w="1699" w:type="dxa"/>
          </w:tcPr>
          <w:p w14:paraId="3726B70C" w14:textId="77777777" w:rsidR="008C43F4" w:rsidRPr="0088193B" w:rsidRDefault="008C43F4" w:rsidP="005D0187">
            <w:pPr>
              <w:pStyle w:val="TAL"/>
            </w:pPr>
          </w:p>
        </w:tc>
        <w:tc>
          <w:tcPr>
            <w:tcW w:w="1249" w:type="dxa"/>
          </w:tcPr>
          <w:p w14:paraId="6349150F" w14:textId="77777777" w:rsidR="008C43F4" w:rsidRPr="0088193B" w:rsidRDefault="008C43F4" w:rsidP="005D0187">
            <w:pPr>
              <w:pStyle w:val="TAL"/>
              <w:rPr>
                <w:rFonts w:cs="Arial"/>
                <w:lang w:eastAsia="zh-CN"/>
              </w:rPr>
            </w:pPr>
          </w:p>
        </w:tc>
      </w:tr>
      <w:tr w:rsidR="008C43F4" w:rsidRPr="0088193B" w14:paraId="494E1D34" w14:textId="77777777" w:rsidTr="008C43F4">
        <w:tblPrEx>
          <w:tblCellMar>
            <w:left w:w="108" w:type="dxa"/>
            <w:right w:w="108" w:type="dxa"/>
          </w:tblCellMar>
        </w:tblPrEx>
        <w:tc>
          <w:tcPr>
            <w:tcW w:w="4533" w:type="dxa"/>
            <w:gridSpan w:val="2"/>
          </w:tcPr>
          <w:p w14:paraId="434042A1" w14:textId="77777777" w:rsidR="008C43F4" w:rsidRPr="0088193B" w:rsidRDefault="008C43F4" w:rsidP="005D0187">
            <w:pPr>
              <w:pStyle w:val="TAL"/>
              <w:rPr>
                <w:rFonts w:cs="Arial"/>
                <w:lang w:eastAsia="zh-CN"/>
              </w:rPr>
            </w:pPr>
            <w:r w:rsidRPr="0088193B">
              <w:rPr>
                <w:rFonts w:cs="Arial"/>
                <w:lang w:eastAsia="zh-CN"/>
              </w:rPr>
              <w:t xml:space="preserve">                }</w:t>
            </w:r>
          </w:p>
        </w:tc>
        <w:tc>
          <w:tcPr>
            <w:tcW w:w="2266" w:type="dxa"/>
            <w:shd w:val="clear" w:color="auto" w:fill="auto"/>
          </w:tcPr>
          <w:p w14:paraId="1348F8C0" w14:textId="77777777" w:rsidR="008C43F4" w:rsidRPr="0088193B" w:rsidRDefault="008C43F4" w:rsidP="005D0187">
            <w:pPr>
              <w:pStyle w:val="TAL"/>
            </w:pPr>
          </w:p>
        </w:tc>
        <w:tc>
          <w:tcPr>
            <w:tcW w:w="1699" w:type="dxa"/>
          </w:tcPr>
          <w:p w14:paraId="717BA48E" w14:textId="77777777" w:rsidR="008C43F4" w:rsidRPr="0088193B" w:rsidRDefault="008C43F4" w:rsidP="005D0187">
            <w:pPr>
              <w:pStyle w:val="TAL"/>
            </w:pPr>
          </w:p>
        </w:tc>
        <w:tc>
          <w:tcPr>
            <w:tcW w:w="1249" w:type="dxa"/>
          </w:tcPr>
          <w:p w14:paraId="2F64CE61" w14:textId="77777777" w:rsidR="008C43F4" w:rsidRPr="0088193B" w:rsidRDefault="008C43F4" w:rsidP="005D0187">
            <w:pPr>
              <w:pStyle w:val="TAL"/>
              <w:rPr>
                <w:rFonts w:cs="Arial"/>
                <w:lang w:eastAsia="zh-CN"/>
              </w:rPr>
            </w:pPr>
          </w:p>
        </w:tc>
      </w:tr>
      <w:tr w:rsidR="008C43F4" w:rsidRPr="0088193B" w14:paraId="57B04353" w14:textId="77777777" w:rsidTr="008C43F4">
        <w:tblPrEx>
          <w:tblCellMar>
            <w:left w:w="108" w:type="dxa"/>
            <w:right w:w="108" w:type="dxa"/>
          </w:tblCellMar>
        </w:tblPrEx>
        <w:tc>
          <w:tcPr>
            <w:tcW w:w="4533" w:type="dxa"/>
            <w:gridSpan w:val="2"/>
          </w:tcPr>
          <w:p w14:paraId="54C3360C" w14:textId="77777777" w:rsidR="008C43F4" w:rsidRPr="0088193B" w:rsidRDefault="008C43F4" w:rsidP="005D0187">
            <w:pPr>
              <w:pStyle w:val="TAL"/>
            </w:pPr>
            <w:r w:rsidRPr="0088193B">
              <w:t xml:space="preserve">              }</w:t>
            </w:r>
          </w:p>
        </w:tc>
        <w:tc>
          <w:tcPr>
            <w:tcW w:w="2266" w:type="dxa"/>
            <w:shd w:val="clear" w:color="auto" w:fill="auto"/>
          </w:tcPr>
          <w:p w14:paraId="5FFD4240" w14:textId="77777777" w:rsidR="008C43F4" w:rsidRPr="0088193B" w:rsidRDefault="008C43F4" w:rsidP="005D0187">
            <w:pPr>
              <w:pStyle w:val="TAL"/>
            </w:pPr>
          </w:p>
        </w:tc>
        <w:tc>
          <w:tcPr>
            <w:tcW w:w="1699" w:type="dxa"/>
          </w:tcPr>
          <w:p w14:paraId="11E36D91" w14:textId="77777777" w:rsidR="008C43F4" w:rsidRPr="0088193B" w:rsidRDefault="008C43F4" w:rsidP="005D0187">
            <w:pPr>
              <w:pStyle w:val="TAL"/>
            </w:pPr>
          </w:p>
        </w:tc>
        <w:tc>
          <w:tcPr>
            <w:tcW w:w="1249" w:type="dxa"/>
          </w:tcPr>
          <w:p w14:paraId="5CEEFEC2" w14:textId="77777777" w:rsidR="008C43F4" w:rsidRPr="0088193B" w:rsidRDefault="008C43F4" w:rsidP="005D0187">
            <w:pPr>
              <w:pStyle w:val="TAL"/>
            </w:pPr>
          </w:p>
        </w:tc>
      </w:tr>
      <w:tr w:rsidR="008C43F4" w:rsidRPr="0088193B" w14:paraId="672959C1" w14:textId="77777777" w:rsidTr="008C43F4">
        <w:tblPrEx>
          <w:tblCellMar>
            <w:left w:w="108" w:type="dxa"/>
            <w:right w:w="108" w:type="dxa"/>
          </w:tblCellMar>
        </w:tblPrEx>
        <w:tc>
          <w:tcPr>
            <w:tcW w:w="4533" w:type="dxa"/>
            <w:gridSpan w:val="2"/>
          </w:tcPr>
          <w:p w14:paraId="2013A1BE" w14:textId="77777777" w:rsidR="008C43F4" w:rsidRPr="0088193B" w:rsidRDefault="008C43F4" w:rsidP="005D0187">
            <w:pPr>
              <w:pStyle w:val="TAL"/>
            </w:pPr>
            <w:r w:rsidRPr="0088193B">
              <w:t xml:space="preserve">            }</w:t>
            </w:r>
          </w:p>
        </w:tc>
        <w:tc>
          <w:tcPr>
            <w:tcW w:w="2266" w:type="dxa"/>
          </w:tcPr>
          <w:p w14:paraId="2C30C0A7" w14:textId="77777777" w:rsidR="008C43F4" w:rsidRPr="0088193B" w:rsidRDefault="008C43F4" w:rsidP="005D0187">
            <w:pPr>
              <w:pStyle w:val="TAL"/>
            </w:pPr>
          </w:p>
        </w:tc>
        <w:tc>
          <w:tcPr>
            <w:tcW w:w="1699" w:type="dxa"/>
          </w:tcPr>
          <w:p w14:paraId="655B9D35" w14:textId="77777777" w:rsidR="008C43F4" w:rsidRPr="0088193B" w:rsidRDefault="008C43F4" w:rsidP="005D0187">
            <w:pPr>
              <w:pStyle w:val="TAL"/>
            </w:pPr>
          </w:p>
        </w:tc>
        <w:tc>
          <w:tcPr>
            <w:tcW w:w="1249" w:type="dxa"/>
          </w:tcPr>
          <w:p w14:paraId="06AAF298" w14:textId="77777777" w:rsidR="008C43F4" w:rsidRPr="0088193B" w:rsidRDefault="008C43F4" w:rsidP="005D0187">
            <w:pPr>
              <w:pStyle w:val="TAL"/>
            </w:pPr>
          </w:p>
        </w:tc>
      </w:tr>
      <w:tr w:rsidR="008C43F4" w:rsidRPr="0088193B" w14:paraId="1D4ABD75" w14:textId="77777777" w:rsidTr="008C43F4">
        <w:tblPrEx>
          <w:tblCellMar>
            <w:left w:w="108" w:type="dxa"/>
            <w:right w:w="108" w:type="dxa"/>
          </w:tblCellMar>
        </w:tblPrEx>
        <w:tc>
          <w:tcPr>
            <w:tcW w:w="4533" w:type="dxa"/>
            <w:gridSpan w:val="2"/>
          </w:tcPr>
          <w:p w14:paraId="38652538" w14:textId="77777777" w:rsidR="008C43F4" w:rsidRPr="0088193B" w:rsidRDefault="008C43F4" w:rsidP="005D0187">
            <w:pPr>
              <w:pStyle w:val="TAL"/>
            </w:pPr>
            <w:r w:rsidRPr="0088193B">
              <w:t xml:space="preserve">          }</w:t>
            </w:r>
          </w:p>
        </w:tc>
        <w:tc>
          <w:tcPr>
            <w:tcW w:w="2266" w:type="dxa"/>
          </w:tcPr>
          <w:p w14:paraId="1B51A299" w14:textId="77777777" w:rsidR="008C43F4" w:rsidRPr="0088193B" w:rsidRDefault="008C43F4" w:rsidP="005D0187">
            <w:pPr>
              <w:pStyle w:val="TAL"/>
            </w:pPr>
          </w:p>
        </w:tc>
        <w:tc>
          <w:tcPr>
            <w:tcW w:w="1699" w:type="dxa"/>
          </w:tcPr>
          <w:p w14:paraId="25D7857A" w14:textId="77777777" w:rsidR="008C43F4" w:rsidRPr="0088193B" w:rsidRDefault="008C43F4" w:rsidP="005D0187">
            <w:pPr>
              <w:pStyle w:val="TAL"/>
            </w:pPr>
          </w:p>
        </w:tc>
        <w:tc>
          <w:tcPr>
            <w:tcW w:w="1249" w:type="dxa"/>
          </w:tcPr>
          <w:p w14:paraId="58284E25" w14:textId="77777777" w:rsidR="008C43F4" w:rsidRPr="0088193B" w:rsidRDefault="008C43F4" w:rsidP="005D0187">
            <w:pPr>
              <w:pStyle w:val="TAL"/>
            </w:pPr>
          </w:p>
        </w:tc>
      </w:tr>
      <w:tr w:rsidR="008C43F4" w:rsidRPr="0088193B" w14:paraId="2399CAF3" w14:textId="77777777" w:rsidTr="008C43F4">
        <w:tblPrEx>
          <w:tblCellMar>
            <w:left w:w="108" w:type="dxa"/>
            <w:right w:w="108" w:type="dxa"/>
          </w:tblCellMar>
        </w:tblPrEx>
        <w:tc>
          <w:tcPr>
            <w:tcW w:w="4533" w:type="dxa"/>
            <w:gridSpan w:val="2"/>
          </w:tcPr>
          <w:p w14:paraId="5752E714" w14:textId="77777777" w:rsidR="008C43F4" w:rsidRPr="0088193B" w:rsidRDefault="008C43F4" w:rsidP="005D0187">
            <w:pPr>
              <w:pStyle w:val="TAL"/>
            </w:pPr>
            <w:r w:rsidRPr="0088193B">
              <w:t xml:space="preserve">        }</w:t>
            </w:r>
          </w:p>
        </w:tc>
        <w:tc>
          <w:tcPr>
            <w:tcW w:w="2266" w:type="dxa"/>
          </w:tcPr>
          <w:p w14:paraId="2277BF3D" w14:textId="77777777" w:rsidR="008C43F4" w:rsidRPr="0088193B" w:rsidRDefault="008C43F4" w:rsidP="005D0187">
            <w:pPr>
              <w:pStyle w:val="TAL"/>
            </w:pPr>
          </w:p>
        </w:tc>
        <w:tc>
          <w:tcPr>
            <w:tcW w:w="1699" w:type="dxa"/>
          </w:tcPr>
          <w:p w14:paraId="66F039E2" w14:textId="77777777" w:rsidR="008C43F4" w:rsidRPr="0088193B" w:rsidRDefault="008C43F4" w:rsidP="005D0187">
            <w:pPr>
              <w:pStyle w:val="TAL"/>
            </w:pPr>
          </w:p>
        </w:tc>
        <w:tc>
          <w:tcPr>
            <w:tcW w:w="1249" w:type="dxa"/>
          </w:tcPr>
          <w:p w14:paraId="28E9922F" w14:textId="77777777" w:rsidR="008C43F4" w:rsidRPr="0088193B" w:rsidRDefault="008C43F4" w:rsidP="005D0187">
            <w:pPr>
              <w:pStyle w:val="TAL"/>
            </w:pPr>
          </w:p>
        </w:tc>
      </w:tr>
      <w:tr w:rsidR="008C43F4" w:rsidRPr="0088193B" w14:paraId="6BA0889E" w14:textId="77777777" w:rsidTr="008C43F4">
        <w:tblPrEx>
          <w:tblCellMar>
            <w:left w:w="108" w:type="dxa"/>
            <w:right w:w="108" w:type="dxa"/>
          </w:tblCellMar>
        </w:tblPrEx>
        <w:tc>
          <w:tcPr>
            <w:tcW w:w="4533" w:type="dxa"/>
            <w:gridSpan w:val="2"/>
          </w:tcPr>
          <w:p w14:paraId="5E0B96C1" w14:textId="77777777" w:rsidR="008C43F4" w:rsidRPr="0088193B" w:rsidRDefault="008C43F4" w:rsidP="005D0187">
            <w:pPr>
              <w:pStyle w:val="TAL"/>
            </w:pPr>
            <w:r w:rsidRPr="0088193B">
              <w:t xml:space="preserve">      }</w:t>
            </w:r>
          </w:p>
        </w:tc>
        <w:tc>
          <w:tcPr>
            <w:tcW w:w="2266" w:type="dxa"/>
          </w:tcPr>
          <w:p w14:paraId="7DA35914" w14:textId="77777777" w:rsidR="008C43F4" w:rsidRPr="0088193B" w:rsidRDefault="008C43F4" w:rsidP="005D0187">
            <w:pPr>
              <w:pStyle w:val="TAL"/>
            </w:pPr>
          </w:p>
        </w:tc>
        <w:tc>
          <w:tcPr>
            <w:tcW w:w="1699" w:type="dxa"/>
          </w:tcPr>
          <w:p w14:paraId="7E9D54D7" w14:textId="77777777" w:rsidR="008C43F4" w:rsidRPr="0088193B" w:rsidRDefault="008C43F4" w:rsidP="005D0187">
            <w:pPr>
              <w:pStyle w:val="TAL"/>
            </w:pPr>
          </w:p>
        </w:tc>
        <w:tc>
          <w:tcPr>
            <w:tcW w:w="1249" w:type="dxa"/>
          </w:tcPr>
          <w:p w14:paraId="74CCB09E" w14:textId="77777777" w:rsidR="008C43F4" w:rsidRPr="0088193B" w:rsidRDefault="008C43F4" w:rsidP="005D0187">
            <w:pPr>
              <w:pStyle w:val="TAL"/>
            </w:pPr>
          </w:p>
        </w:tc>
      </w:tr>
      <w:tr w:rsidR="008C43F4" w:rsidRPr="0088193B" w14:paraId="078AEE59" w14:textId="77777777" w:rsidTr="008C43F4">
        <w:tblPrEx>
          <w:tblCellMar>
            <w:left w:w="108" w:type="dxa"/>
            <w:right w:w="108" w:type="dxa"/>
          </w:tblCellMar>
        </w:tblPrEx>
        <w:tc>
          <w:tcPr>
            <w:tcW w:w="4533" w:type="dxa"/>
            <w:gridSpan w:val="2"/>
          </w:tcPr>
          <w:p w14:paraId="08A612E8" w14:textId="77777777" w:rsidR="008C43F4" w:rsidRPr="0088193B" w:rsidRDefault="008C43F4" w:rsidP="005D0187">
            <w:pPr>
              <w:pStyle w:val="TAL"/>
            </w:pPr>
            <w:r w:rsidRPr="0088193B">
              <w:t xml:space="preserve">    }</w:t>
            </w:r>
          </w:p>
        </w:tc>
        <w:tc>
          <w:tcPr>
            <w:tcW w:w="2266" w:type="dxa"/>
          </w:tcPr>
          <w:p w14:paraId="66300B59" w14:textId="77777777" w:rsidR="008C43F4" w:rsidRPr="0088193B" w:rsidRDefault="008C43F4" w:rsidP="005D0187">
            <w:pPr>
              <w:pStyle w:val="TAL"/>
            </w:pPr>
          </w:p>
        </w:tc>
        <w:tc>
          <w:tcPr>
            <w:tcW w:w="1699" w:type="dxa"/>
          </w:tcPr>
          <w:p w14:paraId="5C303098" w14:textId="77777777" w:rsidR="008C43F4" w:rsidRPr="0088193B" w:rsidRDefault="008C43F4" w:rsidP="005D0187">
            <w:pPr>
              <w:pStyle w:val="TAL"/>
            </w:pPr>
          </w:p>
        </w:tc>
        <w:tc>
          <w:tcPr>
            <w:tcW w:w="1249" w:type="dxa"/>
          </w:tcPr>
          <w:p w14:paraId="3FC51A33" w14:textId="77777777" w:rsidR="008C43F4" w:rsidRPr="0088193B" w:rsidRDefault="008C43F4" w:rsidP="005D0187">
            <w:pPr>
              <w:pStyle w:val="TAL"/>
            </w:pPr>
          </w:p>
        </w:tc>
      </w:tr>
      <w:tr w:rsidR="008C43F4" w:rsidRPr="0088193B" w14:paraId="59294956" w14:textId="77777777" w:rsidTr="008C43F4">
        <w:tblPrEx>
          <w:tblCellMar>
            <w:left w:w="108" w:type="dxa"/>
            <w:right w:w="108" w:type="dxa"/>
          </w:tblCellMar>
        </w:tblPrEx>
        <w:tc>
          <w:tcPr>
            <w:tcW w:w="4533" w:type="dxa"/>
            <w:gridSpan w:val="2"/>
          </w:tcPr>
          <w:p w14:paraId="77E67B4F" w14:textId="77777777" w:rsidR="008C43F4" w:rsidRPr="0088193B" w:rsidRDefault="008C43F4" w:rsidP="005D0187">
            <w:pPr>
              <w:pStyle w:val="TAL"/>
            </w:pPr>
            <w:r w:rsidRPr="0088193B">
              <w:t xml:space="preserve">  }</w:t>
            </w:r>
          </w:p>
        </w:tc>
        <w:tc>
          <w:tcPr>
            <w:tcW w:w="2266" w:type="dxa"/>
          </w:tcPr>
          <w:p w14:paraId="601581A1" w14:textId="77777777" w:rsidR="008C43F4" w:rsidRPr="0088193B" w:rsidRDefault="008C43F4" w:rsidP="005D0187">
            <w:pPr>
              <w:pStyle w:val="TAL"/>
            </w:pPr>
          </w:p>
        </w:tc>
        <w:tc>
          <w:tcPr>
            <w:tcW w:w="1699" w:type="dxa"/>
          </w:tcPr>
          <w:p w14:paraId="341AE81D" w14:textId="77777777" w:rsidR="008C43F4" w:rsidRPr="0088193B" w:rsidRDefault="008C43F4" w:rsidP="005D0187">
            <w:pPr>
              <w:pStyle w:val="TAL"/>
            </w:pPr>
          </w:p>
        </w:tc>
        <w:tc>
          <w:tcPr>
            <w:tcW w:w="1249" w:type="dxa"/>
          </w:tcPr>
          <w:p w14:paraId="07476639" w14:textId="77777777" w:rsidR="008C43F4" w:rsidRPr="0088193B" w:rsidRDefault="008C43F4" w:rsidP="005D0187">
            <w:pPr>
              <w:pStyle w:val="TAL"/>
            </w:pPr>
          </w:p>
        </w:tc>
      </w:tr>
    </w:tbl>
    <w:p w14:paraId="1FEF3DAA" w14:textId="77777777" w:rsidR="002D48C2" w:rsidRPr="0088193B" w:rsidRDefault="002D48C2" w:rsidP="002D48C2"/>
    <w:p w14:paraId="381D58EF" w14:textId="77777777" w:rsidR="00630014" w:rsidRPr="0088193B" w:rsidRDefault="00630014" w:rsidP="00630014">
      <w:pPr>
        <w:pStyle w:val="Heading5"/>
      </w:pPr>
      <w:r w:rsidRPr="0088193B">
        <w:t>7.1.7.1.7</w:t>
      </w:r>
      <w:r w:rsidRPr="0088193B">
        <w:tab/>
        <w:t>DL-SCH transport block size selection / DCI format 1 / RA type 0</w:t>
      </w:r>
      <w:r w:rsidR="00835972" w:rsidRPr="0088193B">
        <w:rPr>
          <w:lang w:eastAsia="zh-CN"/>
        </w:rPr>
        <w:t xml:space="preserve"> / 256QAM</w:t>
      </w:r>
    </w:p>
    <w:p w14:paraId="58E988D0" w14:textId="77777777" w:rsidR="00630014" w:rsidRPr="0088193B" w:rsidRDefault="00630014" w:rsidP="00630014">
      <w:pPr>
        <w:pStyle w:val="H6"/>
        <w:rPr>
          <w:snapToGrid w:val="0"/>
        </w:rPr>
      </w:pPr>
      <w:r w:rsidRPr="0088193B">
        <w:t>7.1.7.1.7.1</w:t>
      </w:r>
      <w:r w:rsidRPr="0088193B">
        <w:tab/>
        <w:t>Test</w:t>
      </w:r>
      <w:r w:rsidRPr="0088193B">
        <w:rPr>
          <w:snapToGrid w:val="0"/>
        </w:rPr>
        <w:t xml:space="preserve"> Purpose (TP)</w:t>
      </w:r>
    </w:p>
    <w:p w14:paraId="1232720D" w14:textId="77777777" w:rsidR="00630014" w:rsidRPr="0088193B" w:rsidRDefault="00630014" w:rsidP="00630014">
      <w:pPr>
        <w:pStyle w:val="H6"/>
      </w:pPr>
      <w:r w:rsidRPr="0088193B">
        <w:t>(1)</w:t>
      </w:r>
    </w:p>
    <w:p w14:paraId="344E1213" w14:textId="77777777" w:rsidR="00630014" w:rsidRPr="0088193B" w:rsidRDefault="00630014" w:rsidP="00630014">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r w:rsidR="00EA1FE2" w:rsidRPr="0088193B">
        <w:rPr>
          <w:noProof w:val="0"/>
        </w:rPr>
        <w:t xml:space="preserve"> </w:t>
      </w:r>
    </w:p>
    <w:p w14:paraId="321822F8" w14:textId="77777777" w:rsidR="00630014" w:rsidRPr="0088193B" w:rsidRDefault="00630014" w:rsidP="00630014">
      <w:pPr>
        <w:pStyle w:val="PL"/>
        <w:rPr>
          <w:noProof w:val="0"/>
        </w:rPr>
      </w:pPr>
      <w:r w:rsidRPr="0088193B">
        <w:rPr>
          <w:b/>
          <w:bCs/>
          <w:noProof w:val="0"/>
        </w:rPr>
        <w:t>ensure that</w:t>
      </w:r>
      <w:r w:rsidRPr="0088193B">
        <w:rPr>
          <w:noProof w:val="0"/>
        </w:rPr>
        <w:t xml:space="preserve"> {</w:t>
      </w:r>
    </w:p>
    <w:p w14:paraId="6302432E" w14:textId="77777777" w:rsidR="00630014" w:rsidRPr="0088193B" w:rsidRDefault="00630014" w:rsidP="00630014">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 indicating Resource Allocation Type 0, a resource block assignment correspondent to </w:t>
      </w:r>
      <w:r w:rsidRPr="0088193B">
        <w:rPr>
          <w:noProof w:val="0"/>
          <w:position w:val="-10"/>
        </w:rPr>
        <w:object w:dxaOrig="480" w:dyaOrig="340" w14:anchorId="19A24399">
          <v:shape id="_x0000_i2661" type="#_x0000_t75" style="width:24.75pt;height:16.5pt" o:ole="">
            <v:imagedata r:id="rId182" o:title=""/>
          </v:shape>
          <o:OLEObject Type="Embed" ProgID="Equation.3" ShapeID="_x0000_i2661" DrawAspect="Content" ObjectID="_1799747147" r:id="rId1826"/>
        </w:object>
      </w:r>
      <w:r w:rsidRPr="0088193B">
        <w:rPr>
          <w:noProof w:val="0"/>
        </w:rPr>
        <w:t xml:space="preserve"> physical resource blocks and a modulation and coding scheme </w:t>
      </w:r>
      <w:r w:rsidRPr="0088193B">
        <w:rPr>
          <w:noProof w:val="0"/>
          <w:position w:val="-10"/>
        </w:rPr>
        <w:object w:dxaOrig="440" w:dyaOrig="340" w14:anchorId="010802ED">
          <v:shape id="_x0000_i2662" type="#_x0000_t75" style="width:21.75pt;height:16.5pt" o:ole="">
            <v:imagedata r:id="rId180" o:title=""/>
          </v:shape>
          <o:OLEObject Type="Embed" ProgID="Equation.3" ShapeID="_x0000_i2662" DrawAspect="Content" ObjectID="_1799747148" r:id="rId1827"/>
        </w:object>
      </w:r>
      <w:r w:rsidRPr="0088193B">
        <w:rPr>
          <w:noProof w:val="0"/>
        </w:rPr>
        <w:t xml:space="preserve"> }</w:t>
      </w:r>
    </w:p>
    <w:p w14:paraId="68D839AA" w14:textId="77777777" w:rsidR="00630014" w:rsidRPr="0088193B" w:rsidRDefault="00630014" w:rsidP="00630014">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2B64F65F">
          <v:shape id="_x0000_i2663" type="#_x0000_t75" style="width:24.75pt;height:16.5pt" o:ole="">
            <v:imagedata r:id="rId182" o:title=""/>
          </v:shape>
          <o:OLEObject Type="Embed" ProgID="Equation.3" ShapeID="_x0000_i2663" DrawAspect="Content" ObjectID="_1799747149" r:id="rId1828"/>
        </w:object>
      </w:r>
      <w:r w:rsidRPr="0088193B">
        <w:rPr>
          <w:noProof w:val="0"/>
        </w:rPr>
        <w:t xml:space="preserve"> and </w:t>
      </w:r>
      <w:r w:rsidRPr="0088193B">
        <w:rPr>
          <w:noProof w:val="0"/>
          <w:position w:val="-10"/>
        </w:rPr>
        <w:object w:dxaOrig="440" w:dyaOrig="340" w14:anchorId="5B4C5DCC">
          <v:shape id="_x0000_i2664" type="#_x0000_t75" style="width:21.75pt;height:16.5pt" o:ole="">
            <v:imagedata r:id="rId180" o:title=""/>
          </v:shape>
          <o:OLEObject Type="Embed" ProgID="Equation.3" ShapeID="_x0000_i2664" DrawAspect="Content" ObjectID="_1799747150" r:id="rId1829"/>
        </w:object>
      </w:r>
      <w:r w:rsidRPr="0088193B">
        <w:rPr>
          <w:noProof w:val="0"/>
        </w:rPr>
        <w:t xml:space="preserve"> </w:t>
      </w:r>
      <w:r w:rsidRPr="0088193B">
        <w:rPr>
          <w:b/>
          <w:noProof w:val="0"/>
        </w:rPr>
        <w:t>and</w:t>
      </w:r>
      <w:r w:rsidRPr="0088193B">
        <w:rPr>
          <w:noProof w:val="0"/>
        </w:rPr>
        <w:t xml:space="preserve"> forwards it to higher layers }</w:t>
      </w:r>
    </w:p>
    <w:p w14:paraId="4A29158F" w14:textId="77777777" w:rsidR="00630014" w:rsidRPr="0088193B" w:rsidRDefault="00630014" w:rsidP="00630014">
      <w:pPr>
        <w:pStyle w:val="PL"/>
        <w:rPr>
          <w:noProof w:val="0"/>
        </w:rPr>
      </w:pPr>
      <w:r w:rsidRPr="0088193B">
        <w:rPr>
          <w:noProof w:val="0"/>
        </w:rPr>
        <w:t xml:space="preserve">            }</w:t>
      </w:r>
    </w:p>
    <w:p w14:paraId="252CF0E2" w14:textId="77777777" w:rsidR="00630014" w:rsidRPr="0088193B" w:rsidRDefault="00630014" w:rsidP="00630014">
      <w:pPr>
        <w:pStyle w:val="PL"/>
        <w:rPr>
          <w:noProof w:val="0"/>
        </w:rPr>
      </w:pPr>
    </w:p>
    <w:p w14:paraId="4821D116" w14:textId="77777777" w:rsidR="00630014" w:rsidRPr="0088193B" w:rsidRDefault="00630014" w:rsidP="00630014">
      <w:pPr>
        <w:pStyle w:val="H6"/>
      </w:pPr>
      <w:r w:rsidRPr="0088193B">
        <w:t>7.1.7.1.7.2</w:t>
      </w:r>
      <w:r w:rsidRPr="0088193B">
        <w:tab/>
        <w:t>Conformance requirements</w:t>
      </w:r>
    </w:p>
    <w:p w14:paraId="545F21AB" w14:textId="77777777" w:rsidR="00630014" w:rsidRPr="0088193B" w:rsidRDefault="00630014" w:rsidP="00630014">
      <w:r w:rsidRPr="0088193B">
        <w:t>References: The conformance requirements covered in the current TC are specified in: TS 36.212, clause 5.3.3.1.2; TS 36.213, clauses 7.1.6.1, 7.1.7, 7.1.7.1, 7.1.7.2 and 7.1.7.2.1; and TS 36.306</w:t>
      </w:r>
      <w:r w:rsidR="00E71999" w:rsidRPr="0088193B">
        <w:t>,</w:t>
      </w:r>
      <w:r w:rsidRPr="0088193B">
        <w:t xml:space="preserve"> clause 4.1</w:t>
      </w:r>
      <w:r w:rsidR="00835972" w:rsidRPr="0088193B">
        <w:rPr>
          <w:lang w:eastAsia="zh-CN"/>
        </w:rPr>
        <w:t xml:space="preserve"> and 4.1A</w:t>
      </w:r>
      <w:r w:rsidRPr="0088193B">
        <w:t>.</w:t>
      </w:r>
    </w:p>
    <w:p w14:paraId="609B6D71" w14:textId="77777777" w:rsidR="00630014" w:rsidRPr="0088193B" w:rsidRDefault="00630014" w:rsidP="00630014">
      <w:r w:rsidRPr="0088193B">
        <w:t>[TS 36.212 clause 5.3.3.1.2]</w:t>
      </w:r>
    </w:p>
    <w:p w14:paraId="45C27D77" w14:textId="77777777" w:rsidR="00630014" w:rsidRPr="0088193B" w:rsidRDefault="00630014" w:rsidP="00630014">
      <w:r w:rsidRPr="0088193B">
        <w:t xml:space="preserve">DCI format 1 is used for the scheduling of one PDSCH codeword. </w:t>
      </w:r>
    </w:p>
    <w:p w14:paraId="515409E8" w14:textId="77777777" w:rsidR="00630014" w:rsidRPr="0088193B" w:rsidRDefault="00630014" w:rsidP="00630014">
      <w:r w:rsidRPr="0088193B">
        <w:t>The following information is transmitted by means of the DCI format 1:</w:t>
      </w:r>
    </w:p>
    <w:p w14:paraId="200CF4A8" w14:textId="77777777" w:rsidR="00630014" w:rsidRPr="0088193B" w:rsidRDefault="00630014" w:rsidP="00630014">
      <w:pPr>
        <w:pStyle w:val="B10"/>
      </w:pPr>
      <w:r w:rsidRPr="0088193B">
        <w:t>- Resource allocation header (resource allocation type 0 / type 1) – 1 bit as defined in section 7.1.6 of [3]</w:t>
      </w:r>
    </w:p>
    <w:p w14:paraId="2C128FAC" w14:textId="77777777" w:rsidR="00630014" w:rsidRPr="0088193B" w:rsidRDefault="00630014" w:rsidP="00630014">
      <w:pPr>
        <w:pStyle w:val="B10"/>
        <w:rPr>
          <w:lang w:eastAsia="zh-CN"/>
        </w:rPr>
      </w:pPr>
      <w:r w:rsidRPr="0088193B">
        <w:rPr>
          <w:lang w:eastAsia="zh-CN"/>
        </w:rPr>
        <w:t>If downlink bandwidth is less than or equal to 10 PRBs, there is no resource allocation header and resourc</w:t>
      </w:r>
      <w:r w:rsidR="00D91648" w:rsidRPr="0088193B">
        <w:rPr>
          <w:lang w:eastAsia="zh-CN"/>
        </w:rPr>
        <w:t>e allocation type 0 is assumed.</w:t>
      </w:r>
    </w:p>
    <w:p w14:paraId="5F1E8DA1" w14:textId="77777777" w:rsidR="00630014" w:rsidRPr="0088193B" w:rsidRDefault="00630014" w:rsidP="00630014">
      <w:pPr>
        <w:pStyle w:val="B10"/>
      </w:pPr>
      <w:r w:rsidRPr="0088193B">
        <w:t>-</w:t>
      </w:r>
      <w:r w:rsidR="00D91648" w:rsidRPr="0088193B">
        <w:tab/>
      </w:r>
      <w:r w:rsidRPr="0088193B">
        <w:t>Resource block assignment:</w:t>
      </w:r>
    </w:p>
    <w:p w14:paraId="322C32A7" w14:textId="77777777" w:rsidR="00630014" w:rsidRPr="0088193B" w:rsidRDefault="00630014" w:rsidP="00630014">
      <w:pPr>
        <w:pStyle w:val="B10"/>
        <w:ind w:firstLine="0"/>
      </w:pPr>
      <w:r w:rsidRPr="0088193B">
        <w:t>-</w:t>
      </w:r>
      <w:r w:rsidR="00D91648" w:rsidRPr="0088193B">
        <w:tab/>
      </w:r>
      <w:r w:rsidRPr="0088193B">
        <w:t>For resource allocation type 0 as def</w:t>
      </w:r>
      <w:r w:rsidR="00D91648" w:rsidRPr="0088193B">
        <w:t>ined in section 7.1.6.1 of [3]:</w:t>
      </w:r>
    </w:p>
    <w:p w14:paraId="64A01059" w14:textId="77777777" w:rsidR="00630014" w:rsidRPr="0088193B" w:rsidRDefault="00630014" w:rsidP="00630014">
      <w:pPr>
        <w:pStyle w:val="B10"/>
        <w:ind w:left="852" w:firstLine="1"/>
      </w:pPr>
      <w:r w:rsidRPr="0088193B">
        <w:t>-</w:t>
      </w:r>
      <w:r w:rsidR="00D91648" w:rsidRPr="0088193B">
        <w:tab/>
      </w:r>
      <w:r w:rsidRPr="0088193B">
        <w:rPr>
          <w:position w:val="-10"/>
        </w:rPr>
        <w:object w:dxaOrig="940" w:dyaOrig="400" w14:anchorId="1BB744CC">
          <v:shape id="_x0000_i2665" type="#_x0000_t75" style="width:47.25pt;height:20.25pt" o:ole="">
            <v:imagedata r:id="rId980" o:title=""/>
          </v:shape>
          <o:OLEObject Type="Embed" ProgID="Equation.3" ShapeID="_x0000_i2665" DrawAspect="Content" ObjectID="_1799747151" r:id="rId1830"/>
        </w:object>
      </w:r>
      <w:r w:rsidRPr="0088193B">
        <w:t xml:space="preserve">bits </w:t>
      </w:r>
      <w:r w:rsidR="00D91648" w:rsidRPr="0088193B">
        <w:t>provide the resource allocation</w:t>
      </w:r>
    </w:p>
    <w:p w14:paraId="6BA024CF" w14:textId="77777777" w:rsidR="00630014" w:rsidRPr="0088193B" w:rsidRDefault="00630014" w:rsidP="00630014">
      <w:r w:rsidRPr="0088193B">
        <w:t>...</w:t>
      </w:r>
    </w:p>
    <w:p w14:paraId="79B10A6A" w14:textId="77777777" w:rsidR="00630014" w:rsidRPr="0088193B" w:rsidRDefault="00630014" w:rsidP="00630014">
      <w:pPr>
        <w:pStyle w:val="B10"/>
        <w:ind w:firstLine="0"/>
      </w:pPr>
      <w:r w:rsidRPr="0088193B">
        <w:t>where the value of P depends on the number of DL resource blocks as indicated in section 7.1.6 of [3]</w:t>
      </w:r>
    </w:p>
    <w:p w14:paraId="17E97008" w14:textId="77777777" w:rsidR="00630014" w:rsidRPr="0088193B" w:rsidRDefault="00630014" w:rsidP="00630014">
      <w:pPr>
        <w:pStyle w:val="B10"/>
      </w:pPr>
      <w:r w:rsidRPr="0088193B">
        <w:t>-</w:t>
      </w:r>
      <w:r w:rsidR="00D91648" w:rsidRPr="0088193B">
        <w:tab/>
      </w:r>
      <w:r w:rsidRPr="0088193B">
        <w:t>Modulation and coding scheme – 5 bits as defined in section 7.1.7 of [3]</w:t>
      </w:r>
    </w:p>
    <w:p w14:paraId="717BAF8E" w14:textId="77777777" w:rsidR="00630014" w:rsidRPr="0088193B" w:rsidRDefault="00630014" w:rsidP="00630014">
      <w:r w:rsidRPr="0088193B">
        <w:t>If the number of information bits in format 1 is equal to that for format 0/1A, one bit of value zero shall be appended to format 1.</w:t>
      </w:r>
    </w:p>
    <w:p w14:paraId="310AD3D2" w14:textId="77777777" w:rsidR="00630014" w:rsidRPr="0088193B" w:rsidRDefault="00630014" w:rsidP="00630014">
      <w:r w:rsidRPr="0088193B">
        <w:t xml:space="preserve">If the number of information bits in format 1 belongs to one of the sizes in Table 5.3.3.1.2-1, </w:t>
      </w:r>
      <w:r w:rsidRPr="0088193B">
        <w:rPr>
          <w:lang w:eastAsia="ko-KR"/>
        </w:rPr>
        <w:t>one or more zero bit(s) shall be appended to format 1 until the payload size of format 1 does not belong to one of the sizes in Table 5.3.3.1.2-1 and not equal to that of format 0/1A.</w:t>
      </w:r>
    </w:p>
    <w:p w14:paraId="076CF53C" w14:textId="77777777" w:rsidR="00630014" w:rsidRPr="0088193B" w:rsidRDefault="00630014" w:rsidP="00630014">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30014" w:rsidRPr="0088193B" w14:paraId="3CA30278" w14:textId="77777777" w:rsidTr="005C49C9">
        <w:trPr>
          <w:jc w:val="center"/>
        </w:trPr>
        <w:tc>
          <w:tcPr>
            <w:tcW w:w="4219" w:type="dxa"/>
          </w:tcPr>
          <w:p w14:paraId="7A08BF62" w14:textId="77777777" w:rsidR="00630014" w:rsidRPr="0088193B" w:rsidRDefault="00630014" w:rsidP="005C49C9">
            <w:pPr>
              <w:pStyle w:val="TAC"/>
            </w:pPr>
            <w:r w:rsidRPr="0088193B">
              <w:t>{12, 14, 16 ,20, 24, 26, 32, 40, 44, 56}</w:t>
            </w:r>
          </w:p>
        </w:tc>
      </w:tr>
    </w:tbl>
    <w:p w14:paraId="54A296C6" w14:textId="77777777" w:rsidR="00630014" w:rsidRPr="0088193B" w:rsidRDefault="00630014" w:rsidP="00630014"/>
    <w:p w14:paraId="7C7F1A52" w14:textId="77777777" w:rsidR="00630014" w:rsidRPr="0088193B" w:rsidRDefault="00630014" w:rsidP="00630014">
      <w:r w:rsidRPr="0088193B">
        <w:t>[TS 36.213 clause 7.1.6.1]</w:t>
      </w:r>
    </w:p>
    <w:p w14:paraId="3321A750" w14:textId="77777777" w:rsidR="00630014" w:rsidRPr="0088193B" w:rsidRDefault="00630014" w:rsidP="00630014">
      <w:pPr>
        <w:rPr>
          <w:lang w:eastAsia="ko-KR"/>
        </w:rPr>
      </w:pPr>
      <w:r w:rsidRPr="0088193B">
        <w:t xml:space="preserve">In resource allocations of type 0, </w:t>
      </w:r>
      <w:r w:rsidRPr="0088193B">
        <w:rPr>
          <w:lang w:eastAsia="ko-KR"/>
        </w:rPr>
        <w:t>resource block assignment information includes a bitmap indicating</w:t>
      </w:r>
      <w:r w:rsidRPr="0088193B">
        <w:t xml:space="preserve"> the resource block groups (RBGs) that are allocated to the scheduled UE where a RBG is a set of consecutive physical resource blocks (PRBs).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60D714A2">
          <v:shape id="_x0000_i2666" type="#_x0000_t75" style="width:27pt;height:18.75pt" o:ole="">
            <v:imagedata r:id="rId982" o:title=""/>
          </v:shape>
          <o:OLEObject Type="Embed" ProgID="Equation.3" ShapeID="_x0000_i2666" DrawAspect="Content" ObjectID="_1799747152" r:id="rId1831"/>
        </w:object>
      </w:r>
      <w:r w:rsidRPr="0088193B">
        <w:t>) for downlink system bandwidth of</w:t>
      </w:r>
      <w:r w:rsidRPr="0088193B">
        <w:rPr>
          <w:position w:val="-10"/>
        </w:rPr>
        <w:object w:dxaOrig="440" w:dyaOrig="340" w14:anchorId="363F727A">
          <v:shape id="_x0000_i2667" type="#_x0000_t75" style="width:21.75pt;height:16.5pt" o:ole="">
            <v:imagedata r:id="rId984" o:title=""/>
          </v:shape>
          <o:OLEObject Type="Embed" ProgID="Equation.3" ShapeID="_x0000_i2667" DrawAspect="Content" ObjectID="_1799747153" r:id="rId1832"/>
        </w:object>
      </w:r>
      <w:r w:rsidRPr="0088193B">
        <w:t xml:space="preserve"> PRBs is given by </w:t>
      </w:r>
      <w:r w:rsidRPr="0088193B">
        <w:rPr>
          <w:position w:val="-14"/>
        </w:rPr>
        <w:object w:dxaOrig="1560" w:dyaOrig="440" w14:anchorId="3B17942D">
          <v:shape id="_x0000_i2668" type="#_x0000_t75" style="width:78pt;height:21.75pt" o:ole="">
            <v:imagedata r:id="rId986" o:title=""/>
          </v:shape>
          <o:OLEObject Type="Embed" ProgID="Equation.3" ShapeID="_x0000_i2668" DrawAspect="Content" ObjectID="_1799747154" r:id="rId1833"/>
        </w:object>
      </w:r>
      <w:r w:rsidRPr="0088193B">
        <w:t xml:space="preserve">where </w:t>
      </w:r>
      <w:r w:rsidRPr="0088193B">
        <w:rPr>
          <w:position w:val="-14"/>
        </w:rPr>
        <w:object w:dxaOrig="920" w:dyaOrig="440" w14:anchorId="129C64BB">
          <v:shape id="_x0000_i2669" type="#_x0000_t75" style="width:45.75pt;height:21.75pt" o:ole="">
            <v:imagedata r:id="rId988" o:title=""/>
          </v:shape>
          <o:OLEObject Type="Embed" ProgID="Equation.3" ShapeID="_x0000_i2669" DrawAspect="Content" ObjectID="_1799747155" r:id="rId1834"/>
        </w:object>
      </w:r>
      <w:r w:rsidRPr="0088193B">
        <w:t xml:space="preserve">of the RBGs are of size P and if </w:t>
      </w:r>
      <w:r w:rsidRPr="0088193B">
        <w:rPr>
          <w:position w:val="-10"/>
        </w:rPr>
        <w:object w:dxaOrig="1500" w:dyaOrig="360" w14:anchorId="14D1205F">
          <v:shape id="_x0000_i2670" type="#_x0000_t75" style="width:68.25pt;height:16.5pt" o:ole="">
            <v:imagedata r:id="rId990" o:title=""/>
          </v:shape>
          <o:OLEObject Type="Embed" ProgID="Equation.3" ShapeID="_x0000_i2670" DrawAspect="Content" ObjectID="_1799747156" r:id="rId1835"/>
        </w:object>
      </w:r>
      <w:r w:rsidRPr="0088193B">
        <w:t xml:space="preserve"> then one of the RBGs is of size</w:t>
      </w:r>
      <w:r w:rsidRPr="0088193B">
        <w:rPr>
          <w:position w:val="-10"/>
        </w:rPr>
        <w:object w:dxaOrig="1680" w:dyaOrig="340" w14:anchorId="35D38619">
          <v:shape id="_x0000_i2671" type="#_x0000_t75" style="width:83.25pt;height:16.5pt" o:ole="">
            <v:imagedata r:id="rId992" o:title=""/>
          </v:shape>
          <o:OLEObject Type="Embed" ProgID="Equation.3" ShapeID="_x0000_i2671" DrawAspect="Content" ObjectID="_1799747157" r:id="rId1836"/>
        </w:object>
      </w:r>
      <w:r w:rsidRPr="0088193B">
        <w:t xml:space="preserve">.  The bitmap is of size </w:t>
      </w:r>
      <w:r w:rsidRPr="0088193B">
        <w:rPr>
          <w:position w:val="-10"/>
        </w:rPr>
        <w:object w:dxaOrig="540" w:dyaOrig="360" w14:anchorId="0ECC3FA8">
          <v:shape id="_x0000_i2672" type="#_x0000_t75" style="width:27pt;height:18.75pt" o:ole="">
            <v:imagedata r:id="rId994" o:title=""/>
          </v:shape>
          <o:OLEObject Type="Embed" ProgID="Equation.3" ShapeID="_x0000_i2672" DrawAspect="Content" ObjectID="_1799747158" r:id="rId1837"/>
        </w:object>
      </w:r>
      <w:r w:rsidRPr="0088193B">
        <w:t>bits with one bitmap bit per RBG such that each RBG is addressable.</w:t>
      </w:r>
      <w:r w:rsidRPr="0088193B">
        <w:rPr>
          <w:lang w:eastAsia="ko-KR"/>
        </w:rPr>
        <w:t xml:space="preserv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4CB2C9F3">
          <v:shape id="_x0000_i2673" type="#_x0000_t75" style="width:44.25pt;height:18.75pt" o:ole="">
            <v:imagedata r:id="rId996" o:title=""/>
          </v:shape>
          <o:OLEObject Type="Embed" ProgID="Equation.3" ShapeID="_x0000_i2673" DrawAspect="Content" ObjectID="_1799747159" r:id="rId1838"/>
        </w:object>
      </w:r>
      <w:r w:rsidRPr="0088193B">
        <w:rPr>
          <w:lang w:eastAsia="ko-KR"/>
        </w:rPr>
        <w:t xml:space="preserve"> are mapped to MSB to LSB of the bitmap.</w:t>
      </w:r>
      <w:r w:rsidRPr="0088193B">
        <w:t xml:space="preserve"> The RBG is allocated to the UE if the corresponding bit </w:t>
      </w:r>
      <w:r w:rsidRPr="0088193B">
        <w:rPr>
          <w:lang w:eastAsia="ko-KR"/>
        </w:rPr>
        <w:t xml:space="preserve">value </w:t>
      </w:r>
      <w:r w:rsidRPr="0088193B">
        <w:t xml:space="preserve">in the </w:t>
      </w:r>
      <w:r w:rsidRPr="0088193B">
        <w:rPr>
          <w:lang w:eastAsia="ko-KR"/>
        </w:rPr>
        <w:t>bitmap</w:t>
      </w:r>
      <w:r w:rsidRPr="0088193B">
        <w:t xml:space="preserve"> is 1, the RBG is not allocated to the UE otherwise</w:t>
      </w:r>
      <w:r w:rsidRPr="0088193B">
        <w:rPr>
          <w:lang w:eastAsia="ko-KR"/>
        </w:rPr>
        <w:t>.</w:t>
      </w:r>
    </w:p>
    <w:p w14:paraId="2D1C74B7" w14:textId="77777777" w:rsidR="00630014" w:rsidRPr="0088193B" w:rsidRDefault="00630014" w:rsidP="00630014">
      <w:pPr>
        <w:pStyle w:val="TH"/>
      </w:pPr>
      <w:r w:rsidRPr="0088193B">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630014" w:rsidRPr="0088193B" w14:paraId="1E26196D" w14:textId="77777777" w:rsidTr="005C49C9">
        <w:trPr>
          <w:jc w:val="center"/>
        </w:trPr>
        <w:tc>
          <w:tcPr>
            <w:tcW w:w="0" w:type="auto"/>
          </w:tcPr>
          <w:p w14:paraId="37B6635A" w14:textId="77777777" w:rsidR="00630014" w:rsidRPr="0088193B" w:rsidRDefault="00630014" w:rsidP="005C49C9">
            <w:pPr>
              <w:pStyle w:val="TAH"/>
            </w:pPr>
            <w:r w:rsidRPr="0088193B">
              <w:t>System Bandwidth</w:t>
            </w:r>
          </w:p>
        </w:tc>
        <w:tc>
          <w:tcPr>
            <w:tcW w:w="0" w:type="auto"/>
          </w:tcPr>
          <w:p w14:paraId="6B0E497C" w14:textId="77777777" w:rsidR="00630014" w:rsidRPr="0088193B" w:rsidRDefault="00630014" w:rsidP="005C49C9">
            <w:pPr>
              <w:pStyle w:val="TAH"/>
            </w:pPr>
            <w:r w:rsidRPr="0088193B">
              <w:t>RBG Size</w:t>
            </w:r>
          </w:p>
        </w:tc>
      </w:tr>
      <w:tr w:rsidR="00630014" w:rsidRPr="0088193B" w14:paraId="2FE64C9F" w14:textId="77777777" w:rsidTr="005C49C9">
        <w:trPr>
          <w:jc w:val="center"/>
        </w:trPr>
        <w:tc>
          <w:tcPr>
            <w:tcW w:w="0" w:type="auto"/>
          </w:tcPr>
          <w:p w14:paraId="36AA3C58" w14:textId="77777777" w:rsidR="00630014" w:rsidRPr="0088193B" w:rsidRDefault="00630014" w:rsidP="005C49C9">
            <w:pPr>
              <w:pStyle w:val="TAH"/>
            </w:pPr>
            <w:r w:rsidRPr="0088193B">
              <w:rPr>
                <w:position w:val="-10"/>
              </w:rPr>
              <w:object w:dxaOrig="440" w:dyaOrig="340" w14:anchorId="01FA58C8">
                <v:shape id="_x0000_i2674" type="#_x0000_t75" style="width:21.75pt;height:16.5pt" o:ole="">
                  <v:imagedata r:id="rId998" o:title=""/>
                </v:shape>
                <o:OLEObject Type="Embed" ProgID="Equation.3" ShapeID="_x0000_i2674" DrawAspect="Content" ObjectID="_1799747160" r:id="rId1839"/>
              </w:object>
            </w:r>
          </w:p>
        </w:tc>
        <w:tc>
          <w:tcPr>
            <w:tcW w:w="0" w:type="auto"/>
          </w:tcPr>
          <w:p w14:paraId="3BD9DC54" w14:textId="77777777" w:rsidR="00630014" w:rsidRPr="0088193B" w:rsidRDefault="00630014" w:rsidP="005C49C9">
            <w:pPr>
              <w:pStyle w:val="TAH"/>
            </w:pPr>
            <w:r w:rsidRPr="0088193B">
              <w:t>(</w:t>
            </w:r>
            <w:r w:rsidRPr="0088193B">
              <w:rPr>
                <w:i/>
              </w:rPr>
              <w:t>P</w:t>
            </w:r>
            <w:r w:rsidRPr="0088193B">
              <w:t>)</w:t>
            </w:r>
          </w:p>
        </w:tc>
      </w:tr>
      <w:tr w:rsidR="00630014" w:rsidRPr="0088193B" w14:paraId="6C3B56CB" w14:textId="77777777" w:rsidTr="005C49C9">
        <w:trPr>
          <w:jc w:val="center"/>
        </w:trPr>
        <w:tc>
          <w:tcPr>
            <w:tcW w:w="0" w:type="auto"/>
            <w:vAlign w:val="center"/>
          </w:tcPr>
          <w:p w14:paraId="31163BE4" w14:textId="77777777" w:rsidR="00630014" w:rsidRPr="0088193B" w:rsidRDefault="00630014" w:rsidP="005C49C9">
            <w:pPr>
              <w:pStyle w:val="TAC"/>
            </w:pPr>
            <w:r w:rsidRPr="0088193B">
              <w:t>≤10</w:t>
            </w:r>
          </w:p>
        </w:tc>
        <w:tc>
          <w:tcPr>
            <w:tcW w:w="0" w:type="auto"/>
            <w:vAlign w:val="center"/>
          </w:tcPr>
          <w:p w14:paraId="3D046249" w14:textId="77777777" w:rsidR="00630014" w:rsidRPr="0088193B" w:rsidRDefault="00630014" w:rsidP="005C49C9">
            <w:pPr>
              <w:pStyle w:val="TAC"/>
            </w:pPr>
            <w:r w:rsidRPr="0088193B">
              <w:t>1</w:t>
            </w:r>
          </w:p>
        </w:tc>
      </w:tr>
      <w:tr w:rsidR="00630014" w:rsidRPr="0088193B" w14:paraId="0CA03C92" w14:textId="77777777" w:rsidTr="005C49C9">
        <w:trPr>
          <w:jc w:val="center"/>
        </w:trPr>
        <w:tc>
          <w:tcPr>
            <w:tcW w:w="0" w:type="auto"/>
            <w:vAlign w:val="center"/>
          </w:tcPr>
          <w:p w14:paraId="3B7DA681" w14:textId="77777777" w:rsidR="00630014" w:rsidRPr="0088193B" w:rsidRDefault="00630014" w:rsidP="005C49C9">
            <w:pPr>
              <w:pStyle w:val="TAC"/>
            </w:pPr>
            <w:r w:rsidRPr="0088193B">
              <w:t>11 – 26</w:t>
            </w:r>
          </w:p>
        </w:tc>
        <w:tc>
          <w:tcPr>
            <w:tcW w:w="0" w:type="auto"/>
            <w:vAlign w:val="center"/>
          </w:tcPr>
          <w:p w14:paraId="5E6966F9" w14:textId="77777777" w:rsidR="00630014" w:rsidRPr="0088193B" w:rsidRDefault="00630014" w:rsidP="005C49C9">
            <w:pPr>
              <w:pStyle w:val="TAC"/>
            </w:pPr>
            <w:r w:rsidRPr="0088193B">
              <w:t>2</w:t>
            </w:r>
          </w:p>
        </w:tc>
      </w:tr>
      <w:tr w:rsidR="00630014" w:rsidRPr="0088193B" w14:paraId="73EB90CA" w14:textId="77777777" w:rsidTr="005C49C9">
        <w:trPr>
          <w:jc w:val="center"/>
        </w:trPr>
        <w:tc>
          <w:tcPr>
            <w:tcW w:w="0" w:type="auto"/>
            <w:vAlign w:val="center"/>
          </w:tcPr>
          <w:p w14:paraId="7A4065E8" w14:textId="77777777" w:rsidR="00630014" w:rsidRPr="0088193B" w:rsidRDefault="00630014" w:rsidP="005C49C9">
            <w:pPr>
              <w:pStyle w:val="TAC"/>
            </w:pPr>
            <w:r w:rsidRPr="0088193B">
              <w:t xml:space="preserve">27 – </w:t>
            </w:r>
            <w:r w:rsidRPr="0088193B" w:rsidDel="0008724C">
              <w:t>6</w:t>
            </w:r>
            <w:r w:rsidRPr="0088193B">
              <w:t>3</w:t>
            </w:r>
          </w:p>
        </w:tc>
        <w:tc>
          <w:tcPr>
            <w:tcW w:w="0" w:type="auto"/>
            <w:vAlign w:val="center"/>
          </w:tcPr>
          <w:p w14:paraId="13927051" w14:textId="77777777" w:rsidR="00630014" w:rsidRPr="0088193B" w:rsidRDefault="00630014" w:rsidP="005C49C9">
            <w:pPr>
              <w:pStyle w:val="TAC"/>
            </w:pPr>
            <w:r w:rsidRPr="0088193B">
              <w:t>3</w:t>
            </w:r>
          </w:p>
        </w:tc>
      </w:tr>
      <w:tr w:rsidR="00630014" w:rsidRPr="0088193B" w14:paraId="52EF709E" w14:textId="77777777" w:rsidTr="005C49C9">
        <w:trPr>
          <w:jc w:val="center"/>
        </w:trPr>
        <w:tc>
          <w:tcPr>
            <w:tcW w:w="0" w:type="auto"/>
            <w:vAlign w:val="center"/>
          </w:tcPr>
          <w:p w14:paraId="2F1E8C85" w14:textId="77777777" w:rsidR="00630014" w:rsidRPr="0088193B" w:rsidRDefault="00630014" w:rsidP="005C49C9">
            <w:pPr>
              <w:pStyle w:val="TAC"/>
            </w:pPr>
            <w:r w:rsidRPr="0088193B">
              <w:t>64 – 110</w:t>
            </w:r>
          </w:p>
        </w:tc>
        <w:tc>
          <w:tcPr>
            <w:tcW w:w="0" w:type="auto"/>
            <w:vAlign w:val="center"/>
          </w:tcPr>
          <w:p w14:paraId="42019CF6" w14:textId="77777777" w:rsidR="00630014" w:rsidRPr="0088193B" w:rsidRDefault="00630014" w:rsidP="005C49C9">
            <w:pPr>
              <w:pStyle w:val="TAC"/>
            </w:pPr>
            <w:r w:rsidRPr="0088193B">
              <w:t>4</w:t>
            </w:r>
          </w:p>
        </w:tc>
      </w:tr>
    </w:tbl>
    <w:p w14:paraId="46C042C7" w14:textId="77777777" w:rsidR="00630014" w:rsidRPr="0088193B" w:rsidRDefault="00630014" w:rsidP="00630014">
      <w:pPr>
        <w:rPr>
          <w:lang w:eastAsia="ko-KR"/>
        </w:rPr>
      </w:pPr>
    </w:p>
    <w:p w14:paraId="58CE9CEA" w14:textId="77777777" w:rsidR="00630014" w:rsidRPr="0088193B" w:rsidRDefault="00630014" w:rsidP="00630014">
      <w:r w:rsidRPr="0088193B">
        <w:t>[TS 36.213 clause 7.1.7]</w:t>
      </w:r>
    </w:p>
    <w:p w14:paraId="0966A7EF" w14:textId="77777777" w:rsidR="00630014" w:rsidRPr="0088193B" w:rsidRDefault="00630014" w:rsidP="00630014">
      <w:pPr>
        <w:spacing w:after="120"/>
        <w:rPr>
          <w:lang w:eastAsia="ko-KR"/>
        </w:rPr>
      </w:pPr>
      <w:r w:rsidRPr="0088193B">
        <w:rPr>
          <w:lang w:eastAsia="ko-KR"/>
        </w:rPr>
        <w:t>To determine the modulation order and transport block size(s) in the physical downlink shared channel, the UE shall first</w:t>
      </w:r>
    </w:p>
    <w:p w14:paraId="42453705" w14:textId="77777777" w:rsidR="00630014" w:rsidRPr="0088193B" w:rsidRDefault="00D91648" w:rsidP="00D91648">
      <w:pPr>
        <w:pStyle w:val="B10"/>
      </w:pPr>
      <w:r w:rsidRPr="0088193B">
        <w:rPr>
          <w:lang w:eastAsia="ko-KR"/>
        </w:rPr>
        <w:t>-</w:t>
      </w:r>
      <w:r w:rsidRPr="0088193B">
        <w:rPr>
          <w:lang w:eastAsia="ko-KR"/>
        </w:rPr>
        <w:tab/>
      </w:r>
      <w:r w:rsidR="00630014" w:rsidRPr="0088193B">
        <w:rPr>
          <w:lang w:eastAsia="ko-KR"/>
        </w:rPr>
        <w:t>read the 5-bit “modulation and coding scheme” field (</w:t>
      </w:r>
      <w:r w:rsidR="00630014" w:rsidRPr="0088193B">
        <w:rPr>
          <w:position w:val="-10"/>
        </w:rPr>
        <w:object w:dxaOrig="440" w:dyaOrig="340" w14:anchorId="7C2C9A8A">
          <v:shape id="_x0000_i2675" type="#_x0000_t75" style="width:21.75pt;height:16.5pt" o:ole="">
            <v:imagedata r:id="rId180" o:title=""/>
          </v:shape>
          <o:OLEObject Type="Embed" ProgID="Equation.3" ShapeID="_x0000_i2675" DrawAspect="Content" ObjectID="_1799747161" r:id="rId1840"/>
        </w:object>
      </w:r>
      <w:r w:rsidR="00630014" w:rsidRPr="0088193B">
        <w:rPr>
          <w:lang w:eastAsia="ko-KR"/>
        </w:rPr>
        <w:t>) in the DCI</w:t>
      </w:r>
    </w:p>
    <w:p w14:paraId="745C8152" w14:textId="77777777" w:rsidR="00630014" w:rsidRPr="0088193B" w:rsidRDefault="00630014" w:rsidP="00630014">
      <w:pPr>
        <w:spacing w:after="120"/>
        <w:rPr>
          <w:lang w:eastAsia="ko-KR"/>
        </w:rPr>
      </w:pPr>
      <w:r w:rsidRPr="0088193B">
        <w:rPr>
          <w:lang w:eastAsia="ko-KR"/>
        </w:rPr>
        <w:t>and second if the DCI CRC is scrambled by P-RNTI, RA-RNTI, or SI-RNTI then</w:t>
      </w:r>
    </w:p>
    <w:p w14:paraId="1BDA2412" w14:textId="77777777" w:rsidR="00630014" w:rsidRPr="0088193B" w:rsidRDefault="00630014" w:rsidP="00630014">
      <w:r w:rsidRPr="0088193B">
        <w:t>...</w:t>
      </w:r>
    </w:p>
    <w:p w14:paraId="1AA694FE" w14:textId="77777777" w:rsidR="00630014" w:rsidRPr="0088193B" w:rsidRDefault="00D91648" w:rsidP="00630014">
      <w:pPr>
        <w:spacing w:after="120"/>
      </w:pPr>
      <w:r w:rsidRPr="0088193B">
        <w:rPr>
          <w:lang w:eastAsia="ko-KR"/>
        </w:rPr>
        <w:t>else</w:t>
      </w:r>
    </w:p>
    <w:p w14:paraId="03AE8E92" w14:textId="77777777" w:rsidR="00630014" w:rsidRPr="0088193B" w:rsidRDefault="00D91648" w:rsidP="00D91648">
      <w:pPr>
        <w:pStyle w:val="B10"/>
        <w:rPr>
          <w:lang w:eastAsia="ko-KR"/>
        </w:rPr>
      </w:pPr>
      <w:r w:rsidRPr="0088193B">
        <w:rPr>
          <w:lang w:eastAsia="ko-KR"/>
        </w:rPr>
        <w:t>-</w:t>
      </w:r>
      <w:r w:rsidRPr="0088193B">
        <w:rPr>
          <w:lang w:eastAsia="ko-KR"/>
        </w:rPr>
        <w:tab/>
      </w:r>
      <w:r w:rsidR="00630014" w:rsidRPr="0088193B">
        <w:rPr>
          <w:lang w:eastAsia="ko-KR"/>
        </w:rPr>
        <w:t xml:space="preserve">set the Table 7.1.7.2.1-1 column indicator </w:t>
      </w:r>
      <w:r w:rsidR="00630014" w:rsidRPr="0088193B">
        <w:rPr>
          <w:position w:val="-10"/>
        </w:rPr>
        <w:object w:dxaOrig="540" w:dyaOrig="360" w14:anchorId="56318E94">
          <v:shape id="_x0000_i2676" type="#_x0000_t75" style="width:27pt;height:18.75pt" o:ole="">
            <v:imagedata r:id="rId186" o:title=""/>
          </v:shape>
          <o:OLEObject Type="Embed" ProgID="Equation.3" ShapeID="_x0000_i2676" DrawAspect="Content" ObjectID="_1799747162" r:id="rId1841"/>
        </w:object>
      </w:r>
      <w:r w:rsidR="00630014" w:rsidRPr="0088193B">
        <w:t xml:space="preserve"> to</w:t>
      </w:r>
      <w:r w:rsidR="00630014" w:rsidRPr="0088193B">
        <w:rPr>
          <w:lang w:eastAsia="ko-KR"/>
        </w:rPr>
        <w:t xml:space="preserve"> </w:t>
      </w:r>
      <w:r w:rsidR="00630014" w:rsidRPr="0088193B">
        <w:t xml:space="preserve">the </w:t>
      </w:r>
      <w:r w:rsidR="00630014" w:rsidRPr="0088193B">
        <w:rPr>
          <w:lang w:eastAsia="ko-KR"/>
        </w:rPr>
        <w:t xml:space="preserve">total number of allocated PRBs </w:t>
      </w:r>
      <w:r w:rsidR="00630014" w:rsidRPr="0088193B">
        <w:t xml:space="preserve">based on the procedure defined in </w:t>
      </w:r>
      <w:r w:rsidR="00630014" w:rsidRPr="0088193B">
        <w:rPr>
          <w:lang w:eastAsia="ko-KR"/>
        </w:rPr>
        <w:t>Section 7.1.6.</w:t>
      </w:r>
    </w:p>
    <w:p w14:paraId="5AA036A7" w14:textId="77777777" w:rsidR="00630014" w:rsidRPr="0088193B" w:rsidRDefault="00630014" w:rsidP="00D91648">
      <w:pPr>
        <w:pStyle w:val="B2"/>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4F5D86AC" w14:textId="77777777" w:rsidR="00630014" w:rsidRPr="0088193B" w:rsidRDefault="00630014" w:rsidP="00D91648">
      <w:pPr>
        <w:pStyle w:val="B3"/>
        <w:rPr>
          <w:lang w:eastAsia="ko-KR"/>
        </w:rPr>
      </w:pP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4637AAA4">
          <v:shape id="_x0000_i2677" type="#_x0000_t75" style="width:155.25pt;height:24.75pt" o:ole="">
            <v:imagedata r:id="rId190" o:title=""/>
          </v:shape>
          <o:OLEObject Type="Embed" ProgID="Equation.DSMT4" ShapeID="_x0000_i2677" DrawAspect="Content" ObjectID="_1799747163" r:id="rId1842"/>
        </w:object>
      </w:r>
      <w:r w:rsidRPr="0088193B">
        <w:rPr>
          <w:lang w:eastAsia="zh-CN"/>
        </w:rPr>
        <w:t>,</w:t>
      </w:r>
      <w:r w:rsidRPr="0088193B">
        <w:t xml:space="preserve"> </w:t>
      </w:r>
    </w:p>
    <w:p w14:paraId="520464CD" w14:textId="77777777" w:rsidR="00630014" w:rsidRPr="0088193B" w:rsidRDefault="00630014" w:rsidP="00D91648">
      <w:pPr>
        <w:pStyle w:val="B3"/>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609A3E7A">
          <v:shape id="_x0000_i2678" type="#_x0000_t75" style="width:60.75pt;height:16.5pt" o:ole="">
            <v:imagedata r:id="rId192" o:title=""/>
          </v:shape>
          <o:OLEObject Type="Embed" ProgID="Equation.3" ShapeID="_x0000_i2678" DrawAspect="Content" ObjectID="_1799747164" r:id="rId1843"/>
        </w:object>
      </w:r>
      <w:r w:rsidRPr="0088193B">
        <w:t>.</w:t>
      </w:r>
    </w:p>
    <w:p w14:paraId="0D9BF108" w14:textId="77777777" w:rsidR="00630014" w:rsidRPr="0088193B" w:rsidRDefault="00630014" w:rsidP="00630014">
      <w:r w:rsidRPr="0088193B">
        <w:rPr>
          <w:lang w:eastAsia="ko-KR"/>
        </w:rPr>
        <w:t xml:space="preserve">The UE may skip decoding a transport block in an initial transmission if the effective channel code rate is higher than </w:t>
      </w:r>
      <w:r w:rsidRPr="0088193B">
        <w:rPr>
          <w:lang w:eastAsia="zh-CN"/>
        </w:rPr>
        <w:t>0.931</w:t>
      </w:r>
      <w:r w:rsidRPr="0088193B">
        <w:rPr>
          <w:lang w:eastAsia="ko-KR"/>
        </w:rPr>
        <w:t xml:space="preserve">,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rPr>
          <w:lang w:eastAsia="ko-KR"/>
        </w:rPr>
        <w:t xml:space="preserve">. </w:t>
      </w:r>
      <w:r w:rsidRPr="0088193B">
        <w:rPr>
          <w:lang w:eastAsia="zh-CN"/>
        </w:rPr>
        <w:t>For the special subframe configurations 0 and 5 with normal CP or configurations 0 and 4 with extended CP, shown in table 4.2-1 [3], there shall be no PDSCH transmission in  DwPTS of the special subframe.</w:t>
      </w:r>
    </w:p>
    <w:p w14:paraId="327A6A3E" w14:textId="77777777" w:rsidR="00630014" w:rsidRPr="0088193B" w:rsidRDefault="00630014" w:rsidP="00630014">
      <w:r w:rsidRPr="0088193B">
        <w:t>[TS 36.213 clause 7.1.7.1]</w:t>
      </w:r>
    </w:p>
    <w:p w14:paraId="1D4A980E" w14:textId="77777777" w:rsidR="00630014" w:rsidRPr="0088193B" w:rsidRDefault="00630014" w:rsidP="00630014">
      <w:pPr>
        <w:rPr>
          <w:lang w:eastAsia="zh-CN"/>
        </w:rPr>
      </w:pPr>
      <w:r w:rsidRPr="0088193B">
        <w:rPr>
          <w:lang w:eastAsia="ko-KR"/>
        </w:rPr>
        <w:t xml:space="preserve">The UE shall use </w:t>
      </w:r>
      <w:r w:rsidRPr="0088193B">
        <w:rPr>
          <w:b/>
          <w:bCs/>
          <w:position w:val="-10"/>
        </w:rPr>
        <w:object w:dxaOrig="320" w:dyaOrig="300" w14:anchorId="185BB38D">
          <v:shape id="_x0000_i2679" type="#_x0000_t75" style="width:15.75pt;height:15pt" o:ole="">
            <v:imagedata r:id="rId526" o:title=""/>
          </v:shape>
          <o:OLEObject Type="Embed" ProgID="Equation.3" ShapeID="_x0000_i2679" DrawAspect="Content" ObjectID="_1799747165" r:id="rId1844"/>
        </w:object>
      </w:r>
      <w:r w:rsidRPr="0088193B">
        <w:rPr>
          <w:b/>
          <w:bCs/>
        </w:rPr>
        <w:t xml:space="preserve">= </w:t>
      </w:r>
      <w:r w:rsidRPr="0088193B">
        <w:rPr>
          <w:bCs/>
        </w:rPr>
        <w:t>2</w:t>
      </w:r>
      <w:r w:rsidRPr="0088193B">
        <w:rPr>
          <w:lang w:eastAsia="ko-KR"/>
        </w:rPr>
        <w:t xml:space="preserve"> if the DCI CRC is scrambled by P-RNTI, RA-RNTI, or SI-RNTI, otherwise, </w:t>
      </w:r>
    </w:p>
    <w:p w14:paraId="51B80828" w14:textId="77777777" w:rsidR="00630014" w:rsidRPr="0088193B" w:rsidRDefault="00630014" w:rsidP="00630014">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1C1DD3C7" w14:textId="77777777" w:rsidR="00630014" w:rsidRPr="0088193B" w:rsidRDefault="00630014" w:rsidP="00630014">
      <w:pPr>
        <w:pStyle w:val="B2"/>
      </w:pPr>
      <w:r w:rsidRPr="0088193B">
        <w:t>-</w:t>
      </w:r>
      <w:r w:rsidRPr="0088193B">
        <w:tab/>
        <w:t>the UE shall use</w:t>
      </w:r>
      <w:r w:rsidRPr="0088193B">
        <w:rPr>
          <w:position w:val="-10"/>
        </w:rPr>
        <w:object w:dxaOrig="440" w:dyaOrig="340" w14:anchorId="1103EAE9">
          <v:shape id="_x0000_i2680" type="#_x0000_t75" style="width:21.75pt;height:16.5pt" o:ole="">
            <v:imagedata r:id="rId180" o:title=""/>
          </v:shape>
          <o:OLEObject Type="Embed" ProgID="Equation.3" ShapeID="_x0000_i2680" DrawAspect="Content" ObjectID="_1799747166" r:id="rId1845"/>
        </w:object>
      </w:r>
      <w:r w:rsidRPr="0088193B">
        <w:t>and Table 7.1.7.1-1A to determine the modulation order (</w:t>
      </w:r>
      <w:r w:rsidRPr="0088193B">
        <w:rPr>
          <w:bCs/>
          <w:position w:val="-10"/>
        </w:rPr>
        <w:object w:dxaOrig="320" w:dyaOrig="300" w14:anchorId="5E57B972">
          <v:shape id="_x0000_i2681" type="#_x0000_t75" style="width:15.75pt;height:15pt" o:ole="">
            <v:imagedata r:id="rId526" o:title=""/>
          </v:shape>
          <o:OLEObject Type="Embed" ProgID="Equation.3" ShapeID="_x0000_i2681" DrawAspect="Content" ObjectID="_1799747167" r:id="rId1846"/>
        </w:object>
      </w:r>
      <w:r w:rsidRPr="0088193B">
        <w:t>) used in the physical downlink shared channel.</w:t>
      </w:r>
    </w:p>
    <w:p w14:paraId="3F524CB0" w14:textId="77777777" w:rsidR="00630014" w:rsidRPr="0088193B" w:rsidRDefault="00630014" w:rsidP="00630014">
      <w:pPr>
        <w:pStyle w:val="B10"/>
      </w:pPr>
      <w:r w:rsidRPr="0088193B">
        <w:t>-</w:t>
      </w:r>
      <w:r w:rsidRPr="0088193B">
        <w:tab/>
        <w:t>else</w:t>
      </w:r>
    </w:p>
    <w:p w14:paraId="5354DC25" w14:textId="77777777" w:rsidR="00630014" w:rsidRPr="0088193B" w:rsidRDefault="00520BC4" w:rsidP="00520BC4">
      <w:pPr>
        <w:pStyle w:val="B2"/>
        <w:rPr>
          <w:lang w:eastAsia="ko-KR"/>
        </w:rPr>
      </w:pPr>
      <w:r w:rsidRPr="0088193B">
        <w:t>-</w:t>
      </w:r>
      <w:r w:rsidRPr="0088193B">
        <w:tab/>
      </w:r>
      <w:r w:rsidR="00630014" w:rsidRPr="0088193B">
        <w:t>the UE shall use</w:t>
      </w:r>
      <w:r w:rsidR="00630014" w:rsidRPr="0088193B">
        <w:object w:dxaOrig="440" w:dyaOrig="340" w14:anchorId="66722B38">
          <v:shape id="_x0000_i2682" type="#_x0000_t75" style="width:21.75pt;height:16.5pt" o:ole="">
            <v:imagedata r:id="rId180" o:title=""/>
          </v:shape>
          <o:OLEObject Type="Embed" ProgID="Equation.3" ShapeID="_x0000_i2682" DrawAspect="Content" ObjectID="_1799747168" r:id="rId1847"/>
        </w:object>
      </w:r>
      <w:r w:rsidR="00630014" w:rsidRPr="0088193B">
        <w:t>and Table 7.1.7.1-1 to determine the modulation order (</w:t>
      </w:r>
      <w:r w:rsidR="00630014" w:rsidRPr="0088193B">
        <w:object w:dxaOrig="320" w:dyaOrig="300" w14:anchorId="44F0F742">
          <v:shape id="_x0000_i2683" type="#_x0000_t75" style="width:15.75pt;height:15pt" o:ole="">
            <v:imagedata r:id="rId526" o:title=""/>
          </v:shape>
          <o:OLEObject Type="Embed" ProgID="Equation.3" ShapeID="_x0000_i2683" DrawAspect="Content" ObjectID="_1799747169" r:id="rId1848"/>
        </w:object>
      </w:r>
      <w:r w:rsidR="00630014" w:rsidRPr="0088193B">
        <w:t>) used in the physical downlink shared channel.</w:t>
      </w:r>
    </w:p>
    <w:p w14:paraId="798E59F8" w14:textId="77777777" w:rsidR="00630014" w:rsidRPr="0088193B" w:rsidRDefault="00630014" w:rsidP="00630014">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630014" w:rsidRPr="0088193B" w14:paraId="0AA70D11" w14:textId="77777777" w:rsidTr="005C49C9">
        <w:tc>
          <w:tcPr>
            <w:tcW w:w="1260" w:type="dxa"/>
          </w:tcPr>
          <w:p w14:paraId="651E79D3" w14:textId="77777777" w:rsidR="00630014" w:rsidRPr="0088193B" w:rsidRDefault="00630014" w:rsidP="005C49C9">
            <w:pPr>
              <w:pStyle w:val="TAH"/>
              <w:rPr>
                <w:bCs/>
              </w:rPr>
            </w:pPr>
            <w:r w:rsidRPr="0088193B">
              <w:rPr>
                <w:bCs/>
              </w:rPr>
              <w:t>MCS Index</w:t>
            </w:r>
            <w:r w:rsidRPr="0088193B">
              <w:rPr>
                <w:bCs/>
              </w:rPr>
              <w:br/>
            </w:r>
            <w:r w:rsidRPr="0088193B">
              <w:rPr>
                <w:position w:val="-10"/>
              </w:rPr>
              <w:object w:dxaOrig="440" w:dyaOrig="340" w14:anchorId="6B4A78BD">
                <v:shape id="_x0000_i2684" type="#_x0000_t75" style="width:21.75pt;height:16.5pt" o:ole="">
                  <v:imagedata r:id="rId180" o:title=""/>
                </v:shape>
                <o:OLEObject Type="Embed" ProgID="Equation.3" ShapeID="_x0000_i2684" DrawAspect="Content" ObjectID="_1799747170" r:id="rId1849"/>
              </w:object>
            </w:r>
          </w:p>
        </w:tc>
        <w:tc>
          <w:tcPr>
            <w:tcW w:w="1800" w:type="dxa"/>
          </w:tcPr>
          <w:p w14:paraId="5D3481DF" w14:textId="77777777" w:rsidR="00630014" w:rsidRPr="0088193B" w:rsidRDefault="00630014" w:rsidP="005C49C9">
            <w:pPr>
              <w:pStyle w:val="TAH"/>
              <w:rPr>
                <w:bCs/>
              </w:rPr>
            </w:pPr>
            <w:r w:rsidRPr="0088193B">
              <w:rPr>
                <w:bCs/>
              </w:rPr>
              <w:t>Modulation Order</w:t>
            </w:r>
            <w:r w:rsidRPr="0088193B">
              <w:rPr>
                <w:bCs/>
              </w:rPr>
              <w:br/>
            </w:r>
            <w:r w:rsidRPr="0088193B">
              <w:rPr>
                <w:bCs/>
                <w:position w:val="-10"/>
              </w:rPr>
              <w:object w:dxaOrig="320" w:dyaOrig="300" w14:anchorId="2306DBBB">
                <v:shape id="_x0000_i2685" type="#_x0000_t75" style="width:15.75pt;height:15pt" o:ole="">
                  <v:imagedata r:id="rId526" o:title=""/>
                </v:shape>
                <o:OLEObject Type="Embed" ProgID="Equation.3" ShapeID="_x0000_i2685" DrawAspect="Content" ObjectID="_1799747171" r:id="rId1850"/>
              </w:object>
            </w:r>
          </w:p>
        </w:tc>
        <w:tc>
          <w:tcPr>
            <w:tcW w:w="1170" w:type="dxa"/>
          </w:tcPr>
          <w:p w14:paraId="42672945" w14:textId="77777777" w:rsidR="00630014" w:rsidRPr="0088193B" w:rsidRDefault="00630014" w:rsidP="005C49C9">
            <w:pPr>
              <w:pStyle w:val="TAH"/>
              <w:rPr>
                <w:bCs/>
              </w:rPr>
            </w:pPr>
            <w:r w:rsidRPr="0088193B">
              <w:rPr>
                <w:bCs/>
              </w:rPr>
              <w:t>TBS Index</w:t>
            </w:r>
            <w:r w:rsidRPr="0088193B">
              <w:rPr>
                <w:bCs/>
              </w:rPr>
              <w:br/>
            </w:r>
            <w:r w:rsidRPr="0088193B">
              <w:rPr>
                <w:position w:val="-10"/>
              </w:rPr>
              <w:object w:dxaOrig="400" w:dyaOrig="340" w14:anchorId="59284C28">
                <v:shape id="_x0000_i2686" type="#_x0000_t75" style="width:20.25pt;height:16.5pt" o:ole="">
                  <v:imagedata r:id="rId598" o:title=""/>
                </v:shape>
                <o:OLEObject Type="Embed" ProgID="Equation.3" ShapeID="_x0000_i2686" DrawAspect="Content" ObjectID="_1799747172" r:id="rId1851"/>
              </w:object>
            </w:r>
          </w:p>
        </w:tc>
      </w:tr>
      <w:tr w:rsidR="00630014" w:rsidRPr="0088193B" w14:paraId="6F6A438F" w14:textId="77777777" w:rsidTr="005C49C9">
        <w:tc>
          <w:tcPr>
            <w:tcW w:w="1260" w:type="dxa"/>
          </w:tcPr>
          <w:p w14:paraId="45AD0637" w14:textId="77777777" w:rsidR="00630014" w:rsidRPr="0088193B" w:rsidRDefault="00630014" w:rsidP="005C49C9">
            <w:pPr>
              <w:pStyle w:val="TAC"/>
            </w:pPr>
            <w:r w:rsidRPr="0088193B">
              <w:t>0</w:t>
            </w:r>
          </w:p>
        </w:tc>
        <w:tc>
          <w:tcPr>
            <w:tcW w:w="1800" w:type="dxa"/>
          </w:tcPr>
          <w:p w14:paraId="19D438EF" w14:textId="77777777" w:rsidR="00630014" w:rsidRPr="0088193B" w:rsidRDefault="00630014" w:rsidP="005C49C9">
            <w:pPr>
              <w:pStyle w:val="TAC"/>
            </w:pPr>
            <w:r w:rsidRPr="0088193B">
              <w:t>2</w:t>
            </w:r>
          </w:p>
        </w:tc>
        <w:tc>
          <w:tcPr>
            <w:tcW w:w="1170" w:type="dxa"/>
          </w:tcPr>
          <w:p w14:paraId="7D98F134" w14:textId="77777777" w:rsidR="00630014" w:rsidRPr="0088193B" w:rsidRDefault="00630014" w:rsidP="005C49C9">
            <w:pPr>
              <w:pStyle w:val="TAC"/>
            </w:pPr>
            <w:r w:rsidRPr="0088193B">
              <w:t>0</w:t>
            </w:r>
          </w:p>
        </w:tc>
      </w:tr>
      <w:tr w:rsidR="00630014" w:rsidRPr="0088193B" w14:paraId="08041949" w14:textId="77777777" w:rsidTr="005C49C9">
        <w:tc>
          <w:tcPr>
            <w:tcW w:w="1260" w:type="dxa"/>
          </w:tcPr>
          <w:p w14:paraId="5AAEC5E6" w14:textId="77777777" w:rsidR="00630014" w:rsidRPr="0088193B" w:rsidRDefault="00630014" w:rsidP="005C49C9">
            <w:pPr>
              <w:pStyle w:val="TAC"/>
            </w:pPr>
            <w:r w:rsidRPr="0088193B">
              <w:t>1</w:t>
            </w:r>
          </w:p>
        </w:tc>
        <w:tc>
          <w:tcPr>
            <w:tcW w:w="1800" w:type="dxa"/>
          </w:tcPr>
          <w:p w14:paraId="7DEAF99E" w14:textId="77777777" w:rsidR="00630014" w:rsidRPr="0088193B" w:rsidRDefault="00630014" w:rsidP="005C49C9">
            <w:pPr>
              <w:pStyle w:val="TAC"/>
            </w:pPr>
            <w:r w:rsidRPr="0088193B">
              <w:t>2</w:t>
            </w:r>
          </w:p>
        </w:tc>
        <w:tc>
          <w:tcPr>
            <w:tcW w:w="1170" w:type="dxa"/>
          </w:tcPr>
          <w:p w14:paraId="3A772646" w14:textId="77777777" w:rsidR="00630014" w:rsidRPr="0088193B" w:rsidRDefault="00630014" w:rsidP="005C49C9">
            <w:pPr>
              <w:pStyle w:val="TAC"/>
            </w:pPr>
            <w:r w:rsidRPr="0088193B">
              <w:t>1</w:t>
            </w:r>
          </w:p>
        </w:tc>
      </w:tr>
      <w:tr w:rsidR="00630014" w:rsidRPr="0088193B" w14:paraId="754EE3FD" w14:textId="77777777" w:rsidTr="005C49C9">
        <w:tc>
          <w:tcPr>
            <w:tcW w:w="1260" w:type="dxa"/>
          </w:tcPr>
          <w:p w14:paraId="204AAE6F" w14:textId="77777777" w:rsidR="00630014" w:rsidRPr="0088193B" w:rsidRDefault="00630014" w:rsidP="005C49C9">
            <w:pPr>
              <w:pStyle w:val="TAC"/>
            </w:pPr>
            <w:r w:rsidRPr="0088193B">
              <w:t>2</w:t>
            </w:r>
          </w:p>
        </w:tc>
        <w:tc>
          <w:tcPr>
            <w:tcW w:w="1800" w:type="dxa"/>
          </w:tcPr>
          <w:p w14:paraId="6C12928B" w14:textId="77777777" w:rsidR="00630014" w:rsidRPr="0088193B" w:rsidRDefault="00630014" w:rsidP="005C49C9">
            <w:pPr>
              <w:pStyle w:val="TAC"/>
            </w:pPr>
            <w:r w:rsidRPr="0088193B">
              <w:t>2</w:t>
            </w:r>
          </w:p>
        </w:tc>
        <w:tc>
          <w:tcPr>
            <w:tcW w:w="1170" w:type="dxa"/>
          </w:tcPr>
          <w:p w14:paraId="1F8CBD82" w14:textId="77777777" w:rsidR="00630014" w:rsidRPr="0088193B" w:rsidRDefault="00630014" w:rsidP="005C49C9">
            <w:pPr>
              <w:pStyle w:val="TAC"/>
            </w:pPr>
            <w:r w:rsidRPr="0088193B">
              <w:t>2</w:t>
            </w:r>
          </w:p>
        </w:tc>
      </w:tr>
      <w:tr w:rsidR="00630014" w:rsidRPr="0088193B" w14:paraId="6A9580D1" w14:textId="77777777" w:rsidTr="005C49C9">
        <w:tc>
          <w:tcPr>
            <w:tcW w:w="1260" w:type="dxa"/>
          </w:tcPr>
          <w:p w14:paraId="6E8D50DA" w14:textId="77777777" w:rsidR="00630014" w:rsidRPr="0088193B" w:rsidRDefault="00630014" w:rsidP="005C49C9">
            <w:pPr>
              <w:pStyle w:val="TAC"/>
            </w:pPr>
            <w:r w:rsidRPr="0088193B">
              <w:t>3</w:t>
            </w:r>
          </w:p>
        </w:tc>
        <w:tc>
          <w:tcPr>
            <w:tcW w:w="1800" w:type="dxa"/>
          </w:tcPr>
          <w:p w14:paraId="3E63A36C" w14:textId="77777777" w:rsidR="00630014" w:rsidRPr="0088193B" w:rsidRDefault="00630014" w:rsidP="005C49C9">
            <w:pPr>
              <w:pStyle w:val="TAC"/>
            </w:pPr>
            <w:r w:rsidRPr="0088193B">
              <w:t>2</w:t>
            </w:r>
          </w:p>
        </w:tc>
        <w:tc>
          <w:tcPr>
            <w:tcW w:w="1170" w:type="dxa"/>
          </w:tcPr>
          <w:p w14:paraId="0F813330" w14:textId="77777777" w:rsidR="00630014" w:rsidRPr="0088193B" w:rsidRDefault="00630014" w:rsidP="005C49C9">
            <w:pPr>
              <w:pStyle w:val="TAC"/>
            </w:pPr>
            <w:r w:rsidRPr="0088193B">
              <w:t>3</w:t>
            </w:r>
          </w:p>
        </w:tc>
      </w:tr>
      <w:tr w:rsidR="00630014" w:rsidRPr="0088193B" w14:paraId="5E4746AF" w14:textId="77777777" w:rsidTr="005C49C9">
        <w:tc>
          <w:tcPr>
            <w:tcW w:w="1260" w:type="dxa"/>
          </w:tcPr>
          <w:p w14:paraId="047BBD9A" w14:textId="77777777" w:rsidR="00630014" w:rsidRPr="0088193B" w:rsidRDefault="00630014" w:rsidP="005C49C9">
            <w:pPr>
              <w:pStyle w:val="TAC"/>
            </w:pPr>
            <w:r w:rsidRPr="0088193B">
              <w:t>4</w:t>
            </w:r>
          </w:p>
        </w:tc>
        <w:tc>
          <w:tcPr>
            <w:tcW w:w="1800" w:type="dxa"/>
          </w:tcPr>
          <w:p w14:paraId="1A257119" w14:textId="77777777" w:rsidR="00630014" w:rsidRPr="0088193B" w:rsidRDefault="00630014" w:rsidP="005C49C9">
            <w:pPr>
              <w:pStyle w:val="TAC"/>
            </w:pPr>
            <w:r w:rsidRPr="0088193B">
              <w:t>2</w:t>
            </w:r>
          </w:p>
        </w:tc>
        <w:tc>
          <w:tcPr>
            <w:tcW w:w="1170" w:type="dxa"/>
          </w:tcPr>
          <w:p w14:paraId="29708FBE" w14:textId="77777777" w:rsidR="00630014" w:rsidRPr="0088193B" w:rsidRDefault="00630014" w:rsidP="005C49C9">
            <w:pPr>
              <w:pStyle w:val="TAC"/>
            </w:pPr>
            <w:r w:rsidRPr="0088193B">
              <w:t>4</w:t>
            </w:r>
          </w:p>
        </w:tc>
      </w:tr>
      <w:tr w:rsidR="00630014" w:rsidRPr="0088193B" w14:paraId="70A9842E" w14:textId="77777777" w:rsidTr="005C49C9">
        <w:tc>
          <w:tcPr>
            <w:tcW w:w="1260" w:type="dxa"/>
          </w:tcPr>
          <w:p w14:paraId="6F6F9F88" w14:textId="77777777" w:rsidR="00630014" w:rsidRPr="0088193B" w:rsidRDefault="00630014" w:rsidP="005C49C9">
            <w:pPr>
              <w:pStyle w:val="TAC"/>
            </w:pPr>
            <w:r w:rsidRPr="0088193B">
              <w:t>5</w:t>
            </w:r>
          </w:p>
        </w:tc>
        <w:tc>
          <w:tcPr>
            <w:tcW w:w="1800" w:type="dxa"/>
          </w:tcPr>
          <w:p w14:paraId="28481D31" w14:textId="77777777" w:rsidR="00630014" w:rsidRPr="0088193B" w:rsidRDefault="00630014" w:rsidP="005C49C9">
            <w:pPr>
              <w:pStyle w:val="TAC"/>
            </w:pPr>
            <w:r w:rsidRPr="0088193B">
              <w:t>2</w:t>
            </w:r>
          </w:p>
        </w:tc>
        <w:tc>
          <w:tcPr>
            <w:tcW w:w="1170" w:type="dxa"/>
          </w:tcPr>
          <w:p w14:paraId="7194B325" w14:textId="77777777" w:rsidR="00630014" w:rsidRPr="0088193B" w:rsidRDefault="00630014" w:rsidP="005C49C9">
            <w:pPr>
              <w:pStyle w:val="TAC"/>
            </w:pPr>
            <w:r w:rsidRPr="0088193B">
              <w:t>5</w:t>
            </w:r>
          </w:p>
        </w:tc>
      </w:tr>
      <w:tr w:rsidR="00630014" w:rsidRPr="0088193B" w14:paraId="698216A2" w14:textId="77777777" w:rsidTr="005C49C9">
        <w:tc>
          <w:tcPr>
            <w:tcW w:w="1260" w:type="dxa"/>
          </w:tcPr>
          <w:p w14:paraId="3240CEB9" w14:textId="77777777" w:rsidR="00630014" w:rsidRPr="0088193B" w:rsidRDefault="00630014" w:rsidP="005C49C9">
            <w:pPr>
              <w:pStyle w:val="TAC"/>
            </w:pPr>
            <w:r w:rsidRPr="0088193B">
              <w:t>6</w:t>
            </w:r>
          </w:p>
        </w:tc>
        <w:tc>
          <w:tcPr>
            <w:tcW w:w="1800" w:type="dxa"/>
          </w:tcPr>
          <w:p w14:paraId="7B476C57" w14:textId="77777777" w:rsidR="00630014" w:rsidRPr="0088193B" w:rsidRDefault="00630014" w:rsidP="005C49C9">
            <w:pPr>
              <w:pStyle w:val="TAC"/>
            </w:pPr>
            <w:r w:rsidRPr="0088193B">
              <w:t>2</w:t>
            </w:r>
          </w:p>
        </w:tc>
        <w:tc>
          <w:tcPr>
            <w:tcW w:w="1170" w:type="dxa"/>
          </w:tcPr>
          <w:p w14:paraId="7E143D56" w14:textId="77777777" w:rsidR="00630014" w:rsidRPr="0088193B" w:rsidRDefault="00630014" w:rsidP="005C49C9">
            <w:pPr>
              <w:pStyle w:val="TAC"/>
            </w:pPr>
            <w:r w:rsidRPr="0088193B">
              <w:t>6</w:t>
            </w:r>
          </w:p>
        </w:tc>
      </w:tr>
      <w:tr w:rsidR="00630014" w:rsidRPr="0088193B" w14:paraId="16811028" w14:textId="77777777" w:rsidTr="005C49C9">
        <w:tc>
          <w:tcPr>
            <w:tcW w:w="1260" w:type="dxa"/>
          </w:tcPr>
          <w:p w14:paraId="3EAB3193" w14:textId="77777777" w:rsidR="00630014" w:rsidRPr="0088193B" w:rsidRDefault="00630014" w:rsidP="005C49C9">
            <w:pPr>
              <w:pStyle w:val="TAC"/>
            </w:pPr>
            <w:r w:rsidRPr="0088193B">
              <w:t>7</w:t>
            </w:r>
          </w:p>
        </w:tc>
        <w:tc>
          <w:tcPr>
            <w:tcW w:w="1800" w:type="dxa"/>
          </w:tcPr>
          <w:p w14:paraId="48999D62" w14:textId="77777777" w:rsidR="00630014" w:rsidRPr="0088193B" w:rsidRDefault="00630014" w:rsidP="005C49C9">
            <w:pPr>
              <w:pStyle w:val="TAC"/>
            </w:pPr>
            <w:r w:rsidRPr="0088193B">
              <w:t>2</w:t>
            </w:r>
          </w:p>
        </w:tc>
        <w:tc>
          <w:tcPr>
            <w:tcW w:w="1170" w:type="dxa"/>
          </w:tcPr>
          <w:p w14:paraId="48378F4B" w14:textId="77777777" w:rsidR="00630014" w:rsidRPr="0088193B" w:rsidRDefault="00630014" w:rsidP="005C49C9">
            <w:pPr>
              <w:pStyle w:val="TAC"/>
            </w:pPr>
            <w:r w:rsidRPr="0088193B">
              <w:t>7</w:t>
            </w:r>
          </w:p>
        </w:tc>
      </w:tr>
      <w:tr w:rsidR="00630014" w:rsidRPr="0088193B" w14:paraId="61664949" w14:textId="77777777" w:rsidTr="005C49C9">
        <w:tc>
          <w:tcPr>
            <w:tcW w:w="1260" w:type="dxa"/>
          </w:tcPr>
          <w:p w14:paraId="70559530" w14:textId="77777777" w:rsidR="00630014" w:rsidRPr="0088193B" w:rsidRDefault="00630014" w:rsidP="005C49C9">
            <w:pPr>
              <w:pStyle w:val="TAC"/>
            </w:pPr>
            <w:r w:rsidRPr="0088193B">
              <w:t>8</w:t>
            </w:r>
          </w:p>
        </w:tc>
        <w:tc>
          <w:tcPr>
            <w:tcW w:w="1800" w:type="dxa"/>
          </w:tcPr>
          <w:p w14:paraId="1E49374B" w14:textId="77777777" w:rsidR="00630014" w:rsidRPr="0088193B" w:rsidRDefault="00630014" w:rsidP="005C49C9">
            <w:pPr>
              <w:pStyle w:val="TAC"/>
            </w:pPr>
            <w:r w:rsidRPr="0088193B">
              <w:t>2</w:t>
            </w:r>
          </w:p>
        </w:tc>
        <w:tc>
          <w:tcPr>
            <w:tcW w:w="1170" w:type="dxa"/>
          </w:tcPr>
          <w:p w14:paraId="79DAFE9A" w14:textId="77777777" w:rsidR="00630014" w:rsidRPr="0088193B" w:rsidRDefault="00630014" w:rsidP="005C49C9">
            <w:pPr>
              <w:pStyle w:val="TAC"/>
            </w:pPr>
            <w:r w:rsidRPr="0088193B">
              <w:t>8</w:t>
            </w:r>
          </w:p>
        </w:tc>
      </w:tr>
      <w:tr w:rsidR="00630014" w:rsidRPr="0088193B" w14:paraId="6E24882D" w14:textId="77777777" w:rsidTr="005C49C9">
        <w:tc>
          <w:tcPr>
            <w:tcW w:w="1260" w:type="dxa"/>
          </w:tcPr>
          <w:p w14:paraId="2C1672BA" w14:textId="77777777" w:rsidR="00630014" w:rsidRPr="0088193B" w:rsidRDefault="00630014" w:rsidP="005C49C9">
            <w:pPr>
              <w:pStyle w:val="TAC"/>
            </w:pPr>
            <w:r w:rsidRPr="0088193B">
              <w:t>9</w:t>
            </w:r>
          </w:p>
        </w:tc>
        <w:tc>
          <w:tcPr>
            <w:tcW w:w="1800" w:type="dxa"/>
          </w:tcPr>
          <w:p w14:paraId="743C110D" w14:textId="77777777" w:rsidR="00630014" w:rsidRPr="0088193B" w:rsidRDefault="00630014" w:rsidP="005C49C9">
            <w:pPr>
              <w:pStyle w:val="TAC"/>
            </w:pPr>
            <w:r w:rsidRPr="0088193B">
              <w:t>2</w:t>
            </w:r>
          </w:p>
        </w:tc>
        <w:tc>
          <w:tcPr>
            <w:tcW w:w="1170" w:type="dxa"/>
          </w:tcPr>
          <w:p w14:paraId="3F670480" w14:textId="77777777" w:rsidR="00630014" w:rsidRPr="0088193B" w:rsidRDefault="00630014" w:rsidP="005C49C9">
            <w:pPr>
              <w:pStyle w:val="TAC"/>
            </w:pPr>
            <w:r w:rsidRPr="0088193B">
              <w:t>9</w:t>
            </w:r>
          </w:p>
        </w:tc>
      </w:tr>
      <w:tr w:rsidR="00630014" w:rsidRPr="0088193B" w14:paraId="2FC9BF07" w14:textId="77777777" w:rsidTr="005C49C9">
        <w:tc>
          <w:tcPr>
            <w:tcW w:w="1260" w:type="dxa"/>
          </w:tcPr>
          <w:p w14:paraId="0A8912D9" w14:textId="77777777" w:rsidR="00630014" w:rsidRPr="0088193B" w:rsidRDefault="00630014" w:rsidP="005C49C9">
            <w:pPr>
              <w:pStyle w:val="TAC"/>
            </w:pPr>
            <w:r w:rsidRPr="0088193B">
              <w:t>10</w:t>
            </w:r>
          </w:p>
        </w:tc>
        <w:tc>
          <w:tcPr>
            <w:tcW w:w="1800" w:type="dxa"/>
          </w:tcPr>
          <w:p w14:paraId="47A4C2E8" w14:textId="77777777" w:rsidR="00630014" w:rsidRPr="0088193B" w:rsidRDefault="00630014" w:rsidP="005C49C9">
            <w:pPr>
              <w:pStyle w:val="TAC"/>
            </w:pPr>
            <w:r w:rsidRPr="0088193B">
              <w:t>4</w:t>
            </w:r>
          </w:p>
        </w:tc>
        <w:tc>
          <w:tcPr>
            <w:tcW w:w="1170" w:type="dxa"/>
          </w:tcPr>
          <w:p w14:paraId="16D62157" w14:textId="77777777" w:rsidR="00630014" w:rsidRPr="0088193B" w:rsidRDefault="00630014" w:rsidP="005C49C9">
            <w:pPr>
              <w:pStyle w:val="TAC"/>
            </w:pPr>
            <w:r w:rsidRPr="0088193B">
              <w:t>9</w:t>
            </w:r>
          </w:p>
        </w:tc>
      </w:tr>
      <w:tr w:rsidR="00630014" w:rsidRPr="0088193B" w14:paraId="487B3359" w14:textId="77777777" w:rsidTr="005C49C9">
        <w:tc>
          <w:tcPr>
            <w:tcW w:w="1260" w:type="dxa"/>
          </w:tcPr>
          <w:p w14:paraId="69B240C3" w14:textId="77777777" w:rsidR="00630014" w:rsidRPr="0088193B" w:rsidRDefault="00630014" w:rsidP="005C49C9">
            <w:pPr>
              <w:pStyle w:val="TAC"/>
            </w:pPr>
            <w:r w:rsidRPr="0088193B">
              <w:t>11</w:t>
            </w:r>
          </w:p>
        </w:tc>
        <w:tc>
          <w:tcPr>
            <w:tcW w:w="1800" w:type="dxa"/>
          </w:tcPr>
          <w:p w14:paraId="766B7525" w14:textId="77777777" w:rsidR="00630014" w:rsidRPr="0088193B" w:rsidRDefault="00630014" w:rsidP="005C49C9">
            <w:pPr>
              <w:pStyle w:val="TAC"/>
            </w:pPr>
            <w:r w:rsidRPr="0088193B">
              <w:t>4</w:t>
            </w:r>
          </w:p>
        </w:tc>
        <w:tc>
          <w:tcPr>
            <w:tcW w:w="1170" w:type="dxa"/>
          </w:tcPr>
          <w:p w14:paraId="1379F365" w14:textId="77777777" w:rsidR="00630014" w:rsidRPr="0088193B" w:rsidRDefault="00630014" w:rsidP="005C49C9">
            <w:pPr>
              <w:pStyle w:val="TAC"/>
            </w:pPr>
            <w:r w:rsidRPr="0088193B">
              <w:t>10</w:t>
            </w:r>
          </w:p>
        </w:tc>
      </w:tr>
      <w:tr w:rsidR="00630014" w:rsidRPr="0088193B" w14:paraId="426C7107" w14:textId="77777777" w:rsidTr="005C49C9">
        <w:tc>
          <w:tcPr>
            <w:tcW w:w="1260" w:type="dxa"/>
          </w:tcPr>
          <w:p w14:paraId="396DA603" w14:textId="77777777" w:rsidR="00630014" w:rsidRPr="0088193B" w:rsidRDefault="00630014" w:rsidP="005C49C9">
            <w:pPr>
              <w:pStyle w:val="TAC"/>
            </w:pPr>
            <w:r w:rsidRPr="0088193B">
              <w:t>12</w:t>
            </w:r>
          </w:p>
        </w:tc>
        <w:tc>
          <w:tcPr>
            <w:tcW w:w="1800" w:type="dxa"/>
          </w:tcPr>
          <w:p w14:paraId="3E86A246" w14:textId="77777777" w:rsidR="00630014" w:rsidRPr="0088193B" w:rsidRDefault="00630014" w:rsidP="005C49C9">
            <w:pPr>
              <w:pStyle w:val="TAC"/>
            </w:pPr>
            <w:r w:rsidRPr="0088193B">
              <w:t>4</w:t>
            </w:r>
          </w:p>
        </w:tc>
        <w:tc>
          <w:tcPr>
            <w:tcW w:w="1170" w:type="dxa"/>
          </w:tcPr>
          <w:p w14:paraId="4E0C2175" w14:textId="77777777" w:rsidR="00630014" w:rsidRPr="0088193B" w:rsidRDefault="00630014" w:rsidP="005C49C9">
            <w:pPr>
              <w:pStyle w:val="TAC"/>
            </w:pPr>
            <w:r w:rsidRPr="0088193B">
              <w:t>11</w:t>
            </w:r>
          </w:p>
        </w:tc>
      </w:tr>
      <w:tr w:rsidR="00630014" w:rsidRPr="0088193B" w14:paraId="687118A0" w14:textId="77777777" w:rsidTr="005C49C9">
        <w:tc>
          <w:tcPr>
            <w:tcW w:w="1260" w:type="dxa"/>
          </w:tcPr>
          <w:p w14:paraId="5538E61E" w14:textId="77777777" w:rsidR="00630014" w:rsidRPr="0088193B" w:rsidRDefault="00630014" w:rsidP="005C49C9">
            <w:pPr>
              <w:pStyle w:val="TAC"/>
            </w:pPr>
            <w:r w:rsidRPr="0088193B">
              <w:t>13</w:t>
            </w:r>
          </w:p>
        </w:tc>
        <w:tc>
          <w:tcPr>
            <w:tcW w:w="1800" w:type="dxa"/>
          </w:tcPr>
          <w:p w14:paraId="02E0FF2B" w14:textId="77777777" w:rsidR="00630014" w:rsidRPr="0088193B" w:rsidRDefault="00630014" w:rsidP="005C49C9">
            <w:pPr>
              <w:pStyle w:val="TAC"/>
            </w:pPr>
            <w:r w:rsidRPr="0088193B">
              <w:t>4</w:t>
            </w:r>
          </w:p>
        </w:tc>
        <w:tc>
          <w:tcPr>
            <w:tcW w:w="1170" w:type="dxa"/>
          </w:tcPr>
          <w:p w14:paraId="0CA9C82D" w14:textId="77777777" w:rsidR="00630014" w:rsidRPr="0088193B" w:rsidRDefault="00630014" w:rsidP="005C49C9">
            <w:pPr>
              <w:pStyle w:val="TAC"/>
            </w:pPr>
            <w:r w:rsidRPr="0088193B">
              <w:t>12</w:t>
            </w:r>
          </w:p>
        </w:tc>
      </w:tr>
      <w:tr w:rsidR="00630014" w:rsidRPr="0088193B" w14:paraId="62A10F92" w14:textId="77777777" w:rsidTr="005C49C9">
        <w:tc>
          <w:tcPr>
            <w:tcW w:w="1260" w:type="dxa"/>
          </w:tcPr>
          <w:p w14:paraId="55CA9E63" w14:textId="77777777" w:rsidR="00630014" w:rsidRPr="0088193B" w:rsidRDefault="00630014" w:rsidP="005C49C9">
            <w:pPr>
              <w:pStyle w:val="TAC"/>
            </w:pPr>
            <w:r w:rsidRPr="0088193B">
              <w:t>14</w:t>
            </w:r>
          </w:p>
        </w:tc>
        <w:tc>
          <w:tcPr>
            <w:tcW w:w="1800" w:type="dxa"/>
          </w:tcPr>
          <w:p w14:paraId="592B1893" w14:textId="77777777" w:rsidR="00630014" w:rsidRPr="0088193B" w:rsidRDefault="00630014" w:rsidP="005C49C9">
            <w:pPr>
              <w:pStyle w:val="TAC"/>
            </w:pPr>
            <w:r w:rsidRPr="0088193B">
              <w:t>4</w:t>
            </w:r>
          </w:p>
        </w:tc>
        <w:tc>
          <w:tcPr>
            <w:tcW w:w="1170" w:type="dxa"/>
          </w:tcPr>
          <w:p w14:paraId="655AACB9" w14:textId="77777777" w:rsidR="00630014" w:rsidRPr="0088193B" w:rsidRDefault="00630014" w:rsidP="005C49C9">
            <w:pPr>
              <w:pStyle w:val="TAC"/>
            </w:pPr>
            <w:r w:rsidRPr="0088193B">
              <w:t>13</w:t>
            </w:r>
          </w:p>
        </w:tc>
      </w:tr>
      <w:tr w:rsidR="00630014" w:rsidRPr="0088193B" w14:paraId="28C54F14" w14:textId="77777777" w:rsidTr="005C49C9">
        <w:tc>
          <w:tcPr>
            <w:tcW w:w="1260" w:type="dxa"/>
          </w:tcPr>
          <w:p w14:paraId="57DF3020" w14:textId="77777777" w:rsidR="00630014" w:rsidRPr="0088193B" w:rsidRDefault="00630014" w:rsidP="005C49C9">
            <w:pPr>
              <w:pStyle w:val="TAC"/>
            </w:pPr>
            <w:r w:rsidRPr="0088193B">
              <w:t>15</w:t>
            </w:r>
          </w:p>
        </w:tc>
        <w:tc>
          <w:tcPr>
            <w:tcW w:w="1800" w:type="dxa"/>
          </w:tcPr>
          <w:p w14:paraId="28461E88" w14:textId="77777777" w:rsidR="00630014" w:rsidRPr="0088193B" w:rsidRDefault="00630014" w:rsidP="005C49C9">
            <w:pPr>
              <w:pStyle w:val="TAC"/>
            </w:pPr>
            <w:r w:rsidRPr="0088193B">
              <w:t>4</w:t>
            </w:r>
          </w:p>
        </w:tc>
        <w:tc>
          <w:tcPr>
            <w:tcW w:w="1170" w:type="dxa"/>
          </w:tcPr>
          <w:p w14:paraId="250E1841" w14:textId="77777777" w:rsidR="00630014" w:rsidRPr="0088193B" w:rsidRDefault="00630014" w:rsidP="005C49C9">
            <w:pPr>
              <w:pStyle w:val="TAC"/>
            </w:pPr>
            <w:r w:rsidRPr="0088193B">
              <w:t>14</w:t>
            </w:r>
          </w:p>
        </w:tc>
      </w:tr>
      <w:tr w:rsidR="00630014" w:rsidRPr="0088193B" w14:paraId="33BDA38F" w14:textId="77777777" w:rsidTr="005C49C9">
        <w:tc>
          <w:tcPr>
            <w:tcW w:w="1260" w:type="dxa"/>
          </w:tcPr>
          <w:p w14:paraId="34778776" w14:textId="77777777" w:rsidR="00630014" w:rsidRPr="0088193B" w:rsidRDefault="00630014" w:rsidP="005C49C9">
            <w:pPr>
              <w:pStyle w:val="TAC"/>
            </w:pPr>
            <w:r w:rsidRPr="0088193B">
              <w:t>16</w:t>
            </w:r>
          </w:p>
        </w:tc>
        <w:tc>
          <w:tcPr>
            <w:tcW w:w="1800" w:type="dxa"/>
          </w:tcPr>
          <w:p w14:paraId="6894817F" w14:textId="77777777" w:rsidR="00630014" w:rsidRPr="0088193B" w:rsidRDefault="00630014" w:rsidP="005C49C9">
            <w:pPr>
              <w:pStyle w:val="TAC"/>
            </w:pPr>
            <w:r w:rsidRPr="0088193B">
              <w:t>4</w:t>
            </w:r>
          </w:p>
        </w:tc>
        <w:tc>
          <w:tcPr>
            <w:tcW w:w="1170" w:type="dxa"/>
          </w:tcPr>
          <w:p w14:paraId="2438D7DB" w14:textId="77777777" w:rsidR="00630014" w:rsidRPr="0088193B" w:rsidRDefault="00630014" w:rsidP="005C49C9">
            <w:pPr>
              <w:pStyle w:val="TAC"/>
            </w:pPr>
            <w:r w:rsidRPr="0088193B">
              <w:t>15</w:t>
            </w:r>
          </w:p>
        </w:tc>
      </w:tr>
      <w:tr w:rsidR="00630014" w:rsidRPr="0088193B" w14:paraId="3EAF1F64" w14:textId="77777777" w:rsidTr="005C49C9">
        <w:tc>
          <w:tcPr>
            <w:tcW w:w="1260" w:type="dxa"/>
          </w:tcPr>
          <w:p w14:paraId="0D3864DE" w14:textId="77777777" w:rsidR="00630014" w:rsidRPr="0088193B" w:rsidRDefault="00630014" w:rsidP="005C49C9">
            <w:pPr>
              <w:pStyle w:val="TAC"/>
            </w:pPr>
            <w:r w:rsidRPr="0088193B">
              <w:t>17</w:t>
            </w:r>
          </w:p>
        </w:tc>
        <w:tc>
          <w:tcPr>
            <w:tcW w:w="1800" w:type="dxa"/>
          </w:tcPr>
          <w:p w14:paraId="478249CD" w14:textId="77777777" w:rsidR="00630014" w:rsidRPr="0088193B" w:rsidRDefault="00630014" w:rsidP="005C49C9">
            <w:pPr>
              <w:pStyle w:val="TAC"/>
            </w:pPr>
            <w:r w:rsidRPr="0088193B">
              <w:t>6</w:t>
            </w:r>
          </w:p>
        </w:tc>
        <w:tc>
          <w:tcPr>
            <w:tcW w:w="1170" w:type="dxa"/>
          </w:tcPr>
          <w:p w14:paraId="6C561D4E" w14:textId="77777777" w:rsidR="00630014" w:rsidRPr="0088193B" w:rsidRDefault="00630014" w:rsidP="005C49C9">
            <w:pPr>
              <w:pStyle w:val="TAC"/>
            </w:pPr>
            <w:r w:rsidRPr="0088193B">
              <w:t>15</w:t>
            </w:r>
          </w:p>
        </w:tc>
      </w:tr>
      <w:tr w:rsidR="00630014" w:rsidRPr="0088193B" w14:paraId="311BD2FD" w14:textId="77777777" w:rsidTr="005C49C9">
        <w:tc>
          <w:tcPr>
            <w:tcW w:w="1260" w:type="dxa"/>
          </w:tcPr>
          <w:p w14:paraId="5F540216" w14:textId="77777777" w:rsidR="00630014" w:rsidRPr="0088193B" w:rsidRDefault="00630014" w:rsidP="005C49C9">
            <w:pPr>
              <w:pStyle w:val="TAC"/>
            </w:pPr>
            <w:r w:rsidRPr="0088193B">
              <w:t>18</w:t>
            </w:r>
          </w:p>
        </w:tc>
        <w:tc>
          <w:tcPr>
            <w:tcW w:w="1800" w:type="dxa"/>
          </w:tcPr>
          <w:p w14:paraId="34E10020" w14:textId="77777777" w:rsidR="00630014" w:rsidRPr="0088193B" w:rsidRDefault="00630014" w:rsidP="005C49C9">
            <w:pPr>
              <w:pStyle w:val="TAC"/>
            </w:pPr>
            <w:r w:rsidRPr="0088193B">
              <w:t>6</w:t>
            </w:r>
          </w:p>
        </w:tc>
        <w:tc>
          <w:tcPr>
            <w:tcW w:w="1170" w:type="dxa"/>
          </w:tcPr>
          <w:p w14:paraId="36CEA850" w14:textId="77777777" w:rsidR="00630014" w:rsidRPr="0088193B" w:rsidRDefault="00630014" w:rsidP="005C49C9">
            <w:pPr>
              <w:pStyle w:val="TAC"/>
            </w:pPr>
            <w:r w:rsidRPr="0088193B">
              <w:t>16</w:t>
            </w:r>
          </w:p>
        </w:tc>
      </w:tr>
      <w:tr w:rsidR="00630014" w:rsidRPr="0088193B" w14:paraId="493E769E" w14:textId="77777777" w:rsidTr="005C49C9">
        <w:tc>
          <w:tcPr>
            <w:tcW w:w="1260" w:type="dxa"/>
          </w:tcPr>
          <w:p w14:paraId="137A0A28" w14:textId="77777777" w:rsidR="00630014" w:rsidRPr="0088193B" w:rsidRDefault="00630014" w:rsidP="005C49C9">
            <w:pPr>
              <w:pStyle w:val="TAC"/>
            </w:pPr>
            <w:r w:rsidRPr="0088193B">
              <w:t>19</w:t>
            </w:r>
          </w:p>
        </w:tc>
        <w:tc>
          <w:tcPr>
            <w:tcW w:w="1800" w:type="dxa"/>
          </w:tcPr>
          <w:p w14:paraId="4BE456A1" w14:textId="77777777" w:rsidR="00630014" w:rsidRPr="0088193B" w:rsidRDefault="00630014" w:rsidP="005C49C9">
            <w:pPr>
              <w:pStyle w:val="TAC"/>
            </w:pPr>
            <w:r w:rsidRPr="0088193B">
              <w:t>6</w:t>
            </w:r>
          </w:p>
        </w:tc>
        <w:tc>
          <w:tcPr>
            <w:tcW w:w="1170" w:type="dxa"/>
          </w:tcPr>
          <w:p w14:paraId="11DC3DE0" w14:textId="77777777" w:rsidR="00630014" w:rsidRPr="0088193B" w:rsidRDefault="00630014" w:rsidP="005C49C9">
            <w:pPr>
              <w:pStyle w:val="TAC"/>
            </w:pPr>
            <w:r w:rsidRPr="0088193B">
              <w:t>17</w:t>
            </w:r>
          </w:p>
        </w:tc>
      </w:tr>
      <w:tr w:rsidR="00630014" w:rsidRPr="0088193B" w14:paraId="2A46E197" w14:textId="77777777" w:rsidTr="005C49C9">
        <w:tc>
          <w:tcPr>
            <w:tcW w:w="1260" w:type="dxa"/>
          </w:tcPr>
          <w:p w14:paraId="7C5966BC" w14:textId="77777777" w:rsidR="00630014" w:rsidRPr="0088193B" w:rsidRDefault="00630014" w:rsidP="005C49C9">
            <w:pPr>
              <w:pStyle w:val="TAC"/>
            </w:pPr>
            <w:r w:rsidRPr="0088193B">
              <w:t>20</w:t>
            </w:r>
          </w:p>
        </w:tc>
        <w:tc>
          <w:tcPr>
            <w:tcW w:w="1800" w:type="dxa"/>
          </w:tcPr>
          <w:p w14:paraId="0CC72440" w14:textId="77777777" w:rsidR="00630014" w:rsidRPr="0088193B" w:rsidRDefault="00630014" w:rsidP="005C49C9">
            <w:pPr>
              <w:pStyle w:val="TAC"/>
            </w:pPr>
            <w:r w:rsidRPr="0088193B">
              <w:t>6</w:t>
            </w:r>
          </w:p>
        </w:tc>
        <w:tc>
          <w:tcPr>
            <w:tcW w:w="1170" w:type="dxa"/>
          </w:tcPr>
          <w:p w14:paraId="4EC658BB" w14:textId="77777777" w:rsidR="00630014" w:rsidRPr="0088193B" w:rsidRDefault="00630014" w:rsidP="005C49C9">
            <w:pPr>
              <w:pStyle w:val="TAC"/>
            </w:pPr>
            <w:r w:rsidRPr="0088193B">
              <w:t>18</w:t>
            </w:r>
          </w:p>
        </w:tc>
      </w:tr>
      <w:tr w:rsidR="00630014" w:rsidRPr="0088193B" w14:paraId="750956AF" w14:textId="77777777" w:rsidTr="005C49C9">
        <w:tc>
          <w:tcPr>
            <w:tcW w:w="1260" w:type="dxa"/>
          </w:tcPr>
          <w:p w14:paraId="7C4927A8" w14:textId="77777777" w:rsidR="00630014" w:rsidRPr="0088193B" w:rsidRDefault="00630014" w:rsidP="005C49C9">
            <w:pPr>
              <w:pStyle w:val="TAC"/>
            </w:pPr>
            <w:r w:rsidRPr="0088193B">
              <w:t>21</w:t>
            </w:r>
          </w:p>
        </w:tc>
        <w:tc>
          <w:tcPr>
            <w:tcW w:w="1800" w:type="dxa"/>
          </w:tcPr>
          <w:p w14:paraId="1D835504" w14:textId="77777777" w:rsidR="00630014" w:rsidRPr="0088193B" w:rsidRDefault="00630014" w:rsidP="005C49C9">
            <w:pPr>
              <w:pStyle w:val="TAC"/>
            </w:pPr>
            <w:r w:rsidRPr="0088193B">
              <w:t>6</w:t>
            </w:r>
          </w:p>
        </w:tc>
        <w:tc>
          <w:tcPr>
            <w:tcW w:w="1170" w:type="dxa"/>
          </w:tcPr>
          <w:p w14:paraId="52612D07" w14:textId="77777777" w:rsidR="00630014" w:rsidRPr="0088193B" w:rsidRDefault="00630014" w:rsidP="005C49C9">
            <w:pPr>
              <w:pStyle w:val="TAC"/>
            </w:pPr>
            <w:r w:rsidRPr="0088193B">
              <w:t>19</w:t>
            </w:r>
          </w:p>
        </w:tc>
      </w:tr>
      <w:tr w:rsidR="00630014" w:rsidRPr="0088193B" w14:paraId="2E4DA05C" w14:textId="77777777" w:rsidTr="005C49C9">
        <w:tc>
          <w:tcPr>
            <w:tcW w:w="1260" w:type="dxa"/>
          </w:tcPr>
          <w:p w14:paraId="024F5C0F" w14:textId="77777777" w:rsidR="00630014" w:rsidRPr="0088193B" w:rsidRDefault="00630014" w:rsidP="005C49C9">
            <w:pPr>
              <w:pStyle w:val="TAC"/>
            </w:pPr>
            <w:r w:rsidRPr="0088193B">
              <w:t>22</w:t>
            </w:r>
          </w:p>
        </w:tc>
        <w:tc>
          <w:tcPr>
            <w:tcW w:w="1800" w:type="dxa"/>
          </w:tcPr>
          <w:p w14:paraId="398B4EE4" w14:textId="77777777" w:rsidR="00630014" w:rsidRPr="0088193B" w:rsidRDefault="00630014" w:rsidP="005C49C9">
            <w:pPr>
              <w:pStyle w:val="TAC"/>
            </w:pPr>
            <w:r w:rsidRPr="0088193B">
              <w:t>6</w:t>
            </w:r>
          </w:p>
        </w:tc>
        <w:tc>
          <w:tcPr>
            <w:tcW w:w="1170" w:type="dxa"/>
          </w:tcPr>
          <w:p w14:paraId="305E5773" w14:textId="77777777" w:rsidR="00630014" w:rsidRPr="0088193B" w:rsidRDefault="00630014" w:rsidP="005C49C9">
            <w:pPr>
              <w:pStyle w:val="TAC"/>
            </w:pPr>
            <w:r w:rsidRPr="0088193B">
              <w:t>20</w:t>
            </w:r>
          </w:p>
        </w:tc>
      </w:tr>
      <w:tr w:rsidR="00630014" w:rsidRPr="0088193B" w14:paraId="443A82B1" w14:textId="77777777" w:rsidTr="005C49C9">
        <w:tc>
          <w:tcPr>
            <w:tcW w:w="1260" w:type="dxa"/>
          </w:tcPr>
          <w:p w14:paraId="730DAB22" w14:textId="77777777" w:rsidR="00630014" w:rsidRPr="0088193B" w:rsidRDefault="00630014" w:rsidP="005C49C9">
            <w:pPr>
              <w:pStyle w:val="TAC"/>
            </w:pPr>
            <w:r w:rsidRPr="0088193B">
              <w:t>23</w:t>
            </w:r>
          </w:p>
        </w:tc>
        <w:tc>
          <w:tcPr>
            <w:tcW w:w="1800" w:type="dxa"/>
          </w:tcPr>
          <w:p w14:paraId="6E6B1CA7" w14:textId="77777777" w:rsidR="00630014" w:rsidRPr="0088193B" w:rsidRDefault="00630014" w:rsidP="005C49C9">
            <w:pPr>
              <w:pStyle w:val="TAC"/>
            </w:pPr>
            <w:r w:rsidRPr="0088193B">
              <w:t>6</w:t>
            </w:r>
          </w:p>
        </w:tc>
        <w:tc>
          <w:tcPr>
            <w:tcW w:w="1170" w:type="dxa"/>
          </w:tcPr>
          <w:p w14:paraId="1E3722B0" w14:textId="77777777" w:rsidR="00630014" w:rsidRPr="0088193B" w:rsidRDefault="00630014" w:rsidP="005C49C9">
            <w:pPr>
              <w:pStyle w:val="TAC"/>
            </w:pPr>
            <w:r w:rsidRPr="0088193B">
              <w:t>21</w:t>
            </w:r>
          </w:p>
        </w:tc>
      </w:tr>
      <w:tr w:rsidR="00630014" w:rsidRPr="0088193B" w14:paraId="02BC3509" w14:textId="77777777" w:rsidTr="005C49C9">
        <w:tc>
          <w:tcPr>
            <w:tcW w:w="1260" w:type="dxa"/>
          </w:tcPr>
          <w:p w14:paraId="13B4A874" w14:textId="77777777" w:rsidR="00630014" w:rsidRPr="0088193B" w:rsidRDefault="00630014" w:rsidP="005C49C9">
            <w:pPr>
              <w:pStyle w:val="TAC"/>
            </w:pPr>
            <w:r w:rsidRPr="0088193B">
              <w:t>24</w:t>
            </w:r>
          </w:p>
        </w:tc>
        <w:tc>
          <w:tcPr>
            <w:tcW w:w="1800" w:type="dxa"/>
          </w:tcPr>
          <w:p w14:paraId="14AF300D" w14:textId="77777777" w:rsidR="00630014" w:rsidRPr="0088193B" w:rsidRDefault="00630014" w:rsidP="005C49C9">
            <w:pPr>
              <w:pStyle w:val="TAC"/>
            </w:pPr>
            <w:r w:rsidRPr="0088193B">
              <w:t>6</w:t>
            </w:r>
          </w:p>
        </w:tc>
        <w:tc>
          <w:tcPr>
            <w:tcW w:w="1170" w:type="dxa"/>
          </w:tcPr>
          <w:p w14:paraId="1FD32842" w14:textId="77777777" w:rsidR="00630014" w:rsidRPr="0088193B" w:rsidRDefault="00630014" w:rsidP="005C49C9">
            <w:pPr>
              <w:pStyle w:val="TAC"/>
            </w:pPr>
            <w:r w:rsidRPr="0088193B">
              <w:t>22</w:t>
            </w:r>
          </w:p>
        </w:tc>
      </w:tr>
      <w:tr w:rsidR="00630014" w:rsidRPr="0088193B" w14:paraId="0D760EFF" w14:textId="77777777" w:rsidTr="005C49C9">
        <w:tc>
          <w:tcPr>
            <w:tcW w:w="1260" w:type="dxa"/>
          </w:tcPr>
          <w:p w14:paraId="094B5192" w14:textId="77777777" w:rsidR="00630014" w:rsidRPr="0088193B" w:rsidRDefault="00630014" w:rsidP="005C49C9">
            <w:pPr>
              <w:pStyle w:val="TAC"/>
            </w:pPr>
            <w:r w:rsidRPr="0088193B">
              <w:t>25</w:t>
            </w:r>
          </w:p>
        </w:tc>
        <w:tc>
          <w:tcPr>
            <w:tcW w:w="1800" w:type="dxa"/>
          </w:tcPr>
          <w:p w14:paraId="29850378" w14:textId="77777777" w:rsidR="00630014" w:rsidRPr="0088193B" w:rsidRDefault="00630014" w:rsidP="005C49C9">
            <w:pPr>
              <w:pStyle w:val="TAC"/>
            </w:pPr>
            <w:r w:rsidRPr="0088193B">
              <w:t>6</w:t>
            </w:r>
          </w:p>
        </w:tc>
        <w:tc>
          <w:tcPr>
            <w:tcW w:w="1170" w:type="dxa"/>
          </w:tcPr>
          <w:p w14:paraId="6EE2CA41" w14:textId="77777777" w:rsidR="00630014" w:rsidRPr="0088193B" w:rsidRDefault="00630014" w:rsidP="005C49C9">
            <w:pPr>
              <w:pStyle w:val="TAC"/>
            </w:pPr>
            <w:r w:rsidRPr="0088193B">
              <w:t>23</w:t>
            </w:r>
          </w:p>
        </w:tc>
      </w:tr>
      <w:tr w:rsidR="00630014" w:rsidRPr="0088193B" w14:paraId="1416F94B" w14:textId="77777777" w:rsidTr="005C49C9">
        <w:tc>
          <w:tcPr>
            <w:tcW w:w="1260" w:type="dxa"/>
          </w:tcPr>
          <w:p w14:paraId="052A13BF" w14:textId="77777777" w:rsidR="00630014" w:rsidRPr="0088193B" w:rsidRDefault="00630014" w:rsidP="005C49C9">
            <w:pPr>
              <w:pStyle w:val="TAC"/>
            </w:pPr>
            <w:r w:rsidRPr="0088193B">
              <w:t>26</w:t>
            </w:r>
          </w:p>
        </w:tc>
        <w:tc>
          <w:tcPr>
            <w:tcW w:w="1800" w:type="dxa"/>
          </w:tcPr>
          <w:p w14:paraId="3A444853" w14:textId="77777777" w:rsidR="00630014" w:rsidRPr="0088193B" w:rsidRDefault="00630014" w:rsidP="005C49C9">
            <w:pPr>
              <w:pStyle w:val="TAC"/>
            </w:pPr>
            <w:r w:rsidRPr="0088193B">
              <w:t>6</w:t>
            </w:r>
          </w:p>
        </w:tc>
        <w:tc>
          <w:tcPr>
            <w:tcW w:w="1170" w:type="dxa"/>
          </w:tcPr>
          <w:p w14:paraId="68976BFF" w14:textId="77777777" w:rsidR="00630014" w:rsidRPr="0088193B" w:rsidRDefault="00630014" w:rsidP="005C49C9">
            <w:pPr>
              <w:pStyle w:val="TAC"/>
            </w:pPr>
            <w:r w:rsidRPr="0088193B">
              <w:t>24</w:t>
            </w:r>
          </w:p>
        </w:tc>
      </w:tr>
      <w:tr w:rsidR="00630014" w:rsidRPr="0088193B" w14:paraId="41F61CA3" w14:textId="77777777" w:rsidTr="005C49C9">
        <w:tc>
          <w:tcPr>
            <w:tcW w:w="1260" w:type="dxa"/>
          </w:tcPr>
          <w:p w14:paraId="50667C0D" w14:textId="77777777" w:rsidR="00630014" w:rsidRPr="0088193B" w:rsidRDefault="00630014" w:rsidP="005C49C9">
            <w:pPr>
              <w:pStyle w:val="TAC"/>
            </w:pPr>
            <w:r w:rsidRPr="0088193B">
              <w:t>27</w:t>
            </w:r>
          </w:p>
        </w:tc>
        <w:tc>
          <w:tcPr>
            <w:tcW w:w="1800" w:type="dxa"/>
          </w:tcPr>
          <w:p w14:paraId="06B1D558" w14:textId="77777777" w:rsidR="00630014" w:rsidRPr="0088193B" w:rsidRDefault="00630014" w:rsidP="005C49C9">
            <w:pPr>
              <w:pStyle w:val="TAC"/>
            </w:pPr>
            <w:r w:rsidRPr="0088193B">
              <w:t>6</w:t>
            </w:r>
          </w:p>
        </w:tc>
        <w:tc>
          <w:tcPr>
            <w:tcW w:w="1170" w:type="dxa"/>
          </w:tcPr>
          <w:p w14:paraId="6F52438B" w14:textId="77777777" w:rsidR="00630014" w:rsidRPr="0088193B" w:rsidRDefault="00630014" w:rsidP="005C49C9">
            <w:pPr>
              <w:pStyle w:val="TAC"/>
            </w:pPr>
            <w:r w:rsidRPr="0088193B">
              <w:t>25</w:t>
            </w:r>
          </w:p>
        </w:tc>
      </w:tr>
      <w:tr w:rsidR="00630014" w:rsidRPr="0088193B" w14:paraId="70128812" w14:textId="77777777" w:rsidTr="005C49C9">
        <w:tc>
          <w:tcPr>
            <w:tcW w:w="1260" w:type="dxa"/>
          </w:tcPr>
          <w:p w14:paraId="19B57DD9" w14:textId="77777777" w:rsidR="00630014" w:rsidRPr="0088193B" w:rsidRDefault="00630014" w:rsidP="005C49C9">
            <w:pPr>
              <w:pStyle w:val="TAC"/>
            </w:pPr>
            <w:r w:rsidRPr="0088193B">
              <w:t>28</w:t>
            </w:r>
          </w:p>
        </w:tc>
        <w:tc>
          <w:tcPr>
            <w:tcW w:w="1800" w:type="dxa"/>
          </w:tcPr>
          <w:p w14:paraId="62A99F22" w14:textId="77777777" w:rsidR="00630014" w:rsidRPr="0088193B" w:rsidRDefault="00630014" w:rsidP="005C49C9">
            <w:pPr>
              <w:pStyle w:val="TAC"/>
            </w:pPr>
            <w:r w:rsidRPr="0088193B">
              <w:t>6</w:t>
            </w:r>
          </w:p>
        </w:tc>
        <w:tc>
          <w:tcPr>
            <w:tcW w:w="1170" w:type="dxa"/>
          </w:tcPr>
          <w:p w14:paraId="204AC920" w14:textId="77777777" w:rsidR="00630014" w:rsidRPr="0088193B" w:rsidRDefault="00630014" w:rsidP="005C49C9">
            <w:pPr>
              <w:pStyle w:val="TAC"/>
            </w:pPr>
            <w:r w:rsidRPr="0088193B">
              <w:t>26</w:t>
            </w:r>
          </w:p>
        </w:tc>
      </w:tr>
      <w:tr w:rsidR="00630014" w:rsidRPr="0088193B" w14:paraId="606B9E5F" w14:textId="77777777" w:rsidTr="005C49C9">
        <w:tc>
          <w:tcPr>
            <w:tcW w:w="1260" w:type="dxa"/>
          </w:tcPr>
          <w:p w14:paraId="11FB0444" w14:textId="77777777" w:rsidR="00630014" w:rsidRPr="0088193B" w:rsidRDefault="00630014" w:rsidP="005C49C9">
            <w:pPr>
              <w:pStyle w:val="TAC"/>
            </w:pPr>
            <w:r w:rsidRPr="0088193B">
              <w:t>29</w:t>
            </w:r>
          </w:p>
        </w:tc>
        <w:tc>
          <w:tcPr>
            <w:tcW w:w="1800" w:type="dxa"/>
          </w:tcPr>
          <w:p w14:paraId="65DF6391" w14:textId="77777777" w:rsidR="00630014" w:rsidRPr="0088193B" w:rsidRDefault="00630014" w:rsidP="005C49C9">
            <w:pPr>
              <w:pStyle w:val="TAC"/>
            </w:pPr>
            <w:r w:rsidRPr="0088193B">
              <w:t>2</w:t>
            </w:r>
          </w:p>
        </w:tc>
        <w:tc>
          <w:tcPr>
            <w:tcW w:w="1170" w:type="dxa"/>
            <w:vMerge w:val="restart"/>
            <w:vAlign w:val="center"/>
          </w:tcPr>
          <w:p w14:paraId="45FB9ABA" w14:textId="77777777" w:rsidR="00630014" w:rsidRPr="0088193B" w:rsidRDefault="00630014" w:rsidP="005C49C9">
            <w:pPr>
              <w:pStyle w:val="TAC"/>
            </w:pPr>
            <w:r w:rsidRPr="0088193B">
              <w:t>reserved</w:t>
            </w:r>
          </w:p>
        </w:tc>
      </w:tr>
      <w:tr w:rsidR="00630014" w:rsidRPr="0088193B" w14:paraId="22801C38" w14:textId="77777777" w:rsidTr="005C49C9">
        <w:tc>
          <w:tcPr>
            <w:tcW w:w="1260" w:type="dxa"/>
          </w:tcPr>
          <w:p w14:paraId="1BA78352" w14:textId="77777777" w:rsidR="00630014" w:rsidRPr="0088193B" w:rsidRDefault="00630014" w:rsidP="005C49C9">
            <w:pPr>
              <w:pStyle w:val="TAC"/>
            </w:pPr>
            <w:r w:rsidRPr="0088193B">
              <w:t>30</w:t>
            </w:r>
          </w:p>
        </w:tc>
        <w:tc>
          <w:tcPr>
            <w:tcW w:w="1800" w:type="dxa"/>
          </w:tcPr>
          <w:p w14:paraId="0465AE58" w14:textId="77777777" w:rsidR="00630014" w:rsidRPr="0088193B" w:rsidRDefault="00630014" w:rsidP="005C49C9">
            <w:pPr>
              <w:pStyle w:val="TAC"/>
            </w:pPr>
            <w:r w:rsidRPr="0088193B">
              <w:t>4</w:t>
            </w:r>
          </w:p>
        </w:tc>
        <w:tc>
          <w:tcPr>
            <w:tcW w:w="1170" w:type="dxa"/>
            <w:vMerge/>
          </w:tcPr>
          <w:p w14:paraId="4BDE195F" w14:textId="77777777" w:rsidR="00630014" w:rsidRPr="0088193B" w:rsidRDefault="00630014" w:rsidP="005C49C9">
            <w:pPr>
              <w:pStyle w:val="TAC"/>
            </w:pPr>
          </w:p>
        </w:tc>
      </w:tr>
      <w:tr w:rsidR="00630014" w:rsidRPr="0088193B" w14:paraId="29BEF8A4" w14:textId="77777777" w:rsidTr="005C49C9">
        <w:tc>
          <w:tcPr>
            <w:tcW w:w="1260" w:type="dxa"/>
          </w:tcPr>
          <w:p w14:paraId="27C7477E" w14:textId="77777777" w:rsidR="00630014" w:rsidRPr="0088193B" w:rsidRDefault="00630014" w:rsidP="005C49C9">
            <w:pPr>
              <w:pStyle w:val="TAC"/>
            </w:pPr>
            <w:r w:rsidRPr="0088193B">
              <w:t>31</w:t>
            </w:r>
          </w:p>
        </w:tc>
        <w:tc>
          <w:tcPr>
            <w:tcW w:w="1800" w:type="dxa"/>
          </w:tcPr>
          <w:p w14:paraId="230E7AA0" w14:textId="77777777" w:rsidR="00630014" w:rsidRPr="0088193B" w:rsidRDefault="00630014" w:rsidP="005C49C9">
            <w:pPr>
              <w:pStyle w:val="TAC"/>
            </w:pPr>
            <w:r w:rsidRPr="0088193B">
              <w:t>6</w:t>
            </w:r>
          </w:p>
        </w:tc>
        <w:tc>
          <w:tcPr>
            <w:tcW w:w="1170" w:type="dxa"/>
            <w:vMerge/>
          </w:tcPr>
          <w:p w14:paraId="7D831B65" w14:textId="77777777" w:rsidR="00630014" w:rsidRPr="0088193B" w:rsidRDefault="00630014" w:rsidP="005C49C9">
            <w:pPr>
              <w:pStyle w:val="TAC"/>
            </w:pPr>
          </w:p>
        </w:tc>
      </w:tr>
    </w:tbl>
    <w:p w14:paraId="1E55644D" w14:textId="77777777" w:rsidR="00630014" w:rsidRPr="0088193B" w:rsidRDefault="00630014" w:rsidP="00630014">
      <w:pPr>
        <w:rPr>
          <w:lang w:eastAsia="zh-CN"/>
        </w:rPr>
      </w:pPr>
    </w:p>
    <w:p w14:paraId="4CF5A4B4" w14:textId="77777777" w:rsidR="00630014" w:rsidRPr="0088193B" w:rsidRDefault="00630014" w:rsidP="00EA1FE2">
      <w:pPr>
        <w:pStyle w:val="TH"/>
      </w:pPr>
      <w:r w:rsidRPr="0088193B">
        <w:t>Table 7.1.7.1-1A</w:t>
      </w:r>
      <w:r w:rsidR="00520BC4" w:rsidRPr="0088193B">
        <w:t>:</w:t>
      </w:r>
      <w:r w:rsidRPr="0088193B">
        <w:t xml:space="preserve">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630014" w:rsidRPr="0088193B" w14:paraId="19AD886B" w14:textId="77777777" w:rsidTr="009159AA">
        <w:trPr>
          <w:cantSplit/>
          <w:tblHeader/>
        </w:trPr>
        <w:tc>
          <w:tcPr>
            <w:tcW w:w="0" w:type="auto"/>
            <w:shd w:val="clear" w:color="auto" w:fill="E0E0E0"/>
            <w:vAlign w:val="center"/>
          </w:tcPr>
          <w:p w14:paraId="06BC7937" w14:textId="77777777" w:rsidR="00630014" w:rsidRPr="0088193B" w:rsidRDefault="00630014" w:rsidP="00520BC4">
            <w:pPr>
              <w:pStyle w:val="TAH"/>
              <w:rPr>
                <w:bCs/>
              </w:rPr>
            </w:pPr>
            <w:r w:rsidRPr="0088193B">
              <w:rPr>
                <w:bCs/>
              </w:rPr>
              <w:t>MCS Index</w:t>
            </w:r>
            <w:r w:rsidRPr="0088193B">
              <w:rPr>
                <w:bCs/>
              </w:rPr>
              <w:br/>
            </w:r>
            <w:r w:rsidRPr="0088193B">
              <w:object w:dxaOrig="440" w:dyaOrig="340" w14:anchorId="79FE6F59">
                <v:shape id="_x0000_i2687" type="#_x0000_t75" style="width:21.75pt;height:16.5pt" o:ole="">
                  <v:imagedata r:id="rId180" o:title=""/>
                </v:shape>
                <o:OLEObject Type="Embed" ProgID="Equation.3" ShapeID="_x0000_i2687" DrawAspect="Content" ObjectID="_1799747173" r:id="rId1852"/>
              </w:object>
            </w:r>
          </w:p>
        </w:tc>
        <w:tc>
          <w:tcPr>
            <w:tcW w:w="0" w:type="auto"/>
            <w:shd w:val="clear" w:color="auto" w:fill="E0E0E0"/>
            <w:vAlign w:val="center"/>
          </w:tcPr>
          <w:p w14:paraId="0782F512" w14:textId="77777777" w:rsidR="00630014" w:rsidRPr="0088193B" w:rsidRDefault="00630014" w:rsidP="00520BC4">
            <w:pPr>
              <w:pStyle w:val="TAH"/>
              <w:rPr>
                <w:bCs/>
              </w:rPr>
            </w:pPr>
            <w:r w:rsidRPr="0088193B">
              <w:rPr>
                <w:bCs/>
              </w:rPr>
              <w:t>Modulation Order</w:t>
            </w:r>
            <w:r w:rsidRPr="0088193B">
              <w:rPr>
                <w:bCs/>
              </w:rPr>
              <w:br/>
            </w:r>
            <w:r w:rsidRPr="0088193B">
              <w:rPr>
                <w:bCs/>
                <w:position w:val="-10"/>
              </w:rPr>
              <w:object w:dxaOrig="320" w:dyaOrig="300" w14:anchorId="31029ADA">
                <v:shape id="_x0000_i2688" type="#_x0000_t75" style="width:15.75pt;height:15pt" o:ole="">
                  <v:imagedata r:id="rId526" o:title=""/>
                </v:shape>
                <o:OLEObject Type="Embed" ProgID="Equation.3" ShapeID="_x0000_i2688" DrawAspect="Content" ObjectID="_1799747174" r:id="rId1853"/>
              </w:object>
            </w:r>
          </w:p>
        </w:tc>
        <w:tc>
          <w:tcPr>
            <w:tcW w:w="0" w:type="auto"/>
            <w:shd w:val="clear" w:color="auto" w:fill="E0E0E0"/>
            <w:vAlign w:val="center"/>
          </w:tcPr>
          <w:p w14:paraId="46006EF5" w14:textId="77777777" w:rsidR="00630014" w:rsidRPr="0088193B" w:rsidRDefault="00630014" w:rsidP="00520BC4">
            <w:pPr>
              <w:pStyle w:val="TAH"/>
              <w:rPr>
                <w:bCs/>
              </w:rPr>
            </w:pPr>
            <w:r w:rsidRPr="0088193B">
              <w:rPr>
                <w:bCs/>
              </w:rPr>
              <w:t>TBS Index</w:t>
            </w:r>
            <w:r w:rsidRPr="0088193B">
              <w:rPr>
                <w:bCs/>
              </w:rPr>
              <w:br/>
            </w:r>
            <w:r w:rsidRPr="0088193B">
              <w:rPr>
                <w:position w:val="-10"/>
              </w:rPr>
              <w:object w:dxaOrig="400" w:dyaOrig="340" w14:anchorId="4BFB57DD">
                <v:shape id="_x0000_i2689" type="#_x0000_t75" style="width:20.25pt;height:16.5pt" o:ole="">
                  <v:imagedata r:id="rId598" o:title=""/>
                </v:shape>
                <o:OLEObject Type="Embed" ProgID="Equation.3" ShapeID="_x0000_i2689" DrawAspect="Content" ObjectID="_1799747175" r:id="rId1854"/>
              </w:object>
            </w:r>
          </w:p>
        </w:tc>
      </w:tr>
      <w:tr w:rsidR="00630014" w:rsidRPr="0088193B" w14:paraId="7A71F7DD" w14:textId="77777777" w:rsidTr="009159AA">
        <w:trPr>
          <w:cantSplit/>
        </w:trPr>
        <w:tc>
          <w:tcPr>
            <w:tcW w:w="0" w:type="auto"/>
            <w:shd w:val="clear" w:color="auto" w:fill="auto"/>
            <w:vAlign w:val="center"/>
          </w:tcPr>
          <w:p w14:paraId="31573B6D" w14:textId="77777777" w:rsidR="00630014" w:rsidRPr="0088193B" w:rsidRDefault="00630014" w:rsidP="00520BC4">
            <w:pPr>
              <w:pStyle w:val="TAH"/>
              <w:rPr>
                <w:rFonts w:cs="Arial"/>
                <w:szCs w:val="18"/>
              </w:rPr>
            </w:pPr>
            <w:r w:rsidRPr="0088193B">
              <w:rPr>
                <w:rFonts w:cs="Arial"/>
                <w:szCs w:val="18"/>
              </w:rPr>
              <w:t>0</w:t>
            </w:r>
          </w:p>
        </w:tc>
        <w:tc>
          <w:tcPr>
            <w:tcW w:w="0" w:type="auto"/>
            <w:vAlign w:val="center"/>
          </w:tcPr>
          <w:p w14:paraId="7A8F942B" w14:textId="77777777" w:rsidR="00630014" w:rsidRPr="0088193B" w:rsidRDefault="00630014" w:rsidP="00630014">
            <w:pPr>
              <w:pStyle w:val="TAL"/>
              <w:jc w:val="center"/>
            </w:pPr>
            <w:r w:rsidRPr="0088193B">
              <w:t>2</w:t>
            </w:r>
          </w:p>
        </w:tc>
        <w:tc>
          <w:tcPr>
            <w:tcW w:w="0" w:type="auto"/>
            <w:vAlign w:val="center"/>
          </w:tcPr>
          <w:p w14:paraId="71343213" w14:textId="77777777" w:rsidR="00630014" w:rsidRPr="0088193B" w:rsidRDefault="00630014" w:rsidP="00630014">
            <w:pPr>
              <w:pStyle w:val="TAL"/>
              <w:jc w:val="center"/>
            </w:pPr>
            <w:r w:rsidRPr="0088193B">
              <w:t>0</w:t>
            </w:r>
          </w:p>
        </w:tc>
      </w:tr>
      <w:tr w:rsidR="00630014" w:rsidRPr="0088193B" w14:paraId="7EDD48F2" w14:textId="77777777" w:rsidTr="009159AA">
        <w:trPr>
          <w:cantSplit/>
        </w:trPr>
        <w:tc>
          <w:tcPr>
            <w:tcW w:w="0" w:type="auto"/>
            <w:shd w:val="clear" w:color="auto" w:fill="auto"/>
            <w:vAlign w:val="center"/>
          </w:tcPr>
          <w:p w14:paraId="013EC7F5" w14:textId="77777777" w:rsidR="00630014" w:rsidRPr="0088193B" w:rsidRDefault="00630014" w:rsidP="00520BC4">
            <w:pPr>
              <w:pStyle w:val="TAH"/>
              <w:rPr>
                <w:rFonts w:cs="Arial"/>
                <w:szCs w:val="18"/>
              </w:rPr>
            </w:pPr>
            <w:r w:rsidRPr="0088193B">
              <w:rPr>
                <w:rFonts w:cs="Arial"/>
                <w:szCs w:val="18"/>
              </w:rPr>
              <w:t>1</w:t>
            </w:r>
          </w:p>
        </w:tc>
        <w:tc>
          <w:tcPr>
            <w:tcW w:w="0" w:type="auto"/>
            <w:vAlign w:val="center"/>
          </w:tcPr>
          <w:p w14:paraId="6089C06B" w14:textId="77777777" w:rsidR="00630014" w:rsidRPr="0088193B" w:rsidRDefault="00630014" w:rsidP="00630014">
            <w:pPr>
              <w:pStyle w:val="TAL"/>
              <w:jc w:val="center"/>
            </w:pPr>
            <w:r w:rsidRPr="0088193B">
              <w:t>2</w:t>
            </w:r>
          </w:p>
        </w:tc>
        <w:tc>
          <w:tcPr>
            <w:tcW w:w="0" w:type="auto"/>
            <w:vAlign w:val="center"/>
          </w:tcPr>
          <w:p w14:paraId="1FA7AE7A" w14:textId="77777777" w:rsidR="00630014" w:rsidRPr="0088193B" w:rsidRDefault="00630014" w:rsidP="00630014">
            <w:pPr>
              <w:pStyle w:val="TAL"/>
              <w:jc w:val="center"/>
            </w:pPr>
            <w:r w:rsidRPr="0088193B">
              <w:t>2</w:t>
            </w:r>
          </w:p>
        </w:tc>
      </w:tr>
      <w:tr w:rsidR="00630014" w:rsidRPr="0088193B" w14:paraId="5FDD694E" w14:textId="77777777" w:rsidTr="009159AA">
        <w:trPr>
          <w:cantSplit/>
        </w:trPr>
        <w:tc>
          <w:tcPr>
            <w:tcW w:w="0" w:type="auto"/>
            <w:shd w:val="clear" w:color="auto" w:fill="auto"/>
            <w:vAlign w:val="center"/>
          </w:tcPr>
          <w:p w14:paraId="0A4468D3" w14:textId="77777777" w:rsidR="00630014" w:rsidRPr="0088193B" w:rsidRDefault="00630014" w:rsidP="00520BC4">
            <w:pPr>
              <w:pStyle w:val="TAH"/>
              <w:rPr>
                <w:rFonts w:cs="Arial"/>
                <w:szCs w:val="18"/>
              </w:rPr>
            </w:pPr>
            <w:r w:rsidRPr="0088193B">
              <w:rPr>
                <w:rFonts w:cs="Arial"/>
                <w:szCs w:val="18"/>
              </w:rPr>
              <w:t>2</w:t>
            </w:r>
          </w:p>
        </w:tc>
        <w:tc>
          <w:tcPr>
            <w:tcW w:w="0" w:type="auto"/>
            <w:vAlign w:val="center"/>
          </w:tcPr>
          <w:p w14:paraId="7D761255" w14:textId="77777777" w:rsidR="00630014" w:rsidRPr="0088193B" w:rsidRDefault="00630014" w:rsidP="00630014">
            <w:pPr>
              <w:pStyle w:val="TAL"/>
              <w:jc w:val="center"/>
            </w:pPr>
            <w:r w:rsidRPr="0088193B">
              <w:t>2</w:t>
            </w:r>
          </w:p>
        </w:tc>
        <w:tc>
          <w:tcPr>
            <w:tcW w:w="0" w:type="auto"/>
            <w:vAlign w:val="center"/>
          </w:tcPr>
          <w:p w14:paraId="35AA431C" w14:textId="77777777" w:rsidR="00630014" w:rsidRPr="0088193B" w:rsidRDefault="00630014" w:rsidP="00630014">
            <w:pPr>
              <w:pStyle w:val="TAL"/>
              <w:jc w:val="center"/>
            </w:pPr>
            <w:r w:rsidRPr="0088193B">
              <w:t>4</w:t>
            </w:r>
          </w:p>
        </w:tc>
      </w:tr>
      <w:tr w:rsidR="00630014" w:rsidRPr="0088193B" w14:paraId="4D8F0424" w14:textId="77777777" w:rsidTr="009159AA">
        <w:trPr>
          <w:cantSplit/>
        </w:trPr>
        <w:tc>
          <w:tcPr>
            <w:tcW w:w="0" w:type="auto"/>
            <w:shd w:val="clear" w:color="auto" w:fill="auto"/>
            <w:vAlign w:val="center"/>
          </w:tcPr>
          <w:p w14:paraId="4C1DB0E6" w14:textId="77777777" w:rsidR="00630014" w:rsidRPr="0088193B" w:rsidRDefault="00630014" w:rsidP="00520BC4">
            <w:pPr>
              <w:pStyle w:val="TAH"/>
              <w:rPr>
                <w:rFonts w:cs="Arial"/>
                <w:szCs w:val="18"/>
              </w:rPr>
            </w:pPr>
            <w:r w:rsidRPr="0088193B">
              <w:rPr>
                <w:rFonts w:cs="Arial"/>
                <w:szCs w:val="18"/>
              </w:rPr>
              <w:t>3</w:t>
            </w:r>
          </w:p>
        </w:tc>
        <w:tc>
          <w:tcPr>
            <w:tcW w:w="0" w:type="auto"/>
            <w:vAlign w:val="center"/>
          </w:tcPr>
          <w:p w14:paraId="2A18400C" w14:textId="77777777" w:rsidR="00630014" w:rsidRPr="0088193B" w:rsidRDefault="00630014" w:rsidP="00630014">
            <w:pPr>
              <w:pStyle w:val="TAL"/>
              <w:jc w:val="center"/>
            </w:pPr>
            <w:r w:rsidRPr="0088193B">
              <w:t>2</w:t>
            </w:r>
          </w:p>
        </w:tc>
        <w:tc>
          <w:tcPr>
            <w:tcW w:w="0" w:type="auto"/>
            <w:vAlign w:val="center"/>
          </w:tcPr>
          <w:p w14:paraId="7F5DD3B0" w14:textId="77777777" w:rsidR="00630014" w:rsidRPr="0088193B" w:rsidRDefault="00630014" w:rsidP="00630014">
            <w:pPr>
              <w:pStyle w:val="TAL"/>
              <w:jc w:val="center"/>
            </w:pPr>
            <w:r w:rsidRPr="0088193B">
              <w:t>6</w:t>
            </w:r>
          </w:p>
        </w:tc>
      </w:tr>
      <w:tr w:rsidR="00630014" w:rsidRPr="0088193B" w14:paraId="4EA35F89" w14:textId="77777777" w:rsidTr="009159AA">
        <w:trPr>
          <w:cantSplit/>
        </w:trPr>
        <w:tc>
          <w:tcPr>
            <w:tcW w:w="0" w:type="auto"/>
            <w:shd w:val="clear" w:color="auto" w:fill="auto"/>
            <w:vAlign w:val="center"/>
          </w:tcPr>
          <w:p w14:paraId="029EC701" w14:textId="77777777" w:rsidR="00630014" w:rsidRPr="0088193B" w:rsidRDefault="00630014" w:rsidP="00520BC4">
            <w:pPr>
              <w:pStyle w:val="TAH"/>
              <w:rPr>
                <w:rFonts w:cs="Arial"/>
                <w:szCs w:val="18"/>
              </w:rPr>
            </w:pPr>
            <w:r w:rsidRPr="0088193B">
              <w:rPr>
                <w:rFonts w:cs="Arial"/>
                <w:szCs w:val="18"/>
              </w:rPr>
              <w:t>4</w:t>
            </w:r>
          </w:p>
        </w:tc>
        <w:tc>
          <w:tcPr>
            <w:tcW w:w="0" w:type="auto"/>
            <w:vAlign w:val="center"/>
          </w:tcPr>
          <w:p w14:paraId="20451063" w14:textId="77777777" w:rsidR="00630014" w:rsidRPr="0088193B" w:rsidRDefault="00630014" w:rsidP="00630014">
            <w:pPr>
              <w:pStyle w:val="TAL"/>
              <w:jc w:val="center"/>
            </w:pPr>
            <w:r w:rsidRPr="0088193B">
              <w:t>2</w:t>
            </w:r>
          </w:p>
        </w:tc>
        <w:tc>
          <w:tcPr>
            <w:tcW w:w="0" w:type="auto"/>
            <w:vAlign w:val="center"/>
          </w:tcPr>
          <w:p w14:paraId="14926117" w14:textId="77777777" w:rsidR="00630014" w:rsidRPr="0088193B" w:rsidRDefault="00630014" w:rsidP="00630014">
            <w:pPr>
              <w:pStyle w:val="TAL"/>
              <w:jc w:val="center"/>
            </w:pPr>
            <w:r w:rsidRPr="0088193B">
              <w:t>8</w:t>
            </w:r>
          </w:p>
        </w:tc>
      </w:tr>
      <w:tr w:rsidR="00630014" w:rsidRPr="0088193B" w14:paraId="29F98D3B" w14:textId="77777777" w:rsidTr="009159AA">
        <w:trPr>
          <w:cantSplit/>
        </w:trPr>
        <w:tc>
          <w:tcPr>
            <w:tcW w:w="0" w:type="auto"/>
            <w:shd w:val="clear" w:color="auto" w:fill="auto"/>
            <w:vAlign w:val="center"/>
          </w:tcPr>
          <w:p w14:paraId="6C94DCBD" w14:textId="77777777" w:rsidR="00630014" w:rsidRPr="0088193B" w:rsidRDefault="00630014" w:rsidP="00520BC4">
            <w:pPr>
              <w:pStyle w:val="TAH"/>
              <w:rPr>
                <w:rFonts w:cs="Arial"/>
                <w:szCs w:val="18"/>
              </w:rPr>
            </w:pPr>
            <w:r w:rsidRPr="0088193B">
              <w:rPr>
                <w:rFonts w:cs="Arial"/>
                <w:szCs w:val="18"/>
              </w:rPr>
              <w:t>5</w:t>
            </w:r>
          </w:p>
        </w:tc>
        <w:tc>
          <w:tcPr>
            <w:tcW w:w="0" w:type="auto"/>
            <w:vAlign w:val="center"/>
          </w:tcPr>
          <w:p w14:paraId="25E533ED" w14:textId="77777777" w:rsidR="00630014" w:rsidRPr="0088193B" w:rsidRDefault="00630014" w:rsidP="00630014">
            <w:pPr>
              <w:pStyle w:val="TAL"/>
              <w:jc w:val="center"/>
            </w:pPr>
            <w:r w:rsidRPr="0088193B">
              <w:t>4</w:t>
            </w:r>
          </w:p>
        </w:tc>
        <w:tc>
          <w:tcPr>
            <w:tcW w:w="0" w:type="auto"/>
            <w:vAlign w:val="center"/>
          </w:tcPr>
          <w:p w14:paraId="6505C8E9" w14:textId="77777777" w:rsidR="00630014" w:rsidRPr="0088193B" w:rsidRDefault="00630014" w:rsidP="00630014">
            <w:pPr>
              <w:pStyle w:val="TAL"/>
              <w:jc w:val="center"/>
            </w:pPr>
            <w:r w:rsidRPr="0088193B">
              <w:t>10</w:t>
            </w:r>
          </w:p>
        </w:tc>
      </w:tr>
      <w:tr w:rsidR="00630014" w:rsidRPr="0088193B" w14:paraId="7DAB682E" w14:textId="77777777" w:rsidTr="009159AA">
        <w:trPr>
          <w:cantSplit/>
        </w:trPr>
        <w:tc>
          <w:tcPr>
            <w:tcW w:w="0" w:type="auto"/>
            <w:shd w:val="clear" w:color="auto" w:fill="auto"/>
            <w:vAlign w:val="center"/>
          </w:tcPr>
          <w:p w14:paraId="65ABCA34" w14:textId="77777777" w:rsidR="00630014" w:rsidRPr="0088193B" w:rsidRDefault="00630014" w:rsidP="00520BC4">
            <w:pPr>
              <w:pStyle w:val="TAH"/>
              <w:rPr>
                <w:rFonts w:cs="Arial"/>
                <w:szCs w:val="18"/>
              </w:rPr>
            </w:pPr>
            <w:r w:rsidRPr="0088193B">
              <w:rPr>
                <w:rFonts w:cs="Arial"/>
                <w:szCs w:val="18"/>
              </w:rPr>
              <w:t>6</w:t>
            </w:r>
          </w:p>
        </w:tc>
        <w:tc>
          <w:tcPr>
            <w:tcW w:w="0" w:type="auto"/>
            <w:vAlign w:val="center"/>
          </w:tcPr>
          <w:p w14:paraId="0A790875" w14:textId="77777777" w:rsidR="00630014" w:rsidRPr="0088193B" w:rsidRDefault="00630014" w:rsidP="00630014">
            <w:pPr>
              <w:pStyle w:val="TAL"/>
              <w:jc w:val="center"/>
            </w:pPr>
            <w:r w:rsidRPr="0088193B">
              <w:t>4</w:t>
            </w:r>
          </w:p>
        </w:tc>
        <w:tc>
          <w:tcPr>
            <w:tcW w:w="0" w:type="auto"/>
            <w:vAlign w:val="center"/>
          </w:tcPr>
          <w:p w14:paraId="604622A1" w14:textId="77777777" w:rsidR="00630014" w:rsidRPr="0088193B" w:rsidRDefault="00630014" w:rsidP="00630014">
            <w:pPr>
              <w:pStyle w:val="TAL"/>
              <w:jc w:val="center"/>
            </w:pPr>
            <w:r w:rsidRPr="0088193B">
              <w:t>11</w:t>
            </w:r>
          </w:p>
        </w:tc>
      </w:tr>
      <w:tr w:rsidR="00630014" w:rsidRPr="0088193B" w14:paraId="07674DF4" w14:textId="77777777" w:rsidTr="009159AA">
        <w:trPr>
          <w:cantSplit/>
        </w:trPr>
        <w:tc>
          <w:tcPr>
            <w:tcW w:w="0" w:type="auto"/>
            <w:shd w:val="clear" w:color="auto" w:fill="auto"/>
            <w:vAlign w:val="center"/>
          </w:tcPr>
          <w:p w14:paraId="33C8A9EB" w14:textId="77777777" w:rsidR="00630014" w:rsidRPr="0088193B" w:rsidRDefault="00630014" w:rsidP="00520BC4">
            <w:pPr>
              <w:pStyle w:val="TAH"/>
              <w:rPr>
                <w:rFonts w:cs="Arial"/>
                <w:szCs w:val="18"/>
              </w:rPr>
            </w:pPr>
            <w:r w:rsidRPr="0088193B">
              <w:rPr>
                <w:rFonts w:cs="Arial"/>
                <w:szCs w:val="18"/>
              </w:rPr>
              <w:t>7</w:t>
            </w:r>
          </w:p>
        </w:tc>
        <w:tc>
          <w:tcPr>
            <w:tcW w:w="0" w:type="auto"/>
            <w:vAlign w:val="center"/>
          </w:tcPr>
          <w:p w14:paraId="342B63EE" w14:textId="77777777" w:rsidR="00630014" w:rsidRPr="0088193B" w:rsidRDefault="00630014" w:rsidP="00630014">
            <w:pPr>
              <w:pStyle w:val="TAL"/>
              <w:jc w:val="center"/>
            </w:pPr>
            <w:r w:rsidRPr="0088193B">
              <w:t>4</w:t>
            </w:r>
          </w:p>
        </w:tc>
        <w:tc>
          <w:tcPr>
            <w:tcW w:w="0" w:type="auto"/>
            <w:vAlign w:val="center"/>
          </w:tcPr>
          <w:p w14:paraId="7FA566D7" w14:textId="77777777" w:rsidR="00630014" w:rsidRPr="0088193B" w:rsidRDefault="00630014" w:rsidP="00630014">
            <w:pPr>
              <w:pStyle w:val="TAL"/>
              <w:jc w:val="center"/>
            </w:pPr>
            <w:r w:rsidRPr="0088193B">
              <w:t>12</w:t>
            </w:r>
          </w:p>
        </w:tc>
      </w:tr>
      <w:tr w:rsidR="00630014" w:rsidRPr="0088193B" w14:paraId="39B09E09" w14:textId="77777777" w:rsidTr="009159AA">
        <w:trPr>
          <w:cantSplit/>
        </w:trPr>
        <w:tc>
          <w:tcPr>
            <w:tcW w:w="0" w:type="auto"/>
            <w:shd w:val="clear" w:color="auto" w:fill="auto"/>
            <w:vAlign w:val="center"/>
          </w:tcPr>
          <w:p w14:paraId="21264942" w14:textId="77777777" w:rsidR="00630014" w:rsidRPr="0088193B" w:rsidRDefault="00630014" w:rsidP="00520BC4">
            <w:pPr>
              <w:pStyle w:val="TAH"/>
              <w:rPr>
                <w:rFonts w:cs="Arial"/>
                <w:szCs w:val="18"/>
              </w:rPr>
            </w:pPr>
            <w:r w:rsidRPr="0088193B">
              <w:rPr>
                <w:rFonts w:cs="Arial"/>
                <w:szCs w:val="18"/>
              </w:rPr>
              <w:t>8</w:t>
            </w:r>
          </w:p>
        </w:tc>
        <w:tc>
          <w:tcPr>
            <w:tcW w:w="0" w:type="auto"/>
            <w:vAlign w:val="center"/>
          </w:tcPr>
          <w:p w14:paraId="54D5249E" w14:textId="77777777" w:rsidR="00630014" w:rsidRPr="0088193B" w:rsidRDefault="00630014" w:rsidP="00630014">
            <w:pPr>
              <w:pStyle w:val="TAL"/>
              <w:jc w:val="center"/>
            </w:pPr>
            <w:r w:rsidRPr="0088193B">
              <w:t>4</w:t>
            </w:r>
          </w:p>
        </w:tc>
        <w:tc>
          <w:tcPr>
            <w:tcW w:w="0" w:type="auto"/>
            <w:vAlign w:val="center"/>
          </w:tcPr>
          <w:p w14:paraId="0FEAB1B8" w14:textId="77777777" w:rsidR="00630014" w:rsidRPr="0088193B" w:rsidRDefault="00630014" w:rsidP="00630014">
            <w:pPr>
              <w:pStyle w:val="TAL"/>
              <w:jc w:val="center"/>
            </w:pPr>
            <w:r w:rsidRPr="0088193B">
              <w:t>13</w:t>
            </w:r>
          </w:p>
        </w:tc>
      </w:tr>
      <w:tr w:rsidR="00630014" w:rsidRPr="0088193B" w14:paraId="3BDAE069" w14:textId="77777777" w:rsidTr="009159AA">
        <w:trPr>
          <w:cantSplit/>
        </w:trPr>
        <w:tc>
          <w:tcPr>
            <w:tcW w:w="0" w:type="auto"/>
            <w:shd w:val="clear" w:color="auto" w:fill="auto"/>
            <w:vAlign w:val="center"/>
          </w:tcPr>
          <w:p w14:paraId="47AB8FF8" w14:textId="77777777" w:rsidR="00630014" w:rsidRPr="0088193B" w:rsidRDefault="00630014" w:rsidP="00520BC4">
            <w:pPr>
              <w:pStyle w:val="TAH"/>
              <w:rPr>
                <w:rFonts w:cs="Arial"/>
                <w:szCs w:val="18"/>
              </w:rPr>
            </w:pPr>
            <w:r w:rsidRPr="0088193B">
              <w:rPr>
                <w:rFonts w:cs="Arial"/>
                <w:szCs w:val="18"/>
              </w:rPr>
              <w:t>9</w:t>
            </w:r>
          </w:p>
        </w:tc>
        <w:tc>
          <w:tcPr>
            <w:tcW w:w="0" w:type="auto"/>
            <w:vAlign w:val="center"/>
          </w:tcPr>
          <w:p w14:paraId="1BBEE8A0" w14:textId="77777777" w:rsidR="00630014" w:rsidRPr="0088193B" w:rsidRDefault="00630014" w:rsidP="00630014">
            <w:pPr>
              <w:pStyle w:val="TAL"/>
              <w:jc w:val="center"/>
            </w:pPr>
            <w:r w:rsidRPr="0088193B">
              <w:t>4</w:t>
            </w:r>
          </w:p>
        </w:tc>
        <w:tc>
          <w:tcPr>
            <w:tcW w:w="0" w:type="auto"/>
            <w:vAlign w:val="center"/>
          </w:tcPr>
          <w:p w14:paraId="05EEF933" w14:textId="77777777" w:rsidR="00630014" w:rsidRPr="0088193B" w:rsidRDefault="00630014" w:rsidP="00630014">
            <w:pPr>
              <w:pStyle w:val="TAL"/>
              <w:jc w:val="center"/>
            </w:pPr>
            <w:r w:rsidRPr="0088193B">
              <w:t>14</w:t>
            </w:r>
          </w:p>
        </w:tc>
      </w:tr>
      <w:tr w:rsidR="00630014" w:rsidRPr="0088193B" w14:paraId="73CAF815" w14:textId="77777777" w:rsidTr="009159AA">
        <w:trPr>
          <w:cantSplit/>
        </w:trPr>
        <w:tc>
          <w:tcPr>
            <w:tcW w:w="0" w:type="auto"/>
            <w:shd w:val="clear" w:color="auto" w:fill="auto"/>
            <w:vAlign w:val="center"/>
          </w:tcPr>
          <w:p w14:paraId="56DFEF8A" w14:textId="77777777" w:rsidR="00630014" w:rsidRPr="0088193B" w:rsidRDefault="00630014" w:rsidP="00520BC4">
            <w:pPr>
              <w:pStyle w:val="TAH"/>
              <w:rPr>
                <w:rFonts w:cs="Arial"/>
                <w:szCs w:val="18"/>
              </w:rPr>
            </w:pPr>
            <w:r w:rsidRPr="0088193B">
              <w:rPr>
                <w:rFonts w:cs="Arial"/>
                <w:szCs w:val="18"/>
              </w:rPr>
              <w:t>10</w:t>
            </w:r>
          </w:p>
        </w:tc>
        <w:tc>
          <w:tcPr>
            <w:tcW w:w="0" w:type="auto"/>
            <w:vAlign w:val="center"/>
          </w:tcPr>
          <w:p w14:paraId="67F56157" w14:textId="77777777" w:rsidR="00630014" w:rsidRPr="0088193B" w:rsidRDefault="00630014" w:rsidP="00630014">
            <w:pPr>
              <w:pStyle w:val="TAL"/>
              <w:jc w:val="center"/>
            </w:pPr>
            <w:r w:rsidRPr="0088193B">
              <w:t>4</w:t>
            </w:r>
          </w:p>
        </w:tc>
        <w:tc>
          <w:tcPr>
            <w:tcW w:w="0" w:type="auto"/>
            <w:vAlign w:val="center"/>
          </w:tcPr>
          <w:p w14:paraId="4BA42923" w14:textId="77777777" w:rsidR="00630014" w:rsidRPr="0088193B" w:rsidRDefault="00630014" w:rsidP="00630014">
            <w:pPr>
              <w:pStyle w:val="TAL"/>
              <w:jc w:val="center"/>
            </w:pPr>
            <w:r w:rsidRPr="0088193B">
              <w:t>15</w:t>
            </w:r>
          </w:p>
        </w:tc>
      </w:tr>
      <w:tr w:rsidR="00630014" w:rsidRPr="0088193B" w14:paraId="283A7195" w14:textId="77777777" w:rsidTr="009159AA">
        <w:trPr>
          <w:cantSplit/>
        </w:trPr>
        <w:tc>
          <w:tcPr>
            <w:tcW w:w="0" w:type="auto"/>
            <w:shd w:val="clear" w:color="auto" w:fill="auto"/>
            <w:vAlign w:val="center"/>
          </w:tcPr>
          <w:p w14:paraId="4C9C2BB3" w14:textId="77777777" w:rsidR="00630014" w:rsidRPr="0088193B" w:rsidRDefault="00630014" w:rsidP="00520BC4">
            <w:pPr>
              <w:pStyle w:val="TAH"/>
              <w:rPr>
                <w:rFonts w:cs="Arial"/>
                <w:szCs w:val="18"/>
              </w:rPr>
            </w:pPr>
            <w:r w:rsidRPr="0088193B">
              <w:rPr>
                <w:rFonts w:cs="Arial"/>
                <w:szCs w:val="18"/>
              </w:rPr>
              <w:t>11</w:t>
            </w:r>
          </w:p>
        </w:tc>
        <w:tc>
          <w:tcPr>
            <w:tcW w:w="0" w:type="auto"/>
            <w:vAlign w:val="center"/>
          </w:tcPr>
          <w:p w14:paraId="1E45456D" w14:textId="77777777" w:rsidR="00630014" w:rsidRPr="0088193B" w:rsidRDefault="00630014" w:rsidP="00630014">
            <w:pPr>
              <w:pStyle w:val="TAL"/>
              <w:jc w:val="center"/>
            </w:pPr>
            <w:r w:rsidRPr="0088193B">
              <w:t>6</w:t>
            </w:r>
          </w:p>
        </w:tc>
        <w:tc>
          <w:tcPr>
            <w:tcW w:w="0" w:type="auto"/>
            <w:vAlign w:val="center"/>
          </w:tcPr>
          <w:p w14:paraId="62852071" w14:textId="77777777" w:rsidR="00630014" w:rsidRPr="0088193B" w:rsidRDefault="00630014" w:rsidP="00630014">
            <w:pPr>
              <w:pStyle w:val="TAL"/>
              <w:jc w:val="center"/>
            </w:pPr>
            <w:r w:rsidRPr="0088193B">
              <w:t>16</w:t>
            </w:r>
          </w:p>
        </w:tc>
      </w:tr>
      <w:tr w:rsidR="00630014" w:rsidRPr="0088193B" w14:paraId="679943A4" w14:textId="77777777" w:rsidTr="009159AA">
        <w:trPr>
          <w:cantSplit/>
        </w:trPr>
        <w:tc>
          <w:tcPr>
            <w:tcW w:w="0" w:type="auto"/>
            <w:shd w:val="clear" w:color="auto" w:fill="auto"/>
            <w:vAlign w:val="center"/>
          </w:tcPr>
          <w:p w14:paraId="6524357F" w14:textId="77777777" w:rsidR="00630014" w:rsidRPr="0088193B" w:rsidRDefault="00630014" w:rsidP="00520BC4">
            <w:pPr>
              <w:pStyle w:val="TAH"/>
              <w:rPr>
                <w:rFonts w:cs="Arial"/>
                <w:szCs w:val="18"/>
              </w:rPr>
            </w:pPr>
            <w:r w:rsidRPr="0088193B">
              <w:rPr>
                <w:rFonts w:cs="Arial"/>
                <w:szCs w:val="18"/>
              </w:rPr>
              <w:t>12</w:t>
            </w:r>
          </w:p>
        </w:tc>
        <w:tc>
          <w:tcPr>
            <w:tcW w:w="0" w:type="auto"/>
            <w:vAlign w:val="center"/>
          </w:tcPr>
          <w:p w14:paraId="39253735" w14:textId="77777777" w:rsidR="00630014" w:rsidRPr="0088193B" w:rsidRDefault="00630014" w:rsidP="00630014">
            <w:pPr>
              <w:pStyle w:val="TAL"/>
              <w:jc w:val="center"/>
            </w:pPr>
            <w:r w:rsidRPr="0088193B">
              <w:t>6</w:t>
            </w:r>
          </w:p>
        </w:tc>
        <w:tc>
          <w:tcPr>
            <w:tcW w:w="0" w:type="auto"/>
            <w:vAlign w:val="center"/>
          </w:tcPr>
          <w:p w14:paraId="63C3BF93" w14:textId="77777777" w:rsidR="00630014" w:rsidRPr="0088193B" w:rsidRDefault="00630014" w:rsidP="00630014">
            <w:pPr>
              <w:pStyle w:val="TAL"/>
              <w:jc w:val="center"/>
            </w:pPr>
            <w:r w:rsidRPr="0088193B">
              <w:t>17</w:t>
            </w:r>
          </w:p>
        </w:tc>
      </w:tr>
      <w:tr w:rsidR="00630014" w:rsidRPr="0088193B" w14:paraId="20A61C3D" w14:textId="77777777" w:rsidTr="009159AA">
        <w:trPr>
          <w:cantSplit/>
        </w:trPr>
        <w:tc>
          <w:tcPr>
            <w:tcW w:w="0" w:type="auto"/>
            <w:shd w:val="clear" w:color="auto" w:fill="auto"/>
            <w:vAlign w:val="center"/>
          </w:tcPr>
          <w:p w14:paraId="7DC4D13A" w14:textId="77777777" w:rsidR="00630014" w:rsidRPr="0088193B" w:rsidRDefault="00630014" w:rsidP="00520BC4">
            <w:pPr>
              <w:pStyle w:val="TAH"/>
              <w:rPr>
                <w:rFonts w:cs="Arial"/>
                <w:szCs w:val="18"/>
              </w:rPr>
            </w:pPr>
            <w:r w:rsidRPr="0088193B">
              <w:rPr>
                <w:rFonts w:cs="Arial"/>
                <w:szCs w:val="18"/>
              </w:rPr>
              <w:t>13</w:t>
            </w:r>
          </w:p>
        </w:tc>
        <w:tc>
          <w:tcPr>
            <w:tcW w:w="0" w:type="auto"/>
            <w:vAlign w:val="center"/>
          </w:tcPr>
          <w:p w14:paraId="029B986F" w14:textId="77777777" w:rsidR="00630014" w:rsidRPr="0088193B" w:rsidRDefault="00630014" w:rsidP="00630014">
            <w:pPr>
              <w:pStyle w:val="TAL"/>
              <w:jc w:val="center"/>
            </w:pPr>
            <w:r w:rsidRPr="0088193B">
              <w:t>6</w:t>
            </w:r>
          </w:p>
        </w:tc>
        <w:tc>
          <w:tcPr>
            <w:tcW w:w="0" w:type="auto"/>
            <w:vAlign w:val="center"/>
          </w:tcPr>
          <w:p w14:paraId="26337F44" w14:textId="77777777" w:rsidR="00630014" w:rsidRPr="0088193B" w:rsidRDefault="00630014" w:rsidP="00630014">
            <w:pPr>
              <w:pStyle w:val="TAL"/>
              <w:jc w:val="center"/>
            </w:pPr>
            <w:r w:rsidRPr="0088193B">
              <w:t>18</w:t>
            </w:r>
          </w:p>
        </w:tc>
      </w:tr>
      <w:tr w:rsidR="00630014" w:rsidRPr="0088193B" w14:paraId="1C944231" w14:textId="77777777" w:rsidTr="009159AA">
        <w:trPr>
          <w:cantSplit/>
        </w:trPr>
        <w:tc>
          <w:tcPr>
            <w:tcW w:w="0" w:type="auto"/>
            <w:shd w:val="clear" w:color="auto" w:fill="auto"/>
            <w:vAlign w:val="center"/>
          </w:tcPr>
          <w:p w14:paraId="1F96140C" w14:textId="77777777" w:rsidR="00630014" w:rsidRPr="0088193B" w:rsidRDefault="00630014" w:rsidP="00520BC4">
            <w:pPr>
              <w:pStyle w:val="TAH"/>
              <w:rPr>
                <w:rFonts w:cs="Arial"/>
                <w:szCs w:val="18"/>
              </w:rPr>
            </w:pPr>
            <w:r w:rsidRPr="0088193B">
              <w:rPr>
                <w:rFonts w:cs="Arial"/>
                <w:szCs w:val="18"/>
              </w:rPr>
              <w:t>14</w:t>
            </w:r>
          </w:p>
        </w:tc>
        <w:tc>
          <w:tcPr>
            <w:tcW w:w="0" w:type="auto"/>
            <w:vAlign w:val="center"/>
          </w:tcPr>
          <w:p w14:paraId="5B8BD990" w14:textId="77777777" w:rsidR="00630014" w:rsidRPr="0088193B" w:rsidRDefault="00630014" w:rsidP="00630014">
            <w:pPr>
              <w:pStyle w:val="TAL"/>
              <w:jc w:val="center"/>
            </w:pPr>
            <w:r w:rsidRPr="0088193B">
              <w:t>6</w:t>
            </w:r>
          </w:p>
        </w:tc>
        <w:tc>
          <w:tcPr>
            <w:tcW w:w="0" w:type="auto"/>
            <w:vAlign w:val="center"/>
          </w:tcPr>
          <w:p w14:paraId="1F2654E9" w14:textId="77777777" w:rsidR="00630014" w:rsidRPr="0088193B" w:rsidRDefault="00630014" w:rsidP="00630014">
            <w:pPr>
              <w:pStyle w:val="TAL"/>
              <w:jc w:val="center"/>
            </w:pPr>
            <w:r w:rsidRPr="0088193B">
              <w:t>19</w:t>
            </w:r>
          </w:p>
        </w:tc>
      </w:tr>
      <w:tr w:rsidR="00630014" w:rsidRPr="0088193B" w14:paraId="5F4994CE" w14:textId="77777777" w:rsidTr="009159AA">
        <w:trPr>
          <w:cantSplit/>
        </w:trPr>
        <w:tc>
          <w:tcPr>
            <w:tcW w:w="0" w:type="auto"/>
            <w:shd w:val="clear" w:color="auto" w:fill="auto"/>
            <w:vAlign w:val="center"/>
          </w:tcPr>
          <w:p w14:paraId="7EBC1994" w14:textId="77777777" w:rsidR="00630014" w:rsidRPr="0088193B" w:rsidRDefault="00630014" w:rsidP="00520BC4">
            <w:pPr>
              <w:pStyle w:val="TAH"/>
              <w:rPr>
                <w:rFonts w:cs="Arial"/>
                <w:szCs w:val="18"/>
              </w:rPr>
            </w:pPr>
            <w:r w:rsidRPr="0088193B">
              <w:rPr>
                <w:rFonts w:cs="Arial"/>
                <w:szCs w:val="18"/>
              </w:rPr>
              <w:t>15</w:t>
            </w:r>
          </w:p>
        </w:tc>
        <w:tc>
          <w:tcPr>
            <w:tcW w:w="0" w:type="auto"/>
            <w:vAlign w:val="center"/>
          </w:tcPr>
          <w:p w14:paraId="112E436C" w14:textId="77777777" w:rsidR="00630014" w:rsidRPr="0088193B" w:rsidRDefault="00630014" w:rsidP="00630014">
            <w:pPr>
              <w:pStyle w:val="TAL"/>
              <w:jc w:val="center"/>
            </w:pPr>
            <w:r w:rsidRPr="0088193B">
              <w:t>6</w:t>
            </w:r>
          </w:p>
        </w:tc>
        <w:tc>
          <w:tcPr>
            <w:tcW w:w="0" w:type="auto"/>
            <w:vAlign w:val="center"/>
          </w:tcPr>
          <w:p w14:paraId="36DD3511" w14:textId="77777777" w:rsidR="00630014" w:rsidRPr="0088193B" w:rsidRDefault="00630014" w:rsidP="00630014">
            <w:pPr>
              <w:pStyle w:val="TAL"/>
              <w:jc w:val="center"/>
            </w:pPr>
            <w:r w:rsidRPr="0088193B">
              <w:t>20</w:t>
            </w:r>
          </w:p>
        </w:tc>
      </w:tr>
      <w:tr w:rsidR="00630014" w:rsidRPr="0088193B" w14:paraId="057BD64D" w14:textId="77777777" w:rsidTr="009159AA">
        <w:trPr>
          <w:cantSplit/>
        </w:trPr>
        <w:tc>
          <w:tcPr>
            <w:tcW w:w="0" w:type="auto"/>
            <w:shd w:val="clear" w:color="auto" w:fill="auto"/>
            <w:vAlign w:val="center"/>
          </w:tcPr>
          <w:p w14:paraId="24DE958E" w14:textId="77777777" w:rsidR="00630014" w:rsidRPr="0088193B" w:rsidRDefault="00630014" w:rsidP="00520BC4">
            <w:pPr>
              <w:pStyle w:val="TAH"/>
              <w:rPr>
                <w:rFonts w:cs="Arial"/>
                <w:szCs w:val="18"/>
              </w:rPr>
            </w:pPr>
            <w:r w:rsidRPr="0088193B">
              <w:rPr>
                <w:rFonts w:cs="Arial"/>
                <w:szCs w:val="18"/>
              </w:rPr>
              <w:t>16</w:t>
            </w:r>
          </w:p>
        </w:tc>
        <w:tc>
          <w:tcPr>
            <w:tcW w:w="0" w:type="auto"/>
            <w:vAlign w:val="center"/>
          </w:tcPr>
          <w:p w14:paraId="0A1C1F96" w14:textId="77777777" w:rsidR="00630014" w:rsidRPr="0088193B" w:rsidRDefault="00630014" w:rsidP="00630014">
            <w:pPr>
              <w:pStyle w:val="TAL"/>
              <w:jc w:val="center"/>
            </w:pPr>
            <w:r w:rsidRPr="0088193B">
              <w:t>6</w:t>
            </w:r>
          </w:p>
        </w:tc>
        <w:tc>
          <w:tcPr>
            <w:tcW w:w="0" w:type="auto"/>
            <w:vAlign w:val="center"/>
          </w:tcPr>
          <w:p w14:paraId="73F47D67" w14:textId="77777777" w:rsidR="00630014" w:rsidRPr="0088193B" w:rsidRDefault="00630014" w:rsidP="00630014">
            <w:pPr>
              <w:pStyle w:val="TAL"/>
              <w:jc w:val="center"/>
            </w:pPr>
            <w:r w:rsidRPr="0088193B">
              <w:t>21</w:t>
            </w:r>
          </w:p>
        </w:tc>
      </w:tr>
      <w:tr w:rsidR="00630014" w:rsidRPr="0088193B" w14:paraId="6C83CCE2" w14:textId="77777777" w:rsidTr="009159AA">
        <w:trPr>
          <w:cantSplit/>
        </w:trPr>
        <w:tc>
          <w:tcPr>
            <w:tcW w:w="0" w:type="auto"/>
            <w:shd w:val="clear" w:color="auto" w:fill="auto"/>
            <w:vAlign w:val="center"/>
          </w:tcPr>
          <w:p w14:paraId="7AD90170" w14:textId="77777777" w:rsidR="00630014" w:rsidRPr="0088193B" w:rsidRDefault="00630014" w:rsidP="00520BC4">
            <w:pPr>
              <w:pStyle w:val="TAH"/>
              <w:rPr>
                <w:rFonts w:cs="Arial"/>
                <w:szCs w:val="18"/>
              </w:rPr>
            </w:pPr>
            <w:r w:rsidRPr="0088193B">
              <w:rPr>
                <w:rFonts w:cs="Arial"/>
                <w:szCs w:val="18"/>
              </w:rPr>
              <w:t>17</w:t>
            </w:r>
          </w:p>
        </w:tc>
        <w:tc>
          <w:tcPr>
            <w:tcW w:w="0" w:type="auto"/>
            <w:vAlign w:val="center"/>
          </w:tcPr>
          <w:p w14:paraId="7219321A" w14:textId="77777777" w:rsidR="00630014" w:rsidRPr="0088193B" w:rsidRDefault="00630014" w:rsidP="00630014">
            <w:pPr>
              <w:pStyle w:val="TAL"/>
              <w:jc w:val="center"/>
            </w:pPr>
            <w:r w:rsidRPr="0088193B">
              <w:t>6</w:t>
            </w:r>
          </w:p>
        </w:tc>
        <w:tc>
          <w:tcPr>
            <w:tcW w:w="0" w:type="auto"/>
            <w:vAlign w:val="center"/>
          </w:tcPr>
          <w:p w14:paraId="4BA3F892" w14:textId="77777777" w:rsidR="00630014" w:rsidRPr="0088193B" w:rsidRDefault="00630014" w:rsidP="00630014">
            <w:pPr>
              <w:pStyle w:val="TAL"/>
              <w:jc w:val="center"/>
            </w:pPr>
            <w:r w:rsidRPr="0088193B">
              <w:t>22</w:t>
            </w:r>
          </w:p>
        </w:tc>
      </w:tr>
      <w:tr w:rsidR="00630014" w:rsidRPr="0088193B" w14:paraId="70B585A6" w14:textId="77777777" w:rsidTr="009159AA">
        <w:trPr>
          <w:cantSplit/>
        </w:trPr>
        <w:tc>
          <w:tcPr>
            <w:tcW w:w="0" w:type="auto"/>
            <w:shd w:val="clear" w:color="auto" w:fill="auto"/>
            <w:vAlign w:val="center"/>
          </w:tcPr>
          <w:p w14:paraId="1757DDC2" w14:textId="77777777" w:rsidR="00630014" w:rsidRPr="0088193B" w:rsidRDefault="00630014" w:rsidP="00520BC4">
            <w:pPr>
              <w:pStyle w:val="TAH"/>
              <w:rPr>
                <w:rFonts w:cs="Arial"/>
                <w:szCs w:val="18"/>
              </w:rPr>
            </w:pPr>
            <w:r w:rsidRPr="0088193B">
              <w:rPr>
                <w:rFonts w:cs="Arial"/>
                <w:szCs w:val="18"/>
              </w:rPr>
              <w:t>18</w:t>
            </w:r>
          </w:p>
        </w:tc>
        <w:tc>
          <w:tcPr>
            <w:tcW w:w="0" w:type="auto"/>
            <w:vAlign w:val="center"/>
          </w:tcPr>
          <w:p w14:paraId="20E3256F" w14:textId="77777777" w:rsidR="00630014" w:rsidRPr="0088193B" w:rsidRDefault="00630014" w:rsidP="00630014">
            <w:pPr>
              <w:pStyle w:val="TAL"/>
              <w:jc w:val="center"/>
            </w:pPr>
            <w:r w:rsidRPr="0088193B">
              <w:t>6</w:t>
            </w:r>
          </w:p>
        </w:tc>
        <w:tc>
          <w:tcPr>
            <w:tcW w:w="0" w:type="auto"/>
            <w:vAlign w:val="center"/>
          </w:tcPr>
          <w:p w14:paraId="451FD184" w14:textId="77777777" w:rsidR="00630014" w:rsidRPr="0088193B" w:rsidRDefault="00630014" w:rsidP="00630014">
            <w:pPr>
              <w:pStyle w:val="TAL"/>
              <w:jc w:val="center"/>
            </w:pPr>
            <w:r w:rsidRPr="0088193B">
              <w:t>23</w:t>
            </w:r>
          </w:p>
        </w:tc>
      </w:tr>
      <w:tr w:rsidR="00630014" w:rsidRPr="0088193B" w14:paraId="4F3DCC48" w14:textId="77777777" w:rsidTr="009159AA">
        <w:trPr>
          <w:cantSplit/>
        </w:trPr>
        <w:tc>
          <w:tcPr>
            <w:tcW w:w="0" w:type="auto"/>
            <w:shd w:val="clear" w:color="auto" w:fill="auto"/>
            <w:vAlign w:val="center"/>
          </w:tcPr>
          <w:p w14:paraId="7ED52331" w14:textId="77777777" w:rsidR="00630014" w:rsidRPr="0088193B" w:rsidRDefault="00630014" w:rsidP="00520BC4">
            <w:pPr>
              <w:pStyle w:val="TAH"/>
              <w:rPr>
                <w:rFonts w:cs="Arial"/>
                <w:szCs w:val="18"/>
              </w:rPr>
            </w:pPr>
            <w:r w:rsidRPr="0088193B">
              <w:rPr>
                <w:rFonts w:cs="Arial"/>
                <w:szCs w:val="18"/>
              </w:rPr>
              <w:t>19</w:t>
            </w:r>
          </w:p>
        </w:tc>
        <w:tc>
          <w:tcPr>
            <w:tcW w:w="0" w:type="auto"/>
            <w:vAlign w:val="center"/>
          </w:tcPr>
          <w:p w14:paraId="51B41299" w14:textId="77777777" w:rsidR="00630014" w:rsidRPr="0088193B" w:rsidRDefault="00630014" w:rsidP="00630014">
            <w:pPr>
              <w:pStyle w:val="TAL"/>
              <w:jc w:val="center"/>
            </w:pPr>
            <w:r w:rsidRPr="0088193B">
              <w:t>6</w:t>
            </w:r>
          </w:p>
        </w:tc>
        <w:tc>
          <w:tcPr>
            <w:tcW w:w="0" w:type="auto"/>
            <w:vAlign w:val="center"/>
          </w:tcPr>
          <w:p w14:paraId="043A64E8" w14:textId="77777777" w:rsidR="00630014" w:rsidRPr="0088193B" w:rsidRDefault="00630014" w:rsidP="00630014">
            <w:pPr>
              <w:pStyle w:val="TAL"/>
              <w:jc w:val="center"/>
            </w:pPr>
            <w:r w:rsidRPr="0088193B">
              <w:t>24</w:t>
            </w:r>
          </w:p>
        </w:tc>
      </w:tr>
      <w:tr w:rsidR="00630014" w:rsidRPr="0088193B" w14:paraId="666899AA" w14:textId="77777777" w:rsidTr="009159AA">
        <w:trPr>
          <w:cantSplit/>
        </w:trPr>
        <w:tc>
          <w:tcPr>
            <w:tcW w:w="0" w:type="auto"/>
            <w:shd w:val="clear" w:color="auto" w:fill="auto"/>
            <w:vAlign w:val="center"/>
          </w:tcPr>
          <w:p w14:paraId="10D2C23F" w14:textId="77777777" w:rsidR="00630014" w:rsidRPr="0088193B" w:rsidRDefault="00630014" w:rsidP="00520BC4">
            <w:pPr>
              <w:pStyle w:val="TAH"/>
              <w:rPr>
                <w:rFonts w:cs="Arial"/>
                <w:szCs w:val="18"/>
              </w:rPr>
            </w:pPr>
            <w:r w:rsidRPr="0088193B">
              <w:rPr>
                <w:rFonts w:cs="Arial"/>
                <w:szCs w:val="18"/>
              </w:rPr>
              <w:t>20</w:t>
            </w:r>
          </w:p>
        </w:tc>
        <w:tc>
          <w:tcPr>
            <w:tcW w:w="0" w:type="auto"/>
            <w:vAlign w:val="center"/>
          </w:tcPr>
          <w:p w14:paraId="0072A76F" w14:textId="77777777" w:rsidR="00630014" w:rsidRPr="0088193B" w:rsidRDefault="00630014" w:rsidP="00630014">
            <w:pPr>
              <w:pStyle w:val="TAL"/>
              <w:jc w:val="center"/>
            </w:pPr>
            <w:r w:rsidRPr="0088193B">
              <w:t>8</w:t>
            </w:r>
          </w:p>
        </w:tc>
        <w:tc>
          <w:tcPr>
            <w:tcW w:w="0" w:type="auto"/>
            <w:vAlign w:val="center"/>
          </w:tcPr>
          <w:p w14:paraId="498DF7CF" w14:textId="77777777" w:rsidR="00630014" w:rsidRPr="0088193B" w:rsidRDefault="00630014" w:rsidP="00630014">
            <w:pPr>
              <w:pStyle w:val="TAL"/>
              <w:jc w:val="center"/>
            </w:pPr>
            <w:r w:rsidRPr="0088193B">
              <w:t>25</w:t>
            </w:r>
          </w:p>
        </w:tc>
      </w:tr>
      <w:tr w:rsidR="00630014" w:rsidRPr="0088193B" w14:paraId="5F6BD10A" w14:textId="77777777" w:rsidTr="009159AA">
        <w:trPr>
          <w:cantSplit/>
        </w:trPr>
        <w:tc>
          <w:tcPr>
            <w:tcW w:w="0" w:type="auto"/>
            <w:shd w:val="clear" w:color="auto" w:fill="auto"/>
            <w:vAlign w:val="center"/>
          </w:tcPr>
          <w:p w14:paraId="55DBEF6A" w14:textId="77777777" w:rsidR="00630014" w:rsidRPr="0088193B" w:rsidRDefault="00630014" w:rsidP="00520BC4">
            <w:pPr>
              <w:pStyle w:val="TAH"/>
              <w:rPr>
                <w:rFonts w:cs="Arial"/>
                <w:szCs w:val="18"/>
              </w:rPr>
            </w:pPr>
            <w:r w:rsidRPr="0088193B">
              <w:rPr>
                <w:rFonts w:cs="Arial"/>
                <w:szCs w:val="18"/>
              </w:rPr>
              <w:t>21</w:t>
            </w:r>
          </w:p>
        </w:tc>
        <w:tc>
          <w:tcPr>
            <w:tcW w:w="0" w:type="auto"/>
          </w:tcPr>
          <w:p w14:paraId="717C9B7C" w14:textId="77777777" w:rsidR="00630014" w:rsidRPr="0088193B" w:rsidRDefault="00630014" w:rsidP="00630014">
            <w:pPr>
              <w:pStyle w:val="TAL"/>
              <w:jc w:val="center"/>
            </w:pPr>
            <w:r w:rsidRPr="0088193B">
              <w:t>8</w:t>
            </w:r>
          </w:p>
        </w:tc>
        <w:tc>
          <w:tcPr>
            <w:tcW w:w="0" w:type="auto"/>
            <w:vAlign w:val="center"/>
          </w:tcPr>
          <w:p w14:paraId="5465C60D" w14:textId="77777777" w:rsidR="00630014" w:rsidRPr="0088193B" w:rsidRDefault="00630014" w:rsidP="00630014">
            <w:pPr>
              <w:pStyle w:val="TAL"/>
              <w:jc w:val="center"/>
            </w:pPr>
            <w:r w:rsidRPr="0088193B">
              <w:t>27</w:t>
            </w:r>
          </w:p>
        </w:tc>
      </w:tr>
      <w:tr w:rsidR="00630014" w:rsidRPr="0088193B" w14:paraId="3DD3F0F6" w14:textId="77777777" w:rsidTr="009159AA">
        <w:trPr>
          <w:cantSplit/>
        </w:trPr>
        <w:tc>
          <w:tcPr>
            <w:tcW w:w="0" w:type="auto"/>
            <w:shd w:val="clear" w:color="auto" w:fill="auto"/>
            <w:vAlign w:val="center"/>
          </w:tcPr>
          <w:p w14:paraId="463F5130" w14:textId="77777777" w:rsidR="00630014" w:rsidRPr="0088193B" w:rsidRDefault="00630014" w:rsidP="00520BC4">
            <w:pPr>
              <w:pStyle w:val="TAH"/>
              <w:rPr>
                <w:rFonts w:cs="Arial"/>
                <w:szCs w:val="18"/>
              </w:rPr>
            </w:pPr>
            <w:r w:rsidRPr="0088193B">
              <w:rPr>
                <w:rFonts w:cs="Arial"/>
                <w:szCs w:val="18"/>
              </w:rPr>
              <w:t>22</w:t>
            </w:r>
          </w:p>
        </w:tc>
        <w:tc>
          <w:tcPr>
            <w:tcW w:w="0" w:type="auto"/>
          </w:tcPr>
          <w:p w14:paraId="061A6F24" w14:textId="77777777" w:rsidR="00630014" w:rsidRPr="0088193B" w:rsidRDefault="00630014" w:rsidP="00630014">
            <w:pPr>
              <w:pStyle w:val="TAL"/>
              <w:jc w:val="center"/>
            </w:pPr>
            <w:r w:rsidRPr="0088193B">
              <w:t>8</w:t>
            </w:r>
          </w:p>
        </w:tc>
        <w:tc>
          <w:tcPr>
            <w:tcW w:w="0" w:type="auto"/>
            <w:vAlign w:val="center"/>
          </w:tcPr>
          <w:p w14:paraId="3F265D3E" w14:textId="77777777" w:rsidR="00630014" w:rsidRPr="0088193B" w:rsidRDefault="00630014" w:rsidP="00630014">
            <w:pPr>
              <w:pStyle w:val="TAL"/>
              <w:jc w:val="center"/>
            </w:pPr>
            <w:r w:rsidRPr="0088193B">
              <w:t>28</w:t>
            </w:r>
          </w:p>
        </w:tc>
      </w:tr>
      <w:tr w:rsidR="00630014" w:rsidRPr="0088193B" w14:paraId="2F21E456" w14:textId="77777777" w:rsidTr="009159AA">
        <w:trPr>
          <w:cantSplit/>
        </w:trPr>
        <w:tc>
          <w:tcPr>
            <w:tcW w:w="0" w:type="auto"/>
            <w:shd w:val="clear" w:color="auto" w:fill="auto"/>
            <w:vAlign w:val="center"/>
          </w:tcPr>
          <w:p w14:paraId="06CFD441" w14:textId="77777777" w:rsidR="00630014" w:rsidRPr="0088193B" w:rsidRDefault="00630014" w:rsidP="00520BC4">
            <w:pPr>
              <w:pStyle w:val="TAH"/>
              <w:rPr>
                <w:rFonts w:cs="Arial"/>
                <w:szCs w:val="18"/>
              </w:rPr>
            </w:pPr>
            <w:r w:rsidRPr="0088193B">
              <w:rPr>
                <w:rFonts w:cs="Arial"/>
                <w:szCs w:val="18"/>
              </w:rPr>
              <w:t>23</w:t>
            </w:r>
          </w:p>
        </w:tc>
        <w:tc>
          <w:tcPr>
            <w:tcW w:w="0" w:type="auto"/>
          </w:tcPr>
          <w:p w14:paraId="6E0E6EA5" w14:textId="77777777" w:rsidR="00630014" w:rsidRPr="0088193B" w:rsidRDefault="00630014" w:rsidP="00630014">
            <w:pPr>
              <w:pStyle w:val="TAL"/>
              <w:jc w:val="center"/>
            </w:pPr>
            <w:r w:rsidRPr="0088193B">
              <w:t>8</w:t>
            </w:r>
          </w:p>
        </w:tc>
        <w:tc>
          <w:tcPr>
            <w:tcW w:w="0" w:type="auto"/>
            <w:vAlign w:val="center"/>
          </w:tcPr>
          <w:p w14:paraId="3AB79026" w14:textId="77777777" w:rsidR="00630014" w:rsidRPr="0088193B" w:rsidRDefault="00630014" w:rsidP="00630014">
            <w:pPr>
              <w:pStyle w:val="TAL"/>
              <w:jc w:val="center"/>
            </w:pPr>
            <w:r w:rsidRPr="0088193B">
              <w:t>29</w:t>
            </w:r>
          </w:p>
        </w:tc>
      </w:tr>
      <w:tr w:rsidR="00630014" w:rsidRPr="0088193B" w14:paraId="7A599A35" w14:textId="77777777" w:rsidTr="009159AA">
        <w:trPr>
          <w:cantSplit/>
        </w:trPr>
        <w:tc>
          <w:tcPr>
            <w:tcW w:w="0" w:type="auto"/>
            <w:shd w:val="clear" w:color="auto" w:fill="auto"/>
            <w:vAlign w:val="center"/>
          </w:tcPr>
          <w:p w14:paraId="42418B9D" w14:textId="77777777" w:rsidR="00630014" w:rsidRPr="0088193B" w:rsidRDefault="00630014" w:rsidP="00520BC4">
            <w:pPr>
              <w:pStyle w:val="TAH"/>
              <w:rPr>
                <w:rFonts w:cs="Arial"/>
                <w:szCs w:val="18"/>
              </w:rPr>
            </w:pPr>
            <w:r w:rsidRPr="0088193B">
              <w:rPr>
                <w:rFonts w:cs="Arial"/>
                <w:szCs w:val="18"/>
              </w:rPr>
              <w:t>24</w:t>
            </w:r>
          </w:p>
        </w:tc>
        <w:tc>
          <w:tcPr>
            <w:tcW w:w="0" w:type="auto"/>
          </w:tcPr>
          <w:p w14:paraId="6795CDBD" w14:textId="77777777" w:rsidR="00630014" w:rsidRPr="0088193B" w:rsidRDefault="00630014" w:rsidP="00630014">
            <w:pPr>
              <w:pStyle w:val="TAL"/>
              <w:jc w:val="center"/>
            </w:pPr>
            <w:r w:rsidRPr="0088193B">
              <w:t>8</w:t>
            </w:r>
          </w:p>
        </w:tc>
        <w:tc>
          <w:tcPr>
            <w:tcW w:w="0" w:type="auto"/>
            <w:vAlign w:val="center"/>
          </w:tcPr>
          <w:p w14:paraId="7902C557" w14:textId="77777777" w:rsidR="00630014" w:rsidRPr="0088193B" w:rsidRDefault="00630014" w:rsidP="00630014">
            <w:pPr>
              <w:pStyle w:val="TAL"/>
              <w:jc w:val="center"/>
            </w:pPr>
            <w:r w:rsidRPr="0088193B">
              <w:t>30</w:t>
            </w:r>
          </w:p>
        </w:tc>
      </w:tr>
      <w:tr w:rsidR="00630014" w:rsidRPr="0088193B" w14:paraId="76B0F9D5" w14:textId="77777777" w:rsidTr="009159AA">
        <w:trPr>
          <w:cantSplit/>
        </w:trPr>
        <w:tc>
          <w:tcPr>
            <w:tcW w:w="0" w:type="auto"/>
            <w:shd w:val="clear" w:color="auto" w:fill="auto"/>
            <w:vAlign w:val="center"/>
          </w:tcPr>
          <w:p w14:paraId="5A7DC9FB" w14:textId="77777777" w:rsidR="00630014" w:rsidRPr="0088193B" w:rsidRDefault="00630014" w:rsidP="00520BC4">
            <w:pPr>
              <w:pStyle w:val="TAH"/>
              <w:rPr>
                <w:rFonts w:cs="Arial"/>
                <w:szCs w:val="18"/>
              </w:rPr>
            </w:pPr>
            <w:r w:rsidRPr="0088193B">
              <w:rPr>
                <w:rFonts w:cs="Arial"/>
                <w:szCs w:val="18"/>
              </w:rPr>
              <w:t>25</w:t>
            </w:r>
          </w:p>
        </w:tc>
        <w:tc>
          <w:tcPr>
            <w:tcW w:w="0" w:type="auto"/>
          </w:tcPr>
          <w:p w14:paraId="26BA7D39" w14:textId="77777777" w:rsidR="00630014" w:rsidRPr="0088193B" w:rsidRDefault="00630014" w:rsidP="00630014">
            <w:pPr>
              <w:pStyle w:val="TAL"/>
              <w:jc w:val="center"/>
            </w:pPr>
            <w:r w:rsidRPr="0088193B">
              <w:t>8</w:t>
            </w:r>
          </w:p>
        </w:tc>
        <w:tc>
          <w:tcPr>
            <w:tcW w:w="0" w:type="auto"/>
            <w:vAlign w:val="center"/>
          </w:tcPr>
          <w:p w14:paraId="5B62C1C8" w14:textId="77777777" w:rsidR="00630014" w:rsidRPr="0088193B" w:rsidRDefault="00630014" w:rsidP="00630014">
            <w:pPr>
              <w:pStyle w:val="TAL"/>
              <w:jc w:val="center"/>
            </w:pPr>
            <w:r w:rsidRPr="0088193B">
              <w:t>31</w:t>
            </w:r>
          </w:p>
        </w:tc>
      </w:tr>
      <w:tr w:rsidR="00630014" w:rsidRPr="0088193B" w14:paraId="613AE72C" w14:textId="77777777" w:rsidTr="009159AA">
        <w:trPr>
          <w:cantSplit/>
        </w:trPr>
        <w:tc>
          <w:tcPr>
            <w:tcW w:w="0" w:type="auto"/>
            <w:shd w:val="clear" w:color="auto" w:fill="auto"/>
            <w:vAlign w:val="center"/>
          </w:tcPr>
          <w:p w14:paraId="7E6D5AF5" w14:textId="77777777" w:rsidR="00630014" w:rsidRPr="0088193B" w:rsidRDefault="00630014" w:rsidP="00520BC4">
            <w:pPr>
              <w:pStyle w:val="TAH"/>
              <w:rPr>
                <w:rFonts w:cs="Arial"/>
                <w:szCs w:val="18"/>
              </w:rPr>
            </w:pPr>
            <w:r w:rsidRPr="0088193B">
              <w:rPr>
                <w:rFonts w:cs="Arial"/>
                <w:szCs w:val="18"/>
              </w:rPr>
              <w:t>26</w:t>
            </w:r>
          </w:p>
        </w:tc>
        <w:tc>
          <w:tcPr>
            <w:tcW w:w="0" w:type="auto"/>
          </w:tcPr>
          <w:p w14:paraId="44476F80" w14:textId="77777777" w:rsidR="00630014" w:rsidRPr="0088193B" w:rsidRDefault="00630014" w:rsidP="00630014">
            <w:pPr>
              <w:pStyle w:val="TAL"/>
              <w:jc w:val="center"/>
            </w:pPr>
            <w:r w:rsidRPr="0088193B">
              <w:t>8</w:t>
            </w:r>
          </w:p>
        </w:tc>
        <w:tc>
          <w:tcPr>
            <w:tcW w:w="0" w:type="auto"/>
            <w:vAlign w:val="center"/>
          </w:tcPr>
          <w:p w14:paraId="038D5D24" w14:textId="77777777" w:rsidR="00630014" w:rsidRPr="0088193B" w:rsidRDefault="00630014" w:rsidP="00630014">
            <w:pPr>
              <w:pStyle w:val="TAL"/>
              <w:jc w:val="center"/>
            </w:pPr>
            <w:r w:rsidRPr="0088193B">
              <w:t>32</w:t>
            </w:r>
          </w:p>
        </w:tc>
      </w:tr>
      <w:tr w:rsidR="00630014" w:rsidRPr="0088193B" w14:paraId="6C05AE4D" w14:textId="77777777" w:rsidTr="009159AA">
        <w:trPr>
          <w:cantSplit/>
        </w:trPr>
        <w:tc>
          <w:tcPr>
            <w:tcW w:w="0" w:type="auto"/>
            <w:shd w:val="clear" w:color="auto" w:fill="auto"/>
            <w:vAlign w:val="center"/>
          </w:tcPr>
          <w:p w14:paraId="2BC36C8F" w14:textId="77777777" w:rsidR="00630014" w:rsidRPr="0088193B" w:rsidRDefault="00630014" w:rsidP="00520BC4">
            <w:pPr>
              <w:pStyle w:val="TAH"/>
              <w:rPr>
                <w:rFonts w:cs="Arial"/>
                <w:szCs w:val="18"/>
              </w:rPr>
            </w:pPr>
            <w:r w:rsidRPr="0088193B">
              <w:rPr>
                <w:rFonts w:cs="Arial"/>
                <w:szCs w:val="18"/>
              </w:rPr>
              <w:t>27</w:t>
            </w:r>
          </w:p>
        </w:tc>
        <w:tc>
          <w:tcPr>
            <w:tcW w:w="0" w:type="auto"/>
          </w:tcPr>
          <w:p w14:paraId="0328812B" w14:textId="77777777" w:rsidR="00630014" w:rsidRPr="0088193B" w:rsidRDefault="00630014" w:rsidP="00630014">
            <w:pPr>
              <w:pStyle w:val="TAL"/>
              <w:jc w:val="center"/>
            </w:pPr>
            <w:r w:rsidRPr="0088193B">
              <w:t>8</w:t>
            </w:r>
          </w:p>
        </w:tc>
        <w:tc>
          <w:tcPr>
            <w:tcW w:w="0" w:type="auto"/>
            <w:vAlign w:val="center"/>
          </w:tcPr>
          <w:p w14:paraId="43F01295" w14:textId="77777777" w:rsidR="00630014" w:rsidRPr="0088193B" w:rsidRDefault="00630014" w:rsidP="00630014">
            <w:pPr>
              <w:pStyle w:val="TAL"/>
              <w:jc w:val="center"/>
            </w:pPr>
            <w:r w:rsidRPr="0088193B">
              <w:t>33</w:t>
            </w:r>
          </w:p>
        </w:tc>
      </w:tr>
      <w:tr w:rsidR="00630014" w:rsidRPr="0088193B" w14:paraId="767BEFF6" w14:textId="77777777" w:rsidTr="009159AA">
        <w:trPr>
          <w:cantSplit/>
        </w:trPr>
        <w:tc>
          <w:tcPr>
            <w:tcW w:w="0" w:type="auto"/>
            <w:shd w:val="clear" w:color="auto" w:fill="auto"/>
            <w:vAlign w:val="center"/>
          </w:tcPr>
          <w:p w14:paraId="30FCBE74" w14:textId="77777777" w:rsidR="00630014" w:rsidRPr="0088193B" w:rsidRDefault="00630014" w:rsidP="00520BC4">
            <w:pPr>
              <w:pStyle w:val="TAH"/>
              <w:rPr>
                <w:rFonts w:cs="Arial"/>
                <w:szCs w:val="18"/>
              </w:rPr>
            </w:pPr>
            <w:r w:rsidRPr="0088193B">
              <w:rPr>
                <w:rFonts w:cs="Arial"/>
                <w:szCs w:val="18"/>
              </w:rPr>
              <w:t>28</w:t>
            </w:r>
          </w:p>
        </w:tc>
        <w:tc>
          <w:tcPr>
            <w:tcW w:w="0" w:type="auto"/>
            <w:vAlign w:val="center"/>
          </w:tcPr>
          <w:p w14:paraId="6B2332FE" w14:textId="77777777" w:rsidR="00630014" w:rsidRPr="0088193B" w:rsidRDefault="00630014" w:rsidP="00630014">
            <w:pPr>
              <w:pStyle w:val="TAL"/>
              <w:jc w:val="center"/>
            </w:pPr>
            <w:r w:rsidRPr="0088193B">
              <w:t>2</w:t>
            </w:r>
          </w:p>
        </w:tc>
        <w:tc>
          <w:tcPr>
            <w:tcW w:w="0" w:type="auto"/>
            <w:vMerge w:val="restart"/>
            <w:vAlign w:val="center"/>
          </w:tcPr>
          <w:p w14:paraId="406825B9" w14:textId="77777777" w:rsidR="00630014" w:rsidRPr="0088193B" w:rsidRDefault="00630014" w:rsidP="00630014">
            <w:pPr>
              <w:pStyle w:val="TAL"/>
              <w:jc w:val="center"/>
            </w:pPr>
            <w:r w:rsidRPr="0088193B">
              <w:t>reserved</w:t>
            </w:r>
          </w:p>
        </w:tc>
      </w:tr>
      <w:tr w:rsidR="00630014" w:rsidRPr="0088193B" w14:paraId="54DFCD62" w14:textId="77777777" w:rsidTr="009159AA">
        <w:trPr>
          <w:cantSplit/>
        </w:trPr>
        <w:tc>
          <w:tcPr>
            <w:tcW w:w="0" w:type="auto"/>
            <w:shd w:val="clear" w:color="auto" w:fill="auto"/>
            <w:vAlign w:val="center"/>
          </w:tcPr>
          <w:p w14:paraId="0BB1B4B2" w14:textId="77777777" w:rsidR="00630014" w:rsidRPr="0088193B" w:rsidRDefault="00630014" w:rsidP="00520BC4">
            <w:pPr>
              <w:pStyle w:val="TAH"/>
            </w:pPr>
            <w:r w:rsidRPr="0088193B">
              <w:t>29</w:t>
            </w:r>
          </w:p>
        </w:tc>
        <w:tc>
          <w:tcPr>
            <w:tcW w:w="0" w:type="auto"/>
          </w:tcPr>
          <w:p w14:paraId="3B6DBBC0" w14:textId="77777777" w:rsidR="00630014" w:rsidRPr="0088193B" w:rsidRDefault="00630014" w:rsidP="00630014">
            <w:pPr>
              <w:pStyle w:val="TAL"/>
              <w:jc w:val="center"/>
            </w:pPr>
            <w:r w:rsidRPr="0088193B">
              <w:t>4</w:t>
            </w:r>
          </w:p>
        </w:tc>
        <w:tc>
          <w:tcPr>
            <w:tcW w:w="0" w:type="auto"/>
            <w:vMerge/>
            <w:vAlign w:val="center"/>
          </w:tcPr>
          <w:p w14:paraId="7BC8793B" w14:textId="77777777" w:rsidR="00630014" w:rsidRPr="0088193B" w:rsidRDefault="00630014" w:rsidP="00630014">
            <w:pPr>
              <w:pStyle w:val="TAL"/>
              <w:jc w:val="center"/>
            </w:pPr>
          </w:p>
        </w:tc>
      </w:tr>
      <w:tr w:rsidR="00630014" w:rsidRPr="0088193B" w14:paraId="69D4AEAA" w14:textId="77777777" w:rsidTr="009159AA">
        <w:trPr>
          <w:cantSplit/>
        </w:trPr>
        <w:tc>
          <w:tcPr>
            <w:tcW w:w="0" w:type="auto"/>
            <w:shd w:val="clear" w:color="auto" w:fill="auto"/>
            <w:vAlign w:val="center"/>
          </w:tcPr>
          <w:p w14:paraId="28D719AC" w14:textId="77777777" w:rsidR="00630014" w:rsidRPr="0088193B" w:rsidRDefault="00630014" w:rsidP="00520BC4">
            <w:pPr>
              <w:pStyle w:val="TAH"/>
            </w:pPr>
            <w:r w:rsidRPr="0088193B">
              <w:t>30</w:t>
            </w:r>
          </w:p>
        </w:tc>
        <w:tc>
          <w:tcPr>
            <w:tcW w:w="0" w:type="auto"/>
            <w:vAlign w:val="center"/>
          </w:tcPr>
          <w:p w14:paraId="5F0092A1" w14:textId="77777777" w:rsidR="00630014" w:rsidRPr="0088193B" w:rsidRDefault="00630014" w:rsidP="00630014">
            <w:pPr>
              <w:pStyle w:val="TAL"/>
              <w:jc w:val="center"/>
            </w:pPr>
            <w:r w:rsidRPr="0088193B">
              <w:t>6</w:t>
            </w:r>
          </w:p>
        </w:tc>
        <w:tc>
          <w:tcPr>
            <w:tcW w:w="0" w:type="auto"/>
            <w:vMerge/>
            <w:vAlign w:val="center"/>
          </w:tcPr>
          <w:p w14:paraId="34061EB4" w14:textId="77777777" w:rsidR="00630014" w:rsidRPr="0088193B" w:rsidRDefault="00630014" w:rsidP="00630014">
            <w:pPr>
              <w:pStyle w:val="TAL"/>
              <w:jc w:val="center"/>
            </w:pPr>
          </w:p>
        </w:tc>
      </w:tr>
      <w:tr w:rsidR="00630014" w:rsidRPr="0088193B" w14:paraId="43CFA5D6" w14:textId="77777777" w:rsidTr="009159AA">
        <w:trPr>
          <w:cantSplit/>
        </w:trPr>
        <w:tc>
          <w:tcPr>
            <w:tcW w:w="0" w:type="auto"/>
            <w:shd w:val="clear" w:color="auto" w:fill="auto"/>
            <w:vAlign w:val="center"/>
          </w:tcPr>
          <w:p w14:paraId="1F3D9058" w14:textId="77777777" w:rsidR="00630014" w:rsidRPr="0088193B" w:rsidRDefault="00630014" w:rsidP="00520BC4">
            <w:pPr>
              <w:pStyle w:val="TAH"/>
            </w:pPr>
            <w:r w:rsidRPr="0088193B">
              <w:t>31</w:t>
            </w:r>
          </w:p>
        </w:tc>
        <w:tc>
          <w:tcPr>
            <w:tcW w:w="0" w:type="auto"/>
            <w:vAlign w:val="center"/>
          </w:tcPr>
          <w:p w14:paraId="17D7389E" w14:textId="77777777" w:rsidR="00630014" w:rsidRPr="0088193B" w:rsidRDefault="00630014" w:rsidP="00630014">
            <w:pPr>
              <w:pStyle w:val="TAL"/>
              <w:jc w:val="center"/>
            </w:pPr>
            <w:r w:rsidRPr="0088193B">
              <w:t>8</w:t>
            </w:r>
          </w:p>
        </w:tc>
        <w:tc>
          <w:tcPr>
            <w:tcW w:w="0" w:type="auto"/>
            <w:vMerge/>
            <w:vAlign w:val="center"/>
          </w:tcPr>
          <w:p w14:paraId="36A3C52A" w14:textId="77777777" w:rsidR="00630014" w:rsidRPr="0088193B" w:rsidRDefault="00630014" w:rsidP="00630014">
            <w:pPr>
              <w:pStyle w:val="TAL"/>
              <w:jc w:val="center"/>
            </w:pPr>
          </w:p>
        </w:tc>
      </w:tr>
    </w:tbl>
    <w:p w14:paraId="1019EAD2" w14:textId="77777777" w:rsidR="00630014" w:rsidRPr="0088193B" w:rsidRDefault="00630014" w:rsidP="00630014">
      <w:pPr>
        <w:rPr>
          <w:lang w:eastAsia="zh-CN"/>
        </w:rPr>
      </w:pPr>
    </w:p>
    <w:p w14:paraId="4D52393A" w14:textId="77777777" w:rsidR="00630014" w:rsidRPr="0088193B" w:rsidRDefault="00630014" w:rsidP="00630014">
      <w:r w:rsidRPr="0088193B">
        <w:t>[TS 36.213 clause 7.1.7.2]</w:t>
      </w:r>
    </w:p>
    <w:p w14:paraId="666A5616" w14:textId="77777777" w:rsidR="00630014" w:rsidRPr="0088193B" w:rsidRDefault="00630014" w:rsidP="00630014">
      <w:pPr>
        <w:rPr>
          <w:rFonts w:eastAsia="MS Mincho"/>
        </w:rPr>
      </w:pPr>
      <w:r w:rsidRPr="0088193B">
        <w:t xml:space="preserve">If the DCI CRC </w:t>
      </w:r>
      <w:r w:rsidRPr="0088193B">
        <w:rPr>
          <w:lang w:eastAsia="ko-KR"/>
        </w:rPr>
        <w:t xml:space="preserve">is scrambled by P-RNTI, RA-RNTI, or SI-RNTI then </w:t>
      </w:r>
    </w:p>
    <w:p w14:paraId="1875790A" w14:textId="77777777" w:rsidR="00630014" w:rsidRPr="0088193B" w:rsidRDefault="00630014" w:rsidP="00630014">
      <w:pPr>
        <w:pStyle w:val="B10"/>
        <w:rPr>
          <w:lang w:eastAsia="ko-KR"/>
        </w:rPr>
      </w:pPr>
      <w:r w:rsidRPr="0088193B">
        <w:rPr>
          <w:rFonts w:eastAsia="MS Mincho"/>
        </w:rPr>
        <w:t>-</w:t>
      </w:r>
      <w:r w:rsidRPr="0088193B">
        <w:rPr>
          <w:rFonts w:eastAsia="MS Mincho"/>
        </w:rPr>
        <w:tab/>
        <w:t>for DCI format 1A:</w:t>
      </w:r>
    </w:p>
    <w:p w14:paraId="6DB12F73" w14:textId="77777777" w:rsidR="00630014" w:rsidRPr="0088193B" w:rsidRDefault="00630014" w:rsidP="00630014">
      <w:pPr>
        <w:pStyle w:val="B2"/>
        <w:rPr>
          <w:rFonts w:eastAsia="MS Mincho"/>
        </w:rPr>
      </w:pPr>
      <w:r w:rsidRPr="0088193B">
        <w:rPr>
          <w:lang w:eastAsia="ko-KR"/>
        </w:rPr>
        <w:t>-</w:t>
      </w:r>
      <w:r w:rsidRPr="0088193B">
        <w:rPr>
          <w:lang w:eastAsia="ko-KR"/>
        </w:rPr>
        <w:tab/>
        <w:t>the UE shall set the TBS index (</w:t>
      </w:r>
      <w:r w:rsidRPr="0088193B">
        <w:rPr>
          <w:position w:val="-10"/>
        </w:rPr>
        <w:object w:dxaOrig="400" w:dyaOrig="340" w14:anchorId="04669BBF">
          <v:shape id="_x0000_i2690" type="#_x0000_t75" style="width:20.25pt;height:16.5pt" o:ole="">
            <v:imagedata r:id="rId598" o:title=""/>
          </v:shape>
          <o:OLEObject Type="Embed" ProgID="Equation.3" ShapeID="_x0000_i2690" DrawAspect="Content" ObjectID="_1799747176" r:id="rId1855"/>
        </w:object>
      </w:r>
      <w:r w:rsidRPr="0088193B">
        <w:rPr>
          <w:lang w:eastAsia="ko-KR"/>
        </w:rPr>
        <w:t xml:space="preserve">) equal to </w:t>
      </w:r>
      <w:r w:rsidRPr="0088193B">
        <w:rPr>
          <w:position w:val="-10"/>
        </w:rPr>
        <w:object w:dxaOrig="440" w:dyaOrig="340" w14:anchorId="6F71956C">
          <v:shape id="_x0000_i2691" type="#_x0000_t75" style="width:21.75pt;height:16.5pt" o:ole="">
            <v:imagedata r:id="rId180" o:title=""/>
          </v:shape>
          <o:OLEObject Type="Embed" ProgID="Equation.3" ShapeID="_x0000_i2691" DrawAspect="Content" ObjectID="_1799747177" r:id="rId1856"/>
        </w:object>
      </w:r>
      <w:r w:rsidRPr="0088193B">
        <w:rPr>
          <w:rFonts w:eastAsia="MS Mincho"/>
        </w:rPr>
        <w:t xml:space="preserve"> and determine its TBS by the procedure in </w:t>
      </w:r>
      <w:r w:rsidRPr="0088193B">
        <w:rPr>
          <w:lang w:eastAsia="zh-CN"/>
        </w:rPr>
        <w:t>subclause</w:t>
      </w:r>
      <w:r w:rsidRPr="0088193B">
        <w:rPr>
          <w:rFonts w:eastAsia="MS Mincho"/>
        </w:rPr>
        <w:t xml:space="preserve"> 7.1.7.2.1</w:t>
      </w:r>
      <w:r w:rsidRPr="0088193B">
        <w:rPr>
          <w:lang w:eastAsia="zh-CN"/>
        </w:rPr>
        <w:t xml:space="preserve"> </w:t>
      </w:r>
      <w:r w:rsidRPr="0088193B">
        <w:rPr>
          <w:rFonts w:eastAsia="MS Mincho"/>
        </w:rPr>
        <w:t xml:space="preserve">for </w:t>
      </w:r>
      <w:r w:rsidRPr="0088193B">
        <w:rPr>
          <w:position w:val="-12"/>
        </w:rPr>
        <w:object w:dxaOrig="1320" w:dyaOrig="380" w14:anchorId="737E426C">
          <v:shape id="_x0000_i2692" type="#_x0000_t75" style="width:53.25pt;height:15.75pt" o:ole="">
            <v:imagedata r:id="rId1706" o:title=""/>
          </v:shape>
          <o:OLEObject Type="Embed" ProgID="Equation.3" ShapeID="_x0000_i2692" DrawAspect="Content" ObjectID="_1799747178" r:id="rId1857"/>
        </w:object>
      </w:r>
      <w:r w:rsidR="009159AA" w:rsidRPr="0088193B">
        <w:rPr>
          <w:rFonts w:eastAsia="MS Mincho"/>
        </w:rPr>
        <w:t>.</w:t>
      </w:r>
    </w:p>
    <w:p w14:paraId="41763F2C" w14:textId="77777777" w:rsidR="00630014" w:rsidRPr="0088193B" w:rsidRDefault="00630014" w:rsidP="00630014">
      <w:r w:rsidRPr="0088193B">
        <w:t>...</w:t>
      </w:r>
    </w:p>
    <w:p w14:paraId="70624024" w14:textId="77777777" w:rsidR="00630014" w:rsidRPr="0088193B" w:rsidRDefault="00630014" w:rsidP="00630014">
      <w:pPr>
        <w:rPr>
          <w:lang w:eastAsia="zh-CN"/>
        </w:rPr>
      </w:pPr>
      <w:r w:rsidRPr="0088193B">
        <w:rPr>
          <w:lang w:eastAsia="ko-KR"/>
        </w:rPr>
        <w:t>Else</w:t>
      </w:r>
      <w:r w:rsidRPr="0088193B">
        <w:rPr>
          <w:lang w:eastAsia="zh-CN"/>
        </w:rPr>
        <w:t xml:space="preserve"> </w:t>
      </w:r>
      <w:r w:rsidRPr="0088193B">
        <w:t xml:space="preserve">if the higher layer parameter </w:t>
      </w:r>
      <w:r w:rsidRPr="0088193B">
        <w:rPr>
          <w:i/>
        </w:rPr>
        <w:t>altCQI-Table-r12</w:t>
      </w:r>
      <w:r w:rsidRPr="0088193B">
        <w:rPr>
          <w:lang w:eastAsia="zh-CN"/>
        </w:rPr>
        <w:t xml:space="preserve"> is configured</w:t>
      </w:r>
      <w:r w:rsidRPr="0088193B">
        <w:t>, then</w:t>
      </w:r>
    </w:p>
    <w:p w14:paraId="04439806" w14:textId="77777777" w:rsidR="00630014" w:rsidRPr="0088193B" w:rsidRDefault="00630014" w:rsidP="00630014">
      <w:pPr>
        <w:pStyle w:val="B10"/>
      </w:pPr>
      <w:r w:rsidRPr="0088193B">
        <w:t>-</w:t>
      </w:r>
      <w:r w:rsidRPr="0088193B">
        <w:tab/>
        <w:t>for DCI format 1A with CRC scrambled by C-RNTI and for DCI format 1/1A/2/2A/2B/2C/2D with CRC scrambled by SPS C-RNTI:</w:t>
      </w:r>
    </w:p>
    <w:p w14:paraId="302BC3DF" w14:textId="77777777" w:rsidR="00630014" w:rsidRPr="0088193B" w:rsidRDefault="00630014" w:rsidP="00630014">
      <w:pPr>
        <w:pStyle w:val="B2"/>
      </w:pPr>
      <w:r w:rsidRPr="0088193B">
        <w:t>-</w:t>
      </w:r>
      <w:r w:rsidRPr="0088193B">
        <w:tab/>
        <w:t xml:space="preserve">for </w:t>
      </w:r>
      <w:r w:rsidRPr="0088193B">
        <w:rPr>
          <w:position w:val="-12"/>
        </w:rPr>
        <w:object w:dxaOrig="1359" w:dyaOrig="380" w14:anchorId="4DC7228B">
          <v:shape id="_x0000_i2693" type="#_x0000_t75" style="width:57pt;height:15.75pt" o:ole="">
            <v:imagedata r:id="rId1858" o:title=""/>
          </v:shape>
          <o:OLEObject Type="Embed" ProgID="Equation.3" ShapeID="_x0000_i2693" DrawAspect="Content" ObjectID="_1799747179" r:id="rId1859"/>
        </w:object>
      </w:r>
      <w:r w:rsidRPr="0088193B">
        <w:t>, the UE shall first determine the TBS index (</w:t>
      </w:r>
      <w:r w:rsidRPr="0088193B">
        <w:rPr>
          <w:position w:val="-10"/>
        </w:rPr>
        <w:object w:dxaOrig="400" w:dyaOrig="340" w14:anchorId="6B850B54">
          <v:shape id="_x0000_i2694" type="#_x0000_t75" style="width:20.25pt;height:16.5pt" o:ole="">
            <v:imagedata r:id="rId598" o:title=""/>
          </v:shape>
          <o:OLEObject Type="Embed" ProgID="Equation.3" ShapeID="_x0000_i2694" DrawAspect="Content" ObjectID="_1799747180" r:id="rId1860"/>
        </w:object>
      </w:r>
      <w:r w:rsidRPr="0088193B">
        <w:t>) using</w:t>
      </w:r>
      <w:r w:rsidRPr="0088193B">
        <w:rPr>
          <w:position w:val="-10"/>
        </w:rPr>
        <w:object w:dxaOrig="440" w:dyaOrig="340" w14:anchorId="6A1097BD">
          <v:shape id="_x0000_i2695" type="#_x0000_t75" style="width:21.75pt;height:16.5pt" o:ole="">
            <v:imagedata r:id="rId180" o:title=""/>
          </v:shape>
          <o:OLEObject Type="Embed" ProgID="Equation.3" ShapeID="_x0000_i2695" DrawAspect="Content" ObjectID="_1799747181" r:id="rId1861"/>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w:t>
      </w:r>
    </w:p>
    <w:p w14:paraId="1A060380" w14:textId="77777777" w:rsidR="00630014" w:rsidRPr="0088193B" w:rsidRDefault="00630014" w:rsidP="00630014">
      <w:pPr>
        <w:pStyle w:val="B2"/>
      </w:pPr>
      <w:r w:rsidRPr="0088193B">
        <w:t>-</w:t>
      </w:r>
      <w:r w:rsidRPr="0088193B">
        <w:tab/>
        <w:t>for</w:t>
      </w:r>
      <w:r w:rsidRPr="0088193B">
        <w:rPr>
          <w:position w:val="-12"/>
        </w:rPr>
        <w:object w:dxaOrig="1460" w:dyaOrig="380" w14:anchorId="199A222D">
          <v:shape id="_x0000_i2696" type="#_x0000_t75" style="width:60.75pt;height:15.75pt" o:ole="">
            <v:imagedata r:id="rId1862" o:title=""/>
          </v:shape>
          <o:OLEObject Type="Embed" ProgID="Equation.3" ShapeID="_x0000_i2696" DrawAspect="Content" ObjectID="_1799747182" r:id="rId1863"/>
        </w:object>
      </w:r>
      <w:r w:rsidRPr="0088193B">
        <w:t xml:space="preserve">, the TBS is assumed to be as determined from DCI transported in the latest PDCCH/EPDCCH for the same transport block using </w:t>
      </w:r>
      <w:r w:rsidRPr="0088193B">
        <w:rPr>
          <w:position w:val="-12"/>
        </w:rPr>
        <w:object w:dxaOrig="1300" w:dyaOrig="380" w14:anchorId="491DDD22">
          <v:shape id="_x0000_i2697" type="#_x0000_t75" style="width:54.75pt;height:15.75pt" o:ole="">
            <v:imagedata r:id="rId1864" o:title=""/>
          </v:shape>
          <o:OLEObject Type="Embed" ProgID="Equation.3" ShapeID="_x0000_i2697" DrawAspect="Content" ObjectID="_1799747183" r:id="rId1865"/>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19B93174">
          <v:shape id="_x0000_i2698" type="#_x0000_t75" style="width:55.5pt;height:15.75pt" o:ole="">
            <v:imagedata r:id="rId1866" o:title=""/>
          </v:shape>
          <o:OLEObject Type="Embed" ProgID="Equation.3" ShapeID="_x0000_i2698" DrawAspect="Content" ObjectID="_1799747184" r:id="rId1867"/>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73C115E5" w14:textId="77777777" w:rsidR="00630014" w:rsidRPr="0088193B" w:rsidRDefault="00630014" w:rsidP="00630014">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70AAE948">
          <v:shape id="_x0000_i2699" type="#_x0000_t75" style="width:36.75pt;height:15.75pt" o:ole="">
            <v:imagedata r:id="rId1868" o:title=""/>
          </v:shape>
          <o:OLEObject Type="Embed" ProgID="Equation.3" ShapeID="_x0000_i2699" DrawAspect="Content" ObjectID="_1799747185" r:id="rId1869"/>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5171EE92" w14:textId="77777777" w:rsidR="00630014" w:rsidRPr="0088193B" w:rsidRDefault="00630014" w:rsidP="00630014">
      <w:pPr>
        <w:pStyle w:val="B10"/>
      </w:pPr>
      <w:r w:rsidRPr="0088193B">
        <w:t>-</w:t>
      </w:r>
      <w:r w:rsidRPr="0088193B">
        <w:tab/>
        <w:t>for DCI format 1/1B/1D/2/2A/2B/2C/2D with CRC scrambled by C-RNTI</w:t>
      </w:r>
    </w:p>
    <w:p w14:paraId="1ADA44F6" w14:textId="77777777" w:rsidR="00630014" w:rsidRPr="0088193B" w:rsidRDefault="00630014" w:rsidP="00630014">
      <w:pPr>
        <w:pStyle w:val="B2"/>
      </w:pPr>
      <w:r w:rsidRPr="0088193B">
        <w:t>-</w:t>
      </w:r>
      <w:r w:rsidRPr="0088193B">
        <w:tab/>
        <w:t xml:space="preserve">for </w:t>
      </w:r>
      <w:r w:rsidRPr="0088193B">
        <w:rPr>
          <w:position w:val="-12"/>
        </w:rPr>
        <w:object w:dxaOrig="1359" w:dyaOrig="380" w14:anchorId="67C46D8F">
          <v:shape id="_x0000_i2700" type="#_x0000_t75" style="width:57pt;height:15.75pt" o:ole="">
            <v:imagedata r:id="rId1870" o:title=""/>
          </v:shape>
          <o:OLEObject Type="Embed" ProgID="Equation.3" ShapeID="_x0000_i2700" DrawAspect="Content" ObjectID="_1799747186" r:id="rId1871"/>
        </w:object>
      </w:r>
      <w:r w:rsidRPr="0088193B">
        <w:t>, the UE shall first determine the TBS index (</w:t>
      </w:r>
      <w:r w:rsidRPr="0088193B">
        <w:rPr>
          <w:position w:val="-10"/>
        </w:rPr>
        <w:object w:dxaOrig="400" w:dyaOrig="340" w14:anchorId="75ABF145">
          <v:shape id="_x0000_i2701" type="#_x0000_t75" style="width:20.25pt;height:16.5pt" o:ole="">
            <v:imagedata r:id="rId598" o:title=""/>
          </v:shape>
          <o:OLEObject Type="Embed" ProgID="Equation.3" ShapeID="_x0000_i2701" DrawAspect="Content" ObjectID="_1799747187" r:id="rId1872"/>
        </w:object>
      </w:r>
      <w:r w:rsidRPr="0088193B">
        <w:t>) using</w:t>
      </w:r>
      <w:r w:rsidRPr="0088193B">
        <w:rPr>
          <w:position w:val="-10"/>
        </w:rPr>
        <w:object w:dxaOrig="440" w:dyaOrig="340" w14:anchorId="6053DA9A">
          <v:shape id="_x0000_i2702" type="#_x0000_t75" style="width:21.75pt;height:16.5pt" o:ole="">
            <v:imagedata r:id="rId180" o:title=""/>
          </v:shape>
          <o:OLEObject Type="Embed" ProgID="Equation.3" ShapeID="_x0000_i2702" DrawAspect="Content" ObjectID="_1799747188" r:id="rId1873"/>
        </w:object>
      </w:r>
      <w:r w:rsidRPr="0088193B">
        <w:t>and Table 7.1.7.1-1A</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429456C0" w14:textId="77777777" w:rsidR="00630014" w:rsidRPr="0088193B" w:rsidRDefault="00630014" w:rsidP="00630014">
      <w:pPr>
        <w:pStyle w:val="B2"/>
      </w:pPr>
      <w:r w:rsidRPr="0088193B">
        <w:t>-</w:t>
      </w:r>
      <w:r w:rsidRPr="0088193B">
        <w:tab/>
        <w:t xml:space="preserve">for </w:t>
      </w:r>
      <w:r w:rsidRPr="0088193B">
        <w:rPr>
          <w:position w:val="-12"/>
        </w:rPr>
        <w:object w:dxaOrig="1460" w:dyaOrig="380" w14:anchorId="0BF62D93">
          <v:shape id="_x0000_i2703" type="#_x0000_t75" style="width:60.75pt;height:15.75pt" o:ole="">
            <v:imagedata r:id="rId1874" o:title=""/>
          </v:shape>
          <o:OLEObject Type="Embed" ProgID="Equation.3" ShapeID="_x0000_i2703" DrawAspect="Content" ObjectID="_1799747189" r:id="rId1875"/>
        </w:object>
      </w:r>
      <w:r w:rsidRPr="0088193B">
        <w:t xml:space="preserve">, the TBS is assumed to be as determined from DCI transported in the latest PDCCH/EPDCCH for the same transport block using </w:t>
      </w:r>
      <w:r w:rsidRPr="0088193B">
        <w:rPr>
          <w:position w:val="-12"/>
        </w:rPr>
        <w:object w:dxaOrig="1300" w:dyaOrig="380" w14:anchorId="7E3F1BE4">
          <v:shape id="_x0000_i2704" type="#_x0000_t75" style="width:54.75pt;height:15.75pt" o:ole="">
            <v:imagedata r:id="rId1864" o:title=""/>
          </v:shape>
          <o:OLEObject Type="Embed" ProgID="Equation.3" ShapeID="_x0000_i2704" DrawAspect="Content" ObjectID="_1799747190" r:id="rId1876"/>
        </w:object>
      </w:r>
      <w:r w:rsidRPr="0088193B">
        <w:t>.</w:t>
      </w:r>
    </w:p>
    <w:p w14:paraId="4FD0E53B" w14:textId="77777777" w:rsidR="00630014" w:rsidRPr="0088193B" w:rsidRDefault="00630014" w:rsidP="00630014">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561E0292">
          <v:shape id="_x0000_i2705" type="#_x0000_t75" style="width:36.75pt;height:15.75pt" o:ole="">
            <v:imagedata r:id="rId1868" o:title=""/>
          </v:shape>
          <o:OLEObject Type="Embed" ProgID="Equation.3" ShapeID="_x0000_i2705" DrawAspect="Content" ObjectID="_1799747191" r:id="rId1877"/>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1BF6EE57" w14:textId="77777777" w:rsidR="00630014" w:rsidRPr="0088193B" w:rsidRDefault="00630014" w:rsidP="00630014">
      <w:r w:rsidRPr="0088193B">
        <w:t>else</w:t>
      </w:r>
    </w:p>
    <w:p w14:paraId="6B223447" w14:textId="77777777" w:rsidR="00630014" w:rsidRPr="0088193B" w:rsidRDefault="00630014" w:rsidP="00630014">
      <w:pPr>
        <w:rPr>
          <w:lang w:eastAsia="zh-CN"/>
        </w:rPr>
      </w:pPr>
      <w:r w:rsidRPr="0088193B">
        <w:rPr>
          <w:lang w:eastAsia="zh-CN"/>
        </w:rPr>
        <w:t>…</w:t>
      </w:r>
    </w:p>
    <w:p w14:paraId="1A3C7C3C" w14:textId="77777777" w:rsidR="00630014" w:rsidRPr="0088193B" w:rsidRDefault="00630014" w:rsidP="00630014">
      <w:r w:rsidRPr="0088193B">
        <w:t>The NDI and HARQ process ID, as signalled on PDCCH, and the TBS, as determined above, shall be delivered to higher layers.</w:t>
      </w:r>
    </w:p>
    <w:p w14:paraId="1D76C7C4" w14:textId="77777777" w:rsidR="00630014" w:rsidRPr="0088193B" w:rsidRDefault="00630014" w:rsidP="00630014">
      <w:r w:rsidRPr="0088193B">
        <w:t>[TS 36.213 clause 7.1.7.2.1]</w:t>
      </w:r>
    </w:p>
    <w:p w14:paraId="70DA65FE" w14:textId="77777777" w:rsidR="00630014" w:rsidRPr="0088193B" w:rsidRDefault="00630014" w:rsidP="00630014">
      <w:r w:rsidRPr="0088193B">
        <w:t>For</w:t>
      </w:r>
      <w:r w:rsidRPr="0088193B">
        <w:rPr>
          <w:position w:val="-10"/>
        </w:rPr>
        <w:object w:dxaOrig="1260" w:dyaOrig="340" w14:anchorId="585587E9">
          <v:shape id="_x0000_i2706" type="#_x0000_t75" style="width:63pt;height:16.5pt" o:ole="">
            <v:imagedata r:id="rId1026" o:title=""/>
          </v:shape>
          <o:OLEObject Type="Embed" ProgID="Equation.3" ShapeID="_x0000_i2706" DrawAspect="Content" ObjectID="_1799747192" r:id="rId1878"/>
        </w:object>
      </w:r>
      <w:r w:rsidRPr="0088193B">
        <w:t>, the TBS is given by the (</w:t>
      </w:r>
      <w:r w:rsidRPr="0088193B">
        <w:rPr>
          <w:position w:val="-10"/>
        </w:rPr>
        <w:object w:dxaOrig="400" w:dyaOrig="340" w14:anchorId="644BCC8F">
          <v:shape id="_x0000_i2707" type="#_x0000_t75" style="width:20.25pt;height:16.5pt" o:ole="">
            <v:imagedata r:id="rId598" o:title=""/>
          </v:shape>
          <o:OLEObject Type="Embed" ProgID="Equation.3" ShapeID="_x0000_i2707" DrawAspect="Content" ObjectID="_1799747193" r:id="rId1879"/>
        </w:object>
      </w:r>
      <w:r w:rsidRPr="0088193B">
        <w:t>,</w:t>
      </w:r>
      <w:r w:rsidRPr="0088193B">
        <w:rPr>
          <w:position w:val="-10"/>
        </w:rPr>
        <w:object w:dxaOrig="480" w:dyaOrig="340" w14:anchorId="4AF37EC3">
          <v:shape id="_x0000_i2708" type="#_x0000_t75" style="width:24.75pt;height:16.5pt" o:ole="">
            <v:imagedata r:id="rId182" o:title=""/>
          </v:shape>
          <o:OLEObject Type="Embed" ProgID="Equation.3" ShapeID="_x0000_i2708" DrawAspect="Content" ObjectID="_1799747194" r:id="rId1880"/>
        </w:object>
      </w:r>
      <w:r w:rsidRPr="0088193B">
        <w:t>) entry of Table 7.1.7.2.1-1.</w:t>
      </w:r>
    </w:p>
    <w:p w14:paraId="0587BF88" w14:textId="77777777" w:rsidR="00630014" w:rsidRPr="0088193B" w:rsidRDefault="00630014" w:rsidP="00EA1FE2">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661"/>
        <w:gridCol w:w="661"/>
        <w:gridCol w:w="661"/>
        <w:gridCol w:w="661"/>
        <w:gridCol w:w="661"/>
        <w:gridCol w:w="661"/>
        <w:gridCol w:w="661"/>
        <w:gridCol w:w="661"/>
        <w:gridCol w:w="661"/>
        <w:gridCol w:w="661"/>
      </w:tblGrid>
      <w:tr w:rsidR="00630014" w:rsidRPr="0088193B" w14:paraId="490F979A" w14:textId="77777777" w:rsidTr="005C49C9">
        <w:trPr>
          <w:cantSplit/>
          <w:jc w:val="center"/>
        </w:trPr>
        <w:tc>
          <w:tcPr>
            <w:tcW w:w="616" w:type="dxa"/>
            <w:vMerge w:val="restart"/>
            <w:tcBorders>
              <w:right w:val="double" w:sz="4" w:space="0" w:color="auto"/>
            </w:tcBorders>
            <w:shd w:val="clear" w:color="auto" w:fill="E0E0E0"/>
            <w:vAlign w:val="center"/>
          </w:tcPr>
          <w:p w14:paraId="43CB7A6E" w14:textId="77777777" w:rsidR="00630014" w:rsidRPr="0088193B" w:rsidRDefault="00630014" w:rsidP="005C49C9">
            <w:pPr>
              <w:pStyle w:val="TAH"/>
              <w:rPr>
                <w:rFonts w:cs="Arial"/>
                <w:szCs w:val="18"/>
              </w:rPr>
            </w:pPr>
            <w:r w:rsidRPr="0088193B">
              <w:rPr>
                <w:rFonts w:cs="Arial"/>
                <w:position w:val="-10"/>
                <w:szCs w:val="18"/>
              </w:rPr>
              <w:object w:dxaOrig="400" w:dyaOrig="340" w14:anchorId="7A52DF7E">
                <v:shape id="_x0000_i2709" type="#_x0000_t75" style="width:20.25pt;height:16.5pt" o:ole="">
                  <v:imagedata r:id="rId598" o:title=""/>
                </v:shape>
                <o:OLEObject Type="Embed" ProgID="Equation.3" ShapeID="_x0000_i2709" DrawAspect="Content" ObjectID="_1799747195" r:id="rId1881"/>
              </w:object>
            </w:r>
          </w:p>
        </w:tc>
        <w:tc>
          <w:tcPr>
            <w:tcW w:w="0" w:type="auto"/>
            <w:gridSpan w:val="10"/>
            <w:tcBorders>
              <w:left w:val="double" w:sz="4" w:space="0" w:color="auto"/>
            </w:tcBorders>
            <w:shd w:val="clear" w:color="auto" w:fill="E0E0E0"/>
            <w:vAlign w:val="center"/>
          </w:tcPr>
          <w:p w14:paraId="7024A660" w14:textId="77777777" w:rsidR="00630014" w:rsidRPr="0088193B" w:rsidRDefault="00630014" w:rsidP="005C49C9">
            <w:pPr>
              <w:pStyle w:val="TAH"/>
              <w:rPr>
                <w:rFonts w:cs="Arial"/>
                <w:szCs w:val="18"/>
              </w:rPr>
            </w:pPr>
            <w:r w:rsidRPr="0088193B">
              <w:rPr>
                <w:rFonts w:cs="Arial"/>
                <w:position w:val="-10"/>
                <w:szCs w:val="18"/>
              </w:rPr>
              <w:object w:dxaOrig="480" w:dyaOrig="340" w14:anchorId="5854F11D">
                <v:shape id="_x0000_i2710" type="#_x0000_t75" style="width:24.75pt;height:16.5pt" o:ole="">
                  <v:imagedata r:id="rId182" o:title=""/>
                </v:shape>
                <o:OLEObject Type="Embed" ProgID="Equation.3" ShapeID="_x0000_i2710" DrawAspect="Content" ObjectID="_1799747196" r:id="rId1882"/>
              </w:object>
            </w:r>
          </w:p>
        </w:tc>
      </w:tr>
      <w:tr w:rsidR="00630014" w:rsidRPr="0088193B" w14:paraId="1A573B47"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637C9FB" w14:textId="77777777" w:rsidR="00630014" w:rsidRPr="0088193B" w:rsidRDefault="00630014" w:rsidP="005C49C9">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54C969F" w14:textId="77777777" w:rsidR="00630014" w:rsidRPr="0088193B" w:rsidRDefault="00630014" w:rsidP="005C49C9">
            <w:pPr>
              <w:pStyle w:val="TAH"/>
              <w:rPr>
                <w:rFonts w:cs="Arial"/>
                <w:szCs w:val="18"/>
              </w:rPr>
            </w:pPr>
            <w:r w:rsidRPr="0088193B">
              <w:rPr>
                <w:rFonts w:cs="Arial"/>
                <w:szCs w:val="18"/>
              </w:rPr>
              <w:t>1</w:t>
            </w:r>
          </w:p>
        </w:tc>
        <w:tc>
          <w:tcPr>
            <w:tcW w:w="0" w:type="auto"/>
            <w:tcBorders>
              <w:bottom w:val="double" w:sz="4" w:space="0" w:color="auto"/>
            </w:tcBorders>
            <w:shd w:val="clear" w:color="auto" w:fill="E0E0E0"/>
            <w:vAlign w:val="center"/>
          </w:tcPr>
          <w:p w14:paraId="763B3616" w14:textId="77777777" w:rsidR="00630014" w:rsidRPr="0088193B" w:rsidRDefault="00630014" w:rsidP="005C49C9">
            <w:pPr>
              <w:pStyle w:val="TAH"/>
              <w:rPr>
                <w:rFonts w:cs="Arial"/>
                <w:szCs w:val="18"/>
              </w:rPr>
            </w:pPr>
            <w:r w:rsidRPr="0088193B">
              <w:rPr>
                <w:rFonts w:cs="Arial"/>
                <w:szCs w:val="18"/>
              </w:rPr>
              <w:t>2</w:t>
            </w:r>
          </w:p>
        </w:tc>
        <w:tc>
          <w:tcPr>
            <w:tcW w:w="0" w:type="auto"/>
            <w:tcBorders>
              <w:bottom w:val="double" w:sz="4" w:space="0" w:color="auto"/>
            </w:tcBorders>
            <w:shd w:val="clear" w:color="auto" w:fill="E0E0E0"/>
            <w:vAlign w:val="center"/>
          </w:tcPr>
          <w:p w14:paraId="5896F283" w14:textId="77777777" w:rsidR="00630014" w:rsidRPr="0088193B" w:rsidRDefault="00630014" w:rsidP="005C49C9">
            <w:pPr>
              <w:pStyle w:val="TAH"/>
              <w:rPr>
                <w:rFonts w:cs="Arial"/>
                <w:szCs w:val="18"/>
              </w:rPr>
            </w:pPr>
            <w:r w:rsidRPr="0088193B">
              <w:rPr>
                <w:rFonts w:cs="Arial"/>
                <w:szCs w:val="18"/>
              </w:rPr>
              <w:t>3</w:t>
            </w:r>
          </w:p>
        </w:tc>
        <w:tc>
          <w:tcPr>
            <w:tcW w:w="0" w:type="auto"/>
            <w:tcBorders>
              <w:bottom w:val="double" w:sz="4" w:space="0" w:color="auto"/>
            </w:tcBorders>
            <w:shd w:val="clear" w:color="auto" w:fill="E0E0E0"/>
            <w:vAlign w:val="center"/>
          </w:tcPr>
          <w:p w14:paraId="31E263A2" w14:textId="77777777" w:rsidR="00630014" w:rsidRPr="0088193B" w:rsidRDefault="00630014" w:rsidP="005C49C9">
            <w:pPr>
              <w:pStyle w:val="TAH"/>
              <w:rPr>
                <w:rFonts w:cs="Arial"/>
                <w:szCs w:val="18"/>
              </w:rPr>
            </w:pPr>
            <w:r w:rsidRPr="0088193B">
              <w:rPr>
                <w:rFonts w:cs="Arial"/>
                <w:szCs w:val="18"/>
              </w:rPr>
              <w:t>4</w:t>
            </w:r>
          </w:p>
        </w:tc>
        <w:tc>
          <w:tcPr>
            <w:tcW w:w="0" w:type="auto"/>
            <w:tcBorders>
              <w:bottom w:val="double" w:sz="4" w:space="0" w:color="auto"/>
            </w:tcBorders>
            <w:shd w:val="clear" w:color="auto" w:fill="E0E0E0"/>
            <w:vAlign w:val="center"/>
          </w:tcPr>
          <w:p w14:paraId="551501BC" w14:textId="77777777" w:rsidR="00630014" w:rsidRPr="0088193B" w:rsidRDefault="00630014" w:rsidP="005C49C9">
            <w:pPr>
              <w:pStyle w:val="TAH"/>
              <w:rPr>
                <w:rFonts w:cs="Arial"/>
                <w:szCs w:val="18"/>
              </w:rPr>
            </w:pPr>
            <w:r w:rsidRPr="0088193B">
              <w:rPr>
                <w:rFonts w:cs="Arial"/>
                <w:szCs w:val="18"/>
              </w:rPr>
              <w:t>5</w:t>
            </w:r>
          </w:p>
        </w:tc>
        <w:tc>
          <w:tcPr>
            <w:tcW w:w="0" w:type="auto"/>
            <w:tcBorders>
              <w:bottom w:val="double" w:sz="4" w:space="0" w:color="auto"/>
            </w:tcBorders>
            <w:shd w:val="clear" w:color="auto" w:fill="E0E0E0"/>
            <w:vAlign w:val="center"/>
          </w:tcPr>
          <w:p w14:paraId="21F078DE" w14:textId="77777777" w:rsidR="00630014" w:rsidRPr="0088193B" w:rsidRDefault="00630014" w:rsidP="005C49C9">
            <w:pPr>
              <w:pStyle w:val="TAH"/>
              <w:rPr>
                <w:rFonts w:cs="Arial"/>
                <w:szCs w:val="18"/>
              </w:rPr>
            </w:pPr>
            <w:r w:rsidRPr="0088193B">
              <w:rPr>
                <w:rFonts w:cs="Arial"/>
                <w:szCs w:val="18"/>
              </w:rPr>
              <w:t>6</w:t>
            </w:r>
          </w:p>
        </w:tc>
        <w:tc>
          <w:tcPr>
            <w:tcW w:w="0" w:type="auto"/>
            <w:tcBorders>
              <w:bottom w:val="double" w:sz="4" w:space="0" w:color="auto"/>
            </w:tcBorders>
            <w:shd w:val="clear" w:color="auto" w:fill="E0E0E0"/>
            <w:vAlign w:val="center"/>
          </w:tcPr>
          <w:p w14:paraId="2159A1E2" w14:textId="77777777" w:rsidR="00630014" w:rsidRPr="0088193B" w:rsidRDefault="00630014" w:rsidP="005C49C9">
            <w:pPr>
              <w:pStyle w:val="TAH"/>
              <w:rPr>
                <w:rFonts w:cs="Arial"/>
                <w:szCs w:val="18"/>
              </w:rPr>
            </w:pPr>
            <w:r w:rsidRPr="0088193B">
              <w:rPr>
                <w:rFonts w:cs="Arial"/>
                <w:szCs w:val="18"/>
              </w:rPr>
              <w:t>7</w:t>
            </w:r>
          </w:p>
        </w:tc>
        <w:tc>
          <w:tcPr>
            <w:tcW w:w="0" w:type="auto"/>
            <w:tcBorders>
              <w:bottom w:val="double" w:sz="4" w:space="0" w:color="auto"/>
            </w:tcBorders>
            <w:shd w:val="clear" w:color="auto" w:fill="E0E0E0"/>
            <w:vAlign w:val="center"/>
          </w:tcPr>
          <w:p w14:paraId="06A42EA7" w14:textId="77777777" w:rsidR="00630014" w:rsidRPr="0088193B" w:rsidRDefault="00630014" w:rsidP="005C49C9">
            <w:pPr>
              <w:pStyle w:val="TAH"/>
              <w:rPr>
                <w:rFonts w:cs="Arial"/>
                <w:szCs w:val="18"/>
              </w:rPr>
            </w:pPr>
            <w:r w:rsidRPr="0088193B">
              <w:rPr>
                <w:rFonts w:cs="Arial"/>
                <w:szCs w:val="18"/>
              </w:rPr>
              <w:t>8</w:t>
            </w:r>
          </w:p>
        </w:tc>
        <w:tc>
          <w:tcPr>
            <w:tcW w:w="0" w:type="auto"/>
            <w:tcBorders>
              <w:bottom w:val="double" w:sz="4" w:space="0" w:color="auto"/>
            </w:tcBorders>
            <w:shd w:val="clear" w:color="auto" w:fill="E0E0E0"/>
            <w:vAlign w:val="center"/>
          </w:tcPr>
          <w:p w14:paraId="639E5E16" w14:textId="77777777" w:rsidR="00630014" w:rsidRPr="0088193B" w:rsidRDefault="00630014" w:rsidP="005C49C9">
            <w:pPr>
              <w:pStyle w:val="TAH"/>
              <w:rPr>
                <w:rFonts w:cs="Arial"/>
                <w:szCs w:val="18"/>
              </w:rPr>
            </w:pPr>
            <w:r w:rsidRPr="0088193B">
              <w:rPr>
                <w:rFonts w:cs="Arial"/>
                <w:szCs w:val="18"/>
              </w:rPr>
              <w:t>9</w:t>
            </w:r>
          </w:p>
        </w:tc>
        <w:tc>
          <w:tcPr>
            <w:tcW w:w="0" w:type="auto"/>
            <w:tcBorders>
              <w:bottom w:val="double" w:sz="4" w:space="0" w:color="auto"/>
            </w:tcBorders>
            <w:shd w:val="clear" w:color="auto" w:fill="E0E0E0"/>
            <w:vAlign w:val="center"/>
          </w:tcPr>
          <w:p w14:paraId="4D8C4C48" w14:textId="77777777" w:rsidR="00630014" w:rsidRPr="0088193B" w:rsidRDefault="00630014" w:rsidP="005C49C9">
            <w:pPr>
              <w:pStyle w:val="TAH"/>
              <w:rPr>
                <w:rFonts w:cs="Arial"/>
                <w:szCs w:val="18"/>
              </w:rPr>
            </w:pPr>
            <w:r w:rsidRPr="0088193B">
              <w:rPr>
                <w:rFonts w:cs="Arial"/>
                <w:szCs w:val="18"/>
              </w:rPr>
              <w:t>10</w:t>
            </w:r>
          </w:p>
        </w:tc>
      </w:tr>
      <w:tr w:rsidR="00630014" w:rsidRPr="0088193B" w14:paraId="30A76E71"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1F89D375"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0581FFFB" w14:textId="77777777" w:rsidR="00630014" w:rsidRPr="0088193B" w:rsidRDefault="00630014" w:rsidP="00630014">
            <w:pPr>
              <w:pStyle w:val="TAL"/>
              <w:jc w:val="center"/>
              <w:rPr>
                <w:sz w:val="16"/>
                <w:szCs w:val="16"/>
              </w:rPr>
            </w:pPr>
            <w:r w:rsidRPr="0088193B">
              <w:rPr>
                <w:sz w:val="16"/>
                <w:szCs w:val="16"/>
              </w:rPr>
              <w:t>16</w:t>
            </w:r>
          </w:p>
        </w:tc>
        <w:tc>
          <w:tcPr>
            <w:tcW w:w="0" w:type="auto"/>
            <w:tcBorders>
              <w:top w:val="double" w:sz="4" w:space="0" w:color="auto"/>
            </w:tcBorders>
            <w:vAlign w:val="center"/>
          </w:tcPr>
          <w:p w14:paraId="6745F6CE" w14:textId="77777777" w:rsidR="00630014" w:rsidRPr="0088193B" w:rsidRDefault="00630014" w:rsidP="00630014">
            <w:pPr>
              <w:pStyle w:val="TAL"/>
              <w:jc w:val="center"/>
              <w:rPr>
                <w:sz w:val="16"/>
                <w:szCs w:val="16"/>
              </w:rPr>
            </w:pPr>
            <w:r w:rsidRPr="0088193B">
              <w:rPr>
                <w:sz w:val="16"/>
                <w:szCs w:val="16"/>
              </w:rPr>
              <w:t>32</w:t>
            </w:r>
          </w:p>
        </w:tc>
        <w:tc>
          <w:tcPr>
            <w:tcW w:w="0" w:type="auto"/>
            <w:tcBorders>
              <w:top w:val="double" w:sz="4" w:space="0" w:color="auto"/>
            </w:tcBorders>
            <w:vAlign w:val="center"/>
          </w:tcPr>
          <w:p w14:paraId="021A26A4" w14:textId="77777777" w:rsidR="00630014" w:rsidRPr="0088193B" w:rsidRDefault="00630014" w:rsidP="00630014">
            <w:pPr>
              <w:pStyle w:val="TAL"/>
              <w:jc w:val="center"/>
              <w:rPr>
                <w:sz w:val="16"/>
                <w:szCs w:val="16"/>
              </w:rPr>
            </w:pPr>
            <w:r w:rsidRPr="0088193B">
              <w:rPr>
                <w:sz w:val="16"/>
                <w:szCs w:val="16"/>
              </w:rPr>
              <w:t>56</w:t>
            </w:r>
          </w:p>
        </w:tc>
        <w:tc>
          <w:tcPr>
            <w:tcW w:w="0" w:type="auto"/>
            <w:tcBorders>
              <w:top w:val="double" w:sz="4" w:space="0" w:color="auto"/>
            </w:tcBorders>
            <w:vAlign w:val="center"/>
          </w:tcPr>
          <w:p w14:paraId="404900F9" w14:textId="77777777" w:rsidR="00630014" w:rsidRPr="0088193B" w:rsidRDefault="00630014" w:rsidP="00630014">
            <w:pPr>
              <w:pStyle w:val="TAL"/>
              <w:jc w:val="center"/>
              <w:rPr>
                <w:sz w:val="16"/>
                <w:szCs w:val="16"/>
              </w:rPr>
            </w:pPr>
            <w:r w:rsidRPr="0088193B">
              <w:rPr>
                <w:sz w:val="16"/>
                <w:szCs w:val="16"/>
              </w:rPr>
              <w:t>88</w:t>
            </w:r>
          </w:p>
        </w:tc>
        <w:tc>
          <w:tcPr>
            <w:tcW w:w="0" w:type="auto"/>
            <w:tcBorders>
              <w:top w:val="double" w:sz="4" w:space="0" w:color="auto"/>
            </w:tcBorders>
            <w:vAlign w:val="center"/>
          </w:tcPr>
          <w:p w14:paraId="4BB72E6B" w14:textId="77777777" w:rsidR="00630014" w:rsidRPr="0088193B" w:rsidRDefault="00630014" w:rsidP="00630014">
            <w:pPr>
              <w:pStyle w:val="TAL"/>
              <w:jc w:val="center"/>
              <w:rPr>
                <w:sz w:val="16"/>
                <w:szCs w:val="16"/>
              </w:rPr>
            </w:pPr>
            <w:r w:rsidRPr="0088193B">
              <w:rPr>
                <w:sz w:val="16"/>
                <w:szCs w:val="16"/>
              </w:rPr>
              <w:t>120</w:t>
            </w:r>
          </w:p>
        </w:tc>
        <w:tc>
          <w:tcPr>
            <w:tcW w:w="0" w:type="auto"/>
            <w:tcBorders>
              <w:top w:val="double" w:sz="4" w:space="0" w:color="auto"/>
            </w:tcBorders>
            <w:vAlign w:val="center"/>
          </w:tcPr>
          <w:p w14:paraId="4D7CA72C" w14:textId="77777777" w:rsidR="00630014" w:rsidRPr="0088193B" w:rsidRDefault="00630014" w:rsidP="00630014">
            <w:pPr>
              <w:pStyle w:val="TAL"/>
              <w:jc w:val="center"/>
              <w:rPr>
                <w:sz w:val="16"/>
                <w:szCs w:val="16"/>
              </w:rPr>
            </w:pPr>
            <w:r w:rsidRPr="0088193B">
              <w:rPr>
                <w:sz w:val="16"/>
                <w:szCs w:val="16"/>
              </w:rPr>
              <w:t>152</w:t>
            </w:r>
          </w:p>
        </w:tc>
        <w:tc>
          <w:tcPr>
            <w:tcW w:w="0" w:type="auto"/>
            <w:tcBorders>
              <w:top w:val="double" w:sz="4" w:space="0" w:color="auto"/>
            </w:tcBorders>
            <w:vAlign w:val="center"/>
          </w:tcPr>
          <w:p w14:paraId="422616D4" w14:textId="77777777" w:rsidR="00630014" w:rsidRPr="0088193B" w:rsidRDefault="00630014" w:rsidP="00630014">
            <w:pPr>
              <w:pStyle w:val="TAL"/>
              <w:jc w:val="center"/>
              <w:rPr>
                <w:sz w:val="16"/>
                <w:szCs w:val="16"/>
              </w:rPr>
            </w:pPr>
            <w:r w:rsidRPr="0088193B">
              <w:rPr>
                <w:sz w:val="16"/>
                <w:szCs w:val="16"/>
              </w:rPr>
              <w:t>176</w:t>
            </w:r>
          </w:p>
        </w:tc>
        <w:tc>
          <w:tcPr>
            <w:tcW w:w="0" w:type="auto"/>
            <w:tcBorders>
              <w:top w:val="double" w:sz="4" w:space="0" w:color="auto"/>
            </w:tcBorders>
            <w:vAlign w:val="center"/>
          </w:tcPr>
          <w:p w14:paraId="4A46A6AC" w14:textId="77777777" w:rsidR="00630014" w:rsidRPr="0088193B" w:rsidRDefault="00630014" w:rsidP="00630014">
            <w:pPr>
              <w:pStyle w:val="TAL"/>
              <w:jc w:val="center"/>
              <w:rPr>
                <w:sz w:val="16"/>
                <w:szCs w:val="16"/>
              </w:rPr>
            </w:pPr>
            <w:r w:rsidRPr="0088193B">
              <w:rPr>
                <w:sz w:val="16"/>
                <w:szCs w:val="16"/>
              </w:rPr>
              <w:t>208</w:t>
            </w:r>
          </w:p>
        </w:tc>
        <w:tc>
          <w:tcPr>
            <w:tcW w:w="0" w:type="auto"/>
            <w:tcBorders>
              <w:top w:val="double" w:sz="4" w:space="0" w:color="auto"/>
            </w:tcBorders>
            <w:vAlign w:val="center"/>
          </w:tcPr>
          <w:p w14:paraId="1374DE4B" w14:textId="77777777" w:rsidR="00630014" w:rsidRPr="0088193B" w:rsidRDefault="00630014" w:rsidP="00630014">
            <w:pPr>
              <w:pStyle w:val="TAL"/>
              <w:jc w:val="center"/>
              <w:rPr>
                <w:sz w:val="16"/>
                <w:szCs w:val="16"/>
              </w:rPr>
            </w:pPr>
            <w:r w:rsidRPr="0088193B">
              <w:rPr>
                <w:sz w:val="16"/>
                <w:szCs w:val="16"/>
              </w:rPr>
              <w:t>224</w:t>
            </w:r>
          </w:p>
        </w:tc>
        <w:tc>
          <w:tcPr>
            <w:tcW w:w="0" w:type="auto"/>
            <w:tcBorders>
              <w:top w:val="double" w:sz="4" w:space="0" w:color="auto"/>
            </w:tcBorders>
            <w:vAlign w:val="center"/>
          </w:tcPr>
          <w:p w14:paraId="05809381" w14:textId="77777777" w:rsidR="00630014" w:rsidRPr="0088193B" w:rsidRDefault="00630014" w:rsidP="00630014">
            <w:pPr>
              <w:pStyle w:val="TAL"/>
              <w:jc w:val="center"/>
              <w:rPr>
                <w:sz w:val="16"/>
                <w:szCs w:val="16"/>
              </w:rPr>
            </w:pPr>
            <w:r w:rsidRPr="0088193B">
              <w:rPr>
                <w:sz w:val="16"/>
                <w:szCs w:val="16"/>
              </w:rPr>
              <w:t>256</w:t>
            </w:r>
          </w:p>
        </w:tc>
      </w:tr>
      <w:tr w:rsidR="00630014" w:rsidRPr="0088193B" w14:paraId="6A37FD88" w14:textId="77777777" w:rsidTr="005C49C9">
        <w:trPr>
          <w:cantSplit/>
          <w:jc w:val="center"/>
        </w:trPr>
        <w:tc>
          <w:tcPr>
            <w:tcW w:w="616" w:type="dxa"/>
            <w:tcBorders>
              <w:right w:val="double" w:sz="4" w:space="0" w:color="auto"/>
            </w:tcBorders>
            <w:shd w:val="clear" w:color="auto" w:fill="auto"/>
            <w:vAlign w:val="center"/>
          </w:tcPr>
          <w:p w14:paraId="2244AFD5"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401A3C7F" w14:textId="77777777" w:rsidR="00630014" w:rsidRPr="0088193B" w:rsidRDefault="00630014" w:rsidP="00630014">
            <w:pPr>
              <w:pStyle w:val="TAL"/>
              <w:jc w:val="center"/>
              <w:rPr>
                <w:sz w:val="16"/>
                <w:szCs w:val="16"/>
              </w:rPr>
            </w:pPr>
            <w:r w:rsidRPr="0088193B">
              <w:rPr>
                <w:sz w:val="16"/>
                <w:szCs w:val="16"/>
              </w:rPr>
              <w:t>24</w:t>
            </w:r>
          </w:p>
        </w:tc>
        <w:tc>
          <w:tcPr>
            <w:tcW w:w="0" w:type="auto"/>
            <w:vAlign w:val="center"/>
          </w:tcPr>
          <w:p w14:paraId="498F9DDE" w14:textId="77777777" w:rsidR="00630014" w:rsidRPr="0088193B" w:rsidRDefault="00630014" w:rsidP="00630014">
            <w:pPr>
              <w:pStyle w:val="TAL"/>
              <w:jc w:val="center"/>
              <w:rPr>
                <w:sz w:val="16"/>
                <w:szCs w:val="16"/>
              </w:rPr>
            </w:pPr>
            <w:r w:rsidRPr="0088193B">
              <w:rPr>
                <w:sz w:val="16"/>
                <w:szCs w:val="16"/>
              </w:rPr>
              <w:t>56</w:t>
            </w:r>
          </w:p>
        </w:tc>
        <w:tc>
          <w:tcPr>
            <w:tcW w:w="0" w:type="auto"/>
            <w:vAlign w:val="center"/>
          </w:tcPr>
          <w:p w14:paraId="25A81D4D" w14:textId="77777777" w:rsidR="00630014" w:rsidRPr="0088193B" w:rsidRDefault="00630014" w:rsidP="00630014">
            <w:pPr>
              <w:pStyle w:val="TAL"/>
              <w:jc w:val="center"/>
              <w:rPr>
                <w:sz w:val="16"/>
                <w:szCs w:val="16"/>
              </w:rPr>
            </w:pPr>
            <w:r w:rsidRPr="0088193B">
              <w:rPr>
                <w:sz w:val="16"/>
                <w:szCs w:val="16"/>
              </w:rPr>
              <w:t>88</w:t>
            </w:r>
          </w:p>
        </w:tc>
        <w:tc>
          <w:tcPr>
            <w:tcW w:w="0" w:type="auto"/>
            <w:vAlign w:val="center"/>
          </w:tcPr>
          <w:p w14:paraId="3D78C9AC" w14:textId="77777777" w:rsidR="00630014" w:rsidRPr="0088193B" w:rsidRDefault="00630014" w:rsidP="00630014">
            <w:pPr>
              <w:pStyle w:val="TAL"/>
              <w:jc w:val="center"/>
              <w:rPr>
                <w:sz w:val="16"/>
                <w:szCs w:val="16"/>
              </w:rPr>
            </w:pPr>
            <w:r w:rsidRPr="0088193B">
              <w:rPr>
                <w:sz w:val="16"/>
                <w:szCs w:val="16"/>
              </w:rPr>
              <w:t>144</w:t>
            </w:r>
          </w:p>
        </w:tc>
        <w:tc>
          <w:tcPr>
            <w:tcW w:w="0" w:type="auto"/>
            <w:vAlign w:val="center"/>
          </w:tcPr>
          <w:p w14:paraId="5DDD95E3" w14:textId="77777777" w:rsidR="00630014" w:rsidRPr="0088193B" w:rsidRDefault="00630014" w:rsidP="00630014">
            <w:pPr>
              <w:pStyle w:val="TAL"/>
              <w:jc w:val="center"/>
              <w:rPr>
                <w:sz w:val="16"/>
                <w:szCs w:val="16"/>
              </w:rPr>
            </w:pPr>
            <w:r w:rsidRPr="0088193B">
              <w:rPr>
                <w:sz w:val="16"/>
                <w:szCs w:val="16"/>
              </w:rPr>
              <w:t>176</w:t>
            </w:r>
          </w:p>
        </w:tc>
        <w:tc>
          <w:tcPr>
            <w:tcW w:w="0" w:type="auto"/>
            <w:vAlign w:val="center"/>
          </w:tcPr>
          <w:p w14:paraId="18CC0D78" w14:textId="77777777" w:rsidR="00630014" w:rsidRPr="0088193B" w:rsidRDefault="00630014" w:rsidP="00630014">
            <w:pPr>
              <w:pStyle w:val="TAL"/>
              <w:jc w:val="center"/>
              <w:rPr>
                <w:sz w:val="16"/>
                <w:szCs w:val="16"/>
              </w:rPr>
            </w:pPr>
            <w:r w:rsidRPr="0088193B">
              <w:rPr>
                <w:sz w:val="16"/>
                <w:szCs w:val="16"/>
              </w:rPr>
              <w:t>208</w:t>
            </w:r>
          </w:p>
        </w:tc>
        <w:tc>
          <w:tcPr>
            <w:tcW w:w="0" w:type="auto"/>
            <w:vAlign w:val="center"/>
          </w:tcPr>
          <w:p w14:paraId="672D6C90" w14:textId="77777777" w:rsidR="00630014" w:rsidRPr="0088193B" w:rsidRDefault="00630014" w:rsidP="00630014">
            <w:pPr>
              <w:pStyle w:val="TAL"/>
              <w:jc w:val="center"/>
              <w:rPr>
                <w:sz w:val="16"/>
                <w:szCs w:val="16"/>
              </w:rPr>
            </w:pPr>
            <w:r w:rsidRPr="0088193B">
              <w:rPr>
                <w:sz w:val="16"/>
                <w:szCs w:val="16"/>
              </w:rPr>
              <w:t>224</w:t>
            </w:r>
          </w:p>
        </w:tc>
        <w:tc>
          <w:tcPr>
            <w:tcW w:w="0" w:type="auto"/>
            <w:vAlign w:val="center"/>
          </w:tcPr>
          <w:p w14:paraId="54AAC473"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363F5E73"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3817201E" w14:textId="77777777" w:rsidR="00630014" w:rsidRPr="0088193B" w:rsidRDefault="00630014" w:rsidP="00630014">
            <w:pPr>
              <w:pStyle w:val="TAL"/>
              <w:jc w:val="center"/>
              <w:rPr>
                <w:sz w:val="16"/>
                <w:szCs w:val="16"/>
              </w:rPr>
            </w:pPr>
            <w:r w:rsidRPr="0088193B">
              <w:rPr>
                <w:sz w:val="16"/>
                <w:szCs w:val="16"/>
              </w:rPr>
              <w:t>344</w:t>
            </w:r>
          </w:p>
        </w:tc>
      </w:tr>
      <w:tr w:rsidR="00630014" w:rsidRPr="0088193B" w14:paraId="30897048" w14:textId="77777777" w:rsidTr="005C49C9">
        <w:trPr>
          <w:cantSplit/>
          <w:jc w:val="center"/>
        </w:trPr>
        <w:tc>
          <w:tcPr>
            <w:tcW w:w="616" w:type="dxa"/>
            <w:tcBorders>
              <w:right w:val="double" w:sz="4" w:space="0" w:color="auto"/>
            </w:tcBorders>
            <w:shd w:val="clear" w:color="auto" w:fill="auto"/>
            <w:vAlign w:val="center"/>
          </w:tcPr>
          <w:p w14:paraId="0106340F"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6607DB45" w14:textId="77777777" w:rsidR="00630014" w:rsidRPr="0088193B" w:rsidRDefault="00630014" w:rsidP="00630014">
            <w:pPr>
              <w:pStyle w:val="TAL"/>
              <w:jc w:val="center"/>
              <w:rPr>
                <w:sz w:val="16"/>
                <w:szCs w:val="16"/>
              </w:rPr>
            </w:pPr>
            <w:r w:rsidRPr="0088193B">
              <w:rPr>
                <w:sz w:val="16"/>
                <w:szCs w:val="16"/>
              </w:rPr>
              <w:t>32</w:t>
            </w:r>
          </w:p>
        </w:tc>
        <w:tc>
          <w:tcPr>
            <w:tcW w:w="0" w:type="auto"/>
            <w:vAlign w:val="center"/>
          </w:tcPr>
          <w:p w14:paraId="5673CC45" w14:textId="77777777" w:rsidR="00630014" w:rsidRPr="0088193B" w:rsidRDefault="00630014" w:rsidP="00630014">
            <w:pPr>
              <w:pStyle w:val="TAL"/>
              <w:jc w:val="center"/>
              <w:rPr>
                <w:sz w:val="16"/>
                <w:szCs w:val="16"/>
              </w:rPr>
            </w:pPr>
            <w:r w:rsidRPr="0088193B">
              <w:rPr>
                <w:sz w:val="16"/>
                <w:szCs w:val="16"/>
              </w:rPr>
              <w:t>72</w:t>
            </w:r>
          </w:p>
        </w:tc>
        <w:tc>
          <w:tcPr>
            <w:tcW w:w="0" w:type="auto"/>
            <w:vAlign w:val="center"/>
          </w:tcPr>
          <w:p w14:paraId="33704F14" w14:textId="77777777" w:rsidR="00630014" w:rsidRPr="0088193B" w:rsidRDefault="00630014" w:rsidP="00630014">
            <w:pPr>
              <w:pStyle w:val="TAL"/>
              <w:jc w:val="center"/>
              <w:rPr>
                <w:sz w:val="16"/>
                <w:szCs w:val="16"/>
              </w:rPr>
            </w:pPr>
            <w:r w:rsidRPr="0088193B">
              <w:rPr>
                <w:sz w:val="16"/>
                <w:szCs w:val="16"/>
              </w:rPr>
              <w:t>144</w:t>
            </w:r>
          </w:p>
        </w:tc>
        <w:tc>
          <w:tcPr>
            <w:tcW w:w="0" w:type="auto"/>
            <w:vAlign w:val="center"/>
          </w:tcPr>
          <w:p w14:paraId="76968E33" w14:textId="77777777" w:rsidR="00630014" w:rsidRPr="0088193B" w:rsidRDefault="00630014" w:rsidP="00630014">
            <w:pPr>
              <w:pStyle w:val="TAL"/>
              <w:jc w:val="center"/>
              <w:rPr>
                <w:sz w:val="16"/>
                <w:szCs w:val="16"/>
              </w:rPr>
            </w:pPr>
            <w:r w:rsidRPr="0088193B">
              <w:rPr>
                <w:sz w:val="16"/>
                <w:szCs w:val="16"/>
              </w:rPr>
              <w:t>176</w:t>
            </w:r>
          </w:p>
        </w:tc>
        <w:tc>
          <w:tcPr>
            <w:tcW w:w="0" w:type="auto"/>
            <w:vAlign w:val="center"/>
          </w:tcPr>
          <w:p w14:paraId="08DA35DD" w14:textId="77777777" w:rsidR="00630014" w:rsidRPr="0088193B" w:rsidRDefault="00630014" w:rsidP="00630014">
            <w:pPr>
              <w:pStyle w:val="TAL"/>
              <w:jc w:val="center"/>
              <w:rPr>
                <w:sz w:val="16"/>
                <w:szCs w:val="16"/>
              </w:rPr>
            </w:pPr>
            <w:r w:rsidRPr="0088193B">
              <w:rPr>
                <w:sz w:val="16"/>
                <w:szCs w:val="16"/>
              </w:rPr>
              <w:t>208</w:t>
            </w:r>
          </w:p>
        </w:tc>
        <w:tc>
          <w:tcPr>
            <w:tcW w:w="0" w:type="auto"/>
            <w:vAlign w:val="center"/>
          </w:tcPr>
          <w:p w14:paraId="3651122A"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5F32958B" w14:textId="77777777" w:rsidR="00630014" w:rsidRPr="0088193B" w:rsidRDefault="00630014" w:rsidP="00630014">
            <w:pPr>
              <w:pStyle w:val="TAL"/>
              <w:jc w:val="center"/>
              <w:rPr>
                <w:sz w:val="16"/>
                <w:szCs w:val="16"/>
              </w:rPr>
            </w:pPr>
            <w:r w:rsidRPr="0088193B">
              <w:rPr>
                <w:sz w:val="16"/>
                <w:szCs w:val="16"/>
              </w:rPr>
              <w:t>296</w:t>
            </w:r>
          </w:p>
        </w:tc>
        <w:tc>
          <w:tcPr>
            <w:tcW w:w="0" w:type="auto"/>
            <w:vAlign w:val="center"/>
          </w:tcPr>
          <w:p w14:paraId="329FEFDB"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3CC16FCA" w14:textId="77777777" w:rsidR="00630014" w:rsidRPr="0088193B" w:rsidRDefault="00630014" w:rsidP="00630014">
            <w:pPr>
              <w:pStyle w:val="TAL"/>
              <w:jc w:val="center"/>
              <w:rPr>
                <w:sz w:val="16"/>
                <w:szCs w:val="16"/>
              </w:rPr>
            </w:pPr>
            <w:r w:rsidRPr="0088193B">
              <w:rPr>
                <w:sz w:val="16"/>
                <w:szCs w:val="16"/>
              </w:rPr>
              <w:t>376</w:t>
            </w:r>
          </w:p>
        </w:tc>
        <w:tc>
          <w:tcPr>
            <w:tcW w:w="0" w:type="auto"/>
            <w:vAlign w:val="center"/>
          </w:tcPr>
          <w:p w14:paraId="63EA59F1" w14:textId="77777777" w:rsidR="00630014" w:rsidRPr="0088193B" w:rsidRDefault="00630014" w:rsidP="00630014">
            <w:pPr>
              <w:pStyle w:val="TAL"/>
              <w:jc w:val="center"/>
              <w:rPr>
                <w:sz w:val="16"/>
                <w:szCs w:val="16"/>
              </w:rPr>
            </w:pPr>
            <w:r w:rsidRPr="0088193B">
              <w:rPr>
                <w:sz w:val="16"/>
                <w:szCs w:val="16"/>
              </w:rPr>
              <w:t>424</w:t>
            </w:r>
          </w:p>
        </w:tc>
      </w:tr>
      <w:tr w:rsidR="00630014" w:rsidRPr="0088193B" w14:paraId="23EBC894" w14:textId="77777777" w:rsidTr="005C49C9">
        <w:trPr>
          <w:cantSplit/>
          <w:jc w:val="center"/>
        </w:trPr>
        <w:tc>
          <w:tcPr>
            <w:tcW w:w="616" w:type="dxa"/>
            <w:tcBorders>
              <w:right w:val="double" w:sz="4" w:space="0" w:color="auto"/>
            </w:tcBorders>
            <w:shd w:val="clear" w:color="auto" w:fill="auto"/>
            <w:vAlign w:val="center"/>
          </w:tcPr>
          <w:p w14:paraId="23A54C0E"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17637D05" w14:textId="77777777" w:rsidR="00630014" w:rsidRPr="0088193B" w:rsidRDefault="00630014" w:rsidP="00630014">
            <w:pPr>
              <w:pStyle w:val="TAL"/>
              <w:jc w:val="center"/>
              <w:rPr>
                <w:sz w:val="16"/>
                <w:szCs w:val="16"/>
              </w:rPr>
            </w:pPr>
            <w:r w:rsidRPr="0088193B">
              <w:rPr>
                <w:sz w:val="16"/>
                <w:szCs w:val="16"/>
              </w:rPr>
              <w:t>40</w:t>
            </w:r>
          </w:p>
        </w:tc>
        <w:tc>
          <w:tcPr>
            <w:tcW w:w="0" w:type="auto"/>
            <w:vAlign w:val="center"/>
          </w:tcPr>
          <w:p w14:paraId="5EBFEAAD" w14:textId="77777777" w:rsidR="00630014" w:rsidRPr="0088193B" w:rsidRDefault="00630014" w:rsidP="00630014">
            <w:pPr>
              <w:pStyle w:val="TAL"/>
              <w:jc w:val="center"/>
              <w:rPr>
                <w:sz w:val="16"/>
                <w:szCs w:val="16"/>
              </w:rPr>
            </w:pPr>
            <w:r w:rsidRPr="0088193B">
              <w:rPr>
                <w:sz w:val="16"/>
                <w:szCs w:val="16"/>
              </w:rPr>
              <w:t>104</w:t>
            </w:r>
          </w:p>
        </w:tc>
        <w:tc>
          <w:tcPr>
            <w:tcW w:w="0" w:type="auto"/>
            <w:vAlign w:val="center"/>
          </w:tcPr>
          <w:p w14:paraId="039AE217" w14:textId="77777777" w:rsidR="00630014" w:rsidRPr="0088193B" w:rsidRDefault="00630014" w:rsidP="00630014">
            <w:pPr>
              <w:pStyle w:val="TAL"/>
              <w:jc w:val="center"/>
              <w:rPr>
                <w:sz w:val="16"/>
                <w:szCs w:val="16"/>
              </w:rPr>
            </w:pPr>
            <w:r w:rsidRPr="0088193B">
              <w:rPr>
                <w:sz w:val="16"/>
                <w:szCs w:val="16"/>
              </w:rPr>
              <w:t>176</w:t>
            </w:r>
          </w:p>
        </w:tc>
        <w:tc>
          <w:tcPr>
            <w:tcW w:w="0" w:type="auto"/>
            <w:vAlign w:val="center"/>
          </w:tcPr>
          <w:p w14:paraId="67E04DC4" w14:textId="77777777" w:rsidR="00630014" w:rsidRPr="0088193B" w:rsidRDefault="00630014" w:rsidP="00630014">
            <w:pPr>
              <w:pStyle w:val="TAL"/>
              <w:jc w:val="center"/>
              <w:rPr>
                <w:sz w:val="16"/>
                <w:szCs w:val="16"/>
              </w:rPr>
            </w:pPr>
            <w:r w:rsidRPr="0088193B">
              <w:rPr>
                <w:sz w:val="16"/>
                <w:szCs w:val="16"/>
              </w:rPr>
              <w:t>208</w:t>
            </w:r>
          </w:p>
        </w:tc>
        <w:tc>
          <w:tcPr>
            <w:tcW w:w="0" w:type="auto"/>
            <w:vAlign w:val="center"/>
          </w:tcPr>
          <w:p w14:paraId="23144800"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5C1ADBC6"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0D6E287A" w14:textId="77777777" w:rsidR="00630014" w:rsidRPr="0088193B" w:rsidRDefault="00630014" w:rsidP="00630014">
            <w:pPr>
              <w:pStyle w:val="TAL"/>
              <w:jc w:val="center"/>
              <w:rPr>
                <w:sz w:val="16"/>
                <w:szCs w:val="16"/>
              </w:rPr>
            </w:pPr>
            <w:r w:rsidRPr="0088193B">
              <w:rPr>
                <w:sz w:val="16"/>
                <w:szCs w:val="16"/>
              </w:rPr>
              <w:t>392</w:t>
            </w:r>
          </w:p>
        </w:tc>
        <w:tc>
          <w:tcPr>
            <w:tcW w:w="0" w:type="auto"/>
            <w:vAlign w:val="center"/>
          </w:tcPr>
          <w:p w14:paraId="56139939" w14:textId="77777777" w:rsidR="00630014" w:rsidRPr="0088193B" w:rsidRDefault="00630014" w:rsidP="00630014">
            <w:pPr>
              <w:pStyle w:val="TAL"/>
              <w:jc w:val="center"/>
              <w:rPr>
                <w:sz w:val="16"/>
                <w:szCs w:val="16"/>
              </w:rPr>
            </w:pPr>
            <w:r w:rsidRPr="0088193B">
              <w:rPr>
                <w:sz w:val="16"/>
                <w:szCs w:val="16"/>
              </w:rPr>
              <w:t>440</w:t>
            </w:r>
          </w:p>
        </w:tc>
        <w:tc>
          <w:tcPr>
            <w:tcW w:w="0" w:type="auto"/>
            <w:vAlign w:val="center"/>
          </w:tcPr>
          <w:p w14:paraId="48EA15CB" w14:textId="77777777" w:rsidR="00630014" w:rsidRPr="0088193B" w:rsidRDefault="00630014" w:rsidP="00630014">
            <w:pPr>
              <w:pStyle w:val="TAL"/>
              <w:jc w:val="center"/>
              <w:rPr>
                <w:sz w:val="16"/>
                <w:szCs w:val="16"/>
              </w:rPr>
            </w:pPr>
            <w:r w:rsidRPr="0088193B">
              <w:rPr>
                <w:sz w:val="16"/>
                <w:szCs w:val="16"/>
              </w:rPr>
              <w:t>504</w:t>
            </w:r>
          </w:p>
        </w:tc>
        <w:tc>
          <w:tcPr>
            <w:tcW w:w="0" w:type="auto"/>
            <w:vAlign w:val="center"/>
          </w:tcPr>
          <w:p w14:paraId="5752F0C6" w14:textId="77777777" w:rsidR="00630014" w:rsidRPr="0088193B" w:rsidRDefault="00630014" w:rsidP="00630014">
            <w:pPr>
              <w:pStyle w:val="TAL"/>
              <w:jc w:val="center"/>
              <w:rPr>
                <w:sz w:val="16"/>
                <w:szCs w:val="16"/>
              </w:rPr>
            </w:pPr>
            <w:r w:rsidRPr="0088193B">
              <w:rPr>
                <w:sz w:val="16"/>
                <w:szCs w:val="16"/>
              </w:rPr>
              <w:t>568</w:t>
            </w:r>
          </w:p>
        </w:tc>
      </w:tr>
      <w:tr w:rsidR="00630014" w:rsidRPr="0088193B" w14:paraId="3AEFDCB5" w14:textId="77777777" w:rsidTr="005C49C9">
        <w:trPr>
          <w:cantSplit/>
          <w:jc w:val="center"/>
        </w:trPr>
        <w:tc>
          <w:tcPr>
            <w:tcW w:w="616" w:type="dxa"/>
            <w:tcBorders>
              <w:right w:val="double" w:sz="4" w:space="0" w:color="auto"/>
            </w:tcBorders>
            <w:shd w:val="clear" w:color="auto" w:fill="auto"/>
            <w:vAlign w:val="center"/>
          </w:tcPr>
          <w:p w14:paraId="277A97C7"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251D881C" w14:textId="77777777" w:rsidR="00630014" w:rsidRPr="0088193B" w:rsidRDefault="00630014" w:rsidP="00630014">
            <w:pPr>
              <w:pStyle w:val="TAL"/>
              <w:jc w:val="center"/>
              <w:rPr>
                <w:sz w:val="16"/>
                <w:szCs w:val="16"/>
              </w:rPr>
            </w:pPr>
            <w:r w:rsidRPr="0088193B">
              <w:rPr>
                <w:sz w:val="16"/>
                <w:szCs w:val="16"/>
              </w:rPr>
              <w:t>56</w:t>
            </w:r>
          </w:p>
        </w:tc>
        <w:tc>
          <w:tcPr>
            <w:tcW w:w="0" w:type="auto"/>
            <w:vAlign w:val="center"/>
          </w:tcPr>
          <w:p w14:paraId="78FB5357" w14:textId="77777777" w:rsidR="00630014" w:rsidRPr="0088193B" w:rsidRDefault="00630014" w:rsidP="00630014">
            <w:pPr>
              <w:pStyle w:val="TAL"/>
              <w:jc w:val="center"/>
              <w:rPr>
                <w:sz w:val="16"/>
                <w:szCs w:val="16"/>
              </w:rPr>
            </w:pPr>
            <w:r w:rsidRPr="0088193B">
              <w:rPr>
                <w:sz w:val="16"/>
                <w:szCs w:val="16"/>
              </w:rPr>
              <w:t>120</w:t>
            </w:r>
          </w:p>
        </w:tc>
        <w:tc>
          <w:tcPr>
            <w:tcW w:w="0" w:type="auto"/>
            <w:vAlign w:val="center"/>
          </w:tcPr>
          <w:p w14:paraId="5CB92125" w14:textId="77777777" w:rsidR="00630014" w:rsidRPr="0088193B" w:rsidRDefault="00630014" w:rsidP="00630014">
            <w:pPr>
              <w:pStyle w:val="TAL"/>
              <w:jc w:val="center"/>
              <w:rPr>
                <w:sz w:val="16"/>
                <w:szCs w:val="16"/>
              </w:rPr>
            </w:pPr>
            <w:r w:rsidRPr="0088193B">
              <w:rPr>
                <w:sz w:val="16"/>
                <w:szCs w:val="16"/>
              </w:rPr>
              <w:t>208</w:t>
            </w:r>
          </w:p>
        </w:tc>
        <w:tc>
          <w:tcPr>
            <w:tcW w:w="0" w:type="auto"/>
            <w:vAlign w:val="center"/>
          </w:tcPr>
          <w:p w14:paraId="4539820D"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4A3EFEFE"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6DC9410B" w14:textId="77777777" w:rsidR="00630014" w:rsidRPr="0088193B" w:rsidRDefault="00630014" w:rsidP="00630014">
            <w:pPr>
              <w:pStyle w:val="TAL"/>
              <w:jc w:val="center"/>
              <w:rPr>
                <w:sz w:val="16"/>
                <w:szCs w:val="16"/>
              </w:rPr>
            </w:pPr>
            <w:r w:rsidRPr="0088193B">
              <w:rPr>
                <w:sz w:val="16"/>
                <w:szCs w:val="16"/>
              </w:rPr>
              <w:t>408</w:t>
            </w:r>
          </w:p>
        </w:tc>
        <w:tc>
          <w:tcPr>
            <w:tcW w:w="0" w:type="auto"/>
            <w:vAlign w:val="center"/>
          </w:tcPr>
          <w:p w14:paraId="5CD13CFA" w14:textId="77777777" w:rsidR="00630014" w:rsidRPr="0088193B" w:rsidRDefault="00630014" w:rsidP="00630014">
            <w:pPr>
              <w:pStyle w:val="TAL"/>
              <w:jc w:val="center"/>
              <w:rPr>
                <w:sz w:val="16"/>
                <w:szCs w:val="16"/>
              </w:rPr>
            </w:pPr>
            <w:r w:rsidRPr="0088193B">
              <w:rPr>
                <w:sz w:val="16"/>
                <w:szCs w:val="16"/>
              </w:rPr>
              <w:t>488</w:t>
            </w:r>
          </w:p>
        </w:tc>
        <w:tc>
          <w:tcPr>
            <w:tcW w:w="0" w:type="auto"/>
            <w:vAlign w:val="center"/>
          </w:tcPr>
          <w:p w14:paraId="621D37EE" w14:textId="77777777" w:rsidR="00630014" w:rsidRPr="0088193B" w:rsidRDefault="00630014" w:rsidP="00630014">
            <w:pPr>
              <w:pStyle w:val="TAL"/>
              <w:jc w:val="center"/>
              <w:rPr>
                <w:sz w:val="16"/>
                <w:szCs w:val="16"/>
              </w:rPr>
            </w:pPr>
            <w:r w:rsidRPr="0088193B">
              <w:rPr>
                <w:sz w:val="16"/>
                <w:szCs w:val="16"/>
              </w:rPr>
              <w:t>552</w:t>
            </w:r>
          </w:p>
        </w:tc>
        <w:tc>
          <w:tcPr>
            <w:tcW w:w="0" w:type="auto"/>
            <w:vAlign w:val="center"/>
          </w:tcPr>
          <w:p w14:paraId="15F7A1FF" w14:textId="77777777" w:rsidR="00630014" w:rsidRPr="0088193B" w:rsidRDefault="00630014" w:rsidP="00630014">
            <w:pPr>
              <w:pStyle w:val="TAL"/>
              <w:jc w:val="center"/>
              <w:rPr>
                <w:sz w:val="16"/>
                <w:szCs w:val="16"/>
              </w:rPr>
            </w:pPr>
            <w:r w:rsidRPr="0088193B">
              <w:rPr>
                <w:sz w:val="16"/>
                <w:szCs w:val="16"/>
              </w:rPr>
              <w:t>632</w:t>
            </w:r>
          </w:p>
        </w:tc>
        <w:tc>
          <w:tcPr>
            <w:tcW w:w="0" w:type="auto"/>
            <w:vAlign w:val="center"/>
          </w:tcPr>
          <w:p w14:paraId="580E62C4" w14:textId="77777777" w:rsidR="00630014" w:rsidRPr="0088193B" w:rsidRDefault="00630014" w:rsidP="00630014">
            <w:pPr>
              <w:pStyle w:val="TAL"/>
              <w:jc w:val="center"/>
              <w:rPr>
                <w:sz w:val="16"/>
                <w:szCs w:val="16"/>
              </w:rPr>
            </w:pPr>
            <w:r w:rsidRPr="0088193B">
              <w:rPr>
                <w:sz w:val="16"/>
                <w:szCs w:val="16"/>
              </w:rPr>
              <w:t>696</w:t>
            </w:r>
          </w:p>
        </w:tc>
      </w:tr>
      <w:tr w:rsidR="00630014" w:rsidRPr="0088193B" w14:paraId="788B7A00" w14:textId="77777777" w:rsidTr="005C49C9">
        <w:trPr>
          <w:cantSplit/>
          <w:jc w:val="center"/>
        </w:trPr>
        <w:tc>
          <w:tcPr>
            <w:tcW w:w="616" w:type="dxa"/>
            <w:tcBorders>
              <w:right w:val="double" w:sz="4" w:space="0" w:color="auto"/>
            </w:tcBorders>
            <w:shd w:val="clear" w:color="auto" w:fill="auto"/>
            <w:vAlign w:val="center"/>
          </w:tcPr>
          <w:p w14:paraId="1EF2EDFD"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68A0BB67" w14:textId="77777777" w:rsidR="00630014" w:rsidRPr="0088193B" w:rsidRDefault="00630014" w:rsidP="00630014">
            <w:pPr>
              <w:pStyle w:val="TAL"/>
              <w:jc w:val="center"/>
              <w:rPr>
                <w:sz w:val="16"/>
                <w:szCs w:val="16"/>
              </w:rPr>
            </w:pPr>
            <w:r w:rsidRPr="0088193B">
              <w:rPr>
                <w:sz w:val="16"/>
                <w:szCs w:val="16"/>
              </w:rPr>
              <w:t>72</w:t>
            </w:r>
          </w:p>
        </w:tc>
        <w:tc>
          <w:tcPr>
            <w:tcW w:w="0" w:type="auto"/>
            <w:vAlign w:val="center"/>
          </w:tcPr>
          <w:p w14:paraId="79425CF8" w14:textId="77777777" w:rsidR="00630014" w:rsidRPr="0088193B" w:rsidRDefault="00630014" w:rsidP="00630014">
            <w:pPr>
              <w:pStyle w:val="TAL"/>
              <w:jc w:val="center"/>
              <w:rPr>
                <w:sz w:val="16"/>
                <w:szCs w:val="16"/>
              </w:rPr>
            </w:pPr>
            <w:r w:rsidRPr="0088193B">
              <w:rPr>
                <w:sz w:val="16"/>
                <w:szCs w:val="16"/>
              </w:rPr>
              <w:t>144</w:t>
            </w:r>
          </w:p>
        </w:tc>
        <w:tc>
          <w:tcPr>
            <w:tcW w:w="0" w:type="auto"/>
            <w:vAlign w:val="center"/>
          </w:tcPr>
          <w:p w14:paraId="01F58E48" w14:textId="77777777" w:rsidR="00630014" w:rsidRPr="0088193B" w:rsidRDefault="00630014" w:rsidP="00630014">
            <w:pPr>
              <w:pStyle w:val="TAL"/>
              <w:jc w:val="center"/>
              <w:rPr>
                <w:sz w:val="16"/>
                <w:szCs w:val="16"/>
              </w:rPr>
            </w:pPr>
            <w:r w:rsidRPr="0088193B">
              <w:rPr>
                <w:sz w:val="16"/>
                <w:szCs w:val="16"/>
              </w:rPr>
              <w:t>224</w:t>
            </w:r>
          </w:p>
        </w:tc>
        <w:tc>
          <w:tcPr>
            <w:tcW w:w="0" w:type="auto"/>
            <w:vAlign w:val="center"/>
          </w:tcPr>
          <w:p w14:paraId="4460211F"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36E3683F" w14:textId="77777777" w:rsidR="00630014" w:rsidRPr="0088193B" w:rsidRDefault="00630014" w:rsidP="00630014">
            <w:pPr>
              <w:pStyle w:val="TAL"/>
              <w:jc w:val="center"/>
              <w:rPr>
                <w:sz w:val="16"/>
                <w:szCs w:val="16"/>
              </w:rPr>
            </w:pPr>
            <w:r w:rsidRPr="0088193B">
              <w:rPr>
                <w:sz w:val="16"/>
                <w:szCs w:val="16"/>
              </w:rPr>
              <w:t>424</w:t>
            </w:r>
          </w:p>
        </w:tc>
        <w:tc>
          <w:tcPr>
            <w:tcW w:w="0" w:type="auto"/>
            <w:vAlign w:val="center"/>
          </w:tcPr>
          <w:p w14:paraId="4D231C64" w14:textId="77777777" w:rsidR="00630014" w:rsidRPr="0088193B" w:rsidRDefault="00630014" w:rsidP="00630014">
            <w:pPr>
              <w:pStyle w:val="TAL"/>
              <w:jc w:val="center"/>
              <w:rPr>
                <w:sz w:val="16"/>
                <w:szCs w:val="16"/>
              </w:rPr>
            </w:pPr>
            <w:r w:rsidRPr="0088193B">
              <w:rPr>
                <w:sz w:val="16"/>
                <w:szCs w:val="16"/>
              </w:rPr>
              <w:t>504</w:t>
            </w:r>
          </w:p>
        </w:tc>
        <w:tc>
          <w:tcPr>
            <w:tcW w:w="0" w:type="auto"/>
            <w:vAlign w:val="center"/>
          </w:tcPr>
          <w:p w14:paraId="57050A8F" w14:textId="77777777" w:rsidR="00630014" w:rsidRPr="0088193B" w:rsidRDefault="00630014" w:rsidP="00630014">
            <w:pPr>
              <w:pStyle w:val="TAL"/>
              <w:jc w:val="center"/>
              <w:rPr>
                <w:sz w:val="16"/>
                <w:szCs w:val="16"/>
              </w:rPr>
            </w:pPr>
            <w:r w:rsidRPr="0088193B">
              <w:rPr>
                <w:sz w:val="16"/>
                <w:szCs w:val="16"/>
              </w:rPr>
              <w:t>600</w:t>
            </w:r>
          </w:p>
        </w:tc>
        <w:tc>
          <w:tcPr>
            <w:tcW w:w="0" w:type="auto"/>
            <w:vAlign w:val="center"/>
          </w:tcPr>
          <w:p w14:paraId="7772EECE"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0F405365"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31CBF53A" w14:textId="77777777" w:rsidR="00630014" w:rsidRPr="0088193B" w:rsidRDefault="00630014" w:rsidP="00630014">
            <w:pPr>
              <w:pStyle w:val="TAL"/>
              <w:jc w:val="center"/>
              <w:rPr>
                <w:sz w:val="16"/>
                <w:szCs w:val="16"/>
              </w:rPr>
            </w:pPr>
            <w:r w:rsidRPr="0088193B">
              <w:rPr>
                <w:sz w:val="16"/>
                <w:szCs w:val="16"/>
              </w:rPr>
              <w:t>872</w:t>
            </w:r>
          </w:p>
        </w:tc>
      </w:tr>
      <w:tr w:rsidR="00630014" w:rsidRPr="0088193B" w14:paraId="5B40CFF1" w14:textId="77777777" w:rsidTr="005C49C9">
        <w:trPr>
          <w:cantSplit/>
          <w:jc w:val="center"/>
        </w:trPr>
        <w:tc>
          <w:tcPr>
            <w:tcW w:w="616" w:type="dxa"/>
            <w:tcBorders>
              <w:right w:val="double" w:sz="4" w:space="0" w:color="auto"/>
            </w:tcBorders>
            <w:shd w:val="clear" w:color="auto" w:fill="auto"/>
            <w:vAlign w:val="center"/>
          </w:tcPr>
          <w:p w14:paraId="19D43A3A"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7DCA9005"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5F03FE8F" w14:textId="77777777" w:rsidR="00630014" w:rsidRPr="0088193B" w:rsidRDefault="00630014" w:rsidP="00630014">
            <w:pPr>
              <w:pStyle w:val="TAL"/>
              <w:jc w:val="center"/>
              <w:rPr>
                <w:sz w:val="16"/>
                <w:szCs w:val="16"/>
              </w:rPr>
            </w:pPr>
            <w:r w:rsidRPr="0088193B">
              <w:rPr>
                <w:sz w:val="16"/>
                <w:szCs w:val="16"/>
              </w:rPr>
              <w:t>176</w:t>
            </w:r>
          </w:p>
        </w:tc>
        <w:tc>
          <w:tcPr>
            <w:tcW w:w="0" w:type="auto"/>
            <w:vAlign w:val="center"/>
          </w:tcPr>
          <w:p w14:paraId="37499FC6"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1E833105" w14:textId="77777777" w:rsidR="00630014" w:rsidRPr="0088193B" w:rsidRDefault="00630014" w:rsidP="00630014">
            <w:pPr>
              <w:pStyle w:val="TAL"/>
              <w:jc w:val="center"/>
              <w:rPr>
                <w:sz w:val="16"/>
                <w:szCs w:val="16"/>
              </w:rPr>
            </w:pPr>
            <w:r w:rsidRPr="0088193B">
              <w:rPr>
                <w:sz w:val="16"/>
                <w:szCs w:val="16"/>
              </w:rPr>
              <w:t>392</w:t>
            </w:r>
          </w:p>
        </w:tc>
        <w:tc>
          <w:tcPr>
            <w:tcW w:w="0" w:type="auto"/>
            <w:vAlign w:val="center"/>
          </w:tcPr>
          <w:p w14:paraId="29FC483C" w14:textId="77777777" w:rsidR="00630014" w:rsidRPr="0088193B" w:rsidRDefault="00630014" w:rsidP="00630014">
            <w:pPr>
              <w:pStyle w:val="TAL"/>
              <w:jc w:val="center"/>
              <w:rPr>
                <w:sz w:val="16"/>
                <w:szCs w:val="16"/>
              </w:rPr>
            </w:pPr>
            <w:r w:rsidRPr="0088193B">
              <w:rPr>
                <w:sz w:val="16"/>
                <w:szCs w:val="16"/>
              </w:rPr>
              <w:t>504</w:t>
            </w:r>
          </w:p>
        </w:tc>
        <w:tc>
          <w:tcPr>
            <w:tcW w:w="0" w:type="auto"/>
            <w:vAlign w:val="center"/>
          </w:tcPr>
          <w:p w14:paraId="4E6C0135" w14:textId="77777777" w:rsidR="00630014" w:rsidRPr="0088193B" w:rsidRDefault="00630014" w:rsidP="00630014">
            <w:pPr>
              <w:pStyle w:val="TAL"/>
              <w:jc w:val="center"/>
              <w:rPr>
                <w:sz w:val="16"/>
                <w:szCs w:val="16"/>
              </w:rPr>
            </w:pPr>
            <w:r w:rsidRPr="0088193B">
              <w:rPr>
                <w:sz w:val="16"/>
                <w:szCs w:val="16"/>
              </w:rPr>
              <w:t>600</w:t>
            </w:r>
          </w:p>
        </w:tc>
        <w:tc>
          <w:tcPr>
            <w:tcW w:w="0" w:type="auto"/>
            <w:vAlign w:val="center"/>
          </w:tcPr>
          <w:p w14:paraId="20773F2C" w14:textId="77777777" w:rsidR="00630014" w:rsidRPr="0088193B" w:rsidRDefault="00630014" w:rsidP="00630014">
            <w:pPr>
              <w:pStyle w:val="TAL"/>
              <w:jc w:val="center"/>
              <w:rPr>
                <w:sz w:val="16"/>
                <w:szCs w:val="16"/>
              </w:rPr>
            </w:pPr>
            <w:r w:rsidRPr="0088193B">
              <w:rPr>
                <w:sz w:val="16"/>
                <w:szCs w:val="16"/>
              </w:rPr>
              <w:t>712</w:t>
            </w:r>
          </w:p>
        </w:tc>
        <w:tc>
          <w:tcPr>
            <w:tcW w:w="0" w:type="auto"/>
            <w:vAlign w:val="center"/>
          </w:tcPr>
          <w:p w14:paraId="19BF4A90" w14:textId="77777777" w:rsidR="00630014" w:rsidRPr="0088193B" w:rsidRDefault="00630014" w:rsidP="00630014">
            <w:pPr>
              <w:pStyle w:val="TAL"/>
              <w:jc w:val="center"/>
              <w:rPr>
                <w:sz w:val="16"/>
                <w:szCs w:val="16"/>
              </w:rPr>
            </w:pPr>
            <w:r w:rsidRPr="0088193B">
              <w:rPr>
                <w:sz w:val="16"/>
                <w:szCs w:val="16"/>
              </w:rPr>
              <w:t>808</w:t>
            </w:r>
          </w:p>
        </w:tc>
        <w:tc>
          <w:tcPr>
            <w:tcW w:w="0" w:type="auto"/>
            <w:vAlign w:val="center"/>
          </w:tcPr>
          <w:p w14:paraId="5A9C260A" w14:textId="77777777" w:rsidR="00630014" w:rsidRPr="0088193B" w:rsidRDefault="00630014" w:rsidP="00630014">
            <w:pPr>
              <w:pStyle w:val="TAL"/>
              <w:jc w:val="center"/>
              <w:rPr>
                <w:sz w:val="16"/>
                <w:szCs w:val="16"/>
              </w:rPr>
            </w:pPr>
            <w:r w:rsidRPr="0088193B">
              <w:rPr>
                <w:sz w:val="16"/>
                <w:szCs w:val="16"/>
              </w:rPr>
              <w:t>936</w:t>
            </w:r>
          </w:p>
        </w:tc>
        <w:tc>
          <w:tcPr>
            <w:tcW w:w="0" w:type="auto"/>
            <w:vAlign w:val="center"/>
          </w:tcPr>
          <w:p w14:paraId="336C4286" w14:textId="77777777" w:rsidR="00630014" w:rsidRPr="0088193B" w:rsidRDefault="00630014" w:rsidP="00630014">
            <w:pPr>
              <w:pStyle w:val="TAL"/>
              <w:jc w:val="center"/>
              <w:rPr>
                <w:sz w:val="16"/>
                <w:szCs w:val="16"/>
              </w:rPr>
            </w:pPr>
            <w:r w:rsidRPr="0088193B">
              <w:rPr>
                <w:sz w:val="16"/>
                <w:szCs w:val="16"/>
              </w:rPr>
              <w:t>1032</w:t>
            </w:r>
          </w:p>
        </w:tc>
      </w:tr>
      <w:tr w:rsidR="00630014" w:rsidRPr="0088193B" w14:paraId="404189AD" w14:textId="77777777" w:rsidTr="005C49C9">
        <w:trPr>
          <w:cantSplit/>
          <w:jc w:val="center"/>
        </w:trPr>
        <w:tc>
          <w:tcPr>
            <w:tcW w:w="616" w:type="dxa"/>
            <w:tcBorders>
              <w:right w:val="double" w:sz="4" w:space="0" w:color="auto"/>
            </w:tcBorders>
            <w:shd w:val="clear" w:color="auto" w:fill="auto"/>
            <w:vAlign w:val="center"/>
          </w:tcPr>
          <w:p w14:paraId="60763268"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3178A22A" w14:textId="77777777" w:rsidR="00630014" w:rsidRPr="0088193B" w:rsidRDefault="00630014" w:rsidP="00630014">
            <w:pPr>
              <w:pStyle w:val="TAL"/>
              <w:jc w:val="center"/>
              <w:rPr>
                <w:sz w:val="16"/>
                <w:szCs w:val="16"/>
              </w:rPr>
            </w:pPr>
            <w:r w:rsidRPr="0088193B">
              <w:rPr>
                <w:sz w:val="16"/>
                <w:szCs w:val="16"/>
              </w:rPr>
              <w:t>104</w:t>
            </w:r>
          </w:p>
        </w:tc>
        <w:tc>
          <w:tcPr>
            <w:tcW w:w="0" w:type="auto"/>
            <w:vAlign w:val="center"/>
          </w:tcPr>
          <w:p w14:paraId="7BF1EBB0" w14:textId="77777777" w:rsidR="00630014" w:rsidRPr="0088193B" w:rsidRDefault="00630014" w:rsidP="00630014">
            <w:pPr>
              <w:pStyle w:val="TAL"/>
              <w:jc w:val="center"/>
              <w:rPr>
                <w:sz w:val="16"/>
                <w:szCs w:val="16"/>
              </w:rPr>
            </w:pPr>
            <w:r w:rsidRPr="0088193B">
              <w:rPr>
                <w:sz w:val="16"/>
                <w:szCs w:val="16"/>
              </w:rPr>
              <w:t>224</w:t>
            </w:r>
          </w:p>
        </w:tc>
        <w:tc>
          <w:tcPr>
            <w:tcW w:w="0" w:type="auto"/>
            <w:vAlign w:val="center"/>
          </w:tcPr>
          <w:p w14:paraId="0AEBB541"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0F952AE6" w14:textId="77777777" w:rsidR="00630014" w:rsidRPr="0088193B" w:rsidRDefault="00630014" w:rsidP="00630014">
            <w:pPr>
              <w:pStyle w:val="TAL"/>
              <w:jc w:val="center"/>
              <w:rPr>
                <w:sz w:val="16"/>
                <w:szCs w:val="16"/>
              </w:rPr>
            </w:pPr>
            <w:r w:rsidRPr="0088193B">
              <w:rPr>
                <w:sz w:val="16"/>
                <w:szCs w:val="16"/>
              </w:rPr>
              <w:t>472</w:t>
            </w:r>
          </w:p>
        </w:tc>
        <w:tc>
          <w:tcPr>
            <w:tcW w:w="0" w:type="auto"/>
            <w:vAlign w:val="center"/>
          </w:tcPr>
          <w:p w14:paraId="689B7A71" w14:textId="77777777" w:rsidR="00630014" w:rsidRPr="0088193B" w:rsidRDefault="00630014" w:rsidP="00630014">
            <w:pPr>
              <w:pStyle w:val="TAL"/>
              <w:jc w:val="center"/>
              <w:rPr>
                <w:sz w:val="16"/>
                <w:szCs w:val="16"/>
              </w:rPr>
            </w:pPr>
            <w:r w:rsidRPr="0088193B">
              <w:rPr>
                <w:sz w:val="16"/>
                <w:szCs w:val="16"/>
              </w:rPr>
              <w:t>584</w:t>
            </w:r>
          </w:p>
        </w:tc>
        <w:tc>
          <w:tcPr>
            <w:tcW w:w="0" w:type="auto"/>
            <w:vAlign w:val="center"/>
          </w:tcPr>
          <w:p w14:paraId="2FB5266E" w14:textId="77777777" w:rsidR="00630014" w:rsidRPr="0088193B" w:rsidRDefault="00630014" w:rsidP="00630014">
            <w:pPr>
              <w:pStyle w:val="TAL"/>
              <w:jc w:val="center"/>
              <w:rPr>
                <w:sz w:val="16"/>
                <w:szCs w:val="16"/>
              </w:rPr>
            </w:pPr>
            <w:r w:rsidRPr="0088193B">
              <w:rPr>
                <w:sz w:val="16"/>
                <w:szCs w:val="16"/>
              </w:rPr>
              <w:t>712</w:t>
            </w:r>
          </w:p>
        </w:tc>
        <w:tc>
          <w:tcPr>
            <w:tcW w:w="0" w:type="auto"/>
            <w:vAlign w:val="center"/>
          </w:tcPr>
          <w:p w14:paraId="53901A95" w14:textId="77777777" w:rsidR="00630014" w:rsidRPr="0088193B" w:rsidRDefault="00630014" w:rsidP="00630014">
            <w:pPr>
              <w:pStyle w:val="TAL"/>
              <w:jc w:val="center"/>
              <w:rPr>
                <w:sz w:val="16"/>
                <w:szCs w:val="16"/>
              </w:rPr>
            </w:pPr>
            <w:r w:rsidRPr="0088193B">
              <w:rPr>
                <w:sz w:val="16"/>
                <w:szCs w:val="16"/>
              </w:rPr>
              <w:t>840</w:t>
            </w:r>
          </w:p>
        </w:tc>
        <w:tc>
          <w:tcPr>
            <w:tcW w:w="0" w:type="auto"/>
            <w:vAlign w:val="center"/>
          </w:tcPr>
          <w:p w14:paraId="5A58B10D"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178D2148" w14:textId="77777777" w:rsidR="00630014" w:rsidRPr="0088193B" w:rsidRDefault="00630014" w:rsidP="00630014">
            <w:pPr>
              <w:pStyle w:val="TAL"/>
              <w:jc w:val="center"/>
              <w:rPr>
                <w:sz w:val="16"/>
                <w:szCs w:val="16"/>
              </w:rPr>
            </w:pPr>
            <w:r w:rsidRPr="0088193B">
              <w:rPr>
                <w:sz w:val="16"/>
                <w:szCs w:val="16"/>
              </w:rPr>
              <w:t>1096</w:t>
            </w:r>
          </w:p>
        </w:tc>
        <w:tc>
          <w:tcPr>
            <w:tcW w:w="0" w:type="auto"/>
            <w:vAlign w:val="center"/>
          </w:tcPr>
          <w:p w14:paraId="1C428DAB" w14:textId="77777777" w:rsidR="00630014" w:rsidRPr="0088193B" w:rsidRDefault="00630014" w:rsidP="00630014">
            <w:pPr>
              <w:pStyle w:val="TAL"/>
              <w:jc w:val="center"/>
              <w:rPr>
                <w:sz w:val="16"/>
                <w:szCs w:val="16"/>
              </w:rPr>
            </w:pPr>
            <w:r w:rsidRPr="0088193B">
              <w:rPr>
                <w:sz w:val="16"/>
                <w:szCs w:val="16"/>
              </w:rPr>
              <w:t>1224</w:t>
            </w:r>
          </w:p>
        </w:tc>
      </w:tr>
      <w:tr w:rsidR="00630014" w:rsidRPr="0088193B" w14:paraId="117BA2F0" w14:textId="77777777" w:rsidTr="005C49C9">
        <w:trPr>
          <w:cantSplit/>
          <w:jc w:val="center"/>
        </w:trPr>
        <w:tc>
          <w:tcPr>
            <w:tcW w:w="616" w:type="dxa"/>
            <w:tcBorders>
              <w:right w:val="double" w:sz="4" w:space="0" w:color="auto"/>
            </w:tcBorders>
            <w:shd w:val="clear" w:color="auto" w:fill="auto"/>
            <w:vAlign w:val="center"/>
          </w:tcPr>
          <w:p w14:paraId="2D4B804D"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4485C444" w14:textId="77777777" w:rsidR="00630014" w:rsidRPr="0088193B" w:rsidRDefault="00630014" w:rsidP="00630014">
            <w:pPr>
              <w:pStyle w:val="TAL"/>
              <w:jc w:val="center"/>
              <w:rPr>
                <w:sz w:val="16"/>
                <w:szCs w:val="16"/>
              </w:rPr>
            </w:pPr>
            <w:r w:rsidRPr="0088193B">
              <w:rPr>
                <w:sz w:val="16"/>
                <w:szCs w:val="16"/>
              </w:rPr>
              <w:t>120</w:t>
            </w:r>
          </w:p>
        </w:tc>
        <w:tc>
          <w:tcPr>
            <w:tcW w:w="0" w:type="auto"/>
            <w:vAlign w:val="center"/>
          </w:tcPr>
          <w:p w14:paraId="5AC74AAE"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2A88D738" w14:textId="77777777" w:rsidR="00630014" w:rsidRPr="0088193B" w:rsidRDefault="00630014" w:rsidP="00630014">
            <w:pPr>
              <w:pStyle w:val="TAL"/>
              <w:jc w:val="center"/>
              <w:rPr>
                <w:sz w:val="16"/>
                <w:szCs w:val="16"/>
              </w:rPr>
            </w:pPr>
            <w:r w:rsidRPr="0088193B">
              <w:rPr>
                <w:sz w:val="16"/>
                <w:szCs w:val="16"/>
              </w:rPr>
              <w:t>392</w:t>
            </w:r>
          </w:p>
        </w:tc>
        <w:tc>
          <w:tcPr>
            <w:tcW w:w="0" w:type="auto"/>
            <w:vAlign w:val="center"/>
          </w:tcPr>
          <w:p w14:paraId="5EB5494C" w14:textId="77777777" w:rsidR="00630014" w:rsidRPr="0088193B" w:rsidRDefault="00630014" w:rsidP="00630014">
            <w:pPr>
              <w:pStyle w:val="TAL"/>
              <w:jc w:val="center"/>
              <w:rPr>
                <w:sz w:val="16"/>
                <w:szCs w:val="16"/>
              </w:rPr>
            </w:pPr>
            <w:r w:rsidRPr="0088193B">
              <w:rPr>
                <w:sz w:val="16"/>
                <w:szCs w:val="16"/>
              </w:rPr>
              <w:t>536</w:t>
            </w:r>
          </w:p>
        </w:tc>
        <w:tc>
          <w:tcPr>
            <w:tcW w:w="0" w:type="auto"/>
            <w:vAlign w:val="center"/>
          </w:tcPr>
          <w:p w14:paraId="6BC9CD29"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37D094F5" w14:textId="77777777" w:rsidR="00630014" w:rsidRPr="0088193B" w:rsidRDefault="00630014" w:rsidP="00630014">
            <w:pPr>
              <w:pStyle w:val="TAL"/>
              <w:jc w:val="center"/>
              <w:rPr>
                <w:sz w:val="16"/>
                <w:szCs w:val="16"/>
              </w:rPr>
            </w:pPr>
            <w:r w:rsidRPr="0088193B">
              <w:rPr>
                <w:sz w:val="16"/>
                <w:szCs w:val="16"/>
              </w:rPr>
              <w:t>808</w:t>
            </w:r>
          </w:p>
        </w:tc>
        <w:tc>
          <w:tcPr>
            <w:tcW w:w="0" w:type="auto"/>
            <w:vAlign w:val="center"/>
          </w:tcPr>
          <w:p w14:paraId="57EF469B"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11748CB7" w14:textId="77777777" w:rsidR="00630014" w:rsidRPr="0088193B" w:rsidRDefault="00630014" w:rsidP="00630014">
            <w:pPr>
              <w:pStyle w:val="TAL"/>
              <w:jc w:val="center"/>
              <w:rPr>
                <w:sz w:val="16"/>
                <w:szCs w:val="16"/>
              </w:rPr>
            </w:pPr>
            <w:r w:rsidRPr="0088193B">
              <w:rPr>
                <w:sz w:val="16"/>
                <w:szCs w:val="16"/>
              </w:rPr>
              <w:t>1096</w:t>
            </w:r>
          </w:p>
        </w:tc>
        <w:tc>
          <w:tcPr>
            <w:tcW w:w="0" w:type="auto"/>
            <w:vAlign w:val="center"/>
          </w:tcPr>
          <w:p w14:paraId="3F470B3E"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23871D4C" w14:textId="77777777" w:rsidR="00630014" w:rsidRPr="0088193B" w:rsidRDefault="00630014" w:rsidP="00630014">
            <w:pPr>
              <w:pStyle w:val="TAL"/>
              <w:jc w:val="center"/>
              <w:rPr>
                <w:sz w:val="16"/>
                <w:szCs w:val="16"/>
              </w:rPr>
            </w:pPr>
            <w:r w:rsidRPr="0088193B">
              <w:rPr>
                <w:sz w:val="16"/>
                <w:szCs w:val="16"/>
              </w:rPr>
              <w:t>1384</w:t>
            </w:r>
          </w:p>
        </w:tc>
      </w:tr>
      <w:tr w:rsidR="00630014" w:rsidRPr="0088193B" w14:paraId="7896FF74" w14:textId="77777777" w:rsidTr="005C49C9">
        <w:trPr>
          <w:cantSplit/>
          <w:jc w:val="center"/>
        </w:trPr>
        <w:tc>
          <w:tcPr>
            <w:tcW w:w="616" w:type="dxa"/>
            <w:tcBorders>
              <w:right w:val="double" w:sz="4" w:space="0" w:color="auto"/>
            </w:tcBorders>
            <w:shd w:val="clear" w:color="auto" w:fill="auto"/>
            <w:vAlign w:val="center"/>
          </w:tcPr>
          <w:p w14:paraId="4F2678C0"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11F333FF" w14:textId="77777777" w:rsidR="00630014" w:rsidRPr="0088193B" w:rsidRDefault="00630014" w:rsidP="00630014">
            <w:pPr>
              <w:pStyle w:val="TAL"/>
              <w:jc w:val="center"/>
              <w:rPr>
                <w:sz w:val="16"/>
                <w:szCs w:val="16"/>
              </w:rPr>
            </w:pPr>
            <w:r w:rsidRPr="0088193B">
              <w:rPr>
                <w:sz w:val="16"/>
                <w:szCs w:val="16"/>
              </w:rPr>
              <w:t>136</w:t>
            </w:r>
          </w:p>
        </w:tc>
        <w:tc>
          <w:tcPr>
            <w:tcW w:w="0" w:type="auto"/>
            <w:vAlign w:val="center"/>
          </w:tcPr>
          <w:p w14:paraId="3A1E73BC" w14:textId="77777777" w:rsidR="00630014" w:rsidRPr="0088193B" w:rsidRDefault="00630014" w:rsidP="00630014">
            <w:pPr>
              <w:pStyle w:val="TAL"/>
              <w:jc w:val="center"/>
              <w:rPr>
                <w:sz w:val="16"/>
                <w:szCs w:val="16"/>
              </w:rPr>
            </w:pPr>
            <w:r w:rsidRPr="0088193B">
              <w:rPr>
                <w:sz w:val="16"/>
                <w:szCs w:val="16"/>
              </w:rPr>
              <w:t>296</w:t>
            </w:r>
          </w:p>
        </w:tc>
        <w:tc>
          <w:tcPr>
            <w:tcW w:w="0" w:type="auto"/>
            <w:vAlign w:val="center"/>
          </w:tcPr>
          <w:p w14:paraId="3D4AD2AE" w14:textId="77777777" w:rsidR="00630014" w:rsidRPr="0088193B" w:rsidRDefault="00630014" w:rsidP="00630014">
            <w:pPr>
              <w:pStyle w:val="TAL"/>
              <w:jc w:val="center"/>
              <w:rPr>
                <w:sz w:val="16"/>
                <w:szCs w:val="16"/>
              </w:rPr>
            </w:pPr>
            <w:r w:rsidRPr="0088193B">
              <w:rPr>
                <w:sz w:val="16"/>
                <w:szCs w:val="16"/>
              </w:rPr>
              <w:t>456</w:t>
            </w:r>
          </w:p>
        </w:tc>
        <w:tc>
          <w:tcPr>
            <w:tcW w:w="0" w:type="auto"/>
            <w:vAlign w:val="center"/>
          </w:tcPr>
          <w:p w14:paraId="7A813FD0" w14:textId="77777777" w:rsidR="00630014" w:rsidRPr="0088193B" w:rsidRDefault="00630014" w:rsidP="00630014">
            <w:pPr>
              <w:pStyle w:val="TAL"/>
              <w:jc w:val="center"/>
              <w:rPr>
                <w:sz w:val="16"/>
                <w:szCs w:val="16"/>
              </w:rPr>
            </w:pPr>
            <w:r w:rsidRPr="0088193B">
              <w:rPr>
                <w:sz w:val="16"/>
                <w:szCs w:val="16"/>
              </w:rPr>
              <w:t>616</w:t>
            </w:r>
          </w:p>
        </w:tc>
        <w:tc>
          <w:tcPr>
            <w:tcW w:w="0" w:type="auto"/>
            <w:vAlign w:val="center"/>
          </w:tcPr>
          <w:p w14:paraId="4B7A1043"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24CEC45E" w14:textId="77777777" w:rsidR="00630014" w:rsidRPr="0088193B" w:rsidRDefault="00630014" w:rsidP="00630014">
            <w:pPr>
              <w:pStyle w:val="TAL"/>
              <w:jc w:val="center"/>
              <w:rPr>
                <w:sz w:val="16"/>
                <w:szCs w:val="16"/>
              </w:rPr>
            </w:pPr>
            <w:r w:rsidRPr="0088193B">
              <w:rPr>
                <w:sz w:val="16"/>
                <w:szCs w:val="16"/>
              </w:rPr>
              <w:t>936</w:t>
            </w:r>
          </w:p>
        </w:tc>
        <w:tc>
          <w:tcPr>
            <w:tcW w:w="0" w:type="auto"/>
            <w:vAlign w:val="center"/>
          </w:tcPr>
          <w:p w14:paraId="2B4FFE73" w14:textId="77777777" w:rsidR="00630014" w:rsidRPr="0088193B" w:rsidRDefault="00630014" w:rsidP="00630014">
            <w:pPr>
              <w:pStyle w:val="TAL"/>
              <w:jc w:val="center"/>
              <w:rPr>
                <w:sz w:val="16"/>
                <w:szCs w:val="16"/>
              </w:rPr>
            </w:pPr>
            <w:r w:rsidRPr="0088193B">
              <w:rPr>
                <w:sz w:val="16"/>
                <w:szCs w:val="16"/>
              </w:rPr>
              <w:t>1096</w:t>
            </w:r>
          </w:p>
        </w:tc>
        <w:tc>
          <w:tcPr>
            <w:tcW w:w="0" w:type="auto"/>
            <w:vAlign w:val="center"/>
          </w:tcPr>
          <w:p w14:paraId="36E15360"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7D485C4B"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5C09A1F4" w14:textId="77777777" w:rsidR="00630014" w:rsidRPr="0088193B" w:rsidRDefault="00630014" w:rsidP="00630014">
            <w:pPr>
              <w:pStyle w:val="TAL"/>
              <w:jc w:val="center"/>
              <w:rPr>
                <w:sz w:val="16"/>
                <w:szCs w:val="16"/>
              </w:rPr>
            </w:pPr>
            <w:r w:rsidRPr="0088193B">
              <w:rPr>
                <w:sz w:val="16"/>
                <w:szCs w:val="16"/>
              </w:rPr>
              <w:t>1544</w:t>
            </w:r>
          </w:p>
        </w:tc>
      </w:tr>
      <w:tr w:rsidR="00630014" w:rsidRPr="0088193B" w14:paraId="58AEC7CE" w14:textId="77777777" w:rsidTr="005C49C9">
        <w:trPr>
          <w:cantSplit/>
          <w:jc w:val="center"/>
        </w:trPr>
        <w:tc>
          <w:tcPr>
            <w:tcW w:w="616" w:type="dxa"/>
            <w:tcBorders>
              <w:right w:val="double" w:sz="4" w:space="0" w:color="auto"/>
            </w:tcBorders>
            <w:shd w:val="clear" w:color="auto" w:fill="auto"/>
            <w:vAlign w:val="center"/>
          </w:tcPr>
          <w:p w14:paraId="53D301F8"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60FF789C" w14:textId="77777777" w:rsidR="00630014" w:rsidRPr="0088193B" w:rsidRDefault="00630014" w:rsidP="00630014">
            <w:pPr>
              <w:pStyle w:val="TAL"/>
              <w:jc w:val="center"/>
              <w:rPr>
                <w:sz w:val="16"/>
                <w:szCs w:val="16"/>
              </w:rPr>
            </w:pPr>
            <w:r w:rsidRPr="0088193B">
              <w:rPr>
                <w:sz w:val="16"/>
                <w:szCs w:val="16"/>
              </w:rPr>
              <w:t>144</w:t>
            </w:r>
          </w:p>
        </w:tc>
        <w:tc>
          <w:tcPr>
            <w:tcW w:w="0" w:type="auto"/>
            <w:vAlign w:val="center"/>
          </w:tcPr>
          <w:p w14:paraId="43C2D9A1"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2523D0FA" w14:textId="77777777" w:rsidR="00630014" w:rsidRPr="0088193B" w:rsidRDefault="00630014" w:rsidP="00630014">
            <w:pPr>
              <w:pStyle w:val="TAL"/>
              <w:jc w:val="center"/>
              <w:rPr>
                <w:sz w:val="16"/>
                <w:szCs w:val="16"/>
              </w:rPr>
            </w:pPr>
            <w:r w:rsidRPr="0088193B">
              <w:rPr>
                <w:sz w:val="16"/>
                <w:szCs w:val="16"/>
              </w:rPr>
              <w:t>504</w:t>
            </w:r>
          </w:p>
        </w:tc>
        <w:tc>
          <w:tcPr>
            <w:tcW w:w="0" w:type="auto"/>
            <w:vAlign w:val="center"/>
          </w:tcPr>
          <w:p w14:paraId="6A14D857"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3CBC736C" w14:textId="77777777" w:rsidR="00630014" w:rsidRPr="0088193B" w:rsidRDefault="00630014" w:rsidP="00630014">
            <w:pPr>
              <w:pStyle w:val="TAL"/>
              <w:jc w:val="center"/>
              <w:rPr>
                <w:sz w:val="16"/>
                <w:szCs w:val="16"/>
              </w:rPr>
            </w:pPr>
            <w:r w:rsidRPr="0088193B">
              <w:rPr>
                <w:sz w:val="16"/>
                <w:szCs w:val="16"/>
              </w:rPr>
              <w:t>872</w:t>
            </w:r>
          </w:p>
        </w:tc>
        <w:tc>
          <w:tcPr>
            <w:tcW w:w="0" w:type="auto"/>
            <w:vAlign w:val="center"/>
          </w:tcPr>
          <w:p w14:paraId="24A4CCB4" w14:textId="77777777" w:rsidR="00630014" w:rsidRPr="0088193B" w:rsidRDefault="00630014" w:rsidP="00630014">
            <w:pPr>
              <w:pStyle w:val="TAL"/>
              <w:jc w:val="center"/>
              <w:rPr>
                <w:sz w:val="16"/>
                <w:szCs w:val="16"/>
              </w:rPr>
            </w:pPr>
            <w:r w:rsidRPr="0088193B">
              <w:rPr>
                <w:sz w:val="16"/>
                <w:szCs w:val="16"/>
              </w:rPr>
              <w:t>1032</w:t>
            </w:r>
          </w:p>
        </w:tc>
        <w:tc>
          <w:tcPr>
            <w:tcW w:w="0" w:type="auto"/>
            <w:vAlign w:val="center"/>
          </w:tcPr>
          <w:p w14:paraId="614DE064"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03A655B7"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1F330AD9"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0433F79C" w14:textId="77777777" w:rsidR="00630014" w:rsidRPr="0088193B" w:rsidRDefault="00630014" w:rsidP="00630014">
            <w:pPr>
              <w:pStyle w:val="TAL"/>
              <w:jc w:val="center"/>
              <w:rPr>
                <w:sz w:val="16"/>
                <w:szCs w:val="16"/>
              </w:rPr>
            </w:pPr>
            <w:r w:rsidRPr="0088193B">
              <w:rPr>
                <w:sz w:val="16"/>
                <w:szCs w:val="16"/>
              </w:rPr>
              <w:t>1736</w:t>
            </w:r>
          </w:p>
        </w:tc>
      </w:tr>
      <w:tr w:rsidR="00630014" w:rsidRPr="0088193B" w14:paraId="5AD8233A" w14:textId="77777777" w:rsidTr="005C49C9">
        <w:trPr>
          <w:cantSplit/>
          <w:jc w:val="center"/>
        </w:trPr>
        <w:tc>
          <w:tcPr>
            <w:tcW w:w="616" w:type="dxa"/>
            <w:tcBorders>
              <w:right w:val="double" w:sz="4" w:space="0" w:color="auto"/>
            </w:tcBorders>
            <w:shd w:val="clear" w:color="auto" w:fill="auto"/>
            <w:vAlign w:val="center"/>
          </w:tcPr>
          <w:p w14:paraId="44340327"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1A69B66D" w14:textId="77777777" w:rsidR="00630014" w:rsidRPr="0088193B" w:rsidRDefault="00630014" w:rsidP="00630014">
            <w:pPr>
              <w:pStyle w:val="TAL"/>
              <w:jc w:val="center"/>
              <w:rPr>
                <w:sz w:val="16"/>
                <w:szCs w:val="16"/>
              </w:rPr>
            </w:pPr>
            <w:r w:rsidRPr="0088193B">
              <w:rPr>
                <w:sz w:val="16"/>
                <w:szCs w:val="16"/>
              </w:rPr>
              <w:t>176</w:t>
            </w:r>
          </w:p>
        </w:tc>
        <w:tc>
          <w:tcPr>
            <w:tcW w:w="0" w:type="auto"/>
            <w:vAlign w:val="center"/>
          </w:tcPr>
          <w:p w14:paraId="64884378" w14:textId="77777777" w:rsidR="00630014" w:rsidRPr="0088193B" w:rsidRDefault="00630014" w:rsidP="00630014">
            <w:pPr>
              <w:pStyle w:val="TAL"/>
              <w:jc w:val="center"/>
              <w:rPr>
                <w:sz w:val="16"/>
                <w:szCs w:val="16"/>
              </w:rPr>
            </w:pPr>
            <w:r w:rsidRPr="0088193B">
              <w:rPr>
                <w:sz w:val="16"/>
                <w:szCs w:val="16"/>
              </w:rPr>
              <w:t>376</w:t>
            </w:r>
          </w:p>
        </w:tc>
        <w:tc>
          <w:tcPr>
            <w:tcW w:w="0" w:type="auto"/>
            <w:vAlign w:val="center"/>
          </w:tcPr>
          <w:p w14:paraId="5A91448F" w14:textId="77777777" w:rsidR="00630014" w:rsidRPr="0088193B" w:rsidRDefault="00630014" w:rsidP="00630014">
            <w:pPr>
              <w:pStyle w:val="TAL"/>
              <w:jc w:val="center"/>
              <w:rPr>
                <w:sz w:val="16"/>
                <w:szCs w:val="16"/>
              </w:rPr>
            </w:pPr>
            <w:r w:rsidRPr="0088193B">
              <w:rPr>
                <w:sz w:val="16"/>
                <w:szCs w:val="16"/>
              </w:rPr>
              <w:t>584</w:t>
            </w:r>
          </w:p>
        </w:tc>
        <w:tc>
          <w:tcPr>
            <w:tcW w:w="0" w:type="auto"/>
            <w:vAlign w:val="center"/>
          </w:tcPr>
          <w:p w14:paraId="1200065B"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260093D2"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7F33B30E" w14:textId="77777777" w:rsidR="00630014" w:rsidRPr="0088193B" w:rsidRDefault="00630014" w:rsidP="00630014">
            <w:pPr>
              <w:pStyle w:val="TAL"/>
              <w:jc w:val="center"/>
              <w:rPr>
                <w:sz w:val="16"/>
                <w:szCs w:val="16"/>
              </w:rPr>
            </w:pPr>
            <w:r w:rsidRPr="0088193B">
              <w:rPr>
                <w:sz w:val="16"/>
                <w:szCs w:val="16"/>
              </w:rPr>
              <w:t>1192</w:t>
            </w:r>
          </w:p>
        </w:tc>
        <w:tc>
          <w:tcPr>
            <w:tcW w:w="0" w:type="auto"/>
            <w:vAlign w:val="center"/>
          </w:tcPr>
          <w:p w14:paraId="7D692322"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4575C3B7"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51E220C4"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6B0FDE82" w14:textId="77777777" w:rsidR="00630014" w:rsidRPr="0088193B" w:rsidRDefault="00630014" w:rsidP="00630014">
            <w:pPr>
              <w:pStyle w:val="TAL"/>
              <w:jc w:val="center"/>
              <w:rPr>
                <w:sz w:val="16"/>
                <w:szCs w:val="16"/>
              </w:rPr>
            </w:pPr>
            <w:r w:rsidRPr="0088193B">
              <w:rPr>
                <w:sz w:val="16"/>
                <w:szCs w:val="16"/>
              </w:rPr>
              <w:t>2024</w:t>
            </w:r>
          </w:p>
        </w:tc>
      </w:tr>
      <w:tr w:rsidR="00630014" w:rsidRPr="0088193B" w14:paraId="34301083" w14:textId="77777777" w:rsidTr="005C49C9">
        <w:trPr>
          <w:cantSplit/>
          <w:jc w:val="center"/>
        </w:trPr>
        <w:tc>
          <w:tcPr>
            <w:tcW w:w="616" w:type="dxa"/>
            <w:tcBorders>
              <w:right w:val="double" w:sz="4" w:space="0" w:color="auto"/>
            </w:tcBorders>
            <w:shd w:val="clear" w:color="auto" w:fill="auto"/>
            <w:vAlign w:val="center"/>
          </w:tcPr>
          <w:p w14:paraId="30CC479B"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27E3CF7D" w14:textId="77777777" w:rsidR="00630014" w:rsidRPr="0088193B" w:rsidRDefault="00630014" w:rsidP="00630014">
            <w:pPr>
              <w:pStyle w:val="TAL"/>
              <w:jc w:val="center"/>
              <w:rPr>
                <w:sz w:val="16"/>
                <w:szCs w:val="16"/>
              </w:rPr>
            </w:pPr>
            <w:r w:rsidRPr="0088193B">
              <w:rPr>
                <w:sz w:val="16"/>
                <w:szCs w:val="16"/>
              </w:rPr>
              <w:t>208</w:t>
            </w:r>
          </w:p>
        </w:tc>
        <w:tc>
          <w:tcPr>
            <w:tcW w:w="0" w:type="auto"/>
            <w:vAlign w:val="center"/>
          </w:tcPr>
          <w:p w14:paraId="699BC181" w14:textId="77777777" w:rsidR="00630014" w:rsidRPr="0088193B" w:rsidRDefault="00630014" w:rsidP="00630014">
            <w:pPr>
              <w:pStyle w:val="TAL"/>
              <w:jc w:val="center"/>
              <w:rPr>
                <w:sz w:val="16"/>
                <w:szCs w:val="16"/>
              </w:rPr>
            </w:pPr>
            <w:r w:rsidRPr="0088193B">
              <w:rPr>
                <w:sz w:val="16"/>
                <w:szCs w:val="16"/>
              </w:rPr>
              <w:t>440</w:t>
            </w:r>
          </w:p>
        </w:tc>
        <w:tc>
          <w:tcPr>
            <w:tcW w:w="0" w:type="auto"/>
            <w:vAlign w:val="center"/>
          </w:tcPr>
          <w:p w14:paraId="175B5C90"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26FACCF7"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7E95F299"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5988D3BD" w14:textId="77777777" w:rsidR="00630014" w:rsidRPr="0088193B" w:rsidRDefault="00630014" w:rsidP="00630014">
            <w:pPr>
              <w:pStyle w:val="TAL"/>
              <w:jc w:val="center"/>
              <w:rPr>
                <w:sz w:val="16"/>
                <w:szCs w:val="16"/>
              </w:rPr>
            </w:pPr>
            <w:r w:rsidRPr="0088193B">
              <w:rPr>
                <w:sz w:val="16"/>
                <w:szCs w:val="16"/>
              </w:rPr>
              <w:t>1352</w:t>
            </w:r>
          </w:p>
        </w:tc>
        <w:tc>
          <w:tcPr>
            <w:tcW w:w="0" w:type="auto"/>
            <w:vAlign w:val="center"/>
          </w:tcPr>
          <w:p w14:paraId="712FD2BF"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52B4E877"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0146F979"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1ADD3B13" w14:textId="77777777" w:rsidR="00630014" w:rsidRPr="0088193B" w:rsidRDefault="00630014" w:rsidP="00630014">
            <w:pPr>
              <w:pStyle w:val="TAL"/>
              <w:jc w:val="center"/>
              <w:rPr>
                <w:sz w:val="16"/>
                <w:szCs w:val="16"/>
              </w:rPr>
            </w:pPr>
            <w:r w:rsidRPr="0088193B">
              <w:rPr>
                <w:sz w:val="16"/>
                <w:szCs w:val="16"/>
              </w:rPr>
              <w:t>2280</w:t>
            </w:r>
          </w:p>
        </w:tc>
      </w:tr>
      <w:tr w:rsidR="00630014" w:rsidRPr="0088193B" w14:paraId="7005B10E" w14:textId="77777777" w:rsidTr="005C49C9">
        <w:trPr>
          <w:cantSplit/>
          <w:jc w:val="center"/>
        </w:trPr>
        <w:tc>
          <w:tcPr>
            <w:tcW w:w="616" w:type="dxa"/>
            <w:tcBorders>
              <w:right w:val="double" w:sz="4" w:space="0" w:color="auto"/>
            </w:tcBorders>
            <w:shd w:val="clear" w:color="auto" w:fill="auto"/>
            <w:vAlign w:val="center"/>
          </w:tcPr>
          <w:p w14:paraId="32F630F1"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29C06A5A" w14:textId="77777777" w:rsidR="00630014" w:rsidRPr="0088193B" w:rsidRDefault="00630014" w:rsidP="00630014">
            <w:pPr>
              <w:pStyle w:val="TAL"/>
              <w:jc w:val="center"/>
              <w:rPr>
                <w:sz w:val="16"/>
                <w:szCs w:val="16"/>
              </w:rPr>
            </w:pPr>
            <w:r w:rsidRPr="0088193B">
              <w:rPr>
                <w:sz w:val="16"/>
                <w:szCs w:val="16"/>
              </w:rPr>
              <w:t>224</w:t>
            </w:r>
          </w:p>
        </w:tc>
        <w:tc>
          <w:tcPr>
            <w:tcW w:w="0" w:type="auto"/>
            <w:vAlign w:val="center"/>
          </w:tcPr>
          <w:p w14:paraId="55BCC3E4" w14:textId="77777777" w:rsidR="00630014" w:rsidRPr="0088193B" w:rsidRDefault="00630014" w:rsidP="00630014">
            <w:pPr>
              <w:pStyle w:val="TAL"/>
              <w:jc w:val="center"/>
              <w:rPr>
                <w:sz w:val="16"/>
                <w:szCs w:val="16"/>
              </w:rPr>
            </w:pPr>
            <w:r w:rsidRPr="0088193B">
              <w:rPr>
                <w:sz w:val="16"/>
                <w:szCs w:val="16"/>
              </w:rPr>
              <w:t>488</w:t>
            </w:r>
          </w:p>
        </w:tc>
        <w:tc>
          <w:tcPr>
            <w:tcW w:w="0" w:type="auto"/>
            <w:vAlign w:val="center"/>
          </w:tcPr>
          <w:p w14:paraId="45B3E512" w14:textId="77777777" w:rsidR="00630014" w:rsidRPr="0088193B" w:rsidRDefault="00630014" w:rsidP="00630014">
            <w:pPr>
              <w:pStyle w:val="TAL"/>
              <w:jc w:val="center"/>
              <w:rPr>
                <w:sz w:val="16"/>
                <w:szCs w:val="16"/>
              </w:rPr>
            </w:pPr>
            <w:r w:rsidRPr="0088193B">
              <w:rPr>
                <w:sz w:val="16"/>
                <w:szCs w:val="16"/>
              </w:rPr>
              <w:t>744</w:t>
            </w:r>
          </w:p>
        </w:tc>
        <w:tc>
          <w:tcPr>
            <w:tcW w:w="0" w:type="auto"/>
            <w:vAlign w:val="center"/>
          </w:tcPr>
          <w:p w14:paraId="2167C09A"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24549E5A"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5D4BA455"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39EC2F37"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34DC1EC2"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7B94C0C7"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14B49D5D" w14:textId="77777777" w:rsidR="00630014" w:rsidRPr="0088193B" w:rsidRDefault="00630014" w:rsidP="00630014">
            <w:pPr>
              <w:pStyle w:val="TAL"/>
              <w:jc w:val="center"/>
              <w:rPr>
                <w:sz w:val="16"/>
                <w:szCs w:val="16"/>
              </w:rPr>
            </w:pPr>
            <w:r w:rsidRPr="0088193B">
              <w:rPr>
                <w:sz w:val="16"/>
                <w:szCs w:val="16"/>
              </w:rPr>
              <w:t>2536</w:t>
            </w:r>
          </w:p>
        </w:tc>
      </w:tr>
      <w:tr w:rsidR="00630014" w:rsidRPr="0088193B" w14:paraId="2624BA0A" w14:textId="77777777" w:rsidTr="005C49C9">
        <w:trPr>
          <w:cantSplit/>
          <w:jc w:val="center"/>
        </w:trPr>
        <w:tc>
          <w:tcPr>
            <w:tcW w:w="616" w:type="dxa"/>
            <w:tcBorders>
              <w:right w:val="double" w:sz="4" w:space="0" w:color="auto"/>
            </w:tcBorders>
            <w:shd w:val="clear" w:color="auto" w:fill="auto"/>
            <w:vAlign w:val="center"/>
          </w:tcPr>
          <w:p w14:paraId="25664FBD"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610DBDA1" w14:textId="77777777" w:rsidR="00630014" w:rsidRPr="0088193B" w:rsidRDefault="00630014" w:rsidP="00630014">
            <w:pPr>
              <w:pStyle w:val="TAL"/>
              <w:jc w:val="center"/>
              <w:rPr>
                <w:sz w:val="16"/>
                <w:szCs w:val="16"/>
              </w:rPr>
            </w:pPr>
            <w:r w:rsidRPr="0088193B">
              <w:rPr>
                <w:sz w:val="16"/>
                <w:szCs w:val="16"/>
              </w:rPr>
              <w:t>256</w:t>
            </w:r>
          </w:p>
        </w:tc>
        <w:tc>
          <w:tcPr>
            <w:tcW w:w="0" w:type="auto"/>
            <w:vAlign w:val="center"/>
          </w:tcPr>
          <w:p w14:paraId="6730BDA0" w14:textId="77777777" w:rsidR="00630014" w:rsidRPr="0088193B" w:rsidRDefault="00630014" w:rsidP="00630014">
            <w:pPr>
              <w:pStyle w:val="TAL"/>
              <w:jc w:val="center"/>
              <w:rPr>
                <w:sz w:val="16"/>
                <w:szCs w:val="16"/>
              </w:rPr>
            </w:pPr>
            <w:r w:rsidRPr="0088193B">
              <w:rPr>
                <w:sz w:val="16"/>
                <w:szCs w:val="16"/>
              </w:rPr>
              <w:t>552</w:t>
            </w:r>
          </w:p>
        </w:tc>
        <w:tc>
          <w:tcPr>
            <w:tcW w:w="0" w:type="auto"/>
            <w:vAlign w:val="center"/>
          </w:tcPr>
          <w:p w14:paraId="53E791CB" w14:textId="77777777" w:rsidR="00630014" w:rsidRPr="0088193B" w:rsidRDefault="00630014" w:rsidP="00630014">
            <w:pPr>
              <w:pStyle w:val="TAL"/>
              <w:jc w:val="center"/>
              <w:rPr>
                <w:sz w:val="16"/>
                <w:szCs w:val="16"/>
              </w:rPr>
            </w:pPr>
            <w:r w:rsidRPr="0088193B">
              <w:rPr>
                <w:sz w:val="16"/>
                <w:szCs w:val="16"/>
              </w:rPr>
              <w:t>840</w:t>
            </w:r>
          </w:p>
        </w:tc>
        <w:tc>
          <w:tcPr>
            <w:tcW w:w="0" w:type="auto"/>
            <w:vAlign w:val="center"/>
          </w:tcPr>
          <w:p w14:paraId="75D0FD72"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6D980369"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7BC7BCDD"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38A575E1"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3EA7FB80"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4D683145"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313700C1" w14:textId="77777777" w:rsidR="00630014" w:rsidRPr="0088193B" w:rsidRDefault="00630014" w:rsidP="00630014">
            <w:pPr>
              <w:pStyle w:val="TAL"/>
              <w:jc w:val="center"/>
              <w:rPr>
                <w:sz w:val="16"/>
                <w:szCs w:val="16"/>
              </w:rPr>
            </w:pPr>
            <w:r w:rsidRPr="0088193B">
              <w:rPr>
                <w:sz w:val="16"/>
                <w:szCs w:val="16"/>
              </w:rPr>
              <w:t>2856</w:t>
            </w:r>
          </w:p>
        </w:tc>
      </w:tr>
      <w:tr w:rsidR="00630014" w:rsidRPr="0088193B" w14:paraId="5E1B079C" w14:textId="77777777" w:rsidTr="005C49C9">
        <w:trPr>
          <w:cantSplit/>
          <w:jc w:val="center"/>
        </w:trPr>
        <w:tc>
          <w:tcPr>
            <w:tcW w:w="616" w:type="dxa"/>
            <w:tcBorders>
              <w:right w:val="double" w:sz="4" w:space="0" w:color="auto"/>
            </w:tcBorders>
            <w:shd w:val="clear" w:color="auto" w:fill="auto"/>
            <w:vAlign w:val="center"/>
          </w:tcPr>
          <w:p w14:paraId="6A01E7DF"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662958D6" w14:textId="77777777" w:rsidR="00630014" w:rsidRPr="0088193B" w:rsidRDefault="00630014" w:rsidP="00630014">
            <w:pPr>
              <w:pStyle w:val="TAL"/>
              <w:jc w:val="center"/>
              <w:rPr>
                <w:sz w:val="16"/>
                <w:szCs w:val="16"/>
              </w:rPr>
            </w:pPr>
            <w:r w:rsidRPr="0088193B">
              <w:rPr>
                <w:sz w:val="16"/>
                <w:szCs w:val="16"/>
              </w:rPr>
              <w:t>280</w:t>
            </w:r>
          </w:p>
        </w:tc>
        <w:tc>
          <w:tcPr>
            <w:tcW w:w="0" w:type="auto"/>
            <w:vAlign w:val="center"/>
          </w:tcPr>
          <w:p w14:paraId="5B41E920" w14:textId="77777777" w:rsidR="00630014" w:rsidRPr="0088193B" w:rsidRDefault="00630014" w:rsidP="00630014">
            <w:pPr>
              <w:pStyle w:val="TAL"/>
              <w:jc w:val="center"/>
              <w:rPr>
                <w:sz w:val="16"/>
                <w:szCs w:val="16"/>
              </w:rPr>
            </w:pPr>
            <w:r w:rsidRPr="0088193B">
              <w:rPr>
                <w:sz w:val="16"/>
                <w:szCs w:val="16"/>
              </w:rPr>
              <w:t>600</w:t>
            </w:r>
          </w:p>
        </w:tc>
        <w:tc>
          <w:tcPr>
            <w:tcW w:w="0" w:type="auto"/>
            <w:vAlign w:val="center"/>
          </w:tcPr>
          <w:p w14:paraId="0A99533C"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371AD9C6"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1C214484"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434E4FA6"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2E526906"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2A93DD3A"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059ACFF1"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1F280A2C" w14:textId="77777777" w:rsidR="00630014" w:rsidRPr="0088193B" w:rsidRDefault="00630014" w:rsidP="00630014">
            <w:pPr>
              <w:pStyle w:val="TAL"/>
              <w:jc w:val="center"/>
              <w:rPr>
                <w:sz w:val="16"/>
                <w:szCs w:val="16"/>
              </w:rPr>
            </w:pPr>
            <w:r w:rsidRPr="0088193B">
              <w:rPr>
                <w:sz w:val="16"/>
                <w:szCs w:val="16"/>
              </w:rPr>
              <w:t>3112</w:t>
            </w:r>
          </w:p>
        </w:tc>
      </w:tr>
      <w:tr w:rsidR="00630014" w:rsidRPr="0088193B" w14:paraId="3219F8D8" w14:textId="77777777" w:rsidTr="005C49C9">
        <w:trPr>
          <w:cantSplit/>
          <w:jc w:val="center"/>
        </w:trPr>
        <w:tc>
          <w:tcPr>
            <w:tcW w:w="616" w:type="dxa"/>
            <w:tcBorders>
              <w:right w:val="double" w:sz="4" w:space="0" w:color="auto"/>
            </w:tcBorders>
            <w:shd w:val="clear" w:color="auto" w:fill="auto"/>
            <w:vAlign w:val="center"/>
          </w:tcPr>
          <w:p w14:paraId="4DFFCC67"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6951785D" w14:textId="77777777" w:rsidR="00630014" w:rsidRPr="0088193B" w:rsidRDefault="00630014" w:rsidP="00630014">
            <w:pPr>
              <w:pStyle w:val="TAL"/>
              <w:jc w:val="center"/>
              <w:rPr>
                <w:sz w:val="16"/>
                <w:szCs w:val="16"/>
              </w:rPr>
            </w:pPr>
            <w:r w:rsidRPr="0088193B">
              <w:rPr>
                <w:sz w:val="16"/>
                <w:szCs w:val="16"/>
              </w:rPr>
              <w:t>328</w:t>
            </w:r>
          </w:p>
        </w:tc>
        <w:tc>
          <w:tcPr>
            <w:tcW w:w="0" w:type="auto"/>
            <w:vAlign w:val="center"/>
          </w:tcPr>
          <w:p w14:paraId="758365AB" w14:textId="77777777" w:rsidR="00630014" w:rsidRPr="0088193B" w:rsidRDefault="00630014" w:rsidP="00630014">
            <w:pPr>
              <w:pStyle w:val="TAL"/>
              <w:jc w:val="center"/>
              <w:rPr>
                <w:sz w:val="16"/>
                <w:szCs w:val="16"/>
              </w:rPr>
            </w:pPr>
            <w:r w:rsidRPr="0088193B">
              <w:rPr>
                <w:sz w:val="16"/>
                <w:szCs w:val="16"/>
              </w:rPr>
              <w:t>632</w:t>
            </w:r>
          </w:p>
        </w:tc>
        <w:tc>
          <w:tcPr>
            <w:tcW w:w="0" w:type="auto"/>
            <w:vAlign w:val="center"/>
          </w:tcPr>
          <w:p w14:paraId="4CE041D0"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5249A998" w14:textId="77777777" w:rsidR="00630014" w:rsidRPr="0088193B" w:rsidRDefault="00630014" w:rsidP="00630014">
            <w:pPr>
              <w:pStyle w:val="TAL"/>
              <w:jc w:val="center"/>
              <w:rPr>
                <w:sz w:val="16"/>
                <w:szCs w:val="16"/>
              </w:rPr>
            </w:pPr>
            <w:r w:rsidRPr="0088193B">
              <w:rPr>
                <w:sz w:val="16"/>
                <w:szCs w:val="16"/>
              </w:rPr>
              <w:t>1288</w:t>
            </w:r>
          </w:p>
        </w:tc>
        <w:tc>
          <w:tcPr>
            <w:tcW w:w="0" w:type="auto"/>
            <w:vAlign w:val="center"/>
          </w:tcPr>
          <w:p w14:paraId="6EFC0EAC"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56CBD03F"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6400F327"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137CF916"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3C6C7345"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278EF356" w14:textId="77777777" w:rsidR="00630014" w:rsidRPr="0088193B" w:rsidRDefault="00630014" w:rsidP="00630014">
            <w:pPr>
              <w:pStyle w:val="TAL"/>
              <w:jc w:val="center"/>
              <w:rPr>
                <w:sz w:val="16"/>
                <w:szCs w:val="16"/>
              </w:rPr>
            </w:pPr>
            <w:r w:rsidRPr="0088193B">
              <w:rPr>
                <w:sz w:val="16"/>
                <w:szCs w:val="16"/>
              </w:rPr>
              <w:t>3240</w:t>
            </w:r>
          </w:p>
        </w:tc>
      </w:tr>
      <w:tr w:rsidR="00630014" w:rsidRPr="0088193B" w14:paraId="5FE184E4" w14:textId="77777777" w:rsidTr="005C49C9">
        <w:trPr>
          <w:cantSplit/>
          <w:jc w:val="center"/>
        </w:trPr>
        <w:tc>
          <w:tcPr>
            <w:tcW w:w="616" w:type="dxa"/>
            <w:tcBorders>
              <w:right w:val="double" w:sz="4" w:space="0" w:color="auto"/>
            </w:tcBorders>
            <w:shd w:val="clear" w:color="auto" w:fill="auto"/>
            <w:vAlign w:val="center"/>
          </w:tcPr>
          <w:p w14:paraId="296C3EB4"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38AE36C3" w14:textId="77777777" w:rsidR="00630014" w:rsidRPr="0088193B" w:rsidRDefault="00630014" w:rsidP="00630014">
            <w:pPr>
              <w:pStyle w:val="TAL"/>
              <w:jc w:val="center"/>
              <w:rPr>
                <w:sz w:val="16"/>
                <w:szCs w:val="16"/>
              </w:rPr>
            </w:pPr>
            <w:r w:rsidRPr="0088193B">
              <w:rPr>
                <w:sz w:val="16"/>
                <w:szCs w:val="16"/>
              </w:rPr>
              <w:t>336</w:t>
            </w:r>
          </w:p>
        </w:tc>
        <w:tc>
          <w:tcPr>
            <w:tcW w:w="0" w:type="auto"/>
            <w:vAlign w:val="center"/>
          </w:tcPr>
          <w:p w14:paraId="0E77B999" w14:textId="77777777" w:rsidR="00630014" w:rsidRPr="0088193B" w:rsidRDefault="00630014" w:rsidP="00630014">
            <w:pPr>
              <w:pStyle w:val="TAL"/>
              <w:jc w:val="center"/>
              <w:rPr>
                <w:sz w:val="16"/>
                <w:szCs w:val="16"/>
              </w:rPr>
            </w:pPr>
            <w:r w:rsidRPr="0088193B">
              <w:rPr>
                <w:sz w:val="16"/>
                <w:szCs w:val="16"/>
              </w:rPr>
              <w:t>696</w:t>
            </w:r>
          </w:p>
        </w:tc>
        <w:tc>
          <w:tcPr>
            <w:tcW w:w="0" w:type="auto"/>
            <w:vAlign w:val="center"/>
          </w:tcPr>
          <w:p w14:paraId="2217E57F" w14:textId="77777777" w:rsidR="00630014" w:rsidRPr="0088193B" w:rsidRDefault="00630014" w:rsidP="00630014">
            <w:pPr>
              <w:pStyle w:val="TAL"/>
              <w:jc w:val="center"/>
              <w:rPr>
                <w:sz w:val="16"/>
                <w:szCs w:val="16"/>
              </w:rPr>
            </w:pPr>
            <w:r w:rsidRPr="0088193B">
              <w:rPr>
                <w:sz w:val="16"/>
                <w:szCs w:val="16"/>
              </w:rPr>
              <w:t>1064</w:t>
            </w:r>
          </w:p>
        </w:tc>
        <w:tc>
          <w:tcPr>
            <w:tcW w:w="0" w:type="auto"/>
            <w:vAlign w:val="center"/>
          </w:tcPr>
          <w:p w14:paraId="09CBF47C"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706EE720"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69A5ABA9"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13B7681C"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7E21BB5B"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6F1D934F"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5CA92446" w14:textId="77777777" w:rsidR="00630014" w:rsidRPr="0088193B" w:rsidRDefault="00630014" w:rsidP="00630014">
            <w:pPr>
              <w:pStyle w:val="TAL"/>
              <w:jc w:val="center"/>
              <w:rPr>
                <w:sz w:val="16"/>
                <w:szCs w:val="16"/>
              </w:rPr>
            </w:pPr>
            <w:r w:rsidRPr="0088193B">
              <w:rPr>
                <w:sz w:val="16"/>
                <w:szCs w:val="16"/>
              </w:rPr>
              <w:t>3624</w:t>
            </w:r>
          </w:p>
        </w:tc>
      </w:tr>
      <w:tr w:rsidR="00630014" w:rsidRPr="0088193B" w14:paraId="19C2B999" w14:textId="77777777" w:rsidTr="005C49C9">
        <w:trPr>
          <w:cantSplit/>
          <w:jc w:val="center"/>
        </w:trPr>
        <w:tc>
          <w:tcPr>
            <w:tcW w:w="616" w:type="dxa"/>
            <w:tcBorders>
              <w:right w:val="double" w:sz="4" w:space="0" w:color="auto"/>
            </w:tcBorders>
            <w:shd w:val="clear" w:color="auto" w:fill="auto"/>
            <w:vAlign w:val="center"/>
          </w:tcPr>
          <w:p w14:paraId="69B41B82"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3D902DA8" w14:textId="77777777" w:rsidR="00630014" w:rsidRPr="0088193B" w:rsidRDefault="00630014" w:rsidP="00630014">
            <w:pPr>
              <w:pStyle w:val="TAL"/>
              <w:jc w:val="center"/>
              <w:rPr>
                <w:sz w:val="16"/>
                <w:szCs w:val="16"/>
              </w:rPr>
            </w:pPr>
            <w:r w:rsidRPr="0088193B">
              <w:rPr>
                <w:sz w:val="16"/>
                <w:szCs w:val="16"/>
              </w:rPr>
              <w:t>376</w:t>
            </w:r>
          </w:p>
        </w:tc>
        <w:tc>
          <w:tcPr>
            <w:tcW w:w="0" w:type="auto"/>
            <w:vAlign w:val="center"/>
          </w:tcPr>
          <w:p w14:paraId="5F34614B"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77855D39" w14:textId="77777777" w:rsidR="00630014" w:rsidRPr="0088193B" w:rsidRDefault="00630014" w:rsidP="00630014">
            <w:pPr>
              <w:pStyle w:val="TAL"/>
              <w:jc w:val="center"/>
              <w:rPr>
                <w:sz w:val="16"/>
                <w:szCs w:val="16"/>
              </w:rPr>
            </w:pPr>
            <w:r w:rsidRPr="0088193B">
              <w:rPr>
                <w:sz w:val="16"/>
                <w:szCs w:val="16"/>
              </w:rPr>
              <w:t>1160</w:t>
            </w:r>
          </w:p>
        </w:tc>
        <w:tc>
          <w:tcPr>
            <w:tcW w:w="0" w:type="auto"/>
            <w:vAlign w:val="center"/>
          </w:tcPr>
          <w:p w14:paraId="525651E3"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549046CF"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3DF948C5"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1F6971AE"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2B3AD7F6"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0B7BB13E"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34B45D5" w14:textId="77777777" w:rsidR="00630014" w:rsidRPr="0088193B" w:rsidRDefault="00630014" w:rsidP="00630014">
            <w:pPr>
              <w:pStyle w:val="TAL"/>
              <w:jc w:val="center"/>
              <w:rPr>
                <w:sz w:val="16"/>
                <w:szCs w:val="16"/>
              </w:rPr>
            </w:pPr>
            <w:r w:rsidRPr="0088193B">
              <w:rPr>
                <w:sz w:val="16"/>
                <w:szCs w:val="16"/>
              </w:rPr>
              <w:t>4008</w:t>
            </w:r>
          </w:p>
        </w:tc>
      </w:tr>
      <w:tr w:rsidR="00630014" w:rsidRPr="0088193B" w14:paraId="54654E8F" w14:textId="77777777" w:rsidTr="005C49C9">
        <w:trPr>
          <w:cantSplit/>
          <w:jc w:val="center"/>
        </w:trPr>
        <w:tc>
          <w:tcPr>
            <w:tcW w:w="616" w:type="dxa"/>
            <w:tcBorders>
              <w:right w:val="double" w:sz="4" w:space="0" w:color="auto"/>
            </w:tcBorders>
            <w:shd w:val="clear" w:color="auto" w:fill="auto"/>
            <w:vAlign w:val="center"/>
          </w:tcPr>
          <w:p w14:paraId="5E56E56B"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46AC149C" w14:textId="77777777" w:rsidR="00630014" w:rsidRPr="0088193B" w:rsidRDefault="00630014" w:rsidP="00630014">
            <w:pPr>
              <w:pStyle w:val="TAL"/>
              <w:jc w:val="center"/>
              <w:rPr>
                <w:sz w:val="16"/>
                <w:szCs w:val="16"/>
              </w:rPr>
            </w:pPr>
            <w:r w:rsidRPr="0088193B">
              <w:rPr>
                <w:sz w:val="16"/>
                <w:szCs w:val="16"/>
              </w:rPr>
              <w:t>408</w:t>
            </w:r>
          </w:p>
        </w:tc>
        <w:tc>
          <w:tcPr>
            <w:tcW w:w="0" w:type="auto"/>
            <w:vAlign w:val="center"/>
          </w:tcPr>
          <w:p w14:paraId="529F7D3C" w14:textId="77777777" w:rsidR="00630014" w:rsidRPr="0088193B" w:rsidRDefault="00630014" w:rsidP="00630014">
            <w:pPr>
              <w:pStyle w:val="TAL"/>
              <w:jc w:val="center"/>
              <w:rPr>
                <w:sz w:val="16"/>
                <w:szCs w:val="16"/>
              </w:rPr>
            </w:pPr>
            <w:r w:rsidRPr="0088193B">
              <w:rPr>
                <w:sz w:val="16"/>
                <w:szCs w:val="16"/>
              </w:rPr>
              <w:t>840</w:t>
            </w:r>
          </w:p>
        </w:tc>
        <w:tc>
          <w:tcPr>
            <w:tcW w:w="0" w:type="auto"/>
            <w:vAlign w:val="center"/>
          </w:tcPr>
          <w:p w14:paraId="4B945B76" w14:textId="77777777" w:rsidR="00630014" w:rsidRPr="0088193B" w:rsidRDefault="00630014" w:rsidP="00630014">
            <w:pPr>
              <w:pStyle w:val="TAL"/>
              <w:jc w:val="center"/>
              <w:rPr>
                <w:sz w:val="16"/>
                <w:szCs w:val="16"/>
              </w:rPr>
            </w:pPr>
            <w:r w:rsidRPr="0088193B">
              <w:rPr>
                <w:sz w:val="16"/>
                <w:szCs w:val="16"/>
              </w:rPr>
              <w:t>1288</w:t>
            </w:r>
          </w:p>
        </w:tc>
        <w:tc>
          <w:tcPr>
            <w:tcW w:w="0" w:type="auto"/>
            <w:vAlign w:val="center"/>
          </w:tcPr>
          <w:p w14:paraId="15859097"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4008B8B6"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29A2FF60"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6D2BD6DF"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45DF106A"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19857F76"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31779A40" w14:textId="77777777" w:rsidR="00630014" w:rsidRPr="0088193B" w:rsidRDefault="00630014" w:rsidP="00630014">
            <w:pPr>
              <w:pStyle w:val="TAL"/>
              <w:jc w:val="center"/>
              <w:rPr>
                <w:sz w:val="16"/>
                <w:szCs w:val="16"/>
              </w:rPr>
            </w:pPr>
            <w:r w:rsidRPr="0088193B">
              <w:rPr>
                <w:sz w:val="16"/>
                <w:szCs w:val="16"/>
              </w:rPr>
              <w:t>4264</w:t>
            </w:r>
          </w:p>
        </w:tc>
      </w:tr>
      <w:tr w:rsidR="00630014" w:rsidRPr="0088193B" w14:paraId="37E46B9B" w14:textId="77777777" w:rsidTr="005C49C9">
        <w:trPr>
          <w:cantSplit/>
          <w:jc w:val="center"/>
        </w:trPr>
        <w:tc>
          <w:tcPr>
            <w:tcW w:w="616" w:type="dxa"/>
            <w:tcBorders>
              <w:right w:val="double" w:sz="4" w:space="0" w:color="auto"/>
            </w:tcBorders>
            <w:shd w:val="clear" w:color="auto" w:fill="auto"/>
            <w:vAlign w:val="center"/>
          </w:tcPr>
          <w:p w14:paraId="4D839E76"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4D62FEE4" w14:textId="77777777" w:rsidR="00630014" w:rsidRPr="0088193B" w:rsidRDefault="00630014" w:rsidP="00630014">
            <w:pPr>
              <w:pStyle w:val="TAL"/>
              <w:jc w:val="center"/>
              <w:rPr>
                <w:sz w:val="16"/>
                <w:szCs w:val="16"/>
              </w:rPr>
            </w:pPr>
            <w:r w:rsidRPr="0088193B">
              <w:rPr>
                <w:sz w:val="16"/>
                <w:szCs w:val="16"/>
              </w:rPr>
              <w:t>440</w:t>
            </w:r>
          </w:p>
        </w:tc>
        <w:tc>
          <w:tcPr>
            <w:tcW w:w="0" w:type="auto"/>
            <w:vAlign w:val="center"/>
          </w:tcPr>
          <w:p w14:paraId="69D94B7D"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5031F25F"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272BF8EF"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5CF9BB2B"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738E525C"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35FA8949"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677184B7"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08FD6076"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7B6A4BA1" w14:textId="77777777" w:rsidR="00630014" w:rsidRPr="0088193B" w:rsidRDefault="00630014" w:rsidP="00630014">
            <w:pPr>
              <w:pStyle w:val="TAL"/>
              <w:jc w:val="center"/>
              <w:rPr>
                <w:sz w:val="16"/>
                <w:szCs w:val="16"/>
              </w:rPr>
            </w:pPr>
            <w:r w:rsidRPr="0088193B">
              <w:rPr>
                <w:sz w:val="16"/>
                <w:szCs w:val="16"/>
              </w:rPr>
              <w:t>4584</w:t>
            </w:r>
          </w:p>
        </w:tc>
      </w:tr>
      <w:tr w:rsidR="00630014" w:rsidRPr="0088193B" w14:paraId="011CE411" w14:textId="77777777" w:rsidTr="005C49C9">
        <w:trPr>
          <w:cantSplit/>
          <w:jc w:val="center"/>
        </w:trPr>
        <w:tc>
          <w:tcPr>
            <w:tcW w:w="616" w:type="dxa"/>
            <w:tcBorders>
              <w:right w:val="double" w:sz="4" w:space="0" w:color="auto"/>
            </w:tcBorders>
            <w:shd w:val="clear" w:color="auto" w:fill="auto"/>
            <w:vAlign w:val="center"/>
          </w:tcPr>
          <w:p w14:paraId="5100E68F"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2A99E034" w14:textId="77777777" w:rsidR="00630014" w:rsidRPr="0088193B" w:rsidRDefault="00630014" w:rsidP="00630014">
            <w:pPr>
              <w:pStyle w:val="TAL"/>
              <w:jc w:val="center"/>
              <w:rPr>
                <w:sz w:val="16"/>
                <w:szCs w:val="16"/>
              </w:rPr>
            </w:pPr>
            <w:r w:rsidRPr="0088193B">
              <w:rPr>
                <w:sz w:val="16"/>
                <w:szCs w:val="16"/>
              </w:rPr>
              <w:t>488</w:t>
            </w:r>
          </w:p>
        </w:tc>
        <w:tc>
          <w:tcPr>
            <w:tcW w:w="0" w:type="auto"/>
            <w:vAlign w:val="center"/>
          </w:tcPr>
          <w:p w14:paraId="6C3B0613"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2F650947"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5221C4BB"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74850EE6"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2F998D02"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30C35E85"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20DD128"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771DD840"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EFDFE98" w14:textId="77777777" w:rsidR="00630014" w:rsidRPr="0088193B" w:rsidRDefault="00630014" w:rsidP="00630014">
            <w:pPr>
              <w:pStyle w:val="TAL"/>
              <w:jc w:val="center"/>
              <w:rPr>
                <w:sz w:val="16"/>
                <w:szCs w:val="16"/>
              </w:rPr>
            </w:pPr>
            <w:r w:rsidRPr="0088193B">
              <w:rPr>
                <w:sz w:val="16"/>
                <w:szCs w:val="16"/>
              </w:rPr>
              <w:t>4968</w:t>
            </w:r>
          </w:p>
        </w:tc>
      </w:tr>
      <w:tr w:rsidR="00630014" w:rsidRPr="0088193B" w14:paraId="6B2CE5C9" w14:textId="77777777" w:rsidTr="005C49C9">
        <w:trPr>
          <w:cantSplit/>
          <w:jc w:val="center"/>
        </w:trPr>
        <w:tc>
          <w:tcPr>
            <w:tcW w:w="616" w:type="dxa"/>
            <w:tcBorders>
              <w:right w:val="double" w:sz="4" w:space="0" w:color="auto"/>
            </w:tcBorders>
            <w:shd w:val="clear" w:color="auto" w:fill="auto"/>
            <w:vAlign w:val="center"/>
          </w:tcPr>
          <w:p w14:paraId="4C66014B"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004C7F08" w14:textId="77777777" w:rsidR="00630014" w:rsidRPr="0088193B" w:rsidRDefault="00630014" w:rsidP="00630014">
            <w:pPr>
              <w:pStyle w:val="TAL"/>
              <w:jc w:val="center"/>
              <w:rPr>
                <w:sz w:val="16"/>
                <w:szCs w:val="16"/>
              </w:rPr>
            </w:pPr>
            <w:r w:rsidRPr="0088193B">
              <w:rPr>
                <w:sz w:val="16"/>
                <w:szCs w:val="16"/>
              </w:rPr>
              <w:t>520</w:t>
            </w:r>
          </w:p>
        </w:tc>
        <w:tc>
          <w:tcPr>
            <w:tcW w:w="0" w:type="auto"/>
            <w:vAlign w:val="center"/>
          </w:tcPr>
          <w:p w14:paraId="11B1FA40" w14:textId="77777777" w:rsidR="00630014" w:rsidRPr="0088193B" w:rsidRDefault="00630014" w:rsidP="00630014">
            <w:pPr>
              <w:pStyle w:val="TAL"/>
              <w:jc w:val="center"/>
              <w:rPr>
                <w:sz w:val="16"/>
                <w:szCs w:val="16"/>
              </w:rPr>
            </w:pPr>
            <w:r w:rsidRPr="0088193B">
              <w:rPr>
                <w:sz w:val="16"/>
                <w:szCs w:val="16"/>
              </w:rPr>
              <w:t>1064</w:t>
            </w:r>
          </w:p>
        </w:tc>
        <w:tc>
          <w:tcPr>
            <w:tcW w:w="0" w:type="auto"/>
            <w:vAlign w:val="center"/>
          </w:tcPr>
          <w:p w14:paraId="73DA2065"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1219C547"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01B1E0C8"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2008FDAC"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13F87EFD"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3F2C6FAD"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26C5096E"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700782AC" w14:textId="77777777" w:rsidR="00630014" w:rsidRPr="0088193B" w:rsidRDefault="00630014" w:rsidP="00630014">
            <w:pPr>
              <w:pStyle w:val="TAL"/>
              <w:jc w:val="center"/>
              <w:rPr>
                <w:sz w:val="16"/>
                <w:szCs w:val="16"/>
              </w:rPr>
            </w:pPr>
            <w:r w:rsidRPr="0088193B">
              <w:rPr>
                <w:sz w:val="16"/>
                <w:szCs w:val="16"/>
              </w:rPr>
              <w:t>5352</w:t>
            </w:r>
          </w:p>
        </w:tc>
      </w:tr>
      <w:tr w:rsidR="00630014" w:rsidRPr="0088193B" w14:paraId="47B4B2F0" w14:textId="77777777" w:rsidTr="005C49C9">
        <w:trPr>
          <w:cantSplit/>
          <w:jc w:val="center"/>
        </w:trPr>
        <w:tc>
          <w:tcPr>
            <w:tcW w:w="616" w:type="dxa"/>
            <w:tcBorders>
              <w:right w:val="double" w:sz="4" w:space="0" w:color="auto"/>
            </w:tcBorders>
            <w:shd w:val="clear" w:color="auto" w:fill="auto"/>
            <w:vAlign w:val="center"/>
          </w:tcPr>
          <w:p w14:paraId="3478400A"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043D8864" w14:textId="77777777" w:rsidR="00630014" w:rsidRPr="0088193B" w:rsidRDefault="00630014" w:rsidP="00630014">
            <w:pPr>
              <w:pStyle w:val="TAL"/>
              <w:jc w:val="center"/>
              <w:rPr>
                <w:sz w:val="16"/>
                <w:szCs w:val="16"/>
              </w:rPr>
            </w:pPr>
            <w:r w:rsidRPr="0088193B">
              <w:rPr>
                <w:sz w:val="16"/>
                <w:szCs w:val="16"/>
              </w:rPr>
              <w:t>552</w:t>
            </w:r>
          </w:p>
        </w:tc>
        <w:tc>
          <w:tcPr>
            <w:tcW w:w="0" w:type="auto"/>
            <w:vAlign w:val="center"/>
          </w:tcPr>
          <w:p w14:paraId="47A6261D"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4C1112CE"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460B54BC"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3BBE795A"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15424F5C"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2BEB31D9"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78E418DC"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619AB79E"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07830071" w14:textId="77777777" w:rsidR="00630014" w:rsidRPr="0088193B" w:rsidRDefault="00630014" w:rsidP="00630014">
            <w:pPr>
              <w:pStyle w:val="TAL"/>
              <w:jc w:val="center"/>
              <w:rPr>
                <w:sz w:val="16"/>
                <w:szCs w:val="16"/>
              </w:rPr>
            </w:pPr>
            <w:r w:rsidRPr="0088193B">
              <w:rPr>
                <w:sz w:val="16"/>
                <w:szCs w:val="16"/>
              </w:rPr>
              <w:t>5736</w:t>
            </w:r>
          </w:p>
        </w:tc>
      </w:tr>
      <w:tr w:rsidR="00630014" w:rsidRPr="0088193B" w14:paraId="523C05C6" w14:textId="77777777" w:rsidTr="005C49C9">
        <w:trPr>
          <w:cantSplit/>
          <w:jc w:val="center"/>
        </w:trPr>
        <w:tc>
          <w:tcPr>
            <w:tcW w:w="616" w:type="dxa"/>
            <w:tcBorders>
              <w:right w:val="double" w:sz="4" w:space="0" w:color="auto"/>
            </w:tcBorders>
            <w:shd w:val="clear" w:color="auto" w:fill="auto"/>
            <w:vAlign w:val="center"/>
          </w:tcPr>
          <w:p w14:paraId="7A416A64"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3A9B69ED" w14:textId="77777777" w:rsidR="00630014" w:rsidRPr="0088193B" w:rsidRDefault="00630014" w:rsidP="00630014">
            <w:pPr>
              <w:pStyle w:val="TAL"/>
              <w:jc w:val="center"/>
              <w:rPr>
                <w:sz w:val="16"/>
                <w:szCs w:val="16"/>
              </w:rPr>
            </w:pPr>
            <w:r w:rsidRPr="0088193B">
              <w:rPr>
                <w:sz w:val="16"/>
                <w:szCs w:val="16"/>
              </w:rPr>
              <w:t>584</w:t>
            </w:r>
          </w:p>
        </w:tc>
        <w:tc>
          <w:tcPr>
            <w:tcW w:w="0" w:type="auto"/>
            <w:vAlign w:val="center"/>
          </w:tcPr>
          <w:p w14:paraId="773B7CA4" w14:textId="77777777" w:rsidR="00630014" w:rsidRPr="0088193B" w:rsidRDefault="00630014" w:rsidP="00630014">
            <w:pPr>
              <w:pStyle w:val="TAL"/>
              <w:jc w:val="center"/>
              <w:rPr>
                <w:sz w:val="16"/>
                <w:szCs w:val="16"/>
              </w:rPr>
            </w:pPr>
            <w:r w:rsidRPr="0088193B">
              <w:rPr>
                <w:sz w:val="16"/>
                <w:szCs w:val="16"/>
              </w:rPr>
              <w:t>1192</w:t>
            </w:r>
          </w:p>
        </w:tc>
        <w:tc>
          <w:tcPr>
            <w:tcW w:w="0" w:type="auto"/>
            <w:vAlign w:val="center"/>
          </w:tcPr>
          <w:p w14:paraId="40298DB9"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152ECCA6"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3F6DB8FF"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6F5EED6B"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7C71975"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1C287373"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56E1C35D"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2E10B6A8" w14:textId="77777777" w:rsidR="00630014" w:rsidRPr="0088193B" w:rsidRDefault="00630014" w:rsidP="00630014">
            <w:pPr>
              <w:pStyle w:val="TAL"/>
              <w:jc w:val="center"/>
              <w:rPr>
                <w:sz w:val="16"/>
                <w:szCs w:val="16"/>
              </w:rPr>
            </w:pPr>
            <w:r w:rsidRPr="0088193B">
              <w:rPr>
                <w:sz w:val="16"/>
                <w:szCs w:val="16"/>
              </w:rPr>
              <w:t>5992</w:t>
            </w:r>
          </w:p>
        </w:tc>
      </w:tr>
      <w:tr w:rsidR="00630014" w:rsidRPr="0088193B" w14:paraId="63A644B3"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63B6665A"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67817A56" w14:textId="77777777" w:rsidR="00630014" w:rsidRPr="0088193B" w:rsidRDefault="00630014" w:rsidP="00630014">
            <w:pPr>
              <w:pStyle w:val="TAL"/>
              <w:jc w:val="center"/>
              <w:rPr>
                <w:sz w:val="16"/>
                <w:szCs w:val="16"/>
              </w:rPr>
            </w:pPr>
            <w:r w:rsidRPr="0088193B">
              <w:rPr>
                <w:sz w:val="16"/>
                <w:szCs w:val="16"/>
              </w:rPr>
              <w:t>616</w:t>
            </w:r>
          </w:p>
        </w:tc>
        <w:tc>
          <w:tcPr>
            <w:tcW w:w="0" w:type="auto"/>
            <w:tcBorders>
              <w:bottom w:val="single" w:sz="4" w:space="0" w:color="auto"/>
            </w:tcBorders>
            <w:vAlign w:val="center"/>
          </w:tcPr>
          <w:p w14:paraId="6D3F27CE" w14:textId="77777777" w:rsidR="00630014" w:rsidRPr="0088193B" w:rsidRDefault="00630014" w:rsidP="00630014">
            <w:pPr>
              <w:pStyle w:val="TAL"/>
              <w:jc w:val="center"/>
              <w:rPr>
                <w:sz w:val="16"/>
                <w:szCs w:val="16"/>
              </w:rPr>
            </w:pPr>
            <w:r w:rsidRPr="0088193B">
              <w:rPr>
                <w:sz w:val="16"/>
                <w:szCs w:val="16"/>
              </w:rPr>
              <w:t>1256</w:t>
            </w:r>
          </w:p>
        </w:tc>
        <w:tc>
          <w:tcPr>
            <w:tcW w:w="0" w:type="auto"/>
            <w:tcBorders>
              <w:bottom w:val="single" w:sz="4" w:space="0" w:color="auto"/>
            </w:tcBorders>
            <w:vAlign w:val="center"/>
          </w:tcPr>
          <w:p w14:paraId="2AE6FFA0" w14:textId="77777777" w:rsidR="00630014" w:rsidRPr="0088193B" w:rsidRDefault="00630014" w:rsidP="00630014">
            <w:pPr>
              <w:pStyle w:val="TAL"/>
              <w:jc w:val="center"/>
              <w:rPr>
                <w:sz w:val="16"/>
                <w:szCs w:val="16"/>
              </w:rPr>
            </w:pPr>
            <w:r w:rsidRPr="0088193B">
              <w:rPr>
                <w:sz w:val="16"/>
                <w:szCs w:val="16"/>
              </w:rPr>
              <w:t>1864</w:t>
            </w:r>
          </w:p>
        </w:tc>
        <w:tc>
          <w:tcPr>
            <w:tcW w:w="0" w:type="auto"/>
            <w:tcBorders>
              <w:bottom w:val="single" w:sz="4" w:space="0" w:color="auto"/>
            </w:tcBorders>
            <w:vAlign w:val="center"/>
          </w:tcPr>
          <w:p w14:paraId="7AE96547" w14:textId="77777777" w:rsidR="00630014" w:rsidRPr="0088193B" w:rsidRDefault="00630014" w:rsidP="00630014">
            <w:pPr>
              <w:pStyle w:val="TAL"/>
              <w:jc w:val="center"/>
              <w:rPr>
                <w:sz w:val="16"/>
                <w:szCs w:val="16"/>
              </w:rPr>
            </w:pPr>
            <w:r w:rsidRPr="0088193B">
              <w:rPr>
                <w:sz w:val="16"/>
                <w:szCs w:val="16"/>
              </w:rPr>
              <w:t>2536</w:t>
            </w:r>
          </w:p>
        </w:tc>
        <w:tc>
          <w:tcPr>
            <w:tcW w:w="0" w:type="auto"/>
            <w:tcBorders>
              <w:bottom w:val="single" w:sz="4" w:space="0" w:color="auto"/>
            </w:tcBorders>
            <w:vAlign w:val="center"/>
          </w:tcPr>
          <w:p w14:paraId="66DF51EC" w14:textId="77777777" w:rsidR="00630014" w:rsidRPr="0088193B" w:rsidRDefault="00630014" w:rsidP="00630014">
            <w:pPr>
              <w:pStyle w:val="TAL"/>
              <w:jc w:val="center"/>
              <w:rPr>
                <w:sz w:val="16"/>
                <w:szCs w:val="16"/>
              </w:rPr>
            </w:pPr>
            <w:r w:rsidRPr="0088193B">
              <w:rPr>
                <w:sz w:val="16"/>
                <w:szCs w:val="16"/>
              </w:rPr>
              <w:t>3112</w:t>
            </w:r>
          </w:p>
        </w:tc>
        <w:tc>
          <w:tcPr>
            <w:tcW w:w="0" w:type="auto"/>
            <w:tcBorders>
              <w:bottom w:val="single" w:sz="4" w:space="0" w:color="auto"/>
            </w:tcBorders>
            <w:vAlign w:val="center"/>
          </w:tcPr>
          <w:p w14:paraId="2056B1C3" w14:textId="77777777" w:rsidR="00630014" w:rsidRPr="0088193B" w:rsidRDefault="00630014" w:rsidP="00630014">
            <w:pPr>
              <w:pStyle w:val="TAL"/>
              <w:jc w:val="center"/>
              <w:rPr>
                <w:sz w:val="16"/>
                <w:szCs w:val="16"/>
              </w:rPr>
            </w:pPr>
            <w:r w:rsidRPr="0088193B">
              <w:rPr>
                <w:sz w:val="16"/>
                <w:szCs w:val="16"/>
              </w:rPr>
              <w:t>3752</w:t>
            </w:r>
          </w:p>
        </w:tc>
        <w:tc>
          <w:tcPr>
            <w:tcW w:w="0" w:type="auto"/>
            <w:tcBorders>
              <w:bottom w:val="single" w:sz="4" w:space="0" w:color="auto"/>
            </w:tcBorders>
            <w:vAlign w:val="center"/>
          </w:tcPr>
          <w:p w14:paraId="38EE5650" w14:textId="77777777" w:rsidR="00630014" w:rsidRPr="0088193B" w:rsidRDefault="00630014" w:rsidP="00630014">
            <w:pPr>
              <w:pStyle w:val="TAL"/>
              <w:jc w:val="center"/>
              <w:rPr>
                <w:sz w:val="16"/>
                <w:szCs w:val="16"/>
              </w:rPr>
            </w:pPr>
            <w:r w:rsidRPr="0088193B">
              <w:rPr>
                <w:sz w:val="16"/>
                <w:szCs w:val="16"/>
              </w:rPr>
              <w:t>4392</w:t>
            </w:r>
          </w:p>
        </w:tc>
        <w:tc>
          <w:tcPr>
            <w:tcW w:w="0" w:type="auto"/>
            <w:tcBorders>
              <w:bottom w:val="single" w:sz="4" w:space="0" w:color="auto"/>
            </w:tcBorders>
            <w:vAlign w:val="center"/>
          </w:tcPr>
          <w:p w14:paraId="2A72180D" w14:textId="77777777" w:rsidR="00630014" w:rsidRPr="0088193B" w:rsidRDefault="00630014" w:rsidP="00630014">
            <w:pPr>
              <w:pStyle w:val="TAL"/>
              <w:jc w:val="center"/>
              <w:rPr>
                <w:sz w:val="16"/>
                <w:szCs w:val="16"/>
              </w:rPr>
            </w:pPr>
            <w:r w:rsidRPr="0088193B">
              <w:rPr>
                <w:sz w:val="16"/>
                <w:szCs w:val="16"/>
              </w:rPr>
              <w:t>5160</w:t>
            </w:r>
          </w:p>
        </w:tc>
        <w:tc>
          <w:tcPr>
            <w:tcW w:w="0" w:type="auto"/>
            <w:tcBorders>
              <w:bottom w:val="single" w:sz="4" w:space="0" w:color="auto"/>
            </w:tcBorders>
            <w:vAlign w:val="center"/>
          </w:tcPr>
          <w:p w14:paraId="76116E28" w14:textId="77777777" w:rsidR="00630014" w:rsidRPr="0088193B" w:rsidRDefault="00630014" w:rsidP="00630014">
            <w:pPr>
              <w:pStyle w:val="TAL"/>
              <w:jc w:val="center"/>
              <w:rPr>
                <w:sz w:val="16"/>
                <w:szCs w:val="16"/>
              </w:rPr>
            </w:pPr>
            <w:r w:rsidRPr="0088193B">
              <w:rPr>
                <w:sz w:val="16"/>
                <w:szCs w:val="16"/>
              </w:rPr>
              <w:t>5736</w:t>
            </w:r>
          </w:p>
        </w:tc>
        <w:tc>
          <w:tcPr>
            <w:tcW w:w="0" w:type="auto"/>
            <w:tcBorders>
              <w:bottom w:val="single" w:sz="4" w:space="0" w:color="auto"/>
            </w:tcBorders>
            <w:vAlign w:val="center"/>
          </w:tcPr>
          <w:p w14:paraId="15BBE0A8"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05DCB070"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7CA685A7"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1B6256D3" w14:textId="77777777" w:rsidR="00630014" w:rsidRPr="0088193B" w:rsidRDefault="00630014" w:rsidP="00630014">
            <w:pPr>
              <w:pStyle w:val="TAL"/>
              <w:jc w:val="center"/>
              <w:rPr>
                <w:sz w:val="16"/>
                <w:szCs w:val="16"/>
              </w:rPr>
            </w:pPr>
            <w:r w:rsidRPr="0088193B">
              <w:rPr>
                <w:sz w:val="16"/>
                <w:szCs w:val="16"/>
              </w:rPr>
              <w:t>712</w:t>
            </w:r>
          </w:p>
        </w:tc>
        <w:tc>
          <w:tcPr>
            <w:tcW w:w="0" w:type="auto"/>
            <w:tcBorders>
              <w:bottom w:val="thinThickThinSmallGap" w:sz="24" w:space="0" w:color="auto"/>
            </w:tcBorders>
            <w:vAlign w:val="center"/>
          </w:tcPr>
          <w:p w14:paraId="26A99992" w14:textId="77777777" w:rsidR="00630014" w:rsidRPr="0088193B" w:rsidRDefault="00630014" w:rsidP="00630014">
            <w:pPr>
              <w:pStyle w:val="TAL"/>
              <w:jc w:val="center"/>
              <w:rPr>
                <w:sz w:val="16"/>
                <w:szCs w:val="16"/>
              </w:rPr>
            </w:pPr>
            <w:r w:rsidRPr="0088193B">
              <w:rPr>
                <w:sz w:val="16"/>
                <w:szCs w:val="16"/>
              </w:rPr>
              <w:t>1480</w:t>
            </w:r>
          </w:p>
        </w:tc>
        <w:tc>
          <w:tcPr>
            <w:tcW w:w="0" w:type="auto"/>
            <w:tcBorders>
              <w:bottom w:val="thinThickThinSmallGap" w:sz="24" w:space="0" w:color="auto"/>
            </w:tcBorders>
            <w:vAlign w:val="center"/>
          </w:tcPr>
          <w:p w14:paraId="5375435D" w14:textId="77777777" w:rsidR="00630014" w:rsidRPr="0088193B" w:rsidRDefault="00630014" w:rsidP="00630014">
            <w:pPr>
              <w:pStyle w:val="TAL"/>
              <w:jc w:val="center"/>
              <w:rPr>
                <w:sz w:val="16"/>
                <w:szCs w:val="16"/>
              </w:rPr>
            </w:pPr>
            <w:r w:rsidRPr="0088193B">
              <w:rPr>
                <w:sz w:val="16"/>
                <w:szCs w:val="16"/>
              </w:rPr>
              <w:t>2216</w:t>
            </w:r>
          </w:p>
        </w:tc>
        <w:tc>
          <w:tcPr>
            <w:tcW w:w="0" w:type="auto"/>
            <w:tcBorders>
              <w:bottom w:val="thinThickThinSmallGap" w:sz="24" w:space="0" w:color="auto"/>
            </w:tcBorders>
            <w:vAlign w:val="center"/>
          </w:tcPr>
          <w:p w14:paraId="54A63202" w14:textId="77777777" w:rsidR="00630014" w:rsidRPr="0088193B" w:rsidRDefault="00630014" w:rsidP="00630014">
            <w:pPr>
              <w:pStyle w:val="TAL"/>
              <w:jc w:val="center"/>
              <w:rPr>
                <w:sz w:val="16"/>
                <w:szCs w:val="16"/>
              </w:rPr>
            </w:pPr>
            <w:r w:rsidRPr="0088193B">
              <w:rPr>
                <w:sz w:val="16"/>
                <w:szCs w:val="16"/>
              </w:rPr>
              <w:t>2984</w:t>
            </w:r>
          </w:p>
        </w:tc>
        <w:tc>
          <w:tcPr>
            <w:tcW w:w="0" w:type="auto"/>
            <w:tcBorders>
              <w:bottom w:val="thinThickThinSmallGap" w:sz="24" w:space="0" w:color="auto"/>
            </w:tcBorders>
            <w:vAlign w:val="center"/>
          </w:tcPr>
          <w:p w14:paraId="06D94DCC" w14:textId="77777777" w:rsidR="00630014" w:rsidRPr="0088193B" w:rsidRDefault="00630014" w:rsidP="00630014">
            <w:pPr>
              <w:pStyle w:val="TAL"/>
              <w:jc w:val="center"/>
              <w:rPr>
                <w:sz w:val="16"/>
                <w:szCs w:val="16"/>
              </w:rPr>
            </w:pPr>
            <w:r w:rsidRPr="0088193B">
              <w:rPr>
                <w:sz w:val="16"/>
                <w:szCs w:val="16"/>
              </w:rPr>
              <w:t>3752</w:t>
            </w:r>
          </w:p>
        </w:tc>
        <w:tc>
          <w:tcPr>
            <w:tcW w:w="0" w:type="auto"/>
            <w:tcBorders>
              <w:bottom w:val="thinThickThinSmallGap" w:sz="24" w:space="0" w:color="auto"/>
            </w:tcBorders>
            <w:vAlign w:val="center"/>
          </w:tcPr>
          <w:p w14:paraId="598A4122" w14:textId="77777777" w:rsidR="00630014" w:rsidRPr="0088193B" w:rsidRDefault="00630014" w:rsidP="00630014">
            <w:pPr>
              <w:pStyle w:val="TAL"/>
              <w:jc w:val="center"/>
              <w:rPr>
                <w:sz w:val="16"/>
                <w:szCs w:val="16"/>
              </w:rPr>
            </w:pPr>
            <w:r w:rsidRPr="0088193B">
              <w:rPr>
                <w:sz w:val="16"/>
                <w:szCs w:val="16"/>
              </w:rPr>
              <w:t>4392</w:t>
            </w:r>
          </w:p>
        </w:tc>
        <w:tc>
          <w:tcPr>
            <w:tcW w:w="0" w:type="auto"/>
            <w:tcBorders>
              <w:bottom w:val="thinThickThinSmallGap" w:sz="24" w:space="0" w:color="auto"/>
            </w:tcBorders>
            <w:vAlign w:val="center"/>
          </w:tcPr>
          <w:p w14:paraId="27F18DC5" w14:textId="77777777" w:rsidR="00630014" w:rsidRPr="0088193B" w:rsidRDefault="00630014" w:rsidP="00630014">
            <w:pPr>
              <w:pStyle w:val="TAL"/>
              <w:jc w:val="center"/>
              <w:rPr>
                <w:sz w:val="16"/>
                <w:szCs w:val="16"/>
              </w:rPr>
            </w:pPr>
            <w:r w:rsidRPr="0088193B">
              <w:rPr>
                <w:sz w:val="16"/>
                <w:szCs w:val="16"/>
              </w:rPr>
              <w:t>5160</w:t>
            </w:r>
          </w:p>
        </w:tc>
        <w:tc>
          <w:tcPr>
            <w:tcW w:w="0" w:type="auto"/>
            <w:tcBorders>
              <w:bottom w:val="thinThickThinSmallGap" w:sz="24" w:space="0" w:color="auto"/>
            </w:tcBorders>
            <w:vAlign w:val="center"/>
          </w:tcPr>
          <w:p w14:paraId="78D87EED" w14:textId="77777777" w:rsidR="00630014" w:rsidRPr="0088193B" w:rsidRDefault="00630014" w:rsidP="00630014">
            <w:pPr>
              <w:pStyle w:val="TAL"/>
              <w:jc w:val="center"/>
              <w:rPr>
                <w:sz w:val="16"/>
                <w:szCs w:val="16"/>
              </w:rPr>
            </w:pPr>
            <w:r w:rsidRPr="0088193B">
              <w:rPr>
                <w:sz w:val="16"/>
                <w:szCs w:val="16"/>
              </w:rPr>
              <w:t>5992</w:t>
            </w:r>
          </w:p>
        </w:tc>
        <w:tc>
          <w:tcPr>
            <w:tcW w:w="0" w:type="auto"/>
            <w:tcBorders>
              <w:bottom w:val="thinThickThinSmallGap" w:sz="24" w:space="0" w:color="auto"/>
            </w:tcBorders>
            <w:vAlign w:val="center"/>
          </w:tcPr>
          <w:p w14:paraId="248A4B6D" w14:textId="77777777" w:rsidR="00630014" w:rsidRPr="0088193B" w:rsidRDefault="00630014" w:rsidP="00630014">
            <w:pPr>
              <w:pStyle w:val="TAL"/>
              <w:jc w:val="center"/>
              <w:rPr>
                <w:sz w:val="16"/>
                <w:szCs w:val="16"/>
              </w:rPr>
            </w:pPr>
            <w:r w:rsidRPr="0088193B">
              <w:rPr>
                <w:sz w:val="16"/>
                <w:szCs w:val="16"/>
              </w:rPr>
              <w:t>6712</w:t>
            </w:r>
          </w:p>
        </w:tc>
        <w:tc>
          <w:tcPr>
            <w:tcW w:w="0" w:type="auto"/>
            <w:tcBorders>
              <w:bottom w:val="thinThickThinSmallGap" w:sz="24" w:space="0" w:color="auto"/>
            </w:tcBorders>
            <w:vAlign w:val="center"/>
          </w:tcPr>
          <w:p w14:paraId="687C5BDA" w14:textId="77777777" w:rsidR="00630014" w:rsidRPr="0088193B" w:rsidRDefault="00630014" w:rsidP="00630014">
            <w:pPr>
              <w:pStyle w:val="TAL"/>
              <w:jc w:val="center"/>
              <w:rPr>
                <w:sz w:val="16"/>
                <w:szCs w:val="16"/>
              </w:rPr>
            </w:pPr>
            <w:r w:rsidRPr="0088193B">
              <w:rPr>
                <w:sz w:val="16"/>
                <w:szCs w:val="16"/>
              </w:rPr>
              <w:t>7480</w:t>
            </w:r>
          </w:p>
        </w:tc>
      </w:tr>
      <w:tr w:rsidR="00630014" w:rsidRPr="0088193B" w14:paraId="1888E4A1"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E695DEC" w14:textId="77777777" w:rsidR="00630014" w:rsidRPr="0088193B" w:rsidRDefault="00630014" w:rsidP="00630014">
            <w:pPr>
              <w:pStyle w:val="TAL"/>
              <w:jc w:val="center"/>
              <w:rPr>
                <w:sz w:val="16"/>
                <w:szCs w:val="16"/>
              </w:rPr>
            </w:pPr>
            <w:r w:rsidRPr="0088193B">
              <w:rPr>
                <w:position w:val="-10"/>
                <w:sz w:val="16"/>
                <w:szCs w:val="16"/>
              </w:rPr>
              <w:object w:dxaOrig="400" w:dyaOrig="340" w14:anchorId="4DB2C79E">
                <v:shape id="_x0000_i2711" type="#_x0000_t75" style="width:20.25pt;height:16.5pt" o:ole="">
                  <v:imagedata r:id="rId598" o:title=""/>
                </v:shape>
                <o:OLEObject Type="Embed" ProgID="Equation.3" ShapeID="_x0000_i2711" DrawAspect="Content" ObjectID="_1799747197" r:id="rId1883"/>
              </w:object>
            </w:r>
          </w:p>
        </w:tc>
        <w:tc>
          <w:tcPr>
            <w:tcW w:w="0" w:type="auto"/>
            <w:gridSpan w:val="10"/>
            <w:tcBorders>
              <w:top w:val="thinThickThinSmallGap" w:sz="24" w:space="0" w:color="auto"/>
              <w:left w:val="double" w:sz="4" w:space="0" w:color="auto"/>
            </w:tcBorders>
            <w:shd w:val="clear" w:color="auto" w:fill="E0E0E0"/>
            <w:vAlign w:val="center"/>
          </w:tcPr>
          <w:p w14:paraId="2B453181" w14:textId="77777777" w:rsidR="00630014" w:rsidRPr="0088193B" w:rsidRDefault="00630014" w:rsidP="00630014">
            <w:pPr>
              <w:pStyle w:val="TAL"/>
              <w:jc w:val="center"/>
              <w:rPr>
                <w:sz w:val="16"/>
                <w:szCs w:val="16"/>
              </w:rPr>
            </w:pPr>
            <w:r w:rsidRPr="0088193B">
              <w:rPr>
                <w:position w:val="-10"/>
                <w:sz w:val="16"/>
                <w:szCs w:val="16"/>
              </w:rPr>
              <w:object w:dxaOrig="480" w:dyaOrig="340" w14:anchorId="5EA0C952">
                <v:shape id="_x0000_i2712" type="#_x0000_t75" style="width:24.75pt;height:16.5pt" o:ole="">
                  <v:imagedata r:id="rId182" o:title=""/>
                </v:shape>
                <o:OLEObject Type="Embed" ProgID="Equation.3" ShapeID="_x0000_i2712" DrawAspect="Content" ObjectID="_1799747198" r:id="rId1884"/>
              </w:object>
            </w:r>
          </w:p>
        </w:tc>
      </w:tr>
      <w:tr w:rsidR="00630014" w:rsidRPr="0088193B" w14:paraId="427D2FD5"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56B7A1E5"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5DCAAAE0" w14:textId="77777777" w:rsidR="00630014" w:rsidRPr="0088193B" w:rsidRDefault="00630014" w:rsidP="00630014">
            <w:pPr>
              <w:pStyle w:val="TAL"/>
              <w:jc w:val="center"/>
              <w:rPr>
                <w:sz w:val="16"/>
                <w:szCs w:val="16"/>
              </w:rPr>
            </w:pPr>
            <w:r w:rsidRPr="0088193B">
              <w:rPr>
                <w:sz w:val="16"/>
                <w:szCs w:val="16"/>
              </w:rPr>
              <w:t>11</w:t>
            </w:r>
          </w:p>
        </w:tc>
        <w:tc>
          <w:tcPr>
            <w:tcW w:w="0" w:type="auto"/>
            <w:tcBorders>
              <w:bottom w:val="double" w:sz="4" w:space="0" w:color="auto"/>
            </w:tcBorders>
            <w:shd w:val="clear" w:color="auto" w:fill="E0E0E0"/>
            <w:vAlign w:val="center"/>
          </w:tcPr>
          <w:p w14:paraId="430A47AA" w14:textId="77777777" w:rsidR="00630014" w:rsidRPr="0088193B" w:rsidRDefault="00630014" w:rsidP="00630014">
            <w:pPr>
              <w:pStyle w:val="TAL"/>
              <w:jc w:val="center"/>
              <w:rPr>
                <w:sz w:val="16"/>
                <w:szCs w:val="16"/>
              </w:rPr>
            </w:pPr>
            <w:r w:rsidRPr="0088193B">
              <w:rPr>
                <w:sz w:val="16"/>
                <w:szCs w:val="16"/>
              </w:rPr>
              <w:t>12</w:t>
            </w:r>
          </w:p>
        </w:tc>
        <w:tc>
          <w:tcPr>
            <w:tcW w:w="0" w:type="auto"/>
            <w:tcBorders>
              <w:bottom w:val="double" w:sz="4" w:space="0" w:color="auto"/>
            </w:tcBorders>
            <w:shd w:val="clear" w:color="auto" w:fill="E0E0E0"/>
            <w:vAlign w:val="center"/>
          </w:tcPr>
          <w:p w14:paraId="7C6C1AFF" w14:textId="77777777" w:rsidR="00630014" w:rsidRPr="0088193B" w:rsidRDefault="00630014" w:rsidP="00630014">
            <w:pPr>
              <w:pStyle w:val="TAL"/>
              <w:jc w:val="center"/>
              <w:rPr>
                <w:sz w:val="16"/>
                <w:szCs w:val="16"/>
              </w:rPr>
            </w:pPr>
            <w:r w:rsidRPr="0088193B">
              <w:rPr>
                <w:sz w:val="16"/>
                <w:szCs w:val="16"/>
              </w:rPr>
              <w:t>13</w:t>
            </w:r>
          </w:p>
        </w:tc>
        <w:tc>
          <w:tcPr>
            <w:tcW w:w="0" w:type="auto"/>
            <w:tcBorders>
              <w:bottom w:val="double" w:sz="4" w:space="0" w:color="auto"/>
            </w:tcBorders>
            <w:shd w:val="clear" w:color="auto" w:fill="E0E0E0"/>
            <w:vAlign w:val="center"/>
          </w:tcPr>
          <w:p w14:paraId="5A54AB76" w14:textId="77777777" w:rsidR="00630014" w:rsidRPr="0088193B" w:rsidRDefault="00630014" w:rsidP="00630014">
            <w:pPr>
              <w:pStyle w:val="TAL"/>
              <w:jc w:val="center"/>
              <w:rPr>
                <w:sz w:val="16"/>
                <w:szCs w:val="16"/>
              </w:rPr>
            </w:pPr>
            <w:r w:rsidRPr="0088193B">
              <w:rPr>
                <w:sz w:val="16"/>
                <w:szCs w:val="16"/>
              </w:rPr>
              <w:t>14</w:t>
            </w:r>
          </w:p>
        </w:tc>
        <w:tc>
          <w:tcPr>
            <w:tcW w:w="0" w:type="auto"/>
            <w:tcBorders>
              <w:bottom w:val="double" w:sz="4" w:space="0" w:color="auto"/>
            </w:tcBorders>
            <w:shd w:val="clear" w:color="auto" w:fill="E0E0E0"/>
            <w:vAlign w:val="center"/>
          </w:tcPr>
          <w:p w14:paraId="7D42AD66" w14:textId="77777777" w:rsidR="00630014" w:rsidRPr="0088193B" w:rsidRDefault="00630014" w:rsidP="00630014">
            <w:pPr>
              <w:pStyle w:val="TAL"/>
              <w:jc w:val="center"/>
              <w:rPr>
                <w:sz w:val="16"/>
                <w:szCs w:val="16"/>
              </w:rPr>
            </w:pPr>
            <w:r w:rsidRPr="0088193B">
              <w:rPr>
                <w:sz w:val="16"/>
                <w:szCs w:val="16"/>
              </w:rPr>
              <w:t>15</w:t>
            </w:r>
          </w:p>
        </w:tc>
        <w:tc>
          <w:tcPr>
            <w:tcW w:w="0" w:type="auto"/>
            <w:tcBorders>
              <w:bottom w:val="double" w:sz="4" w:space="0" w:color="auto"/>
            </w:tcBorders>
            <w:shd w:val="clear" w:color="auto" w:fill="E0E0E0"/>
            <w:vAlign w:val="center"/>
          </w:tcPr>
          <w:p w14:paraId="0203129A" w14:textId="77777777" w:rsidR="00630014" w:rsidRPr="0088193B" w:rsidRDefault="00630014" w:rsidP="00630014">
            <w:pPr>
              <w:pStyle w:val="TAL"/>
              <w:jc w:val="center"/>
              <w:rPr>
                <w:sz w:val="16"/>
                <w:szCs w:val="16"/>
              </w:rPr>
            </w:pPr>
            <w:r w:rsidRPr="0088193B">
              <w:rPr>
                <w:sz w:val="16"/>
                <w:szCs w:val="16"/>
              </w:rPr>
              <w:t>16</w:t>
            </w:r>
          </w:p>
        </w:tc>
        <w:tc>
          <w:tcPr>
            <w:tcW w:w="0" w:type="auto"/>
            <w:tcBorders>
              <w:bottom w:val="double" w:sz="4" w:space="0" w:color="auto"/>
            </w:tcBorders>
            <w:shd w:val="clear" w:color="auto" w:fill="E0E0E0"/>
            <w:vAlign w:val="center"/>
          </w:tcPr>
          <w:p w14:paraId="4AED4AD4" w14:textId="77777777" w:rsidR="00630014" w:rsidRPr="0088193B" w:rsidRDefault="00630014" w:rsidP="00630014">
            <w:pPr>
              <w:pStyle w:val="TAL"/>
              <w:jc w:val="center"/>
              <w:rPr>
                <w:sz w:val="16"/>
                <w:szCs w:val="16"/>
              </w:rPr>
            </w:pPr>
            <w:r w:rsidRPr="0088193B">
              <w:rPr>
                <w:sz w:val="16"/>
                <w:szCs w:val="16"/>
              </w:rPr>
              <w:t>17</w:t>
            </w:r>
          </w:p>
        </w:tc>
        <w:tc>
          <w:tcPr>
            <w:tcW w:w="0" w:type="auto"/>
            <w:tcBorders>
              <w:bottom w:val="double" w:sz="4" w:space="0" w:color="auto"/>
            </w:tcBorders>
            <w:shd w:val="clear" w:color="auto" w:fill="E0E0E0"/>
            <w:vAlign w:val="center"/>
          </w:tcPr>
          <w:p w14:paraId="0C5C794B" w14:textId="77777777" w:rsidR="00630014" w:rsidRPr="0088193B" w:rsidRDefault="00630014" w:rsidP="00630014">
            <w:pPr>
              <w:pStyle w:val="TAL"/>
              <w:jc w:val="center"/>
              <w:rPr>
                <w:sz w:val="16"/>
                <w:szCs w:val="16"/>
              </w:rPr>
            </w:pPr>
            <w:r w:rsidRPr="0088193B">
              <w:rPr>
                <w:sz w:val="16"/>
                <w:szCs w:val="16"/>
              </w:rPr>
              <w:t>18</w:t>
            </w:r>
          </w:p>
        </w:tc>
        <w:tc>
          <w:tcPr>
            <w:tcW w:w="0" w:type="auto"/>
            <w:tcBorders>
              <w:bottom w:val="double" w:sz="4" w:space="0" w:color="auto"/>
            </w:tcBorders>
            <w:shd w:val="clear" w:color="auto" w:fill="E0E0E0"/>
            <w:vAlign w:val="center"/>
          </w:tcPr>
          <w:p w14:paraId="52A5E74B" w14:textId="77777777" w:rsidR="00630014" w:rsidRPr="0088193B" w:rsidRDefault="00630014" w:rsidP="00630014">
            <w:pPr>
              <w:pStyle w:val="TAL"/>
              <w:jc w:val="center"/>
              <w:rPr>
                <w:sz w:val="16"/>
                <w:szCs w:val="16"/>
              </w:rPr>
            </w:pPr>
            <w:r w:rsidRPr="0088193B">
              <w:rPr>
                <w:sz w:val="16"/>
                <w:szCs w:val="16"/>
              </w:rPr>
              <w:t>19</w:t>
            </w:r>
          </w:p>
        </w:tc>
        <w:tc>
          <w:tcPr>
            <w:tcW w:w="0" w:type="auto"/>
            <w:tcBorders>
              <w:bottom w:val="double" w:sz="4" w:space="0" w:color="auto"/>
            </w:tcBorders>
            <w:shd w:val="clear" w:color="auto" w:fill="E0E0E0"/>
            <w:vAlign w:val="center"/>
          </w:tcPr>
          <w:p w14:paraId="41A7192A" w14:textId="77777777" w:rsidR="00630014" w:rsidRPr="0088193B" w:rsidRDefault="00630014" w:rsidP="00630014">
            <w:pPr>
              <w:pStyle w:val="TAL"/>
              <w:jc w:val="center"/>
              <w:rPr>
                <w:sz w:val="16"/>
                <w:szCs w:val="16"/>
              </w:rPr>
            </w:pPr>
            <w:r w:rsidRPr="0088193B">
              <w:rPr>
                <w:sz w:val="16"/>
                <w:szCs w:val="16"/>
              </w:rPr>
              <w:t>20</w:t>
            </w:r>
          </w:p>
        </w:tc>
      </w:tr>
      <w:tr w:rsidR="00630014" w:rsidRPr="0088193B" w14:paraId="0FEC5996"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57A0D478"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5003F47B" w14:textId="77777777" w:rsidR="00630014" w:rsidRPr="0088193B" w:rsidRDefault="00630014" w:rsidP="00630014">
            <w:pPr>
              <w:pStyle w:val="TAL"/>
              <w:jc w:val="center"/>
              <w:rPr>
                <w:sz w:val="16"/>
                <w:szCs w:val="16"/>
              </w:rPr>
            </w:pPr>
            <w:r w:rsidRPr="0088193B">
              <w:rPr>
                <w:sz w:val="16"/>
                <w:szCs w:val="16"/>
              </w:rPr>
              <w:t>288</w:t>
            </w:r>
          </w:p>
        </w:tc>
        <w:tc>
          <w:tcPr>
            <w:tcW w:w="0" w:type="auto"/>
            <w:tcBorders>
              <w:top w:val="double" w:sz="4" w:space="0" w:color="auto"/>
            </w:tcBorders>
            <w:vAlign w:val="center"/>
          </w:tcPr>
          <w:p w14:paraId="42C6FA4F" w14:textId="77777777" w:rsidR="00630014" w:rsidRPr="0088193B" w:rsidRDefault="00630014" w:rsidP="00630014">
            <w:pPr>
              <w:pStyle w:val="TAL"/>
              <w:jc w:val="center"/>
              <w:rPr>
                <w:sz w:val="16"/>
                <w:szCs w:val="16"/>
              </w:rPr>
            </w:pPr>
            <w:r w:rsidRPr="0088193B">
              <w:rPr>
                <w:sz w:val="16"/>
                <w:szCs w:val="16"/>
              </w:rPr>
              <w:t>328</w:t>
            </w:r>
          </w:p>
        </w:tc>
        <w:tc>
          <w:tcPr>
            <w:tcW w:w="0" w:type="auto"/>
            <w:tcBorders>
              <w:top w:val="double" w:sz="4" w:space="0" w:color="auto"/>
            </w:tcBorders>
            <w:vAlign w:val="center"/>
          </w:tcPr>
          <w:p w14:paraId="667D8A8E" w14:textId="77777777" w:rsidR="00630014" w:rsidRPr="0088193B" w:rsidRDefault="00630014" w:rsidP="00630014">
            <w:pPr>
              <w:pStyle w:val="TAL"/>
              <w:jc w:val="center"/>
              <w:rPr>
                <w:sz w:val="16"/>
                <w:szCs w:val="16"/>
              </w:rPr>
            </w:pPr>
            <w:r w:rsidRPr="0088193B">
              <w:rPr>
                <w:sz w:val="16"/>
                <w:szCs w:val="16"/>
              </w:rPr>
              <w:t>344</w:t>
            </w:r>
          </w:p>
        </w:tc>
        <w:tc>
          <w:tcPr>
            <w:tcW w:w="0" w:type="auto"/>
            <w:tcBorders>
              <w:top w:val="double" w:sz="4" w:space="0" w:color="auto"/>
            </w:tcBorders>
            <w:vAlign w:val="center"/>
          </w:tcPr>
          <w:p w14:paraId="79394BF7" w14:textId="77777777" w:rsidR="00630014" w:rsidRPr="0088193B" w:rsidRDefault="00630014" w:rsidP="00630014">
            <w:pPr>
              <w:pStyle w:val="TAL"/>
              <w:jc w:val="center"/>
              <w:rPr>
                <w:sz w:val="16"/>
                <w:szCs w:val="16"/>
              </w:rPr>
            </w:pPr>
            <w:r w:rsidRPr="0088193B">
              <w:rPr>
                <w:sz w:val="16"/>
                <w:szCs w:val="16"/>
              </w:rPr>
              <w:t>376</w:t>
            </w:r>
          </w:p>
        </w:tc>
        <w:tc>
          <w:tcPr>
            <w:tcW w:w="0" w:type="auto"/>
            <w:tcBorders>
              <w:top w:val="double" w:sz="4" w:space="0" w:color="auto"/>
            </w:tcBorders>
            <w:vAlign w:val="center"/>
          </w:tcPr>
          <w:p w14:paraId="26242F87" w14:textId="77777777" w:rsidR="00630014" w:rsidRPr="0088193B" w:rsidRDefault="00630014" w:rsidP="00630014">
            <w:pPr>
              <w:pStyle w:val="TAL"/>
              <w:jc w:val="center"/>
              <w:rPr>
                <w:sz w:val="16"/>
                <w:szCs w:val="16"/>
              </w:rPr>
            </w:pPr>
            <w:r w:rsidRPr="0088193B">
              <w:rPr>
                <w:sz w:val="16"/>
                <w:szCs w:val="16"/>
              </w:rPr>
              <w:t>392</w:t>
            </w:r>
          </w:p>
        </w:tc>
        <w:tc>
          <w:tcPr>
            <w:tcW w:w="0" w:type="auto"/>
            <w:tcBorders>
              <w:top w:val="double" w:sz="4" w:space="0" w:color="auto"/>
            </w:tcBorders>
            <w:vAlign w:val="center"/>
          </w:tcPr>
          <w:p w14:paraId="55401DFE" w14:textId="77777777" w:rsidR="00630014" w:rsidRPr="0088193B" w:rsidRDefault="00630014" w:rsidP="00630014">
            <w:pPr>
              <w:pStyle w:val="TAL"/>
              <w:jc w:val="center"/>
              <w:rPr>
                <w:sz w:val="16"/>
                <w:szCs w:val="16"/>
              </w:rPr>
            </w:pPr>
            <w:r w:rsidRPr="0088193B">
              <w:rPr>
                <w:sz w:val="16"/>
                <w:szCs w:val="16"/>
              </w:rPr>
              <w:t>424</w:t>
            </w:r>
          </w:p>
        </w:tc>
        <w:tc>
          <w:tcPr>
            <w:tcW w:w="0" w:type="auto"/>
            <w:tcBorders>
              <w:top w:val="double" w:sz="4" w:space="0" w:color="auto"/>
            </w:tcBorders>
            <w:vAlign w:val="center"/>
          </w:tcPr>
          <w:p w14:paraId="17CB6BD9" w14:textId="77777777" w:rsidR="00630014" w:rsidRPr="0088193B" w:rsidRDefault="00630014" w:rsidP="00630014">
            <w:pPr>
              <w:pStyle w:val="TAL"/>
              <w:jc w:val="center"/>
              <w:rPr>
                <w:sz w:val="16"/>
                <w:szCs w:val="16"/>
              </w:rPr>
            </w:pPr>
            <w:r w:rsidRPr="0088193B">
              <w:rPr>
                <w:sz w:val="16"/>
                <w:szCs w:val="16"/>
              </w:rPr>
              <w:t>456</w:t>
            </w:r>
          </w:p>
        </w:tc>
        <w:tc>
          <w:tcPr>
            <w:tcW w:w="0" w:type="auto"/>
            <w:tcBorders>
              <w:top w:val="double" w:sz="4" w:space="0" w:color="auto"/>
            </w:tcBorders>
            <w:vAlign w:val="center"/>
          </w:tcPr>
          <w:p w14:paraId="71F51DC0" w14:textId="77777777" w:rsidR="00630014" w:rsidRPr="0088193B" w:rsidRDefault="00630014" w:rsidP="00630014">
            <w:pPr>
              <w:pStyle w:val="TAL"/>
              <w:jc w:val="center"/>
              <w:rPr>
                <w:sz w:val="16"/>
                <w:szCs w:val="16"/>
              </w:rPr>
            </w:pPr>
            <w:r w:rsidRPr="0088193B">
              <w:rPr>
                <w:sz w:val="16"/>
                <w:szCs w:val="16"/>
              </w:rPr>
              <w:t>488</w:t>
            </w:r>
          </w:p>
        </w:tc>
        <w:tc>
          <w:tcPr>
            <w:tcW w:w="0" w:type="auto"/>
            <w:tcBorders>
              <w:top w:val="double" w:sz="4" w:space="0" w:color="auto"/>
            </w:tcBorders>
            <w:vAlign w:val="center"/>
          </w:tcPr>
          <w:p w14:paraId="6383383F" w14:textId="77777777" w:rsidR="00630014" w:rsidRPr="0088193B" w:rsidRDefault="00630014" w:rsidP="00630014">
            <w:pPr>
              <w:pStyle w:val="TAL"/>
              <w:jc w:val="center"/>
              <w:rPr>
                <w:sz w:val="16"/>
                <w:szCs w:val="16"/>
              </w:rPr>
            </w:pPr>
            <w:r w:rsidRPr="0088193B">
              <w:rPr>
                <w:sz w:val="16"/>
                <w:szCs w:val="16"/>
              </w:rPr>
              <w:t>504</w:t>
            </w:r>
          </w:p>
        </w:tc>
        <w:tc>
          <w:tcPr>
            <w:tcW w:w="0" w:type="auto"/>
            <w:tcBorders>
              <w:top w:val="double" w:sz="4" w:space="0" w:color="auto"/>
            </w:tcBorders>
            <w:vAlign w:val="center"/>
          </w:tcPr>
          <w:p w14:paraId="3C11BF80" w14:textId="77777777" w:rsidR="00630014" w:rsidRPr="0088193B" w:rsidRDefault="00630014" w:rsidP="00630014">
            <w:pPr>
              <w:pStyle w:val="TAL"/>
              <w:jc w:val="center"/>
              <w:rPr>
                <w:sz w:val="16"/>
                <w:szCs w:val="16"/>
              </w:rPr>
            </w:pPr>
            <w:r w:rsidRPr="0088193B">
              <w:rPr>
                <w:sz w:val="16"/>
                <w:szCs w:val="16"/>
              </w:rPr>
              <w:t>536</w:t>
            </w:r>
          </w:p>
        </w:tc>
      </w:tr>
      <w:tr w:rsidR="00630014" w:rsidRPr="0088193B" w14:paraId="6FD6700C" w14:textId="77777777" w:rsidTr="005C49C9">
        <w:trPr>
          <w:cantSplit/>
          <w:jc w:val="center"/>
        </w:trPr>
        <w:tc>
          <w:tcPr>
            <w:tcW w:w="616" w:type="dxa"/>
            <w:tcBorders>
              <w:right w:val="double" w:sz="4" w:space="0" w:color="auto"/>
            </w:tcBorders>
            <w:shd w:val="clear" w:color="auto" w:fill="auto"/>
            <w:vAlign w:val="center"/>
          </w:tcPr>
          <w:p w14:paraId="793578ED"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136D0719" w14:textId="77777777" w:rsidR="00630014" w:rsidRPr="0088193B" w:rsidRDefault="00630014" w:rsidP="00630014">
            <w:pPr>
              <w:pStyle w:val="TAL"/>
              <w:jc w:val="center"/>
              <w:rPr>
                <w:sz w:val="16"/>
                <w:szCs w:val="16"/>
              </w:rPr>
            </w:pPr>
            <w:r w:rsidRPr="0088193B">
              <w:rPr>
                <w:sz w:val="16"/>
                <w:szCs w:val="16"/>
              </w:rPr>
              <w:t>376</w:t>
            </w:r>
          </w:p>
        </w:tc>
        <w:tc>
          <w:tcPr>
            <w:tcW w:w="0" w:type="auto"/>
            <w:vAlign w:val="center"/>
          </w:tcPr>
          <w:p w14:paraId="58B60C3E" w14:textId="77777777" w:rsidR="00630014" w:rsidRPr="0088193B" w:rsidRDefault="00630014" w:rsidP="00630014">
            <w:pPr>
              <w:pStyle w:val="TAL"/>
              <w:jc w:val="center"/>
              <w:rPr>
                <w:sz w:val="16"/>
                <w:szCs w:val="16"/>
              </w:rPr>
            </w:pPr>
            <w:r w:rsidRPr="0088193B">
              <w:rPr>
                <w:sz w:val="16"/>
                <w:szCs w:val="16"/>
              </w:rPr>
              <w:t>424</w:t>
            </w:r>
          </w:p>
        </w:tc>
        <w:tc>
          <w:tcPr>
            <w:tcW w:w="0" w:type="auto"/>
            <w:vAlign w:val="center"/>
          </w:tcPr>
          <w:p w14:paraId="5B008F46" w14:textId="77777777" w:rsidR="00630014" w:rsidRPr="0088193B" w:rsidRDefault="00630014" w:rsidP="00630014">
            <w:pPr>
              <w:pStyle w:val="TAL"/>
              <w:jc w:val="center"/>
              <w:rPr>
                <w:sz w:val="16"/>
                <w:szCs w:val="16"/>
              </w:rPr>
            </w:pPr>
            <w:r w:rsidRPr="0088193B">
              <w:rPr>
                <w:sz w:val="16"/>
                <w:szCs w:val="16"/>
              </w:rPr>
              <w:t>456</w:t>
            </w:r>
          </w:p>
        </w:tc>
        <w:tc>
          <w:tcPr>
            <w:tcW w:w="0" w:type="auto"/>
            <w:vAlign w:val="center"/>
          </w:tcPr>
          <w:p w14:paraId="3F8547B9" w14:textId="77777777" w:rsidR="00630014" w:rsidRPr="0088193B" w:rsidRDefault="00630014" w:rsidP="00630014">
            <w:pPr>
              <w:pStyle w:val="TAL"/>
              <w:jc w:val="center"/>
              <w:rPr>
                <w:sz w:val="16"/>
                <w:szCs w:val="16"/>
              </w:rPr>
            </w:pPr>
            <w:r w:rsidRPr="0088193B">
              <w:rPr>
                <w:sz w:val="16"/>
                <w:szCs w:val="16"/>
              </w:rPr>
              <w:t>488</w:t>
            </w:r>
          </w:p>
        </w:tc>
        <w:tc>
          <w:tcPr>
            <w:tcW w:w="0" w:type="auto"/>
            <w:vAlign w:val="center"/>
          </w:tcPr>
          <w:p w14:paraId="771D4F22" w14:textId="77777777" w:rsidR="00630014" w:rsidRPr="0088193B" w:rsidRDefault="00630014" w:rsidP="00630014">
            <w:pPr>
              <w:pStyle w:val="TAL"/>
              <w:jc w:val="center"/>
              <w:rPr>
                <w:sz w:val="16"/>
                <w:szCs w:val="16"/>
              </w:rPr>
            </w:pPr>
            <w:r w:rsidRPr="0088193B">
              <w:rPr>
                <w:sz w:val="16"/>
                <w:szCs w:val="16"/>
              </w:rPr>
              <w:t>520</w:t>
            </w:r>
          </w:p>
        </w:tc>
        <w:tc>
          <w:tcPr>
            <w:tcW w:w="0" w:type="auto"/>
            <w:vAlign w:val="center"/>
          </w:tcPr>
          <w:p w14:paraId="3A71BDC5" w14:textId="77777777" w:rsidR="00630014" w:rsidRPr="0088193B" w:rsidRDefault="00630014" w:rsidP="00630014">
            <w:pPr>
              <w:pStyle w:val="TAL"/>
              <w:jc w:val="center"/>
              <w:rPr>
                <w:sz w:val="16"/>
                <w:szCs w:val="16"/>
              </w:rPr>
            </w:pPr>
            <w:r w:rsidRPr="0088193B">
              <w:rPr>
                <w:sz w:val="16"/>
                <w:szCs w:val="16"/>
              </w:rPr>
              <w:t>568</w:t>
            </w:r>
          </w:p>
        </w:tc>
        <w:tc>
          <w:tcPr>
            <w:tcW w:w="0" w:type="auto"/>
            <w:vAlign w:val="center"/>
          </w:tcPr>
          <w:p w14:paraId="3889F021" w14:textId="77777777" w:rsidR="00630014" w:rsidRPr="0088193B" w:rsidRDefault="00630014" w:rsidP="00630014">
            <w:pPr>
              <w:pStyle w:val="TAL"/>
              <w:jc w:val="center"/>
              <w:rPr>
                <w:sz w:val="16"/>
                <w:szCs w:val="16"/>
              </w:rPr>
            </w:pPr>
            <w:r w:rsidRPr="0088193B">
              <w:rPr>
                <w:sz w:val="16"/>
                <w:szCs w:val="16"/>
              </w:rPr>
              <w:t>600</w:t>
            </w:r>
          </w:p>
        </w:tc>
        <w:tc>
          <w:tcPr>
            <w:tcW w:w="0" w:type="auto"/>
            <w:vAlign w:val="center"/>
          </w:tcPr>
          <w:p w14:paraId="1ECDF95B" w14:textId="77777777" w:rsidR="00630014" w:rsidRPr="0088193B" w:rsidRDefault="00630014" w:rsidP="00630014">
            <w:pPr>
              <w:pStyle w:val="TAL"/>
              <w:jc w:val="center"/>
              <w:rPr>
                <w:sz w:val="16"/>
                <w:szCs w:val="16"/>
              </w:rPr>
            </w:pPr>
            <w:r w:rsidRPr="0088193B">
              <w:rPr>
                <w:sz w:val="16"/>
                <w:szCs w:val="16"/>
              </w:rPr>
              <w:t>632</w:t>
            </w:r>
          </w:p>
        </w:tc>
        <w:tc>
          <w:tcPr>
            <w:tcW w:w="0" w:type="auto"/>
            <w:vAlign w:val="center"/>
          </w:tcPr>
          <w:p w14:paraId="5EE3E9F4"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689323EF" w14:textId="77777777" w:rsidR="00630014" w:rsidRPr="0088193B" w:rsidRDefault="00630014" w:rsidP="00630014">
            <w:pPr>
              <w:pStyle w:val="TAL"/>
              <w:jc w:val="center"/>
              <w:rPr>
                <w:sz w:val="16"/>
                <w:szCs w:val="16"/>
              </w:rPr>
            </w:pPr>
            <w:r w:rsidRPr="0088193B">
              <w:rPr>
                <w:sz w:val="16"/>
                <w:szCs w:val="16"/>
              </w:rPr>
              <w:t>712</w:t>
            </w:r>
          </w:p>
        </w:tc>
      </w:tr>
      <w:tr w:rsidR="00630014" w:rsidRPr="0088193B" w14:paraId="747B6F5D" w14:textId="77777777" w:rsidTr="005C49C9">
        <w:trPr>
          <w:cantSplit/>
          <w:jc w:val="center"/>
        </w:trPr>
        <w:tc>
          <w:tcPr>
            <w:tcW w:w="616" w:type="dxa"/>
            <w:tcBorders>
              <w:right w:val="double" w:sz="4" w:space="0" w:color="auto"/>
            </w:tcBorders>
            <w:shd w:val="clear" w:color="auto" w:fill="auto"/>
            <w:vAlign w:val="center"/>
          </w:tcPr>
          <w:p w14:paraId="10956F9A"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4FE72882" w14:textId="77777777" w:rsidR="00630014" w:rsidRPr="0088193B" w:rsidRDefault="00630014" w:rsidP="00630014">
            <w:pPr>
              <w:pStyle w:val="TAL"/>
              <w:jc w:val="center"/>
              <w:rPr>
                <w:sz w:val="16"/>
                <w:szCs w:val="16"/>
              </w:rPr>
            </w:pPr>
            <w:r w:rsidRPr="0088193B">
              <w:rPr>
                <w:sz w:val="16"/>
                <w:szCs w:val="16"/>
              </w:rPr>
              <w:t>472</w:t>
            </w:r>
          </w:p>
        </w:tc>
        <w:tc>
          <w:tcPr>
            <w:tcW w:w="0" w:type="auto"/>
            <w:vAlign w:val="center"/>
          </w:tcPr>
          <w:p w14:paraId="7209DA97" w14:textId="77777777" w:rsidR="00630014" w:rsidRPr="0088193B" w:rsidRDefault="00630014" w:rsidP="00630014">
            <w:pPr>
              <w:pStyle w:val="TAL"/>
              <w:jc w:val="center"/>
              <w:rPr>
                <w:sz w:val="16"/>
                <w:szCs w:val="16"/>
              </w:rPr>
            </w:pPr>
            <w:r w:rsidRPr="0088193B">
              <w:rPr>
                <w:sz w:val="16"/>
                <w:szCs w:val="16"/>
              </w:rPr>
              <w:t>520</w:t>
            </w:r>
          </w:p>
        </w:tc>
        <w:tc>
          <w:tcPr>
            <w:tcW w:w="0" w:type="auto"/>
            <w:vAlign w:val="center"/>
          </w:tcPr>
          <w:p w14:paraId="7F13CB1D" w14:textId="77777777" w:rsidR="00630014" w:rsidRPr="0088193B" w:rsidRDefault="00630014" w:rsidP="00630014">
            <w:pPr>
              <w:pStyle w:val="TAL"/>
              <w:jc w:val="center"/>
              <w:rPr>
                <w:sz w:val="16"/>
                <w:szCs w:val="16"/>
              </w:rPr>
            </w:pPr>
            <w:r w:rsidRPr="0088193B">
              <w:rPr>
                <w:sz w:val="16"/>
                <w:szCs w:val="16"/>
              </w:rPr>
              <w:t>568</w:t>
            </w:r>
          </w:p>
        </w:tc>
        <w:tc>
          <w:tcPr>
            <w:tcW w:w="0" w:type="auto"/>
            <w:vAlign w:val="center"/>
          </w:tcPr>
          <w:p w14:paraId="356405E8" w14:textId="77777777" w:rsidR="00630014" w:rsidRPr="0088193B" w:rsidRDefault="00630014" w:rsidP="00630014">
            <w:pPr>
              <w:pStyle w:val="TAL"/>
              <w:jc w:val="center"/>
              <w:rPr>
                <w:sz w:val="16"/>
                <w:szCs w:val="16"/>
              </w:rPr>
            </w:pPr>
            <w:r w:rsidRPr="0088193B">
              <w:rPr>
                <w:sz w:val="16"/>
                <w:szCs w:val="16"/>
              </w:rPr>
              <w:t>616</w:t>
            </w:r>
          </w:p>
        </w:tc>
        <w:tc>
          <w:tcPr>
            <w:tcW w:w="0" w:type="auto"/>
            <w:vAlign w:val="center"/>
          </w:tcPr>
          <w:p w14:paraId="59435E2F" w14:textId="77777777" w:rsidR="00630014" w:rsidRPr="0088193B" w:rsidRDefault="00630014" w:rsidP="00630014">
            <w:pPr>
              <w:pStyle w:val="TAL"/>
              <w:jc w:val="center"/>
              <w:rPr>
                <w:sz w:val="16"/>
                <w:szCs w:val="16"/>
              </w:rPr>
            </w:pPr>
            <w:r w:rsidRPr="0088193B">
              <w:rPr>
                <w:sz w:val="16"/>
                <w:szCs w:val="16"/>
              </w:rPr>
              <w:t>648</w:t>
            </w:r>
          </w:p>
        </w:tc>
        <w:tc>
          <w:tcPr>
            <w:tcW w:w="0" w:type="auto"/>
            <w:vAlign w:val="center"/>
          </w:tcPr>
          <w:p w14:paraId="0881272A" w14:textId="77777777" w:rsidR="00630014" w:rsidRPr="0088193B" w:rsidRDefault="00630014" w:rsidP="00630014">
            <w:pPr>
              <w:pStyle w:val="TAL"/>
              <w:jc w:val="center"/>
              <w:rPr>
                <w:sz w:val="16"/>
                <w:szCs w:val="16"/>
              </w:rPr>
            </w:pPr>
            <w:r w:rsidRPr="0088193B">
              <w:rPr>
                <w:sz w:val="16"/>
                <w:szCs w:val="16"/>
              </w:rPr>
              <w:t>696</w:t>
            </w:r>
          </w:p>
        </w:tc>
        <w:tc>
          <w:tcPr>
            <w:tcW w:w="0" w:type="auto"/>
            <w:vAlign w:val="center"/>
          </w:tcPr>
          <w:p w14:paraId="5DC833EC" w14:textId="77777777" w:rsidR="00630014" w:rsidRPr="0088193B" w:rsidRDefault="00630014" w:rsidP="00630014">
            <w:pPr>
              <w:pStyle w:val="TAL"/>
              <w:jc w:val="center"/>
              <w:rPr>
                <w:sz w:val="16"/>
                <w:szCs w:val="16"/>
              </w:rPr>
            </w:pPr>
            <w:r w:rsidRPr="0088193B">
              <w:rPr>
                <w:sz w:val="16"/>
                <w:szCs w:val="16"/>
              </w:rPr>
              <w:t>744</w:t>
            </w:r>
          </w:p>
        </w:tc>
        <w:tc>
          <w:tcPr>
            <w:tcW w:w="0" w:type="auto"/>
            <w:vAlign w:val="center"/>
          </w:tcPr>
          <w:p w14:paraId="647CD161"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23795E9E" w14:textId="77777777" w:rsidR="00630014" w:rsidRPr="0088193B" w:rsidRDefault="00630014" w:rsidP="00630014">
            <w:pPr>
              <w:pStyle w:val="TAL"/>
              <w:jc w:val="center"/>
              <w:rPr>
                <w:sz w:val="16"/>
                <w:szCs w:val="16"/>
              </w:rPr>
            </w:pPr>
            <w:r w:rsidRPr="0088193B">
              <w:rPr>
                <w:sz w:val="16"/>
                <w:szCs w:val="16"/>
              </w:rPr>
              <w:t>840</w:t>
            </w:r>
          </w:p>
        </w:tc>
        <w:tc>
          <w:tcPr>
            <w:tcW w:w="0" w:type="auto"/>
            <w:vAlign w:val="center"/>
          </w:tcPr>
          <w:p w14:paraId="022F87DA" w14:textId="77777777" w:rsidR="00630014" w:rsidRPr="0088193B" w:rsidRDefault="00630014" w:rsidP="00630014">
            <w:pPr>
              <w:pStyle w:val="TAL"/>
              <w:jc w:val="center"/>
              <w:rPr>
                <w:sz w:val="16"/>
                <w:szCs w:val="16"/>
              </w:rPr>
            </w:pPr>
            <w:r w:rsidRPr="0088193B">
              <w:rPr>
                <w:sz w:val="16"/>
                <w:szCs w:val="16"/>
              </w:rPr>
              <w:t>872</w:t>
            </w:r>
          </w:p>
        </w:tc>
      </w:tr>
      <w:tr w:rsidR="00630014" w:rsidRPr="0088193B" w14:paraId="04B6EB81" w14:textId="77777777" w:rsidTr="005C49C9">
        <w:trPr>
          <w:cantSplit/>
          <w:jc w:val="center"/>
        </w:trPr>
        <w:tc>
          <w:tcPr>
            <w:tcW w:w="616" w:type="dxa"/>
            <w:tcBorders>
              <w:right w:val="double" w:sz="4" w:space="0" w:color="auto"/>
            </w:tcBorders>
            <w:shd w:val="clear" w:color="auto" w:fill="auto"/>
            <w:vAlign w:val="center"/>
          </w:tcPr>
          <w:p w14:paraId="3E6C3355"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57FA07B0" w14:textId="77777777" w:rsidR="00630014" w:rsidRPr="0088193B" w:rsidRDefault="00630014" w:rsidP="00630014">
            <w:pPr>
              <w:pStyle w:val="TAL"/>
              <w:jc w:val="center"/>
              <w:rPr>
                <w:sz w:val="16"/>
                <w:szCs w:val="16"/>
              </w:rPr>
            </w:pPr>
            <w:r w:rsidRPr="0088193B">
              <w:rPr>
                <w:sz w:val="16"/>
                <w:szCs w:val="16"/>
              </w:rPr>
              <w:t>616</w:t>
            </w:r>
          </w:p>
        </w:tc>
        <w:tc>
          <w:tcPr>
            <w:tcW w:w="0" w:type="auto"/>
            <w:vAlign w:val="center"/>
          </w:tcPr>
          <w:p w14:paraId="2E05D38A" w14:textId="77777777" w:rsidR="00630014" w:rsidRPr="0088193B" w:rsidRDefault="00630014" w:rsidP="00630014">
            <w:pPr>
              <w:pStyle w:val="TAL"/>
              <w:jc w:val="center"/>
              <w:rPr>
                <w:sz w:val="16"/>
                <w:szCs w:val="16"/>
              </w:rPr>
            </w:pPr>
            <w:r w:rsidRPr="0088193B">
              <w:rPr>
                <w:sz w:val="16"/>
                <w:szCs w:val="16"/>
              </w:rPr>
              <w:t>680</w:t>
            </w:r>
          </w:p>
        </w:tc>
        <w:tc>
          <w:tcPr>
            <w:tcW w:w="0" w:type="auto"/>
            <w:vAlign w:val="center"/>
          </w:tcPr>
          <w:p w14:paraId="30911E7D" w14:textId="77777777" w:rsidR="00630014" w:rsidRPr="0088193B" w:rsidRDefault="00630014" w:rsidP="00630014">
            <w:pPr>
              <w:pStyle w:val="TAL"/>
              <w:jc w:val="center"/>
              <w:rPr>
                <w:sz w:val="16"/>
                <w:szCs w:val="16"/>
              </w:rPr>
            </w:pPr>
            <w:r w:rsidRPr="0088193B">
              <w:rPr>
                <w:sz w:val="16"/>
                <w:szCs w:val="16"/>
              </w:rPr>
              <w:t>744</w:t>
            </w:r>
          </w:p>
        </w:tc>
        <w:tc>
          <w:tcPr>
            <w:tcW w:w="0" w:type="auto"/>
            <w:vAlign w:val="center"/>
          </w:tcPr>
          <w:p w14:paraId="4A4B7495" w14:textId="77777777" w:rsidR="00630014" w:rsidRPr="0088193B" w:rsidRDefault="00630014" w:rsidP="00630014">
            <w:pPr>
              <w:pStyle w:val="TAL"/>
              <w:jc w:val="center"/>
              <w:rPr>
                <w:sz w:val="16"/>
                <w:szCs w:val="16"/>
              </w:rPr>
            </w:pPr>
            <w:r w:rsidRPr="0088193B">
              <w:rPr>
                <w:sz w:val="16"/>
                <w:szCs w:val="16"/>
              </w:rPr>
              <w:t>808</w:t>
            </w:r>
          </w:p>
        </w:tc>
        <w:tc>
          <w:tcPr>
            <w:tcW w:w="0" w:type="auto"/>
            <w:vAlign w:val="center"/>
          </w:tcPr>
          <w:p w14:paraId="4BC4436E" w14:textId="77777777" w:rsidR="00630014" w:rsidRPr="0088193B" w:rsidRDefault="00630014" w:rsidP="00630014">
            <w:pPr>
              <w:pStyle w:val="TAL"/>
              <w:jc w:val="center"/>
              <w:rPr>
                <w:sz w:val="16"/>
                <w:szCs w:val="16"/>
              </w:rPr>
            </w:pPr>
            <w:r w:rsidRPr="0088193B">
              <w:rPr>
                <w:sz w:val="16"/>
                <w:szCs w:val="16"/>
              </w:rPr>
              <w:t>872</w:t>
            </w:r>
          </w:p>
        </w:tc>
        <w:tc>
          <w:tcPr>
            <w:tcW w:w="0" w:type="auto"/>
            <w:vAlign w:val="center"/>
          </w:tcPr>
          <w:p w14:paraId="435BC1DB"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3228C1CE"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609FCE1B" w14:textId="77777777" w:rsidR="00630014" w:rsidRPr="0088193B" w:rsidRDefault="00630014" w:rsidP="00630014">
            <w:pPr>
              <w:pStyle w:val="TAL"/>
              <w:jc w:val="center"/>
              <w:rPr>
                <w:sz w:val="16"/>
                <w:szCs w:val="16"/>
              </w:rPr>
            </w:pPr>
            <w:r w:rsidRPr="0088193B">
              <w:rPr>
                <w:sz w:val="16"/>
                <w:szCs w:val="16"/>
              </w:rPr>
              <w:t>1032</w:t>
            </w:r>
          </w:p>
        </w:tc>
        <w:tc>
          <w:tcPr>
            <w:tcW w:w="0" w:type="auto"/>
            <w:vAlign w:val="center"/>
          </w:tcPr>
          <w:p w14:paraId="6DB2CC94" w14:textId="77777777" w:rsidR="00630014" w:rsidRPr="0088193B" w:rsidRDefault="00630014" w:rsidP="00630014">
            <w:pPr>
              <w:pStyle w:val="TAL"/>
              <w:jc w:val="center"/>
              <w:rPr>
                <w:sz w:val="16"/>
                <w:szCs w:val="16"/>
              </w:rPr>
            </w:pPr>
            <w:r w:rsidRPr="0088193B">
              <w:rPr>
                <w:sz w:val="16"/>
                <w:szCs w:val="16"/>
              </w:rPr>
              <w:t>1096</w:t>
            </w:r>
          </w:p>
        </w:tc>
        <w:tc>
          <w:tcPr>
            <w:tcW w:w="0" w:type="auto"/>
            <w:vAlign w:val="center"/>
          </w:tcPr>
          <w:p w14:paraId="7F5F43BF" w14:textId="77777777" w:rsidR="00630014" w:rsidRPr="0088193B" w:rsidRDefault="00630014" w:rsidP="00630014">
            <w:pPr>
              <w:pStyle w:val="TAL"/>
              <w:jc w:val="center"/>
              <w:rPr>
                <w:sz w:val="16"/>
                <w:szCs w:val="16"/>
              </w:rPr>
            </w:pPr>
            <w:r w:rsidRPr="0088193B">
              <w:rPr>
                <w:sz w:val="16"/>
                <w:szCs w:val="16"/>
              </w:rPr>
              <w:t>1160</w:t>
            </w:r>
          </w:p>
        </w:tc>
      </w:tr>
      <w:tr w:rsidR="00630014" w:rsidRPr="0088193B" w14:paraId="2B5321A6" w14:textId="77777777" w:rsidTr="005C49C9">
        <w:trPr>
          <w:cantSplit/>
          <w:jc w:val="center"/>
        </w:trPr>
        <w:tc>
          <w:tcPr>
            <w:tcW w:w="616" w:type="dxa"/>
            <w:tcBorders>
              <w:right w:val="double" w:sz="4" w:space="0" w:color="auto"/>
            </w:tcBorders>
            <w:shd w:val="clear" w:color="auto" w:fill="auto"/>
            <w:vAlign w:val="center"/>
          </w:tcPr>
          <w:p w14:paraId="787563BD"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4A804C7C"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37031095" w14:textId="77777777" w:rsidR="00630014" w:rsidRPr="0088193B" w:rsidRDefault="00630014" w:rsidP="00630014">
            <w:pPr>
              <w:pStyle w:val="TAL"/>
              <w:jc w:val="center"/>
              <w:rPr>
                <w:sz w:val="16"/>
                <w:szCs w:val="16"/>
              </w:rPr>
            </w:pPr>
            <w:r w:rsidRPr="0088193B">
              <w:rPr>
                <w:sz w:val="16"/>
                <w:szCs w:val="16"/>
              </w:rPr>
              <w:t>840</w:t>
            </w:r>
          </w:p>
        </w:tc>
        <w:tc>
          <w:tcPr>
            <w:tcW w:w="0" w:type="auto"/>
            <w:vAlign w:val="center"/>
          </w:tcPr>
          <w:p w14:paraId="0B9FEE50"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11861FCC"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617E9971" w14:textId="77777777" w:rsidR="00630014" w:rsidRPr="0088193B" w:rsidRDefault="00630014" w:rsidP="00630014">
            <w:pPr>
              <w:pStyle w:val="TAL"/>
              <w:jc w:val="center"/>
              <w:rPr>
                <w:sz w:val="16"/>
                <w:szCs w:val="16"/>
              </w:rPr>
            </w:pPr>
            <w:r w:rsidRPr="0088193B">
              <w:rPr>
                <w:sz w:val="16"/>
                <w:szCs w:val="16"/>
              </w:rPr>
              <w:t>1064</w:t>
            </w:r>
          </w:p>
        </w:tc>
        <w:tc>
          <w:tcPr>
            <w:tcW w:w="0" w:type="auto"/>
            <w:vAlign w:val="center"/>
          </w:tcPr>
          <w:p w14:paraId="50D17711"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0ED19A0D" w14:textId="77777777" w:rsidR="00630014" w:rsidRPr="0088193B" w:rsidRDefault="00630014" w:rsidP="00630014">
            <w:pPr>
              <w:pStyle w:val="TAL"/>
              <w:jc w:val="center"/>
              <w:rPr>
                <w:sz w:val="16"/>
                <w:szCs w:val="16"/>
              </w:rPr>
            </w:pPr>
            <w:r w:rsidRPr="0088193B">
              <w:rPr>
                <w:sz w:val="16"/>
                <w:szCs w:val="16"/>
              </w:rPr>
              <w:t>1192</w:t>
            </w:r>
          </w:p>
        </w:tc>
        <w:tc>
          <w:tcPr>
            <w:tcW w:w="0" w:type="auto"/>
            <w:vAlign w:val="center"/>
          </w:tcPr>
          <w:p w14:paraId="1A0F9428" w14:textId="77777777" w:rsidR="00630014" w:rsidRPr="0088193B" w:rsidRDefault="00630014" w:rsidP="00630014">
            <w:pPr>
              <w:pStyle w:val="TAL"/>
              <w:jc w:val="center"/>
              <w:rPr>
                <w:sz w:val="16"/>
                <w:szCs w:val="16"/>
              </w:rPr>
            </w:pPr>
            <w:r w:rsidRPr="0088193B">
              <w:rPr>
                <w:sz w:val="16"/>
                <w:szCs w:val="16"/>
              </w:rPr>
              <w:t>1288</w:t>
            </w:r>
          </w:p>
        </w:tc>
        <w:tc>
          <w:tcPr>
            <w:tcW w:w="0" w:type="auto"/>
            <w:vAlign w:val="center"/>
          </w:tcPr>
          <w:p w14:paraId="62B3752E" w14:textId="77777777" w:rsidR="00630014" w:rsidRPr="0088193B" w:rsidRDefault="00630014" w:rsidP="00630014">
            <w:pPr>
              <w:pStyle w:val="TAL"/>
              <w:jc w:val="center"/>
              <w:rPr>
                <w:sz w:val="16"/>
                <w:szCs w:val="16"/>
              </w:rPr>
            </w:pPr>
            <w:r w:rsidRPr="0088193B">
              <w:rPr>
                <w:sz w:val="16"/>
                <w:szCs w:val="16"/>
              </w:rPr>
              <w:t>1352</w:t>
            </w:r>
          </w:p>
        </w:tc>
        <w:tc>
          <w:tcPr>
            <w:tcW w:w="0" w:type="auto"/>
            <w:vAlign w:val="center"/>
          </w:tcPr>
          <w:p w14:paraId="19A35DD3" w14:textId="77777777" w:rsidR="00630014" w:rsidRPr="0088193B" w:rsidRDefault="00630014" w:rsidP="00630014">
            <w:pPr>
              <w:pStyle w:val="TAL"/>
              <w:jc w:val="center"/>
              <w:rPr>
                <w:sz w:val="16"/>
                <w:szCs w:val="16"/>
              </w:rPr>
            </w:pPr>
            <w:r w:rsidRPr="0088193B">
              <w:rPr>
                <w:sz w:val="16"/>
                <w:szCs w:val="16"/>
              </w:rPr>
              <w:t>1416</w:t>
            </w:r>
          </w:p>
        </w:tc>
      </w:tr>
      <w:tr w:rsidR="00630014" w:rsidRPr="0088193B" w14:paraId="79615248" w14:textId="77777777" w:rsidTr="005C49C9">
        <w:trPr>
          <w:cantSplit/>
          <w:jc w:val="center"/>
        </w:trPr>
        <w:tc>
          <w:tcPr>
            <w:tcW w:w="616" w:type="dxa"/>
            <w:tcBorders>
              <w:right w:val="double" w:sz="4" w:space="0" w:color="auto"/>
            </w:tcBorders>
            <w:shd w:val="clear" w:color="auto" w:fill="auto"/>
            <w:vAlign w:val="center"/>
          </w:tcPr>
          <w:p w14:paraId="2F3EA769"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11A93346"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2320CCE3" w14:textId="77777777" w:rsidR="00630014" w:rsidRPr="0088193B" w:rsidRDefault="00630014" w:rsidP="00630014">
            <w:pPr>
              <w:pStyle w:val="TAL"/>
              <w:jc w:val="center"/>
              <w:rPr>
                <w:sz w:val="16"/>
                <w:szCs w:val="16"/>
              </w:rPr>
            </w:pPr>
            <w:r w:rsidRPr="0088193B">
              <w:rPr>
                <w:sz w:val="16"/>
                <w:szCs w:val="16"/>
              </w:rPr>
              <w:t>1032</w:t>
            </w:r>
          </w:p>
        </w:tc>
        <w:tc>
          <w:tcPr>
            <w:tcW w:w="0" w:type="auto"/>
            <w:vAlign w:val="center"/>
          </w:tcPr>
          <w:p w14:paraId="3C60ECBE"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6D670B6A"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252DCBE8" w14:textId="77777777" w:rsidR="00630014" w:rsidRPr="0088193B" w:rsidRDefault="00630014" w:rsidP="00630014">
            <w:pPr>
              <w:pStyle w:val="TAL"/>
              <w:jc w:val="center"/>
              <w:rPr>
                <w:sz w:val="16"/>
                <w:szCs w:val="16"/>
              </w:rPr>
            </w:pPr>
            <w:r w:rsidRPr="0088193B">
              <w:rPr>
                <w:sz w:val="16"/>
                <w:szCs w:val="16"/>
              </w:rPr>
              <w:t>1320</w:t>
            </w:r>
          </w:p>
        </w:tc>
        <w:tc>
          <w:tcPr>
            <w:tcW w:w="0" w:type="auto"/>
            <w:vAlign w:val="center"/>
          </w:tcPr>
          <w:p w14:paraId="68F45A6C"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013DC498"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39ABA927"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0984FDE9"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4E0D9030" w14:textId="77777777" w:rsidR="00630014" w:rsidRPr="0088193B" w:rsidRDefault="00630014" w:rsidP="00630014">
            <w:pPr>
              <w:pStyle w:val="TAL"/>
              <w:jc w:val="center"/>
              <w:rPr>
                <w:sz w:val="16"/>
                <w:szCs w:val="16"/>
              </w:rPr>
            </w:pPr>
            <w:r w:rsidRPr="0088193B">
              <w:rPr>
                <w:sz w:val="16"/>
                <w:szCs w:val="16"/>
              </w:rPr>
              <w:t>1736</w:t>
            </w:r>
          </w:p>
        </w:tc>
      </w:tr>
      <w:tr w:rsidR="00630014" w:rsidRPr="0088193B" w14:paraId="266FE2D0" w14:textId="77777777" w:rsidTr="005C49C9">
        <w:trPr>
          <w:cantSplit/>
          <w:jc w:val="center"/>
        </w:trPr>
        <w:tc>
          <w:tcPr>
            <w:tcW w:w="616" w:type="dxa"/>
            <w:tcBorders>
              <w:right w:val="double" w:sz="4" w:space="0" w:color="auto"/>
            </w:tcBorders>
            <w:shd w:val="clear" w:color="auto" w:fill="auto"/>
            <w:vAlign w:val="center"/>
          </w:tcPr>
          <w:p w14:paraId="259E93FC"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4F9FFFE4"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4828A365"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5A11442A" w14:textId="77777777" w:rsidR="00630014" w:rsidRPr="0088193B" w:rsidRDefault="00630014" w:rsidP="00630014">
            <w:pPr>
              <w:pStyle w:val="TAL"/>
              <w:jc w:val="center"/>
              <w:rPr>
                <w:sz w:val="16"/>
                <w:szCs w:val="16"/>
              </w:rPr>
            </w:pPr>
            <w:r w:rsidRPr="0088193B">
              <w:rPr>
                <w:sz w:val="16"/>
                <w:szCs w:val="16"/>
              </w:rPr>
              <w:t>1352</w:t>
            </w:r>
          </w:p>
        </w:tc>
        <w:tc>
          <w:tcPr>
            <w:tcW w:w="0" w:type="auto"/>
            <w:vAlign w:val="center"/>
          </w:tcPr>
          <w:p w14:paraId="6370DD5E"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7BE93E61"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3E0B0A45"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4895DCCC"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38444EE2"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2F930699"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3670F4E6" w14:textId="77777777" w:rsidR="00630014" w:rsidRPr="0088193B" w:rsidRDefault="00630014" w:rsidP="00630014">
            <w:pPr>
              <w:pStyle w:val="TAL"/>
              <w:jc w:val="center"/>
              <w:rPr>
                <w:sz w:val="16"/>
                <w:szCs w:val="16"/>
              </w:rPr>
            </w:pPr>
            <w:r w:rsidRPr="0088193B">
              <w:rPr>
                <w:sz w:val="16"/>
                <w:szCs w:val="16"/>
              </w:rPr>
              <w:t>2088</w:t>
            </w:r>
          </w:p>
        </w:tc>
      </w:tr>
      <w:tr w:rsidR="00630014" w:rsidRPr="0088193B" w14:paraId="045FD643" w14:textId="77777777" w:rsidTr="005C49C9">
        <w:trPr>
          <w:cantSplit/>
          <w:jc w:val="center"/>
        </w:trPr>
        <w:tc>
          <w:tcPr>
            <w:tcW w:w="616" w:type="dxa"/>
            <w:tcBorders>
              <w:right w:val="double" w:sz="4" w:space="0" w:color="auto"/>
            </w:tcBorders>
            <w:shd w:val="clear" w:color="auto" w:fill="auto"/>
            <w:vAlign w:val="center"/>
          </w:tcPr>
          <w:p w14:paraId="2D5D1570"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670C354A" w14:textId="77777777" w:rsidR="00630014" w:rsidRPr="0088193B" w:rsidRDefault="00630014" w:rsidP="00630014">
            <w:pPr>
              <w:pStyle w:val="TAL"/>
              <w:jc w:val="center"/>
              <w:rPr>
                <w:sz w:val="16"/>
                <w:szCs w:val="16"/>
              </w:rPr>
            </w:pPr>
            <w:r w:rsidRPr="0088193B">
              <w:rPr>
                <w:sz w:val="16"/>
                <w:szCs w:val="16"/>
              </w:rPr>
              <w:t>1320</w:t>
            </w:r>
          </w:p>
        </w:tc>
        <w:tc>
          <w:tcPr>
            <w:tcW w:w="0" w:type="auto"/>
            <w:vAlign w:val="center"/>
          </w:tcPr>
          <w:p w14:paraId="5A653C49"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78C6A5A4"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77CD7EB5"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2182E8F5"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362FB494"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5F2F66BC"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38851363"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644595AE"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5C8C1072" w14:textId="77777777" w:rsidR="00630014" w:rsidRPr="0088193B" w:rsidRDefault="00630014" w:rsidP="00630014">
            <w:pPr>
              <w:pStyle w:val="TAL"/>
              <w:jc w:val="center"/>
              <w:rPr>
                <w:sz w:val="16"/>
                <w:szCs w:val="16"/>
              </w:rPr>
            </w:pPr>
            <w:r w:rsidRPr="0088193B">
              <w:rPr>
                <w:sz w:val="16"/>
                <w:szCs w:val="16"/>
              </w:rPr>
              <w:t>2472</w:t>
            </w:r>
          </w:p>
        </w:tc>
      </w:tr>
      <w:tr w:rsidR="00630014" w:rsidRPr="0088193B" w14:paraId="7FF89C95" w14:textId="77777777" w:rsidTr="005C49C9">
        <w:trPr>
          <w:cantSplit/>
          <w:jc w:val="center"/>
        </w:trPr>
        <w:tc>
          <w:tcPr>
            <w:tcW w:w="616" w:type="dxa"/>
            <w:tcBorders>
              <w:right w:val="double" w:sz="4" w:space="0" w:color="auto"/>
            </w:tcBorders>
            <w:shd w:val="clear" w:color="auto" w:fill="auto"/>
            <w:vAlign w:val="center"/>
          </w:tcPr>
          <w:p w14:paraId="6BAB6A94"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2A24B058"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5C8DEE1E"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4BF4E00C"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0C43FC76"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2738F503"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4F1C4C21"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0BA1783D"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4C8E855D"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129F2C63"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7F767F25" w14:textId="77777777" w:rsidR="00630014" w:rsidRPr="0088193B" w:rsidRDefault="00630014" w:rsidP="00630014">
            <w:pPr>
              <w:pStyle w:val="TAL"/>
              <w:jc w:val="center"/>
              <w:rPr>
                <w:sz w:val="16"/>
                <w:szCs w:val="16"/>
              </w:rPr>
            </w:pPr>
            <w:r w:rsidRPr="0088193B">
              <w:rPr>
                <w:sz w:val="16"/>
                <w:szCs w:val="16"/>
              </w:rPr>
              <w:t>2792</w:t>
            </w:r>
          </w:p>
        </w:tc>
      </w:tr>
      <w:tr w:rsidR="00630014" w:rsidRPr="0088193B" w14:paraId="0E7E9F04" w14:textId="77777777" w:rsidTr="005C49C9">
        <w:trPr>
          <w:cantSplit/>
          <w:jc w:val="center"/>
        </w:trPr>
        <w:tc>
          <w:tcPr>
            <w:tcW w:w="616" w:type="dxa"/>
            <w:tcBorders>
              <w:right w:val="double" w:sz="4" w:space="0" w:color="auto"/>
            </w:tcBorders>
            <w:shd w:val="clear" w:color="auto" w:fill="auto"/>
            <w:vAlign w:val="center"/>
          </w:tcPr>
          <w:p w14:paraId="7F9C00ED"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1EDC8D98"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0E30BFB0"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7F3670A4"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668C3C23"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2CEBEE99"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722D1BED"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479543B7"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44539D9F"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56D2A3F1"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69E843D1" w14:textId="77777777" w:rsidR="00630014" w:rsidRPr="0088193B" w:rsidRDefault="00630014" w:rsidP="00630014">
            <w:pPr>
              <w:pStyle w:val="TAL"/>
              <w:jc w:val="center"/>
              <w:rPr>
                <w:sz w:val="16"/>
                <w:szCs w:val="16"/>
              </w:rPr>
            </w:pPr>
            <w:r w:rsidRPr="0088193B">
              <w:rPr>
                <w:sz w:val="16"/>
                <w:szCs w:val="16"/>
              </w:rPr>
              <w:t>3112</w:t>
            </w:r>
          </w:p>
        </w:tc>
      </w:tr>
      <w:tr w:rsidR="00630014" w:rsidRPr="0088193B" w14:paraId="6CCDA3B5" w14:textId="77777777" w:rsidTr="005C49C9">
        <w:trPr>
          <w:cantSplit/>
          <w:jc w:val="center"/>
        </w:trPr>
        <w:tc>
          <w:tcPr>
            <w:tcW w:w="616" w:type="dxa"/>
            <w:tcBorders>
              <w:right w:val="double" w:sz="4" w:space="0" w:color="auto"/>
            </w:tcBorders>
            <w:shd w:val="clear" w:color="auto" w:fill="auto"/>
            <w:vAlign w:val="center"/>
          </w:tcPr>
          <w:p w14:paraId="2AA71A1F"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67A1DD8B"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47BD05DF"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399716D3"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74537C2F"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41D0079E"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64C10BA4"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5CE88B36"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60318163"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663DACF2"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6720B506" w14:textId="77777777" w:rsidR="00630014" w:rsidRPr="0088193B" w:rsidRDefault="00630014" w:rsidP="00630014">
            <w:pPr>
              <w:pStyle w:val="TAL"/>
              <w:jc w:val="center"/>
              <w:rPr>
                <w:sz w:val="16"/>
                <w:szCs w:val="16"/>
              </w:rPr>
            </w:pPr>
            <w:r w:rsidRPr="0088193B">
              <w:rPr>
                <w:sz w:val="16"/>
                <w:szCs w:val="16"/>
              </w:rPr>
              <w:t>3496</w:t>
            </w:r>
          </w:p>
        </w:tc>
      </w:tr>
      <w:tr w:rsidR="00630014" w:rsidRPr="0088193B" w14:paraId="6E52F345" w14:textId="77777777" w:rsidTr="005C49C9">
        <w:trPr>
          <w:cantSplit/>
          <w:jc w:val="center"/>
        </w:trPr>
        <w:tc>
          <w:tcPr>
            <w:tcW w:w="616" w:type="dxa"/>
            <w:tcBorders>
              <w:right w:val="double" w:sz="4" w:space="0" w:color="auto"/>
            </w:tcBorders>
            <w:shd w:val="clear" w:color="auto" w:fill="auto"/>
            <w:vAlign w:val="center"/>
          </w:tcPr>
          <w:p w14:paraId="280E529D"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48840E40"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0D239674"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294F9484"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6D016484"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697A109D"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0ADC5033"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40FD5CFD"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2E5330C"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3DE424BB"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461FDCF" w14:textId="77777777" w:rsidR="00630014" w:rsidRPr="0088193B" w:rsidRDefault="00630014" w:rsidP="00630014">
            <w:pPr>
              <w:pStyle w:val="TAL"/>
              <w:jc w:val="center"/>
              <w:rPr>
                <w:sz w:val="16"/>
                <w:szCs w:val="16"/>
              </w:rPr>
            </w:pPr>
            <w:r w:rsidRPr="0088193B">
              <w:rPr>
                <w:sz w:val="16"/>
                <w:szCs w:val="16"/>
              </w:rPr>
              <w:t>4008</w:t>
            </w:r>
          </w:p>
        </w:tc>
      </w:tr>
      <w:tr w:rsidR="00630014" w:rsidRPr="0088193B" w14:paraId="56CB15F4" w14:textId="77777777" w:rsidTr="005C49C9">
        <w:trPr>
          <w:cantSplit/>
          <w:jc w:val="center"/>
        </w:trPr>
        <w:tc>
          <w:tcPr>
            <w:tcW w:w="616" w:type="dxa"/>
            <w:tcBorders>
              <w:right w:val="double" w:sz="4" w:space="0" w:color="auto"/>
            </w:tcBorders>
            <w:shd w:val="clear" w:color="auto" w:fill="auto"/>
            <w:vAlign w:val="center"/>
          </w:tcPr>
          <w:p w14:paraId="7F4B8EAE"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10ADA9B7"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715498BC"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55745A88"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6BC20585"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0D5AB1A9"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6B5E5B10"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1DD85745"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0F98BF9F"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71FBEA29"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685317F6" w14:textId="77777777" w:rsidR="00630014" w:rsidRPr="0088193B" w:rsidRDefault="00630014" w:rsidP="00630014">
            <w:pPr>
              <w:pStyle w:val="TAL"/>
              <w:jc w:val="center"/>
              <w:rPr>
                <w:sz w:val="16"/>
                <w:szCs w:val="16"/>
              </w:rPr>
            </w:pPr>
            <w:r w:rsidRPr="0088193B">
              <w:rPr>
                <w:sz w:val="16"/>
                <w:szCs w:val="16"/>
              </w:rPr>
              <w:t>4584</w:t>
            </w:r>
          </w:p>
        </w:tc>
      </w:tr>
      <w:tr w:rsidR="00630014" w:rsidRPr="0088193B" w14:paraId="5C55E4DF" w14:textId="77777777" w:rsidTr="005C49C9">
        <w:trPr>
          <w:cantSplit/>
          <w:jc w:val="center"/>
        </w:trPr>
        <w:tc>
          <w:tcPr>
            <w:tcW w:w="616" w:type="dxa"/>
            <w:tcBorders>
              <w:right w:val="double" w:sz="4" w:space="0" w:color="auto"/>
            </w:tcBorders>
            <w:shd w:val="clear" w:color="auto" w:fill="auto"/>
            <w:vAlign w:val="center"/>
          </w:tcPr>
          <w:p w14:paraId="48160676"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1002A806"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50F4A8C6"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54FB8F6B"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51B9CD64"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60096724"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63C6CCE8"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5CAFD1A5"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600AA053"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12B573E3"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562B75E0" w14:textId="77777777" w:rsidR="00630014" w:rsidRPr="0088193B" w:rsidRDefault="00630014" w:rsidP="00630014">
            <w:pPr>
              <w:pStyle w:val="TAL"/>
              <w:jc w:val="center"/>
              <w:rPr>
                <w:sz w:val="16"/>
                <w:szCs w:val="16"/>
              </w:rPr>
            </w:pPr>
            <w:r w:rsidRPr="0088193B">
              <w:rPr>
                <w:sz w:val="16"/>
                <w:szCs w:val="16"/>
              </w:rPr>
              <w:t>5160</w:t>
            </w:r>
          </w:p>
        </w:tc>
      </w:tr>
      <w:tr w:rsidR="00630014" w:rsidRPr="0088193B" w14:paraId="777E8227" w14:textId="77777777" w:rsidTr="005C49C9">
        <w:trPr>
          <w:cantSplit/>
          <w:jc w:val="center"/>
        </w:trPr>
        <w:tc>
          <w:tcPr>
            <w:tcW w:w="616" w:type="dxa"/>
            <w:tcBorders>
              <w:right w:val="double" w:sz="4" w:space="0" w:color="auto"/>
            </w:tcBorders>
            <w:shd w:val="clear" w:color="auto" w:fill="auto"/>
            <w:vAlign w:val="center"/>
          </w:tcPr>
          <w:p w14:paraId="663A1853"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5DC415C5"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46841CCE"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551D670"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3F9C6B17"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6EC53A7A"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1F615475"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73F1C2F9"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1CD1CCAF"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37A623BA"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7BB55B5A" w14:textId="77777777" w:rsidR="00630014" w:rsidRPr="0088193B" w:rsidRDefault="00630014" w:rsidP="00630014">
            <w:pPr>
              <w:pStyle w:val="TAL"/>
              <w:jc w:val="center"/>
              <w:rPr>
                <w:sz w:val="16"/>
                <w:szCs w:val="16"/>
              </w:rPr>
            </w:pPr>
            <w:r w:rsidRPr="0088193B">
              <w:rPr>
                <w:sz w:val="16"/>
                <w:szCs w:val="16"/>
              </w:rPr>
              <w:t>5736</w:t>
            </w:r>
          </w:p>
        </w:tc>
      </w:tr>
      <w:tr w:rsidR="00630014" w:rsidRPr="0088193B" w14:paraId="4C01E783" w14:textId="77777777" w:rsidTr="005C49C9">
        <w:trPr>
          <w:cantSplit/>
          <w:jc w:val="center"/>
        </w:trPr>
        <w:tc>
          <w:tcPr>
            <w:tcW w:w="616" w:type="dxa"/>
            <w:tcBorders>
              <w:right w:val="double" w:sz="4" w:space="0" w:color="auto"/>
            </w:tcBorders>
            <w:shd w:val="clear" w:color="auto" w:fill="auto"/>
            <w:vAlign w:val="center"/>
          </w:tcPr>
          <w:p w14:paraId="4B54191D"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74544C9E"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610C367E"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C936B99"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2E938EAC"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6DD517E6"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2302D455"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3E988B6F"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7D29F0E5"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4D0B7DA6"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4CE017E7"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4848CBFE" w14:textId="77777777" w:rsidTr="005C49C9">
        <w:trPr>
          <w:cantSplit/>
          <w:jc w:val="center"/>
        </w:trPr>
        <w:tc>
          <w:tcPr>
            <w:tcW w:w="616" w:type="dxa"/>
            <w:tcBorders>
              <w:right w:val="double" w:sz="4" w:space="0" w:color="auto"/>
            </w:tcBorders>
            <w:shd w:val="clear" w:color="auto" w:fill="auto"/>
            <w:vAlign w:val="center"/>
          </w:tcPr>
          <w:p w14:paraId="001B6A54"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36CAD4E9"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1E56B18F"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EE684AD"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6C7CD6DB"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0C4B9310"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4A5577E5"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4BE5770A"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3D149539"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59AD7656"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EA197C8" w14:textId="77777777" w:rsidR="00630014" w:rsidRPr="0088193B" w:rsidRDefault="00630014" w:rsidP="00630014">
            <w:pPr>
              <w:pStyle w:val="TAL"/>
              <w:jc w:val="center"/>
              <w:rPr>
                <w:sz w:val="16"/>
                <w:szCs w:val="16"/>
              </w:rPr>
            </w:pPr>
            <w:r w:rsidRPr="0088193B">
              <w:rPr>
                <w:sz w:val="16"/>
                <w:szCs w:val="16"/>
              </w:rPr>
              <w:t>6456</w:t>
            </w:r>
          </w:p>
        </w:tc>
      </w:tr>
      <w:tr w:rsidR="00630014" w:rsidRPr="0088193B" w14:paraId="6F78068F" w14:textId="77777777" w:rsidTr="005C49C9">
        <w:trPr>
          <w:cantSplit/>
          <w:jc w:val="center"/>
        </w:trPr>
        <w:tc>
          <w:tcPr>
            <w:tcW w:w="616" w:type="dxa"/>
            <w:tcBorders>
              <w:right w:val="double" w:sz="4" w:space="0" w:color="auto"/>
            </w:tcBorders>
            <w:shd w:val="clear" w:color="auto" w:fill="auto"/>
            <w:vAlign w:val="center"/>
          </w:tcPr>
          <w:p w14:paraId="2BC69E53"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7DB4A1D4"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15B12D64"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4927140B"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7B38C51B"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4BEE9837"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1B52561E"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40BE7219"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52C0192"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64452BBB"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4CABA223" w14:textId="77777777" w:rsidR="00630014" w:rsidRPr="0088193B" w:rsidRDefault="00630014" w:rsidP="00630014">
            <w:pPr>
              <w:pStyle w:val="TAL"/>
              <w:jc w:val="center"/>
              <w:rPr>
                <w:sz w:val="16"/>
                <w:szCs w:val="16"/>
              </w:rPr>
            </w:pPr>
            <w:r w:rsidRPr="0088193B">
              <w:rPr>
                <w:sz w:val="16"/>
                <w:szCs w:val="16"/>
              </w:rPr>
              <w:t>7224</w:t>
            </w:r>
          </w:p>
        </w:tc>
      </w:tr>
      <w:tr w:rsidR="00630014" w:rsidRPr="0088193B" w14:paraId="4A1450D2" w14:textId="77777777" w:rsidTr="005C49C9">
        <w:trPr>
          <w:cantSplit/>
          <w:jc w:val="center"/>
        </w:trPr>
        <w:tc>
          <w:tcPr>
            <w:tcW w:w="616" w:type="dxa"/>
            <w:tcBorders>
              <w:right w:val="double" w:sz="4" w:space="0" w:color="auto"/>
            </w:tcBorders>
            <w:shd w:val="clear" w:color="auto" w:fill="auto"/>
            <w:vAlign w:val="center"/>
          </w:tcPr>
          <w:p w14:paraId="6AA080BA"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2A774540"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3CA86E62"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249F800B"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15FFE2B1"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14A858BA"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960826F"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26788BE8"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799C03DE"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714D4B84"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3D56E823" w14:textId="77777777" w:rsidR="00630014" w:rsidRPr="0088193B" w:rsidRDefault="00630014" w:rsidP="00630014">
            <w:pPr>
              <w:pStyle w:val="TAL"/>
              <w:jc w:val="center"/>
              <w:rPr>
                <w:sz w:val="16"/>
                <w:szCs w:val="16"/>
              </w:rPr>
            </w:pPr>
            <w:r w:rsidRPr="0088193B">
              <w:rPr>
                <w:sz w:val="16"/>
                <w:szCs w:val="16"/>
              </w:rPr>
              <w:t>7992</w:t>
            </w:r>
          </w:p>
        </w:tc>
      </w:tr>
      <w:tr w:rsidR="00630014" w:rsidRPr="0088193B" w14:paraId="7DFF840F" w14:textId="77777777" w:rsidTr="005C49C9">
        <w:trPr>
          <w:cantSplit/>
          <w:jc w:val="center"/>
        </w:trPr>
        <w:tc>
          <w:tcPr>
            <w:tcW w:w="616" w:type="dxa"/>
            <w:tcBorders>
              <w:right w:val="double" w:sz="4" w:space="0" w:color="auto"/>
            </w:tcBorders>
            <w:shd w:val="clear" w:color="auto" w:fill="auto"/>
            <w:vAlign w:val="center"/>
          </w:tcPr>
          <w:p w14:paraId="086D546C"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654C5553"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3C7243CB"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069F9924"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33C2BE1D"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510435AD"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298C1134"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7D7CCC2E"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37B20E2D"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44D6ABCA"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7A893D3F" w14:textId="77777777" w:rsidR="00630014" w:rsidRPr="0088193B" w:rsidRDefault="00630014" w:rsidP="00630014">
            <w:pPr>
              <w:pStyle w:val="TAL"/>
              <w:jc w:val="center"/>
              <w:rPr>
                <w:sz w:val="16"/>
                <w:szCs w:val="16"/>
              </w:rPr>
            </w:pPr>
            <w:r w:rsidRPr="0088193B">
              <w:rPr>
                <w:sz w:val="16"/>
                <w:szCs w:val="16"/>
              </w:rPr>
              <w:t>8504</w:t>
            </w:r>
          </w:p>
        </w:tc>
      </w:tr>
      <w:tr w:rsidR="00630014" w:rsidRPr="0088193B" w14:paraId="55DC0E86" w14:textId="77777777" w:rsidTr="005C49C9">
        <w:trPr>
          <w:cantSplit/>
          <w:jc w:val="center"/>
        </w:trPr>
        <w:tc>
          <w:tcPr>
            <w:tcW w:w="616" w:type="dxa"/>
            <w:tcBorders>
              <w:right w:val="double" w:sz="4" w:space="0" w:color="auto"/>
            </w:tcBorders>
            <w:shd w:val="clear" w:color="auto" w:fill="auto"/>
            <w:vAlign w:val="center"/>
          </w:tcPr>
          <w:p w14:paraId="4E7A1C20"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3D95C806"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36276433"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203BC016"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2F44D161"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7E21315A"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5A6F55F6"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C419967"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7BA6F8DA"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4FA5CDE3"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26D85FB3" w14:textId="77777777" w:rsidR="00630014" w:rsidRPr="0088193B" w:rsidRDefault="00630014" w:rsidP="00630014">
            <w:pPr>
              <w:pStyle w:val="TAL"/>
              <w:jc w:val="center"/>
              <w:rPr>
                <w:sz w:val="16"/>
                <w:szCs w:val="16"/>
              </w:rPr>
            </w:pPr>
            <w:r w:rsidRPr="0088193B">
              <w:rPr>
                <w:sz w:val="16"/>
                <w:szCs w:val="16"/>
              </w:rPr>
              <w:t>9144</w:t>
            </w:r>
          </w:p>
        </w:tc>
      </w:tr>
      <w:tr w:rsidR="00630014" w:rsidRPr="0088193B" w14:paraId="2C768C98" w14:textId="77777777" w:rsidTr="005C49C9">
        <w:trPr>
          <w:cantSplit/>
          <w:jc w:val="center"/>
        </w:trPr>
        <w:tc>
          <w:tcPr>
            <w:tcW w:w="616" w:type="dxa"/>
            <w:tcBorders>
              <w:right w:val="double" w:sz="4" w:space="0" w:color="auto"/>
            </w:tcBorders>
            <w:shd w:val="clear" w:color="auto" w:fill="auto"/>
            <w:vAlign w:val="center"/>
          </w:tcPr>
          <w:p w14:paraId="762602DE"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2B48F6D6"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293230B5"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58355BE"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1A7D002A"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487C1031"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5A8605D6"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29ABB02"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65051484"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EF0EF29"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4C13BE40" w14:textId="77777777" w:rsidR="00630014" w:rsidRPr="0088193B" w:rsidRDefault="00630014" w:rsidP="00630014">
            <w:pPr>
              <w:pStyle w:val="TAL"/>
              <w:jc w:val="center"/>
              <w:rPr>
                <w:sz w:val="16"/>
                <w:szCs w:val="16"/>
              </w:rPr>
            </w:pPr>
            <w:r w:rsidRPr="0088193B">
              <w:rPr>
                <w:sz w:val="16"/>
                <w:szCs w:val="16"/>
              </w:rPr>
              <w:t>9912</w:t>
            </w:r>
          </w:p>
        </w:tc>
      </w:tr>
      <w:tr w:rsidR="00630014" w:rsidRPr="0088193B" w14:paraId="57772381" w14:textId="77777777" w:rsidTr="005C49C9">
        <w:trPr>
          <w:cantSplit/>
          <w:jc w:val="center"/>
        </w:trPr>
        <w:tc>
          <w:tcPr>
            <w:tcW w:w="616" w:type="dxa"/>
            <w:tcBorders>
              <w:right w:val="double" w:sz="4" w:space="0" w:color="auto"/>
            </w:tcBorders>
            <w:shd w:val="clear" w:color="auto" w:fill="auto"/>
            <w:vAlign w:val="center"/>
          </w:tcPr>
          <w:p w14:paraId="5AFC79E9"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22DDBF8E"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300A713F"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1BA73C61"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79C41B71"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35DC5D1"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F7AE838"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592BB1F1"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7C563F4B"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13C70ACC"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5F5F2F9" w14:textId="77777777" w:rsidR="00630014" w:rsidRPr="0088193B" w:rsidRDefault="00630014" w:rsidP="00630014">
            <w:pPr>
              <w:pStyle w:val="TAL"/>
              <w:jc w:val="center"/>
              <w:rPr>
                <w:sz w:val="16"/>
                <w:szCs w:val="16"/>
              </w:rPr>
            </w:pPr>
            <w:r w:rsidRPr="0088193B">
              <w:rPr>
                <w:sz w:val="16"/>
                <w:szCs w:val="16"/>
              </w:rPr>
              <w:t>10680</w:t>
            </w:r>
          </w:p>
        </w:tc>
      </w:tr>
      <w:tr w:rsidR="00630014" w:rsidRPr="0088193B" w14:paraId="752ACE99" w14:textId="77777777" w:rsidTr="005C49C9">
        <w:trPr>
          <w:cantSplit/>
          <w:jc w:val="center"/>
        </w:trPr>
        <w:tc>
          <w:tcPr>
            <w:tcW w:w="616" w:type="dxa"/>
            <w:tcBorders>
              <w:right w:val="double" w:sz="4" w:space="0" w:color="auto"/>
            </w:tcBorders>
            <w:shd w:val="clear" w:color="auto" w:fill="auto"/>
            <w:vAlign w:val="center"/>
          </w:tcPr>
          <w:p w14:paraId="1099FF08"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7ED99059"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7B839A3E"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02C13CBB"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4A437D51"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A2B6CCA"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0EF93C21"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A84810D"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8579901"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3958790"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4A7E9519" w14:textId="77777777" w:rsidR="00630014" w:rsidRPr="0088193B" w:rsidRDefault="00630014" w:rsidP="00630014">
            <w:pPr>
              <w:pStyle w:val="TAL"/>
              <w:jc w:val="center"/>
              <w:rPr>
                <w:sz w:val="16"/>
                <w:szCs w:val="16"/>
              </w:rPr>
            </w:pPr>
            <w:r w:rsidRPr="0088193B">
              <w:rPr>
                <w:sz w:val="16"/>
                <w:szCs w:val="16"/>
              </w:rPr>
              <w:t>11448</w:t>
            </w:r>
          </w:p>
        </w:tc>
      </w:tr>
      <w:tr w:rsidR="00630014" w:rsidRPr="0088193B" w14:paraId="5C65C646" w14:textId="77777777" w:rsidTr="005C49C9">
        <w:trPr>
          <w:cantSplit/>
          <w:jc w:val="center"/>
        </w:trPr>
        <w:tc>
          <w:tcPr>
            <w:tcW w:w="616" w:type="dxa"/>
            <w:tcBorders>
              <w:right w:val="double" w:sz="4" w:space="0" w:color="auto"/>
            </w:tcBorders>
            <w:shd w:val="clear" w:color="auto" w:fill="auto"/>
            <w:vAlign w:val="center"/>
          </w:tcPr>
          <w:p w14:paraId="0644C0B7"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16A1ED25"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5D1374EA"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4E7911FE"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5B42713"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3B4BC9A9"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6584365A"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C26125C"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B9B09F7"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05DA51EE"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2385BB0E" w14:textId="77777777" w:rsidR="00630014" w:rsidRPr="0088193B" w:rsidRDefault="00630014" w:rsidP="00630014">
            <w:pPr>
              <w:pStyle w:val="TAL"/>
              <w:jc w:val="center"/>
              <w:rPr>
                <w:sz w:val="16"/>
                <w:szCs w:val="16"/>
              </w:rPr>
            </w:pPr>
            <w:r w:rsidRPr="0088193B">
              <w:rPr>
                <w:sz w:val="16"/>
                <w:szCs w:val="16"/>
              </w:rPr>
              <w:t>12216</w:t>
            </w:r>
          </w:p>
        </w:tc>
      </w:tr>
      <w:tr w:rsidR="00630014" w:rsidRPr="0088193B" w14:paraId="4CB2C736"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4774627E"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56F3474D" w14:textId="77777777" w:rsidR="00630014" w:rsidRPr="0088193B" w:rsidRDefault="00630014" w:rsidP="00630014">
            <w:pPr>
              <w:pStyle w:val="TAL"/>
              <w:jc w:val="center"/>
              <w:rPr>
                <w:sz w:val="16"/>
                <w:szCs w:val="16"/>
              </w:rPr>
            </w:pPr>
            <w:r w:rsidRPr="0088193B">
              <w:rPr>
                <w:sz w:val="16"/>
                <w:szCs w:val="16"/>
              </w:rPr>
              <w:t>6968</w:t>
            </w:r>
          </w:p>
        </w:tc>
        <w:tc>
          <w:tcPr>
            <w:tcW w:w="0" w:type="auto"/>
            <w:tcBorders>
              <w:bottom w:val="single" w:sz="4" w:space="0" w:color="auto"/>
            </w:tcBorders>
            <w:vAlign w:val="center"/>
          </w:tcPr>
          <w:p w14:paraId="4E033268" w14:textId="77777777" w:rsidR="00630014" w:rsidRPr="0088193B" w:rsidRDefault="00630014" w:rsidP="00630014">
            <w:pPr>
              <w:pStyle w:val="TAL"/>
              <w:jc w:val="center"/>
              <w:rPr>
                <w:sz w:val="16"/>
                <w:szCs w:val="16"/>
              </w:rPr>
            </w:pPr>
            <w:r w:rsidRPr="0088193B">
              <w:rPr>
                <w:sz w:val="16"/>
                <w:szCs w:val="16"/>
              </w:rPr>
              <w:t>7480</w:t>
            </w:r>
          </w:p>
        </w:tc>
        <w:tc>
          <w:tcPr>
            <w:tcW w:w="0" w:type="auto"/>
            <w:tcBorders>
              <w:bottom w:val="single" w:sz="4" w:space="0" w:color="auto"/>
            </w:tcBorders>
            <w:vAlign w:val="center"/>
          </w:tcPr>
          <w:p w14:paraId="6BB1AD06" w14:textId="77777777" w:rsidR="00630014" w:rsidRPr="0088193B" w:rsidRDefault="00630014" w:rsidP="00630014">
            <w:pPr>
              <w:pStyle w:val="TAL"/>
              <w:jc w:val="center"/>
              <w:rPr>
                <w:sz w:val="16"/>
                <w:szCs w:val="16"/>
              </w:rPr>
            </w:pPr>
            <w:r w:rsidRPr="0088193B">
              <w:rPr>
                <w:sz w:val="16"/>
                <w:szCs w:val="16"/>
              </w:rPr>
              <w:t>8248</w:t>
            </w:r>
          </w:p>
        </w:tc>
        <w:tc>
          <w:tcPr>
            <w:tcW w:w="0" w:type="auto"/>
            <w:tcBorders>
              <w:bottom w:val="single" w:sz="4" w:space="0" w:color="auto"/>
            </w:tcBorders>
            <w:vAlign w:val="center"/>
          </w:tcPr>
          <w:p w14:paraId="1A47B8F1" w14:textId="77777777" w:rsidR="00630014" w:rsidRPr="0088193B" w:rsidRDefault="00630014" w:rsidP="00630014">
            <w:pPr>
              <w:pStyle w:val="TAL"/>
              <w:jc w:val="center"/>
              <w:rPr>
                <w:sz w:val="16"/>
                <w:szCs w:val="16"/>
              </w:rPr>
            </w:pPr>
            <w:r w:rsidRPr="0088193B">
              <w:rPr>
                <w:sz w:val="16"/>
                <w:szCs w:val="16"/>
              </w:rPr>
              <w:t>8760</w:t>
            </w:r>
          </w:p>
        </w:tc>
        <w:tc>
          <w:tcPr>
            <w:tcW w:w="0" w:type="auto"/>
            <w:tcBorders>
              <w:bottom w:val="single" w:sz="4" w:space="0" w:color="auto"/>
            </w:tcBorders>
            <w:vAlign w:val="center"/>
          </w:tcPr>
          <w:p w14:paraId="4C8EAF78" w14:textId="77777777" w:rsidR="00630014" w:rsidRPr="0088193B" w:rsidRDefault="00630014" w:rsidP="00630014">
            <w:pPr>
              <w:pStyle w:val="TAL"/>
              <w:jc w:val="center"/>
              <w:rPr>
                <w:sz w:val="16"/>
                <w:szCs w:val="16"/>
              </w:rPr>
            </w:pPr>
            <w:r w:rsidRPr="0088193B">
              <w:rPr>
                <w:sz w:val="16"/>
                <w:szCs w:val="16"/>
              </w:rPr>
              <w:t>9528</w:t>
            </w:r>
          </w:p>
        </w:tc>
        <w:tc>
          <w:tcPr>
            <w:tcW w:w="0" w:type="auto"/>
            <w:tcBorders>
              <w:bottom w:val="single" w:sz="4" w:space="0" w:color="auto"/>
            </w:tcBorders>
            <w:vAlign w:val="center"/>
          </w:tcPr>
          <w:p w14:paraId="18EE7818" w14:textId="77777777" w:rsidR="00630014" w:rsidRPr="0088193B" w:rsidRDefault="00630014" w:rsidP="00630014">
            <w:pPr>
              <w:pStyle w:val="TAL"/>
              <w:jc w:val="center"/>
              <w:rPr>
                <w:sz w:val="16"/>
                <w:szCs w:val="16"/>
              </w:rPr>
            </w:pPr>
            <w:r w:rsidRPr="0088193B">
              <w:rPr>
                <w:sz w:val="16"/>
                <w:szCs w:val="16"/>
              </w:rPr>
              <w:t>10296</w:t>
            </w:r>
          </w:p>
        </w:tc>
        <w:tc>
          <w:tcPr>
            <w:tcW w:w="0" w:type="auto"/>
            <w:tcBorders>
              <w:bottom w:val="single" w:sz="4" w:space="0" w:color="auto"/>
            </w:tcBorders>
            <w:vAlign w:val="center"/>
          </w:tcPr>
          <w:p w14:paraId="0F8200F8" w14:textId="77777777" w:rsidR="00630014" w:rsidRPr="0088193B" w:rsidRDefault="00630014" w:rsidP="00630014">
            <w:pPr>
              <w:pStyle w:val="TAL"/>
              <w:jc w:val="center"/>
              <w:rPr>
                <w:sz w:val="16"/>
                <w:szCs w:val="16"/>
              </w:rPr>
            </w:pPr>
            <w:r w:rsidRPr="0088193B">
              <w:rPr>
                <w:sz w:val="16"/>
                <w:szCs w:val="16"/>
              </w:rPr>
              <w:t>10680</w:t>
            </w:r>
          </w:p>
        </w:tc>
        <w:tc>
          <w:tcPr>
            <w:tcW w:w="0" w:type="auto"/>
            <w:tcBorders>
              <w:bottom w:val="single" w:sz="4" w:space="0" w:color="auto"/>
            </w:tcBorders>
            <w:vAlign w:val="center"/>
          </w:tcPr>
          <w:p w14:paraId="096BF22E" w14:textId="77777777" w:rsidR="00630014" w:rsidRPr="0088193B" w:rsidRDefault="00630014" w:rsidP="00630014">
            <w:pPr>
              <w:pStyle w:val="TAL"/>
              <w:jc w:val="center"/>
              <w:rPr>
                <w:sz w:val="16"/>
                <w:szCs w:val="16"/>
              </w:rPr>
            </w:pPr>
            <w:r w:rsidRPr="0088193B">
              <w:rPr>
                <w:sz w:val="16"/>
                <w:szCs w:val="16"/>
              </w:rPr>
              <w:t>11448</w:t>
            </w:r>
          </w:p>
        </w:tc>
        <w:tc>
          <w:tcPr>
            <w:tcW w:w="0" w:type="auto"/>
            <w:tcBorders>
              <w:bottom w:val="single" w:sz="4" w:space="0" w:color="auto"/>
            </w:tcBorders>
            <w:vAlign w:val="center"/>
          </w:tcPr>
          <w:p w14:paraId="0D367826" w14:textId="77777777" w:rsidR="00630014" w:rsidRPr="0088193B" w:rsidRDefault="00630014" w:rsidP="00630014">
            <w:pPr>
              <w:pStyle w:val="TAL"/>
              <w:jc w:val="center"/>
              <w:rPr>
                <w:sz w:val="16"/>
                <w:szCs w:val="16"/>
              </w:rPr>
            </w:pPr>
            <w:r w:rsidRPr="0088193B">
              <w:rPr>
                <w:sz w:val="16"/>
                <w:szCs w:val="16"/>
              </w:rPr>
              <w:t>12216</w:t>
            </w:r>
          </w:p>
        </w:tc>
        <w:tc>
          <w:tcPr>
            <w:tcW w:w="0" w:type="auto"/>
            <w:tcBorders>
              <w:bottom w:val="single" w:sz="4" w:space="0" w:color="auto"/>
            </w:tcBorders>
            <w:vAlign w:val="center"/>
          </w:tcPr>
          <w:p w14:paraId="7DAC0E70" w14:textId="77777777" w:rsidR="00630014" w:rsidRPr="0088193B" w:rsidRDefault="00630014" w:rsidP="00630014">
            <w:pPr>
              <w:pStyle w:val="TAL"/>
              <w:jc w:val="center"/>
              <w:rPr>
                <w:sz w:val="16"/>
                <w:szCs w:val="16"/>
              </w:rPr>
            </w:pPr>
            <w:r w:rsidRPr="0088193B">
              <w:rPr>
                <w:sz w:val="16"/>
                <w:szCs w:val="16"/>
              </w:rPr>
              <w:t>12576</w:t>
            </w:r>
          </w:p>
        </w:tc>
      </w:tr>
      <w:tr w:rsidR="00630014" w:rsidRPr="0088193B" w14:paraId="3129ADA7"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01914B72"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3E080C50" w14:textId="77777777" w:rsidR="00630014" w:rsidRPr="0088193B" w:rsidRDefault="00630014" w:rsidP="00630014">
            <w:pPr>
              <w:pStyle w:val="TAL"/>
              <w:jc w:val="center"/>
              <w:rPr>
                <w:sz w:val="16"/>
                <w:szCs w:val="16"/>
              </w:rPr>
            </w:pPr>
            <w:r w:rsidRPr="0088193B">
              <w:rPr>
                <w:sz w:val="16"/>
                <w:szCs w:val="16"/>
              </w:rPr>
              <w:t>8248</w:t>
            </w:r>
          </w:p>
        </w:tc>
        <w:tc>
          <w:tcPr>
            <w:tcW w:w="0" w:type="auto"/>
            <w:tcBorders>
              <w:bottom w:val="thinThickThinSmallGap" w:sz="24" w:space="0" w:color="auto"/>
            </w:tcBorders>
            <w:vAlign w:val="center"/>
          </w:tcPr>
          <w:p w14:paraId="55CD1FDF" w14:textId="77777777" w:rsidR="00630014" w:rsidRPr="0088193B" w:rsidRDefault="00630014" w:rsidP="00630014">
            <w:pPr>
              <w:pStyle w:val="TAL"/>
              <w:jc w:val="center"/>
              <w:rPr>
                <w:sz w:val="16"/>
                <w:szCs w:val="16"/>
              </w:rPr>
            </w:pPr>
            <w:r w:rsidRPr="0088193B">
              <w:rPr>
                <w:sz w:val="16"/>
                <w:szCs w:val="16"/>
              </w:rPr>
              <w:t>8760</w:t>
            </w:r>
          </w:p>
        </w:tc>
        <w:tc>
          <w:tcPr>
            <w:tcW w:w="0" w:type="auto"/>
            <w:tcBorders>
              <w:bottom w:val="thinThickThinSmallGap" w:sz="24" w:space="0" w:color="auto"/>
            </w:tcBorders>
            <w:vAlign w:val="center"/>
          </w:tcPr>
          <w:p w14:paraId="394C85E7" w14:textId="77777777" w:rsidR="00630014" w:rsidRPr="0088193B" w:rsidRDefault="00630014" w:rsidP="00630014">
            <w:pPr>
              <w:pStyle w:val="TAL"/>
              <w:jc w:val="center"/>
              <w:rPr>
                <w:sz w:val="16"/>
                <w:szCs w:val="16"/>
              </w:rPr>
            </w:pPr>
            <w:r w:rsidRPr="0088193B">
              <w:rPr>
                <w:sz w:val="16"/>
                <w:szCs w:val="16"/>
              </w:rPr>
              <w:t>9528</w:t>
            </w:r>
          </w:p>
        </w:tc>
        <w:tc>
          <w:tcPr>
            <w:tcW w:w="0" w:type="auto"/>
            <w:tcBorders>
              <w:bottom w:val="thinThickThinSmallGap" w:sz="24" w:space="0" w:color="auto"/>
            </w:tcBorders>
            <w:vAlign w:val="center"/>
          </w:tcPr>
          <w:p w14:paraId="47B9CB3B" w14:textId="77777777" w:rsidR="00630014" w:rsidRPr="0088193B" w:rsidRDefault="00630014" w:rsidP="00630014">
            <w:pPr>
              <w:pStyle w:val="TAL"/>
              <w:jc w:val="center"/>
              <w:rPr>
                <w:sz w:val="16"/>
                <w:szCs w:val="16"/>
              </w:rPr>
            </w:pPr>
            <w:r w:rsidRPr="0088193B">
              <w:rPr>
                <w:sz w:val="16"/>
                <w:szCs w:val="16"/>
              </w:rPr>
              <w:t>10296</w:t>
            </w:r>
          </w:p>
        </w:tc>
        <w:tc>
          <w:tcPr>
            <w:tcW w:w="0" w:type="auto"/>
            <w:tcBorders>
              <w:bottom w:val="thinThickThinSmallGap" w:sz="24" w:space="0" w:color="auto"/>
            </w:tcBorders>
            <w:vAlign w:val="center"/>
          </w:tcPr>
          <w:p w14:paraId="3DB667E2" w14:textId="77777777" w:rsidR="00630014" w:rsidRPr="0088193B" w:rsidRDefault="00630014" w:rsidP="00630014">
            <w:pPr>
              <w:pStyle w:val="TAL"/>
              <w:jc w:val="center"/>
              <w:rPr>
                <w:sz w:val="16"/>
                <w:szCs w:val="16"/>
              </w:rPr>
            </w:pPr>
            <w:r w:rsidRPr="0088193B">
              <w:rPr>
                <w:sz w:val="16"/>
                <w:szCs w:val="16"/>
              </w:rPr>
              <w:t>11064</w:t>
            </w:r>
          </w:p>
        </w:tc>
        <w:tc>
          <w:tcPr>
            <w:tcW w:w="0" w:type="auto"/>
            <w:tcBorders>
              <w:bottom w:val="thinThickThinSmallGap" w:sz="24" w:space="0" w:color="auto"/>
            </w:tcBorders>
            <w:vAlign w:val="center"/>
          </w:tcPr>
          <w:p w14:paraId="19BC0D97" w14:textId="77777777" w:rsidR="00630014" w:rsidRPr="0088193B" w:rsidRDefault="00630014" w:rsidP="00630014">
            <w:pPr>
              <w:pStyle w:val="TAL"/>
              <w:jc w:val="center"/>
              <w:rPr>
                <w:sz w:val="16"/>
                <w:szCs w:val="16"/>
              </w:rPr>
            </w:pPr>
            <w:r w:rsidRPr="0088193B">
              <w:rPr>
                <w:sz w:val="16"/>
                <w:szCs w:val="16"/>
              </w:rPr>
              <w:t>11832</w:t>
            </w:r>
          </w:p>
        </w:tc>
        <w:tc>
          <w:tcPr>
            <w:tcW w:w="0" w:type="auto"/>
            <w:tcBorders>
              <w:bottom w:val="thinThickThinSmallGap" w:sz="24" w:space="0" w:color="auto"/>
            </w:tcBorders>
            <w:vAlign w:val="center"/>
          </w:tcPr>
          <w:p w14:paraId="5E620E14" w14:textId="77777777" w:rsidR="00630014" w:rsidRPr="0088193B" w:rsidRDefault="00630014" w:rsidP="00630014">
            <w:pPr>
              <w:pStyle w:val="TAL"/>
              <w:jc w:val="center"/>
              <w:rPr>
                <w:sz w:val="16"/>
                <w:szCs w:val="16"/>
              </w:rPr>
            </w:pPr>
            <w:r w:rsidRPr="0088193B">
              <w:rPr>
                <w:sz w:val="16"/>
                <w:szCs w:val="16"/>
              </w:rPr>
              <w:t>12576</w:t>
            </w:r>
          </w:p>
        </w:tc>
        <w:tc>
          <w:tcPr>
            <w:tcW w:w="0" w:type="auto"/>
            <w:tcBorders>
              <w:bottom w:val="thinThickThinSmallGap" w:sz="24" w:space="0" w:color="auto"/>
            </w:tcBorders>
            <w:vAlign w:val="center"/>
          </w:tcPr>
          <w:p w14:paraId="72C30641" w14:textId="77777777" w:rsidR="00630014" w:rsidRPr="0088193B" w:rsidRDefault="00630014" w:rsidP="00630014">
            <w:pPr>
              <w:pStyle w:val="TAL"/>
              <w:jc w:val="center"/>
              <w:rPr>
                <w:sz w:val="16"/>
                <w:szCs w:val="16"/>
              </w:rPr>
            </w:pPr>
            <w:r w:rsidRPr="0088193B">
              <w:rPr>
                <w:sz w:val="16"/>
                <w:szCs w:val="16"/>
              </w:rPr>
              <w:t>13536</w:t>
            </w:r>
          </w:p>
        </w:tc>
        <w:tc>
          <w:tcPr>
            <w:tcW w:w="0" w:type="auto"/>
            <w:tcBorders>
              <w:bottom w:val="thinThickThinSmallGap" w:sz="24" w:space="0" w:color="auto"/>
            </w:tcBorders>
            <w:vAlign w:val="center"/>
          </w:tcPr>
          <w:p w14:paraId="3ED3E885" w14:textId="77777777" w:rsidR="00630014" w:rsidRPr="0088193B" w:rsidRDefault="00630014" w:rsidP="00630014">
            <w:pPr>
              <w:pStyle w:val="TAL"/>
              <w:jc w:val="center"/>
              <w:rPr>
                <w:sz w:val="16"/>
                <w:szCs w:val="16"/>
              </w:rPr>
            </w:pPr>
            <w:r w:rsidRPr="0088193B">
              <w:rPr>
                <w:sz w:val="16"/>
                <w:szCs w:val="16"/>
              </w:rPr>
              <w:t>14112</w:t>
            </w:r>
          </w:p>
        </w:tc>
        <w:tc>
          <w:tcPr>
            <w:tcW w:w="0" w:type="auto"/>
            <w:tcBorders>
              <w:bottom w:val="thinThickThinSmallGap" w:sz="24" w:space="0" w:color="auto"/>
            </w:tcBorders>
            <w:vAlign w:val="center"/>
          </w:tcPr>
          <w:p w14:paraId="628C085C" w14:textId="77777777" w:rsidR="00630014" w:rsidRPr="0088193B" w:rsidRDefault="00630014" w:rsidP="00630014">
            <w:pPr>
              <w:pStyle w:val="TAL"/>
              <w:jc w:val="center"/>
              <w:rPr>
                <w:sz w:val="16"/>
                <w:szCs w:val="16"/>
              </w:rPr>
            </w:pPr>
            <w:r w:rsidRPr="0088193B">
              <w:rPr>
                <w:sz w:val="16"/>
                <w:szCs w:val="16"/>
              </w:rPr>
              <w:t>14688</w:t>
            </w:r>
          </w:p>
        </w:tc>
      </w:tr>
      <w:tr w:rsidR="00630014" w:rsidRPr="0088193B" w14:paraId="16D618FB"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6F7BFA7" w14:textId="77777777" w:rsidR="00630014" w:rsidRPr="0088193B" w:rsidRDefault="00630014" w:rsidP="00630014">
            <w:pPr>
              <w:pStyle w:val="TAL"/>
              <w:jc w:val="center"/>
              <w:rPr>
                <w:sz w:val="16"/>
                <w:szCs w:val="16"/>
              </w:rPr>
            </w:pPr>
            <w:r w:rsidRPr="0088193B">
              <w:rPr>
                <w:position w:val="-10"/>
                <w:sz w:val="16"/>
                <w:szCs w:val="16"/>
              </w:rPr>
              <w:object w:dxaOrig="400" w:dyaOrig="340" w14:anchorId="59582F38">
                <v:shape id="_x0000_i2713" type="#_x0000_t75" style="width:20.25pt;height:16.5pt" o:ole="">
                  <v:imagedata r:id="rId598" o:title=""/>
                </v:shape>
                <o:OLEObject Type="Embed" ProgID="Equation.3" ShapeID="_x0000_i2713" DrawAspect="Content" ObjectID="_1799747199" r:id="rId1885"/>
              </w:object>
            </w:r>
          </w:p>
        </w:tc>
        <w:tc>
          <w:tcPr>
            <w:tcW w:w="0" w:type="auto"/>
            <w:gridSpan w:val="10"/>
            <w:tcBorders>
              <w:top w:val="thinThickThinSmallGap" w:sz="24" w:space="0" w:color="auto"/>
              <w:left w:val="double" w:sz="4" w:space="0" w:color="auto"/>
            </w:tcBorders>
            <w:shd w:val="clear" w:color="auto" w:fill="E0E0E0"/>
            <w:vAlign w:val="center"/>
          </w:tcPr>
          <w:p w14:paraId="0980374C" w14:textId="77777777" w:rsidR="00630014" w:rsidRPr="0088193B" w:rsidRDefault="00630014" w:rsidP="00630014">
            <w:pPr>
              <w:pStyle w:val="TAL"/>
              <w:jc w:val="center"/>
              <w:rPr>
                <w:sz w:val="16"/>
                <w:szCs w:val="16"/>
              </w:rPr>
            </w:pPr>
            <w:r w:rsidRPr="0088193B">
              <w:rPr>
                <w:position w:val="-10"/>
                <w:sz w:val="16"/>
                <w:szCs w:val="16"/>
              </w:rPr>
              <w:object w:dxaOrig="480" w:dyaOrig="340" w14:anchorId="27186EC8">
                <v:shape id="_x0000_i2714" type="#_x0000_t75" style="width:24.75pt;height:16.5pt" o:ole="">
                  <v:imagedata r:id="rId182" o:title=""/>
                </v:shape>
                <o:OLEObject Type="Embed" ProgID="Equation.3" ShapeID="_x0000_i2714" DrawAspect="Content" ObjectID="_1799747200" r:id="rId1886"/>
              </w:object>
            </w:r>
          </w:p>
        </w:tc>
      </w:tr>
      <w:tr w:rsidR="00630014" w:rsidRPr="0088193B" w14:paraId="3098CEAE"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2E891BC4"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5CFB0C16" w14:textId="77777777" w:rsidR="00630014" w:rsidRPr="0088193B" w:rsidRDefault="00630014" w:rsidP="00630014">
            <w:pPr>
              <w:pStyle w:val="TAL"/>
              <w:jc w:val="center"/>
              <w:rPr>
                <w:sz w:val="16"/>
                <w:szCs w:val="16"/>
              </w:rPr>
            </w:pPr>
            <w:r w:rsidRPr="0088193B">
              <w:rPr>
                <w:sz w:val="16"/>
                <w:szCs w:val="16"/>
              </w:rPr>
              <w:t>21</w:t>
            </w:r>
          </w:p>
        </w:tc>
        <w:tc>
          <w:tcPr>
            <w:tcW w:w="0" w:type="auto"/>
            <w:tcBorders>
              <w:bottom w:val="double" w:sz="4" w:space="0" w:color="auto"/>
            </w:tcBorders>
            <w:shd w:val="clear" w:color="auto" w:fill="E0E0E0"/>
            <w:vAlign w:val="center"/>
          </w:tcPr>
          <w:p w14:paraId="260B98B0" w14:textId="77777777" w:rsidR="00630014" w:rsidRPr="0088193B" w:rsidRDefault="00630014" w:rsidP="00630014">
            <w:pPr>
              <w:pStyle w:val="TAL"/>
              <w:jc w:val="center"/>
              <w:rPr>
                <w:sz w:val="16"/>
                <w:szCs w:val="16"/>
              </w:rPr>
            </w:pPr>
            <w:r w:rsidRPr="0088193B">
              <w:rPr>
                <w:sz w:val="16"/>
                <w:szCs w:val="16"/>
              </w:rPr>
              <w:t>22</w:t>
            </w:r>
          </w:p>
        </w:tc>
        <w:tc>
          <w:tcPr>
            <w:tcW w:w="0" w:type="auto"/>
            <w:tcBorders>
              <w:bottom w:val="double" w:sz="4" w:space="0" w:color="auto"/>
            </w:tcBorders>
            <w:shd w:val="clear" w:color="auto" w:fill="E0E0E0"/>
            <w:vAlign w:val="center"/>
          </w:tcPr>
          <w:p w14:paraId="25ED529C" w14:textId="77777777" w:rsidR="00630014" w:rsidRPr="0088193B" w:rsidRDefault="00630014" w:rsidP="00630014">
            <w:pPr>
              <w:pStyle w:val="TAL"/>
              <w:jc w:val="center"/>
              <w:rPr>
                <w:sz w:val="16"/>
                <w:szCs w:val="16"/>
              </w:rPr>
            </w:pPr>
            <w:r w:rsidRPr="0088193B">
              <w:rPr>
                <w:sz w:val="16"/>
                <w:szCs w:val="16"/>
              </w:rPr>
              <w:t>23</w:t>
            </w:r>
          </w:p>
        </w:tc>
        <w:tc>
          <w:tcPr>
            <w:tcW w:w="0" w:type="auto"/>
            <w:tcBorders>
              <w:bottom w:val="double" w:sz="4" w:space="0" w:color="auto"/>
            </w:tcBorders>
            <w:shd w:val="clear" w:color="auto" w:fill="E0E0E0"/>
            <w:vAlign w:val="center"/>
          </w:tcPr>
          <w:p w14:paraId="1C86E6C4" w14:textId="77777777" w:rsidR="00630014" w:rsidRPr="0088193B" w:rsidRDefault="00630014" w:rsidP="00630014">
            <w:pPr>
              <w:pStyle w:val="TAL"/>
              <w:jc w:val="center"/>
              <w:rPr>
                <w:sz w:val="16"/>
                <w:szCs w:val="16"/>
              </w:rPr>
            </w:pPr>
            <w:r w:rsidRPr="0088193B">
              <w:rPr>
                <w:sz w:val="16"/>
                <w:szCs w:val="16"/>
              </w:rPr>
              <w:t>24</w:t>
            </w:r>
          </w:p>
        </w:tc>
        <w:tc>
          <w:tcPr>
            <w:tcW w:w="0" w:type="auto"/>
            <w:tcBorders>
              <w:bottom w:val="double" w:sz="4" w:space="0" w:color="auto"/>
            </w:tcBorders>
            <w:shd w:val="clear" w:color="auto" w:fill="E0E0E0"/>
            <w:vAlign w:val="center"/>
          </w:tcPr>
          <w:p w14:paraId="7E4FBA9A" w14:textId="77777777" w:rsidR="00630014" w:rsidRPr="0088193B" w:rsidRDefault="00630014" w:rsidP="00630014">
            <w:pPr>
              <w:pStyle w:val="TAL"/>
              <w:jc w:val="center"/>
              <w:rPr>
                <w:sz w:val="16"/>
                <w:szCs w:val="16"/>
              </w:rPr>
            </w:pPr>
            <w:r w:rsidRPr="0088193B">
              <w:rPr>
                <w:sz w:val="16"/>
                <w:szCs w:val="16"/>
              </w:rPr>
              <w:t>25</w:t>
            </w:r>
          </w:p>
        </w:tc>
        <w:tc>
          <w:tcPr>
            <w:tcW w:w="0" w:type="auto"/>
            <w:tcBorders>
              <w:bottom w:val="double" w:sz="4" w:space="0" w:color="auto"/>
            </w:tcBorders>
            <w:shd w:val="clear" w:color="auto" w:fill="E0E0E0"/>
            <w:vAlign w:val="center"/>
          </w:tcPr>
          <w:p w14:paraId="53B69823" w14:textId="77777777" w:rsidR="00630014" w:rsidRPr="0088193B" w:rsidRDefault="00630014" w:rsidP="00630014">
            <w:pPr>
              <w:pStyle w:val="TAL"/>
              <w:jc w:val="center"/>
              <w:rPr>
                <w:sz w:val="16"/>
                <w:szCs w:val="16"/>
              </w:rPr>
            </w:pPr>
            <w:r w:rsidRPr="0088193B">
              <w:rPr>
                <w:sz w:val="16"/>
                <w:szCs w:val="16"/>
              </w:rPr>
              <w:t>26</w:t>
            </w:r>
          </w:p>
        </w:tc>
        <w:tc>
          <w:tcPr>
            <w:tcW w:w="0" w:type="auto"/>
            <w:tcBorders>
              <w:bottom w:val="double" w:sz="4" w:space="0" w:color="auto"/>
            </w:tcBorders>
            <w:shd w:val="clear" w:color="auto" w:fill="E0E0E0"/>
            <w:vAlign w:val="center"/>
          </w:tcPr>
          <w:p w14:paraId="1EF749AA" w14:textId="77777777" w:rsidR="00630014" w:rsidRPr="0088193B" w:rsidRDefault="00630014" w:rsidP="00630014">
            <w:pPr>
              <w:pStyle w:val="TAL"/>
              <w:jc w:val="center"/>
              <w:rPr>
                <w:sz w:val="16"/>
                <w:szCs w:val="16"/>
              </w:rPr>
            </w:pPr>
            <w:r w:rsidRPr="0088193B">
              <w:rPr>
                <w:sz w:val="16"/>
                <w:szCs w:val="16"/>
              </w:rPr>
              <w:t>27</w:t>
            </w:r>
          </w:p>
        </w:tc>
        <w:tc>
          <w:tcPr>
            <w:tcW w:w="0" w:type="auto"/>
            <w:tcBorders>
              <w:bottom w:val="double" w:sz="4" w:space="0" w:color="auto"/>
            </w:tcBorders>
            <w:shd w:val="clear" w:color="auto" w:fill="E0E0E0"/>
            <w:vAlign w:val="center"/>
          </w:tcPr>
          <w:p w14:paraId="0FD1B529" w14:textId="77777777" w:rsidR="00630014" w:rsidRPr="0088193B" w:rsidRDefault="00630014" w:rsidP="00630014">
            <w:pPr>
              <w:pStyle w:val="TAL"/>
              <w:jc w:val="center"/>
              <w:rPr>
                <w:sz w:val="16"/>
                <w:szCs w:val="16"/>
              </w:rPr>
            </w:pPr>
            <w:r w:rsidRPr="0088193B">
              <w:rPr>
                <w:sz w:val="16"/>
                <w:szCs w:val="16"/>
              </w:rPr>
              <w:t>28</w:t>
            </w:r>
          </w:p>
        </w:tc>
        <w:tc>
          <w:tcPr>
            <w:tcW w:w="0" w:type="auto"/>
            <w:tcBorders>
              <w:bottom w:val="double" w:sz="4" w:space="0" w:color="auto"/>
            </w:tcBorders>
            <w:shd w:val="clear" w:color="auto" w:fill="E0E0E0"/>
            <w:vAlign w:val="center"/>
          </w:tcPr>
          <w:p w14:paraId="7B1F946C" w14:textId="77777777" w:rsidR="00630014" w:rsidRPr="0088193B" w:rsidRDefault="00630014" w:rsidP="00630014">
            <w:pPr>
              <w:pStyle w:val="TAL"/>
              <w:jc w:val="center"/>
              <w:rPr>
                <w:sz w:val="16"/>
                <w:szCs w:val="16"/>
              </w:rPr>
            </w:pPr>
            <w:r w:rsidRPr="0088193B">
              <w:rPr>
                <w:sz w:val="16"/>
                <w:szCs w:val="16"/>
              </w:rPr>
              <w:t>29</w:t>
            </w:r>
          </w:p>
        </w:tc>
        <w:tc>
          <w:tcPr>
            <w:tcW w:w="0" w:type="auto"/>
            <w:tcBorders>
              <w:bottom w:val="double" w:sz="4" w:space="0" w:color="auto"/>
            </w:tcBorders>
            <w:shd w:val="clear" w:color="auto" w:fill="E0E0E0"/>
            <w:vAlign w:val="center"/>
          </w:tcPr>
          <w:p w14:paraId="058DEBB9" w14:textId="77777777" w:rsidR="00630014" w:rsidRPr="0088193B" w:rsidRDefault="00630014" w:rsidP="00630014">
            <w:pPr>
              <w:pStyle w:val="TAL"/>
              <w:jc w:val="center"/>
              <w:rPr>
                <w:sz w:val="16"/>
                <w:szCs w:val="16"/>
              </w:rPr>
            </w:pPr>
            <w:r w:rsidRPr="0088193B">
              <w:rPr>
                <w:sz w:val="16"/>
                <w:szCs w:val="16"/>
              </w:rPr>
              <w:t>30</w:t>
            </w:r>
          </w:p>
        </w:tc>
      </w:tr>
      <w:tr w:rsidR="00630014" w:rsidRPr="0088193B" w14:paraId="5667C391"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713DC512"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69BE37E7" w14:textId="77777777" w:rsidR="00630014" w:rsidRPr="0088193B" w:rsidRDefault="00630014" w:rsidP="00630014">
            <w:pPr>
              <w:pStyle w:val="TAL"/>
              <w:jc w:val="center"/>
              <w:rPr>
                <w:sz w:val="16"/>
                <w:szCs w:val="16"/>
              </w:rPr>
            </w:pPr>
            <w:r w:rsidRPr="0088193B">
              <w:rPr>
                <w:sz w:val="16"/>
                <w:szCs w:val="16"/>
              </w:rPr>
              <w:t>568</w:t>
            </w:r>
          </w:p>
        </w:tc>
        <w:tc>
          <w:tcPr>
            <w:tcW w:w="0" w:type="auto"/>
            <w:tcBorders>
              <w:top w:val="double" w:sz="4" w:space="0" w:color="auto"/>
            </w:tcBorders>
            <w:vAlign w:val="center"/>
          </w:tcPr>
          <w:p w14:paraId="41737634" w14:textId="77777777" w:rsidR="00630014" w:rsidRPr="0088193B" w:rsidRDefault="00630014" w:rsidP="00630014">
            <w:pPr>
              <w:pStyle w:val="TAL"/>
              <w:jc w:val="center"/>
              <w:rPr>
                <w:sz w:val="16"/>
                <w:szCs w:val="16"/>
              </w:rPr>
            </w:pPr>
            <w:r w:rsidRPr="0088193B">
              <w:rPr>
                <w:sz w:val="16"/>
                <w:szCs w:val="16"/>
              </w:rPr>
              <w:t>600</w:t>
            </w:r>
          </w:p>
        </w:tc>
        <w:tc>
          <w:tcPr>
            <w:tcW w:w="0" w:type="auto"/>
            <w:tcBorders>
              <w:top w:val="double" w:sz="4" w:space="0" w:color="auto"/>
            </w:tcBorders>
            <w:vAlign w:val="center"/>
          </w:tcPr>
          <w:p w14:paraId="058A8834" w14:textId="77777777" w:rsidR="00630014" w:rsidRPr="0088193B" w:rsidRDefault="00630014" w:rsidP="00630014">
            <w:pPr>
              <w:pStyle w:val="TAL"/>
              <w:jc w:val="center"/>
              <w:rPr>
                <w:sz w:val="16"/>
                <w:szCs w:val="16"/>
              </w:rPr>
            </w:pPr>
            <w:r w:rsidRPr="0088193B">
              <w:rPr>
                <w:sz w:val="16"/>
                <w:szCs w:val="16"/>
              </w:rPr>
              <w:t>616</w:t>
            </w:r>
          </w:p>
        </w:tc>
        <w:tc>
          <w:tcPr>
            <w:tcW w:w="0" w:type="auto"/>
            <w:tcBorders>
              <w:top w:val="double" w:sz="4" w:space="0" w:color="auto"/>
            </w:tcBorders>
            <w:vAlign w:val="center"/>
          </w:tcPr>
          <w:p w14:paraId="2E97E82B" w14:textId="77777777" w:rsidR="00630014" w:rsidRPr="0088193B" w:rsidRDefault="00630014" w:rsidP="00630014">
            <w:pPr>
              <w:pStyle w:val="TAL"/>
              <w:jc w:val="center"/>
              <w:rPr>
                <w:sz w:val="16"/>
                <w:szCs w:val="16"/>
              </w:rPr>
            </w:pPr>
            <w:r w:rsidRPr="0088193B">
              <w:rPr>
                <w:sz w:val="16"/>
                <w:szCs w:val="16"/>
              </w:rPr>
              <w:t>648</w:t>
            </w:r>
          </w:p>
        </w:tc>
        <w:tc>
          <w:tcPr>
            <w:tcW w:w="0" w:type="auto"/>
            <w:tcBorders>
              <w:top w:val="double" w:sz="4" w:space="0" w:color="auto"/>
            </w:tcBorders>
            <w:vAlign w:val="center"/>
          </w:tcPr>
          <w:p w14:paraId="14B272B8" w14:textId="77777777" w:rsidR="00630014" w:rsidRPr="0088193B" w:rsidRDefault="00630014" w:rsidP="00630014">
            <w:pPr>
              <w:pStyle w:val="TAL"/>
              <w:jc w:val="center"/>
              <w:rPr>
                <w:sz w:val="16"/>
                <w:szCs w:val="16"/>
              </w:rPr>
            </w:pPr>
            <w:r w:rsidRPr="0088193B">
              <w:rPr>
                <w:sz w:val="16"/>
                <w:szCs w:val="16"/>
              </w:rPr>
              <w:t>680</w:t>
            </w:r>
          </w:p>
        </w:tc>
        <w:tc>
          <w:tcPr>
            <w:tcW w:w="0" w:type="auto"/>
            <w:tcBorders>
              <w:top w:val="double" w:sz="4" w:space="0" w:color="auto"/>
            </w:tcBorders>
            <w:vAlign w:val="center"/>
          </w:tcPr>
          <w:p w14:paraId="1CE7C00F" w14:textId="77777777" w:rsidR="00630014" w:rsidRPr="0088193B" w:rsidRDefault="00630014" w:rsidP="00630014">
            <w:pPr>
              <w:pStyle w:val="TAL"/>
              <w:jc w:val="center"/>
              <w:rPr>
                <w:sz w:val="16"/>
                <w:szCs w:val="16"/>
              </w:rPr>
            </w:pPr>
            <w:r w:rsidRPr="0088193B">
              <w:rPr>
                <w:sz w:val="16"/>
                <w:szCs w:val="16"/>
              </w:rPr>
              <w:t>712</w:t>
            </w:r>
          </w:p>
        </w:tc>
        <w:tc>
          <w:tcPr>
            <w:tcW w:w="0" w:type="auto"/>
            <w:tcBorders>
              <w:top w:val="double" w:sz="4" w:space="0" w:color="auto"/>
            </w:tcBorders>
            <w:vAlign w:val="center"/>
          </w:tcPr>
          <w:p w14:paraId="01BFB04E" w14:textId="77777777" w:rsidR="00630014" w:rsidRPr="0088193B" w:rsidRDefault="00630014" w:rsidP="00630014">
            <w:pPr>
              <w:pStyle w:val="TAL"/>
              <w:jc w:val="center"/>
              <w:rPr>
                <w:sz w:val="16"/>
                <w:szCs w:val="16"/>
              </w:rPr>
            </w:pPr>
            <w:r w:rsidRPr="0088193B">
              <w:rPr>
                <w:sz w:val="16"/>
                <w:szCs w:val="16"/>
              </w:rPr>
              <w:t>744</w:t>
            </w:r>
          </w:p>
        </w:tc>
        <w:tc>
          <w:tcPr>
            <w:tcW w:w="0" w:type="auto"/>
            <w:tcBorders>
              <w:top w:val="double" w:sz="4" w:space="0" w:color="auto"/>
            </w:tcBorders>
            <w:vAlign w:val="center"/>
          </w:tcPr>
          <w:p w14:paraId="31DB644C" w14:textId="77777777" w:rsidR="00630014" w:rsidRPr="0088193B" w:rsidRDefault="00630014" w:rsidP="00630014">
            <w:pPr>
              <w:pStyle w:val="TAL"/>
              <w:jc w:val="center"/>
              <w:rPr>
                <w:sz w:val="16"/>
                <w:szCs w:val="16"/>
              </w:rPr>
            </w:pPr>
            <w:r w:rsidRPr="0088193B">
              <w:rPr>
                <w:sz w:val="16"/>
                <w:szCs w:val="16"/>
              </w:rPr>
              <w:t>776</w:t>
            </w:r>
          </w:p>
        </w:tc>
        <w:tc>
          <w:tcPr>
            <w:tcW w:w="0" w:type="auto"/>
            <w:tcBorders>
              <w:top w:val="double" w:sz="4" w:space="0" w:color="auto"/>
            </w:tcBorders>
            <w:vAlign w:val="center"/>
          </w:tcPr>
          <w:p w14:paraId="48A387C9" w14:textId="77777777" w:rsidR="00630014" w:rsidRPr="0088193B" w:rsidRDefault="00630014" w:rsidP="00630014">
            <w:pPr>
              <w:pStyle w:val="TAL"/>
              <w:jc w:val="center"/>
              <w:rPr>
                <w:sz w:val="16"/>
                <w:szCs w:val="16"/>
              </w:rPr>
            </w:pPr>
            <w:r w:rsidRPr="0088193B">
              <w:rPr>
                <w:sz w:val="16"/>
                <w:szCs w:val="16"/>
              </w:rPr>
              <w:t>776</w:t>
            </w:r>
          </w:p>
        </w:tc>
        <w:tc>
          <w:tcPr>
            <w:tcW w:w="0" w:type="auto"/>
            <w:tcBorders>
              <w:top w:val="double" w:sz="4" w:space="0" w:color="auto"/>
            </w:tcBorders>
            <w:vAlign w:val="center"/>
          </w:tcPr>
          <w:p w14:paraId="449D0223" w14:textId="77777777" w:rsidR="00630014" w:rsidRPr="0088193B" w:rsidRDefault="00630014" w:rsidP="00630014">
            <w:pPr>
              <w:pStyle w:val="TAL"/>
              <w:jc w:val="center"/>
              <w:rPr>
                <w:sz w:val="16"/>
                <w:szCs w:val="16"/>
              </w:rPr>
            </w:pPr>
            <w:r w:rsidRPr="0088193B">
              <w:rPr>
                <w:sz w:val="16"/>
                <w:szCs w:val="16"/>
              </w:rPr>
              <w:t>808</w:t>
            </w:r>
          </w:p>
        </w:tc>
      </w:tr>
      <w:tr w:rsidR="00630014" w:rsidRPr="0088193B" w14:paraId="21974EFD" w14:textId="77777777" w:rsidTr="005C49C9">
        <w:trPr>
          <w:cantSplit/>
          <w:jc w:val="center"/>
        </w:trPr>
        <w:tc>
          <w:tcPr>
            <w:tcW w:w="616" w:type="dxa"/>
            <w:tcBorders>
              <w:right w:val="double" w:sz="4" w:space="0" w:color="auto"/>
            </w:tcBorders>
            <w:shd w:val="clear" w:color="auto" w:fill="auto"/>
            <w:vAlign w:val="center"/>
          </w:tcPr>
          <w:p w14:paraId="65C67D1F"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0ABAFA3D" w14:textId="77777777" w:rsidR="00630014" w:rsidRPr="0088193B" w:rsidRDefault="00630014" w:rsidP="00630014">
            <w:pPr>
              <w:pStyle w:val="TAL"/>
              <w:jc w:val="center"/>
              <w:rPr>
                <w:sz w:val="16"/>
                <w:szCs w:val="16"/>
              </w:rPr>
            </w:pPr>
            <w:r w:rsidRPr="0088193B">
              <w:rPr>
                <w:sz w:val="16"/>
                <w:szCs w:val="16"/>
              </w:rPr>
              <w:t>744</w:t>
            </w:r>
          </w:p>
        </w:tc>
        <w:tc>
          <w:tcPr>
            <w:tcW w:w="0" w:type="auto"/>
            <w:vAlign w:val="center"/>
          </w:tcPr>
          <w:p w14:paraId="421E9FD2" w14:textId="77777777" w:rsidR="00630014" w:rsidRPr="0088193B" w:rsidRDefault="00630014" w:rsidP="00630014">
            <w:pPr>
              <w:pStyle w:val="TAL"/>
              <w:jc w:val="center"/>
              <w:rPr>
                <w:sz w:val="16"/>
                <w:szCs w:val="16"/>
              </w:rPr>
            </w:pPr>
            <w:r w:rsidRPr="0088193B">
              <w:rPr>
                <w:sz w:val="16"/>
                <w:szCs w:val="16"/>
              </w:rPr>
              <w:t>776</w:t>
            </w:r>
          </w:p>
        </w:tc>
        <w:tc>
          <w:tcPr>
            <w:tcW w:w="0" w:type="auto"/>
            <w:vAlign w:val="center"/>
          </w:tcPr>
          <w:p w14:paraId="2BE614D4" w14:textId="77777777" w:rsidR="00630014" w:rsidRPr="0088193B" w:rsidRDefault="00630014" w:rsidP="00630014">
            <w:pPr>
              <w:pStyle w:val="TAL"/>
              <w:jc w:val="center"/>
              <w:rPr>
                <w:sz w:val="16"/>
                <w:szCs w:val="16"/>
              </w:rPr>
            </w:pPr>
            <w:r w:rsidRPr="0088193B">
              <w:rPr>
                <w:sz w:val="16"/>
                <w:szCs w:val="16"/>
              </w:rPr>
              <w:t>808</w:t>
            </w:r>
          </w:p>
        </w:tc>
        <w:tc>
          <w:tcPr>
            <w:tcW w:w="0" w:type="auto"/>
            <w:vAlign w:val="center"/>
          </w:tcPr>
          <w:p w14:paraId="34B9E52E" w14:textId="77777777" w:rsidR="00630014" w:rsidRPr="0088193B" w:rsidRDefault="00630014" w:rsidP="00630014">
            <w:pPr>
              <w:pStyle w:val="TAL"/>
              <w:jc w:val="center"/>
              <w:rPr>
                <w:sz w:val="16"/>
                <w:szCs w:val="16"/>
              </w:rPr>
            </w:pPr>
            <w:r w:rsidRPr="0088193B">
              <w:rPr>
                <w:sz w:val="16"/>
                <w:szCs w:val="16"/>
              </w:rPr>
              <w:t>872</w:t>
            </w:r>
          </w:p>
        </w:tc>
        <w:tc>
          <w:tcPr>
            <w:tcW w:w="0" w:type="auto"/>
            <w:vAlign w:val="center"/>
          </w:tcPr>
          <w:p w14:paraId="5A99D938" w14:textId="77777777" w:rsidR="00630014" w:rsidRPr="0088193B" w:rsidRDefault="00630014" w:rsidP="00630014">
            <w:pPr>
              <w:pStyle w:val="TAL"/>
              <w:jc w:val="center"/>
              <w:rPr>
                <w:sz w:val="16"/>
                <w:szCs w:val="16"/>
              </w:rPr>
            </w:pPr>
            <w:r w:rsidRPr="0088193B">
              <w:rPr>
                <w:sz w:val="16"/>
                <w:szCs w:val="16"/>
              </w:rPr>
              <w:t>904</w:t>
            </w:r>
          </w:p>
        </w:tc>
        <w:tc>
          <w:tcPr>
            <w:tcW w:w="0" w:type="auto"/>
            <w:vAlign w:val="center"/>
          </w:tcPr>
          <w:p w14:paraId="5B2F2C6F" w14:textId="77777777" w:rsidR="00630014" w:rsidRPr="0088193B" w:rsidRDefault="00630014" w:rsidP="00630014">
            <w:pPr>
              <w:pStyle w:val="TAL"/>
              <w:jc w:val="center"/>
              <w:rPr>
                <w:sz w:val="16"/>
                <w:szCs w:val="16"/>
              </w:rPr>
            </w:pPr>
            <w:r w:rsidRPr="0088193B">
              <w:rPr>
                <w:sz w:val="16"/>
                <w:szCs w:val="16"/>
              </w:rPr>
              <w:t>936</w:t>
            </w:r>
          </w:p>
        </w:tc>
        <w:tc>
          <w:tcPr>
            <w:tcW w:w="0" w:type="auto"/>
            <w:vAlign w:val="center"/>
          </w:tcPr>
          <w:p w14:paraId="3BC8782A"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14B6B4EF"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4047E7DA" w14:textId="77777777" w:rsidR="00630014" w:rsidRPr="0088193B" w:rsidRDefault="00630014" w:rsidP="00630014">
            <w:pPr>
              <w:pStyle w:val="TAL"/>
              <w:jc w:val="center"/>
              <w:rPr>
                <w:sz w:val="16"/>
                <w:szCs w:val="16"/>
              </w:rPr>
            </w:pPr>
            <w:r w:rsidRPr="0088193B">
              <w:rPr>
                <w:sz w:val="16"/>
                <w:szCs w:val="16"/>
              </w:rPr>
              <w:t>1032</w:t>
            </w:r>
          </w:p>
        </w:tc>
        <w:tc>
          <w:tcPr>
            <w:tcW w:w="0" w:type="auto"/>
            <w:vAlign w:val="center"/>
          </w:tcPr>
          <w:p w14:paraId="2196646C" w14:textId="77777777" w:rsidR="00630014" w:rsidRPr="0088193B" w:rsidRDefault="00630014" w:rsidP="00630014">
            <w:pPr>
              <w:pStyle w:val="TAL"/>
              <w:jc w:val="center"/>
              <w:rPr>
                <w:sz w:val="16"/>
                <w:szCs w:val="16"/>
              </w:rPr>
            </w:pPr>
            <w:r w:rsidRPr="0088193B">
              <w:rPr>
                <w:sz w:val="16"/>
                <w:szCs w:val="16"/>
              </w:rPr>
              <w:t>1064</w:t>
            </w:r>
          </w:p>
        </w:tc>
      </w:tr>
      <w:tr w:rsidR="00630014" w:rsidRPr="0088193B" w14:paraId="3FB37554" w14:textId="77777777" w:rsidTr="005C49C9">
        <w:trPr>
          <w:cantSplit/>
          <w:jc w:val="center"/>
        </w:trPr>
        <w:tc>
          <w:tcPr>
            <w:tcW w:w="616" w:type="dxa"/>
            <w:tcBorders>
              <w:right w:val="double" w:sz="4" w:space="0" w:color="auto"/>
            </w:tcBorders>
            <w:shd w:val="clear" w:color="auto" w:fill="auto"/>
            <w:vAlign w:val="center"/>
          </w:tcPr>
          <w:p w14:paraId="44BE0BE3"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49DAE459" w14:textId="77777777" w:rsidR="00630014" w:rsidRPr="0088193B" w:rsidRDefault="00630014" w:rsidP="00630014">
            <w:pPr>
              <w:pStyle w:val="TAL"/>
              <w:jc w:val="center"/>
              <w:rPr>
                <w:sz w:val="16"/>
                <w:szCs w:val="16"/>
              </w:rPr>
            </w:pPr>
            <w:r w:rsidRPr="0088193B">
              <w:rPr>
                <w:sz w:val="16"/>
                <w:szCs w:val="16"/>
              </w:rPr>
              <w:t>936</w:t>
            </w:r>
          </w:p>
        </w:tc>
        <w:tc>
          <w:tcPr>
            <w:tcW w:w="0" w:type="auto"/>
            <w:vAlign w:val="center"/>
          </w:tcPr>
          <w:p w14:paraId="6D76FED9" w14:textId="77777777" w:rsidR="00630014" w:rsidRPr="0088193B" w:rsidRDefault="00630014" w:rsidP="00630014">
            <w:pPr>
              <w:pStyle w:val="TAL"/>
              <w:jc w:val="center"/>
              <w:rPr>
                <w:sz w:val="16"/>
                <w:szCs w:val="16"/>
              </w:rPr>
            </w:pPr>
            <w:r w:rsidRPr="0088193B">
              <w:rPr>
                <w:sz w:val="16"/>
                <w:szCs w:val="16"/>
              </w:rPr>
              <w:t>968</w:t>
            </w:r>
          </w:p>
        </w:tc>
        <w:tc>
          <w:tcPr>
            <w:tcW w:w="0" w:type="auto"/>
            <w:vAlign w:val="center"/>
          </w:tcPr>
          <w:p w14:paraId="091BC6D8" w14:textId="77777777" w:rsidR="00630014" w:rsidRPr="0088193B" w:rsidRDefault="00630014" w:rsidP="00630014">
            <w:pPr>
              <w:pStyle w:val="TAL"/>
              <w:jc w:val="center"/>
              <w:rPr>
                <w:sz w:val="16"/>
                <w:szCs w:val="16"/>
              </w:rPr>
            </w:pPr>
            <w:r w:rsidRPr="0088193B">
              <w:rPr>
                <w:sz w:val="16"/>
                <w:szCs w:val="16"/>
              </w:rPr>
              <w:t>1000</w:t>
            </w:r>
          </w:p>
        </w:tc>
        <w:tc>
          <w:tcPr>
            <w:tcW w:w="0" w:type="auto"/>
            <w:vAlign w:val="center"/>
          </w:tcPr>
          <w:p w14:paraId="09A7F143" w14:textId="77777777" w:rsidR="00630014" w:rsidRPr="0088193B" w:rsidRDefault="00630014" w:rsidP="00630014">
            <w:pPr>
              <w:pStyle w:val="TAL"/>
              <w:jc w:val="center"/>
              <w:rPr>
                <w:sz w:val="16"/>
                <w:szCs w:val="16"/>
              </w:rPr>
            </w:pPr>
            <w:r w:rsidRPr="0088193B">
              <w:rPr>
                <w:sz w:val="16"/>
                <w:szCs w:val="16"/>
              </w:rPr>
              <w:t>1064</w:t>
            </w:r>
          </w:p>
        </w:tc>
        <w:tc>
          <w:tcPr>
            <w:tcW w:w="0" w:type="auto"/>
            <w:vAlign w:val="center"/>
          </w:tcPr>
          <w:p w14:paraId="0ADF51F0" w14:textId="77777777" w:rsidR="00630014" w:rsidRPr="0088193B" w:rsidRDefault="00630014" w:rsidP="00630014">
            <w:pPr>
              <w:pStyle w:val="TAL"/>
              <w:jc w:val="center"/>
              <w:rPr>
                <w:sz w:val="16"/>
                <w:szCs w:val="16"/>
              </w:rPr>
            </w:pPr>
            <w:r w:rsidRPr="0088193B">
              <w:rPr>
                <w:sz w:val="16"/>
                <w:szCs w:val="16"/>
              </w:rPr>
              <w:t>1096</w:t>
            </w:r>
          </w:p>
        </w:tc>
        <w:tc>
          <w:tcPr>
            <w:tcW w:w="0" w:type="auto"/>
            <w:vAlign w:val="center"/>
          </w:tcPr>
          <w:p w14:paraId="34571950" w14:textId="77777777" w:rsidR="00630014" w:rsidRPr="0088193B" w:rsidRDefault="00630014" w:rsidP="00630014">
            <w:pPr>
              <w:pStyle w:val="TAL"/>
              <w:jc w:val="center"/>
              <w:rPr>
                <w:sz w:val="16"/>
                <w:szCs w:val="16"/>
              </w:rPr>
            </w:pPr>
            <w:r w:rsidRPr="0088193B">
              <w:rPr>
                <w:sz w:val="16"/>
                <w:szCs w:val="16"/>
              </w:rPr>
              <w:t>1160</w:t>
            </w:r>
          </w:p>
        </w:tc>
        <w:tc>
          <w:tcPr>
            <w:tcW w:w="0" w:type="auto"/>
            <w:vAlign w:val="center"/>
          </w:tcPr>
          <w:p w14:paraId="0C72E397" w14:textId="77777777" w:rsidR="00630014" w:rsidRPr="0088193B" w:rsidRDefault="00630014" w:rsidP="00630014">
            <w:pPr>
              <w:pStyle w:val="TAL"/>
              <w:jc w:val="center"/>
              <w:rPr>
                <w:sz w:val="16"/>
                <w:szCs w:val="16"/>
              </w:rPr>
            </w:pPr>
            <w:r w:rsidRPr="0088193B">
              <w:rPr>
                <w:sz w:val="16"/>
                <w:szCs w:val="16"/>
              </w:rPr>
              <w:t>1192</w:t>
            </w:r>
          </w:p>
        </w:tc>
        <w:tc>
          <w:tcPr>
            <w:tcW w:w="0" w:type="auto"/>
            <w:vAlign w:val="center"/>
          </w:tcPr>
          <w:p w14:paraId="2E91BCF2"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280A6662" w14:textId="77777777" w:rsidR="00630014" w:rsidRPr="0088193B" w:rsidRDefault="00630014" w:rsidP="00630014">
            <w:pPr>
              <w:pStyle w:val="TAL"/>
              <w:jc w:val="center"/>
              <w:rPr>
                <w:sz w:val="16"/>
                <w:szCs w:val="16"/>
              </w:rPr>
            </w:pPr>
            <w:r w:rsidRPr="0088193B">
              <w:rPr>
                <w:sz w:val="16"/>
                <w:szCs w:val="16"/>
              </w:rPr>
              <w:t>1288</w:t>
            </w:r>
          </w:p>
        </w:tc>
        <w:tc>
          <w:tcPr>
            <w:tcW w:w="0" w:type="auto"/>
            <w:vAlign w:val="center"/>
          </w:tcPr>
          <w:p w14:paraId="3206889B" w14:textId="77777777" w:rsidR="00630014" w:rsidRPr="0088193B" w:rsidRDefault="00630014" w:rsidP="00630014">
            <w:pPr>
              <w:pStyle w:val="TAL"/>
              <w:jc w:val="center"/>
              <w:rPr>
                <w:sz w:val="16"/>
                <w:szCs w:val="16"/>
              </w:rPr>
            </w:pPr>
            <w:r w:rsidRPr="0088193B">
              <w:rPr>
                <w:sz w:val="16"/>
                <w:szCs w:val="16"/>
              </w:rPr>
              <w:t>1320</w:t>
            </w:r>
          </w:p>
        </w:tc>
      </w:tr>
      <w:tr w:rsidR="00630014" w:rsidRPr="0088193B" w14:paraId="49A3DA9A" w14:textId="77777777" w:rsidTr="005C49C9">
        <w:trPr>
          <w:cantSplit/>
          <w:jc w:val="center"/>
        </w:trPr>
        <w:tc>
          <w:tcPr>
            <w:tcW w:w="616" w:type="dxa"/>
            <w:tcBorders>
              <w:right w:val="double" w:sz="4" w:space="0" w:color="auto"/>
            </w:tcBorders>
            <w:shd w:val="clear" w:color="auto" w:fill="auto"/>
            <w:vAlign w:val="center"/>
          </w:tcPr>
          <w:p w14:paraId="62A8FB3E"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07BB70AA"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3CDDD5E4"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25636525" w14:textId="77777777" w:rsidR="00630014" w:rsidRPr="0088193B" w:rsidRDefault="00630014" w:rsidP="00630014">
            <w:pPr>
              <w:pStyle w:val="TAL"/>
              <w:jc w:val="center"/>
              <w:rPr>
                <w:sz w:val="16"/>
                <w:szCs w:val="16"/>
              </w:rPr>
            </w:pPr>
            <w:r w:rsidRPr="0088193B">
              <w:rPr>
                <w:sz w:val="16"/>
                <w:szCs w:val="16"/>
              </w:rPr>
              <w:t>1320</w:t>
            </w:r>
          </w:p>
        </w:tc>
        <w:tc>
          <w:tcPr>
            <w:tcW w:w="0" w:type="auto"/>
            <w:vAlign w:val="center"/>
          </w:tcPr>
          <w:p w14:paraId="712C03B2"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4096B9E7"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71669EAB"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08E1F877"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6005A7E6"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54070502"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2C58117E" w14:textId="77777777" w:rsidR="00630014" w:rsidRPr="0088193B" w:rsidRDefault="00630014" w:rsidP="00630014">
            <w:pPr>
              <w:pStyle w:val="TAL"/>
              <w:jc w:val="center"/>
              <w:rPr>
                <w:sz w:val="16"/>
                <w:szCs w:val="16"/>
              </w:rPr>
            </w:pPr>
            <w:r w:rsidRPr="0088193B">
              <w:rPr>
                <w:sz w:val="16"/>
                <w:szCs w:val="16"/>
              </w:rPr>
              <w:t>1736</w:t>
            </w:r>
          </w:p>
        </w:tc>
      </w:tr>
      <w:tr w:rsidR="00630014" w:rsidRPr="0088193B" w14:paraId="56D5280F" w14:textId="77777777" w:rsidTr="005C49C9">
        <w:trPr>
          <w:cantSplit/>
          <w:jc w:val="center"/>
        </w:trPr>
        <w:tc>
          <w:tcPr>
            <w:tcW w:w="616" w:type="dxa"/>
            <w:tcBorders>
              <w:right w:val="double" w:sz="4" w:space="0" w:color="auto"/>
            </w:tcBorders>
            <w:shd w:val="clear" w:color="auto" w:fill="auto"/>
            <w:vAlign w:val="center"/>
          </w:tcPr>
          <w:p w14:paraId="2E0618E4"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3AF5BF97"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00C3D8C1"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745F0FDE"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7DF0BAD8"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173CFE50"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19F4F0B2"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64C2A7E4"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1AAFBDC2"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630F6C7A"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61C17C94" w14:textId="77777777" w:rsidR="00630014" w:rsidRPr="0088193B" w:rsidRDefault="00630014" w:rsidP="00630014">
            <w:pPr>
              <w:pStyle w:val="TAL"/>
              <w:jc w:val="center"/>
              <w:rPr>
                <w:sz w:val="16"/>
                <w:szCs w:val="16"/>
              </w:rPr>
            </w:pPr>
            <w:r w:rsidRPr="0088193B">
              <w:rPr>
                <w:sz w:val="16"/>
                <w:szCs w:val="16"/>
              </w:rPr>
              <w:t>2152</w:t>
            </w:r>
          </w:p>
        </w:tc>
      </w:tr>
      <w:tr w:rsidR="00630014" w:rsidRPr="0088193B" w14:paraId="54FCFE09" w14:textId="77777777" w:rsidTr="005C49C9">
        <w:trPr>
          <w:cantSplit/>
          <w:jc w:val="center"/>
        </w:trPr>
        <w:tc>
          <w:tcPr>
            <w:tcW w:w="616" w:type="dxa"/>
            <w:tcBorders>
              <w:right w:val="double" w:sz="4" w:space="0" w:color="auto"/>
            </w:tcBorders>
            <w:shd w:val="clear" w:color="auto" w:fill="auto"/>
            <w:vAlign w:val="center"/>
          </w:tcPr>
          <w:p w14:paraId="4A6EAFAD"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13564CBA"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70CA3CFB"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199258FB"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1E6C48F6"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3B37CC8D"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66AF0620"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638AEFB6"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641AFD25"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7A6E6116"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778F715D" w14:textId="77777777" w:rsidR="00630014" w:rsidRPr="0088193B" w:rsidRDefault="00630014" w:rsidP="00630014">
            <w:pPr>
              <w:pStyle w:val="TAL"/>
              <w:jc w:val="center"/>
              <w:rPr>
                <w:sz w:val="16"/>
                <w:szCs w:val="16"/>
              </w:rPr>
            </w:pPr>
            <w:r w:rsidRPr="0088193B">
              <w:rPr>
                <w:sz w:val="16"/>
                <w:szCs w:val="16"/>
              </w:rPr>
              <w:t>2664</w:t>
            </w:r>
          </w:p>
        </w:tc>
      </w:tr>
      <w:tr w:rsidR="00630014" w:rsidRPr="0088193B" w14:paraId="5C6F9A3E" w14:textId="77777777" w:rsidTr="005C49C9">
        <w:trPr>
          <w:cantSplit/>
          <w:jc w:val="center"/>
        </w:trPr>
        <w:tc>
          <w:tcPr>
            <w:tcW w:w="616" w:type="dxa"/>
            <w:tcBorders>
              <w:right w:val="double" w:sz="4" w:space="0" w:color="auto"/>
            </w:tcBorders>
            <w:shd w:val="clear" w:color="auto" w:fill="auto"/>
            <w:vAlign w:val="center"/>
          </w:tcPr>
          <w:p w14:paraId="08AA85DA"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10DDA2DD"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21BDA146"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02E0BB9F"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028A774A"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150F1207"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7E334D3C"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1126DFF1"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1B69EC9B"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49A6B7CC"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1BE5DD83" w14:textId="77777777" w:rsidR="00630014" w:rsidRPr="0088193B" w:rsidRDefault="00630014" w:rsidP="00630014">
            <w:pPr>
              <w:pStyle w:val="TAL"/>
              <w:jc w:val="center"/>
              <w:rPr>
                <w:sz w:val="16"/>
                <w:szCs w:val="16"/>
              </w:rPr>
            </w:pPr>
            <w:r w:rsidRPr="0088193B">
              <w:rPr>
                <w:sz w:val="16"/>
                <w:szCs w:val="16"/>
              </w:rPr>
              <w:t>3112</w:t>
            </w:r>
          </w:p>
        </w:tc>
      </w:tr>
      <w:tr w:rsidR="00630014" w:rsidRPr="0088193B" w14:paraId="1B7046E6" w14:textId="77777777" w:rsidTr="005C49C9">
        <w:trPr>
          <w:cantSplit/>
          <w:jc w:val="center"/>
        </w:trPr>
        <w:tc>
          <w:tcPr>
            <w:tcW w:w="616" w:type="dxa"/>
            <w:tcBorders>
              <w:right w:val="double" w:sz="4" w:space="0" w:color="auto"/>
            </w:tcBorders>
            <w:shd w:val="clear" w:color="auto" w:fill="auto"/>
            <w:vAlign w:val="center"/>
          </w:tcPr>
          <w:p w14:paraId="407D2A72"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1CD21CCD"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43A79F97"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10A249C3"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3CF47284"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08DA0008"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2E3FF0B9"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6602BD6D"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1229DEBC"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6B52877E"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824EBA0" w14:textId="77777777" w:rsidR="00630014" w:rsidRPr="0088193B" w:rsidRDefault="00630014" w:rsidP="00630014">
            <w:pPr>
              <w:pStyle w:val="TAL"/>
              <w:jc w:val="center"/>
              <w:rPr>
                <w:sz w:val="16"/>
                <w:szCs w:val="16"/>
              </w:rPr>
            </w:pPr>
            <w:r w:rsidRPr="0088193B">
              <w:rPr>
                <w:sz w:val="16"/>
                <w:szCs w:val="16"/>
              </w:rPr>
              <w:t>3624</w:t>
            </w:r>
          </w:p>
        </w:tc>
      </w:tr>
      <w:tr w:rsidR="00630014" w:rsidRPr="0088193B" w14:paraId="45171F52" w14:textId="77777777" w:rsidTr="005C49C9">
        <w:trPr>
          <w:cantSplit/>
          <w:jc w:val="center"/>
        </w:trPr>
        <w:tc>
          <w:tcPr>
            <w:tcW w:w="616" w:type="dxa"/>
            <w:tcBorders>
              <w:right w:val="double" w:sz="4" w:space="0" w:color="auto"/>
            </w:tcBorders>
            <w:shd w:val="clear" w:color="auto" w:fill="auto"/>
            <w:vAlign w:val="center"/>
          </w:tcPr>
          <w:p w14:paraId="3D5C9D01"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24FFF2BA"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0A0F885D"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10EF1382"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3ECC0CC9"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35135B74"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42A84237"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4C00FFFC"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5D6955BD"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2D0B22C8"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1F421472" w14:textId="77777777" w:rsidR="00630014" w:rsidRPr="0088193B" w:rsidRDefault="00630014" w:rsidP="00630014">
            <w:pPr>
              <w:pStyle w:val="TAL"/>
              <w:jc w:val="center"/>
              <w:rPr>
                <w:sz w:val="16"/>
                <w:szCs w:val="16"/>
              </w:rPr>
            </w:pPr>
            <w:r w:rsidRPr="0088193B">
              <w:rPr>
                <w:sz w:val="16"/>
                <w:szCs w:val="16"/>
              </w:rPr>
              <w:t>4264</w:t>
            </w:r>
          </w:p>
        </w:tc>
      </w:tr>
      <w:tr w:rsidR="00630014" w:rsidRPr="0088193B" w14:paraId="15489BFE" w14:textId="77777777" w:rsidTr="005C49C9">
        <w:trPr>
          <w:cantSplit/>
          <w:jc w:val="center"/>
        </w:trPr>
        <w:tc>
          <w:tcPr>
            <w:tcW w:w="616" w:type="dxa"/>
            <w:tcBorders>
              <w:right w:val="double" w:sz="4" w:space="0" w:color="auto"/>
            </w:tcBorders>
            <w:shd w:val="clear" w:color="auto" w:fill="auto"/>
            <w:vAlign w:val="center"/>
          </w:tcPr>
          <w:p w14:paraId="231978B0"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2337C0FF"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2CF3ADEF"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1B64859D"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7A669F10"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4DF13082"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38DEC345"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54F5F1F3"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7A4FE6D8"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6657D810"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5308D7B8" w14:textId="77777777" w:rsidR="00630014" w:rsidRPr="0088193B" w:rsidRDefault="00630014" w:rsidP="00630014">
            <w:pPr>
              <w:pStyle w:val="TAL"/>
              <w:jc w:val="center"/>
              <w:rPr>
                <w:sz w:val="16"/>
                <w:szCs w:val="16"/>
              </w:rPr>
            </w:pPr>
            <w:r w:rsidRPr="0088193B">
              <w:rPr>
                <w:sz w:val="16"/>
                <w:szCs w:val="16"/>
              </w:rPr>
              <w:t>4776</w:t>
            </w:r>
          </w:p>
        </w:tc>
      </w:tr>
      <w:tr w:rsidR="00630014" w:rsidRPr="0088193B" w14:paraId="1F628378" w14:textId="77777777" w:rsidTr="005C49C9">
        <w:trPr>
          <w:cantSplit/>
          <w:jc w:val="center"/>
        </w:trPr>
        <w:tc>
          <w:tcPr>
            <w:tcW w:w="616" w:type="dxa"/>
            <w:tcBorders>
              <w:right w:val="double" w:sz="4" w:space="0" w:color="auto"/>
            </w:tcBorders>
            <w:shd w:val="clear" w:color="auto" w:fill="auto"/>
            <w:vAlign w:val="center"/>
          </w:tcPr>
          <w:p w14:paraId="1D951334"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7B0E60A5"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719E80F7"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68C67AA4"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215BC99C"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59522BF4"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406D1804"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343F2C44"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76920C3C"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5BEC4A56"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12ECBEDB" w14:textId="77777777" w:rsidR="00630014" w:rsidRPr="0088193B" w:rsidRDefault="00630014" w:rsidP="00630014">
            <w:pPr>
              <w:pStyle w:val="TAL"/>
              <w:jc w:val="center"/>
              <w:rPr>
                <w:sz w:val="16"/>
                <w:szCs w:val="16"/>
              </w:rPr>
            </w:pPr>
            <w:r w:rsidRPr="0088193B">
              <w:rPr>
                <w:sz w:val="16"/>
                <w:szCs w:val="16"/>
              </w:rPr>
              <w:t>5352</w:t>
            </w:r>
          </w:p>
        </w:tc>
      </w:tr>
      <w:tr w:rsidR="00630014" w:rsidRPr="0088193B" w14:paraId="3359B9F0" w14:textId="77777777" w:rsidTr="005C49C9">
        <w:trPr>
          <w:cantSplit/>
          <w:jc w:val="center"/>
        </w:trPr>
        <w:tc>
          <w:tcPr>
            <w:tcW w:w="616" w:type="dxa"/>
            <w:tcBorders>
              <w:right w:val="double" w:sz="4" w:space="0" w:color="auto"/>
            </w:tcBorders>
            <w:shd w:val="clear" w:color="auto" w:fill="auto"/>
            <w:vAlign w:val="center"/>
          </w:tcPr>
          <w:p w14:paraId="215A5701"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21C894FC"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2708564C"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05E377C8"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0276E2CA"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25E71C87"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2E3E22EA"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20CE3A82"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22A75C5A"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098EBB58"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43B5DFDB" w14:textId="77777777" w:rsidR="00630014" w:rsidRPr="0088193B" w:rsidRDefault="00630014" w:rsidP="00630014">
            <w:pPr>
              <w:pStyle w:val="TAL"/>
              <w:jc w:val="center"/>
              <w:rPr>
                <w:sz w:val="16"/>
                <w:szCs w:val="16"/>
              </w:rPr>
            </w:pPr>
            <w:r w:rsidRPr="0088193B">
              <w:rPr>
                <w:sz w:val="16"/>
                <w:szCs w:val="16"/>
              </w:rPr>
              <w:t>5992</w:t>
            </w:r>
          </w:p>
        </w:tc>
      </w:tr>
      <w:tr w:rsidR="00630014" w:rsidRPr="0088193B" w14:paraId="169FF45B" w14:textId="77777777" w:rsidTr="005C49C9">
        <w:trPr>
          <w:cantSplit/>
          <w:jc w:val="center"/>
        </w:trPr>
        <w:tc>
          <w:tcPr>
            <w:tcW w:w="616" w:type="dxa"/>
            <w:tcBorders>
              <w:right w:val="double" w:sz="4" w:space="0" w:color="auto"/>
            </w:tcBorders>
            <w:shd w:val="clear" w:color="auto" w:fill="auto"/>
            <w:vAlign w:val="center"/>
          </w:tcPr>
          <w:p w14:paraId="143EFCD0"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4F757C1F"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692792D1"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2E3848CC"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404D9107"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7AC187FD"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6D8AFBEE"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7EFBF98"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1395CD83"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74F9E344"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3190AF40" w14:textId="77777777" w:rsidR="00630014" w:rsidRPr="0088193B" w:rsidRDefault="00630014" w:rsidP="00630014">
            <w:pPr>
              <w:pStyle w:val="TAL"/>
              <w:jc w:val="center"/>
              <w:rPr>
                <w:sz w:val="16"/>
                <w:szCs w:val="16"/>
              </w:rPr>
            </w:pPr>
            <w:r w:rsidRPr="0088193B">
              <w:rPr>
                <w:sz w:val="16"/>
                <w:szCs w:val="16"/>
              </w:rPr>
              <w:t>6712</w:t>
            </w:r>
          </w:p>
        </w:tc>
      </w:tr>
      <w:tr w:rsidR="00630014" w:rsidRPr="0088193B" w14:paraId="70516588" w14:textId="77777777" w:rsidTr="005C49C9">
        <w:trPr>
          <w:cantSplit/>
          <w:jc w:val="center"/>
        </w:trPr>
        <w:tc>
          <w:tcPr>
            <w:tcW w:w="616" w:type="dxa"/>
            <w:tcBorders>
              <w:right w:val="double" w:sz="4" w:space="0" w:color="auto"/>
            </w:tcBorders>
            <w:shd w:val="clear" w:color="auto" w:fill="auto"/>
            <w:vAlign w:val="center"/>
          </w:tcPr>
          <w:p w14:paraId="116E1330"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46E2E0E5"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08DA7D79"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410C3AFD"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D3FBFF3"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1B37E0E"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3DF7C271"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64EB3D58"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2F9D4012"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3EAFC9FB"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8E47B0C" w14:textId="77777777" w:rsidR="00630014" w:rsidRPr="0088193B" w:rsidRDefault="00630014" w:rsidP="00630014">
            <w:pPr>
              <w:pStyle w:val="TAL"/>
              <w:jc w:val="center"/>
              <w:rPr>
                <w:sz w:val="16"/>
                <w:szCs w:val="16"/>
              </w:rPr>
            </w:pPr>
            <w:r w:rsidRPr="0088193B">
              <w:rPr>
                <w:sz w:val="16"/>
                <w:szCs w:val="16"/>
              </w:rPr>
              <w:t>7736</w:t>
            </w:r>
          </w:p>
        </w:tc>
      </w:tr>
      <w:tr w:rsidR="00630014" w:rsidRPr="0088193B" w14:paraId="390D3FC2" w14:textId="77777777" w:rsidTr="005C49C9">
        <w:trPr>
          <w:cantSplit/>
          <w:jc w:val="center"/>
        </w:trPr>
        <w:tc>
          <w:tcPr>
            <w:tcW w:w="616" w:type="dxa"/>
            <w:tcBorders>
              <w:right w:val="double" w:sz="4" w:space="0" w:color="auto"/>
            </w:tcBorders>
            <w:shd w:val="clear" w:color="auto" w:fill="auto"/>
            <w:vAlign w:val="center"/>
          </w:tcPr>
          <w:p w14:paraId="7DB0FB14"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099D2508"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6CA253A2"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2A6F62BE"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0E2BD44A"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427BD660"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23DC0342"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4A75C169"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2289A918"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628D04B"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36CB872B" w14:textId="77777777" w:rsidR="00630014" w:rsidRPr="0088193B" w:rsidRDefault="00630014" w:rsidP="00630014">
            <w:pPr>
              <w:pStyle w:val="TAL"/>
              <w:jc w:val="center"/>
              <w:rPr>
                <w:sz w:val="16"/>
                <w:szCs w:val="16"/>
              </w:rPr>
            </w:pPr>
            <w:r w:rsidRPr="0088193B">
              <w:rPr>
                <w:sz w:val="16"/>
                <w:szCs w:val="16"/>
              </w:rPr>
              <w:t>8504</w:t>
            </w:r>
          </w:p>
        </w:tc>
      </w:tr>
      <w:tr w:rsidR="00630014" w:rsidRPr="0088193B" w14:paraId="008F1474" w14:textId="77777777" w:rsidTr="005C49C9">
        <w:trPr>
          <w:cantSplit/>
          <w:jc w:val="center"/>
        </w:trPr>
        <w:tc>
          <w:tcPr>
            <w:tcW w:w="616" w:type="dxa"/>
            <w:tcBorders>
              <w:right w:val="double" w:sz="4" w:space="0" w:color="auto"/>
            </w:tcBorders>
            <w:shd w:val="clear" w:color="auto" w:fill="auto"/>
            <w:vAlign w:val="center"/>
          </w:tcPr>
          <w:p w14:paraId="4C53C5B9"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44D538A7"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42EB2E77"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5362763A"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035E7799"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5A1EEAF8"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6F290362"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373B7E5"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5962983E"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36776A60"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1E38B547" w14:textId="77777777" w:rsidR="00630014" w:rsidRPr="0088193B" w:rsidRDefault="00630014" w:rsidP="00630014">
            <w:pPr>
              <w:pStyle w:val="TAL"/>
              <w:jc w:val="center"/>
              <w:rPr>
                <w:sz w:val="16"/>
                <w:szCs w:val="16"/>
              </w:rPr>
            </w:pPr>
            <w:r w:rsidRPr="0088193B">
              <w:rPr>
                <w:sz w:val="16"/>
                <w:szCs w:val="16"/>
              </w:rPr>
              <w:t>9144</w:t>
            </w:r>
          </w:p>
        </w:tc>
      </w:tr>
      <w:tr w:rsidR="00630014" w:rsidRPr="0088193B" w14:paraId="6BA3C101" w14:textId="77777777" w:rsidTr="005C49C9">
        <w:trPr>
          <w:cantSplit/>
          <w:jc w:val="center"/>
        </w:trPr>
        <w:tc>
          <w:tcPr>
            <w:tcW w:w="616" w:type="dxa"/>
            <w:tcBorders>
              <w:right w:val="double" w:sz="4" w:space="0" w:color="auto"/>
            </w:tcBorders>
            <w:shd w:val="clear" w:color="auto" w:fill="auto"/>
            <w:vAlign w:val="center"/>
          </w:tcPr>
          <w:p w14:paraId="0C104756"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678D73A0"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3899AE1C"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7AB93665"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2E68B2CF"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01A07B41"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04A52E1B"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4FE66BD8"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55C41EFB"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5FE57825"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13F120A" w14:textId="77777777" w:rsidR="00630014" w:rsidRPr="0088193B" w:rsidRDefault="00630014" w:rsidP="00630014">
            <w:pPr>
              <w:pStyle w:val="TAL"/>
              <w:jc w:val="center"/>
              <w:rPr>
                <w:sz w:val="16"/>
                <w:szCs w:val="16"/>
              </w:rPr>
            </w:pPr>
            <w:r w:rsidRPr="0088193B">
              <w:rPr>
                <w:sz w:val="16"/>
                <w:szCs w:val="16"/>
              </w:rPr>
              <w:t>9912</w:t>
            </w:r>
          </w:p>
        </w:tc>
      </w:tr>
      <w:tr w:rsidR="00630014" w:rsidRPr="0088193B" w14:paraId="70D0BF90" w14:textId="77777777" w:rsidTr="005C49C9">
        <w:trPr>
          <w:cantSplit/>
          <w:jc w:val="center"/>
        </w:trPr>
        <w:tc>
          <w:tcPr>
            <w:tcW w:w="616" w:type="dxa"/>
            <w:tcBorders>
              <w:right w:val="double" w:sz="4" w:space="0" w:color="auto"/>
            </w:tcBorders>
            <w:shd w:val="clear" w:color="auto" w:fill="auto"/>
            <w:vAlign w:val="center"/>
          </w:tcPr>
          <w:p w14:paraId="04302620"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463341B6"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376CC3C7"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29F68E8"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18886E4A"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44FBD6D6"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C6DB44D"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67AA984E"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6A1DA3B"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A3DC081"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0E0F021D" w14:textId="77777777" w:rsidR="00630014" w:rsidRPr="0088193B" w:rsidRDefault="00630014" w:rsidP="00630014">
            <w:pPr>
              <w:pStyle w:val="TAL"/>
              <w:jc w:val="center"/>
              <w:rPr>
                <w:sz w:val="16"/>
                <w:szCs w:val="16"/>
              </w:rPr>
            </w:pPr>
            <w:r w:rsidRPr="0088193B">
              <w:rPr>
                <w:sz w:val="16"/>
                <w:szCs w:val="16"/>
              </w:rPr>
              <w:t>10680</w:t>
            </w:r>
          </w:p>
        </w:tc>
      </w:tr>
      <w:tr w:rsidR="00630014" w:rsidRPr="0088193B" w14:paraId="47936566" w14:textId="77777777" w:rsidTr="005C49C9">
        <w:trPr>
          <w:cantSplit/>
          <w:jc w:val="center"/>
        </w:trPr>
        <w:tc>
          <w:tcPr>
            <w:tcW w:w="616" w:type="dxa"/>
            <w:tcBorders>
              <w:right w:val="double" w:sz="4" w:space="0" w:color="auto"/>
            </w:tcBorders>
            <w:shd w:val="clear" w:color="auto" w:fill="auto"/>
            <w:vAlign w:val="center"/>
          </w:tcPr>
          <w:p w14:paraId="1351FDE3"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4B85A9A2"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61C98038"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0A48D26B"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26BCFFD4"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BAF4141"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4D674144"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0D3FA1B3"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5D2B1B41"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9C1748A"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6DA0A97F" w14:textId="77777777" w:rsidR="00630014" w:rsidRPr="0088193B" w:rsidRDefault="00630014" w:rsidP="00630014">
            <w:pPr>
              <w:pStyle w:val="TAL"/>
              <w:jc w:val="center"/>
              <w:rPr>
                <w:sz w:val="16"/>
                <w:szCs w:val="16"/>
              </w:rPr>
            </w:pPr>
            <w:r w:rsidRPr="0088193B">
              <w:rPr>
                <w:sz w:val="16"/>
                <w:szCs w:val="16"/>
              </w:rPr>
              <w:t>11832</w:t>
            </w:r>
          </w:p>
        </w:tc>
      </w:tr>
      <w:tr w:rsidR="00630014" w:rsidRPr="0088193B" w14:paraId="4A87EEBC" w14:textId="77777777" w:rsidTr="005C49C9">
        <w:trPr>
          <w:cantSplit/>
          <w:jc w:val="center"/>
        </w:trPr>
        <w:tc>
          <w:tcPr>
            <w:tcW w:w="616" w:type="dxa"/>
            <w:tcBorders>
              <w:right w:val="double" w:sz="4" w:space="0" w:color="auto"/>
            </w:tcBorders>
            <w:shd w:val="clear" w:color="auto" w:fill="auto"/>
            <w:vAlign w:val="center"/>
          </w:tcPr>
          <w:p w14:paraId="7CA5C20F"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7E12A8A4"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2CDC8AB3"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23C1B6E4"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599215B4"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457822A"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3C29750D"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1D7C4DD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44C3DE78"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293A6A80"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41148039" w14:textId="77777777" w:rsidR="00630014" w:rsidRPr="0088193B" w:rsidRDefault="00630014" w:rsidP="00630014">
            <w:pPr>
              <w:pStyle w:val="TAL"/>
              <w:jc w:val="center"/>
              <w:rPr>
                <w:sz w:val="16"/>
                <w:szCs w:val="16"/>
              </w:rPr>
            </w:pPr>
            <w:r w:rsidRPr="0088193B">
              <w:rPr>
                <w:sz w:val="16"/>
                <w:szCs w:val="16"/>
              </w:rPr>
              <w:t>12960</w:t>
            </w:r>
          </w:p>
        </w:tc>
      </w:tr>
      <w:tr w:rsidR="00630014" w:rsidRPr="0088193B" w14:paraId="5914D5BC" w14:textId="77777777" w:rsidTr="005C49C9">
        <w:trPr>
          <w:cantSplit/>
          <w:jc w:val="center"/>
        </w:trPr>
        <w:tc>
          <w:tcPr>
            <w:tcW w:w="616" w:type="dxa"/>
            <w:tcBorders>
              <w:right w:val="double" w:sz="4" w:space="0" w:color="auto"/>
            </w:tcBorders>
            <w:shd w:val="clear" w:color="auto" w:fill="auto"/>
            <w:vAlign w:val="center"/>
          </w:tcPr>
          <w:p w14:paraId="5BDE8EF1"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041E9BEE"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2550ADEA"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232CA32E"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027CE5E5"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0C8C2EE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78F0FE6E"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505DCBF8"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3966CA20"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7651015"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B26C308"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0FCDD999" w14:textId="77777777" w:rsidTr="005C49C9">
        <w:trPr>
          <w:cantSplit/>
          <w:jc w:val="center"/>
        </w:trPr>
        <w:tc>
          <w:tcPr>
            <w:tcW w:w="616" w:type="dxa"/>
            <w:tcBorders>
              <w:right w:val="double" w:sz="4" w:space="0" w:color="auto"/>
            </w:tcBorders>
            <w:shd w:val="clear" w:color="auto" w:fill="auto"/>
            <w:vAlign w:val="center"/>
          </w:tcPr>
          <w:p w14:paraId="0F58603F"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4C710749"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2731506A"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29E6C4A2"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15123154"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5FB1903"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3CFB7C74"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16E24B6E"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027473E9"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488F66EB"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406C24D5" w14:textId="77777777" w:rsidR="00630014" w:rsidRPr="0088193B" w:rsidRDefault="00630014" w:rsidP="00630014">
            <w:pPr>
              <w:pStyle w:val="TAL"/>
              <w:jc w:val="center"/>
              <w:rPr>
                <w:sz w:val="16"/>
                <w:szCs w:val="16"/>
              </w:rPr>
            </w:pPr>
            <w:r w:rsidRPr="0088193B">
              <w:rPr>
                <w:sz w:val="16"/>
                <w:szCs w:val="16"/>
              </w:rPr>
              <w:t>15264</w:t>
            </w:r>
          </w:p>
        </w:tc>
      </w:tr>
      <w:tr w:rsidR="00630014" w:rsidRPr="0088193B" w14:paraId="08978617" w14:textId="77777777" w:rsidTr="005C49C9">
        <w:trPr>
          <w:cantSplit/>
          <w:jc w:val="center"/>
        </w:trPr>
        <w:tc>
          <w:tcPr>
            <w:tcW w:w="616" w:type="dxa"/>
            <w:tcBorders>
              <w:right w:val="double" w:sz="4" w:space="0" w:color="auto"/>
            </w:tcBorders>
            <w:shd w:val="clear" w:color="auto" w:fill="auto"/>
            <w:vAlign w:val="center"/>
          </w:tcPr>
          <w:p w14:paraId="67216A5E"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07FA834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08BCAB6"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7DEC6242"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70827C61"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58EA7F8F"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72C8790"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42596765"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AE05D7D"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C6F6F69"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2A11D14F" w14:textId="77777777" w:rsidR="00630014" w:rsidRPr="0088193B" w:rsidRDefault="00630014" w:rsidP="00630014">
            <w:pPr>
              <w:pStyle w:val="TAL"/>
              <w:jc w:val="center"/>
              <w:rPr>
                <w:sz w:val="16"/>
                <w:szCs w:val="16"/>
              </w:rPr>
            </w:pPr>
            <w:r w:rsidRPr="0088193B">
              <w:rPr>
                <w:sz w:val="16"/>
                <w:szCs w:val="16"/>
              </w:rPr>
              <w:t>16416</w:t>
            </w:r>
          </w:p>
        </w:tc>
      </w:tr>
      <w:tr w:rsidR="00630014" w:rsidRPr="0088193B" w14:paraId="08B1087A" w14:textId="77777777" w:rsidTr="005C49C9">
        <w:trPr>
          <w:cantSplit/>
          <w:jc w:val="center"/>
        </w:trPr>
        <w:tc>
          <w:tcPr>
            <w:tcW w:w="616" w:type="dxa"/>
            <w:tcBorders>
              <w:right w:val="double" w:sz="4" w:space="0" w:color="auto"/>
            </w:tcBorders>
            <w:shd w:val="clear" w:color="auto" w:fill="auto"/>
            <w:vAlign w:val="center"/>
          </w:tcPr>
          <w:p w14:paraId="37FFD149"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6C0CA872"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3CA70FD5"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70171FF0"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423137EB"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53B046A"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742552BC"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56E3FCCB"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365D363"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46B360F"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005C706" w14:textId="77777777" w:rsidR="00630014" w:rsidRPr="0088193B" w:rsidRDefault="00630014" w:rsidP="00630014">
            <w:pPr>
              <w:pStyle w:val="TAL"/>
              <w:jc w:val="center"/>
              <w:rPr>
                <w:sz w:val="16"/>
                <w:szCs w:val="16"/>
              </w:rPr>
            </w:pPr>
            <w:r w:rsidRPr="0088193B">
              <w:rPr>
                <w:sz w:val="16"/>
                <w:szCs w:val="16"/>
              </w:rPr>
              <w:t>16992</w:t>
            </w:r>
          </w:p>
        </w:tc>
      </w:tr>
      <w:tr w:rsidR="00630014" w:rsidRPr="0088193B" w14:paraId="60B92DB2" w14:textId="77777777" w:rsidTr="005C49C9">
        <w:trPr>
          <w:cantSplit/>
          <w:jc w:val="center"/>
        </w:trPr>
        <w:tc>
          <w:tcPr>
            <w:tcW w:w="616" w:type="dxa"/>
            <w:tcBorders>
              <w:right w:val="double" w:sz="4" w:space="0" w:color="auto"/>
            </w:tcBorders>
            <w:shd w:val="clear" w:color="auto" w:fill="auto"/>
            <w:vAlign w:val="center"/>
          </w:tcPr>
          <w:p w14:paraId="0A9ED4E4"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0A59D485"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33AB3CE"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6E10B63B"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122BF1D1"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3AE8A67C"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A47A86F"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A156570"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21E185F5"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63DCBCAD"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63F2D4A"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2EE6B3A5"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3B1B003F"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15E55106" w14:textId="77777777" w:rsidR="00630014" w:rsidRPr="0088193B" w:rsidRDefault="00630014" w:rsidP="00630014">
            <w:pPr>
              <w:pStyle w:val="TAL"/>
              <w:jc w:val="center"/>
              <w:rPr>
                <w:sz w:val="16"/>
                <w:szCs w:val="16"/>
              </w:rPr>
            </w:pPr>
            <w:r w:rsidRPr="0088193B">
              <w:rPr>
                <w:sz w:val="16"/>
                <w:szCs w:val="16"/>
              </w:rPr>
              <w:t>13536</w:t>
            </w:r>
          </w:p>
        </w:tc>
        <w:tc>
          <w:tcPr>
            <w:tcW w:w="0" w:type="auto"/>
            <w:tcBorders>
              <w:bottom w:val="single" w:sz="4" w:space="0" w:color="auto"/>
            </w:tcBorders>
            <w:vAlign w:val="center"/>
          </w:tcPr>
          <w:p w14:paraId="19620862" w14:textId="77777777" w:rsidR="00630014" w:rsidRPr="0088193B" w:rsidRDefault="00630014" w:rsidP="00630014">
            <w:pPr>
              <w:pStyle w:val="TAL"/>
              <w:jc w:val="center"/>
              <w:rPr>
                <w:sz w:val="16"/>
                <w:szCs w:val="16"/>
              </w:rPr>
            </w:pPr>
            <w:r w:rsidRPr="0088193B">
              <w:rPr>
                <w:sz w:val="16"/>
                <w:szCs w:val="16"/>
              </w:rPr>
              <w:t>14112</w:t>
            </w:r>
          </w:p>
        </w:tc>
        <w:tc>
          <w:tcPr>
            <w:tcW w:w="0" w:type="auto"/>
            <w:tcBorders>
              <w:bottom w:val="single" w:sz="4" w:space="0" w:color="auto"/>
            </w:tcBorders>
            <w:vAlign w:val="center"/>
          </w:tcPr>
          <w:p w14:paraId="60E849BA" w14:textId="77777777" w:rsidR="00630014" w:rsidRPr="0088193B" w:rsidRDefault="00630014" w:rsidP="00630014">
            <w:pPr>
              <w:pStyle w:val="TAL"/>
              <w:jc w:val="center"/>
              <w:rPr>
                <w:sz w:val="16"/>
                <w:szCs w:val="16"/>
              </w:rPr>
            </w:pPr>
            <w:r w:rsidRPr="0088193B">
              <w:rPr>
                <w:sz w:val="16"/>
                <w:szCs w:val="16"/>
              </w:rPr>
              <w:t>14688</w:t>
            </w:r>
          </w:p>
        </w:tc>
        <w:tc>
          <w:tcPr>
            <w:tcW w:w="0" w:type="auto"/>
            <w:tcBorders>
              <w:bottom w:val="single" w:sz="4" w:space="0" w:color="auto"/>
            </w:tcBorders>
            <w:vAlign w:val="center"/>
          </w:tcPr>
          <w:p w14:paraId="4A615244" w14:textId="77777777" w:rsidR="00630014" w:rsidRPr="0088193B" w:rsidRDefault="00630014" w:rsidP="00630014">
            <w:pPr>
              <w:pStyle w:val="TAL"/>
              <w:jc w:val="center"/>
              <w:rPr>
                <w:sz w:val="16"/>
                <w:szCs w:val="16"/>
              </w:rPr>
            </w:pPr>
            <w:r w:rsidRPr="0088193B">
              <w:rPr>
                <w:sz w:val="16"/>
                <w:szCs w:val="16"/>
              </w:rPr>
              <w:t>15264</w:t>
            </w:r>
          </w:p>
        </w:tc>
        <w:tc>
          <w:tcPr>
            <w:tcW w:w="0" w:type="auto"/>
            <w:tcBorders>
              <w:bottom w:val="single" w:sz="4" w:space="0" w:color="auto"/>
            </w:tcBorders>
            <w:vAlign w:val="center"/>
          </w:tcPr>
          <w:p w14:paraId="129DD18C" w14:textId="77777777" w:rsidR="00630014" w:rsidRPr="0088193B" w:rsidRDefault="00630014" w:rsidP="00630014">
            <w:pPr>
              <w:pStyle w:val="TAL"/>
              <w:jc w:val="center"/>
              <w:rPr>
                <w:sz w:val="16"/>
                <w:szCs w:val="16"/>
              </w:rPr>
            </w:pPr>
            <w:r w:rsidRPr="0088193B">
              <w:rPr>
                <w:sz w:val="16"/>
                <w:szCs w:val="16"/>
              </w:rPr>
              <w:t>15840</w:t>
            </w:r>
          </w:p>
        </w:tc>
        <w:tc>
          <w:tcPr>
            <w:tcW w:w="0" w:type="auto"/>
            <w:tcBorders>
              <w:bottom w:val="single" w:sz="4" w:space="0" w:color="auto"/>
            </w:tcBorders>
            <w:vAlign w:val="center"/>
          </w:tcPr>
          <w:p w14:paraId="4B7CAF57" w14:textId="77777777" w:rsidR="00630014" w:rsidRPr="0088193B" w:rsidRDefault="00630014" w:rsidP="00630014">
            <w:pPr>
              <w:pStyle w:val="TAL"/>
              <w:jc w:val="center"/>
              <w:rPr>
                <w:sz w:val="16"/>
                <w:szCs w:val="16"/>
              </w:rPr>
            </w:pPr>
            <w:r w:rsidRPr="0088193B">
              <w:rPr>
                <w:sz w:val="16"/>
                <w:szCs w:val="16"/>
              </w:rPr>
              <w:t>16416</w:t>
            </w:r>
          </w:p>
        </w:tc>
        <w:tc>
          <w:tcPr>
            <w:tcW w:w="0" w:type="auto"/>
            <w:tcBorders>
              <w:bottom w:val="single" w:sz="4" w:space="0" w:color="auto"/>
            </w:tcBorders>
            <w:vAlign w:val="center"/>
          </w:tcPr>
          <w:p w14:paraId="095F8163" w14:textId="77777777" w:rsidR="00630014" w:rsidRPr="0088193B" w:rsidRDefault="00630014" w:rsidP="00630014">
            <w:pPr>
              <w:pStyle w:val="TAL"/>
              <w:jc w:val="center"/>
              <w:rPr>
                <w:sz w:val="16"/>
                <w:szCs w:val="16"/>
              </w:rPr>
            </w:pPr>
            <w:r w:rsidRPr="0088193B">
              <w:rPr>
                <w:sz w:val="16"/>
                <w:szCs w:val="16"/>
              </w:rPr>
              <w:t>16992</w:t>
            </w:r>
          </w:p>
        </w:tc>
        <w:tc>
          <w:tcPr>
            <w:tcW w:w="0" w:type="auto"/>
            <w:tcBorders>
              <w:bottom w:val="single" w:sz="4" w:space="0" w:color="auto"/>
            </w:tcBorders>
            <w:vAlign w:val="center"/>
          </w:tcPr>
          <w:p w14:paraId="2FF37235" w14:textId="77777777" w:rsidR="00630014" w:rsidRPr="0088193B" w:rsidRDefault="00630014" w:rsidP="00630014">
            <w:pPr>
              <w:pStyle w:val="TAL"/>
              <w:jc w:val="center"/>
              <w:rPr>
                <w:sz w:val="16"/>
                <w:szCs w:val="16"/>
              </w:rPr>
            </w:pPr>
            <w:r w:rsidRPr="0088193B">
              <w:rPr>
                <w:sz w:val="16"/>
                <w:szCs w:val="16"/>
              </w:rPr>
              <w:t>17568</w:t>
            </w:r>
          </w:p>
        </w:tc>
        <w:tc>
          <w:tcPr>
            <w:tcW w:w="0" w:type="auto"/>
            <w:tcBorders>
              <w:bottom w:val="single" w:sz="4" w:space="0" w:color="auto"/>
            </w:tcBorders>
            <w:vAlign w:val="center"/>
          </w:tcPr>
          <w:p w14:paraId="29711A6C" w14:textId="77777777" w:rsidR="00630014" w:rsidRPr="0088193B" w:rsidRDefault="00630014" w:rsidP="00630014">
            <w:pPr>
              <w:pStyle w:val="TAL"/>
              <w:jc w:val="center"/>
              <w:rPr>
                <w:sz w:val="16"/>
                <w:szCs w:val="16"/>
              </w:rPr>
            </w:pPr>
            <w:r w:rsidRPr="0088193B">
              <w:rPr>
                <w:sz w:val="16"/>
                <w:szCs w:val="16"/>
              </w:rPr>
              <w:t>18336</w:t>
            </w:r>
          </w:p>
        </w:tc>
        <w:tc>
          <w:tcPr>
            <w:tcW w:w="0" w:type="auto"/>
            <w:tcBorders>
              <w:bottom w:val="single" w:sz="4" w:space="0" w:color="auto"/>
            </w:tcBorders>
            <w:vAlign w:val="center"/>
          </w:tcPr>
          <w:p w14:paraId="730F596E" w14:textId="77777777" w:rsidR="00630014" w:rsidRPr="0088193B" w:rsidRDefault="00630014" w:rsidP="00630014">
            <w:pPr>
              <w:pStyle w:val="TAL"/>
              <w:jc w:val="center"/>
              <w:rPr>
                <w:sz w:val="16"/>
                <w:szCs w:val="16"/>
              </w:rPr>
            </w:pPr>
            <w:r w:rsidRPr="0088193B">
              <w:rPr>
                <w:sz w:val="16"/>
                <w:szCs w:val="16"/>
              </w:rPr>
              <w:t>19080</w:t>
            </w:r>
          </w:p>
        </w:tc>
      </w:tr>
      <w:tr w:rsidR="00630014" w:rsidRPr="0088193B" w14:paraId="64579DFB"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63867CF5"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3974AFCD" w14:textId="77777777" w:rsidR="00630014" w:rsidRPr="0088193B" w:rsidRDefault="00630014" w:rsidP="00630014">
            <w:pPr>
              <w:pStyle w:val="TAL"/>
              <w:jc w:val="center"/>
              <w:rPr>
                <w:sz w:val="16"/>
                <w:szCs w:val="16"/>
              </w:rPr>
            </w:pPr>
            <w:r w:rsidRPr="0088193B">
              <w:rPr>
                <w:sz w:val="16"/>
                <w:szCs w:val="16"/>
              </w:rPr>
              <w:t>15264</w:t>
            </w:r>
          </w:p>
        </w:tc>
        <w:tc>
          <w:tcPr>
            <w:tcW w:w="0" w:type="auto"/>
            <w:tcBorders>
              <w:bottom w:val="thinThickThinSmallGap" w:sz="24" w:space="0" w:color="auto"/>
            </w:tcBorders>
            <w:vAlign w:val="center"/>
          </w:tcPr>
          <w:p w14:paraId="4C891B6C" w14:textId="77777777" w:rsidR="00630014" w:rsidRPr="0088193B" w:rsidRDefault="00630014" w:rsidP="00630014">
            <w:pPr>
              <w:pStyle w:val="TAL"/>
              <w:jc w:val="center"/>
              <w:rPr>
                <w:sz w:val="16"/>
                <w:szCs w:val="16"/>
              </w:rPr>
            </w:pPr>
            <w:r w:rsidRPr="0088193B">
              <w:rPr>
                <w:sz w:val="16"/>
                <w:szCs w:val="16"/>
              </w:rPr>
              <w:t>16416</w:t>
            </w:r>
          </w:p>
        </w:tc>
        <w:tc>
          <w:tcPr>
            <w:tcW w:w="0" w:type="auto"/>
            <w:tcBorders>
              <w:bottom w:val="thinThickThinSmallGap" w:sz="24" w:space="0" w:color="auto"/>
            </w:tcBorders>
            <w:vAlign w:val="center"/>
          </w:tcPr>
          <w:p w14:paraId="42EDD0CE" w14:textId="77777777" w:rsidR="00630014" w:rsidRPr="0088193B" w:rsidRDefault="00630014" w:rsidP="00630014">
            <w:pPr>
              <w:pStyle w:val="TAL"/>
              <w:jc w:val="center"/>
              <w:rPr>
                <w:sz w:val="16"/>
                <w:szCs w:val="16"/>
              </w:rPr>
            </w:pPr>
            <w:r w:rsidRPr="0088193B">
              <w:rPr>
                <w:sz w:val="16"/>
                <w:szCs w:val="16"/>
              </w:rPr>
              <w:t>16992</w:t>
            </w:r>
          </w:p>
        </w:tc>
        <w:tc>
          <w:tcPr>
            <w:tcW w:w="0" w:type="auto"/>
            <w:tcBorders>
              <w:bottom w:val="thinThickThinSmallGap" w:sz="24" w:space="0" w:color="auto"/>
            </w:tcBorders>
            <w:vAlign w:val="center"/>
          </w:tcPr>
          <w:p w14:paraId="38704F1F" w14:textId="77777777" w:rsidR="00630014" w:rsidRPr="0088193B" w:rsidRDefault="00630014" w:rsidP="00630014">
            <w:pPr>
              <w:pStyle w:val="TAL"/>
              <w:jc w:val="center"/>
              <w:rPr>
                <w:sz w:val="16"/>
                <w:szCs w:val="16"/>
              </w:rPr>
            </w:pPr>
            <w:r w:rsidRPr="0088193B">
              <w:rPr>
                <w:sz w:val="16"/>
                <w:szCs w:val="16"/>
              </w:rPr>
              <w:t>17568</w:t>
            </w:r>
          </w:p>
        </w:tc>
        <w:tc>
          <w:tcPr>
            <w:tcW w:w="0" w:type="auto"/>
            <w:tcBorders>
              <w:bottom w:val="thinThickThinSmallGap" w:sz="24" w:space="0" w:color="auto"/>
            </w:tcBorders>
            <w:vAlign w:val="center"/>
          </w:tcPr>
          <w:p w14:paraId="47981B66" w14:textId="77777777" w:rsidR="00630014" w:rsidRPr="0088193B" w:rsidRDefault="00630014" w:rsidP="00630014">
            <w:pPr>
              <w:pStyle w:val="TAL"/>
              <w:jc w:val="center"/>
              <w:rPr>
                <w:sz w:val="16"/>
                <w:szCs w:val="16"/>
              </w:rPr>
            </w:pPr>
            <w:r w:rsidRPr="0088193B">
              <w:rPr>
                <w:sz w:val="16"/>
                <w:szCs w:val="16"/>
              </w:rPr>
              <w:t>18336</w:t>
            </w:r>
          </w:p>
        </w:tc>
        <w:tc>
          <w:tcPr>
            <w:tcW w:w="0" w:type="auto"/>
            <w:tcBorders>
              <w:bottom w:val="thinThickThinSmallGap" w:sz="24" w:space="0" w:color="auto"/>
            </w:tcBorders>
            <w:vAlign w:val="center"/>
          </w:tcPr>
          <w:p w14:paraId="315FE84E" w14:textId="77777777" w:rsidR="00630014" w:rsidRPr="0088193B" w:rsidRDefault="00630014" w:rsidP="00630014">
            <w:pPr>
              <w:pStyle w:val="TAL"/>
              <w:jc w:val="center"/>
              <w:rPr>
                <w:sz w:val="16"/>
                <w:szCs w:val="16"/>
              </w:rPr>
            </w:pPr>
            <w:r w:rsidRPr="0088193B">
              <w:rPr>
                <w:sz w:val="16"/>
                <w:szCs w:val="16"/>
              </w:rPr>
              <w:t>19080</w:t>
            </w:r>
          </w:p>
        </w:tc>
        <w:tc>
          <w:tcPr>
            <w:tcW w:w="0" w:type="auto"/>
            <w:tcBorders>
              <w:bottom w:val="thinThickThinSmallGap" w:sz="24" w:space="0" w:color="auto"/>
            </w:tcBorders>
            <w:vAlign w:val="center"/>
          </w:tcPr>
          <w:p w14:paraId="475FC06B" w14:textId="77777777" w:rsidR="00630014" w:rsidRPr="0088193B" w:rsidRDefault="00630014" w:rsidP="00630014">
            <w:pPr>
              <w:pStyle w:val="TAL"/>
              <w:jc w:val="center"/>
              <w:rPr>
                <w:sz w:val="16"/>
                <w:szCs w:val="16"/>
              </w:rPr>
            </w:pPr>
            <w:r w:rsidRPr="0088193B">
              <w:rPr>
                <w:sz w:val="16"/>
                <w:szCs w:val="16"/>
              </w:rPr>
              <w:t>19848</w:t>
            </w:r>
          </w:p>
        </w:tc>
        <w:tc>
          <w:tcPr>
            <w:tcW w:w="0" w:type="auto"/>
            <w:tcBorders>
              <w:bottom w:val="thinThickThinSmallGap" w:sz="24" w:space="0" w:color="auto"/>
            </w:tcBorders>
            <w:vAlign w:val="center"/>
          </w:tcPr>
          <w:p w14:paraId="3F6598AC" w14:textId="77777777" w:rsidR="00630014" w:rsidRPr="0088193B" w:rsidRDefault="00630014" w:rsidP="00630014">
            <w:pPr>
              <w:pStyle w:val="TAL"/>
              <w:jc w:val="center"/>
              <w:rPr>
                <w:sz w:val="16"/>
                <w:szCs w:val="16"/>
              </w:rPr>
            </w:pPr>
            <w:r w:rsidRPr="0088193B">
              <w:rPr>
                <w:sz w:val="16"/>
                <w:szCs w:val="16"/>
              </w:rPr>
              <w:t>20616</w:t>
            </w:r>
          </w:p>
        </w:tc>
        <w:tc>
          <w:tcPr>
            <w:tcW w:w="0" w:type="auto"/>
            <w:tcBorders>
              <w:bottom w:val="thinThickThinSmallGap" w:sz="24" w:space="0" w:color="auto"/>
            </w:tcBorders>
            <w:vAlign w:val="center"/>
          </w:tcPr>
          <w:p w14:paraId="379EC31F" w14:textId="77777777" w:rsidR="00630014" w:rsidRPr="0088193B" w:rsidRDefault="00630014" w:rsidP="00630014">
            <w:pPr>
              <w:pStyle w:val="TAL"/>
              <w:jc w:val="center"/>
              <w:rPr>
                <w:sz w:val="16"/>
                <w:szCs w:val="16"/>
              </w:rPr>
            </w:pPr>
            <w:r w:rsidRPr="0088193B">
              <w:rPr>
                <w:sz w:val="16"/>
                <w:szCs w:val="16"/>
              </w:rPr>
              <w:t>21384</w:t>
            </w:r>
          </w:p>
        </w:tc>
        <w:tc>
          <w:tcPr>
            <w:tcW w:w="0" w:type="auto"/>
            <w:tcBorders>
              <w:bottom w:val="thinThickThinSmallGap" w:sz="24" w:space="0" w:color="auto"/>
            </w:tcBorders>
            <w:vAlign w:val="center"/>
          </w:tcPr>
          <w:p w14:paraId="60B03E6C" w14:textId="77777777" w:rsidR="00630014" w:rsidRPr="0088193B" w:rsidRDefault="00630014" w:rsidP="00630014">
            <w:pPr>
              <w:pStyle w:val="TAL"/>
              <w:jc w:val="center"/>
              <w:rPr>
                <w:sz w:val="16"/>
                <w:szCs w:val="16"/>
              </w:rPr>
            </w:pPr>
            <w:r w:rsidRPr="0088193B">
              <w:rPr>
                <w:sz w:val="16"/>
                <w:szCs w:val="16"/>
              </w:rPr>
              <w:t>22152</w:t>
            </w:r>
          </w:p>
        </w:tc>
      </w:tr>
      <w:tr w:rsidR="00630014" w:rsidRPr="0088193B" w14:paraId="14A53753"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054A3D7" w14:textId="77777777" w:rsidR="00630014" w:rsidRPr="0088193B" w:rsidRDefault="00630014" w:rsidP="00630014">
            <w:pPr>
              <w:pStyle w:val="TAL"/>
              <w:jc w:val="center"/>
              <w:rPr>
                <w:sz w:val="16"/>
                <w:szCs w:val="16"/>
              </w:rPr>
            </w:pPr>
            <w:r w:rsidRPr="0088193B">
              <w:rPr>
                <w:position w:val="-10"/>
                <w:sz w:val="16"/>
                <w:szCs w:val="16"/>
              </w:rPr>
              <w:object w:dxaOrig="400" w:dyaOrig="340" w14:anchorId="6F5EB6A9">
                <v:shape id="_x0000_i2715" type="#_x0000_t75" style="width:20.25pt;height:16.5pt" o:ole="">
                  <v:imagedata r:id="rId598" o:title=""/>
                </v:shape>
                <o:OLEObject Type="Embed" ProgID="Equation.3" ShapeID="_x0000_i2715" DrawAspect="Content" ObjectID="_1799747201" r:id="rId1887"/>
              </w:object>
            </w:r>
          </w:p>
        </w:tc>
        <w:tc>
          <w:tcPr>
            <w:tcW w:w="0" w:type="auto"/>
            <w:gridSpan w:val="10"/>
            <w:tcBorders>
              <w:top w:val="thinThickThinSmallGap" w:sz="24" w:space="0" w:color="auto"/>
              <w:left w:val="double" w:sz="4" w:space="0" w:color="auto"/>
            </w:tcBorders>
            <w:shd w:val="clear" w:color="auto" w:fill="E0E0E0"/>
            <w:vAlign w:val="center"/>
          </w:tcPr>
          <w:p w14:paraId="1A1E3A09" w14:textId="77777777" w:rsidR="00630014" w:rsidRPr="0088193B" w:rsidRDefault="00630014" w:rsidP="00630014">
            <w:pPr>
              <w:pStyle w:val="TAL"/>
              <w:jc w:val="center"/>
              <w:rPr>
                <w:sz w:val="16"/>
                <w:szCs w:val="16"/>
              </w:rPr>
            </w:pPr>
            <w:r w:rsidRPr="0088193B">
              <w:rPr>
                <w:position w:val="-10"/>
                <w:sz w:val="16"/>
                <w:szCs w:val="16"/>
              </w:rPr>
              <w:object w:dxaOrig="480" w:dyaOrig="340" w14:anchorId="1F926097">
                <v:shape id="_x0000_i2716" type="#_x0000_t75" style="width:24.75pt;height:16.5pt" o:ole="">
                  <v:imagedata r:id="rId182" o:title=""/>
                </v:shape>
                <o:OLEObject Type="Embed" ProgID="Equation.3" ShapeID="_x0000_i2716" DrawAspect="Content" ObjectID="_1799747202" r:id="rId1888"/>
              </w:object>
            </w:r>
          </w:p>
        </w:tc>
      </w:tr>
      <w:tr w:rsidR="00630014" w:rsidRPr="0088193B" w14:paraId="6F0E49F2"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21482CA4"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68E55FF9" w14:textId="77777777" w:rsidR="00630014" w:rsidRPr="0088193B" w:rsidRDefault="00630014" w:rsidP="00630014">
            <w:pPr>
              <w:pStyle w:val="TAL"/>
              <w:jc w:val="center"/>
              <w:rPr>
                <w:sz w:val="16"/>
                <w:szCs w:val="16"/>
              </w:rPr>
            </w:pPr>
            <w:r w:rsidRPr="0088193B">
              <w:rPr>
                <w:sz w:val="16"/>
                <w:szCs w:val="16"/>
              </w:rPr>
              <w:t>31</w:t>
            </w:r>
          </w:p>
        </w:tc>
        <w:tc>
          <w:tcPr>
            <w:tcW w:w="0" w:type="auto"/>
            <w:tcBorders>
              <w:bottom w:val="double" w:sz="4" w:space="0" w:color="auto"/>
            </w:tcBorders>
            <w:shd w:val="clear" w:color="auto" w:fill="E0E0E0"/>
            <w:vAlign w:val="center"/>
          </w:tcPr>
          <w:p w14:paraId="429FCFD7" w14:textId="77777777" w:rsidR="00630014" w:rsidRPr="0088193B" w:rsidRDefault="00630014" w:rsidP="00630014">
            <w:pPr>
              <w:pStyle w:val="TAL"/>
              <w:jc w:val="center"/>
              <w:rPr>
                <w:sz w:val="16"/>
                <w:szCs w:val="16"/>
              </w:rPr>
            </w:pPr>
            <w:r w:rsidRPr="0088193B">
              <w:rPr>
                <w:sz w:val="16"/>
                <w:szCs w:val="16"/>
              </w:rPr>
              <w:t>32</w:t>
            </w:r>
          </w:p>
        </w:tc>
        <w:tc>
          <w:tcPr>
            <w:tcW w:w="0" w:type="auto"/>
            <w:tcBorders>
              <w:bottom w:val="double" w:sz="4" w:space="0" w:color="auto"/>
            </w:tcBorders>
            <w:shd w:val="clear" w:color="auto" w:fill="E0E0E0"/>
            <w:vAlign w:val="center"/>
          </w:tcPr>
          <w:p w14:paraId="07F532AA" w14:textId="77777777" w:rsidR="00630014" w:rsidRPr="0088193B" w:rsidRDefault="00630014" w:rsidP="00630014">
            <w:pPr>
              <w:pStyle w:val="TAL"/>
              <w:jc w:val="center"/>
              <w:rPr>
                <w:sz w:val="16"/>
                <w:szCs w:val="16"/>
              </w:rPr>
            </w:pPr>
            <w:r w:rsidRPr="0088193B">
              <w:rPr>
                <w:sz w:val="16"/>
                <w:szCs w:val="16"/>
              </w:rPr>
              <w:t>33</w:t>
            </w:r>
          </w:p>
        </w:tc>
        <w:tc>
          <w:tcPr>
            <w:tcW w:w="0" w:type="auto"/>
            <w:tcBorders>
              <w:bottom w:val="double" w:sz="4" w:space="0" w:color="auto"/>
            </w:tcBorders>
            <w:shd w:val="clear" w:color="auto" w:fill="E0E0E0"/>
            <w:vAlign w:val="center"/>
          </w:tcPr>
          <w:p w14:paraId="64A56924" w14:textId="77777777" w:rsidR="00630014" w:rsidRPr="0088193B" w:rsidRDefault="00630014" w:rsidP="00630014">
            <w:pPr>
              <w:pStyle w:val="TAL"/>
              <w:jc w:val="center"/>
              <w:rPr>
                <w:sz w:val="16"/>
                <w:szCs w:val="16"/>
              </w:rPr>
            </w:pPr>
            <w:r w:rsidRPr="0088193B">
              <w:rPr>
                <w:sz w:val="16"/>
                <w:szCs w:val="16"/>
              </w:rPr>
              <w:t>34</w:t>
            </w:r>
          </w:p>
        </w:tc>
        <w:tc>
          <w:tcPr>
            <w:tcW w:w="0" w:type="auto"/>
            <w:tcBorders>
              <w:bottom w:val="double" w:sz="4" w:space="0" w:color="auto"/>
            </w:tcBorders>
            <w:shd w:val="clear" w:color="auto" w:fill="E0E0E0"/>
            <w:vAlign w:val="center"/>
          </w:tcPr>
          <w:p w14:paraId="38BF6B90" w14:textId="77777777" w:rsidR="00630014" w:rsidRPr="0088193B" w:rsidRDefault="00630014" w:rsidP="00630014">
            <w:pPr>
              <w:pStyle w:val="TAL"/>
              <w:jc w:val="center"/>
              <w:rPr>
                <w:sz w:val="16"/>
                <w:szCs w:val="16"/>
              </w:rPr>
            </w:pPr>
            <w:r w:rsidRPr="0088193B">
              <w:rPr>
                <w:sz w:val="16"/>
                <w:szCs w:val="16"/>
              </w:rPr>
              <w:t>35</w:t>
            </w:r>
          </w:p>
        </w:tc>
        <w:tc>
          <w:tcPr>
            <w:tcW w:w="0" w:type="auto"/>
            <w:tcBorders>
              <w:bottom w:val="double" w:sz="4" w:space="0" w:color="auto"/>
            </w:tcBorders>
            <w:shd w:val="clear" w:color="auto" w:fill="E0E0E0"/>
            <w:vAlign w:val="center"/>
          </w:tcPr>
          <w:p w14:paraId="228E32DB" w14:textId="77777777" w:rsidR="00630014" w:rsidRPr="0088193B" w:rsidRDefault="00630014" w:rsidP="00630014">
            <w:pPr>
              <w:pStyle w:val="TAL"/>
              <w:jc w:val="center"/>
              <w:rPr>
                <w:sz w:val="16"/>
                <w:szCs w:val="16"/>
              </w:rPr>
            </w:pPr>
            <w:r w:rsidRPr="0088193B">
              <w:rPr>
                <w:sz w:val="16"/>
                <w:szCs w:val="16"/>
              </w:rPr>
              <w:t>36</w:t>
            </w:r>
          </w:p>
        </w:tc>
        <w:tc>
          <w:tcPr>
            <w:tcW w:w="0" w:type="auto"/>
            <w:tcBorders>
              <w:bottom w:val="double" w:sz="4" w:space="0" w:color="auto"/>
            </w:tcBorders>
            <w:shd w:val="clear" w:color="auto" w:fill="E0E0E0"/>
            <w:vAlign w:val="center"/>
          </w:tcPr>
          <w:p w14:paraId="4441B03C" w14:textId="77777777" w:rsidR="00630014" w:rsidRPr="0088193B" w:rsidRDefault="00630014" w:rsidP="00630014">
            <w:pPr>
              <w:pStyle w:val="TAL"/>
              <w:jc w:val="center"/>
              <w:rPr>
                <w:sz w:val="16"/>
                <w:szCs w:val="16"/>
              </w:rPr>
            </w:pPr>
            <w:r w:rsidRPr="0088193B">
              <w:rPr>
                <w:sz w:val="16"/>
                <w:szCs w:val="16"/>
              </w:rPr>
              <w:t>37</w:t>
            </w:r>
          </w:p>
        </w:tc>
        <w:tc>
          <w:tcPr>
            <w:tcW w:w="0" w:type="auto"/>
            <w:tcBorders>
              <w:bottom w:val="double" w:sz="4" w:space="0" w:color="auto"/>
            </w:tcBorders>
            <w:shd w:val="clear" w:color="auto" w:fill="E0E0E0"/>
            <w:vAlign w:val="center"/>
          </w:tcPr>
          <w:p w14:paraId="2712BBE0" w14:textId="77777777" w:rsidR="00630014" w:rsidRPr="0088193B" w:rsidRDefault="00630014" w:rsidP="00630014">
            <w:pPr>
              <w:pStyle w:val="TAL"/>
              <w:jc w:val="center"/>
              <w:rPr>
                <w:sz w:val="16"/>
                <w:szCs w:val="16"/>
              </w:rPr>
            </w:pPr>
            <w:r w:rsidRPr="0088193B">
              <w:rPr>
                <w:sz w:val="16"/>
                <w:szCs w:val="16"/>
              </w:rPr>
              <w:t>38</w:t>
            </w:r>
          </w:p>
        </w:tc>
        <w:tc>
          <w:tcPr>
            <w:tcW w:w="0" w:type="auto"/>
            <w:tcBorders>
              <w:bottom w:val="double" w:sz="4" w:space="0" w:color="auto"/>
            </w:tcBorders>
            <w:shd w:val="clear" w:color="auto" w:fill="E0E0E0"/>
            <w:vAlign w:val="center"/>
          </w:tcPr>
          <w:p w14:paraId="14BE3E32" w14:textId="77777777" w:rsidR="00630014" w:rsidRPr="0088193B" w:rsidRDefault="00630014" w:rsidP="00630014">
            <w:pPr>
              <w:pStyle w:val="TAL"/>
              <w:jc w:val="center"/>
              <w:rPr>
                <w:sz w:val="16"/>
                <w:szCs w:val="16"/>
              </w:rPr>
            </w:pPr>
            <w:r w:rsidRPr="0088193B">
              <w:rPr>
                <w:sz w:val="16"/>
                <w:szCs w:val="16"/>
              </w:rPr>
              <w:t>39</w:t>
            </w:r>
          </w:p>
        </w:tc>
        <w:tc>
          <w:tcPr>
            <w:tcW w:w="0" w:type="auto"/>
            <w:tcBorders>
              <w:bottom w:val="double" w:sz="4" w:space="0" w:color="auto"/>
            </w:tcBorders>
            <w:shd w:val="clear" w:color="auto" w:fill="E0E0E0"/>
            <w:vAlign w:val="center"/>
          </w:tcPr>
          <w:p w14:paraId="6164B205" w14:textId="77777777" w:rsidR="00630014" w:rsidRPr="0088193B" w:rsidRDefault="00630014" w:rsidP="00630014">
            <w:pPr>
              <w:pStyle w:val="TAL"/>
              <w:jc w:val="center"/>
              <w:rPr>
                <w:sz w:val="16"/>
                <w:szCs w:val="16"/>
              </w:rPr>
            </w:pPr>
            <w:r w:rsidRPr="0088193B">
              <w:rPr>
                <w:sz w:val="16"/>
                <w:szCs w:val="16"/>
              </w:rPr>
              <w:t>40</w:t>
            </w:r>
          </w:p>
        </w:tc>
      </w:tr>
      <w:tr w:rsidR="00630014" w:rsidRPr="0088193B" w14:paraId="166F583C"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1237CAD8"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016D72C0" w14:textId="77777777" w:rsidR="00630014" w:rsidRPr="0088193B" w:rsidRDefault="00630014" w:rsidP="00630014">
            <w:pPr>
              <w:pStyle w:val="TAL"/>
              <w:jc w:val="center"/>
              <w:rPr>
                <w:sz w:val="16"/>
                <w:szCs w:val="16"/>
              </w:rPr>
            </w:pPr>
            <w:r w:rsidRPr="0088193B">
              <w:rPr>
                <w:sz w:val="16"/>
                <w:szCs w:val="16"/>
              </w:rPr>
              <w:t>840</w:t>
            </w:r>
          </w:p>
        </w:tc>
        <w:tc>
          <w:tcPr>
            <w:tcW w:w="0" w:type="auto"/>
            <w:tcBorders>
              <w:top w:val="double" w:sz="4" w:space="0" w:color="auto"/>
            </w:tcBorders>
            <w:vAlign w:val="center"/>
          </w:tcPr>
          <w:p w14:paraId="5ED7DEA7" w14:textId="77777777" w:rsidR="00630014" w:rsidRPr="0088193B" w:rsidRDefault="00630014" w:rsidP="00630014">
            <w:pPr>
              <w:pStyle w:val="TAL"/>
              <w:jc w:val="center"/>
              <w:rPr>
                <w:sz w:val="16"/>
                <w:szCs w:val="16"/>
              </w:rPr>
            </w:pPr>
            <w:r w:rsidRPr="0088193B">
              <w:rPr>
                <w:sz w:val="16"/>
                <w:szCs w:val="16"/>
              </w:rPr>
              <w:t>872</w:t>
            </w:r>
          </w:p>
        </w:tc>
        <w:tc>
          <w:tcPr>
            <w:tcW w:w="0" w:type="auto"/>
            <w:tcBorders>
              <w:top w:val="double" w:sz="4" w:space="0" w:color="auto"/>
            </w:tcBorders>
            <w:vAlign w:val="center"/>
          </w:tcPr>
          <w:p w14:paraId="1A85A1A3" w14:textId="77777777" w:rsidR="00630014" w:rsidRPr="0088193B" w:rsidRDefault="00630014" w:rsidP="00630014">
            <w:pPr>
              <w:pStyle w:val="TAL"/>
              <w:jc w:val="center"/>
              <w:rPr>
                <w:sz w:val="16"/>
                <w:szCs w:val="16"/>
              </w:rPr>
            </w:pPr>
            <w:r w:rsidRPr="0088193B">
              <w:rPr>
                <w:sz w:val="16"/>
                <w:szCs w:val="16"/>
              </w:rPr>
              <w:t>904</w:t>
            </w:r>
          </w:p>
        </w:tc>
        <w:tc>
          <w:tcPr>
            <w:tcW w:w="0" w:type="auto"/>
            <w:tcBorders>
              <w:top w:val="double" w:sz="4" w:space="0" w:color="auto"/>
            </w:tcBorders>
            <w:vAlign w:val="center"/>
          </w:tcPr>
          <w:p w14:paraId="1396978D" w14:textId="77777777" w:rsidR="00630014" w:rsidRPr="0088193B" w:rsidRDefault="00630014" w:rsidP="00630014">
            <w:pPr>
              <w:pStyle w:val="TAL"/>
              <w:jc w:val="center"/>
              <w:rPr>
                <w:sz w:val="16"/>
                <w:szCs w:val="16"/>
              </w:rPr>
            </w:pPr>
            <w:r w:rsidRPr="0088193B">
              <w:rPr>
                <w:sz w:val="16"/>
                <w:szCs w:val="16"/>
              </w:rPr>
              <w:t>936</w:t>
            </w:r>
          </w:p>
        </w:tc>
        <w:tc>
          <w:tcPr>
            <w:tcW w:w="0" w:type="auto"/>
            <w:tcBorders>
              <w:top w:val="double" w:sz="4" w:space="0" w:color="auto"/>
            </w:tcBorders>
            <w:vAlign w:val="center"/>
          </w:tcPr>
          <w:p w14:paraId="1340AB95" w14:textId="77777777" w:rsidR="00630014" w:rsidRPr="0088193B" w:rsidRDefault="00630014" w:rsidP="00630014">
            <w:pPr>
              <w:pStyle w:val="TAL"/>
              <w:jc w:val="center"/>
              <w:rPr>
                <w:sz w:val="16"/>
                <w:szCs w:val="16"/>
              </w:rPr>
            </w:pPr>
            <w:r w:rsidRPr="0088193B">
              <w:rPr>
                <w:sz w:val="16"/>
                <w:szCs w:val="16"/>
              </w:rPr>
              <w:t>968</w:t>
            </w:r>
          </w:p>
        </w:tc>
        <w:tc>
          <w:tcPr>
            <w:tcW w:w="0" w:type="auto"/>
            <w:tcBorders>
              <w:top w:val="double" w:sz="4" w:space="0" w:color="auto"/>
            </w:tcBorders>
            <w:vAlign w:val="center"/>
          </w:tcPr>
          <w:p w14:paraId="33031ED0" w14:textId="77777777" w:rsidR="00630014" w:rsidRPr="0088193B" w:rsidRDefault="00630014" w:rsidP="00630014">
            <w:pPr>
              <w:pStyle w:val="TAL"/>
              <w:jc w:val="center"/>
              <w:rPr>
                <w:sz w:val="16"/>
                <w:szCs w:val="16"/>
              </w:rPr>
            </w:pPr>
            <w:r w:rsidRPr="0088193B">
              <w:rPr>
                <w:sz w:val="16"/>
                <w:szCs w:val="16"/>
              </w:rPr>
              <w:t>1000</w:t>
            </w:r>
          </w:p>
        </w:tc>
        <w:tc>
          <w:tcPr>
            <w:tcW w:w="0" w:type="auto"/>
            <w:tcBorders>
              <w:top w:val="double" w:sz="4" w:space="0" w:color="auto"/>
            </w:tcBorders>
            <w:vAlign w:val="center"/>
          </w:tcPr>
          <w:p w14:paraId="19C1E76F" w14:textId="77777777" w:rsidR="00630014" w:rsidRPr="0088193B" w:rsidRDefault="00630014" w:rsidP="00630014">
            <w:pPr>
              <w:pStyle w:val="TAL"/>
              <w:jc w:val="center"/>
              <w:rPr>
                <w:sz w:val="16"/>
                <w:szCs w:val="16"/>
              </w:rPr>
            </w:pPr>
            <w:r w:rsidRPr="0088193B">
              <w:rPr>
                <w:sz w:val="16"/>
                <w:szCs w:val="16"/>
              </w:rPr>
              <w:t>1032</w:t>
            </w:r>
          </w:p>
        </w:tc>
        <w:tc>
          <w:tcPr>
            <w:tcW w:w="0" w:type="auto"/>
            <w:tcBorders>
              <w:top w:val="double" w:sz="4" w:space="0" w:color="auto"/>
            </w:tcBorders>
            <w:vAlign w:val="center"/>
          </w:tcPr>
          <w:p w14:paraId="3ED846F2" w14:textId="77777777" w:rsidR="00630014" w:rsidRPr="0088193B" w:rsidRDefault="00630014" w:rsidP="00630014">
            <w:pPr>
              <w:pStyle w:val="TAL"/>
              <w:jc w:val="center"/>
              <w:rPr>
                <w:sz w:val="16"/>
                <w:szCs w:val="16"/>
              </w:rPr>
            </w:pPr>
            <w:r w:rsidRPr="0088193B">
              <w:rPr>
                <w:sz w:val="16"/>
                <w:szCs w:val="16"/>
              </w:rPr>
              <w:t>1032</w:t>
            </w:r>
          </w:p>
        </w:tc>
        <w:tc>
          <w:tcPr>
            <w:tcW w:w="0" w:type="auto"/>
            <w:tcBorders>
              <w:top w:val="double" w:sz="4" w:space="0" w:color="auto"/>
            </w:tcBorders>
            <w:vAlign w:val="center"/>
          </w:tcPr>
          <w:p w14:paraId="0A267F8B" w14:textId="77777777" w:rsidR="00630014" w:rsidRPr="0088193B" w:rsidRDefault="00630014" w:rsidP="00630014">
            <w:pPr>
              <w:pStyle w:val="TAL"/>
              <w:jc w:val="center"/>
              <w:rPr>
                <w:sz w:val="16"/>
                <w:szCs w:val="16"/>
              </w:rPr>
            </w:pPr>
            <w:r w:rsidRPr="0088193B">
              <w:rPr>
                <w:sz w:val="16"/>
                <w:szCs w:val="16"/>
              </w:rPr>
              <w:t>1064</w:t>
            </w:r>
          </w:p>
        </w:tc>
        <w:tc>
          <w:tcPr>
            <w:tcW w:w="0" w:type="auto"/>
            <w:tcBorders>
              <w:top w:val="double" w:sz="4" w:space="0" w:color="auto"/>
            </w:tcBorders>
            <w:vAlign w:val="center"/>
          </w:tcPr>
          <w:p w14:paraId="01F7B1DF" w14:textId="77777777" w:rsidR="00630014" w:rsidRPr="0088193B" w:rsidRDefault="00630014" w:rsidP="00630014">
            <w:pPr>
              <w:pStyle w:val="TAL"/>
              <w:jc w:val="center"/>
              <w:rPr>
                <w:sz w:val="16"/>
                <w:szCs w:val="16"/>
              </w:rPr>
            </w:pPr>
            <w:r w:rsidRPr="0088193B">
              <w:rPr>
                <w:sz w:val="16"/>
                <w:szCs w:val="16"/>
              </w:rPr>
              <w:t>1096</w:t>
            </w:r>
          </w:p>
        </w:tc>
      </w:tr>
      <w:tr w:rsidR="00630014" w:rsidRPr="0088193B" w14:paraId="42932D69" w14:textId="77777777" w:rsidTr="005C49C9">
        <w:trPr>
          <w:cantSplit/>
          <w:jc w:val="center"/>
        </w:trPr>
        <w:tc>
          <w:tcPr>
            <w:tcW w:w="616" w:type="dxa"/>
            <w:tcBorders>
              <w:right w:val="double" w:sz="4" w:space="0" w:color="auto"/>
            </w:tcBorders>
            <w:shd w:val="clear" w:color="auto" w:fill="auto"/>
            <w:vAlign w:val="center"/>
          </w:tcPr>
          <w:p w14:paraId="4898AD52"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243E041F" w14:textId="77777777" w:rsidR="00630014" w:rsidRPr="0088193B" w:rsidRDefault="00630014" w:rsidP="00630014">
            <w:pPr>
              <w:pStyle w:val="TAL"/>
              <w:jc w:val="center"/>
              <w:rPr>
                <w:sz w:val="16"/>
                <w:szCs w:val="16"/>
              </w:rPr>
            </w:pPr>
            <w:r w:rsidRPr="0088193B">
              <w:rPr>
                <w:sz w:val="16"/>
                <w:szCs w:val="16"/>
              </w:rPr>
              <w:t>1128</w:t>
            </w:r>
          </w:p>
        </w:tc>
        <w:tc>
          <w:tcPr>
            <w:tcW w:w="0" w:type="auto"/>
            <w:vAlign w:val="center"/>
          </w:tcPr>
          <w:p w14:paraId="7A30F139" w14:textId="77777777" w:rsidR="00630014" w:rsidRPr="0088193B" w:rsidRDefault="00630014" w:rsidP="00630014">
            <w:pPr>
              <w:pStyle w:val="TAL"/>
              <w:jc w:val="center"/>
              <w:rPr>
                <w:sz w:val="16"/>
                <w:szCs w:val="16"/>
              </w:rPr>
            </w:pPr>
            <w:r w:rsidRPr="0088193B">
              <w:rPr>
                <w:sz w:val="16"/>
                <w:szCs w:val="16"/>
              </w:rPr>
              <w:t>1160</w:t>
            </w:r>
          </w:p>
        </w:tc>
        <w:tc>
          <w:tcPr>
            <w:tcW w:w="0" w:type="auto"/>
            <w:vAlign w:val="center"/>
          </w:tcPr>
          <w:p w14:paraId="42A3215A" w14:textId="77777777" w:rsidR="00630014" w:rsidRPr="0088193B" w:rsidRDefault="00630014" w:rsidP="00630014">
            <w:pPr>
              <w:pStyle w:val="TAL"/>
              <w:jc w:val="center"/>
              <w:rPr>
                <w:sz w:val="16"/>
                <w:szCs w:val="16"/>
              </w:rPr>
            </w:pPr>
            <w:r w:rsidRPr="0088193B">
              <w:rPr>
                <w:sz w:val="16"/>
                <w:szCs w:val="16"/>
              </w:rPr>
              <w:t>1192</w:t>
            </w:r>
          </w:p>
        </w:tc>
        <w:tc>
          <w:tcPr>
            <w:tcW w:w="0" w:type="auto"/>
            <w:vAlign w:val="center"/>
          </w:tcPr>
          <w:p w14:paraId="0743471A" w14:textId="77777777" w:rsidR="00630014" w:rsidRPr="0088193B" w:rsidRDefault="00630014" w:rsidP="00630014">
            <w:pPr>
              <w:pStyle w:val="TAL"/>
              <w:jc w:val="center"/>
              <w:rPr>
                <w:sz w:val="16"/>
                <w:szCs w:val="16"/>
              </w:rPr>
            </w:pPr>
            <w:r w:rsidRPr="0088193B">
              <w:rPr>
                <w:sz w:val="16"/>
                <w:szCs w:val="16"/>
              </w:rPr>
              <w:t>1224</w:t>
            </w:r>
          </w:p>
        </w:tc>
        <w:tc>
          <w:tcPr>
            <w:tcW w:w="0" w:type="auto"/>
            <w:vAlign w:val="center"/>
          </w:tcPr>
          <w:p w14:paraId="3B0B55E9" w14:textId="77777777" w:rsidR="00630014" w:rsidRPr="0088193B" w:rsidRDefault="00630014" w:rsidP="00630014">
            <w:pPr>
              <w:pStyle w:val="TAL"/>
              <w:jc w:val="center"/>
              <w:rPr>
                <w:sz w:val="16"/>
                <w:szCs w:val="16"/>
              </w:rPr>
            </w:pPr>
            <w:r w:rsidRPr="0088193B">
              <w:rPr>
                <w:sz w:val="16"/>
                <w:szCs w:val="16"/>
              </w:rPr>
              <w:t>1256</w:t>
            </w:r>
          </w:p>
        </w:tc>
        <w:tc>
          <w:tcPr>
            <w:tcW w:w="0" w:type="auto"/>
            <w:vAlign w:val="center"/>
          </w:tcPr>
          <w:p w14:paraId="3CEB9E97" w14:textId="77777777" w:rsidR="00630014" w:rsidRPr="0088193B" w:rsidRDefault="00630014" w:rsidP="00630014">
            <w:pPr>
              <w:pStyle w:val="TAL"/>
              <w:jc w:val="center"/>
              <w:rPr>
                <w:sz w:val="16"/>
                <w:szCs w:val="16"/>
              </w:rPr>
            </w:pPr>
            <w:r w:rsidRPr="0088193B">
              <w:rPr>
                <w:sz w:val="16"/>
                <w:szCs w:val="16"/>
              </w:rPr>
              <w:t>1288</w:t>
            </w:r>
          </w:p>
        </w:tc>
        <w:tc>
          <w:tcPr>
            <w:tcW w:w="0" w:type="auto"/>
            <w:vAlign w:val="center"/>
          </w:tcPr>
          <w:p w14:paraId="362FE39E" w14:textId="77777777" w:rsidR="00630014" w:rsidRPr="0088193B" w:rsidRDefault="00630014" w:rsidP="00630014">
            <w:pPr>
              <w:pStyle w:val="TAL"/>
              <w:jc w:val="center"/>
              <w:rPr>
                <w:sz w:val="16"/>
                <w:szCs w:val="16"/>
              </w:rPr>
            </w:pPr>
            <w:r w:rsidRPr="0088193B">
              <w:rPr>
                <w:sz w:val="16"/>
                <w:szCs w:val="16"/>
              </w:rPr>
              <w:t>1352</w:t>
            </w:r>
          </w:p>
        </w:tc>
        <w:tc>
          <w:tcPr>
            <w:tcW w:w="0" w:type="auto"/>
            <w:vAlign w:val="center"/>
          </w:tcPr>
          <w:p w14:paraId="663BF94A"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25D7845F"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57FDE6FC" w14:textId="77777777" w:rsidR="00630014" w:rsidRPr="0088193B" w:rsidRDefault="00630014" w:rsidP="00630014">
            <w:pPr>
              <w:pStyle w:val="TAL"/>
              <w:jc w:val="center"/>
              <w:rPr>
                <w:sz w:val="16"/>
                <w:szCs w:val="16"/>
              </w:rPr>
            </w:pPr>
            <w:r w:rsidRPr="0088193B">
              <w:rPr>
                <w:sz w:val="16"/>
                <w:szCs w:val="16"/>
              </w:rPr>
              <w:t>1416</w:t>
            </w:r>
          </w:p>
        </w:tc>
      </w:tr>
      <w:tr w:rsidR="00630014" w:rsidRPr="0088193B" w14:paraId="2047A1A5" w14:textId="77777777" w:rsidTr="005C49C9">
        <w:trPr>
          <w:cantSplit/>
          <w:jc w:val="center"/>
        </w:trPr>
        <w:tc>
          <w:tcPr>
            <w:tcW w:w="616" w:type="dxa"/>
            <w:tcBorders>
              <w:right w:val="double" w:sz="4" w:space="0" w:color="auto"/>
            </w:tcBorders>
            <w:shd w:val="clear" w:color="auto" w:fill="auto"/>
            <w:vAlign w:val="center"/>
          </w:tcPr>
          <w:p w14:paraId="2341E326"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31B3DFA7" w14:textId="77777777" w:rsidR="00630014" w:rsidRPr="0088193B" w:rsidRDefault="00630014" w:rsidP="00630014">
            <w:pPr>
              <w:pStyle w:val="TAL"/>
              <w:jc w:val="center"/>
              <w:rPr>
                <w:sz w:val="16"/>
                <w:szCs w:val="16"/>
              </w:rPr>
            </w:pPr>
            <w:r w:rsidRPr="0088193B">
              <w:rPr>
                <w:sz w:val="16"/>
                <w:szCs w:val="16"/>
              </w:rPr>
              <w:t>1384</w:t>
            </w:r>
          </w:p>
        </w:tc>
        <w:tc>
          <w:tcPr>
            <w:tcW w:w="0" w:type="auto"/>
            <w:vAlign w:val="center"/>
          </w:tcPr>
          <w:p w14:paraId="5C97E202" w14:textId="77777777" w:rsidR="00630014" w:rsidRPr="0088193B" w:rsidRDefault="00630014" w:rsidP="00630014">
            <w:pPr>
              <w:pStyle w:val="TAL"/>
              <w:jc w:val="center"/>
              <w:rPr>
                <w:sz w:val="16"/>
                <w:szCs w:val="16"/>
              </w:rPr>
            </w:pPr>
            <w:r w:rsidRPr="0088193B">
              <w:rPr>
                <w:sz w:val="16"/>
                <w:szCs w:val="16"/>
              </w:rPr>
              <w:t>1416</w:t>
            </w:r>
          </w:p>
        </w:tc>
        <w:tc>
          <w:tcPr>
            <w:tcW w:w="0" w:type="auto"/>
            <w:vAlign w:val="center"/>
          </w:tcPr>
          <w:p w14:paraId="49C6467C"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568AE221"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2911F916"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318D8674"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1D6BD23B"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4C6CDCDA"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0761729D"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4076953A" w14:textId="77777777" w:rsidR="00630014" w:rsidRPr="0088193B" w:rsidRDefault="00630014" w:rsidP="00630014">
            <w:pPr>
              <w:pStyle w:val="TAL"/>
              <w:jc w:val="center"/>
              <w:rPr>
                <w:sz w:val="16"/>
                <w:szCs w:val="16"/>
              </w:rPr>
            </w:pPr>
            <w:r w:rsidRPr="0088193B">
              <w:rPr>
                <w:sz w:val="16"/>
                <w:szCs w:val="16"/>
              </w:rPr>
              <w:t>1800</w:t>
            </w:r>
          </w:p>
        </w:tc>
      </w:tr>
      <w:tr w:rsidR="00630014" w:rsidRPr="0088193B" w14:paraId="1FEE41DC" w14:textId="77777777" w:rsidTr="005C49C9">
        <w:trPr>
          <w:cantSplit/>
          <w:jc w:val="center"/>
        </w:trPr>
        <w:tc>
          <w:tcPr>
            <w:tcW w:w="616" w:type="dxa"/>
            <w:tcBorders>
              <w:right w:val="double" w:sz="4" w:space="0" w:color="auto"/>
            </w:tcBorders>
            <w:shd w:val="clear" w:color="auto" w:fill="auto"/>
            <w:vAlign w:val="center"/>
          </w:tcPr>
          <w:p w14:paraId="77110D08"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642DE0CB"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4F15B35F"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0E8F255F"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24996988"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2C724CD7"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37FAA40E"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25747FA9"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01523051"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49145690"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2C49A290" w14:textId="77777777" w:rsidR="00630014" w:rsidRPr="0088193B" w:rsidRDefault="00630014" w:rsidP="00630014">
            <w:pPr>
              <w:pStyle w:val="TAL"/>
              <w:jc w:val="center"/>
              <w:rPr>
                <w:sz w:val="16"/>
                <w:szCs w:val="16"/>
              </w:rPr>
            </w:pPr>
            <w:r w:rsidRPr="0088193B">
              <w:rPr>
                <w:sz w:val="16"/>
                <w:szCs w:val="16"/>
              </w:rPr>
              <w:t>2344</w:t>
            </w:r>
          </w:p>
        </w:tc>
      </w:tr>
      <w:tr w:rsidR="00630014" w:rsidRPr="0088193B" w14:paraId="14DC5113" w14:textId="77777777" w:rsidTr="005C49C9">
        <w:trPr>
          <w:cantSplit/>
          <w:jc w:val="center"/>
        </w:trPr>
        <w:tc>
          <w:tcPr>
            <w:tcW w:w="616" w:type="dxa"/>
            <w:tcBorders>
              <w:right w:val="double" w:sz="4" w:space="0" w:color="auto"/>
            </w:tcBorders>
            <w:shd w:val="clear" w:color="auto" w:fill="auto"/>
            <w:vAlign w:val="center"/>
          </w:tcPr>
          <w:p w14:paraId="12615CB5"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3C2E3FAE"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554DCB54"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247E3C8B"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19E570F9"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122BB715"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321B6411"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5FDAA5EF"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621C9FC8"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7F2AB350"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242E0757" w14:textId="77777777" w:rsidR="00630014" w:rsidRPr="0088193B" w:rsidRDefault="00630014" w:rsidP="00630014">
            <w:pPr>
              <w:pStyle w:val="TAL"/>
              <w:jc w:val="center"/>
              <w:rPr>
                <w:sz w:val="16"/>
                <w:szCs w:val="16"/>
              </w:rPr>
            </w:pPr>
            <w:r w:rsidRPr="0088193B">
              <w:rPr>
                <w:sz w:val="16"/>
                <w:szCs w:val="16"/>
              </w:rPr>
              <w:t>2856</w:t>
            </w:r>
          </w:p>
        </w:tc>
      </w:tr>
      <w:tr w:rsidR="00630014" w:rsidRPr="0088193B" w14:paraId="0EA88F05" w14:textId="77777777" w:rsidTr="005C49C9">
        <w:trPr>
          <w:cantSplit/>
          <w:jc w:val="center"/>
        </w:trPr>
        <w:tc>
          <w:tcPr>
            <w:tcW w:w="616" w:type="dxa"/>
            <w:tcBorders>
              <w:right w:val="double" w:sz="4" w:space="0" w:color="auto"/>
            </w:tcBorders>
            <w:shd w:val="clear" w:color="auto" w:fill="auto"/>
            <w:vAlign w:val="center"/>
          </w:tcPr>
          <w:p w14:paraId="631F0FC8"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39AD493E"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47DFA458"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69B08F1F"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356F7938"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108A34D6"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2119A0E7"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6F3E895E"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4D28D7FA"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32F28356"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1CA55B34" w14:textId="77777777" w:rsidR="00630014" w:rsidRPr="0088193B" w:rsidRDefault="00630014" w:rsidP="00630014">
            <w:pPr>
              <w:pStyle w:val="TAL"/>
              <w:jc w:val="center"/>
              <w:rPr>
                <w:sz w:val="16"/>
                <w:szCs w:val="16"/>
              </w:rPr>
            </w:pPr>
            <w:r w:rsidRPr="0088193B">
              <w:rPr>
                <w:sz w:val="16"/>
                <w:szCs w:val="16"/>
              </w:rPr>
              <w:t>3496</w:t>
            </w:r>
          </w:p>
        </w:tc>
      </w:tr>
      <w:tr w:rsidR="00630014" w:rsidRPr="0088193B" w14:paraId="44C2458D" w14:textId="77777777" w:rsidTr="005C49C9">
        <w:trPr>
          <w:cantSplit/>
          <w:jc w:val="center"/>
        </w:trPr>
        <w:tc>
          <w:tcPr>
            <w:tcW w:w="616" w:type="dxa"/>
            <w:tcBorders>
              <w:right w:val="double" w:sz="4" w:space="0" w:color="auto"/>
            </w:tcBorders>
            <w:shd w:val="clear" w:color="auto" w:fill="auto"/>
            <w:vAlign w:val="center"/>
          </w:tcPr>
          <w:p w14:paraId="73835DF9"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11B90B47"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02F252FA"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2565EC6E"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22C06DD"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7E102107"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4BCFF417"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03D3FB96"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6676C2D"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78ADED82"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437D9B79" w14:textId="77777777" w:rsidR="00630014" w:rsidRPr="0088193B" w:rsidRDefault="00630014" w:rsidP="00630014">
            <w:pPr>
              <w:pStyle w:val="TAL"/>
              <w:jc w:val="center"/>
              <w:rPr>
                <w:sz w:val="16"/>
                <w:szCs w:val="16"/>
              </w:rPr>
            </w:pPr>
            <w:r w:rsidRPr="0088193B">
              <w:rPr>
                <w:sz w:val="16"/>
                <w:szCs w:val="16"/>
              </w:rPr>
              <w:t>4136</w:t>
            </w:r>
          </w:p>
        </w:tc>
      </w:tr>
      <w:tr w:rsidR="00630014" w:rsidRPr="0088193B" w14:paraId="094251AF" w14:textId="77777777" w:rsidTr="005C49C9">
        <w:trPr>
          <w:cantSplit/>
          <w:jc w:val="center"/>
        </w:trPr>
        <w:tc>
          <w:tcPr>
            <w:tcW w:w="616" w:type="dxa"/>
            <w:tcBorders>
              <w:right w:val="double" w:sz="4" w:space="0" w:color="auto"/>
            </w:tcBorders>
            <w:shd w:val="clear" w:color="auto" w:fill="auto"/>
            <w:vAlign w:val="center"/>
          </w:tcPr>
          <w:p w14:paraId="6BF30ED5"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668CEEB2"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47AE2377"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E936F48"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7921224D"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072DDBA3"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054FB2D7"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5D8CA58A"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77B78B40"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57661A93"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03164ADA" w14:textId="77777777" w:rsidR="00630014" w:rsidRPr="0088193B" w:rsidRDefault="00630014" w:rsidP="00630014">
            <w:pPr>
              <w:pStyle w:val="TAL"/>
              <w:jc w:val="center"/>
              <w:rPr>
                <w:sz w:val="16"/>
                <w:szCs w:val="16"/>
              </w:rPr>
            </w:pPr>
            <w:r w:rsidRPr="0088193B">
              <w:rPr>
                <w:sz w:val="16"/>
                <w:szCs w:val="16"/>
              </w:rPr>
              <w:t>4968</w:t>
            </w:r>
          </w:p>
        </w:tc>
      </w:tr>
      <w:tr w:rsidR="00630014" w:rsidRPr="0088193B" w14:paraId="5256907C" w14:textId="77777777" w:rsidTr="005C49C9">
        <w:trPr>
          <w:cantSplit/>
          <w:jc w:val="center"/>
        </w:trPr>
        <w:tc>
          <w:tcPr>
            <w:tcW w:w="616" w:type="dxa"/>
            <w:tcBorders>
              <w:right w:val="double" w:sz="4" w:space="0" w:color="auto"/>
            </w:tcBorders>
            <w:shd w:val="clear" w:color="auto" w:fill="auto"/>
            <w:vAlign w:val="center"/>
          </w:tcPr>
          <w:p w14:paraId="50445ACD"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695C4C18"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14E01947"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74366320"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6585B484"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556B0963"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06540837"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60CBD303"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066AFA4D"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51111824"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17D7F173" w14:textId="77777777" w:rsidR="00630014" w:rsidRPr="0088193B" w:rsidRDefault="00630014" w:rsidP="00630014">
            <w:pPr>
              <w:pStyle w:val="TAL"/>
              <w:jc w:val="center"/>
              <w:rPr>
                <w:sz w:val="16"/>
                <w:szCs w:val="16"/>
              </w:rPr>
            </w:pPr>
            <w:r w:rsidRPr="0088193B">
              <w:rPr>
                <w:sz w:val="16"/>
                <w:szCs w:val="16"/>
              </w:rPr>
              <w:t>5544</w:t>
            </w:r>
          </w:p>
        </w:tc>
      </w:tr>
      <w:tr w:rsidR="00630014" w:rsidRPr="0088193B" w14:paraId="452067C7" w14:textId="77777777" w:rsidTr="005C49C9">
        <w:trPr>
          <w:cantSplit/>
          <w:jc w:val="center"/>
        </w:trPr>
        <w:tc>
          <w:tcPr>
            <w:tcW w:w="616" w:type="dxa"/>
            <w:tcBorders>
              <w:right w:val="double" w:sz="4" w:space="0" w:color="auto"/>
            </w:tcBorders>
            <w:shd w:val="clear" w:color="auto" w:fill="auto"/>
            <w:vAlign w:val="center"/>
          </w:tcPr>
          <w:p w14:paraId="5DF1B85E"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1D3AC764"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7300079D"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63310C64"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6BB549FE"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24E4842B"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6DAF38DD"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76256EEB"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151D184C"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839D6E1"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7DF54336"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7A8C0AC9" w14:textId="77777777" w:rsidTr="005C49C9">
        <w:trPr>
          <w:cantSplit/>
          <w:jc w:val="center"/>
        </w:trPr>
        <w:tc>
          <w:tcPr>
            <w:tcW w:w="616" w:type="dxa"/>
            <w:tcBorders>
              <w:right w:val="double" w:sz="4" w:space="0" w:color="auto"/>
            </w:tcBorders>
            <w:shd w:val="clear" w:color="auto" w:fill="auto"/>
            <w:vAlign w:val="center"/>
          </w:tcPr>
          <w:p w14:paraId="073A0C32"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58F297E7"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6DBA6C88"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23E281AA"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43950BBB"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47EFEEE2"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5AAC27CC"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197F92D4"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4E30A110"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3A9FB8AE"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1C7CCB32" w14:textId="77777777" w:rsidR="00630014" w:rsidRPr="0088193B" w:rsidRDefault="00630014" w:rsidP="00630014">
            <w:pPr>
              <w:pStyle w:val="TAL"/>
              <w:jc w:val="center"/>
              <w:rPr>
                <w:sz w:val="16"/>
                <w:szCs w:val="16"/>
              </w:rPr>
            </w:pPr>
            <w:r w:rsidRPr="0088193B">
              <w:rPr>
                <w:sz w:val="16"/>
                <w:szCs w:val="16"/>
              </w:rPr>
              <w:t>6968</w:t>
            </w:r>
          </w:p>
        </w:tc>
      </w:tr>
      <w:tr w:rsidR="00630014" w:rsidRPr="0088193B" w14:paraId="63CE0C49" w14:textId="77777777" w:rsidTr="005C49C9">
        <w:trPr>
          <w:cantSplit/>
          <w:jc w:val="center"/>
        </w:trPr>
        <w:tc>
          <w:tcPr>
            <w:tcW w:w="616" w:type="dxa"/>
            <w:tcBorders>
              <w:right w:val="double" w:sz="4" w:space="0" w:color="auto"/>
            </w:tcBorders>
            <w:shd w:val="clear" w:color="auto" w:fill="auto"/>
            <w:vAlign w:val="center"/>
          </w:tcPr>
          <w:p w14:paraId="6986C81D"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72B7ED8E"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15214571"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3871C669"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7FD5731F"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3AAE6951"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500B2869"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571A11C5"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1E28934D"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15A7B78F"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5E39A078" w14:textId="77777777" w:rsidR="00630014" w:rsidRPr="0088193B" w:rsidRDefault="00630014" w:rsidP="00630014">
            <w:pPr>
              <w:pStyle w:val="TAL"/>
              <w:jc w:val="center"/>
              <w:rPr>
                <w:sz w:val="16"/>
                <w:szCs w:val="16"/>
              </w:rPr>
            </w:pPr>
            <w:r w:rsidRPr="0088193B">
              <w:rPr>
                <w:sz w:val="16"/>
                <w:szCs w:val="16"/>
              </w:rPr>
              <w:t>7992</w:t>
            </w:r>
          </w:p>
        </w:tc>
      </w:tr>
      <w:tr w:rsidR="00630014" w:rsidRPr="0088193B" w14:paraId="49F87B5B" w14:textId="77777777" w:rsidTr="005C49C9">
        <w:trPr>
          <w:cantSplit/>
          <w:jc w:val="center"/>
        </w:trPr>
        <w:tc>
          <w:tcPr>
            <w:tcW w:w="616" w:type="dxa"/>
            <w:tcBorders>
              <w:right w:val="double" w:sz="4" w:space="0" w:color="auto"/>
            </w:tcBorders>
            <w:shd w:val="clear" w:color="auto" w:fill="auto"/>
            <w:vAlign w:val="center"/>
          </w:tcPr>
          <w:p w14:paraId="72BA2D8D"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6B725CAD"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1D5A4CC4"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2C3FAEAE"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221D1AE3"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519D297E"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54D9500"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5C59ECC0"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00DC7418"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245E773D"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571133AE" w14:textId="77777777" w:rsidR="00630014" w:rsidRPr="0088193B" w:rsidRDefault="00630014" w:rsidP="00630014">
            <w:pPr>
              <w:pStyle w:val="TAL"/>
              <w:jc w:val="center"/>
              <w:rPr>
                <w:sz w:val="16"/>
                <w:szCs w:val="16"/>
              </w:rPr>
            </w:pPr>
            <w:r w:rsidRPr="0088193B">
              <w:rPr>
                <w:sz w:val="16"/>
                <w:szCs w:val="16"/>
              </w:rPr>
              <w:t>9144</w:t>
            </w:r>
          </w:p>
        </w:tc>
      </w:tr>
      <w:tr w:rsidR="00630014" w:rsidRPr="0088193B" w14:paraId="6C9E3FCA" w14:textId="77777777" w:rsidTr="005C49C9">
        <w:trPr>
          <w:cantSplit/>
          <w:jc w:val="center"/>
        </w:trPr>
        <w:tc>
          <w:tcPr>
            <w:tcW w:w="616" w:type="dxa"/>
            <w:tcBorders>
              <w:right w:val="double" w:sz="4" w:space="0" w:color="auto"/>
            </w:tcBorders>
            <w:shd w:val="clear" w:color="auto" w:fill="auto"/>
            <w:vAlign w:val="center"/>
          </w:tcPr>
          <w:p w14:paraId="5CA12BD2"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2E1B085B"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5E1C6891"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02E476E5"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11B1D81B"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6EBC3E07"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46A4888E"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31178CB9"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6F7E6694"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5F321FA5"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20F4DBBA" w14:textId="77777777" w:rsidR="00630014" w:rsidRPr="0088193B" w:rsidRDefault="00630014" w:rsidP="00630014">
            <w:pPr>
              <w:pStyle w:val="TAL"/>
              <w:jc w:val="center"/>
              <w:rPr>
                <w:sz w:val="16"/>
                <w:szCs w:val="16"/>
              </w:rPr>
            </w:pPr>
            <w:r w:rsidRPr="0088193B">
              <w:rPr>
                <w:sz w:val="16"/>
                <w:szCs w:val="16"/>
              </w:rPr>
              <w:t>10296</w:t>
            </w:r>
          </w:p>
        </w:tc>
      </w:tr>
      <w:tr w:rsidR="00630014" w:rsidRPr="0088193B" w14:paraId="607BCE94" w14:textId="77777777" w:rsidTr="005C49C9">
        <w:trPr>
          <w:cantSplit/>
          <w:jc w:val="center"/>
        </w:trPr>
        <w:tc>
          <w:tcPr>
            <w:tcW w:w="616" w:type="dxa"/>
            <w:tcBorders>
              <w:right w:val="double" w:sz="4" w:space="0" w:color="auto"/>
            </w:tcBorders>
            <w:shd w:val="clear" w:color="auto" w:fill="auto"/>
            <w:vAlign w:val="center"/>
          </w:tcPr>
          <w:p w14:paraId="0E0224B1"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03465AF8"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3D1C8634"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A5555E2"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6CC732E"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6C6B6867"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6F911633"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2C0D9A30"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20E1006D"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72DA1908"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33FF3407" w14:textId="77777777" w:rsidR="00630014" w:rsidRPr="0088193B" w:rsidRDefault="00630014" w:rsidP="00630014">
            <w:pPr>
              <w:pStyle w:val="TAL"/>
              <w:jc w:val="center"/>
              <w:rPr>
                <w:sz w:val="16"/>
                <w:szCs w:val="16"/>
              </w:rPr>
            </w:pPr>
            <w:r w:rsidRPr="0088193B">
              <w:rPr>
                <w:sz w:val="16"/>
                <w:szCs w:val="16"/>
              </w:rPr>
              <w:t>11448</w:t>
            </w:r>
          </w:p>
        </w:tc>
      </w:tr>
      <w:tr w:rsidR="00630014" w:rsidRPr="0088193B" w14:paraId="0D3F9FF7" w14:textId="77777777" w:rsidTr="005C49C9">
        <w:trPr>
          <w:cantSplit/>
          <w:jc w:val="center"/>
        </w:trPr>
        <w:tc>
          <w:tcPr>
            <w:tcW w:w="616" w:type="dxa"/>
            <w:tcBorders>
              <w:right w:val="double" w:sz="4" w:space="0" w:color="auto"/>
            </w:tcBorders>
            <w:shd w:val="clear" w:color="auto" w:fill="auto"/>
            <w:vAlign w:val="center"/>
          </w:tcPr>
          <w:p w14:paraId="08B0DC09"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03F5F7B3"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E2C4ADF"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5441135E"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F90EC7E"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5CD7477"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5F9D923"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1D0C00B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70851126"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3BEFCB60"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795A035B" w14:textId="77777777" w:rsidR="00630014" w:rsidRPr="0088193B" w:rsidRDefault="00630014" w:rsidP="00630014">
            <w:pPr>
              <w:pStyle w:val="TAL"/>
              <w:jc w:val="center"/>
              <w:rPr>
                <w:sz w:val="16"/>
                <w:szCs w:val="16"/>
              </w:rPr>
            </w:pPr>
            <w:r w:rsidRPr="0088193B">
              <w:rPr>
                <w:sz w:val="16"/>
                <w:szCs w:val="16"/>
              </w:rPr>
              <w:t>12216</w:t>
            </w:r>
          </w:p>
        </w:tc>
      </w:tr>
      <w:tr w:rsidR="00630014" w:rsidRPr="0088193B" w14:paraId="797F7AD8" w14:textId="77777777" w:rsidTr="005C49C9">
        <w:trPr>
          <w:cantSplit/>
          <w:jc w:val="center"/>
        </w:trPr>
        <w:tc>
          <w:tcPr>
            <w:tcW w:w="616" w:type="dxa"/>
            <w:tcBorders>
              <w:right w:val="double" w:sz="4" w:space="0" w:color="auto"/>
            </w:tcBorders>
            <w:shd w:val="clear" w:color="auto" w:fill="auto"/>
            <w:vAlign w:val="center"/>
          </w:tcPr>
          <w:p w14:paraId="5CE87B67"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5DD312DB"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05873FBE"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30A509E1"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678DCDF"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25BE3293"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0CA709E5"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7F335D85"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097B485"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06F5403D"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09AE299F" w14:textId="77777777" w:rsidR="00630014" w:rsidRPr="0088193B" w:rsidRDefault="00630014" w:rsidP="00630014">
            <w:pPr>
              <w:pStyle w:val="TAL"/>
              <w:jc w:val="center"/>
              <w:rPr>
                <w:sz w:val="16"/>
                <w:szCs w:val="16"/>
              </w:rPr>
            </w:pPr>
            <w:r w:rsidRPr="0088193B">
              <w:rPr>
                <w:sz w:val="16"/>
                <w:szCs w:val="16"/>
              </w:rPr>
              <w:t>12960</w:t>
            </w:r>
          </w:p>
        </w:tc>
      </w:tr>
      <w:tr w:rsidR="00630014" w:rsidRPr="0088193B" w14:paraId="659DB55B" w14:textId="77777777" w:rsidTr="005C49C9">
        <w:trPr>
          <w:cantSplit/>
          <w:jc w:val="center"/>
        </w:trPr>
        <w:tc>
          <w:tcPr>
            <w:tcW w:w="616" w:type="dxa"/>
            <w:tcBorders>
              <w:right w:val="double" w:sz="4" w:space="0" w:color="auto"/>
            </w:tcBorders>
            <w:shd w:val="clear" w:color="auto" w:fill="auto"/>
            <w:vAlign w:val="center"/>
          </w:tcPr>
          <w:p w14:paraId="2A98B89D"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3FEF3A86"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7A4F833"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6ED2AE57"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23773C70"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30565FD8"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7CA79C0F"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451AED4D"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50E7492"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069AD777"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7D489C36" w14:textId="77777777" w:rsidR="00630014" w:rsidRPr="0088193B" w:rsidRDefault="00630014" w:rsidP="00630014">
            <w:pPr>
              <w:pStyle w:val="TAL"/>
              <w:jc w:val="center"/>
              <w:rPr>
                <w:sz w:val="16"/>
                <w:szCs w:val="16"/>
              </w:rPr>
            </w:pPr>
            <w:r w:rsidRPr="0088193B">
              <w:rPr>
                <w:sz w:val="16"/>
                <w:szCs w:val="16"/>
              </w:rPr>
              <w:t>14688</w:t>
            </w:r>
          </w:p>
        </w:tc>
      </w:tr>
      <w:tr w:rsidR="00630014" w:rsidRPr="0088193B" w14:paraId="13FD7FEA" w14:textId="77777777" w:rsidTr="005C49C9">
        <w:trPr>
          <w:cantSplit/>
          <w:jc w:val="center"/>
        </w:trPr>
        <w:tc>
          <w:tcPr>
            <w:tcW w:w="616" w:type="dxa"/>
            <w:tcBorders>
              <w:right w:val="double" w:sz="4" w:space="0" w:color="auto"/>
            </w:tcBorders>
            <w:shd w:val="clear" w:color="auto" w:fill="auto"/>
            <w:vAlign w:val="center"/>
          </w:tcPr>
          <w:p w14:paraId="6E435A11"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28E3419A"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31587B80"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2A86AD13"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0BAA8800"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2830102A"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56E8DC85"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3E60BC2C"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201FC65E"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7E09CA94"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58AD8614" w14:textId="77777777" w:rsidR="00630014" w:rsidRPr="0088193B" w:rsidRDefault="00630014" w:rsidP="00630014">
            <w:pPr>
              <w:pStyle w:val="TAL"/>
              <w:jc w:val="center"/>
              <w:rPr>
                <w:sz w:val="16"/>
                <w:szCs w:val="16"/>
              </w:rPr>
            </w:pPr>
            <w:r w:rsidRPr="0088193B">
              <w:rPr>
                <w:sz w:val="16"/>
                <w:szCs w:val="16"/>
              </w:rPr>
              <w:t>15840</w:t>
            </w:r>
          </w:p>
        </w:tc>
      </w:tr>
      <w:tr w:rsidR="00630014" w:rsidRPr="0088193B" w14:paraId="2F5434E6" w14:textId="77777777" w:rsidTr="005C49C9">
        <w:trPr>
          <w:cantSplit/>
          <w:jc w:val="center"/>
        </w:trPr>
        <w:tc>
          <w:tcPr>
            <w:tcW w:w="616" w:type="dxa"/>
            <w:tcBorders>
              <w:right w:val="double" w:sz="4" w:space="0" w:color="auto"/>
            </w:tcBorders>
            <w:shd w:val="clear" w:color="auto" w:fill="auto"/>
            <w:vAlign w:val="center"/>
          </w:tcPr>
          <w:p w14:paraId="7F20F4E4"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2E5FDA92"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2E50E3BD"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03D952F"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05912FE1"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2DE66B55"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7BB0763D"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BB5049C"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2A7EB7A7"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A58597C"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0A6DBF65" w14:textId="77777777" w:rsidR="00630014" w:rsidRPr="0088193B" w:rsidRDefault="00630014" w:rsidP="00630014">
            <w:pPr>
              <w:pStyle w:val="TAL"/>
              <w:jc w:val="center"/>
              <w:rPr>
                <w:sz w:val="16"/>
                <w:szCs w:val="16"/>
              </w:rPr>
            </w:pPr>
            <w:r w:rsidRPr="0088193B">
              <w:rPr>
                <w:sz w:val="16"/>
                <w:szCs w:val="16"/>
              </w:rPr>
              <w:t>16992</w:t>
            </w:r>
          </w:p>
        </w:tc>
      </w:tr>
      <w:tr w:rsidR="00630014" w:rsidRPr="0088193B" w14:paraId="44C835F1" w14:textId="77777777" w:rsidTr="005C49C9">
        <w:trPr>
          <w:cantSplit/>
          <w:jc w:val="center"/>
        </w:trPr>
        <w:tc>
          <w:tcPr>
            <w:tcW w:w="616" w:type="dxa"/>
            <w:tcBorders>
              <w:right w:val="double" w:sz="4" w:space="0" w:color="auto"/>
            </w:tcBorders>
            <w:shd w:val="clear" w:color="auto" w:fill="auto"/>
            <w:vAlign w:val="center"/>
          </w:tcPr>
          <w:p w14:paraId="4C7E1FAA"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1D919ADF"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5EF15E1"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02753C5"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2FC5904C"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493D8475"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80F55F8"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F61E049"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48E63E84"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43F91A4E"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4672FFB2"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6E67A3C8" w14:textId="77777777" w:rsidTr="005C49C9">
        <w:trPr>
          <w:cantSplit/>
          <w:jc w:val="center"/>
        </w:trPr>
        <w:tc>
          <w:tcPr>
            <w:tcW w:w="616" w:type="dxa"/>
            <w:tcBorders>
              <w:right w:val="double" w:sz="4" w:space="0" w:color="auto"/>
            </w:tcBorders>
            <w:shd w:val="clear" w:color="auto" w:fill="auto"/>
            <w:vAlign w:val="center"/>
          </w:tcPr>
          <w:p w14:paraId="4FCA3611"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1B890A03"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351D4C7"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255CBF45"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72227FF9"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30945F5B"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471AEF1D"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6F540931"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05F19EF5"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216BBDC0"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3D5B30B0" w14:textId="77777777" w:rsidR="00630014" w:rsidRPr="0088193B" w:rsidRDefault="00630014" w:rsidP="00630014">
            <w:pPr>
              <w:pStyle w:val="TAL"/>
              <w:jc w:val="center"/>
              <w:rPr>
                <w:sz w:val="16"/>
                <w:szCs w:val="16"/>
              </w:rPr>
            </w:pPr>
            <w:r w:rsidRPr="0088193B">
              <w:rPr>
                <w:sz w:val="16"/>
                <w:szCs w:val="16"/>
              </w:rPr>
              <w:t>19848</w:t>
            </w:r>
          </w:p>
        </w:tc>
      </w:tr>
      <w:tr w:rsidR="00630014" w:rsidRPr="0088193B" w14:paraId="2E209E27" w14:textId="77777777" w:rsidTr="005C49C9">
        <w:trPr>
          <w:cantSplit/>
          <w:jc w:val="center"/>
        </w:trPr>
        <w:tc>
          <w:tcPr>
            <w:tcW w:w="616" w:type="dxa"/>
            <w:tcBorders>
              <w:right w:val="double" w:sz="4" w:space="0" w:color="auto"/>
            </w:tcBorders>
            <w:shd w:val="clear" w:color="auto" w:fill="auto"/>
            <w:vAlign w:val="center"/>
          </w:tcPr>
          <w:p w14:paraId="19031350"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2608AE05"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3608B402"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06EE816E"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06E7FE21"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0D0CEF10"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43BFFB2"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CCD230F"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74C6D6A7"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B25CD91"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444BE1C2" w14:textId="77777777" w:rsidR="00630014" w:rsidRPr="0088193B" w:rsidRDefault="00630014" w:rsidP="00630014">
            <w:pPr>
              <w:pStyle w:val="TAL"/>
              <w:jc w:val="center"/>
              <w:rPr>
                <w:sz w:val="16"/>
                <w:szCs w:val="16"/>
              </w:rPr>
            </w:pPr>
            <w:r w:rsidRPr="0088193B">
              <w:rPr>
                <w:sz w:val="16"/>
                <w:szCs w:val="16"/>
              </w:rPr>
              <w:t>21384</w:t>
            </w:r>
          </w:p>
        </w:tc>
      </w:tr>
      <w:tr w:rsidR="00630014" w:rsidRPr="0088193B" w14:paraId="03C54AAD" w14:textId="77777777" w:rsidTr="005C49C9">
        <w:trPr>
          <w:cantSplit/>
          <w:jc w:val="center"/>
        </w:trPr>
        <w:tc>
          <w:tcPr>
            <w:tcW w:w="616" w:type="dxa"/>
            <w:tcBorders>
              <w:right w:val="double" w:sz="4" w:space="0" w:color="auto"/>
            </w:tcBorders>
            <w:shd w:val="clear" w:color="auto" w:fill="auto"/>
            <w:vAlign w:val="center"/>
          </w:tcPr>
          <w:p w14:paraId="34600D5E"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63EDA8C3"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F7023F9"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7C20C6D8"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10793FF0"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16968A38"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28414A61"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6BCF4261"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0932669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6D96A9A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7F7AD6F"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7008F012" w14:textId="77777777" w:rsidTr="005C49C9">
        <w:trPr>
          <w:cantSplit/>
          <w:jc w:val="center"/>
        </w:trPr>
        <w:tc>
          <w:tcPr>
            <w:tcW w:w="616" w:type="dxa"/>
            <w:tcBorders>
              <w:right w:val="double" w:sz="4" w:space="0" w:color="auto"/>
            </w:tcBorders>
            <w:shd w:val="clear" w:color="auto" w:fill="auto"/>
            <w:vAlign w:val="center"/>
          </w:tcPr>
          <w:p w14:paraId="42CE9009"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09788429"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6F72D908"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23FCF454"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3A360E10"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46C64398"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3F1BF882"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F196859"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7CC4DEFE"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7ABAD1D"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001CE850" w14:textId="77777777" w:rsidR="00630014" w:rsidRPr="0088193B" w:rsidRDefault="00630014" w:rsidP="00630014">
            <w:pPr>
              <w:pStyle w:val="TAL"/>
              <w:jc w:val="center"/>
              <w:rPr>
                <w:sz w:val="16"/>
                <w:szCs w:val="16"/>
              </w:rPr>
            </w:pPr>
            <w:r w:rsidRPr="0088193B">
              <w:rPr>
                <w:sz w:val="16"/>
                <w:szCs w:val="16"/>
              </w:rPr>
              <w:t>24496</w:t>
            </w:r>
          </w:p>
        </w:tc>
      </w:tr>
      <w:tr w:rsidR="00630014" w:rsidRPr="0088193B" w14:paraId="7E535B11"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21EEC66C"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603EE40A" w14:textId="77777777" w:rsidR="00630014" w:rsidRPr="0088193B" w:rsidRDefault="00630014" w:rsidP="00630014">
            <w:pPr>
              <w:pStyle w:val="TAL"/>
              <w:jc w:val="center"/>
              <w:rPr>
                <w:sz w:val="16"/>
                <w:szCs w:val="16"/>
              </w:rPr>
            </w:pPr>
            <w:r w:rsidRPr="0088193B">
              <w:rPr>
                <w:sz w:val="16"/>
                <w:szCs w:val="16"/>
              </w:rPr>
              <w:t>19848</w:t>
            </w:r>
          </w:p>
        </w:tc>
        <w:tc>
          <w:tcPr>
            <w:tcW w:w="0" w:type="auto"/>
            <w:tcBorders>
              <w:bottom w:val="single" w:sz="4" w:space="0" w:color="auto"/>
            </w:tcBorders>
            <w:vAlign w:val="center"/>
          </w:tcPr>
          <w:p w14:paraId="67BF466C" w14:textId="77777777" w:rsidR="00630014" w:rsidRPr="0088193B" w:rsidRDefault="00630014" w:rsidP="00630014">
            <w:pPr>
              <w:pStyle w:val="TAL"/>
              <w:jc w:val="center"/>
              <w:rPr>
                <w:sz w:val="16"/>
                <w:szCs w:val="16"/>
              </w:rPr>
            </w:pPr>
            <w:r w:rsidRPr="0088193B">
              <w:rPr>
                <w:sz w:val="16"/>
                <w:szCs w:val="16"/>
              </w:rPr>
              <w:t>20616</w:t>
            </w:r>
          </w:p>
        </w:tc>
        <w:tc>
          <w:tcPr>
            <w:tcW w:w="0" w:type="auto"/>
            <w:tcBorders>
              <w:bottom w:val="single" w:sz="4" w:space="0" w:color="auto"/>
            </w:tcBorders>
            <w:vAlign w:val="center"/>
          </w:tcPr>
          <w:p w14:paraId="2FFD8191" w14:textId="77777777" w:rsidR="00630014" w:rsidRPr="0088193B" w:rsidRDefault="00630014" w:rsidP="00630014">
            <w:pPr>
              <w:pStyle w:val="TAL"/>
              <w:jc w:val="center"/>
              <w:rPr>
                <w:sz w:val="16"/>
                <w:szCs w:val="16"/>
              </w:rPr>
            </w:pPr>
            <w:r w:rsidRPr="0088193B">
              <w:rPr>
                <w:sz w:val="16"/>
                <w:szCs w:val="16"/>
              </w:rPr>
              <w:t>20616</w:t>
            </w:r>
          </w:p>
        </w:tc>
        <w:tc>
          <w:tcPr>
            <w:tcW w:w="0" w:type="auto"/>
            <w:tcBorders>
              <w:bottom w:val="single" w:sz="4" w:space="0" w:color="auto"/>
            </w:tcBorders>
            <w:vAlign w:val="center"/>
          </w:tcPr>
          <w:p w14:paraId="2B605378" w14:textId="77777777" w:rsidR="00630014" w:rsidRPr="0088193B" w:rsidRDefault="00630014" w:rsidP="00630014">
            <w:pPr>
              <w:pStyle w:val="TAL"/>
              <w:jc w:val="center"/>
              <w:rPr>
                <w:sz w:val="16"/>
                <w:szCs w:val="16"/>
              </w:rPr>
            </w:pPr>
            <w:r w:rsidRPr="0088193B">
              <w:rPr>
                <w:sz w:val="16"/>
                <w:szCs w:val="16"/>
              </w:rPr>
              <w:t>21384</w:t>
            </w:r>
          </w:p>
        </w:tc>
        <w:tc>
          <w:tcPr>
            <w:tcW w:w="0" w:type="auto"/>
            <w:tcBorders>
              <w:bottom w:val="single" w:sz="4" w:space="0" w:color="auto"/>
            </w:tcBorders>
            <w:vAlign w:val="center"/>
          </w:tcPr>
          <w:p w14:paraId="296EFA7D" w14:textId="77777777" w:rsidR="00630014" w:rsidRPr="0088193B" w:rsidRDefault="00630014" w:rsidP="00630014">
            <w:pPr>
              <w:pStyle w:val="TAL"/>
              <w:jc w:val="center"/>
              <w:rPr>
                <w:sz w:val="16"/>
                <w:szCs w:val="16"/>
              </w:rPr>
            </w:pPr>
            <w:r w:rsidRPr="0088193B">
              <w:rPr>
                <w:sz w:val="16"/>
                <w:szCs w:val="16"/>
              </w:rPr>
              <w:t>22152</w:t>
            </w:r>
          </w:p>
        </w:tc>
        <w:tc>
          <w:tcPr>
            <w:tcW w:w="0" w:type="auto"/>
            <w:tcBorders>
              <w:bottom w:val="single" w:sz="4" w:space="0" w:color="auto"/>
            </w:tcBorders>
            <w:vAlign w:val="center"/>
          </w:tcPr>
          <w:p w14:paraId="218C435C" w14:textId="77777777" w:rsidR="00630014" w:rsidRPr="0088193B" w:rsidRDefault="00630014" w:rsidP="00630014">
            <w:pPr>
              <w:pStyle w:val="TAL"/>
              <w:jc w:val="center"/>
              <w:rPr>
                <w:sz w:val="16"/>
                <w:szCs w:val="16"/>
              </w:rPr>
            </w:pPr>
            <w:r w:rsidRPr="0088193B">
              <w:rPr>
                <w:sz w:val="16"/>
                <w:szCs w:val="16"/>
              </w:rPr>
              <w:t>22920</w:t>
            </w:r>
          </w:p>
        </w:tc>
        <w:tc>
          <w:tcPr>
            <w:tcW w:w="0" w:type="auto"/>
            <w:tcBorders>
              <w:bottom w:val="single" w:sz="4" w:space="0" w:color="auto"/>
            </w:tcBorders>
            <w:vAlign w:val="center"/>
          </w:tcPr>
          <w:p w14:paraId="1D00F1DF" w14:textId="77777777" w:rsidR="00630014" w:rsidRPr="0088193B" w:rsidRDefault="00630014" w:rsidP="00630014">
            <w:pPr>
              <w:pStyle w:val="TAL"/>
              <w:jc w:val="center"/>
              <w:rPr>
                <w:sz w:val="16"/>
                <w:szCs w:val="16"/>
              </w:rPr>
            </w:pPr>
            <w:r w:rsidRPr="0088193B">
              <w:rPr>
                <w:sz w:val="16"/>
                <w:szCs w:val="16"/>
              </w:rPr>
              <w:t>23688</w:t>
            </w:r>
          </w:p>
        </w:tc>
        <w:tc>
          <w:tcPr>
            <w:tcW w:w="0" w:type="auto"/>
            <w:tcBorders>
              <w:bottom w:val="single" w:sz="4" w:space="0" w:color="auto"/>
            </w:tcBorders>
            <w:vAlign w:val="center"/>
          </w:tcPr>
          <w:p w14:paraId="484BBC7F" w14:textId="77777777" w:rsidR="00630014" w:rsidRPr="0088193B" w:rsidRDefault="00630014" w:rsidP="00630014">
            <w:pPr>
              <w:pStyle w:val="TAL"/>
              <w:jc w:val="center"/>
              <w:rPr>
                <w:sz w:val="16"/>
                <w:szCs w:val="16"/>
              </w:rPr>
            </w:pPr>
            <w:r w:rsidRPr="0088193B">
              <w:rPr>
                <w:sz w:val="16"/>
                <w:szCs w:val="16"/>
              </w:rPr>
              <w:t>24496</w:t>
            </w:r>
          </w:p>
        </w:tc>
        <w:tc>
          <w:tcPr>
            <w:tcW w:w="0" w:type="auto"/>
            <w:tcBorders>
              <w:bottom w:val="single" w:sz="4" w:space="0" w:color="auto"/>
            </w:tcBorders>
            <w:vAlign w:val="center"/>
          </w:tcPr>
          <w:p w14:paraId="1C8B2EBA" w14:textId="77777777" w:rsidR="00630014" w:rsidRPr="0088193B" w:rsidRDefault="00630014" w:rsidP="00630014">
            <w:pPr>
              <w:pStyle w:val="TAL"/>
              <w:jc w:val="center"/>
              <w:rPr>
                <w:sz w:val="16"/>
                <w:szCs w:val="16"/>
              </w:rPr>
            </w:pPr>
            <w:r w:rsidRPr="0088193B">
              <w:rPr>
                <w:sz w:val="16"/>
                <w:szCs w:val="16"/>
              </w:rPr>
              <w:t>24496</w:t>
            </w:r>
          </w:p>
        </w:tc>
        <w:tc>
          <w:tcPr>
            <w:tcW w:w="0" w:type="auto"/>
            <w:tcBorders>
              <w:bottom w:val="single" w:sz="4" w:space="0" w:color="auto"/>
            </w:tcBorders>
            <w:vAlign w:val="center"/>
          </w:tcPr>
          <w:p w14:paraId="228C6033"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28B88339"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5ED99382"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5BFCD7A3" w14:textId="77777777" w:rsidR="00630014" w:rsidRPr="0088193B" w:rsidRDefault="00630014" w:rsidP="00630014">
            <w:pPr>
              <w:pStyle w:val="TAL"/>
              <w:jc w:val="center"/>
              <w:rPr>
                <w:sz w:val="16"/>
                <w:szCs w:val="16"/>
              </w:rPr>
            </w:pPr>
            <w:r w:rsidRPr="0088193B">
              <w:rPr>
                <w:sz w:val="16"/>
                <w:szCs w:val="16"/>
              </w:rPr>
              <w:t>22920</w:t>
            </w:r>
          </w:p>
        </w:tc>
        <w:tc>
          <w:tcPr>
            <w:tcW w:w="0" w:type="auto"/>
            <w:tcBorders>
              <w:bottom w:val="thinThickThinSmallGap" w:sz="24" w:space="0" w:color="auto"/>
            </w:tcBorders>
            <w:vAlign w:val="center"/>
          </w:tcPr>
          <w:p w14:paraId="0DE97A42" w14:textId="77777777" w:rsidR="00630014" w:rsidRPr="0088193B" w:rsidRDefault="00630014" w:rsidP="00630014">
            <w:pPr>
              <w:pStyle w:val="TAL"/>
              <w:jc w:val="center"/>
              <w:rPr>
                <w:sz w:val="16"/>
                <w:szCs w:val="16"/>
              </w:rPr>
            </w:pPr>
            <w:r w:rsidRPr="0088193B">
              <w:rPr>
                <w:sz w:val="16"/>
                <w:szCs w:val="16"/>
              </w:rPr>
              <w:t>23688</w:t>
            </w:r>
          </w:p>
        </w:tc>
        <w:tc>
          <w:tcPr>
            <w:tcW w:w="0" w:type="auto"/>
            <w:tcBorders>
              <w:bottom w:val="thinThickThinSmallGap" w:sz="24" w:space="0" w:color="auto"/>
            </w:tcBorders>
            <w:vAlign w:val="center"/>
          </w:tcPr>
          <w:p w14:paraId="5103FAFC" w14:textId="77777777" w:rsidR="00630014" w:rsidRPr="0088193B" w:rsidRDefault="00630014" w:rsidP="00630014">
            <w:pPr>
              <w:pStyle w:val="TAL"/>
              <w:jc w:val="center"/>
              <w:rPr>
                <w:sz w:val="16"/>
                <w:szCs w:val="16"/>
              </w:rPr>
            </w:pPr>
            <w:r w:rsidRPr="0088193B">
              <w:rPr>
                <w:sz w:val="16"/>
                <w:szCs w:val="16"/>
              </w:rPr>
              <w:t>24496</w:t>
            </w:r>
          </w:p>
        </w:tc>
        <w:tc>
          <w:tcPr>
            <w:tcW w:w="0" w:type="auto"/>
            <w:tcBorders>
              <w:bottom w:val="thinThickThinSmallGap" w:sz="24" w:space="0" w:color="auto"/>
            </w:tcBorders>
            <w:vAlign w:val="center"/>
          </w:tcPr>
          <w:p w14:paraId="20C07A8D" w14:textId="77777777" w:rsidR="00630014" w:rsidRPr="0088193B" w:rsidRDefault="00630014" w:rsidP="00630014">
            <w:pPr>
              <w:pStyle w:val="TAL"/>
              <w:jc w:val="center"/>
              <w:rPr>
                <w:sz w:val="16"/>
                <w:szCs w:val="16"/>
              </w:rPr>
            </w:pPr>
            <w:r w:rsidRPr="0088193B">
              <w:rPr>
                <w:sz w:val="16"/>
                <w:szCs w:val="16"/>
              </w:rPr>
              <w:t>25456</w:t>
            </w:r>
          </w:p>
        </w:tc>
        <w:tc>
          <w:tcPr>
            <w:tcW w:w="0" w:type="auto"/>
            <w:tcBorders>
              <w:bottom w:val="thinThickThinSmallGap" w:sz="24" w:space="0" w:color="auto"/>
            </w:tcBorders>
            <w:vAlign w:val="center"/>
          </w:tcPr>
          <w:p w14:paraId="132A475F" w14:textId="77777777" w:rsidR="00630014" w:rsidRPr="0088193B" w:rsidRDefault="00630014" w:rsidP="00630014">
            <w:pPr>
              <w:pStyle w:val="TAL"/>
              <w:jc w:val="center"/>
              <w:rPr>
                <w:sz w:val="16"/>
                <w:szCs w:val="16"/>
              </w:rPr>
            </w:pPr>
            <w:r w:rsidRPr="0088193B">
              <w:rPr>
                <w:sz w:val="16"/>
                <w:szCs w:val="16"/>
              </w:rPr>
              <w:t>25456</w:t>
            </w:r>
          </w:p>
        </w:tc>
        <w:tc>
          <w:tcPr>
            <w:tcW w:w="0" w:type="auto"/>
            <w:tcBorders>
              <w:bottom w:val="thinThickThinSmallGap" w:sz="24" w:space="0" w:color="auto"/>
            </w:tcBorders>
            <w:vAlign w:val="center"/>
          </w:tcPr>
          <w:p w14:paraId="5800BA50" w14:textId="77777777" w:rsidR="00630014" w:rsidRPr="0088193B" w:rsidRDefault="00630014" w:rsidP="00630014">
            <w:pPr>
              <w:pStyle w:val="TAL"/>
              <w:jc w:val="center"/>
              <w:rPr>
                <w:sz w:val="16"/>
                <w:szCs w:val="16"/>
              </w:rPr>
            </w:pPr>
            <w:r w:rsidRPr="0088193B">
              <w:rPr>
                <w:sz w:val="16"/>
                <w:szCs w:val="16"/>
              </w:rPr>
              <w:t>26416</w:t>
            </w:r>
          </w:p>
        </w:tc>
        <w:tc>
          <w:tcPr>
            <w:tcW w:w="0" w:type="auto"/>
            <w:tcBorders>
              <w:bottom w:val="thinThickThinSmallGap" w:sz="24" w:space="0" w:color="auto"/>
            </w:tcBorders>
            <w:vAlign w:val="center"/>
          </w:tcPr>
          <w:p w14:paraId="2EF86EBF" w14:textId="77777777" w:rsidR="00630014" w:rsidRPr="0088193B" w:rsidRDefault="00630014" w:rsidP="00630014">
            <w:pPr>
              <w:pStyle w:val="TAL"/>
              <w:jc w:val="center"/>
              <w:rPr>
                <w:sz w:val="16"/>
                <w:szCs w:val="16"/>
              </w:rPr>
            </w:pPr>
            <w:r w:rsidRPr="0088193B">
              <w:rPr>
                <w:sz w:val="16"/>
                <w:szCs w:val="16"/>
              </w:rPr>
              <w:t>27376</w:t>
            </w:r>
          </w:p>
        </w:tc>
        <w:tc>
          <w:tcPr>
            <w:tcW w:w="0" w:type="auto"/>
            <w:tcBorders>
              <w:bottom w:val="thinThickThinSmallGap" w:sz="24" w:space="0" w:color="auto"/>
            </w:tcBorders>
            <w:vAlign w:val="center"/>
          </w:tcPr>
          <w:p w14:paraId="0BBD6D82" w14:textId="77777777" w:rsidR="00630014" w:rsidRPr="0088193B" w:rsidRDefault="00630014" w:rsidP="00630014">
            <w:pPr>
              <w:pStyle w:val="TAL"/>
              <w:jc w:val="center"/>
              <w:rPr>
                <w:sz w:val="16"/>
                <w:szCs w:val="16"/>
              </w:rPr>
            </w:pPr>
            <w:r w:rsidRPr="0088193B">
              <w:rPr>
                <w:sz w:val="16"/>
                <w:szCs w:val="16"/>
              </w:rPr>
              <w:t>28336</w:t>
            </w:r>
          </w:p>
        </w:tc>
        <w:tc>
          <w:tcPr>
            <w:tcW w:w="0" w:type="auto"/>
            <w:tcBorders>
              <w:bottom w:val="thinThickThinSmallGap" w:sz="24" w:space="0" w:color="auto"/>
            </w:tcBorders>
            <w:vAlign w:val="center"/>
          </w:tcPr>
          <w:p w14:paraId="7D1EB8B7" w14:textId="77777777" w:rsidR="00630014" w:rsidRPr="0088193B" w:rsidRDefault="00630014" w:rsidP="00630014">
            <w:pPr>
              <w:pStyle w:val="TAL"/>
              <w:jc w:val="center"/>
              <w:rPr>
                <w:sz w:val="16"/>
                <w:szCs w:val="16"/>
              </w:rPr>
            </w:pPr>
            <w:r w:rsidRPr="0088193B">
              <w:rPr>
                <w:sz w:val="16"/>
                <w:szCs w:val="16"/>
              </w:rPr>
              <w:t>29296</w:t>
            </w:r>
          </w:p>
        </w:tc>
        <w:tc>
          <w:tcPr>
            <w:tcW w:w="0" w:type="auto"/>
            <w:tcBorders>
              <w:bottom w:val="thinThickThinSmallGap" w:sz="24" w:space="0" w:color="auto"/>
            </w:tcBorders>
            <w:vAlign w:val="center"/>
          </w:tcPr>
          <w:p w14:paraId="1EA12FEE" w14:textId="77777777" w:rsidR="00630014" w:rsidRPr="0088193B" w:rsidRDefault="00630014" w:rsidP="00630014">
            <w:pPr>
              <w:pStyle w:val="TAL"/>
              <w:jc w:val="center"/>
              <w:rPr>
                <w:sz w:val="16"/>
                <w:szCs w:val="16"/>
              </w:rPr>
            </w:pPr>
            <w:r w:rsidRPr="0088193B">
              <w:rPr>
                <w:sz w:val="16"/>
                <w:szCs w:val="16"/>
              </w:rPr>
              <w:t>29296</w:t>
            </w:r>
          </w:p>
        </w:tc>
      </w:tr>
      <w:tr w:rsidR="00630014" w:rsidRPr="0088193B" w14:paraId="348F61C3"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98ED94E" w14:textId="77777777" w:rsidR="00630014" w:rsidRPr="0088193B" w:rsidRDefault="00630014" w:rsidP="00630014">
            <w:pPr>
              <w:pStyle w:val="TAL"/>
              <w:jc w:val="center"/>
              <w:rPr>
                <w:sz w:val="16"/>
                <w:szCs w:val="16"/>
              </w:rPr>
            </w:pPr>
            <w:r w:rsidRPr="0088193B">
              <w:rPr>
                <w:position w:val="-10"/>
                <w:sz w:val="16"/>
                <w:szCs w:val="16"/>
              </w:rPr>
              <w:object w:dxaOrig="400" w:dyaOrig="340" w14:anchorId="4D90499C">
                <v:shape id="_x0000_i2717" type="#_x0000_t75" style="width:20.25pt;height:16.5pt" o:ole="">
                  <v:imagedata r:id="rId598" o:title=""/>
                </v:shape>
                <o:OLEObject Type="Embed" ProgID="Equation.3" ShapeID="_x0000_i2717" DrawAspect="Content" ObjectID="_1799747203" r:id="rId1889"/>
              </w:object>
            </w:r>
          </w:p>
        </w:tc>
        <w:tc>
          <w:tcPr>
            <w:tcW w:w="0" w:type="auto"/>
            <w:gridSpan w:val="10"/>
            <w:tcBorders>
              <w:top w:val="thinThickThinSmallGap" w:sz="24" w:space="0" w:color="auto"/>
              <w:left w:val="double" w:sz="4" w:space="0" w:color="auto"/>
            </w:tcBorders>
            <w:shd w:val="clear" w:color="auto" w:fill="E0E0E0"/>
            <w:vAlign w:val="center"/>
          </w:tcPr>
          <w:p w14:paraId="083356A3" w14:textId="77777777" w:rsidR="00630014" w:rsidRPr="0088193B" w:rsidRDefault="00630014" w:rsidP="00630014">
            <w:pPr>
              <w:pStyle w:val="TAL"/>
              <w:jc w:val="center"/>
              <w:rPr>
                <w:sz w:val="16"/>
                <w:szCs w:val="16"/>
              </w:rPr>
            </w:pPr>
            <w:r w:rsidRPr="0088193B">
              <w:rPr>
                <w:position w:val="-10"/>
                <w:sz w:val="16"/>
                <w:szCs w:val="16"/>
              </w:rPr>
              <w:object w:dxaOrig="480" w:dyaOrig="340" w14:anchorId="3364CDD3">
                <v:shape id="_x0000_i2718" type="#_x0000_t75" style="width:24.75pt;height:16.5pt" o:ole="">
                  <v:imagedata r:id="rId182" o:title=""/>
                </v:shape>
                <o:OLEObject Type="Embed" ProgID="Equation.3" ShapeID="_x0000_i2718" DrawAspect="Content" ObjectID="_1799747204" r:id="rId1890"/>
              </w:object>
            </w:r>
          </w:p>
        </w:tc>
      </w:tr>
      <w:tr w:rsidR="00630014" w:rsidRPr="0088193B" w14:paraId="5C031885"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BA658AB"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37A4885D" w14:textId="77777777" w:rsidR="00630014" w:rsidRPr="0088193B" w:rsidRDefault="00630014" w:rsidP="00630014">
            <w:pPr>
              <w:pStyle w:val="TAL"/>
              <w:jc w:val="center"/>
              <w:rPr>
                <w:sz w:val="16"/>
                <w:szCs w:val="16"/>
              </w:rPr>
            </w:pPr>
            <w:r w:rsidRPr="0088193B">
              <w:rPr>
                <w:sz w:val="16"/>
                <w:szCs w:val="16"/>
              </w:rPr>
              <w:t>41</w:t>
            </w:r>
          </w:p>
        </w:tc>
        <w:tc>
          <w:tcPr>
            <w:tcW w:w="0" w:type="auto"/>
            <w:tcBorders>
              <w:bottom w:val="double" w:sz="4" w:space="0" w:color="auto"/>
            </w:tcBorders>
            <w:shd w:val="clear" w:color="auto" w:fill="E0E0E0"/>
            <w:vAlign w:val="center"/>
          </w:tcPr>
          <w:p w14:paraId="3E103585" w14:textId="77777777" w:rsidR="00630014" w:rsidRPr="0088193B" w:rsidRDefault="00630014" w:rsidP="00630014">
            <w:pPr>
              <w:pStyle w:val="TAL"/>
              <w:jc w:val="center"/>
              <w:rPr>
                <w:sz w:val="16"/>
                <w:szCs w:val="16"/>
              </w:rPr>
            </w:pPr>
            <w:r w:rsidRPr="0088193B">
              <w:rPr>
                <w:sz w:val="16"/>
                <w:szCs w:val="16"/>
              </w:rPr>
              <w:t>42</w:t>
            </w:r>
          </w:p>
        </w:tc>
        <w:tc>
          <w:tcPr>
            <w:tcW w:w="0" w:type="auto"/>
            <w:tcBorders>
              <w:bottom w:val="double" w:sz="4" w:space="0" w:color="auto"/>
            </w:tcBorders>
            <w:shd w:val="clear" w:color="auto" w:fill="E0E0E0"/>
            <w:vAlign w:val="center"/>
          </w:tcPr>
          <w:p w14:paraId="0EE21213" w14:textId="77777777" w:rsidR="00630014" w:rsidRPr="0088193B" w:rsidRDefault="00630014" w:rsidP="00630014">
            <w:pPr>
              <w:pStyle w:val="TAL"/>
              <w:jc w:val="center"/>
              <w:rPr>
                <w:sz w:val="16"/>
                <w:szCs w:val="16"/>
              </w:rPr>
            </w:pPr>
            <w:r w:rsidRPr="0088193B">
              <w:rPr>
                <w:sz w:val="16"/>
                <w:szCs w:val="16"/>
              </w:rPr>
              <w:t>43</w:t>
            </w:r>
          </w:p>
        </w:tc>
        <w:tc>
          <w:tcPr>
            <w:tcW w:w="0" w:type="auto"/>
            <w:tcBorders>
              <w:bottom w:val="double" w:sz="4" w:space="0" w:color="auto"/>
            </w:tcBorders>
            <w:shd w:val="clear" w:color="auto" w:fill="E0E0E0"/>
            <w:vAlign w:val="center"/>
          </w:tcPr>
          <w:p w14:paraId="11DC25D1" w14:textId="77777777" w:rsidR="00630014" w:rsidRPr="0088193B" w:rsidRDefault="00630014" w:rsidP="00630014">
            <w:pPr>
              <w:pStyle w:val="TAL"/>
              <w:jc w:val="center"/>
              <w:rPr>
                <w:sz w:val="16"/>
                <w:szCs w:val="16"/>
              </w:rPr>
            </w:pPr>
            <w:r w:rsidRPr="0088193B">
              <w:rPr>
                <w:sz w:val="16"/>
                <w:szCs w:val="16"/>
              </w:rPr>
              <w:t>44</w:t>
            </w:r>
          </w:p>
        </w:tc>
        <w:tc>
          <w:tcPr>
            <w:tcW w:w="0" w:type="auto"/>
            <w:tcBorders>
              <w:bottom w:val="double" w:sz="4" w:space="0" w:color="auto"/>
            </w:tcBorders>
            <w:shd w:val="clear" w:color="auto" w:fill="E0E0E0"/>
            <w:vAlign w:val="center"/>
          </w:tcPr>
          <w:p w14:paraId="45A37E45" w14:textId="77777777" w:rsidR="00630014" w:rsidRPr="0088193B" w:rsidRDefault="00630014" w:rsidP="00630014">
            <w:pPr>
              <w:pStyle w:val="TAL"/>
              <w:jc w:val="center"/>
              <w:rPr>
                <w:sz w:val="16"/>
                <w:szCs w:val="16"/>
              </w:rPr>
            </w:pPr>
            <w:r w:rsidRPr="0088193B">
              <w:rPr>
                <w:sz w:val="16"/>
                <w:szCs w:val="16"/>
              </w:rPr>
              <w:t>45</w:t>
            </w:r>
          </w:p>
        </w:tc>
        <w:tc>
          <w:tcPr>
            <w:tcW w:w="0" w:type="auto"/>
            <w:tcBorders>
              <w:bottom w:val="double" w:sz="4" w:space="0" w:color="auto"/>
            </w:tcBorders>
            <w:shd w:val="clear" w:color="auto" w:fill="E0E0E0"/>
            <w:vAlign w:val="center"/>
          </w:tcPr>
          <w:p w14:paraId="2C2FF183" w14:textId="77777777" w:rsidR="00630014" w:rsidRPr="0088193B" w:rsidRDefault="00630014" w:rsidP="00630014">
            <w:pPr>
              <w:pStyle w:val="TAL"/>
              <w:jc w:val="center"/>
              <w:rPr>
                <w:sz w:val="16"/>
                <w:szCs w:val="16"/>
              </w:rPr>
            </w:pPr>
            <w:r w:rsidRPr="0088193B">
              <w:rPr>
                <w:sz w:val="16"/>
                <w:szCs w:val="16"/>
              </w:rPr>
              <w:t>46</w:t>
            </w:r>
          </w:p>
        </w:tc>
        <w:tc>
          <w:tcPr>
            <w:tcW w:w="0" w:type="auto"/>
            <w:tcBorders>
              <w:bottom w:val="double" w:sz="4" w:space="0" w:color="auto"/>
            </w:tcBorders>
            <w:shd w:val="clear" w:color="auto" w:fill="E0E0E0"/>
            <w:vAlign w:val="center"/>
          </w:tcPr>
          <w:p w14:paraId="4650FD44" w14:textId="77777777" w:rsidR="00630014" w:rsidRPr="0088193B" w:rsidRDefault="00630014" w:rsidP="00630014">
            <w:pPr>
              <w:pStyle w:val="TAL"/>
              <w:jc w:val="center"/>
              <w:rPr>
                <w:sz w:val="16"/>
                <w:szCs w:val="16"/>
              </w:rPr>
            </w:pPr>
            <w:r w:rsidRPr="0088193B">
              <w:rPr>
                <w:sz w:val="16"/>
                <w:szCs w:val="16"/>
              </w:rPr>
              <w:t>47</w:t>
            </w:r>
          </w:p>
        </w:tc>
        <w:tc>
          <w:tcPr>
            <w:tcW w:w="0" w:type="auto"/>
            <w:tcBorders>
              <w:bottom w:val="double" w:sz="4" w:space="0" w:color="auto"/>
            </w:tcBorders>
            <w:shd w:val="clear" w:color="auto" w:fill="E0E0E0"/>
            <w:vAlign w:val="center"/>
          </w:tcPr>
          <w:p w14:paraId="2C10E8E7" w14:textId="77777777" w:rsidR="00630014" w:rsidRPr="0088193B" w:rsidRDefault="00630014" w:rsidP="00630014">
            <w:pPr>
              <w:pStyle w:val="TAL"/>
              <w:jc w:val="center"/>
              <w:rPr>
                <w:sz w:val="16"/>
                <w:szCs w:val="16"/>
              </w:rPr>
            </w:pPr>
            <w:r w:rsidRPr="0088193B">
              <w:rPr>
                <w:sz w:val="16"/>
                <w:szCs w:val="16"/>
              </w:rPr>
              <w:t>48</w:t>
            </w:r>
          </w:p>
        </w:tc>
        <w:tc>
          <w:tcPr>
            <w:tcW w:w="0" w:type="auto"/>
            <w:tcBorders>
              <w:bottom w:val="double" w:sz="4" w:space="0" w:color="auto"/>
            </w:tcBorders>
            <w:shd w:val="clear" w:color="auto" w:fill="E0E0E0"/>
            <w:vAlign w:val="center"/>
          </w:tcPr>
          <w:p w14:paraId="1FC3BF89" w14:textId="77777777" w:rsidR="00630014" w:rsidRPr="0088193B" w:rsidRDefault="00630014" w:rsidP="00630014">
            <w:pPr>
              <w:pStyle w:val="TAL"/>
              <w:jc w:val="center"/>
              <w:rPr>
                <w:sz w:val="16"/>
                <w:szCs w:val="16"/>
              </w:rPr>
            </w:pPr>
            <w:r w:rsidRPr="0088193B">
              <w:rPr>
                <w:sz w:val="16"/>
                <w:szCs w:val="16"/>
              </w:rPr>
              <w:t>49</w:t>
            </w:r>
          </w:p>
        </w:tc>
        <w:tc>
          <w:tcPr>
            <w:tcW w:w="0" w:type="auto"/>
            <w:tcBorders>
              <w:bottom w:val="double" w:sz="4" w:space="0" w:color="auto"/>
            </w:tcBorders>
            <w:shd w:val="clear" w:color="auto" w:fill="E0E0E0"/>
            <w:vAlign w:val="center"/>
          </w:tcPr>
          <w:p w14:paraId="3397A78A" w14:textId="77777777" w:rsidR="00630014" w:rsidRPr="0088193B" w:rsidRDefault="00630014" w:rsidP="00630014">
            <w:pPr>
              <w:pStyle w:val="TAL"/>
              <w:jc w:val="center"/>
              <w:rPr>
                <w:sz w:val="16"/>
                <w:szCs w:val="16"/>
              </w:rPr>
            </w:pPr>
            <w:r w:rsidRPr="0088193B">
              <w:rPr>
                <w:sz w:val="16"/>
                <w:szCs w:val="16"/>
              </w:rPr>
              <w:t>50</w:t>
            </w:r>
          </w:p>
        </w:tc>
      </w:tr>
      <w:tr w:rsidR="00630014" w:rsidRPr="0088193B" w14:paraId="4291AAE1"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7DD099C7"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46A863F9" w14:textId="77777777" w:rsidR="00630014" w:rsidRPr="0088193B" w:rsidRDefault="00630014" w:rsidP="00630014">
            <w:pPr>
              <w:pStyle w:val="TAL"/>
              <w:jc w:val="center"/>
              <w:rPr>
                <w:sz w:val="16"/>
                <w:szCs w:val="16"/>
              </w:rPr>
            </w:pPr>
            <w:r w:rsidRPr="0088193B">
              <w:rPr>
                <w:sz w:val="16"/>
                <w:szCs w:val="16"/>
              </w:rPr>
              <w:t>1128</w:t>
            </w:r>
          </w:p>
        </w:tc>
        <w:tc>
          <w:tcPr>
            <w:tcW w:w="0" w:type="auto"/>
            <w:tcBorders>
              <w:top w:val="double" w:sz="4" w:space="0" w:color="auto"/>
            </w:tcBorders>
            <w:vAlign w:val="center"/>
          </w:tcPr>
          <w:p w14:paraId="45102AE3" w14:textId="77777777" w:rsidR="00630014" w:rsidRPr="0088193B" w:rsidRDefault="00630014" w:rsidP="00630014">
            <w:pPr>
              <w:pStyle w:val="TAL"/>
              <w:jc w:val="center"/>
              <w:rPr>
                <w:sz w:val="16"/>
                <w:szCs w:val="16"/>
              </w:rPr>
            </w:pPr>
            <w:r w:rsidRPr="0088193B">
              <w:rPr>
                <w:sz w:val="16"/>
                <w:szCs w:val="16"/>
              </w:rPr>
              <w:t>1160</w:t>
            </w:r>
          </w:p>
        </w:tc>
        <w:tc>
          <w:tcPr>
            <w:tcW w:w="0" w:type="auto"/>
            <w:tcBorders>
              <w:top w:val="double" w:sz="4" w:space="0" w:color="auto"/>
            </w:tcBorders>
            <w:vAlign w:val="center"/>
          </w:tcPr>
          <w:p w14:paraId="184A21BB" w14:textId="77777777" w:rsidR="00630014" w:rsidRPr="0088193B" w:rsidRDefault="00630014" w:rsidP="00630014">
            <w:pPr>
              <w:pStyle w:val="TAL"/>
              <w:jc w:val="center"/>
              <w:rPr>
                <w:sz w:val="16"/>
                <w:szCs w:val="16"/>
              </w:rPr>
            </w:pPr>
            <w:r w:rsidRPr="0088193B">
              <w:rPr>
                <w:sz w:val="16"/>
                <w:szCs w:val="16"/>
              </w:rPr>
              <w:t>1192</w:t>
            </w:r>
          </w:p>
        </w:tc>
        <w:tc>
          <w:tcPr>
            <w:tcW w:w="0" w:type="auto"/>
            <w:tcBorders>
              <w:top w:val="double" w:sz="4" w:space="0" w:color="auto"/>
            </w:tcBorders>
            <w:vAlign w:val="center"/>
          </w:tcPr>
          <w:p w14:paraId="6EFCBF8C" w14:textId="77777777" w:rsidR="00630014" w:rsidRPr="0088193B" w:rsidRDefault="00630014" w:rsidP="00630014">
            <w:pPr>
              <w:pStyle w:val="TAL"/>
              <w:jc w:val="center"/>
              <w:rPr>
                <w:sz w:val="16"/>
                <w:szCs w:val="16"/>
              </w:rPr>
            </w:pPr>
            <w:r w:rsidRPr="0088193B">
              <w:rPr>
                <w:sz w:val="16"/>
                <w:szCs w:val="16"/>
              </w:rPr>
              <w:t>1224</w:t>
            </w:r>
          </w:p>
        </w:tc>
        <w:tc>
          <w:tcPr>
            <w:tcW w:w="0" w:type="auto"/>
            <w:tcBorders>
              <w:top w:val="double" w:sz="4" w:space="0" w:color="auto"/>
            </w:tcBorders>
            <w:vAlign w:val="center"/>
          </w:tcPr>
          <w:p w14:paraId="714D5C09" w14:textId="77777777" w:rsidR="00630014" w:rsidRPr="0088193B" w:rsidRDefault="00630014" w:rsidP="00630014">
            <w:pPr>
              <w:pStyle w:val="TAL"/>
              <w:jc w:val="center"/>
              <w:rPr>
                <w:sz w:val="16"/>
                <w:szCs w:val="16"/>
              </w:rPr>
            </w:pPr>
            <w:r w:rsidRPr="0088193B">
              <w:rPr>
                <w:sz w:val="16"/>
                <w:szCs w:val="16"/>
              </w:rPr>
              <w:t>1256</w:t>
            </w:r>
          </w:p>
        </w:tc>
        <w:tc>
          <w:tcPr>
            <w:tcW w:w="0" w:type="auto"/>
            <w:tcBorders>
              <w:top w:val="double" w:sz="4" w:space="0" w:color="auto"/>
            </w:tcBorders>
            <w:vAlign w:val="center"/>
          </w:tcPr>
          <w:p w14:paraId="3FD0C0FA" w14:textId="77777777" w:rsidR="00630014" w:rsidRPr="0088193B" w:rsidRDefault="00630014" w:rsidP="00630014">
            <w:pPr>
              <w:pStyle w:val="TAL"/>
              <w:jc w:val="center"/>
              <w:rPr>
                <w:sz w:val="16"/>
                <w:szCs w:val="16"/>
              </w:rPr>
            </w:pPr>
            <w:r w:rsidRPr="0088193B">
              <w:rPr>
                <w:sz w:val="16"/>
                <w:szCs w:val="16"/>
              </w:rPr>
              <w:t>1256</w:t>
            </w:r>
          </w:p>
        </w:tc>
        <w:tc>
          <w:tcPr>
            <w:tcW w:w="0" w:type="auto"/>
            <w:tcBorders>
              <w:top w:val="double" w:sz="4" w:space="0" w:color="auto"/>
            </w:tcBorders>
            <w:vAlign w:val="center"/>
          </w:tcPr>
          <w:p w14:paraId="46880C77" w14:textId="77777777" w:rsidR="00630014" w:rsidRPr="0088193B" w:rsidRDefault="00630014" w:rsidP="00630014">
            <w:pPr>
              <w:pStyle w:val="TAL"/>
              <w:jc w:val="center"/>
              <w:rPr>
                <w:sz w:val="16"/>
                <w:szCs w:val="16"/>
              </w:rPr>
            </w:pPr>
            <w:r w:rsidRPr="0088193B">
              <w:rPr>
                <w:sz w:val="16"/>
                <w:szCs w:val="16"/>
              </w:rPr>
              <w:t>1288</w:t>
            </w:r>
          </w:p>
        </w:tc>
        <w:tc>
          <w:tcPr>
            <w:tcW w:w="0" w:type="auto"/>
            <w:tcBorders>
              <w:top w:val="double" w:sz="4" w:space="0" w:color="auto"/>
            </w:tcBorders>
            <w:vAlign w:val="center"/>
          </w:tcPr>
          <w:p w14:paraId="6C52FC4E" w14:textId="77777777" w:rsidR="00630014" w:rsidRPr="0088193B" w:rsidRDefault="00630014" w:rsidP="00630014">
            <w:pPr>
              <w:pStyle w:val="TAL"/>
              <w:jc w:val="center"/>
              <w:rPr>
                <w:sz w:val="16"/>
                <w:szCs w:val="16"/>
              </w:rPr>
            </w:pPr>
            <w:r w:rsidRPr="0088193B">
              <w:rPr>
                <w:sz w:val="16"/>
                <w:szCs w:val="16"/>
              </w:rPr>
              <w:t>1320</w:t>
            </w:r>
          </w:p>
        </w:tc>
        <w:tc>
          <w:tcPr>
            <w:tcW w:w="0" w:type="auto"/>
            <w:tcBorders>
              <w:top w:val="double" w:sz="4" w:space="0" w:color="auto"/>
            </w:tcBorders>
            <w:vAlign w:val="center"/>
          </w:tcPr>
          <w:p w14:paraId="46A63CB0" w14:textId="77777777" w:rsidR="00630014" w:rsidRPr="0088193B" w:rsidRDefault="00630014" w:rsidP="00630014">
            <w:pPr>
              <w:pStyle w:val="TAL"/>
              <w:jc w:val="center"/>
              <w:rPr>
                <w:sz w:val="16"/>
                <w:szCs w:val="16"/>
              </w:rPr>
            </w:pPr>
            <w:r w:rsidRPr="0088193B">
              <w:rPr>
                <w:sz w:val="16"/>
                <w:szCs w:val="16"/>
              </w:rPr>
              <w:t>1352</w:t>
            </w:r>
          </w:p>
        </w:tc>
        <w:tc>
          <w:tcPr>
            <w:tcW w:w="0" w:type="auto"/>
            <w:tcBorders>
              <w:top w:val="double" w:sz="4" w:space="0" w:color="auto"/>
            </w:tcBorders>
            <w:vAlign w:val="center"/>
          </w:tcPr>
          <w:p w14:paraId="72730B9E" w14:textId="77777777" w:rsidR="00630014" w:rsidRPr="0088193B" w:rsidRDefault="00630014" w:rsidP="00630014">
            <w:pPr>
              <w:pStyle w:val="TAL"/>
              <w:jc w:val="center"/>
              <w:rPr>
                <w:sz w:val="16"/>
                <w:szCs w:val="16"/>
              </w:rPr>
            </w:pPr>
            <w:r w:rsidRPr="0088193B">
              <w:rPr>
                <w:sz w:val="16"/>
                <w:szCs w:val="16"/>
              </w:rPr>
              <w:t>1384</w:t>
            </w:r>
          </w:p>
        </w:tc>
      </w:tr>
      <w:tr w:rsidR="00630014" w:rsidRPr="0088193B" w14:paraId="40991C5D" w14:textId="77777777" w:rsidTr="005C49C9">
        <w:trPr>
          <w:cantSplit/>
          <w:jc w:val="center"/>
        </w:trPr>
        <w:tc>
          <w:tcPr>
            <w:tcW w:w="616" w:type="dxa"/>
            <w:tcBorders>
              <w:right w:val="double" w:sz="4" w:space="0" w:color="auto"/>
            </w:tcBorders>
            <w:shd w:val="clear" w:color="auto" w:fill="auto"/>
            <w:vAlign w:val="center"/>
          </w:tcPr>
          <w:p w14:paraId="69554497"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0735404E" w14:textId="77777777" w:rsidR="00630014" w:rsidRPr="0088193B" w:rsidRDefault="00630014" w:rsidP="00630014">
            <w:pPr>
              <w:pStyle w:val="TAL"/>
              <w:jc w:val="center"/>
              <w:rPr>
                <w:sz w:val="16"/>
                <w:szCs w:val="16"/>
              </w:rPr>
            </w:pPr>
            <w:r w:rsidRPr="0088193B">
              <w:rPr>
                <w:sz w:val="16"/>
                <w:szCs w:val="16"/>
              </w:rPr>
              <w:t>1480</w:t>
            </w:r>
          </w:p>
        </w:tc>
        <w:tc>
          <w:tcPr>
            <w:tcW w:w="0" w:type="auto"/>
            <w:vAlign w:val="center"/>
          </w:tcPr>
          <w:p w14:paraId="20F0B5F2"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4D80D4F0" w14:textId="77777777" w:rsidR="00630014" w:rsidRPr="0088193B" w:rsidRDefault="00630014" w:rsidP="00630014">
            <w:pPr>
              <w:pStyle w:val="TAL"/>
              <w:jc w:val="center"/>
              <w:rPr>
                <w:sz w:val="16"/>
                <w:szCs w:val="16"/>
              </w:rPr>
            </w:pPr>
            <w:r w:rsidRPr="0088193B">
              <w:rPr>
                <w:sz w:val="16"/>
                <w:szCs w:val="16"/>
              </w:rPr>
              <w:t>1544</w:t>
            </w:r>
          </w:p>
        </w:tc>
        <w:tc>
          <w:tcPr>
            <w:tcW w:w="0" w:type="auto"/>
            <w:vAlign w:val="center"/>
          </w:tcPr>
          <w:p w14:paraId="6275D4BA"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5D6EBFBB" w14:textId="77777777" w:rsidR="00630014" w:rsidRPr="0088193B" w:rsidRDefault="00630014" w:rsidP="00630014">
            <w:pPr>
              <w:pStyle w:val="TAL"/>
              <w:jc w:val="center"/>
              <w:rPr>
                <w:sz w:val="16"/>
                <w:szCs w:val="16"/>
              </w:rPr>
            </w:pPr>
            <w:r w:rsidRPr="0088193B">
              <w:rPr>
                <w:sz w:val="16"/>
                <w:szCs w:val="16"/>
              </w:rPr>
              <w:t>1608</w:t>
            </w:r>
          </w:p>
        </w:tc>
        <w:tc>
          <w:tcPr>
            <w:tcW w:w="0" w:type="auto"/>
            <w:vAlign w:val="center"/>
          </w:tcPr>
          <w:p w14:paraId="7CBE52CE" w14:textId="77777777" w:rsidR="00630014" w:rsidRPr="0088193B" w:rsidRDefault="00630014" w:rsidP="00630014">
            <w:pPr>
              <w:pStyle w:val="TAL"/>
              <w:jc w:val="center"/>
              <w:rPr>
                <w:sz w:val="16"/>
                <w:szCs w:val="16"/>
              </w:rPr>
            </w:pPr>
            <w:r w:rsidRPr="0088193B">
              <w:rPr>
                <w:sz w:val="16"/>
                <w:szCs w:val="16"/>
              </w:rPr>
              <w:t>1672</w:t>
            </w:r>
          </w:p>
        </w:tc>
        <w:tc>
          <w:tcPr>
            <w:tcW w:w="0" w:type="auto"/>
            <w:vAlign w:val="center"/>
          </w:tcPr>
          <w:p w14:paraId="2C7B9BED"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1D19ACF0" w14:textId="77777777" w:rsidR="00630014" w:rsidRPr="0088193B" w:rsidRDefault="00630014" w:rsidP="00630014">
            <w:pPr>
              <w:pStyle w:val="TAL"/>
              <w:jc w:val="center"/>
              <w:rPr>
                <w:sz w:val="16"/>
                <w:szCs w:val="16"/>
              </w:rPr>
            </w:pPr>
            <w:r w:rsidRPr="0088193B">
              <w:rPr>
                <w:sz w:val="16"/>
                <w:szCs w:val="16"/>
              </w:rPr>
              <w:t>1736</w:t>
            </w:r>
          </w:p>
        </w:tc>
        <w:tc>
          <w:tcPr>
            <w:tcW w:w="0" w:type="auto"/>
            <w:vAlign w:val="center"/>
          </w:tcPr>
          <w:p w14:paraId="7D0C44DB"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5ABA854F" w14:textId="77777777" w:rsidR="00630014" w:rsidRPr="0088193B" w:rsidRDefault="00630014" w:rsidP="00630014">
            <w:pPr>
              <w:pStyle w:val="TAL"/>
              <w:jc w:val="center"/>
              <w:rPr>
                <w:sz w:val="16"/>
                <w:szCs w:val="16"/>
              </w:rPr>
            </w:pPr>
            <w:r w:rsidRPr="0088193B">
              <w:rPr>
                <w:sz w:val="16"/>
                <w:szCs w:val="16"/>
              </w:rPr>
              <w:t>1800</w:t>
            </w:r>
          </w:p>
        </w:tc>
      </w:tr>
      <w:tr w:rsidR="00630014" w:rsidRPr="0088193B" w14:paraId="0E615D27" w14:textId="77777777" w:rsidTr="005C49C9">
        <w:trPr>
          <w:cantSplit/>
          <w:jc w:val="center"/>
        </w:trPr>
        <w:tc>
          <w:tcPr>
            <w:tcW w:w="616" w:type="dxa"/>
            <w:tcBorders>
              <w:right w:val="double" w:sz="4" w:space="0" w:color="auto"/>
            </w:tcBorders>
            <w:shd w:val="clear" w:color="auto" w:fill="auto"/>
            <w:vAlign w:val="center"/>
          </w:tcPr>
          <w:p w14:paraId="4CE1EE81"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1287B916" w14:textId="77777777" w:rsidR="00630014" w:rsidRPr="0088193B" w:rsidRDefault="00630014" w:rsidP="00630014">
            <w:pPr>
              <w:pStyle w:val="TAL"/>
              <w:jc w:val="center"/>
              <w:rPr>
                <w:sz w:val="16"/>
                <w:szCs w:val="16"/>
              </w:rPr>
            </w:pPr>
            <w:r w:rsidRPr="0088193B">
              <w:rPr>
                <w:sz w:val="16"/>
                <w:szCs w:val="16"/>
              </w:rPr>
              <w:t>1800</w:t>
            </w:r>
          </w:p>
        </w:tc>
        <w:tc>
          <w:tcPr>
            <w:tcW w:w="0" w:type="auto"/>
            <w:vAlign w:val="center"/>
          </w:tcPr>
          <w:p w14:paraId="7BD43BE2"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180A4477"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5CF14A57"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2FBDE5E4"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23292017"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7BC0D809"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302CCEA0"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41FFA59E"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078181E8" w14:textId="77777777" w:rsidR="00630014" w:rsidRPr="0088193B" w:rsidRDefault="00630014" w:rsidP="00630014">
            <w:pPr>
              <w:pStyle w:val="TAL"/>
              <w:jc w:val="center"/>
              <w:rPr>
                <w:sz w:val="16"/>
                <w:szCs w:val="16"/>
              </w:rPr>
            </w:pPr>
            <w:r w:rsidRPr="0088193B">
              <w:rPr>
                <w:sz w:val="16"/>
                <w:szCs w:val="16"/>
              </w:rPr>
              <w:t>2216</w:t>
            </w:r>
          </w:p>
        </w:tc>
      </w:tr>
      <w:tr w:rsidR="00630014" w:rsidRPr="0088193B" w14:paraId="15570675" w14:textId="77777777" w:rsidTr="005C49C9">
        <w:trPr>
          <w:cantSplit/>
          <w:jc w:val="center"/>
        </w:trPr>
        <w:tc>
          <w:tcPr>
            <w:tcW w:w="616" w:type="dxa"/>
            <w:tcBorders>
              <w:right w:val="double" w:sz="4" w:space="0" w:color="auto"/>
            </w:tcBorders>
            <w:shd w:val="clear" w:color="auto" w:fill="auto"/>
            <w:vAlign w:val="center"/>
          </w:tcPr>
          <w:p w14:paraId="483F59AA"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415FA6F3"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0D948A1A"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1682C869"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324F2A21"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2210007E"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5AEFA6B5"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36DB4BCA"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15F75CA7"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4DAA2518"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135DECED" w14:textId="77777777" w:rsidR="00630014" w:rsidRPr="0088193B" w:rsidRDefault="00630014" w:rsidP="00630014">
            <w:pPr>
              <w:pStyle w:val="TAL"/>
              <w:jc w:val="center"/>
              <w:rPr>
                <w:sz w:val="16"/>
                <w:szCs w:val="16"/>
              </w:rPr>
            </w:pPr>
            <w:r w:rsidRPr="0088193B">
              <w:rPr>
                <w:sz w:val="16"/>
                <w:szCs w:val="16"/>
              </w:rPr>
              <w:t>2856</w:t>
            </w:r>
          </w:p>
        </w:tc>
      </w:tr>
      <w:tr w:rsidR="00630014" w:rsidRPr="0088193B" w14:paraId="61AEFFAF" w14:textId="77777777" w:rsidTr="005C49C9">
        <w:trPr>
          <w:cantSplit/>
          <w:jc w:val="center"/>
        </w:trPr>
        <w:tc>
          <w:tcPr>
            <w:tcW w:w="616" w:type="dxa"/>
            <w:tcBorders>
              <w:right w:val="double" w:sz="4" w:space="0" w:color="auto"/>
            </w:tcBorders>
            <w:shd w:val="clear" w:color="auto" w:fill="auto"/>
            <w:vAlign w:val="center"/>
          </w:tcPr>
          <w:p w14:paraId="469F7F7C"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6FEA8EBC"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1472C892"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12854FB3"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1F4F4485"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3F046886"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272ABE17"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2DCB30EE"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6720D341"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715558AD"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7237CC8C" w14:textId="77777777" w:rsidR="00630014" w:rsidRPr="0088193B" w:rsidRDefault="00630014" w:rsidP="00630014">
            <w:pPr>
              <w:pStyle w:val="TAL"/>
              <w:jc w:val="center"/>
              <w:rPr>
                <w:sz w:val="16"/>
                <w:szCs w:val="16"/>
              </w:rPr>
            </w:pPr>
            <w:r w:rsidRPr="0088193B">
              <w:rPr>
                <w:sz w:val="16"/>
                <w:szCs w:val="16"/>
              </w:rPr>
              <w:t>3624</w:t>
            </w:r>
          </w:p>
        </w:tc>
      </w:tr>
      <w:tr w:rsidR="00630014" w:rsidRPr="0088193B" w14:paraId="523051A8" w14:textId="77777777" w:rsidTr="005C49C9">
        <w:trPr>
          <w:cantSplit/>
          <w:jc w:val="center"/>
        </w:trPr>
        <w:tc>
          <w:tcPr>
            <w:tcW w:w="616" w:type="dxa"/>
            <w:tcBorders>
              <w:right w:val="double" w:sz="4" w:space="0" w:color="auto"/>
            </w:tcBorders>
            <w:shd w:val="clear" w:color="auto" w:fill="auto"/>
            <w:vAlign w:val="center"/>
          </w:tcPr>
          <w:p w14:paraId="1193BAE9"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6B764A6B"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3411D98B"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2BD367EA"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68463B3F"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695BC56A"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00B15212"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2DA638DC"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5CE00BDD"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1A340E9E"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5A217FCA" w14:textId="77777777" w:rsidR="00630014" w:rsidRPr="0088193B" w:rsidRDefault="00630014" w:rsidP="00630014">
            <w:pPr>
              <w:pStyle w:val="TAL"/>
              <w:jc w:val="center"/>
              <w:rPr>
                <w:sz w:val="16"/>
                <w:szCs w:val="16"/>
              </w:rPr>
            </w:pPr>
            <w:r w:rsidRPr="0088193B">
              <w:rPr>
                <w:sz w:val="16"/>
                <w:szCs w:val="16"/>
              </w:rPr>
              <w:t>4392</w:t>
            </w:r>
          </w:p>
        </w:tc>
      </w:tr>
      <w:tr w:rsidR="00630014" w:rsidRPr="0088193B" w14:paraId="3292CA0C" w14:textId="77777777" w:rsidTr="005C49C9">
        <w:trPr>
          <w:cantSplit/>
          <w:jc w:val="center"/>
        </w:trPr>
        <w:tc>
          <w:tcPr>
            <w:tcW w:w="616" w:type="dxa"/>
            <w:tcBorders>
              <w:right w:val="double" w:sz="4" w:space="0" w:color="auto"/>
            </w:tcBorders>
            <w:shd w:val="clear" w:color="auto" w:fill="auto"/>
            <w:vAlign w:val="center"/>
          </w:tcPr>
          <w:p w14:paraId="22B97BBD"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40CCD61B"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0D3E987D"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356C9C3F"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22B2F681"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6A76FA1"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2072593E"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5DD66CA0"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06120C72"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7D742E7A"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6D27FFF2" w14:textId="77777777" w:rsidR="00630014" w:rsidRPr="0088193B" w:rsidRDefault="00630014" w:rsidP="00630014">
            <w:pPr>
              <w:pStyle w:val="TAL"/>
              <w:jc w:val="center"/>
              <w:rPr>
                <w:sz w:val="16"/>
                <w:szCs w:val="16"/>
              </w:rPr>
            </w:pPr>
            <w:r w:rsidRPr="0088193B">
              <w:rPr>
                <w:sz w:val="16"/>
                <w:szCs w:val="16"/>
              </w:rPr>
              <w:t>5160</w:t>
            </w:r>
          </w:p>
        </w:tc>
      </w:tr>
      <w:tr w:rsidR="00630014" w:rsidRPr="0088193B" w14:paraId="4FF8CC1E" w14:textId="77777777" w:rsidTr="005C49C9">
        <w:trPr>
          <w:cantSplit/>
          <w:jc w:val="center"/>
        </w:trPr>
        <w:tc>
          <w:tcPr>
            <w:tcW w:w="616" w:type="dxa"/>
            <w:tcBorders>
              <w:right w:val="double" w:sz="4" w:space="0" w:color="auto"/>
            </w:tcBorders>
            <w:shd w:val="clear" w:color="auto" w:fill="auto"/>
            <w:vAlign w:val="center"/>
          </w:tcPr>
          <w:p w14:paraId="445DEDD3"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62798BB8"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6BF20A67"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3F85F539"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111D6374"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2F7D0127"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69A20EDB"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0920D1A9"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4B17FBAA"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721E763B"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5AAAE98"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26EDAE49" w14:textId="77777777" w:rsidTr="005C49C9">
        <w:trPr>
          <w:cantSplit/>
          <w:jc w:val="center"/>
        </w:trPr>
        <w:tc>
          <w:tcPr>
            <w:tcW w:w="616" w:type="dxa"/>
            <w:tcBorders>
              <w:right w:val="double" w:sz="4" w:space="0" w:color="auto"/>
            </w:tcBorders>
            <w:shd w:val="clear" w:color="auto" w:fill="auto"/>
            <w:vAlign w:val="center"/>
          </w:tcPr>
          <w:p w14:paraId="16BB7F01"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3204169E"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61E4694A"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2A81713"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5589E98D"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26D1A229"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5346D3DD"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5F3A9E60"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66DAA197"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6C75FA17"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05083534" w14:textId="77777777" w:rsidR="00630014" w:rsidRPr="0088193B" w:rsidRDefault="00630014" w:rsidP="00630014">
            <w:pPr>
              <w:pStyle w:val="TAL"/>
              <w:jc w:val="center"/>
              <w:rPr>
                <w:sz w:val="16"/>
                <w:szCs w:val="16"/>
              </w:rPr>
            </w:pPr>
            <w:r w:rsidRPr="0088193B">
              <w:rPr>
                <w:sz w:val="16"/>
                <w:szCs w:val="16"/>
              </w:rPr>
              <w:t>6968</w:t>
            </w:r>
          </w:p>
        </w:tc>
      </w:tr>
      <w:tr w:rsidR="00630014" w:rsidRPr="0088193B" w14:paraId="16DB00CA" w14:textId="77777777" w:rsidTr="005C49C9">
        <w:trPr>
          <w:cantSplit/>
          <w:jc w:val="center"/>
        </w:trPr>
        <w:tc>
          <w:tcPr>
            <w:tcW w:w="616" w:type="dxa"/>
            <w:tcBorders>
              <w:right w:val="double" w:sz="4" w:space="0" w:color="auto"/>
            </w:tcBorders>
            <w:shd w:val="clear" w:color="auto" w:fill="auto"/>
            <w:vAlign w:val="center"/>
          </w:tcPr>
          <w:p w14:paraId="0743E84F"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5333E49B"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08D5FA36"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13EC8C50"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74CF905B"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59E1F535"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4C88DFB9"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39FBA482"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05E2E313"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6C2E0D31"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3DBD00F8" w14:textId="77777777" w:rsidR="00630014" w:rsidRPr="0088193B" w:rsidRDefault="00630014" w:rsidP="00630014">
            <w:pPr>
              <w:pStyle w:val="TAL"/>
              <w:jc w:val="center"/>
              <w:rPr>
                <w:sz w:val="16"/>
                <w:szCs w:val="16"/>
              </w:rPr>
            </w:pPr>
            <w:r w:rsidRPr="0088193B">
              <w:rPr>
                <w:sz w:val="16"/>
                <w:szCs w:val="16"/>
              </w:rPr>
              <w:t>7992</w:t>
            </w:r>
          </w:p>
        </w:tc>
      </w:tr>
      <w:tr w:rsidR="00630014" w:rsidRPr="0088193B" w14:paraId="3A9FF939" w14:textId="77777777" w:rsidTr="005C49C9">
        <w:trPr>
          <w:cantSplit/>
          <w:jc w:val="center"/>
        </w:trPr>
        <w:tc>
          <w:tcPr>
            <w:tcW w:w="616" w:type="dxa"/>
            <w:tcBorders>
              <w:right w:val="double" w:sz="4" w:space="0" w:color="auto"/>
            </w:tcBorders>
            <w:shd w:val="clear" w:color="auto" w:fill="auto"/>
            <w:vAlign w:val="center"/>
          </w:tcPr>
          <w:p w14:paraId="6AB9FEED"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7C75B71D"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4AFEDEC0"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2EB45879"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57B2E2F0"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04B8E7E2"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44A482A6"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7634E0F6"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65A72238"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57D8AB10"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2E277428" w14:textId="77777777" w:rsidR="00630014" w:rsidRPr="0088193B" w:rsidRDefault="00630014" w:rsidP="00630014">
            <w:pPr>
              <w:pStyle w:val="TAL"/>
              <w:jc w:val="center"/>
              <w:rPr>
                <w:sz w:val="16"/>
                <w:szCs w:val="16"/>
              </w:rPr>
            </w:pPr>
            <w:r w:rsidRPr="0088193B">
              <w:rPr>
                <w:sz w:val="16"/>
                <w:szCs w:val="16"/>
              </w:rPr>
              <w:t>8760</w:t>
            </w:r>
          </w:p>
        </w:tc>
      </w:tr>
      <w:tr w:rsidR="00630014" w:rsidRPr="0088193B" w14:paraId="5FE61188" w14:textId="77777777" w:rsidTr="005C49C9">
        <w:trPr>
          <w:cantSplit/>
          <w:jc w:val="center"/>
        </w:trPr>
        <w:tc>
          <w:tcPr>
            <w:tcW w:w="616" w:type="dxa"/>
            <w:tcBorders>
              <w:right w:val="double" w:sz="4" w:space="0" w:color="auto"/>
            </w:tcBorders>
            <w:shd w:val="clear" w:color="auto" w:fill="auto"/>
            <w:vAlign w:val="center"/>
          </w:tcPr>
          <w:p w14:paraId="2628DF9E"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0917770F"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643F38F0"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68783BC2"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679962E2"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0273570A"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1DDED36E"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861F0AB"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05A8219"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1B3DD8D8"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2EB48F31" w14:textId="77777777" w:rsidR="00630014" w:rsidRPr="0088193B" w:rsidRDefault="00630014" w:rsidP="00630014">
            <w:pPr>
              <w:pStyle w:val="TAL"/>
              <w:jc w:val="center"/>
              <w:rPr>
                <w:sz w:val="16"/>
                <w:szCs w:val="16"/>
              </w:rPr>
            </w:pPr>
            <w:r w:rsidRPr="0088193B">
              <w:rPr>
                <w:sz w:val="16"/>
                <w:szCs w:val="16"/>
              </w:rPr>
              <w:t>9912</w:t>
            </w:r>
          </w:p>
        </w:tc>
      </w:tr>
      <w:tr w:rsidR="00630014" w:rsidRPr="0088193B" w14:paraId="57CFE91A" w14:textId="77777777" w:rsidTr="005C49C9">
        <w:trPr>
          <w:cantSplit/>
          <w:jc w:val="center"/>
        </w:trPr>
        <w:tc>
          <w:tcPr>
            <w:tcW w:w="616" w:type="dxa"/>
            <w:tcBorders>
              <w:right w:val="double" w:sz="4" w:space="0" w:color="auto"/>
            </w:tcBorders>
            <w:shd w:val="clear" w:color="auto" w:fill="auto"/>
            <w:vAlign w:val="center"/>
          </w:tcPr>
          <w:p w14:paraId="183B7A3B"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3CCCEB85"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1C742F1A"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03FAD7F"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5EFABB1"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269A74E0"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0E828B79"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12D491E"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015AEB87"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180A558A"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F804B26" w14:textId="77777777" w:rsidR="00630014" w:rsidRPr="0088193B" w:rsidRDefault="00630014" w:rsidP="00630014">
            <w:pPr>
              <w:pStyle w:val="TAL"/>
              <w:jc w:val="center"/>
              <w:rPr>
                <w:sz w:val="16"/>
                <w:szCs w:val="16"/>
              </w:rPr>
            </w:pPr>
            <w:r w:rsidRPr="0088193B">
              <w:rPr>
                <w:sz w:val="16"/>
                <w:szCs w:val="16"/>
              </w:rPr>
              <w:t>11448</w:t>
            </w:r>
          </w:p>
        </w:tc>
      </w:tr>
      <w:tr w:rsidR="00630014" w:rsidRPr="0088193B" w14:paraId="1DB49CD1" w14:textId="77777777" w:rsidTr="005C49C9">
        <w:trPr>
          <w:cantSplit/>
          <w:jc w:val="center"/>
        </w:trPr>
        <w:tc>
          <w:tcPr>
            <w:tcW w:w="616" w:type="dxa"/>
            <w:tcBorders>
              <w:right w:val="double" w:sz="4" w:space="0" w:color="auto"/>
            </w:tcBorders>
            <w:shd w:val="clear" w:color="auto" w:fill="auto"/>
            <w:vAlign w:val="center"/>
          </w:tcPr>
          <w:p w14:paraId="5E2E6901"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357F2E0B"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6B163E4D"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F60F5CD"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5C28D9E"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23BFBF91"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0E24D700"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3658CCC1"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07B3D2F8"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18B1392E"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61EB5F51" w14:textId="77777777" w:rsidR="00630014" w:rsidRPr="0088193B" w:rsidRDefault="00630014" w:rsidP="00630014">
            <w:pPr>
              <w:pStyle w:val="TAL"/>
              <w:jc w:val="center"/>
              <w:rPr>
                <w:sz w:val="16"/>
                <w:szCs w:val="16"/>
              </w:rPr>
            </w:pPr>
            <w:r w:rsidRPr="0088193B">
              <w:rPr>
                <w:sz w:val="16"/>
                <w:szCs w:val="16"/>
              </w:rPr>
              <w:t>12960</w:t>
            </w:r>
          </w:p>
        </w:tc>
      </w:tr>
      <w:tr w:rsidR="00630014" w:rsidRPr="0088193B" w14:paraId="56C6D102" w14:textId="77777777" w:rsidTr="005C49C9">
        <w:trPr>
          <w:cantSplit/>
          <w:jc w:val="center"/>
        </w:trPr>
        <w:tc>
          <w:tcPr>
            <w:tcW w:w="616" w:type="dxa"/>
            <w:tcBorders>
              <w:right w:val="double" w:sz="4" w:space="0" w:color="auto"/>
            </w:tcBorders>
            <w:shd w:val="clear" w:color="auto" w:fill="auto"/>
            <w:vAlign w:val="center"/>
          </w:tcPr>
          <w:p w14:paraId="34F0B11A"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10C70E9C"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3F883A2F"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682CE9CC"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1E123750"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3BE0C9BC"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9A80AB0"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7EAED029"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1374A703"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D37EA23"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651E4EED"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78F8CCB9" w14:textId="77777777" w:rsidTr="005C49C9">
        <w:trPr>
          <w:cantSplit/>
          <w:jc w:val="center"/>
        </w:trPr>
        <w:tc>
          <w:tcPr>
            <w:tcW w:w="616" w:type="dxa"/>
            <w:tcBorders>
              <w:right w:val="double" w:sz="4" w:space="0" w:color="auto"/>
            </w:tcBorders>
            <w:shd w:val="clear" w:color="auto" w:fill="auto"/>
            <w:vAlign w:val="center"/>
          </w:tcPr>
          <w:p w14:paraId="244D1DAF"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3D7881E4"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531BCDF6"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6CB930CE"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179231E5"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5E90D6C3"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58BD5FF"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109D8BB4"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70539CF"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E875D43"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5A11D3D7" w14:textId="77777777" w:rsidR="00630014" w:rsidRPr="0088193B" w:rsidRDefault="00630014" w:rsidP="00630014">
            <w:pPr>
              <w:pStyle w:val="TAL"/>
              <w:jc w:val="center"/>
              <w:rPr>
                <w:sz w:val="16"/>
                <w:szCs w:val="16"/>
              </w:rPr>
            </w:pPr>
            <w:r w:rsidRPr="0088193B">
              <w:rPr>
                <w:sz w:val="16"/>
                <w:szCs w:val="16"/>
              </w:rPr>
              <w:t>15264</w:t>
            </w:r>
          </w:p>
        </w:tc>
      </w:tr>
      <w:tr w:rsidR="00630014" w:rsidRPr="0088193B" w14:paraId="44B0A5F9" w14:textId="77777777" w:rsidTr="005C49C9">
        <w:trPr>
          <w:cantSplit/>
          <w:jc w:val="center"/>
        </w:trPr>
        <w:tc>
          <w:tcPr>
            <w:tcW w:w="616" w:type="dxa"/>
            <w:tcBorders>
              <w:right w:val="double" w:sz="4" w:space="0" w:color="auto"/>
            </w:tcBorders>
            <w:shd w:val="clear" w:color="auto" w:fill="auto"/>
            <w:vAlign w:val="center"/>
          </w:tcPr>
          <w:p w14:paraId="7BD2CB71"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60D3A02A"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1B45DAD"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6F7A7755"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4840EEA4"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7E0FDFAB"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42049802"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45486C5A"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6719A8E"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4F42F59A"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56D501BD" w14:textId="77777777" w:rsidR="00630014" w:rsidRPr="0088193B" w:rsidRDefault="00630014" w:rsidP="00630014">
            <w:pPr>
              <w:pStyle w:val="TAL"/>
              <w:jc w:val="center"/>
              <w:rPr>
                <w:sz w:val="16"/>
                <w:szCs w:val="16"/>
              </w:rPr>
            </w:pPr>
            <w:r w:rsidRPr="0088193B">
              <w:rPr>
                <w:sz w:val="16"/>
                <w:szCs w:val="16"/>
              </w:rPr>
              <w:t>16416</w:t>
            </w:r>
          </w:p>
        </w:tc>
      </w:tr>
      <w:tr w:rsidR="00630014" w:rsidRPr="0088193B" w14:paraId="173D73F4" w14:textId="77777777" w:rsidTr="005C49C9">
        <w:trPr>
          <w:cantSplit/>
          <w:jc w:val="center"/>
        </w:trPr>
        <w:tc>
          <w:tcPr>
            <w:tcW w:w="616" w:type="dxa"/>
            <w:tcBorders>
              <w:right w:val="double" w:sz="4" w:space="0" w:color="auto"/>
            </w:tcBorders>
            <w:shd w:val="clear" w:color="auto" w:fill="auto"/>
            <w:vAlign w:val="center"/>
          </w:tcPr>
          <w:p w14:paraId="47DC1407"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60F930D3"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52D2F827"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286C06C"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069090F5"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315B070"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221EBAAE"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0FEC7576"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7D62F7F2"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58CEF513"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169CC4FA"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79C9865F" w14:textId="77777777" w:rsidTr="005C49C9">
        <w:trPr>
          <w:cantSplit/>
          <w:jc w:val="center"/>
        </w:trPr>
        <w:tc>
          <w:tcPr>
            <w:tcW w:w="616" w:type="dxa"/>
            <w:tcBorders>
              <w:right w:val="double" w:sz="4" w:space="0" w:color="auto"/>
            </w:tcBorders>
            <w:shd w:val="clear" w:color="auto" w:fill="auto"/>
            <w:vAlign w:val="center"/>
          </w:tcPr>
          <w:p w14:paraId="2B9615E8"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37D33CF3"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3DD5FDAF"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5720062"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1859954"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4D57EA4E"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40C4946B"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507E9DCB"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2478552E"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376896C9"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26D6507" w14:textId="77777777" w:rsidR="00630014" w:rsidRPr="0088193B" w:rsidRDefault="00630014" w:rsidP="00630014">
            <w:pPr>
              <w:pStyle w:val="TAL"/>
              <w:jc w:val="center"/>
              <w:rPr>
                <w:sz w:val="16"/>
                <w:szCs w:val="16"/>
              </w:rPr>
            </w:pPr>
            <w:r w:rsidRPr="0088193B">
              <w:rPr>
                <w:sz w:val="16"/>
                <w:szCs w:val="16"/>
              </w:rPr>
              <w:t>19848</w:t>
            </w:r>
          </w:p>
        </w:tc>
      </w:tr>
      <w:tr w:rsidR="00630014" w:rsidRPr="0088193B" w14:paraId="4DCB53FD" w14:textId="77777777" w:rsidTr="005C49C9">
        <w:trPr>
          <w:cantSplit/>
          <w:jc w:val="center"/>
        </w:trPr>
        <w:tc>
          <w:tcPr>
            <w:tcW w:w="616" w:type="dxa"/>
            <w:tcBorders>
              <w:right w:val="double" w:sz="4" w:space="0" w:color="auto"/>
            </w:tcBorders>
            <w:shd w:val="clear" w:color="auto" w:fill="auto"/>
            <w:vAlign w:val="center"/>
          </w:tcPr>
          <w:p w14:paraId="4334D9A1"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5D8DDDB6"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67F825C"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04B8C4D7"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3F640F2C"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7CA6E51F"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29B0C3CF"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7D54A540"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33548C46"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4D96355E"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68A2C1F" w14:textId="77777777" w:rsidR="00630014" w:rsidRPr="0088193B" w:rsidRDefault="00630014" w:rsidP="00630014">
            <w:pPr>
              <w:pStyle w:val="TAL"/>
              <w:jc w:val="center"/>
              <w:rPr>
                <w:sz w:val="16"/>
                <w:szCs w:val="16"/>
              </w:rPr>
            </w:pPr>
            <w:r w:rsidRPr="0088193B">
              <w:rPr>
                <w:sz w:val="16"/>
                <w:szCs w:val="16"/>
              </w:rPr>
              <w:t>21384</w:t>
            </w:r>
          </w:p>
        </w:tc>
      </w:tr>
      <w:tr w:rsidR="00630014" w:rsidRPr="0088193B" w14:paraId="004CC041" w14:textId="77777777" w:rsidTr="005C49C9">
        <w:trPr>
          <w:cantSplit/>
          <w:jc w:val="center"/>
        </w:trPr>
        <w:tc>
          <w:tcPr>
            <w:tcW w:w="616" w:type="dxa"/>
            <w:tcBorders>
              <w:right w:val="double" w:sz="4" w:space="0" w:color="auto"/>
            </w:tcBorders>
            <w:shd w:val="clear" w:color="auto" w:fill="auto"/>
            <w:vAlign w:val="center"/>
          </w:tcPr>
          <w:p w14:paraId="0C61E9A1"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234C7B5D"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8256944"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5E441E4F"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764B96E9"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4CE95D28"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2FA7B2C1"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4F816D2E"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33465A1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CFB4980"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3F3F73DD"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4F2DEC66" w14:textId="77777777" w:rsidTr="005C49C9">
        <w:trPr>
          <w:cantSplit/>
          <w:jc w:val="center"/>
        </w:trPr>
        <w:tc>
          <w:tcPr>
            <w:tcW w:w="616" w:type="dxa"/>
            <w:tcBorders>
              <w:right w:val="double" w:sz="4" w:space="0" w:color="auto"/>
            </w:tcBorders>
            <w:shd w:val="clear" w:color="auto" w:fill="auto"/>
            <w:vAlign w:val="center"/>
          </w:tcPr>
          <w:p w14:paraId="1B781E5C"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6A31715C"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5D6B8A8"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976BD88"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7B51BC3B"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09AF1B9F"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1DC363BA"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6BD59C8D"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7CE3C016"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84CF75D"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BBA8FDD"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63676525" w14:textId="77777777" w:rsidTr="005C49C9">
        <w:trPr>
          <w:cantSplit/>
          <w:jc w:val="center"/>
        </w:trPr>
        <w:tc>
          <w:tcPr>
            <w:tcW w:w="616" w:type="dxa"/>
            <w:tcBorders>
              <w:right w:val="double" w:sz="4" w:space="0" w:color="auto"/>
            </w:tcBorders>
            <w:shd w:val="clear" w:color="auto" w:fill="auto"/>
            <w:vAlign w:val="center"/>
          </w:tcPr>
          <w:p w14:paraId="2FD2DA1A"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4705D124"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53526AC"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3197119"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214930B"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0A59C100"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304DD2BA"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3499E61D"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0F1DB763"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02110412"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61D5D55E" w14:textId="77777777" w:rsidR="00630014" w:rsidRPr="0088193B" w:rsidRDefault="00630014" w:rsidP="00630014">
            <w:pPr>
              <w:pStyle w:val="TAL"/>
              <w:jc w:val="center"/>
              <w:rPr>
                <w:sz w:val="16"/>
                <w:szCs w:val="16"/>
              </w:rPr>
            </w:pPr>
            <w:r w:rsidRPr="0088193B">
              <w:rPr>
                <w:sz w:val="16"/>
                <w:szCs w:val="16"/>
              </w:rPr>
              <w:t>27376</w:t>
            </w:r>
          </w:p>
        </w:tc>
      </w:tr>
      <w:tr w:rsidR="00630014" w:rsidRPr="0088193B" w14:paraId="06DC120F" w14:textId="77777777" w:rsidTr="005C49C9">
        <w:trPr>
          <w:cantSplit/>
          <w:jc w:val="center"/>
        </w:trPr>
        <w:tc>
          <w:tcPr>
            <w:tcW w:w="616" w:type="dxa"/>
            <w:tcBorders>
              <w:right w:val="double" w:sz="4" w:space="0" w:color="auto"/>
            </w:tcBorders>
            <w:shd w:val="clear" w:color="auto" w:fill="auto"/>
            <w:vAlign w:val="center"/>
          </w:tcPr>
          <w:p w14:paraId="10A01FCD"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69F0A967"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509FBB85"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AE9B4C3"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2C84F58"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2998A6C8"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604308E4"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06B9028D"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02A38809"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56A66635"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48ABEE26" w14:textId="77777777" w:rsidR="00630014" w:rsidRPr="0088193B" w:rsidRDefault="00630014" w:rsidP="00630014">
            <w:pPr>
              <w:pStyle w:val="TAL"/>
              <w:jc w:val="center"/>
              <w:rPr>
                <w:sz w:val="16"/>
                <w:szCs w:val="16"/>
              </w:rPr>
            </w:pPr>
            <w:r w:rsidRPr="0088193B">
              <w:rPr>
                <w:sz w:val="16"/>
                <w:szCs w:val="16"/>
              </w:rPr>
              <w:t>28336</w:t>
            </w:r>
          </w:p>
        </w:tc>
      </w:tr>
      <w:tr w:rsidR="00630014" w:rsidRPr="0088193B" w14:paraId="2B0789F8" w14:textId="77777777" w:rsidTr="005C49C9">
        <w:trPr>
          <w:cantSplit/>
          <w:jc w:val="center"/>
        </w:trPr>
        <w:tc>
          <w:tcPr>
            <w:tcW w:w="616" w:type="dxa"/>
            <w:tcBorders>
              <w:right w:val="double" w:sz="4" w:space="0" w:color="auto"/>
            </w:tcBorders>
            <w:shd w:val="clear" w:color="auto" w:fill="auto"/>
            <w:vAlign w:val="center"/>
          </w:tcPr>
          <w:p w14:paraId="43AD6C4A"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6F203E7A"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4309C83B"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6953474A"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3AE2C324"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8650D14"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7B3794E"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4B417249"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8CA4944"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3697B02"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30A0FC9B" w14:textId="77777777" w:rsidR="00630014" w:rsidRPr="0088193B" w:rsidRDefault="00630014" w:rsidP="00630014">
            <w:pPr>
              <w:pStyle w:val="TAL"/>
              <w:jc w:val="center"/>
              <w:rPr>
                <w:sz w:val="16"/>
                <w:szCs w:val="16"/>
              </w:rPr>
            </w:pPr>
            <w:r w:rsidRPr="0088193B">
              <w:rPr>
                <w:sz w:val="16"/>
                <w:szCs w:val="16"/>
              </w:rPr>
              <w:t>30576</w:t>
            </w:r>
          </w:p>
        </w:tc>
      </w:tr>
      <w:tr w:rsidR="00630014" w:rsidRPr="0088193B" w14:paraId="6C79E962"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5B44C9C1"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78FCE912" w14:textId="77777777" w:rsidR="00630014" w:rsidRPr="0088193B" w:rsidRDefault="00630014" w:rsidP="00630014">
            <w:pPr>
              <w:pStyle w:val="TAL"/>
              <w:jc w:val="center"/>
              <w:rPr>
                <w:sz w:val="16"/>
                <w:szCs w:val="16"/>
              </w:rPr>
            </w:pPr>
            <w:r w:rsidRPr="0088193B">
              <w:rPr>
                <w:sz w:val="16"/>
                <w:szCs w:val="16"/>
              </w:rPr>
              <w:t>26416</w:t>
            </w:r>
          </w:p>
        </w:tc>
        <w:tc>
          <w:tcPr>
            <w:tcW w:w="0" w:type="auto"/>
            <w:tcBorders>
              <w:bottom w:val="single" w:sz="4" w:space="0" w:color="auto"/>
            </w:tcBorders>
            <w:vAlign w:val="center"/>
          </w:tcPr>
          <w:p w14:paraId="19865053" w14:textId="77777777" w:rsidR="00630014" w:rsidRPr="0088193B" w:rsidRDefault="00630014" w:rsidP="00630014">
            <w:pPr>
              <w:pStyle w:val="TAL"/>
              <w:jc w:val="center"/>
              <w:rPr>
                <w:sz w:val="16"/>
                <w:szCs w:val="16"/>
              </w:rPr>
            </w:pPr>
            <w:r w:rsidRPr="0088193B">
              <w:rPr>
                <w:sz w:val="16"/>
                <w:szCs w:val="16"/>
              </w:rPr>
              <w:t>26416</w:t>
            </w:r>
          </w:p>
        </w:tc>
        <w:tc>
          <w:tcPr>
            <w:tcW w:w="0" w:type="auto"/>
            <w:tcBorders>
              <w:bottom w:val="single" w:sz="4" w:space="0" w:color="auto"/>
            </w:tcBorders>
            <w:vAlign w:val="center"/>
          </w:tcPr>
          <w:p w14:paraId="50C4527F" w14:textId="77777777" w:rsidR="00630014" w:rsidRPr="0088193B" w:rsidRDefault="00630014" w:rsidP="00630014">
            <w:pPr>
              <w:pStyle w:val="TAL"/>
              <w:jc w:val="center"/>
              <w:rPr>
                <w:sz w:val="16"/>
                <w:szCs w:val="16"/>
              </w:rPr>
            </w:pPr>
            <w:r w:rsidRPr="0088193B">
              <w:rPr>
                <w:sz w:val="16"/>
                <w:szCs w:val="16"/>
              </w:rPr>
              <w:t>27376</w:t>
            </w:r>
          </w:p>
        </w:tc>
        <w:tc>
          <w:tcPr>
            <w:tcW w:w="0" w:type="auto"/>
            <w:tcBorders>
              <w:bottom w:val="single" w:sz="4" w:space="0" w:color="auto"/>
            </w:tcBorders>
            <w:vAlign w:val="center"/>
          </w:tcPr>
          <w:p w14:paraId="169DC3E1" w14:textId="77777777" w:rsidR="00630014" w:rsidRPr="0088193B" w:rsidRDefault="00630014" w:rsidP="00630014">
            <w:pPr>
              <w:pStyle w:val="TAL"/>
              <w:jc w:val="center"/>
              <w:rPr>
                <w:sz w:val="16"/>
                <w:szCs w:val="16"/>
              </w:rPr>
            </w:pPr>
            <w:r w:rsidRPr="0088193B">
              <w:rPr>
                <w:sz w:val="16"/>
                <w:szCs w:val="16"/>
              </w:rPr>
              <w:t>28336</w:t>
            </w:r>
          </w:p>
        </w:tc>
        <w:tc>
          <w:tcPr>
            <w:tcW w:w="0" w:type="auto"/>
            <w:tcBorders>
              <w:bottom w:val="single" w:sz="4" w:space="0" w:color="auto"/>
            </w:tcBorders>
            <w:vAlign w:val="center"/>
          </w:tcPr>
          <w:p w14:paraId="3D705E3D" w14:textId="77777777" w:rsidR="00630014" w:rsidRPr="0088193B" w:rsidRDefault="00630014" w:rsidP="00630014">
            <w:pPr>
              <w:pStyle w:val="TAL"/>
              <w:jc w:val="center"/>
              <w:rPr>
                <w:sz w:val="16"/>
                <w:szCs w:val="16"/>
              </w:rPr>
            </w:pPr>
            <w:r w:rsidRPr="0088193B">
              <w:rPr>
                <w:sz w:val="16"/>
                <w:szCs w:val="16"/>
              </w:rPr>
              <w:t>28336</w:t>
            </w:r>
          </w:p>
        </w:tc>
        <w:tc>
          <w:tcPr>
            <w:tcW w:w="0" w:type="auto"/>
            <w:tcBorders>
              <w:bottom w:val="single" w:sz="4" w:space="0" w:color="auto"/>
            </w:tcBorders>
            <w:vAlign w:val="center"/>
          </w:tcPr>
          <w:p w14:paraId="1ADC1949" w14:textId="77777777" w:rsidR="00630014" w:rsidRPr="0088193B" w:rsidRDefault="00630014" w:rsidP="00630014">
            <w:pPr>
              <w:pStyle w:val="TAL"/>
              <w:jc w:val="center"/>
              <w:rPr>
                <w:sz w:val="16"/>
                <w:szCs w:val="16"/>
              </w:rPr>
            </w:pPr>
            <w:r w:rsidRPr="0088193B">
              <w:rPr>
                <w:sz w:val="16"/>
                <w:szCs w:val="16"/>
              </w:rPr>
              <w:t>29296</w:t>
            </w:r>
          </w:p>
        </w:tc>
        <w:tc>
          <w:tcPr>
            <w:tcW w:w="0" w:type="auto"/>
            <w:tcBorders>
              <w:bottom w:val="single" w:sz="4" w:space="0" w:color="auto"/>
            </w:tcBorders>
            <w:vAlign w:val="center"/>
          </w:tcPr>
          <w:p w14:paraId="08C2D82B" w14:textId="77777777" w:rsidR="00630014" w:rsidRPr="0088193B" w:rsidRDefault="00630014" w:rsidP="00630014">
            <w:pPr>
              <w:pStyle w:val="TAL"/>
              <w:jc w:val="center"/>
              <w:rPr>
                <w:sz w:val="16"/>
                <w:szCs w:val="16"/>
              </w:rPr>
            </w:pPr>
            <w:r w:rsidRPr="0088193B">
              <w:rPr>
                <w:sz w:val="16"/>
                <w:szCs w:val="16"/>
              </w:rPr>
              <w:t>29296</w:t>
            </w:r>
          </w:p>
        </w:tc>
        <w:tc>
          <w:tcPr>
            <w:tcW w:w="0" w:type="auto"/>
            <w:tcBorders>
              <w:bottom w:val="single" w:sz="4" w:space="0" w:color="auto"/>
            </w:tcBorders>
            <w:vAlign w:val="center"/>
          </w:tcPr>
          <w:p w14:paraId="35EBAA83" w14:textId="77777777" w:rsidR="00630014" w:rsidRPr="0088193B" w:rsidRDefault="00630014" w:rsidP="00630014">
            <w:pPr>
              <w:pStyle w:val="TAL"/>
              <w:jc w:val="center"/>
              <w:rPr>
                <w:sz w:val="16"/>
                <w:szCs w:val="16"/>
              </w:rPr>
            </w:pPr>
            <w:r w:rsidRPr="0088193B">
              <w:rPr>
                <w:sz w:val="16"/>
                <w:szCs w:val="16"/>
              </w:rPr>
              <w:t>30576</w:t>
            </w:r>
          </w:p>
        </w:tc>
        <w:tc>
          <w:tcPr>
            <w:tcW w:w="0" w:type="auto"/>
            <w:tcBorders>
              <w:bottom w:val="single" w:sz="4" w:space="0" w:color="auto"/>
            </w:tcBorders>
            <w:vAlign w:val="center"/>
          </w:tcPr>
          <w:p w14:paraId="2CF9229B" w14:textId="77777777" w:rsidR="00630014" w:rsidRPr="0088193B" w:rsidRDefault="00630014" w:rsidP="00630014">
            <w:pPr>
              <w:pStyle w:val="TAL"/>
              <w:jc w:val="center"/>
              <w:rPr>
                <w:sz w:val="16"/>
                <w:szCs w:val="16"/>
              </w:rPr>
            </w:pPr>
            <w:r w:rsidRPr="0088193B">
              <w:rPr>
                <w:sz w:val="16"/>
                <w:szCs w:val="16"/>
              </w:rPr>
              <w:t>31704</w:t>
            </w:r>
          </w:p>
        </w:tc>
        <w:tc>
          <w:tcPr>
            <w:tcW w:w="0" w:type="auto"/>
            <w:tcBorders>
              <w:bottom w:val="single" w:sz="4" w:space="0" w:color="auto"/>
            </w:tcBorders>
            <w:vAlign w:val="center"/>
          </w:tcPr>
          <w:p w14:paraId="6CB164EE" w14:textId="77777777" w:rsidR="00630014" w:rsidRPr="0088193B" w:rsidRDefault="00630014" w:rsidP="00630014">
            <w:pPr>
              <w:pStyle w:val="TAL"/>
              <w:jc w:val="center"/>
              <w:rPr>
                <w:sz w:val="16"/>
                <w:szCs w:val="16"/>
              </w:rPr>
            </w:pPr>
            <w:r w:rsidRPr="0088193B">
              <w:rPr>
                <w:sz w:val="16"/>
                <w:szCs w:val="16"/>
              </w:rPr>
              <w:t>31704</w:t>
            </w:r>
          </w:p>
        </w:tc>
      </w:tr>
      <w:tr w:rsidR="00630014" w:rsidRPr="0088193B" w14:paraId="2CF38777"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1BFB363C"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0F5C695A" w14:textId="77777777" w:rsidR="00630014" w:rsidRPr="0088193B" w:rsidRDefault="00630014" w:rsidP="00630014">
            <w:pPr>
              <w:pStyle w:val="TAL"/>
              <w:jc w:val="center"/>
              <w:rPr>
                <w:sz w:val="16"/>
                <w:szCs w:val="16"/>
              </w:rPr>
            </w:pPr>
            <w:r w:rsidRPr="0088193B">
              <w:rPr>
                <w:sz w:val="16"/>
                <w:szCs w:val="16"/>
              </w:rPr>
              <w:t>30576</w:t>
            </w:r>
          </w:p>
        </w:tc>
        <w:tc>
          <w:tcPr>
            <w:tcW w:w="0" w:type="auto"/>
            <w:tcBorders>
              <w:bottom w:val="thinThickThinSmallGap" w:sz="24" w:space="0" w:color="auto"/>
            </w:tcBorders>
            <w:vAlign w:val="center"/>
          </w:tcPr>
          <w:p w14:paraId="67425518" w14:textId="77777777" w:rsidR="00630014" w:rsidRPr="0088193B" w:rsidRDefault="00630014" w:rsidP="00630014">
            <w:pPr>
              <w:pStyle w:val="TAL"/>
              <w:jc w:val="center"/>
              <w:rPr>
                <w:sz w:val="16"/>
                <w:szCs w:val="16"/>
              </w:rPr>
            </w:pPr>
            <w:r w:rsidRPr="0088193B">
              <w:rPr>
                <w:sz w:val="16"/>
                <w:szCs w:val="16"/>
              </w:rPr>
              <w:t>30576</w:t>
            </w:r>
          </w:p>
        </w:tc>
        <w:tc>
          <w:tcPr>
            <w:tcW w:w="0" w:type="auto"/>
            <w:tcBorders>
              <w:bottom w:val="thinThickThinSmallGap" w:sz="24" w:space="0" w:color="auto"/>
            </w:tcBorders>
            <w:vAlign w:val="center"/>
          </w:tcPr>
          <w:p w14:paraId="76C76AC8" w14:textId="77777777" w:rsidR="00630014" w:rsidRPr="0088193B" w:rsidRDefault="00630014" w:rsidP="00630014">
            <w:pPr>
              <w:pStyle w:val="TAL"/>
              <w:jc w:val="center"/>
              <w:rPr>
                <w:sz w:val="16"/>
                <w:szCs w:val="16"/>
              </w:rPr>
            </w:pPr>
            <w:r w:rsidRPr="0088193B">
              <w:rPr>
                <w:sz w:val="16"/>
                <w:szCs w:val="16"/>
              </w:rPr>
              <w:t>31704</w:t>
            </w:r>
          </w:p>
        </w:tc>
        <w:tc>
          <w:tcPr>
            <w:tcW w:w="0" w:type="auto"/>
            <w:tcBorders>
              <w:bottom w:val="thinThickThinSmallGap" w:sz="24" w:space="0" w:color="auto"/>
            </w:tcBorders>
            <w:vAlign w:val="center"/>
          </w:tcPr>
          <w:p w14:paraId="5B587E87" w14:textId="77777777" w:rsidR="00630014" w:rsidRPr="0088193B" w:rsidRDefault="00630014" w:rsidP="00630014">
            <w:pPr>
              <w:pStyle w:val="TAL"/>
              <w:jc w:val="center"/>
              <w:rPr>
                <w:sz w:val="16"/>
                <w:szCs w:val="16"/>
              </w:rPr>
            </w:pPr>
            <w:r w:rsidRPr="0088193B">
              <w:rPr>
                <w:sz w:val="16"/>
                <w:szCs w:val="16"/>
              </w:rPr>
              <w:t>32856</w:t>
            </w:r>
          </w:p>
        </w:tc>
        <w:tc>
          <w:tcPr>
            <w:tcW w:w="0" w:type="auto"/>
            <w:tcBorders>
              <w:bottom w:val="thinThickThinSmallGap" w:sz="24" w:space="0" w:color="auto"/>
            </w:tcBorders>
            <w:vAlign w:val="center"/>
          </w:tcPr>
          <w:p w14:paraId="6CFAF541" w14:textId="77777777" w:rsidR="00630014" w:rsidRPr="0088193B" w:rsidRDefault="00630014" w:rsidP="00630014">
            <w:pPr>
              <w:pStyle w:val="TAL"/>
              <w:jc w:val="center"/>
              <w:rPr>
                <w:sz w:val="16"/>
                <w:szCs w:val="16"/>
              </w:rPr>
            </w:pPr>
            <w:r w:rsidRPr="0088193B">
              <w:rPr>
                <w:sz w:val="16"/>
                <w:szCs w:val="16"/>
              </w:rPr>
              <w:t>32856</w:t>
            </w:r>
          </w:p>
        </w:tc>
        <w:tc>
          <w:tcPr>
            <w:tcW w:w="0" w:type="auto"/>
            <w:tcBorders>
              <w:bottom w:val="thinThickThinSmallGap" w:sz="24" w:space="0" w:color="auto"/>
            </w:tcBorders>
            <w:vAlign w:val="center"/>
          </w:tcPr>
          <w:p w14:paraId="729FB43F" w14:textId="77777777" w:rsidR="00630014" w:rsidRPr="0088193B" w:rsidRDefault="00630014" w:rsidP="00630014">
            <w:pPr>
              <w:pStyle w:val="TAL"/>
              <w:jc w:val="center"/>
              <w:rPr>
                <w:sz w:val="16"/>
                <w:szCs w:val="16"/>
              </w:rPr>
            </w:pPr>
            <w:r w:rsidRPr="0088193B">
              <w:rPr>
                <w:sz w:val="16"/>
                <w:szCs w:val="16"/>
              </w:rPr>
              <w:t>34008</w:t>
            </w:r>
          </w:p>
        </w:tc>
        <w:tc>
          <w:tcPr>
            <w:tcW w:w="0" w:type="auto"/>
            <w:tcBorders>
              <w:bottom w:val="thinThickThinSmallGap" w:sz="24" w:space="0" w:color="auto"/>
            </w:tcBorders>
            <w:vAlign w:val="center"/>
          </w:tcPr>
          <w:p w14:paraId="73D2DBFB" w14:textId="77777777" w:rsidR="00630014" w:rsidRPr="0088193B" w:rsidRDefault="00630014" w:rsidP="00630014">
            <w:pPr>
              <w:pStyle w:val="TAL"/>
              <w:jc w:val="center"/>
              <w:rPr>
                <w:sz w:val="16"/>
                <w:szCs w:val="16"/>
              </w:rPr>
            </w:pPr>
            <w:r w:rsidRPr="0088193B">
              <w:rPr>
                <w:sz w:val="16"/>
                <w:szCs w:val="16"/>
              </w:rPr>
              <w:t>35160</w:t>
            </w:r>
          </w:p>
        </w:tc>
        <w:tc>
          <w:tcPr>
            <w:tcW w:w="0" w:type="auto"/>
            <w:tcBorders>
              <w:bottom w:val="thinThickThinSmallGap" w:sz="24" w:space="0" w:color="auto"/>
            </w:tcBorders>
            <w:vAlign w:val="center"/>
          </w:tcPr>
          <w:p w14:paraId="7B4E1933" w14:textId="77777777" w:rsidR="00630014" w:rsidRPr="0088193B" w:rsidRDefault="00630014" w:rsidP="00630014">
            <w:pPr>
              <w:pStyle w:val="TAL"/>
              <w:jc w:val="center"/>
              <w:rPr>
                <w:sz w:val="16"/>
                <w:szCs w:val="16"/>
              </w:rPr>
            </w:pPr>
            <w:r w:rsidRPr="0088193B">
              <w:rPr>
                <w:sz w:val="16"/>
                <w:szCs w:val="16"/>
              </w:rPr>
              <w:t>35160</w:t>
            </w:r>
          </w:p>
        </w:tc>
        <w:tc>
          <w:tcPr>
            <w:tcW w:w="0" w:type="auto"/>
            <w:tcBorders>
              <w:bottom w:val="thinThickThinSmallGap" w:sz="24" w:space="0" w:color="auto"/>
            </w:tcBorders>
            <w:vAlign w:val="center"/>
          </w:tcPr>
          <w:p w14:paraId="7E29C4D1" w14:textId="77777777" w:rsidR="00630014" w:rsidRPr="0088193B" w:rsidRDefault="00630014" w:rsidP="00630014">
            <w:pPr>
              <w:pStyle w:val="TAL"/>
              <w:jc w:val="center"/>
              <w:rPr>
                <w:sz w:val="16"/>
                <w:szCs w:val="16"/>
              </w:rPr>
            </w:pPr>
            <w:r w:rsidRPr="0088193B">
              <w:rPr>
                <w:sz w:val="16"/>
                <w:szCs w:val="16"/>
              </w:rPr>
              <w:t>36696</w:t>
            </w:r>
          </w:p>
        </w:tc>
        <w:tc>
          <w:tcPr>
            <w:tcW w:w="0" w:type="auto"/>
            <w:tcBorders>
              <w:bottom w:val="thinThickThinSmallGap" w:sz="24" w:space="0" w:color="auto"/>
            </w:tcBorders>
            <w:vAlign w:val="center"/>
          </w:tcPr>
          <w:p w14:paraId="2370798B" w14:textId="77777777" w:rsidR="00630014" w:rsidRPr="0088193B" w:rsidRDefault="00630014" w:rsidP="00630014">
            <w:pPr>
              <w:pStyle w:val="TAL"/>
              <w:jc w:val="center"/>
              <w:rPr>
                <w:sz w:val="16"/>
                <w:szCs w:val="16"/>
              </w:rPr>
            </w:pPr>
            <w:r w:rsidRPr="0088193B">
              <w:rPr>
                <w:sz w:val="16"/>
                <w:szCs w:val="16"/>
              </w:rPr>
              <w:t>36696</w:t>
            </w:r>
          </w:p>
        </w:tc>
      </w:tr>
      <w:tr w:rsidR="00630014" w:rsidRPr="0088193B" w14:paraId="6B8810D9"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5A09C07" w14:textId="77777777" w:rsidR="00630014" w:rsidRPr="0088193B" w:rsidRDefault="00630014" w:rsidP="00630014">
            <w:pPr>
              <w:pStyle w:val="TAL"/>
              <w:jc w:val="center"/>
              <w:rPr>
                <w:sz w:val="16"/>
                <w:szCs w:val="16"/>
              </w:rPr>
            </w:pPr>
            <w:r w:rsidRPr="0088193B">
              <w:rPr>
                <w:position w:val="-10"/>
                <w:sz w:val="16"/>
                <w:szCs w:val="16"/>
              </w:rPr>
              <w:object w:dxaOrig="400" w:dyaOrig="340" w14:anchorId="3D38DD90">
                <v:shape id="_x0000_i2719" type="#_x0000_t75" style="width:20.25pt;height:16.5pt" o:ole="">
                  <v:imagedata r:id="rId598" o:title=""/>
                </v:shape>
                <o:OLEObject Type="Embed" ProgID="Equation.3" ShapeID="_x0000_i2719" DrawAspect="Content" ObjectID="_1799747205" r:id="rId1891"/>
              </w:object>
            </w:r>
          </w:p>
        </w:tc>
        <w:tc>
          <w:tcPr>
            <w:tcW w:w="0" w:type="auto"/>
            <w:gridSpan w:val="10"/>
            <w:tcBorders>
              <w:top w:val="thinThickThinSmallGap" w:sz="24" w:space="0" w:color="auto"/>
              <w:left w:val="double" w:sz="4" w:space="0" w:color="auto"/>
            </w:tcBorders>
            <w:shd w:val="clear" w:color="auto" w:fill="E0E0E0"/>
            <w:vAlign w:val="center"/>
          </w:tcPr>
          <w:p w14:paraId="4D8E6A12" w14:textId="77777777" w:rsidR="00630014" w:rsidRPr="0088193B" w:rsidRDefault="00630014" w:rsidP="00630014">
            <w:pPr>
              <w:pStyle w:val="TAL"/>
              <w:jc w:val="center"/>
              <w:rPr>
                <w:sz w:val="16"/>
                <w:szCs w:val="16"/>
              </w:rPr>
            </w:pPr>
            <w:r w:rsidRPr="0088193B">
              <w:rPr>
                <w:position w:val="-10"/>
                <w:sz w:val="16"/>
                <w:szCs w:val="16"/>
              </w:rPr>
              <w:object w:dxaOrig="480" w:dyaOrig="340" w14:anchorId="4998A2D8">
                <v:shape id="_x0000_i2720" type="#_x0000_t75" style="width:24.75pt;height:16.5pt" o:ole="">
                  <v:imagedata r:id="rId182" o:title=""/>
                </v:shape>
                <o:OLEObject Type="Embed" ProgID="Equation.3" ShapeID="_x0000_i2720" DrawAspect="Content" ObjectID="_1799747206" r:id="rId1892"/>
              </w:object>
            </w:r>
          </w:p>
        </w:tc>
      </w:tr>
      <w:tr w:rsidR="00630014" w:rsidRPr="0088193B" w14:paraId="4352FE20"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5DFB4CA4"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0CB81A81" w14:textId="77777777" w:rsidR="00630014" w:rsidRPr="0088193B" w:rsidRDefault="00630014" w:rsidP="00630014">
            <w:pPr>
              <w:pStyle w:val="TAL"/>
              <w:jc w:val="center"/>
              <w:rPr>
                <w:sz w:val="16"/>
                <w:szCs w:val="16"/>
              </w:rPr>
            </w:pPr>
            <w:r w:rsidRPr="0088193B">
              <w:rPr>
                <w:sz w:val="16"/>
                <w:szCs w:val="16"/>
              </w:rPr>
              <w:t>51</w:t>
            </w:r>
          </w:p>
        </w:tc>
        <w:tc>
          <w:tcPr>
            <w:tcW w:w="0" w:type="auto"/>
            <w:tcBorders>
              <w:bottom w:val="double" w:sz="4" w:space="0" w:color="auto"/>
            </w:tcBorders>
            <w:shd w:val="clear" w:color="auto" w:fill="E0E0E0"/>
            <w:vAlign w:val="center"/>
          </w:tcPr>
          <w:p w14:paraId="0DDD820F" w14:textId="77777777" w:rsidR="00630014" w:rsidRPr="0088193B" w:rsidRDefault="00630014" w:rsidP="00630014">
            <w:pPr>
              <w:pStyle w:val="TAL"/>
              <w:jc w:val="center"/>
              <w:rPr>
                <w:sz w:val="16"/>
                <w:szCs w:val="16"/>
              </w:rPr>
            </w:pPr>
            <w:r w:rsidRPr="0088193B">
              <w:rPr>
                <w:sz w:val="16"/>
                <w:szCs w:val="16"/>
              </w:rPr>
              <w:t>52</w:t>
            </w:r>
          </w:p>
        </w:tc>
        <w:tc>
          <w:tcPr>
            <w:tcW w:w="0" w:type="auto"/>
            <w:tcBorders>
              <w:bottom w:val="double" w:sz="4" w:space="0" w:color="auto"/>
            </w:tcBorders>
            <w:shd w:val="clear" w:color="auto" w:fill="E0E0E0"/>
            <w:vAlign w:val="center"/>
          </w:tcPr>
          <w:p w14:paraId="05D33FF6" w14:textId="77777777" w:rsidR="00630014" w:rsidRPr="0088193B" w:rsidRDefault="00630014" w:rsidP="00630014">
            <w:pPr>
              <w:pStyle w:val="TAL"/>
              <w:jc w:val="center"/>
              <w:rPr>
                <w:sz w:val="16"/>
                <w:szCs w:val="16"/>
              </w:rPr>
            </w:pPr>
            <w:r w:rsidRPr="0088193B">
              <w:rPr>
                <w:sz w:val="16"/>
                <w:szCs w:val="16"/>
              </w:rPr>
              <w:t>53</w:t>
            </w:r>
          </w:p>
        </w:tc>
        <w:tc>
          <w:tcPr>
            <w:tcW w:w="0" w:type="auto"/>
            <w:tcBorders>
              <w:bottom w:val="double" w:sz="4" w:space="0" w:color="auto"/>
            </w:tcBorders>
            <w:shd w:val="clear" w:color="auto" w:fill="E0E0E0"/>
            <w:vAlign w:val="center"/>
          </w:tcPr>
          <w:p w14:paraId="144970EC" w14:textId="77777777" w:rsidR="00630014" w:rsidRPr="0088193B" w:rsidRDefault="00630014" w:rsidP="00630014">
            <w:pPr>
              <w:pStyle w:val="TAL"/>
              <w:jc w:val="center"/>
              <w:rPr>
                <w:sz w:val="16"/>
                <w:szCs w:val="16"/>
              </w:rPr>
            </w:pPr>
            <w:r w:rsidRPr="0088193B">
              <w:rPr>
                <w:sz w:val="16"/>
                <w:szCs w:val="16"/>
              </w:rPr>
              <w:t>54</w:t>
            </w:r>
          </w:p>
        </w:tc>
        <w:tc>
          <w:tcPr>
            <w:tcW w:w="0" w:type="auto"/>
            <w:tcBorders>
              <w:bottom w:val="double" w:sz="4" w:space="0" w:color="auto"/>
            </w:tcBorders>
            <w:shd w:val="clear" w:color="auto" w:fill="E0E0E0"/>
            <w:vAlign w:val="center"/>
          </w:tcPr>
          <w:p w14:paraId="607DDC2F" w14:textId="77777777" w:rsidR="00630014" w:rsidRPr="0088193B" w:rsidRDefault="00630014" w:rsidP="00630014">
            <w:pPr>
              <w:pStyle w:val="TAL"/>
              <w:jc w:val="center"/>
              <w:rPr>
                <w:sz w:val="16"/>
                <w:szCs w:val="16"/>
              </w:rPr>
            </w:pPr>
            <w:r w:rsidRPr="0088193B">
              <w:rPr>
                <w:sz w:val="16"/>
                <w:szCs w:val="16"/>
              </w:rPr>
              <w:t>55</w:t>
            </w:r>
          </w:p>
        </w:tc>
        <w:tc>
          <w:tcPr>
            <w:tcW w:w="0" w:type="auto"/>
            <w:tcBorders>
              <w:bottom w:val="double" w:sz="4" w:space="0" w:color="auto"/>
            </w:tcBorders>
            <w:shd w:val="clear" w:color="auto" w:fill="E0E0E0"/>
            <w:vAlign w:val="center"/>
          </w:tcPr>
          <w:p w14:paraId="5774D7BB" w14:textId="77777777" w:rsidR="00630014" w:rsidRPr="0088193B" w:rsidRDefault="00630014" w:rsidP="00630014">
            <w:pPr>
              <w:pStyle w:val="TAL"/>
              <w:jc w:val="center"/>
              <w:rPr>
                <w:sz w:val="16"/>
                <w:szCs w:val="16"/>
              </w:rPr>
            </w:pPr>
            <w:r w:rsidRPr="0088193B">
              <w:rPr>
                <w:sz w:val="16"/>
                <w:szCs w:val="16"/>
              </w:rPr>
              <w:t>56</w:t>
            </w:r>
          </w:p>
        </w:tc>
        <w:tc>
          <w:tcPr>
            <w:tcW w:w="0" w:type="auto"/>
            <w:tcBorders>
              <w:bottom w:val="double" w:sz="4" w:space="0" w:color="auto"/>
            </w:tcBorders>
            <w:shd w:val="clear" w:color="auto" w:fill="E0E0E0"/>
            <w:vAlign w:val="center"/>
          </w:tcPr>
          <w:p w14:paraId="388506E9" w14:textId="77777777" w:rsidR="00630014" w:rsidRPr="0088193B" w:rsidRDefault="00630014" w:rsidP="00630014">
            <w:pPr>
              <w:pStyle w:val="TAL"/>
              <w:jc w:val="center"/>
              <w:rPr>
                <w:sz w:val="16"/>
                <w:szCs w:val="16"/>
              </w:rPr>
            </w:pPr>
            <w:r w:rsidRPr="0088193B">
              <w:rPr>
                <w:sz w:val="16"/>
                <w:szCs w:val="16"/>
              </w:rPr>
              <w:t>57</w:t>
            </w:r>
          </w:p>
        </w:tc>
        <w:tc>
          <w:tcPr>
            <w:tcW w:w="0" w:type="auto"/>
            <w:tcBorders>
              <w:bottom w:val="double" w:sz="4" w:space="0" w:color="auto"/>
            </w:tcBorders>
            <w:shd w:val="clear" w:color="auto" w:fill="E0E0E0"/>
            <w:vAlign w:val="center"/>
          </w:tcPr>
          <w:p w14:paraId="6266FAA6" w14:textId="77777777" w:rsidR="00630014" w:rsidRPr="0088193B" w:rsidRDefault="00630014" w:rsidP="00630014">
            <w:pPr>
              <w:pStyle w:val="TAL"/>
              <w:jc w:val="center"/>
              <w:rPr>
                <w:sz w:val="16"/>
                <w:szCs w:val="16"/>
              </w:rPr>
            </w:pPr>
            <w:r w:rsidRPr="0088193B">
              <w:rPr>
                <w:sz w:val="16"/>
                <w:szCs w:val="16"/>
              </w:rPr>
              <w:t>58</w:t>
            </w:r>
          </w:p>
        </w:tc>
        <w:tc>
          <w:tcPr>
            <w:tcW w:w="0" w:type="auto"/>
            <w:tcBorders>
              <w:bottom w:val="double" w:sz="4" w:space="0" w:color="auto"/>
            </w:tcBorders>
            <w:shd w:val="clear" w:color="auto" w:fill="E0E0E0"/>
            <w:vAlign w:val="center"/>
          </w:tcPr>
          <w:p w14:paraId="23AAA2A0" w14:textId="77777777" w:rsidR="00630014" w:rsidRPr="0088193B" w:rsidRDefault="00630014" w:rsidP="00630014">
            <w:pPr>
              <w:pStyle w:val="TAL"/>
              <w:jc w:val="center"/>
              <w:rPr>
                <w:sz w:val="16"/>
                <w:szCs w:val="16"/>
              </w:rPr>
            </w:pPr>
            <w:r w:rsidRPr="0088193B">
              <w:rPr>
                <w:sz w:val="16"/>
                <w:szCs w:val="16"/>
              </w:rPr>
              <w:t>59</w:t>
            </w:r>
          </w:p>
        </w:tc>
        <w:tc>
          <w:tcPr>
            <w:tcW w:w="0" w:type="auto"/>
            <w:tcBorders>
              <w:bottom w:val="double" w:sz="4" w:space="0" w:color="auto"/>
            </w:tcBorders>
            <w:shd w:val="clear" w:color="auto" w:fill="E0E0E0"/>
            <w:vAlign w:val="center"/>
          </w:tcPr>
          <w:p w14:paraId="642D9250" w14:textId="77777777" w:rsidR="00630014" w:rsidRPr="0088193B" w:rsidRDefault="00630014" w:rsidP="00630014">
            <w:pPr>
              <w:pStyle w:val="TAL"/>
              <w:jc w:val="center"/>
              <w:rPr>
                <w:sz w:val="16"/>
                <w:szCs w:val="16"/>
              </w:rPr>
            </w:pPr>
            <w:r w:rsidRPr="0088193B">
              <w:rPr>
                <w:sz w:val="16"/>
                <w:szCs w:val="16"/>
              </w:rPr>
              <w:t>60</w:t>
            </w:r>
          </w:p>
        </w:tc>
      </w:tr>
      <w:tr w:rsidR="00630014" w:rsidRPr="0088193B" w14:paraId="268F6D18"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61EBDD27"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308FFE9B" w14:textId="77777777" w:rsidR="00630014" w:rsidRPr="0088193B" w:rsidRDefault="00630014" w:rsidP="00630014">
            <w:pPr>
              <w:pStyle w:val="TAL"/>
              <w:jc w:val="center"/>
              <w:rPr>
                <w:sz w:val="16"/>
                <w:szCs w:val="16"/>
              </w:rPr>
            </w:pPr>
            <w:r w:rsidRPr="0088193B">
              <w:rPr>
                <w:sz w:val="16"/>
                <w:szCs w:val="16"/>
              </w:rPr>
              <w:t>1416</w:t>
            </w:r>
          </w:p>
        </w:tc>
        <w:tc>
          <w:tcPr>
            <w:tcW w:w="0" w:type="auto"/>
            <w:tcBorders>
              <w:top w:val="double" w:sz="4" w:space="0" w:color="auto"/>
            </w:tcBorders>
            <w:vAlign w:val="center"/>
          </w:tcPr>
          <w:p w14:paraId="1F274731" w14:textId="77777777" w:rsidR="00630014" w:rsidRPr="0088193B" w:rsidRDefault="00630014" w:rsidP="00630014">
            <w:pPr>
              <w:pStyle w:val="TAL"/>
              <w:jc w:val="center"/>
              <w:rPr>
                <w:sz w:val="16"/>
                <w:szCs w:val="16"/>
              </w:rPr>
            </w:pPr>
            <w:r w:rsidRPr="0088193B">
              <w:rPr>
                <w:sz w:val="16"/>
                <w:szCs w:val="16"/>
              </w:rPr>
              <w:t>1416</w:t>
            </w:r>
          </w:p>
        </w:tc>
        <w:tc>
          <w:tcPr>
            <w:tcW w:w="0" w:type="auto"/>
            <w:tcBorders>
              <w:top w:val="double" w:sz="4" w:space="0" w:color="auto"/>
            </w:tcBorders>
            <w:vAlign w:val="center"/>
          </w:tcPr>
          <w:p w14:paraId="40E2F632" w14:textId="77777777" w:rsidR="00630014" w:rsidRPr="0088193B" w:rsidRDefault="00630014" w:rsidP="00630014">
            <w:pPr>
              <w:pStyle w:val="TAL"/>
              <w:jc w:val="center"/>
              <w:rPr>
                <w:sz w:val="16"/>
                <w:szCs w:val="16"/>
              </w:rPr>
            </w:pPr>
            <w:r w:rsidRPr="0088193B">
              <w:rPr>
                <w:sz w:val="16"/>
                <w:szCs w:val="16"/>
              </w:rPr>
              <w:t>1480</w:t>
            </w:r>
          </w:p>
        </w:tc>
        <w:tc>
          <w:tcPr>
            <w:tcW w:w="0" w:type="auto"/>
            <w:tcBorders>
              <w:top w:val="double" w:sz="4" w:space="0" w:color="auto"/>
            </w:tcBorders>
            <w:vAlign w:val="center"/>
          </w:tcPr>
          <w:p w14:paraId="5E0BBC5F" w14:textId="77777777" w:rsidR="00630014" w:rsidRPr="0088193B" w:rsidRDefault="00630014" w:rsidP="00630014">
            <w:pPr>
              <w:pStyle w:val="TAL"/>
              <w:jc w:val="center"/>
              <w:rPr>
                <w:sz w:val="16"/>
                <w:szCs w:val="16"/>
              </w:rPr>
            </w:pPr>
            <w:r w:rsidRPr="0088193B">
              <w:rPr>
                <w:sz w:val="16"/>
                <w:szCs w:val="16"/>
              </w:rPr>
              <w:t>1480</w:t>
            </w:r>
          </w:p>
        </w:tc>
        <w:tc>
          <w:tcPr>
            <w:tcW w:w="0" w:type="auto"/>
            <w:tcBorders>
              <w:top w:val="double" w:sz="4" w:space="0" w:color="auto"/>
            </w:tcBorders>
            <w:vAlign w:val="center"/>
          </w:tcPr>
          <w:p w14:paraId="03466B0C" w14:textId="77777777" w:rsidR="00630014" w:rsidRPr="0088193B" w:rsidRDefault="00630014" w:rsidP="00630014">
            <w:pPr>
              <w:pStyle w:val="TAL"/>
              <w:jc w:val="center"/>
              <w:rPr>
                <w:sz w:val="16"/>
                <w:szCs w:val="16"/>
              </w:rPr>
            </w:pPr>
            <w:r w:rsidRPr="0088193B">
              <w:rPr>
                <w:sz w:val="16"/>
                <w:szCs w:val="16"/>
              </w:rPr>
              <w:t>1544</w:t>
            </w:r>
          </w:p>
        </w:tc>
        <w:tc>
          <w:tcPr>
            <w:tcW w:w="0" w:type="auto"/>
            <w:tcBorders>
              <w:top w:val="double" w:sz="4" w:space="0" w:color="auto"/>
            </w:tcBorders>
            <w:vAlign w:val="center"/>
          </w:tcPr>
          <w:p w14:paraId="3F85595E" w14:textId="77777777" w:rsidR="00630014" w:rsidRPr="0088193B" w:rsidRDefault="00630014" w:rsidP="00630014">
            <w:pPr>
              <w:pStyle w:val="TAL"/>
              <w:jc w:val="center"/>
              <w:rPr>
                <w:sz w:val="16"/>
                <w:szCs w:val="16"/>
              </w:rPr>
            </w:pPr>
            <w:r w:rsidRPr="0088193B">
              <w:rPr>
                <w:sz w:val="16"/>
                <w:szCs w:val="16"/>
              </w:rPr>
              <w:t>1544</w:t>
            </w:r>
          </w:p>
        </w:tc>
        <w:tc>
          <w:tcPr>
            <w:tcW w:w="0" w:type="auto"/>
            <w:tcBorders>
              <w:top w:val="double" w:sz="4" w:space="0" w:color="auto"/>
            </w:tcBorders>
            <w:vAlign w:val="center"/>
          </w:tcPr>
          <w:p w14:paraId="79C232DB" w14:textId="77777777" w:rsidR="00630014" w:rsidRPr="0088193B" w:rsidRDefault="00630014" w:rsidP="00630014">
            <w:pPr>
              <w:pStyle w:val="TAL"/>
              <w:jc w:val="center"/>
              <w:rPr>
                <w:sz w:val="16"/>
                <w:szCs w:val="16"/>
              </w:rPr>
            </w:pPr>
            <w:r w:rsidRPr="0088193B">
              <w:rPr>
                <w:sz w:val="16"/>
                <w:szCs w:val="16"/>
              </w:rPr>
              <w:t>1608</w:t>
            </w:r>
          </w:p>
        </w:tc>
        <w:tc>
          <w:tcPr>
            <w:tcW w:w="0" w:type="auto"/>
            <w:tcBorders>
              <w:top w:val="double" w:sz="4" w:space="0" w:color="auto"/>
            </w:tcBorders>
            <w:vAlign w:val="center"/>
          </w:tcPr>
          <w:p w14:paraId="2A25E5E2" w14:textId="77777777" w:rsidR="00630014" w:rsidRPr="0088193B" w:rsidRDefault="00630014" w:rsidP="00630014">
            <w:pPr>
              <w:pStyle w:val="TAL"/>
              <w:jc w:val="center"/>
              <w:rPr>
                <w:sz w:val="16"/>
                <w:szCs w:val="16"/>
              </w:rPr>
            </w:pPr>
            <w:r w:rsidRPr="0088193B">
              <w:rPr>
                <w:sz w:val="16"/>
                <w:szCs w:val="16"/>
              </w:rPr>
              <w:t>1608</w:t>
            </w:r>
          </w:p>
        </w:tc>
        <w:tc>
          <w:tcPr>
            <w:tcW w:w="0" w:type="auto"/>
            <w:tcBorders>
              <w:top w:val="double" w:sz="4" w:space="0" w:color="auto"/>
            </w:tcBorders>
            <w:vAlign w:val="center"/>
          </w:tcPr>
          <w:p w14:paraId="0AF0DF5A" w14:textId="77777777" w:rsidR="00630014" w:rsidRPr="0088193B" w:rsidRDefault="00630014" w:rsidP="00630014">
            <w:pPr>
              <w:pStyle w:val="TAL"/>
              <w:jc w:val="center"/>
              <w:rPr>
                <w:sz w:val="16"/>
                <w:szCs w:val="16"/>
              </w:rPr>
            </w:pPr>
            <w:r w:rsidRPr="0088193B">
              <w:rPr>
                <w:sz w:val="16"/>
                <w:szCs w:val="16"/>
              </w:rPr>
              <w:t>1608</w:t>
            </w:r>
          </w:p>
        </w:tc>
        <w:tc>
          <w:tcPr>
            <w:tcW w:w="0" w:type="auto"/>
            <w:tcBorders>
              <w:top w:val="double" w:sz="4" w:space="0" w:color="auto"/>
            </w:tcBorders>
            <w:vAlign w:val="center"/>
          </w:tcPr>
          <w:p w14:paraId="55B547C6" w14:textId="77777777" w:rsidR="00630014" w:rsidRPr="0088193B" w:rsidRDefault="00630014" w:rsidP="00630014">
            <w:pPr>
              <w:pStyle w:val="TAL"/>
              <w:jc w:val="center"/>
              <w:rPr>
                <w:sz w:val="16"/>
                <w:szCs w:val="16"/>
              </w:rPr>
            </w:pPr>
            <w:r w:rsidRPr="0088193B">
              <w:rPr>
                <w:sz w:val="16"/>
                <w:szCs w:val="16"/>
              </w:rPr>
              <w:t>1672</w:t>
            </w:r>
          </w:p>
        </w:tc>
      </w:tr>
      <w:tr w:rsidR="00630014" w:rsidRPr="0088193B" w14:paraId="6EF4308D" w14:textId="77777777" w:rsidTr="005C49C9">
        <w:trPr>
          <w:cantSplit/>
          <w:jc w:val="center"/>
        </w:trPr>
        <w:tc>
          <w:tcPr>
            <w:tcW w:w="616" w:type="dxa"/>
            <w:tcBorders>
              <w:right w:val="double" w:sz="4" w:space="0" w:color="auto"/>
            </w:tcBorders>
            <w:shd w:val="clear" w:color="auto" w:fill="auto"/>
            <w:vAlign w:val="center"/>
          </w:tcPr>
          <w:p w14:paraId="6758F65A"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5AEFC338"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3B212418" w14:textId="77777777" w:rsidR="00630014" w:rsidRPr="0088193B" w:rsidRDefault="00630014" w:rsidP="00630014">
            <w:pPr>
              <w:pStyle w:val="TAL"/>
              <w:jc w:val="center"/>
              <w:rPr>
                <w:sz w:val="16"/>
                <w:szCs w:val="16"/>
              </w:rPr>
            </w:pPr>
            <w:r w:rsidRPr="0088193B">
              <w:rPr>
                <w:sz w:val="16"/>
                <w:szCs w:val="16"/>
              </w:rPr>
              <w:t>1864</w:t>
            </w:r>
          </w:p>
        </w:tc>
        <w:tc>
          <w:tcPr>
            <w:tcW w:w="0" w:type="auto"/>
            <w:vAlign w:val="center"/>
          </w:tcPr>
          <w:p w14:paraId="01728404" w14:textId="77777777" w:rsidR="00630014" w:rsidRPr="0088193B" w:rsidRDefault="00630014" w:rsidP="00630014">
            <w:pPr>
              <w:pStyle w:val="TAL"/>
              <w:jc w:val="center"/>
              <w:rPr>
                <w:sz w:val="16"/>
                <w:szCs w:val="16"/>
              </w:rPr>
            </w:pPr>
            <w:r w:rsidRPr="0088193B">
              <w:rPr>
                <w:sz w:val="16"/>
                <w:szCs w:val="16"/>
              </w:rPr>
              <w:t>1928</w:t>
            </w:r>
          </w:p>
        </w:tc>
        <w:tc>
          <w:tcPr>
            <w:tcW w:w="0" w:type="auto"/>
            <w:vAlign w:val="center"/>
          </w:tcPr>
          <w:p w14:paraId="213F3205"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106EB5DF" w14:textId="77777777" w:rsidR="00630014" w:rsidRPr="0088193B" w:rsidRDefault="00630014" w:rsidP="00630014">
            <w:pPr>
              <w:pStyle w:val="TAL"/>
              <w:jc w:val="center"/>
              <w:rPr>
                <w:sz w:val="16"/>
                <w:szCs w:val="16"/>
              </w:rPr>
            </w:pPr>
            <w:r w:rsidRPr="0088193B">
              <w:rPr>
                <w:sz w:val="16"/>
                <w:szCs w:val="16"/>
              </w:rPr>
              <w:t>1992</w:t>
            </w:r>
          </w:p>
        </w:tc>
        <w:tc>
          <w:tcPr>
            <w:tcW w:w="0" w:type="auto"/>
            <w:vAlign w:val="center"/>
          </w:tcPr>
          <w:p w14:paraId="0243F901" w14:textId="77777777" w:rsidR="00630014" w:rsidRPr="0088193B" w:rsidRDefault="00630014" w:rsidP="00630014">
            <w:pPr>
              <w:pStyle w:val="TAL"/>
              <w:jc w:val="center"/>
              <w:rPr>
                <w:sz w:val="16"/>
                <w:szCs w:val="16"/>
              </w:rPr>
            </w:pPr>
            <w:r w:rsidRPr="0088193B">
              <w:rPr>
                <w:sz w:val="16"/>
                <w:szCs w:val="16"/>
              </w:rPr>
              <w:t>2024</w:t>
            </w:r>
          </w:p>
        </w:tc>
        <w:tc>
          <w:tcPr>
            <w:tcW w:w="0" w:type="auto"/>
            <w:vAlign w:val="center"/>
          </w:tcPr>
          <w:p w14:paraId="04B4540D"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150926CB" w14:textId="77777777" w:rsidR="00630014" w:rsidRPr="0088193B" w:rsidRDefault="00630014" w:rsidP="00630014">
            <w:pPr>
              <w:pStyle w:val="TAL"/>
              <w:jc w:val="center"/>
              <w:rPr>
                <w:sz w:val="16"/>
                <w:szCs w:val="16"/>
              </w:rPr>
            </w:pPr>
            <w:r w:rsidRPr="0088193B">
              <w:rPr>
                <w:sz w:val="16"/>
                <w:szCs w:val="16"/>
              </w:rPr>
              <w:t>2088</w:t>
            </w:r>
          </w:p>
        </w:tc>
        <w:tc>
          <w:tcPr>
            <w:tcW w:w="0" w:type="auto"/>
            <w:vAlign w:val="center"/>
          </w:tcPr>
          <w:p w14:paraId="1B220514" w14:textId="77777777" w:rsidR="00630014" w:rsidRPr="0088193B" w:rsidRDefault="00630014" w:rsidP="00630014">
            <w:pPr>
              <w:pStyle w:val="TAL"/>
              <w:jc w:val="center"/>
              <w:rPr>
                <w:sz w:val="16"/>
                <w:szCs w:val="16"/>
              </w:rPr>
            </w:pPr>
            <w:r w:rsidRPr="0088193B">
              <w:rPr>
                <w:sz w:val="16"/>
                <w:szCs w:val="16"/>
              </w:rPr>
              <w:t>2152</w:t>
            </w:r>
          </w:p>
        </w:tc>
        <w:tc>
          <w:tcPr>
            <w:tcW w:w="0" w:type="auto"/>
            <w:vAlign w:val="center"/>
          </w:tcPr>
          <w:p w14:paraId="0329A038" w14:textId="77777777" w:rsidR="00630014" w:rsidRPr="0088193B" w:rsidRDefault="00630014" w:rsidP="00630014">
            <w:pPr>
              <w:pStyle w:val="TAL"/>
              <w:jc w:val="center"/>
              <w:rPr>
                <w:sz w:val="16"/>
                <w:szCs w:val="16"/>
              </w:rPr>
            </w:pPr>
            <w:r w:rsidRPr="0088193B">
              <w:rPr>
                <w:sz w:val="16"/>
                <w:szCs w:val="16"/>
              </w:rPr>
              <w:t>2152</w:t>
            </w:r>
          </w:p>
        </w:tc>
      </w:tr>
      <w:tr w:rsidR="00630014" w:rsidRPr="0088193B" w14:paraId="57A10AD5" w14:textId="77777777" w:rsidTr="005C49C9">
        <w:trPr>
          <w:cantSplit/>
          <w:jc w:val="center"/>
        </w:trPr>
        <w:tc>
          <w:tcPr>
            <w:tcW w:w="616" w:type="dxa"/>
            <w:tcBorders>
              <w:right w:val="double" w:sz="4" w:space="0" w:color="auto"/>
            </w:tcBorders>
            <w:shd w:val="clear" w:color="auto" w:fill="auto"/>
            <w:vAlign w:val="center"/>
          </w:tcPr>
          <w:p w14:paraId="28F77182"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37CA625E"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6A2C7754"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46EAC0C9"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36F2AEBE"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1726930E"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3DE4465E"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796C6C85"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4F8C2B7E"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4F6D604E"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321480E1" w14:textId="77777777" w:rsidR="00630014" w:rsidRPr="0088193B" w:rsidRDefault="00630014" w:rsidP="00630014">
            <w:pPr>
              <w:pStyle w:val="TAL"/>
              <w:jc w:val="center"/>
              <w:rPr>
                <w:sz w:val="16"/>
                <w:szCs w:val="16"/>
              </w:rPr>
            </w:pPr>
            <w:r w:rsidRPr="0088193B">
              <w:rPr>
                <w:sz w:val="16"/>
                <w:szCs w:val="16"/>
              </w:rPr>
              <w:t>2664</w:t>
            </w:r>
          </w:p>
        </w:tc>
      </w:tr>
      <w:tr w:rsidR="00630014" w:rsidRPr="0088193B" w14:paraId="32771B84" w14:textId="77777777" w:rsidTr="005C49C9">
        <w:trPr>
          <w:cantSplit/>
          <w:jc w:val="center"/>
        </w:trPr>
        <w:tc>
          <w:tcPr>
            <w:tcW w:w="616" w:type="dxa"/>
            <w:tcBorders>
              <w:right w:val="double" w:sz="4" w:space="0" w:color="auto"/>
            </w:tcBorders>
            <w:shd w:val="clear" w:color="auto" w:fill="auto"/>
            <w:vAlign w:val="center"/>
          </w:tcPr>
          <w:p w14:paraId="58297813"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49F063EB"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2636013E"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00DA7D52"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59066570"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656E71CC"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59108AEE"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6AAEB4E9"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4B5F306D"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1DD1A103"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0E1ABAA6" w14:textId="77777777" w:rsidR="00630014" w:rsidRPr="0088193B" w:rsidRDefault="00630014" w:rsidP="00630014">
            <w:pPr>
              <w:pStyle w:val="TAL"/>
              <w:jc w:val="center"/>
              <w:rPr>
                <w:sz w:val="16"/>
                <w:szCs w:val="16"/>
              </w:rPr>
            </w:pPr>
            <w:r w:rsidRPr="0088193B">
              <w:rPr>
                <w:sz w:val="16"/>
                <w:szCs w:val="16"/>
              </w:rPr>
              <w:t>3496</w:t>
            </w:r>
          </w:p>
        </w:tc>
      </w:tr>
      <w:tr w:rsidR="00630014" w:rsidRPr="0088193B" w14:paraId="64532E12" w14:textId="77777777" w:rsidTr="005C49C9">
        <w:trPr>
          <w:cantSplit/>
          <w:jc w:val="center"/>
        </w:trPr>
        <w:tc>
          <w:tcPr>
            <w:tcW w:w="616" w:type="dxa"/>
            <w:tcBorders>
              <w:right w:val="double" w:sz="4" w:space="0" w:color="auto"/>
            </w:tcBorders>
            <w:shd w:val="clear" w:color="auto" w:fill="auto"/>
            <w:vAlign w:val="center"/>
          </w:tcPr>
          <w:p w14:paraId="1E676D0C"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00CF33E3"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8064CBB"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14BA5D6E"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4C9F0C7B"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0CAE9FC5"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2233F287"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3DEBF418"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20000866"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3C4EF610"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3C42A8D1" w14:textId="77777777" w:rsidR="00630014" w:rsidRPr="0088193B" w:rsidRDefault="00630014" w:rsidP="00630014">
            <w:pPr>
              <w:pStyle w:val="TAL"/>
              <w:jc w:val="center"/>
              <w:rPr>
                <w:sz w:val="16"/>
                <w:szCs w:val="16"/>
              </w:rPr>
            </w:pPr>
            <w:r w:rsidRPr="0088193B">
              <w:rPr>
                <w:sz w:val="16"/>
                <w:szCs w:val="16"/>
              </w:rPr>
              <w:t>4264</w:t>
            </w:r>
          </w:p>
        </w:tc>
      </w:tr>
      <w:tr w:rsidR="00630014" w:rsidRPr="0088193B" w14:paraId="1CDA7284" w14:textId="77777777" w:rsidTr="005C49C9">
        <w:trPr>
          <w:cantSplit/>
          <w:jc w:val="center"/>
        </w:trPr>
        <w:tc>
          <w:tcPr>
            <w:tcW w:w="616" w:type="dxa"/>
            <w:tcBorders>
              <w:right w:val="double" w:sz="4" w:space="0" w:color="auto"/>
            </w:tcBorders>
            <w:shd w:val="clear" w:color="auto" w:fill="auto"/>
            <w:vAlign w:val="center"/>
          </w:tcPr>
          <w:p w14:paraId="661B41B4"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3EB47613"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2C228F05"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4D57DAB"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4D42F491"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1CAD4AA6"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3F159254"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399B7A0E"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1CA64740"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320825C3"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7D9D7690" w14:textId="77777777" w:rsidR="00630014" w:rsidRPr="0088193B" w:rsidRDefault="00630014" w:rsidP="00630014">
            <w:pPr>
              <w:pStyle w:val="TAL"/>
              <w:jc w:val="center"/>
              <w:rPr>
                <w:sz w:val="16"/>
                <w:szCs w:val="16"/>
              </w:rPr>
            </w:pPr>
            <w:r w:rsidRPr="0088193B">
              <w:rPr>
                <w:sz w:val="16"/>
                <w:szCs w:val="16"/>
              </w:rPr>
              <w:t>5352</w:t>
            </w:r>
          </w:p>
        </w:tc>
      </w:tr>
      <w:tr w:rsidR="00630014" w:rsidRPr="0088193B" w14:paraId="50ACD845" w14:textId="77777777" w:rsidTr="005C49C9">
        <w:trPr>
          <w:cantSplit/>
          <w:jc w:val="center"/>
        </w:trPr>
        <w:tc>
          <w:tcPr>
            <w:tcW w:w="616" w:type="dxa"/>
            <w:tcBorders>
              <w:right w:val="double" w:sz="4" w:space="0" w:color="auto"/>
            </w:tcBorders>
            <w:shd w:val="clear" w:color="auto" w:fill="auto"/>
            <w:vAlign w:val="center"/>
          </w:tcPr>
          <w:p w14:paraId="036803B4"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4862CA63"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10FB0212"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088B38AB"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6009C093"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712DBA0A"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02470E64"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7AFFD66F"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43D264CD"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7971DC6B"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2021EDCF"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277F37B0" w14:textId="77777777" w:rsidTr="005C49C9">
        <w:trPr>
          <w:cantSplit/>
          <w:jc w:val="center"/>
        </w:trPr>
        <w:tc>
          <w:tcPr>
            <w:tcW w:w="616" w:type="dxa"/>
            <w:tcBorders>
              <w:right w:val="double" w:sz="4" w:space="0" w:color="auto"/>
            </w:tcBorders>
            <w:shd w:val="clear" w:color="auto" w:fill="auto"/>
            <w:vAlign w:val="center"/>
          </w:tcPr>
          <w:p w14:paraId="11F1A024"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7D994D15"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7D2F0DD2"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11322069"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4B121E02"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1115FF9B"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13FB9EB9"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3704E8A3"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525D8F5A"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6A515D3D"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4E72DC6E" w14:textId="77777777" w:rsidR="00630014" w:rsidRPr="0088193B" w:rsidRDefault="00630014" w:rsidP="00630014">
            <w:pPr>
              <w:pStyle w:val="TAL"/>
              <w:jc w:val="center"/>
              <w:rPr>
                <w:sz w:val="16"/>
                <w:szCs w:val="16"/>
              </w:rPr>
            </w:pPr>
            <w:r w:rsidRPr="0088193B">
              <w:rPr>
                <w:sz w:val="16"/>
                <w:szCs w:val="16"/>
              </w:rPr>
              <w:t>7224</w:t>
            </w:r>
          </w:p>
        </w:tc>
      </w:tr>
      <w:tr w:rsidR="00630014" w:rsidRPr="0088193B" w14:paraId="32A55951" w14:textId="77777777" w:rsidTr="005C49C9">
        <w:trPr>
          <w:cantSplit/>
          <w:jc w:val="center"/>
        </w:trPr>
        <w:tc>
          <w:tcPr>
            <w:tcW w:w="616" w:type="dxa"/>
            <w:tcBorders>
              <w:right w:val="double" w:sz="4" w:space="0" w:color="auto"/>
            </w:tcBorders>
            <w:shd w:val="clear" w:color="auto" w:fill="auto"/>
            <w:vAlign w:val="center"/>
          </w:tcPr>
          <w:p w14:paraId="5688189A"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3E24B897"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21CA613C"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6C00EF3F"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AE7236B"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1046B07E"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02ED858E"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6D293967"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18C13B0"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55DC2DAA"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7AD0ADB8" w14:textId="77777777" w:rsidR="00630014" w:rsidRPr="0088193B" w:rsidRDefault="00630014" w:rsidP="00630014">
            <w:pPr>
              <w:pStyle w:val="TAL"/>
              <w:jc w:val="center"/>
              <w:rPr>
                <w:sz w:val="16"/>
                <w:szCs w:val="16"/>
              </w:rPr>
            </w:pPr>
            <w:r w:rsidRPr="0088193B">
              <w:rPr>
                <w:sz w:val="16"/>
                <w:szCs w:val="16"/>
              </w:rPr>
              <w:t>8504</w:t>
            </w:r>
          </w:p>
        </w:tc>
      </w:tr>
      <w:tr w:rsidR="00630014" w:rsidRPr="0088193B" w14:paraId="5A6B0049" w14:textId="77777777" w:rsidTr="005C49C9">
        <w:trPr>
          <w:cantSplit/>
          <w:jc w:val="center"/>
        </w:trPr>
        <w:tc>
          <w:tcPr>
            <w:tcW w:w="616" w:type="dxa"/>
            <w:tcBorders>
              <w:right w:val="double" w:sz="4" w:space="0" w:color="auto"/>
            </w:tcBorders>
            <w:shd w:val="clear" w:color="auto" w:fill="auto"/>
            <w:vAlign w:val="center"/>
          </w:tcPr>
          <w:p w14:paraId="0C603A71"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62AEB580"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375CF08"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39945673"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0AC54CE0"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4E22F1B6"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2D9F9FC5"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5FC11B6F"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E466D7C"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3EE2E0B3"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20D304C7" w14:textId="77777777" w:rsidR="00630014" w:rsidRPr="0088193B" w:rsidRDefault="00630014" w:rsidP="00630014">
            <w:pPr>
              <w:pStyle w:val="TAL"/>
              <w:jc w:val="center"/>
              <w:rPr>
                <w:sz w:val="16"/>
                <w:szCs w:val="16"/>
              </w:rPr>
            </w:pPr>
            <w:r w:rsidRPr="0088193B">
              <w:rPr>
                <w:sz w:val="16"/>
                <w:szCs w:val="16"/>
              </w:rPr>
              <w:t>9528</w:t>
            </w:r>
          </w:p>
        </w:tc>
      </w:tr>
      <w:tr w:rsidR="00630014" w:rsidRPr="0088193B" w14:paraId="523B7A42" w14:textId="77777777" w:rsidTr="005C49C9">
        <w:trPr>
          <w:cantSplit/>
          <w:jc w:val="center"/>
        </w:trPr>
        <w:tc>
          <w:tcPr>
            <w:tcW w:w="616" w:type="dxa"/>
            <w:tcBorders>
              <w:right w:val="double" w:sz="4" w:space="0" w:color="auto"/>
            </w:tcBorders>
            <w:shd w:val="clear" w:color="auto" w:fill="auto"/>
            <w:vAlign w:val="center"/>
          </w:tcPr>
          <w:p w14:paraId="55F6E0FC"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7B221609"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65B44616"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4FF1ACB5"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57B791E"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6CE233CF"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CEA8A14"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0CC0011A"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3CF70223"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6B19BB53"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5344B59" w14:textId="77777777" w:rsidR="00630014" w:rsidRPr="0088193B" w:rsidRDefault="00630014" w:rsidP="00630014">
            <w:pPr>
              <w:pStyle w:val="TAL"/>
              <w:jc w:val="center"/>
              <w:rPr>
                <w:sz w:val="16"/>
                <w:szCs w:val="16"/>
              </w:rPr>
            </w:pPr>
            <w:r w:rsidRPr="0088193B">
              <w:rPr>
                <w:sz w:val="16"/>
                <w:szCs w:val="16"/>
              </w:rPr>
              <w:t>10680</w:t>
            </w:r>
          </w:p>
        </w:tc>
      </w:tr>
      <w:tr w:rsidR="00630014" w:rsidRPr="0088193B" w14:paraId="5152C7AC" w14:textId="77777777" w:rsidTr="005C49C9">
        <w:trPr>
          <w:cantSplit/>
          <w:jc w:val="center"/>
        </w:trPr>
        <w:tc>
          <w:tcPr>
            <w:tcW w:w="616" w:type="dxa"/>
            <w:tcBorders>
              <w:right w:val="double" w:sz="4" w:space="0" w:color="auto"/>
            </w:tcBorders>
            <w:shd w:val="clear" w:color="auto" w:fill="auto"/>
            <w:vAlign w:val="center"/>
          </w:tcPr>
          <w:p w14:paraId="4ECE2984"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561B8A3D"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9932577"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1D11483C"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3B0CDEF8"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77D29A45"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65754286"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5E85F973"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54BFAAC2"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5806C997"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17707C07" w14:textId="77777777" w:rsidR="00630014" w:rsidRPr="0088193B" w:rsidRDefault="00630014" w:rsidP="00630014">
            <w:pPr>
              <w:pStyle w:val="TAL"/>
              <w:jc w:val="center"/>
              <w:rPr>
                <w:sz w:val="16"/>
                <w:szCs w:val="16"/>
              </w:rPr>
            </w:pPr>
            <w:r w:rsidRPr="0088193B">
              <w:rPr>
                <w:sz w:val="16"/>
                <w:szCs w:val="16"/>
              </w:rPr>
              <w:t>12216</w:t>
            </w:r>
          </w:p>
        </w:tc>
      </w:tr>
      <w:tr w:rsidR="00630014" w:rsidRPr="0088193B" w14:paraId="1741AD1F" w14:textId="77777777" w:rsidTr="005C49C9">
        <w:trPr>
          <w:cantSplit/>
          <w:jc w:val="center"/>
        </w:trPr>
        <w:tc>
          <w:tcPr>
            <w:tcW w:w="616" w:type="dxa"/>
            <w:tcBorders>
              <w:right w:val="double" w:sz="4" w:space="0" w:color="auto"/>
            </w:tcBorders>
            <w:shd w:val="clear" w:color="auto" w:fill="auto"/>
            <w:vAlign w:val="center"/>
          </w:tcPr>
          <w:p w14:paraId="6FC2F4FD"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253D7025"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4103F403"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4FB4F640"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6C57C2F3"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DDECBFA"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67441EA5"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3B587E47"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4CF13791"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5CEDA458"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23C6A8AD" w14:textId="77777777" w:rsidR="00630014" w:rsidRPr="0088193B" w:rsidRDefault="00630014" w:rsidP="00630014">
            <w:pPr>
              <w:pStyle w:val="TAL"/>
              <w:jc w:val="center"/>
              <w:rPr>
                <w:sz w:val="16"/>
                <w:szCs w:val="16"/>
              </w:rPr>
            </w:pPr>
            <w:r w:rsidRPr="0088193B">
              <w:rPr>
                <w:sz w:val="16"/>
                <w:szCs w:val="16"/>
              </w:rPr>
              <w:t>13536</w:t>
            </w:r>
          </w:p>
        </w:tc>
      </w:tr>
      <w:tr w:rsidR="00630014" w:rsidRPr="0088193B" w14:paraId="7689E07A" w14:textId="77777777" w:rsidTr="005C49C9">
        <w:trPr>
          <w:cantSplit/>
          <w:jc w:val="center"/>
        </w:trPr>
        <w:tc>
          <w:tcPr>
            <w:tcW w:w="616" w:type="dxa"/>
            <w:tcBorders>
              <w:right w:val="double" w:sz="4" w:space="0" w:color="auto"/>
            </w:tcBorders>
            <w:shd w:val="clear" w:color="auto" w:fill="auto"/>
            <w:vAlign w:val="center"/>
          </w:tcPr>
          <w:p w14:paraId="4D9B418C"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582E760B"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09736A34"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2BBDF714"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1BC77DC"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264EF23D"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3DAFD44B"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1D701BB0"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0E2EBA0"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4C765E46"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740B74B9" w14:textId="77777777" w:rsidR="00630014" w:rsidRPr="0088193B" w:rsidRDefault="00630014" w:rsidP="00630014">
            <w:pPr>
              <w:pStyle w:val="TAL"/>
              <w:jc w:val="center"/>
              <w:rPr>
                <w:sz w:val="16"/>
                <w:szCs w:val="16"/>
              </w:rPr>
            </w:pPr>
            <w:r w:rsidRPr="0088193B">
              <w:rPr>
                <w:sz w:val="16"/>
                <w:szCs w:val="16"/>
              </w:rPr>
              <w:t>15264</w:t>
            </w:r>
          </w:p>
        </w:tc>
      </w:tr>
      <w:tr w:rsidR="00630014" w:rsidRPr="0088193B" w14:paraId="1EFD8800" w14:textId="77777777" w:rsidTr="005C49C9">
        <w:trPr>
          <w:cantSplit/>
          <w:jc w:val="center"/>
        </w:trPr>
        <w:tc>
          <w:tcPr>
            <w:tcW w:w="616" w:type="dxa"/>
            <w:tcBorders>
              <w:right w:val="double" w:sz="4" w:space="0" w:color="auto"/>
            </w:tcBorders>
            <w:shd w:val="clear" w:color="auto" w:fill="auto"/>
            <w:vAlign w:val="center"/>
          </w:tcPr>
          <w:p w14:paraId="2275B184"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1827DEE9"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4C9F4ED6"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16A03871"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1BA21295"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3AF9534"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1FBB2C5"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60062953"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676C356F"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3D4ACCD3"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79A08AE6" w14:textId="77777777" w:rsidR="00630014" w:rsidRPr="0088193B" w:rsidRDefault="00630014" w:rsidP="00630014">
            <w:pPr>
              <w:pStyle w:val="TAL"/>
              <w:jc w:val="center"/>
              <w:rPr>
                <w:sz w:val="16"/>
                <w:szCs w:val="16"/>
              </w:rPr>
            </w:pPr>
            <w:r w:rsidRPr="0088193B">
              <w:rPr>
                <w:sz w:val="16"/>
                <w:szCs w:val="16"/>
              </w:rPr>
              <w:t>16992</w:t>
            </w:r>
          </w:p>
        </w:tc>
      </w:tr>
      <w:tr w:rsidR="00630014" w:rsidRPr="0088193B" w14:paraId="321CD142" w14:textId="77777777" w:rsidTr="005C49C9">
        <w:trPr>
          <w:cantSplit/>
          <w:jc w:val="center"/>
        </w:trPr>
        <w:tc>
          <w:tcPr>
            <w:tcW w:w="616" w:type="dxa"/>
            <w:tcBorders>
              <w:right w:val="double" w:sz="4" w:space="0" w:color="auto"/>
            </w:tcBorders>
            <w:shd w:val="clear" w:color="auto" w:fill="auto"/>
            <w:vAlign w:val="center"/>
          </w:tcPr>
          <w:p w14:paraId="7F5737F2"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500A37D9"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330D6044"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2332E1C7"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720C574C"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E7DEDCD"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2018C098"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70A14901"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767A97A2"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58180DD2"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2DD727C1"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74B8D64E" w14:textId="77777777" w:rsidTr="005C49C9">
        <w:trPr>
          <w:cantSplit/>
          <w:jc w:val="center"/>
        </w:trPr>
        <w:tc>
          <w:tcPr>
            <w:tcW w:w="616" w:type="dxa"/>
            <w:tcBorders>
              <w:right w:val="double" w:sz="4" w:space="0" w:color="auto"/>
            </w:tcBorders>
            <w:shd w:val="clear" w:color="auto" w:fill="auto"/>
            <w:vAlign w:val="center"/>
          </w:tcPr>
          <w:p w14:paraId="1694A905"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6024E8B3"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03000A9A"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33A354D1"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BF9A97A"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53E765BE"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6F36FB3E"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2B5175D5"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6F222D0A"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0D26CF79"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24F20BBB" w14:textId="77777777" w:rsidR="00630014" w:rsidRPr="0088193B" w:rsidRDefault="00630014" w:rsidP="00630014">
            <w:pPr>
              <w:pStyle w:val="TAL"/>
              <w:jc w:val="center"/>
              <w:rPr>
                <w:sz w:val="16"/>
                <w:szCs w:val="16"/>
              </w:rPr>
            </w:pPr>
            <w:r w:rsidRPr="0088193B">
              <w:rPr>
                <w:sz w:val="16"/>
                <w:szCs w:val="16"/>
              </w:rPr>
              <w:t>19848</w:t>
            </w:r>
          </w:p>
        </w:tc>
      </w:tr>
      <w:tr w:rsidR="00630014" w:rsidRPr="0088193B" w14:paraId="7D96EDDF" w14:textId="77777777" w:rsidTr="005C49C9">
        <w:trPr>
          <w:cantSplit/>
          <w:jc w:val="center"/>
        </w:trPr>
        <w:tc>
          <w:tcPr>
            <w:tcW w:w="616" w:type="dxa"/>
            <w:tcBorders>
              <w:right w:val="double" w:sz="4" w:space="0" w:color="auto"/>
            </w:tcBorders>
            <w:shd w:val="clear" w:color="auto" w:fill="auto"/>
            <w:vAlign w:val="center"/>
          </w:tcPr>
          <w:p w14:paraId="72025236"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5E18E6C3"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7C59BE7F"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19EE116A"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5D1ECBF9"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0183FFB4"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3FF5539D"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419582DB"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1FC9E22E"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1EF6B14A"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78FC2EA8" w14:textId="77777777" w:rsidR="00630014" w:rsidRPr="0088193B" w:rsidRDefault="00630014" w:rsidP="00630014">
            <w:pPr>
              <w:pStyle w:val="TAL"/>
              <w:jc w:val="center"/>
              <w:rPr>
                <w:sz w:val="16"/>
                <w:szCs w:val="16"/>
              </w:rPr>
            </w:pPr>
            <w:r w:rsidRPr="0088193B">
              <w:rPr>
                <w:sz w:val="16"/>
                <w:szCs w:val="16"/>
              </w:rPr>
              <w:t>21384</w:t>
            </w:r>
          </w:p>
        </w:tc>
      </w:tr>
      <w:tr w:rsidR="00630014" w:rsidRPr="0088193B" w14:paraId="60475348" w14:textId="77777777" w:rsidTr="005C49C9">
        <w:trPr>
          <w:cantSplit/>
          <w:jc w:val="center"/>
        </w:trPr>
        <w:tc>
          <w:tcPr>
            <w:tcW w:w="616" w:type="dxa"/>
            <w:tcBorders>
              <w:right w:val="double" w:sz="4" w:space="0" w:color="auto"/>
            </w:tcBorders>
            <w:shd w:val="clear" w:color="auto" w:fill="auto"/>
            <w:vAlign w:val="center"/>
          </w:tcPr>
          <w:p w14:paraId="2230742E"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37E5DF67"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08B85254"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223B272D"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525AA7D6"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7AE5A94F"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579D4378"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7323187"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6BA2E733"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638C8397"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20A11FA2" w14:textId="77777777" w:rsidR="00630014" w:rsidRPr="0088193B" w:rsidRDefault="00630014" w:rsidP="00630014">
            <w:pPr>
              <w:pStyle w:val="TAL"/>
              <w:jc w:val="center"/>
              <w:rPr>
                <w:sz w:val="16"/>
                <w:szCs w:val="16"/>
              </w:rPr>
            </w:pPr>
            <w:r w:rsidRPr="0088193B">
              <w:rPr>
                <w:sz w:val="16"/>
                <w:szCs w:val="16"/>
              </w:rPr>
              <w:t>23688</w:t>
            </w:r>
          </w:p>
        </w:tc>
      </w:tr>
      <w:tr w:rsidR="00630014" w:rsidRPr="0088193B" w14:paraId="5BDDD65D" w14:textId="77777777" w:rsidTr="005C49C9">
        <w:trPr>
          <w:cantSplit/>
          <w:jc w:val="center"/>
        </w:trPr>
        <w:tc>
          <w:tcPr>
            <w:tcW w:w="616" w:type="dxa"/>
            <w:tcBorders>
              <w:right w:val="double" w:sz="4" w:space="0" w:color="auto"/>
            </w:tcBorders>
            <w:shd w:val="clear" w:color="auto" w:fill="auto"/>
            <w:vAlign w:val="center"/>
          </w:tcPr>
          <w:p w14:paraId="2B52CB4C"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224DE9CB"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20ED9A7"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EC0AB65"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307BFF5C"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00032B5"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42A60BC4"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771E3903"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5D7E2DFC"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4CB70D2A"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2580DE53"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3970DEAA" w14:textId="77777777" w:rsidTr="005C49C9">
        <w:trPr>
          <w:cantSplit/>
          <w:jc w:val="center"/>
        </w:trPr>
        <w:tc>
          <w:tcPr>
            <w:tcW w:w="616" w:type="dxa"/>
            <w:tcBorders>
              <w:right w:val="double" w:sz="4" w:space="0" w:color="auto"/>
            </w:tcBorders>
            <w:shd w:val="clear" w:color="auto" w:fill="auto"/>
            <w:vAlign w:val="center"/>
          </w:tcPr>
          <w:p w14:paraId="6875A12C"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03B50AB3"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53683637"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5FF4B6DE"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A184926"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20BB233A"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46433B8A"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1C500450"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44C2291C"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7AFEBEA"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2FA5A8E" w14:textId="77777777" w:rsidR="00630014" w:rsidRPr="0088193B" w:rsidRDefault="00630014" w:rsidP="00630014">
            <w:pPr>
              <w:pStyle w:val="TAL"/>
              <w:jc w:val="center"/>
              <w:rPr>
                <w:sz w:val="16"/>
                <w:szCs w:val="16"/>
              </w:rPr>
            </w:pPr>
            <w:r w:rsidRPr="0088193B">
              <w:rPr>
                <w:sz w:val="16"/>
                <w:szCs w:val="16"/>
              </w:rPr>
              <w:t>28336</w:t>
            </w:r>
          </w:p>
        </w:tc>
      </w:tr>
      <w:tr w:rsidR="00630014" w:rsidRPr="0088193B" w14:paraId="63665801" w14:textId="77777777" w:rsidTr="005C49C9">
        <w:trPr>
          <w:cantSplit/>
          <w:jc w:val="center"/>
        </w:trPr>
        <w:tc>
          <w:tcPr>
            <w:tcW w:w="616" w:type="dxa"/>
            <w:tcBorders>
              <w:right w:val="double" w:sz="4" w:space="0" w:color="auto"/>
            </w:tcBorders>
            <w:shd w:val="clear" w:color="auto" w:fill="auto"/>
            <w:vAlign w:val="center"/>
          </w:tcPr>
          <w:p w14:paraId="3A1AFADF"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3817120E"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681C8324"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8DFF70A"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3314F0E2"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569D50F"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081F7AD1"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3AB759A6"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6F71836"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068A076"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8E0CEB1" w14:textId="77777777" w:rsidR="00630014" w:rsidRPr="0088193B" w:rsidRDefault="00630014" w:rsidP="00630014">
            <w:pPr>
              <w:pStyle w:val="TAL"/>
              <w:jc w:val="center"/>
              <w:rPr>
                <w:sz w:val="16"/>
                <w:szCs w:val="16"/>
              </w:rPr>
            </w:pPr>
            <w:r w:rsidRPr="0088193B">
              <w:rPr>
                <w:sz w:val="16"/>
                <w:szCs w:val="16"/>
              </w:rPr>
              <w:t>30576</w:t>
            </w:r>
          </w:p>
        </w:tc>
      </w:tr>
      <w:tr w:rsidR="00630014" w:rsidRPr="0088193B" w14:paraId="2A0C278B" w14:textId="77777777" w:rsidTr="005C49C9">
        <w:trPr>
          <w:cantSplit/>
          <w:jc w:val="center"/>
        </w:trPr>
        <w:tc>
          <w:tcPr>
            <w:tcW w:w="616" w:type="dxa"/>
            <w:tcBorders>
              <w:right w:val="double" w:sz="4" w:space="0" w:color="auto"/>
            </w:tcBorders>
            <w:shd w:val="clear" w:color="auto" w:fill="auto"/>
            <w:vAlign w:val="center"/>
          </w:tcPr>
          <w:p w14:paraId="684B1A5E"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243F7998"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32286FD8"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54579114"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3E657D6A"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56891A7B"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64C9CBC1"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2C9A9A9C"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22A10F0"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62D89EDA"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2B52FEF8" w14:textId="77777777" w:rsidR="00630014" w:rsidRPr="0088193B" w:rsidRDefault="00630014" w:rsidP="00630014">
            <w:pPr>
              <w:pStyle w:val="TAL"/>
              <w:jc w:val="center"/>
              <w:rPr>
                <w:sz w:val="16"/>
                <w:szCs w:val="16"/>
              </w:rPr>
            </w:pPr>
            <w:r w:rsidRPr="0088193B">
              <w:rPr>
                <w:sz w:val="16"/>
                <w:szCs w:val="16"/>
              </w:rPr>
              <w:t>32856</w:t>
            </w:r>
          </w:p>
        </w:tc>
      </w:tr>
      <w:tr w:rsidR="00630014" w:rsidRPr="0088193B" w14:paraId="7E0530A6" w14:textId="77777777" w:rsidTr="005C49C9">
        <w:trPr>
          <w:cantSplit/>
          <w:jc w:val="center"/>
        </w:trPr>
        <w:tc>
          <w:tcPr>
            <w:tcW w:w="616" w:type="dxa"/>
            <w:tcBorders>
              <w:right w:val="double" w:sz="4" w:space="0" w:color="auto"/>
            </w:tcBorders>
            <w:shd w:val="clear" w:color="auto" w:fill="auto"/>
            <w:vAlign w:val="center"/>
          </w:tcPr>
          <w:p w14:paraId="2F55C2DC"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082130B7"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C569832"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2119AD74"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711FF535"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720EE9B0"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4127F375"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4B3A659"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6B016BD0"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3091EF58"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997C248" w14:textId="77777777" w:rsidR="00630014" w:rsidRPr="0088193B" w:rsidRDefault="00630014" w:rsidP="00630014">
            <w:pPr>
              <w:pStyle w:val="TAL"/>
              <w:jc w:val="center"/>
              <w:rPr>
                <w:sz w:val="16"/>
                <w:szCs w:val="16"/>
              </w:rPr>
            </w:pPr>
            <w:r w:rsidRPr="0088193B">
              <w:rPr>
                <w:sz w:val="16"/>
                <w:szCs w:val="16"/>
              </w:rPr>
              <w:t>34008</w:t>
            </w:r>
          </w:p>
        </w:tc>
      </w:tr>
      <w:tr w:rsidR="00630014" w:rsidRPr="0088193B" w14:paraId="1AC6BF8F" w14:textId="77777777" w:rsidTr="005C49C9">
        <w:trPr>
          <w:cantSplit/>
          <w:jc w:val="center"/>
        </w:trPr>
        <w:tc>
          <w:tcPr>
            <w:tcW w:w="616" w:type="dxa"/>
            <w:tcBorders>
              <w:right w:val="double" w:sz="4" w:space="0" w:color="auto"/>
            </w:tcBorders>
            <w:shd w:val="clear" w:color="auto" w:fill="auto"/>
            <w:vAlign w:val="center"/>
          </w:tcPr>
          <w:p w14:paraId="2828511C"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2DBC5BF1"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2E1FEBF1"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19AB49A8"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5B3561FC"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29FCE3FA"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5C2C915"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7CA90D9B"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7C7BF17C"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39EC1DC1"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23E4AC2" w14:textId="77777777" w:rsidR="00630014" w:rsidRPr="0088193B" w:rsidRDefault="00630014" w:rsidP="00630014">
            <w:pPr>
              <w:pStyle w:val="TAL"/>
              <w:jc w:val="center"/>
              <w:rPr>
                <w:sz w:val="16"/>
                <w:szCs w:val="16"/>
              </w:rPr>
            </w:pPr>
            <w:r w:rsidRPr="0088193B">
              <w:rPr>
                <w:sz w:val="16"/>
                <w:szCs w:val="16"/>
              </w:rPr>
              <w:t>36696</w:t>
            </w:r>
          </w:p>
        </w:tc>
      </w:tr>
      <w:tr w:rsidR="00630014" w:rsidRPr="0088193B" w14:paraId="420ABA96"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55AF8493"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497DDB03" w14:textId="77777777" w:rsidR="00630014" w:rsidRPr="0088193B" w:rsidRDefault="00630014" w:rsidP="00630014">
            <w:pPr>
              <w:pStyle w:val="TAL"/>
              <w:jc w:val="center"/>
              <w:rPr>
                <w:sz w:val="16"/>
                <w:szCs w:val="16"/>
              </w:rPr>
            </w:pPr>
            <w:r w:rsidRPr="0088193B">
              <w:rPr>
                <w:sz w:val="16"/>
                <w:szCs w:val="16"/>
              </w:rPr>
              <w:t>32856</w:t>
            </w:r>
          </w:p>
        </w:tc>
        <w:tc>
          <w:tcPr>
            <w:tcW w:w="0" w:type="auto"/>
            <w:tcBorders>
              <w:bottom w:val="single" w:sz="4" w:space="0" w:color="auto"/>
            </w:tcBorders>
            <w:vAlign w:val="center"/>
          </w:tcPr>
          <w:p w14:paraId="7C47D33C" w14:textId="77777777" w:rsidR="00630014" w:rsidRPr="0088193B" w:rsidRDefault="00630014" w:rsidP="00630014">
            <w:pPr>
              <w:pStyle w:val="TAL"/>
              <w:jc w:val="center"/>
              <w:rPr>
                <w:sz w:val="16"/>
                <w:szCs w:val="16"/>
              </w:rPr>
            </w:pPr>
            <w:r w:rsidRPr="0088193B">
              <w:rPr>
                <w:sz w:val="16"/>
                <w:szCs w:val="16"/>
              </w:rPr>
              <w:t>32856</w:t>
            </w:r>
          </w:p>
        </w:tc>
        <w:tc>
          <w:tcPr>
            <w:tcW w:w="0" w:type="auto"/>
            <w:tcBorders>
              <w:bottom w:val="single" w:sz="4" w:space="0" w:color="auto"/>
            </w:tcBorders>
            <w:vAlign w:val="center"/>
          </w:tcPr>
          <w:p w14:paraId="6A7F9A22" w14:textId="77777777" w:rsidR="00630014" w:rsidRPr="0088193B" w:rsidRDefault="00630014" w:rsidP="00630014">
            <w:pPr>
              <w:pStyle w:val="TAL"/>
              <w:jc w:val="center"/>
              <w:rPr>
                <w:sz w:val="16"/>
                <w:szCs w:val="16"/>
              </w:rPr>
            </w:pPr>
            <w:r w:rsidRPr="0088193B">
              <w:rPr>
                <w:sz w:val="16"/>
                <w:szCs w:val="16"/>
              </w:rPr>
              <w:t>34008</w:t>
            </w:r>
          </w:p>
        </w:tc>
        <w:tc>
          <w:tcPr>
            <w:tcW w:w="0" w:type="auto"/>
            <w:tcBorders>
              <w:bottom w:val="single" w:sz="4" w:space="0" w:color="auto"/>
            </w:tcBorders>
            <w:vAlign w:val="center"/>
          </w:tcPr>
          <w:p w14:paraId="3C48F593" w14:textId="77777777" w:rsidR="00630014" w:rsidRPr="0088193B" w:rsidRDefault="00630014" w:rsidP="00630014">
            <w:pPr>
              <w:pStyle w:val="TAL"/>
              <w:jc w:val="center"/>
              <w:rPr>
                <w:sz w:val="16"/>
                <w:szCs w:val="16"/>
              </w:rPr>
            </w:pPr>
            <w:r w:rsidRPr="0088193B">
              <w:rPr>
                <w:sz w:val="16"/>
                <w:szCs w:val="16"/>
              </w:rPr>
              <w:t>34008</w:t>
            </w:r>
          </w:p>
        </w:tc>
        <w:tc>
          <w:tcPr>
            <w:tcW w:w="0" w:type="auto"/>
            <w:tcBorders>
              <w:bottom w:val="single" w:sz="4" w:space="0" w:color="auto"/>
            </w:tcBorders>
            <w:vAlign w:val="center"/>
          </w:tcPr>
          <w:p w14:paraId="5601DF78" w14:textId="77777777" w:rsidR="00630014" w:rsidRPr="0088193B" w:rsidRDefault="00630014" w:rsidP="00630014">
            <w:pPr>
              <w:pStyle w:val="TAL"/>
              <w:jc w:val="center"/>
              <w:rPr>
                <w:sz w:val="16"/>
                <w:szCs w:val="16"/>
              </w:rPr>
            </w:pPr>
            <w:r w:rsidRPr="0088193B">
              <w:rPr>
                <w:sz w:val="16"/>
                <w:szCs w:val="16"/>
              </w:rPr>
              <w:t>35160</w:t>
            </w:r>
          </w:p>
        </w:tc>
        <w:tc>
          <w:tcPr>
            <w:tcW w:w="0" w:type="auto"/>
            <w:tcBorders>
              <w:bottom w:val="single" w:sz="4" w:space="0" w:color="auto"/>
            </w:tcBorders>
            <w:vAlign w:val="center"/>
          </w:tcPr>
          <w:p w14:paraId="20E6DAFC" w14:textId="77777777" w:rsidR="00630014" w:rsidRPr="0088193B" w:rsidRDefault="00630014" w:rsidP="00630014">
            <w:pPr>
              <w:pStyle w:val="TAL"/>
              <w:jc w:val="center"/>
              <w:rPr>
                <w:sz w:val="16"/>
                <w:szCs w:val="16"/>
              </w:rPr>
            </w:pPr>
            <w:r w:rsidRPr="0088193B">
              <w:rPr>
                <w:sz w:val="16"/>
                <w:szCs w:val="16"/>
              </w:rPr>
              <w:t>35160</w:t>
            </w:r>
          </w:p>
        </w:tc>
        <w:tc>
          <w:tcPr>
            <w:tcW w:w="0" w:type="auto"/>
            <w:tcBorders>
              <w:bottom w:val="single" w:sz="4" w:space="0" w:color="auto"/>
            </w:tcBorders>
            <w:vAlign w:val="center"/>
          </w:tcPr>
          <w:p w14:paraId="536BA799" w14:textId="77777777" w:rsidR="00630014" w:rsidRPr="0088193B" w:rsidRDefault="00630014" w:rsidP="00630014">
            <w:pPr>
              <w:pStyle w:val="TAL"/>
              <w:jc w:val="center"/>
              <w:rPr>
                <w:sz w:val="16"/>
                <w:szCs w:val="16"/>
              </w:rPr>
            </w:pPr>
            <w:r w:rsidRPr="0088193B">
              <w:rPr>
                <w:sz w:val="16"/>
                <w:szCs w:val="16"/>
              </w:rPr>
              <w:t>36696</w:t>
            </w:r>
          </w:p>
        </w:tc>
        <w:tc>
          <w:tcPr>
            <w:tcW w:w="0" w:type="auto"/>
            <w:tcBorders>
              <w:bottom w:val="single" w:sz="4" w:space="0" w:color="auto"/>
            </w:tcBorders>
            <w:vAlign w:val="center"/>
          </w:tcPr>
          <w:p w14:paraId="64097F4F" w14:textId="77777777" w:rsidR="00630014" w:rsidRPr="0088193B" w:rsidRDefault="00630014" w:rsidP="00630014">
            <w:pPr>
              <w:pStyle w:val="TAL"/>
              <w:jc w:val="center"/>
              <w:rPr>
                <w:sz w:val="16"/>
                <w:szCs w:val="16"/>
              </w:rPr>
            </w:pPr>
            <w:r w:rsidRPr="0088193B">
              <w:rPr>
                <w:sz w:val="16"/>
                <w:szCs w:val="16"/>
              </w:rPr>
              <w:t>36696</w:t>
            </w:r>
          </w:p>
        </w:tc>
        <w:tc>
          <w:tcPr>
            <w:tcW w:w="0" w:type="auto"/>
            <w:tcBorders>
              <w:bottom w:val="single" w:sz="4" w:space="0" w:color="auto"/>
            </w:tcBorders>
            <w:vAlign w:val="center"/>
          </w:tcPr>
          <w:p w14:paraId="5B65D4A9" w14:textId="77777777" w:rsidR="00630014" w:rsidRPr="0088193B" w:rsidRDefault="00630014" w:rsidP="00630014">
            <w:pPr>
              <w:pStyle w:val="TAL"/>
              <w:jc w:val="center"/>
              <w:rPr>
                <w:sz w:val="16"/>
                <w:szCs w:val="16"/>
              </w:rPr>
            </w:pPr>
            <w:r w:rsidRPr="0088193B">
              <w:rPr>
                <w:sz w:val="16"/>
                <w:szCs w:val="16"/>
              </w:rPr>
              <w:t>37888</w:t>
            </w:r>
          </w:p>
        </w:tc>
        <w:tc>
          <w:tcPr>
            <w:tcW w:w="0" w:type="auto"/>
            <w:tcBorders>
              <w:bottom w:val="single" w:sz="4" w:space="0" w:color="auto"/>
            </w:tcBorders>
            <w:vAlign w:val="center"/>
          </w:tcPr>
          <w:p w14:paraId="6C9C44DD" w14:textId="77777777" w:rsidR="00630014" w:rsidRPr="0088193B" w:rsidRDefault="00630014" w:rsidP="00630014">
            <w:pPr>
              <w:pStyle w:val="TAL"/>
              <w:jc w:val="center"/>
              <w:rPr>
                <w:sz w:val="16"/>
                <w:szCs w:val="16"/>
              </w:rPr>
            </w:pPr>
            <w:r w:rsidRPr="0088193B">
              <w:rPr>
                <w:sz w:val="16"/>
                <w:szCs w:val="16"/>
              </w:rPr>
              <w:t>37888</w:t>
            </w:r>
          </w:p>
        </w:tc>
      </w:tr>
      <w:tr w:rsidR="00630014" w:rsidRPr="0088193B" w14:paraId="6A63E180"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30A4E057"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403F26E6" w14:textId="77777777" w:rsidR="00630014" w:rsidRPr="0088193B" w:rsidRDefault="00630014" w:rsidP="00630014">
            <w:pPr>
              <w:pStyle w:val="TAL"/>
              <w:jc w:val="center"/>
              <w:rPr>
                <w:sz w:val="16"/>
                <w:szCs w:val="16"/>
              </w:rPr>
            </w:pPr>
            <w:r w:rsidRPr="0088193B">
              <w:rPr>
                <w:sz w:val="16"/>
                <w:szCs w:val="16"/>
              </w:rPr>
              <w:t>37888</w:t>
            </w:r>
          </w:p>
        </w:tc>
        <w:tc>
          <w:tcPr>
            <w:tcW w:w="0" w:type="auto"/>
            <w:tcBorders>
              <w:bottom w:val="thinThickThinSmallGap" w:sz="24" w:space="0" w:color="auto"/>
            </w:tcBorders>
            <w:vAlign w:val="center"/>
          </w:tcPr>
          <w:p w14:paraId="51C40F5C" w14:textId="77777777" w:rsidR="00630014" w:rsidRPr="0088193B" w:rsidRDefault="00630014" w:rsidP="00630014">
            <w:pPr>
              <w:pStyle w:val="TAL"/>
              <w:jc w:val="center"/>
              <w:rPr>
                <w:sz w:val="16"/>
                <w:szCs w:val="16"/>
              </w:rPr>
            </w:pPr>
            <w:r w:rsidRPr="0088193B">
              <w:rPr>
                <w:sz w:val="16"/>
                <w:szCs w:val="16"/>
              </w:rPr>
              <w:t>37888</w:t>
            </w:r>
          </w:p>
        </w:tc>
        <w:tc>
          <w:tcPr>
            <w:tcW w:w="0" w:type="auto"/>
            <w:tcBorders>
              <w:bottom w:val="thinThickThinSmallGap" w:sz="24" w:space="0" w:color="auto"/>
            </w:tcBorders>
            <w:vAlign w:val="center"/>
          </w:tcPr>
          <w:p w14:paraId="698E1309" w14:textId="77777777" w:rsidR="00630014" w:rsidRPr="0088193B" w:rsidRDefault="00630014" w:rsidP="00630014">
            <w:pPr>
              <w:pStyle w:val="TAL"/>
              <w:jc w:val="center"/>
              <w:rPr>
                <w:sz w:val="16"/>
                <w:szCs w:val="16"/>
              </w:rPr>
            </w:pPr>
            <w:r w:rsidRPr="0088193B">
              <w:rPr>
                <w:sz w:val="16"/>
                <w:szCs w:val="16"/>
              </w:rPr>
              <w:t>39232</w:t>
            </w:r>
          </w:p>
        </w:tc>
        <w:tc>
          <w:tcPr>
            <w:tcW w:w="0" w:type="auto"/>
            <w:tcBorders>
              <w:bottom w:val="thinThickThinSmallGap" w:sz="24" w:space="0" w:color="auto"/>
            </w:tcBorders>
            <w:vAlign w:val="center"/>
          </w:tcPr>
          <w:p w14:paraId="0A7D3F94"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thinThickThinSmallGap" w:sz="24" w:space="0" w:color="auto"/>
            </w:tcBorders>
            <w:vAlign w:val="center"/>
          </w:tcPr>
          <w:p w14:paraId="01FCB52F"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thinThickThinSmallGap" w:sz="24" w:space="0" w:color="auto"/>
            </w:tcBorders>
            <w:vAlign w:val="center"/>
          </w:tcPr>
          <w:p w14:paraId="56BF8A30"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thinThickThinSmallGap" w:sz="24" w:space="0" w:color="auto"/>
            </w:tcBorders>
            <w:vAlign w:val="center"/>
          </w:tcPr>
          <w:p w14:paraId="0D254389" w14:textId="77777777" w:rsidR="00630014" w:rsidRPr="0088193B" w:rsidRDefault="00630014" w:rsidP="00630014">
            <w:pPr>
              <w:pStyle w:val="TAL"/>
              <w:jc w:val="center"/>
              <w:rPr>
                <w:sz w:val="16"/>
                <w:szCs w:val="16"/>
              </w:rPr>
            </w:pPr>
            <w:r w:rsidRPr="0088193B">
              <w:rPr>
                <w:sz w:val="16"/>
                <w:szCs w:val="16"/>
              </w:rPr>
              <w:t>42368</w:t>
            </w:r>
          </w:p>
        </w:tc>
        <w:tc>
          <w:tcPr>
            <w:tcW w:w="0" w:type="auto"/>
            <w:tcBorders>
              <w:bottom w:val="thinThickThinSmallGap" w:sz="24" w:space="0" w:color="auto"/>
            </w:tcBorders>
            <w:vAlign w:val="center"/>
          </w:tcPr>
          <w:p w14:paraId="699C9F0E" w14:textId="77777777" w:rsidR="00630014" w:rsidRPr="0088193B" w:rsidRDefault="00630014" w:rsidP="00630014">
            <w:pPr>
              <w:pStyle w:val="TAL"/>
              <w:jc w:val="center"/>
              <w:rPr>
                <w:sz w:val="16"/>
                <w:szCs w:val="16"/>
              </w:rPr>
            </w:pPr>
            <w:r w:rsidRPr="0088193B">
              <w:rPr>
                <w:sz w:val="16"/>
                <w:szCs w:val="16"/>
              </w:rPr>
              <w:t>42368</w:t>
            </w:r>
          </w:p>
        </w:tc>
        <w:tc>
          <w:tcPr>
            <w:tcW w:w="0" w:type="auto"/>
            <w:tcBorders>
              <w:bottom w:val="thinThickThinSmallGap" w:sz="24" w:space="0" w:color="auto"/>
            </w:tcBorders>
            <w:vAlign w:val="center"/>
          </w:tcPr>
          <w:p w14:paraId="388ED672" w14:textId="77777777" w:rsidR="00630014" w:rsidRPr="0088193B" w:rsidRDefault="00630014" w:rsidP="00630014">
            <w:pPr>
              <w:pStyle w:val="TAL"/>
              <w:jc w:val="center"/>
              <w:rPr>
                <w:sz w:val="16"/>
                <w:szCs w:val="16"/>
              </w:rPr>
            </w:pPr>
            <w:r w:rsidRPr="0088193B">
              <w:rPr>
                <w:sz w:val="16"/>
                <w:szCs w:val="16"/>
              </w:rPr>
              <w:t>43816</w:t>
            </w:r>
          </w:p>
        </w:tc>
        <w:tc>
          <w:tcPr>
            <w:tcW w:w="0" w:type="auto"/>
            <w:tcBorders>
              <w:bottom w:val="thinThickThinSmallGap" w:sz="24" w:space="0" w:color="auto"/>
            </w:tcBorders>
            <w:vAlign w:val="center"/>
          </w:tcPr>
          <w:p w14:paraId="5AC59EA4" w14:textId="77777777" w:rsidR="00630014" w:rsidRPr="0088193B" w:rsidRDefault="00630014" w:rsidP="00630014">
            <w:pPr>
              <w:pStyle w:val="TAL"/>
              <w:jc w:val="center"/>
              <w:rPr>
                <w:sz w:val="16"/>
                <w:szCs w:val="16"/>
              </w:rPr>
            </w:pPr>
            <w:r w:rsidRPr="0088193B">
              <w:rPr>
                <w:sz w:val="16"/>
                <w:szCs w:val="16"/>
              </w:rPr>
              <w:t>43816</w:t>
            </w:r>
          </w:p>
        </w:tc>
      </w:tr>
      <w:tr w:rsidR="00630014" w:rsidRPr="0088193B" w14:paraId="1887DAD0"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4CEE93C" w14:textId="77777777" w:rsidR="00630014" w:rsidRPr="0088193B" w:rsidRDefault="00630014" w:rsidP="00630014">
            <w:pPr>
              <w:pStyle w:val="TAL"/>
              <w:jc w:val="center"/>
              <w:rPr>
                <w:sz w:val="16"/>
                <w:szCs w:val="16"/>
              </w:rPr>
            </w:pPr>
            <w:r w:rsidRPr="0088193B">
              <w:rPr>
                <w:position w:val="-10"/>
                <w:sz w:val="16"/>
                <w:szCs w:val="16"/>
              </w:rPr>
              <w:object w:dxaOrig="400" w:dyaOrig="340" w14:anchorId="7FAC27E2">
                <v:shape id="_x0000_i2721" type="#_x0000_t75" style="width:20.25pt;height:16.5pt" o:ole="">
                  <v:imagedata r:id="rId598" o:title=""/>
                </v:shape>
                <o:OLEObject Type="Embed" ProgID="Equation.3" ShapeID="_x0000_i2721" DrawAspect="Content" ObjectID="_1799747207" r:id="rId1893"/>
              </w:object>
            </w:r>
          </w:p>
        </w:tc>
        <w:tc>
          <w:tcPr>
            <w:tcW w:w="0" w:type="auto"/>
            <w:gridSpan w:val="10"/>
            <w:tcBorders>
              <w:top w:val="thinThickThinSmallGap" w:sz="24" w:space="0" w:color="auto"/>
              <w:left w:val="double" w:sz="4" w:space="0" w:color="auto"/>
            </w:tcBorders>
            <w:shd w:val="clear" w:color="auto" w:fill="E0E0E0"/>
            <w:vAlign w:val="center"/>
          </w:tcPr>
          <w:p w14:paraId="60D64E54" w14:textId="77777777" w:rsidR="00630014" w:rsidRPr="0088193B" w:rsidRDefault="00630014" w:rsidP="00630014">
            <w:pPr>
              <w:pStyle w:val="TAL"/>
              <w:jc w:val="center"/>
              <w:rPr>
                <w:sz w:val="16"/>
                <w:szCs w:val="16"/>
              </w:rPr>
            </w:pPr>
            <w:r w:rsidRPr="0088193B">
              <w:rPr>
                <w:position w:val="-10"/>
                <w:sz w:val="16"/>
                <w:szCs w:val="16"/>
              </w:rPr>
              <w:object w:dxaOrig="480" w:dyaOrig="340" w14:anchorId="0A830D21">
                <v:shape id="_x0000_i2722" type="#_x0000_t75" style="width:24.75pt;height:16.5pt" o:ole="">
                  <v:imagedata r:id="rId182" o:title=""/>
                </v:shape>
                <o:OLEObject Type="Embed" ProgID="Equation.3" ShapeID="_x0000_i2722" DrawAspect="Content" ObjectID="_1799747208" r:id="rId1894"/>
              </w:object>
            </w:r>
          </w:p>
        </w:tc>
      </w:tr>
      <w:tr w:rsidR="00630014" w:rsidRPr="0088193B" w14:paraId="677B64C9"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2EE21F6D"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33DC657A" w14:textId="77777777" w:rsidR="00630014" w:rsidRPr="0088193B" w:rsidRDefault="00630014" w:rsidP="00630014">
            <w:pPr>
              <w:pStyle w:val="TAL"/>
              <w:jc w:val="center"/>
              <w:rPr>
                <w:sz w:val="16"/>
                <w:szCs w:val="16"/>
              </w:rPr>
            </w:pPr>
            <w:r w:rsidRPr="0088193B">
              <w:rPr>
                <w:sz w:val="16"/>
                <w:szCs w:val="16"/>
              </w:rPr>
              <w:t>61</w:t>
            </w:r>
          </w:p>
        </w:tc>
        <w:tc>
          <w:tcPr>
            <w:tcW w:w="0" w:type="auto"/>
            <w:tcBorders>
              <w:bottom w:val="double" w:sz="4" w:space="0" w:color="auto"/>
            </w:tcBorders>
            <w:shd w:val="clear" w:color="auto" w:fill="E0E0E0"/>
            <w:vAlign w:val="center"/>
          </w:tcPr>
          <w:p w14:paraId="292DBABC" w14:textId="77777777" w:rsidR="00630014" w:rsidRPr="0088193B" w:rsidRDefault="00630014" w:rsidP="00630014">
            <w:pPr>
              <w:pStyle w:val="TAL"/>
              <w:jc w:val="center"/>
              <w:rPr>
                <w:sz w:val="16"/>
                <w:szCs w:val="16"/>
              </w:rPr>
            </w:pPr>
            <w:r w:rsidRPr="0088193B">
              <w:rPr>
                <w:sz w:val="16"/>
                <w:szCs w:val="16"/>
              </w:rPr>
              <w:t>62</w:t>
            </w:r>
          </w:p>
        </w:tc>
        <w:tc>
          <w:tcPr>
            <w:tcW w:w="0" w:type="auto"/>
            <w:tcBorders>
              <w:bottom w:val="double" w:sz="4" w:space="0" w:color="auto"/>
            </w:tcBorders>
            <w:shd w:val="clear" w:color="auto" w:fill="E0E0E0"/>
            <w:vAlign w:val="center"/>
          </w:tcPr>
          <w:p w14:paraId="5A6187BA" w14:textId="77777777" w:rsidR="00630014" w:rsidRPr="0088193B" w:rsidRDefault="00630014" w:rsidP="00630014">
            <w:pPr>
              <w:pStyle w:val="TAL"/>
              <w:jc w:val="center"/>
              <w:rPr>
                <w:sz w:val="16"/>
                <w:szCs w:val="16"/>
              </w:rPr>
            </w:pPr>
            <w:r w:rsidRPr="0088193B">
              <w:rPr>
                <w:sz w:val="16"/>
                <w:szCs w:val="16"/>
              </w:rPr>
              <w:t>63</w:t>
            </w:r>
          </w:p>
        </w:tc>
        <w:tc>
          <w:tcPr>
            <w:tcW w:w="0" w:type="auto"/>
            <w:tcBorders>
              <w:bottom w:val="double" w:sz="4" w:space="0" w:color="auto"/>
            </w:tcBorders>
            <w:shd w:val="clear" w:color="auto" w:fill="E0E0E0"/>
            <w:vAlign w:val="center"/>
          </w:tcPr>
          <w:p w14:paraId="6AA0C4B5" w14:textId="77777777" w:rsidR="00630014" w:rsidRPr="0088193B" w:rsidRDefault="00630014" w:rsidP="00630014">
            <w:pPr>
              <w:pStyle w:val="TAL"/>
              <w:jc w:val="center"/>
              <w:rPr>
                <w:sz w:val="16"/>
                <w:szCs w:val="16"/>
              </w:rPr>
            </w:pPr>
            <w:r w:rsidRPr="0088193B">
              <w:rPr>
                <w:sz w:val="16"/>
                <w:szCs w:val="16"/>
              </w:rPr>
              <w:t>64</w:t>
            </w:r>
          </w:p>
        </w:tc>
        <w:tc>
          <w:tcPr>
            <w:tcW w:w="0" w:type="auto"/>
            <w:tcBorders>
              <w:bottom w:val="double" w:sz="4" w:space="0" w:color="auto"/>
            </w:tcBorders>
            <w:shd w:val="clear" w:color="auto" w:fill="E0E0E0"/>
            <w:vAlign w:val="center"/>
          </w:tcPr>
          <w:p w14:paraId="34A7414D" w14:textId="77777777" w:rsidR="00630014" w:rsidRPr="0088193B" w:rsidRDefault="00630014" w:rsidP="00630014">
            <w:pPr>
              <w:pStyle w:val="TAL"/>
              <w:jc w:val="center"/>
              <w:rPr>
                <w:sz w:val="16"/>
                <w:szCs w:val="16"/>
              </w:rPr>
            </w:pPr>
            <w:r w:rsidRPr="0088193B">
              <w:rPr>
                <w:sz w:val="16"/>
                <w:szCs w:val="16"/>
              </w:rPr>
              <w:t>65</w:t>
            </w:r>
          </w:p>
        </w:tc>
        <w:tc>
          <w:tcPr>
            <w:tcW w:w="0" w:type="auto"/>
            <w:tcBorders>
              <w:bottom w:val="double" w:sz="4" w:space="0" w:color="auto"/>
            </w:tcBorders>
            <w:shd w:val="clear" w:color="auto" w:fill="E0E0E0"/>
            <w:vAlign w:val="center"/>
          </w:tcPr>
          <w:p w14:paraId="0F80EFE2" w14:textId="77777777" w:rsidR="00630014" w:rsidRPr="0088193B" w:rsidRDefault="00630014" w:rsidP="00630014">
            <w:pPr>
              <w:pStyle w:val="TAL"/>
              <w:jc w:val="center"/>
              <w:rPr>
                <w:sz w:val="16"/>
                <w:szCs w:val="16"/>
              </w:rPr>
            </w:pPr>
            <w:r w:rsidRPr="0088193B">
              <w:rPr>
                <w:sz w:val="16"/>
                <w:szCs w:val="16"/>
              </w:rPr>
              <w:t>66</w:t>
            </w:r>
          </w:p>
        </w:tc>
        <w:tc>
          <w:tcPr>
            <w:tcW w:w="0" w:type="auto"/>
            <w:tcBorders>
              <w:bottom w:val="double" w:sz="4" w:space="0" w:color="auto"/>
            </w:tcBorders>
            <w:shd w:val="clear" w:color="auto" w:fill="E0E0E0"/>
            <w:vAlign w:val="center"/>
          </w:tcPr>
          <w:p w14:paraId="607F5A76" w14:textId="77777777" w:rsidR="00630014" w:rsidRPr="0088193B" w:rsidRDefault="00630014" w:rsidP="00630014">
            <w:pPr>
              <w:pStyle w:val="TAL"/>
              <w:jc w:val="center"/>
              <w:rPr>
                <w:sz w:val="16"/>
                <w:szCs w:val="16"/>
              </w:rPr>
            </w:pPr>
            <w:r w:rsidRPr="0088193B">
              <w:rPr>
                <w:sz w:val="16"/>
                <w:szCs w:val="16"/>
              </w:rPr>
              <w:t>67</w:t>
            </w:r>
          </w:p>
        </w:tc>
        <w:tc>
          <w:tcPr>
            <w:tcW w:w="0" w:type="auto"/>
            <w:tcBorders>
              <w:bottom w:val="double" w:sz="4" w:space="0" w:color="auto"/>
            </w:tcBorders>
            <w:shd w:val="clear" w:color="auto" w:fill="E0E0E0"/>
            <w:vAlign w:val="center"/>
          </w:tcPr>
          <w:p w14:paraId="10BE44E6" w14:textId="77777777" w:rsidR="00630014" w:rsidRPr="0088193B" w:rsidRDefault="00630014" w:rsidP="00630014">
            <w:pPr>
              <w:pStyle w:val="TAL"/>
              <w:jc w:val="center"/>
              <w:rPr>
                <w:sz w:val="16"/>
                <w:szCs w:val="16"/>
              </w:rPr>
            </w:pPr>
            <w:r w:rsidRPr="0088193B">
              <w:rPr>
                <w:sz w:val="16"/>
                <w:szCs w:val="16"/>
              </w:rPr>
              <w:t>68</w:t>
            </w:r>
          </w:p>
        </w:tc>
        <w:tc>
          <w:tcPr>
            <w:tcW w:w="0" w:type="auto"/>
            <w:tcBorders>
              <w:bottom w:val="double" w:sz="4" w:space="0" w:color="auto"/>
            </w:tcBorders>
            <w:shd w:val="clear" w:color="auto" w:fill="E0E0E0"/>
            <w:vAlign w:val="center"/>
          </w:tcPr>
          <w:p w14:paraId="6E65F1D6" w14:textId="77777777" w:rsidR="00630014" w:rsidRPr="0088193B" w:rsidRDefault="00630014" w:rsidP="00630014">
            <w:pPr>
              <w:pStyle w:val="TAL"/>
              <w:jc w:val="center"/>
              <w:rPr>
                <w:sz w:val="16"/>
                <w:szCs w:val="16"/>
              </w:rPr>
            </w:pPr>
            <w:r w:rsidRPr="0088193B">
              <w:rPr>
                <w:sz w:val="16"/>
                <w:szCs w:val="16"/>
              </w:rPr>
              <w:t>69</w:t>
            </w:r>
          </w:p>
        </w:tc>
        <w:tc>
          <w:tcPr>
            <w:tcW w:w="0" w:type="auto"/>
            <w:tcBorders>
              <w:bottom w:val="double" w:sz="4" w:space="0" w:color="auto"/>
            </w:tcBorders>
            <w:shd w:val="clear" w:color="auto" w:fill="E0E0E0"/>
            <w:vAlign w:val="center"/>
          </w:tcPr>
          <w:p w14:paraId="57FB871E" w14:textId="77777777" w:rsidR="00630014" w:rsidRPr="0088193B" w:rsidRDefault="00630014" w:rsidP="00630014">
            <w:pPr>
              <w:pStyle w:val="TAL"/>
              <w:jc w:val="center"/>
              <w:rPr>
                <w:sz w:val="16"/>
                <w:szCs w:val="16"/>
              </w:rPr>
            </w:pPr>
            <w:r w:rsidRPr="0088193B">
              <w:rPr>
                <w:sz w:val="16"/>
                <w:szCs w:val="16"/>
              </w:rPr>
              <w:t>70</w:t>
            </w:r>
          </w:p>
        </w:tc>
      </w:tr>
      <w:tr w:rsidR="00630014" w:rsidRPr="0088193B" w14:paraId="448A1969"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03D65987"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51352FBD" w14:textId="77777777" w:rsidR="00630014" w:rsidRPr="0088193B" w:rsidRDefault="00630014" w:rsidP="00630014">
            <w:pPr>
              <w:pStyle w:val="TAL"/>
              <w:jc w:val="center"/>
              <w:rPr>
                <w:sz w:val="16"/>
                <w:szCs w:val="16"/>
              </w:rPr>
            </w:pPr>
            <w:r w:rsidRPr="0088193B">
              <w:rPr>
                <w:sz w:val="16"/>
                <w:szCs w:val="16"/>
              </w:rPr>
              <w:t>1672</w:t>
            </w:r>
          </w:p>
        </w:tc>
        <w:tc>
          <w:tcPr>
            <w:tcW w:w="0" w:type="auto"/>
            <w:tcBorders>
              <w:top w:val="double" w:sz="4" w:space="0" w:color="auto"/>
            </w:tcBorders>
            <w:vAlign w:val="center"/>
          </w:tcPr>
          <w:p w14:paraId="00753922" w14:textId="77777777" w:rsidR="00630014" w:rsidRPr="0088193B" w:rsidRDefault="00630014" w:rsidP="00630014">
            <w:pPr>
              <w:pStyle w:val="TAL"/>
              <w:jc w:val="center"/>
              <w:rPr>
                <w:sz w:val="16"/>
                <w:szCs w:val="16"/>
              </w:rPr>
            </w:pPr>
            <w:r w:rsidRPr="0088193B">
              <w:rPr>
                <w:sz w:val="16"/>
                <w:szCs w:val="16"/>
              </w:rPr>
              <w:t>1736</w:t>
            </w:r>
          </w:p>
        </w:tc>
        <w:tc>
          <w:tcPr>
            <w:tcW w:w="0" w:type="auto"/>
            <w:tcBorders>
              <w:top w:val="double" w:sz="4" w:space="0" w:color="auto"/>
            </w:tcBorders>
            <w:vAlign w:val="center"/>
          </w:tcPr>
          <w:p w14:paraId="2C1D8E2B" w14:textId="77777777" w:rsidR="00630014" w:rsidRPr="0088193B" w:rsidRDefault="00630014" w:rsidP="00630014">
            <w:pPr>
              <w:pStyle w:val="TAL"/>
              <w:jc w:val="center"/>
              <w:rPr>
                <w:sz w:val="16"/>
                <w:szCs w:val="16"/>
              </w:rPr>
            </w:pPr>
            <w:r w:rsidRPr="0088193B">
              <w:rPr>
                <w:sz w:val="16"/>
                <w:szCs w:val="16"/>
              </w:rPr>
              <w:t>1736</w:t>
            </w:r>
          </w:p>
        </w:tc>
        <w:tc>
          <w:tcPr>
            <w:tcW w:w="0" w:type="auto"/>
            <w:tcBorders>
              <w:top w:val="double" w:sz="4" w:space="0" w:color="auto"/>
            </w:tcBorders>
            <w:vAlign w:val="center"/>
          </w:tcPr>
          <w:p w14:paraId="04E3BFAC" w14:textId="77777777" w:rsidR="00630014" w:rsidRPr="0088193B" w:rsidRDefault="00630014" w:rsidP="00630014">
            <w:pPr>
              <w:pStyle w:val="TAL"/>
              <w:jc w:val="center"/>
              <w:rPr>
                <w:sz w:val="16"/>
                <w:szCs w:val="16"/>
              </w:rPr>
            </w:pPr>
            <w:r w:rsidRPr="0088193B">
              <w:rPr>
                <w:sz w:val="16"/>
                <w:szCs w:val="16"/>
              </w:rPr>
              <w:t>1800</w:t>
            </w:r>
          </w:p>
        </w:tc>
        <w:tc>
          <w:tcPr>
            <w:tcW w:w="0" w:type="auto"/>
            <w:tcBorders>
              <w:top w:val="double" w:sz="4" w:space="0" w:color="auto"/>
            </w:tcBorders>
            <w:vAlign w:val="center"/>
          </w:tcPr>
          <w:p w14:paraId="303CE35E" w14:textId="77777777" w:rsidR="00630014" w:rsidRPr="0088193B" w:rsidRDefault="00630014" w:rsidP="00630014">
            <w:pPr>
              <w:pStyle w:val="TAL"/>
              <w:jc w:val="center"/>
              <w:rPr>
                <w:sz w:val="16"/>
                <w:szCs w:val="16"/>
              </w:rPr>
            </w:pPr>
            <w:r w:rsidRPr="0088193B">
              <w:rPr>
                <w:sz w:val="16"/>
                <w:szCs w:val="16"/>
              </w:rPr>
              <w:t>1800</w:t>
            </w:r>
          </w:p>
        </w:tc>
        <w:tc>
          <w:tcPr>
            <w:tcW w:w="0" w:type="auto"/>
            <w:tcBorders>
              <w:top w:val="double" w:sz="4" w:space="0" w:color="auto"/>
            </w:tcBorders>
            <w:vAlign w:val="center"/>
          </w:tcPr>
          <w:p w14:paraId="2AEB5FFC" w14:textId="77777777" w:rsidR="00630014" w:rsidRPr="0088193B" w:rsidRDefault="00630014" w:rsidP="00630014">
            <w:pPr>
              <w:pStyle w:val="TAL"/>
              <w:jc w:val="center"/>
              <w:rPr>
                <w:sz w:val="16"/>
                <w:szCs w:val="16"/>
              </w:rPr>
            </w:pPr>
            <w:r w:rsidRPr="0088193B">
              <w:rPr>
                <w:sz w:val="16"/>
                <w:szCs w:val="16"/>
              </w:rPr>
              <w:t>1800</w:t>
            </w:r>
          </w:p>
        </w:tc>
        <w:tc>
          <w:tcPr>
            <w:tcW w:w="0" w:type="auto"/>
            <w:tcBorders>
              <w:top w:val="double" w:sz="4" w:space="0" w:color="auto"/>
            </w:tcBorders>
            <w:vAlign w:val="center"/>
          </w:tcPr>
          <w:p w14:paraId="22CE05AD" w14:textId="77777777" w:rsidR="00630014" w:rsidRPr="0088193B" w:rsidRDefault="00630014" w:rsidP="00630014">
            <w:pPr>
              <w:pStyle w:val="TAL"/>
              <w:jc w:val="center"/>
              <w:rPr>
                <w:sz w:val="16"/>
                <w:szCs w:val="16"/>
              </w:rPr>
            </w:pPr>
            <w:r w:rsidRPr="0088193B">
              <w:rPr>
                <w:sz w:val="16"/>
                <w:szCs w:val="16"/>
              </w:rPr>
              <w:t>1864</w:t>
            </w:r>
          </w:p>
        </w:tc>
        <w:tc>
          <w:tcPr>
            <w:tcW w:w="0" w:type="auto"/>
            <w:tcBorders>
              <w:top w:val="double" w:sz="4" w:space="0" w:color="auto"/>
            </w:tcBorders>
            <w:vAlign w:val="center"/>
          </w:tcPr>
          <w:p w14:paraId="54BC85BE" w14:textId="77777777" w:rsidR="00630014" w:rsidRPr="0088193B" w:rsidRDefault="00630014" w:rsidP="00630014">
            <w:pPr>
              <w:pStyle w:val="TAL"/>
              <w:jc w:val="center"/>
              <w:rPr>
                <w:sz w:val="16"/>
                <w:szCs w:val="16"/>
              </w:rPr>
            </w:pPr>
            <w:r w:rsidRPr="0088193B">
              <w:rPr>
                <w:sz w:val="16"/>
                <w:szCs w:val="16"/>
              </w:rPr>
              <w:t>1864</w:t>
            </w:r>
          </w:p>
        </w:tc>
        <w:tc>
          <w:tcPr>
            <w:tcW w:w="0" w:type="auto"/>
            <w:tcBorders>
              <w:top w:val="double" w:sz="4" w:space="0" w:color="auto"/>
            </w:tcBorders>
            <w:vAlign w:val="center"/>
          </w:tcPr>
          <w:p w14:paraId="5F639B95" w14:textId="77777777" w:rsidR="00630014" w:rsidRPr="0088193B" w:rsidRDefault="00630014" w:rsidP="00630014">
            <w:pPr>
              <w:pStyle w:val="TAL"/>
              <w:jc w:val="center"/>
              <w:rPr>
                <w:sz w:val="16"/>
                <w:szCs w:val="16"/>
              </w:rPr>
            </w:pPr>
            <w:r w:rsidRPr="0088193B">
              <w:rPr>
                <w:sz w:val="16"/>
                <w:szCs w:val="16"/>
              </w:rPr>
              <w:t>1928</w:t>
            </w:r>
          </w:p>
        </w:tc>
        <w:tc>
          <w:tcPr>
            <w:tcW w:w="0" w:type="auto"/>
            <w:tcBorders>
              <w:top w:val="double" w:sz="4" w:space="0" w:color="auto"/>
            </w:tcBorders>
            <w:vAlign w:val="center"/>
          </w:tcPr>
          <w:p w14:paraId="0B54854A" w14:textId="77777777" w:rsidR="00630014" w:rsidRPr="0088193B" w:rsidRDefault="00630014" w:rsidP="00630014">
            <w:pPr>
              <w:pStyle w:val="TAL"/>
              <w:jc w:val="center"/>
              <w:rPr>
                <w:sz w:val="16"/>
                <w:szCs w:val="16"/>
              </w:rPr>
            </w:pPr>
            <w:r w:rsidRPr="0088193B">
              <w:rPr>
                <w:sz w:val="16"/>
                <w:szCs w:val="16"/>
              </w:rPr>
              <w:t>1928</w:t>
            </w:r>
          </w:p>
        </w:tc>
      </w:tr>
      <w:tr w:rsidR="00630014" w:rsidRPr="0088193B" w14:paraId="20D424AA" w14:textId="77777777" w:rsidTr="005C49C9">
        <w:trPr>
          <w:cantSplit/>
          <w:jc w:val="center"/>
        </w:trPr>
        <w:tc>
          <w:tcPr>
            <w:tcW w:w="616" w:type="dxa"/>
            <w:tcBorders>
              <w:right w:val="double" w:sz="4" w:space="0" w:color="auto"/>
            </w:tcBorders>
            <w:shd w:val="clear" w:color="auto" w:fill="auto"/>
            <w:vAlign w:val="center"/>
          </w:tcPr>
          <w:p w14:paraId="00FDAD76"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1EF432F4" w14:textId="77777777" w:rsidR="00630014" w:rsidRPr="0088193B" w:rsidRDefault="00630014" w:rsidP="00630014">
            <w:pPr>
              <w:pStyle w:val="TAL"/>
              <w:jc w:val="center"/>
              <w:rPr>
                <w:sz w:val="16"/>
                <w:szCs w:val="16"/>
              </w:rPr>
            </w:pPr>
            <w:r w:rsidRPr="0088193B">
              <w:rPr>
                <w:sz w:val="16"/>
                <w:szCs w:val="16"/>
              </w:rPr>
              <w:t>2216</w:t>
            </w:r>
          </w:p>
        </w:tc>
        <w:tc>
          <w:tcPr>
            <w:tcW w:w="0" w:type="auto"/>
            <w:vAlign w:val="center"/>
          </w:tcPr>
          <w:p w14:paraId="19537F21"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3340D4B7" w14:textId="77777777" w:rsidR="00630014" w:rsidRPr="0088193B" w:rsidRDefault="00630014" w:rsidP="00630014">
            <w:pPr>
              <w:pStyle w:val="TAL"/>
              <w:jc w:val="center"/>
              <w:rPr>
                <w:sz w:val="16"/>
                <w:szCs w:val="16"/>
              </w:rPr>
            </w:pPr>
            <w:r w:rsidRPr="0088193B">
              <w:rPr>
                <w:sz w:val="16"/>
                <w:szCs w:val="16"/>
              </w:rPr>
              <w:t>2280</w:t>
            </w:r>
          </w:p>
        </w:tc>
        <w:tc>
          <w:tcPr>
            <w:tcW w:w="0" w:type="auto"/>
            <w:vAlign w:val="center"/>
          </w:tcPr>
          <w:p w14:paraId="592D49C2"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39736E6E" w14:textId="77777777" w:rsidR="00630014" w:rsidRPr="0088193B" w:rsidRDefault="00630014" w:rsidP="00630014">
            <w:pPr>
              <w:pStyle w:val="TAL"/>
              <w:jc w:val="center"/>
              <w:rPr>
                <w:sz w:val="16"/>
                <w:szCs w:val="16"/>
              </w:rPr>
            </w:pPr>
            <w:r w:rsidRPr="0088193B">
              <w:rPr>
                <w:sz w:val="16"/>
                <w:szCs w:val="16"/>
              </w:rPr>
              <w:t>2344</w:t>
            </w:r>
          </w:p>
        </w:tc>
        <w:tc>
          <w:tcPr>
            <w:tcW w:w="0" w:type="auto"/>
            <w:vAlign w:val="center"/>
          </w:tcPr>
          <w:p w14:paraId="1C60571E" w14:textId="77777777" w:rsidR="00630014" w:rsidRPr="0088193B" w:rsidRDefault="00630014" w:rsidP="00630014">
            <w:pPr>
              <w:pStyle w:val="TAL"/>
              <w:jc w:val="center"/>
              <w:rPr>
                <w:sz w:val="16"/>
                <w:szCs w:val="16"/>
              </w:rPr>
            </w:pPr>
            <w:r w:rsidRPr="0088193B">
              <w:rPr>
                <w:sz w:val="16"/>
                <w:szCs w:val="16"/>
              </w:rPr>
              <w:t>2408</w:t>
            </w:r>
          </w:p>
        </w:tc>
        <w:tc>
          <w:tcPr>
            <w:tcW w:w="0" w:type="auto"/>
            <w:vAlign w:val="center"/>
          </w:tcPr>
          <w:p w14:paraId="36FAD59E"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4FE1DF52" w14:textId="77777777" w:rsidR="00630014" w:rsidRPr="0088193B" w:rsidRDefault="00630014" w:rsidP="00630014">
            <w:pPr>
              <w:pStyle w:val="TAL"/>
              <w:jc w:val="center"/>
              <w:rPr>
                <w:sz w:val="16"/>
                <w:szCs w:val="16"/>
              </w:rPr>
            </w:pPr>
            <w:r w:rsidRPr="0088193B">
              <w:rPr>
                <w:sz w:val="16"/>
                <w:szCs w:val="16"/>
              </w:rPr>
              <w:t>2472</w:t>
            </w:r>
          </w:p>
        </w:tc>
        <w:tc>
          <w:tcPr>
            <w:tcW w:w="0" w:type="auto"/>
            <w:vAlign w:val="center"/>
          </w:tcPr>
          <w:p w14:paraId="27412D39" w14:textId="77777777" w:rsidR="00630014" w:rsidRPr="0088193B" w:rsidRDefault="00630014" w:rsidP="00630014">
            <w:pPr>
              <w:pStyle w:val="TAL"/>
              <w:jc w:val="center"/>
              <w:rPr>
                <w:sz w:val="16"/>
                <w:szCs w:val="16"/>
              </w:rPr>
            </w:pPr>
            <w:r w:rsidRPr="0088193B">
              <w:rPr>
                <w:sz w:val="16"/>
                <w:szCs w:val="16"/>
              </w:rPr>
              <w:t>2536</w:t>
            </w:r>
          </w:p>
        </w:tc>
        <w:tc>
          <w:tcPr>
            <w:tcW w:w="0" w:type="auto"/>
            <w:vAlign w:val="center"/>
          </w:tcPr>
          <w:p w14:paraId="0A70B4C8" w14:textId="77777777" w:rsidR="00630014" w:rsidRPr="0088193B" w:rsidRDefault="00630014" w:rsidP="00630014">
            <w:pPr>
              <w:pStyle w:val="TAL"/>
              <w:jc w:val="center"/>
              <w:rPr>
                <w:sz w:val="16"/>
                <w:szCs w:val="16"/>
              </w:rPr>
            </w:pPr>
            <w:r w:rsidRPr="0088193B">
              <w:rPr>
                <w:sz w:val="16"/>
                <w:szCs w:val="16"/>
              </w:rPr>
              <w:t>2536</w:t>
            </w:r>
          </w:p>
        </w:tc>
      </w:tr>
      <w:tr w:rsidR="00630014" w:rsidRPr="0088193B" w14:paraId="2155BC99" w14:textId="77777777" w:rsidTr="005C49C9">
        <w:trPr>
          <w:cantSplit/>
          <w:jc w:val="center"/>
        </w:trPr>
        <w:tc>
          <w:tcPr>
            <w:tcW w:w="616" w:type="dxa"/>
            <w:tcBorders>
              <w:right w:val="double" w:sz="4" w:space="0" w:color="auto"/>
            </w:tcBorders>
            <w:shd w:val="clear" w:color="auto" w:fill="auto"/>
            <w:vAlign w:val="center"/>
          </w:tcPr>
          <w:p w14:paraId="058F5698"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66F9A79C"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129FF3D3"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1D59AB90"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141778D9"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6383E5E3"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56171320"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4E458E69"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5D753F8A"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76137276"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631B1732" w14:textId="77777777" w:rsidR="00630014" w:rsidRPr="0088193B" w:rsidRDefault="00630014" w:rsidP="00630014">
            <w:pPr>
              <w:pStyle w:val="TAL"/>
              <w:jc w:val="center"/>
              <w:rPr>
                <w:sz w:val="16"/>
                <w:szCs w:val="16"/>
              </w:rPr>
            </w:pPr>
            <w:r w:rsidRPr="0088193B">
              <w:rPr>
                <w:sz w:val="16"/>
                <w:szCs w:val="16"/>
              </w:rPr>
              <w:t>3112</w:t>
            </w:r>
          </w:p>
        </w:tc>
      </w:tr>
      <w:tr w:rsidR="00630014" w:rsidRPr="0088193B" w14:paraId="5D6CBED2" w14:textId="77777777" w:rsidTr="005C49C9">
        <w:trPr>
          <w:cantSplit/>
          <w:jc w:val="center"/>
        </w:trPr>
        <w:tc>
          <w:tcPr>
            <w:tcW w:w="616" w:type="dxa"/>
            <w:tcBorders>
              <w:right w:val="double" w:sz="4" w:space="0" w:color="auto"/>
            </w:tcBorders>
            <w:shd w:val="clear" w:color="auto" w:fill="auto"/>
            <w:vAlign w:val="center"/>
          </w:tcPr>
          <w:p w14:paraId="7130EE7B"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7D39C7A9"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CAD9CA6"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1B5F68B2"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364026B8"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561A2135"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4378C938"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0BCC3074"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336B9414"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411C971C"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00DDF0D5" w14:textId="77777777" w:rsidR="00630014" w:rsidRPr="0088193B" w:rsidRDefault="00630014" w:rsidP="00630014">
            <w:pPr>
              <w:pStyle w:val="TAL"/>
              <w:jc w:val="center"/>
              <w:rPr>
                <w:sz w:val="16"/>
                <w:szCs w:val="16"/>
              </w:rPr>
            </w:pPr>
            <w:r w:rsidRPr="0088193B">
              <w:rPr>
                <w:sz w:val="16"/>
                <w:szCs w:val="16"/>
              </w:rPr>
              <w:t>4136</w:t>
            </w:r>
          </w:p>
        </w:tc>
      </w:tr>
      <w:tr w:rsidR="00630014" w:rsidRPr="0088193B" w14:paraId="68DCA237" w14:textId="77777777" w:rsidTr="005C49C9">
        <w:trPr>
          <w:cantSplit/>
          <w:jc w:val="center"/>
        </w:trPr>
        <w:tc>
          <w:tcPr>
            <w:tcW w:w="616" w:type="dxa"/>
            <w:tcBorders>
              <w:right w:val="double" w:sz="4" w:space="0" w:color="auto"/>
            </w:tcBorders>
            <w:shd w:val="clear" w:color="auto" w:fill="auto"/>
            <w:vAlign w:val="center"/>
          </w:tcPr>
          <w:p w14:paraId="2FE154E9"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72832CAF"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2D561EB3"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5BE48CDF"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69FD2AAA"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305AABED"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218279B8"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25843A6C"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5CC20C03"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1B53B392"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751CB1C4" w14:textId="77777777" w:rsidR="00630014" w:rsidRPr="0088193B" w:rsidRDefault="00630014" w:rsidP="00630014">
            <w:pPr>
              <w:pStyle w:val="TAL"/>
              <w:jc w:val="center"/>
              <w:rPr>
                <w:sz w:val="16"/>
                <w:szCs w:val="16"/>
              </w:rPr>
            </w:pPr>
            <w:r w:rsidRPr="0088193B">
              <w:rPr>
                <w:sz w:val="16"/>
                <w:szCs w:val="16"/>
              </w:rPr>
              <w:t>4968</w:t>
            </w:r>
          </w:p>
        </w:tc>
      </w:tr>
      <w:tr w:rsidR="00630014" w:rsidRPr="0088193B" w14:paraId="24A62976" w14:textId="77777777" w:rsidTr="005C49C9">
        <w:trPr>
          <w:cantSplit/>
          <w:jc w:val="center"/>
        </w:trPr>
        <w:tc>
          <w:tcPr>
            <w:tcW w:w="616" w:type="dxa"/>
            <w:tcBorders>
              <w:right w:val="double" w:sz="4" w:space="0" w:color="auto"/>
            </w:tcBorders>
            <w:shd w:val="clear" w:color="auto" w:fill="auto"/>
            <w:vAlign w:val="center"/>
          </w:tcPr>
          <w:p w14:paraId="7347F51D"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2A935146"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70A1A818"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04BA8D5E"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03CE1150"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137AEC74"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6DCDCF11"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0B8DB079"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55B7B7A5"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40D1CCC"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6166826" w14:textId="77777777" w:rsidR="00630014" w:rsidRPr="0088193B" w:rsidRDefault="00630014" w:rsidP="00630014">
            <w:pPr>
              <w:pStyle w:val="TAL"/>
              <w:jc w:val="center"/>
              <w:rPr>
                <w:sz w:val="16"/>
                <w:szCs w:val="16"/>
              </w:rPr>
            </w:pPr>
            <w:r w:rsidRPr="0088193B">
              <w:rPr>
                <w:sz w:val="16"/>
                <w:szCs w:val="16"/>
              </w:rPr>
              <w:t>6200</w:t>
            </w:r>
          </w:p>
        </w:tc>
      </w:tr>
      <w:tr w:rsidR="00630014" w:rsidRPr="0088193B" w14:paraId="4540D1E9" w14:textId="77777777" w:rsidTr="005C49C9">
        <w:trPr>
          <w:cantSplit/>
          <w:jc w:val="center"/>
        </w:trPr>
        <w:tc>
          <w:tcPr>
            <w:tcW w:w="616" w:type="dxa"/>
            <w:tcBorders>
              <w:right w:val="double" w:sz="4" w:space="0" w:color="auto"/>
            </w:tcBorders>
            <w:shd w:val="clear" w:color="auto" w:fill="auto"/>
            <w:vAlign w:val="center"/>
          </w:tcPr>
          <w:p w14:paraId="15915B6D"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046D29FC"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6AF063AA"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232C56AA"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77056C6E"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261DAC67"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5B6BA962"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4C4DF6C2"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6600485E"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33E51A76"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7734F250" w14:textId="77777777" w:rsidR="00630014" w:rsidRPr="0088193B" w:rsidRDefault="00630014" w:rsidP="00630014">
            <w:pPr>
              <w:pStyle w:val="TAL"/>
              <w:jc w:val="center"/>
              <w:rPr>
                <w:sz w:val="16"/>
                <w:szCs w:val="16"/>
              </w:rPr>
            </w:pPr>
            <w:r w:rsidRPr="0088193B">
              <w:rPr>
                <w:sz w:val="16"/>
                <w:szCs w:val="16"/>
              </w:rPr>
              <w:t>7224</w:t>
            </w:r>
          </w:p>
        </w:tc>
      </w:tr>
      <w:tr w:rsidR="00630014" w:rsidRPr="0088193B" w14:paraId="3528BE28" w14:textId="77777777" w:rsidTr="005C49C9">
        <w:trPr>
          <w:cantSplit/>
          <w:jc w:val="center"/>
        </w:trPr>
        <w:tc>
          <w:tcPr>
            <w:tcW w:w="616" w:type="dxa"/>
            <w:tcBorders>
              <w:right w:val="double" w:sz="4" w:space="0" w:color="auto"/>
            </w:tcBorders>
            <w:shd w:val="clear" w:color="auto" w:fill="auto"/>
            <w:vAlign w:val="center"/>
          </w:tcPr>
          <w:p w14:paraId="62C1B262"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3BE5322B"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62C269EB"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57665574"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0BE9315D"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0C1777AF"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7B571F35"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58551BA7"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5412C8FB"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6FB533ED"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1595F6C6" w14:textId="77777777" w:rsidR="00630014" w:rsidRPr="0088193B" w:rsidRDefault="00630014" w:rsidP="00630014">
            <w:pPr>
              <w:pStyle w:val="TAL"/>
              <w:jc w:val="center"/>
              <w:rPr>
                <w:sz w:val="16"/>
                <w:szCs w:val="16"/>
              </w:rPr>
            </w:pPr>
            <w:r w:rsidRPr="0088193B">
              <w:rPr>
                <w:sz w:val="16"/>
                <w:szCs w:val="16"/>
              </w:rPr>
              <w:t>8504</w:t>
            </w:r>
          </w:p>
        </w:tc>
      </w:tr>
      <w:tr w:rsidR="00630014" w:rsidRPr="0088193B" w14:paraId="692CA539" w14:textId="77777777" w:rsidTr="005C49C9">
        <w:trPr>
          <w:cantSplit/>
          <w:jc w:val="center"/>
        </w:trPr>
        <w:tc>
          <w:tcPr>
            <w:tcW w:w="616" w:type="dxa"/>
            <w:tcBorders>
              <w:right w:val="double" w:sz="4" w:space="0" w:color="auto"/>
            </w:tcBorders>
            <w:shd w:val="clear" w:color="auto" w:fill="auto"/>
            <w:vAlign w:val="center"/>
          </w:tcPr>
          <w:p w14:paraId="7713CF28"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4DFF2E70"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51A550BC"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4E17122A"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6620B53D"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FD5D927"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19F8678A"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69A8DFB7"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E9B4D5E"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76F3D979"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3EAFE5B" w14:textId="77777777" w:rsidR="00630014" w:rsidRPr="0088193B" w:rsidRDefault="00630014" w:rsidP="00630014">
            <w:pPr>
              <w:pStyle w:val="TAL"/>
              <w:jc w:val="center"/>
              <w:rPr>
                <w:sz w:val="16"/>
                <w:szCs w:val="16"/>
              </w:rPr>
            </w:pPr>
            <w:r w:rsidRPr="0088193B">
              <w:rPr>
                <w:sz w:val="16"/>
                <w:szCs w:val="16"/>
              </w:rPr>
              <w:t>9912</w:t>
            </w:r>
          </w:p>
        </w:tc>
      </w:tr>
      <w:tr w:rsidR="00630014" w:rsidRPr="0088193B" w14:paraId="5FF3FAE9" w14:textId="77777777" w:rsidTr="005C49C9">
        <w:trPr>
          <w:cantSplit/>
          <w:jc w:val="center"/>
        </w:trPr>
        <w:tc>
          <w:tcPr>
            <w:tcW w:w="616" w:type="dxa"/>
            <w:tcBorders>
              <w:right w:val="double" w:sz="4" w:space="0" w:color="auto"/>
            </w:tcBorders>
            <w:shd w:val="clear" w:color="auto" w:fill="auto"/>
            <w:vAlign w:val="center"/>
          </w:tcPr>
          <w:p w14:paraId="70CB7670"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488B94C2"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2DD6A9E0"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F3FB039"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695836DF"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83E03BE"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E227E17"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0C4C321E"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622B62D1"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357AD56D"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445A86D9" w14:textId="77777777" w:rsidR="00630014" w:rsidRPr="0088193B" w:rsidRDefault="00630014" w:rsidP="00630014">
            <w:pPr>
              <w:pStyle w:val="TAL"/>
              <w:jc w:val="center"/>
              <w:rPr>
                <w:sz w:val="16"/>
                <w:szCs w:val="16"/>
              </w:rPr>
            </w:pPr>
            <w:r w:rsidRPr="0088193B">
              <w:rPr>
                <w:sz w:val="16"/>
                <w:szCs w:val="16"/>
              </w:rPr>
              <w:t>11064</w:t>
            </w:r>
          </w:p>
        </w:tc>
      </w:tr>
      <w:tr w:rsidR="00630014" w:rsidRPr="0088193B" w14:paraId="1B8E399C" w14:textId="77777777" w:rsidTr="005C49C9">
        <w:trPr>
          <w:cantSplit/>
          <w:jc w:val="center"/>
        </w:trPr>
        <w:tc>
          <w:tcPr>
            <w:tcW w:w="616" w:type="dxa"/>
            <w:tcBorders>
              <w:right w:val="double" w:sz="4" w:space="0" w:color="auto"/>
            </w:tcBorders>
            <w:shd w:val="clear" w:color="auto" w:fill="auto"/>
            <w:vAlign w:val="center"/>
          </w:tcPr>
          <w:p w14:paraId="2DEDB2CF"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12F173D6"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53F59AE7"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104478AC"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2DD60F6A"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081A2071"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6D5B34B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5F031E82"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15B65824"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0F601AAC"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4EBF7CC" w14:textId="77777777" w:rsidR="00630014" w:rsidRPr="0088193B" w:rsidRDefault="00630014" w:rsidP="00630014">
            <w:pPr>
              <w:pStyle w:val="TAL"/>
              <w:jc w:val="center"/>
              <w:rPr>
                <w:sz w:val="16"/>
                <w:szCs w:val="16"/>
              </w:rPr>
            </w:pPr>
            <w:r w:rsidRPr="0088193B">
              <w:rPr>
                <w:sz w:val="16"/>
                <w:szCs w:val="16"/>
              </w:rPr>
              <w:t>12216</w:t>
            </w:r>
          </w:p>
        </w:tc>
      </w:tr>
      <w:tr w:rsidR="00630014" w:rsidRPr="0088193B" w14:paraId="397CC82E" w14:textId="77777777" w:rsidTr="005C49C9">
        <w:trPr>
          <w:cantSplit/>
          <w:jc w:val="center"/>
        </w:trPr>
        <w:tc>
          <w:tcPr>
            <w:tcW w:w="616" w:type="dxa"/>
            <w:tcBorders>
              <w:right w:val="double" w:sz="4" w:space="0" w:color="auto"/>
            </w:tcBorders>
            <w:shd w:val="clear" w:color="auto" w:fill="auto"/>
            <w:vAlign w:val="center"/>
          </w:tcPr>
          <w:p w14:paraId="3A44C9BF"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7BFC8770"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21E4D8D6"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635F5B0A"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5C346B8B"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620E9653"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64A9DE65"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63C5A646"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088C69D"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0A384031"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2B035265"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2FE4B78A" w14:textId="77777777" w:rsidTr="005C49C9">
        <w:trPr>
          <w:cantSplit/>
          <w:jc w:val="center"/>
        </w:trPr>
        <w:tc>
          <w:tcPr>
            <w:tcW w:w="616" w:type="dxa"/>
            <w:tcBorders>
              <w:right w:val="double" w:sz="4" w:space="0" w:color="auto"/>
            </w:tcBorders>
            <w:shd w:val="clear" w:color="auto" w:fill="auto"/>
            <w:vAlign w:val="center"/>
          </w:tcPr>
          <w:p w14:paraId="03185E3D"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58E3EF40"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3B5E40B8"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29E5B4DA"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6C57D926"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1326B5D"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64D7946"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65322588"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4FD6B319"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7AA194C1"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23D4A5AE" w14:textId="77777777" w:rsidR="00630014" w:rsidRPr="0088193B" w:rsidRDefault="00630014" w:rsidP="00630014">
            <w:pPr>
              <w:pStyle w:val="TAL"/>
              <w:jc w:val="center"/>
              <w:rPr>
                <w:sz w:val="16"/>
                <w:szCs w:val="16"/>
              </w:rPr>
            </w:pPr>
            <w:r w:rsidRPr="0088193B">
              <w:rPr>
                <w:sz w:val="16"/>
                <w:szCs w:val="16"/>
              </w:rPr>
              <w:t>15840</w:t>
            </w:r>
          </w:p>
        </w:tc>
      </w:tr>
      <w:tr w:rsidR="00630014" w:rsidRPr="0088193B" w14:paraId="5DB71C8C" w14:textId="77777777" w:rsidTr="005C49C9">
        <w:trPr>
          <w:cantSplit/>
          <w:jc w:val="center"/>
        </w:trPr>
        <w:tc>
          <w:tcPr>
            <w:tcW w:w="616" w:type="dxa"/>
            <w:tcBorders>
              <w:right w:val="double" w:sz="4" w:space="0" w:color="auto"/>
            </w:tcBorders>
            <w:shd w:val="clear" w:color="auto" w:fill="auto"/>
            <w:vAlign w:val="center"/>
          </w:tcPr>
          <w:p w14:paraId="7461ECDD"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6BC8E247"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149DB1B6"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00B74699"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121C06E5"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8413238"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8306812"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41554E7"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166FE01"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772B4F44"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538CDAEA"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3BB29F0F" w14:textId="77777777" w:rsidTr="005C49C9">
        <w:trPr>
          <w:cantSplit/>
          <w:jc w:val="center"/>
        </w:trPr>
        <w:tc>
          <w:tcPr>
            <w:tcW w:w="616" w:type="dxa"/>
            <w:tcBorders>
              <w:right w:val="double" w:sz="4" w:space="0" w:color="auto"/>
            </w:tcBorders>
            <w:shd w:val="clear" w:color="auto" w:fill="auto"/>
            <w:vAlign w:val="center"/>
          </w:tcPr>
          <w:p w14:paraId="54CF0305"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24B3C0B1"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1EF41308"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148ACD63"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2BF5FA46"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168F28D2"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0D1DCE85"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B8869B5"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B4C10BB"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402AB6D1"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41B44472" w14:textId="77777777" w:rsidR="00630014" w:rsidRPr="0088193B" w:rsidRDefault="00630014" w:rsidP="00630014">
            <w:pPr>
              <w:pStyle w:val="TAL"/>
              <w:jc w:val="center"/>
              <w:rPr>
                <w:sz w:val="16"/>
                <w:szCs w:val="16"/>
              </w:rPr>
            </w:pPr>
            <w:r w:rsidRPr="0088193B">
              <w:rPr>
                <w:sz w:val="16"/>
                <w:szCs w:val="16"/>
              </w:rPr>
              <w:t>19848</w:t>
            </w:r>
          </w:p>
        </w:tc>
      </w:tr>
      <w:tr w:rsidR="00630014" w:rsidRPr="0088193B" w14:paraId="1745FFFC" w14:textId="77777777" w:rsidTr="005C49C9">
        <w:trPr>
          <w:cantSplit/>
          <w:jc w:val="center"/>
        </w:trPr>
        <w:tc>
          <w:tcPr>
            <w:tcW w:w="616" w:type="dxa"/>
            <w:tcBorders>
              <w:right w:val="double" w:sz="4" w:space="0" w:color="auto"/>
            </w:tcBorders>
            <w:shd w:val="clear" w:color="auto" w:fill="auto"/>
            <w:vAlign w:val="center"/>
          </w:tcPr>
          <w:p w14:paraId="4E8CCD87"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0AB58E09"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7216A883"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6A4BA119"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7270317E"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5527A0D0"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6C513715"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2BB1393"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5DEA9417"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B401E36"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35D3BEA8" w14:textId="77777777" w:rsidR="00630014" w:rsidRPr="0088193B" w:rsidRDefault="00630014" w:rsidP="00630014">
            <w:pPr>
              <w:pStyle w:val="TAL"/>
              <w:jc w:val="center"/>
              <w:rPr>
                <w:sz w:val="16"/>
                <w:szCs w:val="16"/>
              </w:rPr>
            </w:pPr>
            <w:r w:rsidRPr="0088193B">
              <w:rPr>
                <w:sz w:val="16"/>
                <w:szCs w:val="16"/>
              </w:rPr>
              <w:t>21384</w:t>
            </w:r>
          </w:p>
        </w:tc>
      </w:tr>
      <w:tr w:rsidR="00630014" w:rsidRPr="0088193B" w14:paraId="66D21A7E" w14:textId="77777777" w:rsidTr="005C49C9">
        <w:trPr>
          <w:cantSplit/>
          <w:jc w:val="center"/>
        </w:trPr>
        <w:tc>
          <w:tcPr>
            <w:tcW w:w="616" w:type="dxa"/>
            <w:tcBorders>
              <w:right w:val="double" w:sz="4" w:space="0" w:color="auto"/>
            </w:tcBorders>
            <w:shd w:val="clear" w:color="auto" w:fill="auto"/>
            <w:vAlign w:val="center"/>
          </w:tcPr>
          <w:p w14:paraId="737A2EED"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316725C5"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5D20D127"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4F04B629"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2CD1971"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1155AFAA"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F40B54C"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077F95B"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65A5DC3E"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6FF1B9B"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3D2BE0F"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7899E387" w14:textId="77777777" w:rsidTr="005C49C9">
        <w:trPr>
          <w:cantSplit/>
          <w:jc w:val="center"/>
        </w:trPr>
        <w:tc>
          <w:tcPr>
            <w:tcW w:w="616" w:type="dxa"/>
            <w:tcBorders>
              <w:right w:val="double" w:sz="4" w:space="0" w:color="auto"/>
            </w:tcBorders>
            <w:shd w:val="clear" w:color="auto" w:fill="auto"/>
            <w:vAlign w:val="center"/>
          </w:tcPr>
          <w:p w14:paraId="254F33D5"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6A8446F8"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6FA39B11"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7280C87E"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51988A93"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64090C88"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4A32A329"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13AA2900"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01F394F5"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78A63811"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BC1E5CE"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6AC11B01" w14:textId="77777777" w:rsidTr="005C49C9">
        <w:trPr>
          <w:cantSplit/>
          <w:jc w:val="center"/>
        </w:trPr>
        <w:tc>
          <w:tcPr>
            <w:tcW w:w="616" w:type="dxa"/>
            <w:tcBorders>
              <w:right w:val="double" w:sz="4" w:space="0" w:color="auto"/>
            </w:tcBorders>
            <w:shd w:val="clear" w:color="auto" w:fill="auto"/>
            <w:vAlign w:val="center"/>
          </w:tcPr>
          <w:p w14:paraId="42BAAE20"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0EB6D3AD"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6E3435B"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279BB3AE"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B48E7D7"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56F2DD79"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3E2757E7"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066416CF"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48CBA72A"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7D8D74A"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4C81456" w14:textId="77777777" w:rsidR="00630014" w:rsidRPr="0088193B" w:rsidRDefault="00630014" w:rsidP="00630014">
            <w:pPr>
              <w:pStyle w:val="TAL"/>
              <w:jc w:val="center"/>
              <w:rPr>
                <w:sz w:val="16"/>
                <w:szCs w:val="16"/>
              </w:rPr>
            </w:pPr>
            <w:r w:rsidRPr="0088193B">
              <w:rPr>
                <w:sz w:val="16"/>
                <w:szCs w:val="16"/>
              </w:rPr>
              <w:t>27376</w:t>
            </w:r>
          </w:p>
        </w:tc>
      </w:tr>
      <w:tr w:rsidR="00630014" w:rsidRPr="0088193B" w14:paraId="3920DE21" w14:textId="77777777" w:rsidTr="005C49C9">
        <w:trPr>
          <w:cantSplit/>
          <w:jc w:val="center"/>
        </w:trPr>
        <w:tc>
          <w:tcPr>
            <w:tcW w:w="616" w:type="dxa"/>
            <w:tcBorders>
              <w:right w:val="double" w:sz="4" w:space="0" w:color="auto"/>
            </w:tcBorders>
            <w:shd w:val="clear" w:color="auto" w:fill="auto"/>
            <w:vAlign w:val="center"/>
          </w:tcPr>
          <w:p w14:paraId="0D35E78F"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68010588"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0A3E0F2C"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09D8B985"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5A51CF13"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0F81E8BE"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05CA7687"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4331C0AE"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66B9B06B"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CB1F792"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5273A229" w14:textId="77777777" w:rsidR="00630014" w:rsidRPr="0088193B" w:rsidRDefault="00630014" w:rsidP="00630014">
            <w:pPr>
              <w:pStyle w:val="TAL"/>
              <w:jc w:val="center"/>
              <w:rPr>
                <w:sz w:val="16"/>
                <w:szCs w:val="16"/>
              </w:rPr>
            </w:pPr>
            <w:r w:rsidRPr="0088193B">
              <w:rPr>
                <w:sz w:val="16"/>
                <w:szCs w:val="16"/>
              </w:rPr>
              <w:t>30576</w:t>
            </w:r>
          </w:p>
        </w:tc>
      </w:tr>
      <w:tr w:rsidR="00630014" w:rsidRPr="0088193B" w14:paraId="78146790" w14:textId="77777777" w:rsidTr="005C49C9">
        <w:trPr>
          <w:cantSplit/>
          <w:jc w:val="center"/>
        </w:trPr>
        <w:tc>
          <w:tcPr>
            <w:tcW w:w="616" w:type="dxa"/>
            <w:tcBorders>
              <w:right w:val="double" w:sz="4" w:space="0" w:color="auto"/>
            </w:tcBorders>
            <w:shd w:val="clear" w:color="auto" w:fill="auto"/>
            <w:vAlign w:val="center"/>
          </w:tcPr>
          <w:p w14:paraId="3CF66CA8"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54B34C9C"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7D8EE5DE"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6E1576BF"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48797C64"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7A5DDAB"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3135E50E"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7BA10E58"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6CB03203"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E7B9A98"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26E69CA7" w14:textId="77777777" w:rsidR="00630014" w:rsidRPr="0088193B" w:rsidRDefault="00630014" w:rsidP="00630014">
            <w:pPr>
              <w:pStyle w:val="TAL"/>
              <w:jc w:val="center"/>
              <w:rPr>
                <w:sz w:val="16"/>
                <w:szCs w:val="16"/>
              </w:rPr>
            </w:pPr>
            <w:r w:rsidRPr="0088193B">
              <w:rPr>
                <w:sz w:val="16"/>
                <w:szCs w:val="16"/>
              </w:rPr>
              <w:t>32856</w:t>
            </w:r>
          </w:p>
        </w:tc>
      </w:tr>
      <w:tr w:rsidR="00630014" w:rsidRPr="0088193B" w14:paraId="0C86BAED" w14:textId="77777777" w:rsidTr="005C49C9">
        <w:trPr>
          <w:cantSplit/>
          <w:jc w:val="center"/>
        </w:trPr>
        <w:tc>
          <w:tcPr>
            <w:tcW w:w="616" w:type="dxa"/>
            <w:tcBorders>
              <w:right w:val="double" w:sz="4" w:space="0" w:color="auto"/>
            </w:tcBorders>
            <w:shd w:val="clear" w:color="auto" w:fill="auto"/>
            <w:vAlign w:val="center"/>
          </w:tcPr>
          <w:p w14:paraId="41D608A8"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4B16ECEC"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98BF60C"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196AFBCF"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84AF8AF"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2F332C2A"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593211E3"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70E50801"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1D7106B3"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141AD014"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63AD5AF1" w14:textId="77777777" w:rsidR="00630014" w:rsidRPr="0088193B" w:rsidRDefault="00630014" w:rsidP="00630014">
            <w:pPr>
              <w:pStyle w:val="TAL"/>
              <w:jc w:val="center"/>
              <w:rPr>
                <w:sz w:val="16"/>
                <w:szCs w:val="16"/>
              </w:rPr>
            </w:pPr>
            <w:r w:rsidRPr="0088193B">
              <w:rPr>
                <w:sz w:val="16"/>
                <w:szCs w:val="16"/>
              </w:rPr>
              <w:t>35160</w:t>
            </w:r>
          </w:p>
        </w:tc>
      </w:tr>
      <w:tr w:rsidR="00630014" w:rsidRPr="0088193B" w14:paraId="370D31E5" w14:textId="77777777" w:rsidTr="005C49C9">
        <w:trPr>
          <w:cantSplit/>
          <w:jc w:val="center"/>
        </w:trPr>
        <w:tc>
          <w:tcPr>
            <w:tcW w:w="616" w:type="dxa"/>
            <w:tcBorders>
              <w:right w:val="double" w:sz="4" w:space="0" w:color="auto"/>
            </w:tcBorders>
            <w:shd w:val="clear" w:color="auto" w:fill="auto"/>
            <w:vAlign w:val="center"/>
          </w:tcPr>
          <w:p w14:paraId="27BDD4BD"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38972ACE"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1A51FA01"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55F0B1AF"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0DDD5EB1"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00867729"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4195FE9E"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3255B902"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1DA75D37"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8AFD881"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4D119851" w14:textId="77777777" w:rsidR="00630014" w:rsidRPr="0088193B" w:rsidRDefault="00630014" w:rsidP="00630014">
            <w:pPr>
              <w:pStyle w:val="TAL"/>
              <w:jc w:val="center"/>
              <w:rPr>
                <w:sz w:val="16"/>
                <w:szCs w:val="16"/>
              </w:rPr>
            </w:pPr>
            <w:r w:rsidRPr="0088193B">
              <w:rPr>
                <w:sz w:val="16"/>
                <w:szCs w:val="16"/>
              </w:rPr>
              <w:t>37888</w:t>
            </w:r>
          </w:p>
        </w:tc>
      </w:tr>
      <w:tr w:rsidR="00630014" w:rsidRPr="0088193B" w14:paraId="0330457D" w14:textId="77777777" w:rsidTr="005C49C9">
        <w:trPr>
          <w:cantSplit/>
          <w:jc w:val="center"/>
        </w:trPr>
        <w:tc>
          <w:tcPr>
            <w:tcW w:w="616" w:type="dxa"/>
            <w:tcBorders>
              <w:right w:val="double" w:sz="4" w:space="0" w:color="auto"/>
            </w:tcBorders>
            <w:shd w:val="clear" w:color="auto" w:fill="auto"/>
            <w:vAlign w:val="center"/>
          </w:tcPr>
          <w:p w14:paraId="103FE933"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7EE1F62E"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3DAE4CCE"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62C54BAF"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45F5520A"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6F591ED3"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490072A6"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313B16A8"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42E10864"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4E0BCA9B"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356873D3" w14:textId="77777777" w:rsidR="00630014" w:rsidRPr="0088193B" w:rsidRDefault="00630014" w:rsidP="00630014">
            <w:pPr>
              <w:pStyle w:val="TAL"/>
              <w:jc w:val="center"/>
              <w:rPr>
                <w:sz w:val="16"/>
                <w:szCs w:val="16"/>
              </w:rPr>
            </w:pPr>
            <w:r w:rsidRPr="0088193B">
              <w:rPr>
                <w:sz w:val="16"/>
                <w:szCs w:val="16"/>
              </w:rPr>
              <w:t>40576</w:t>
            </w:r>
          </w:p>
        </w:tc>
      </w:tr>
      <w:tr w:rsidR="00630014" w:rsidRPr="0088193B" w14:paraId="1B6B8C32" w14:textId="77777777" w:rsidTr="005C49C9">
        <w:trPr>
          <w:cantSplit/>
          <w:jc w:val="center"/>
        </w:trPr>
        <w:tc>
          <w:tcPr>
            <w:tcW w:w="616" w:type="dxa"/>
            <w:tcBorders>
              <w:right w:val="double" w:sz="4" w:space="0" w:color="auto"/>
            </w:tcBorders>
            <w:shd w:val="clear" w:color="auto" w:fill="auto"/>
            <w:vAlign w:val="center"/>
          </w:tcPr>
          <w:p w14:paraId="6DE68C19"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4099840F"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5C6C1049"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38B99C62"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43B1299A"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7E95D627"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554594DF"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696D0ED8"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17DF5A86"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6EA0894A"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1FBFC815" w14:textId="77777777" w:rsidR="00630014" w:rsidRPr="0088193B" w:rsidRDefault="00630014" w:rsidP="00630014">
            <w:pPr>
              <w:pStyle w:val="TAL"/>
              <w:jc w:val="center"/>
              <w:rPr>
                <w:sz w:val="16"/>
                <w:szCs w:val="16"/>
              </w:rPr>
            </w:pPr>
            <w:r w:rsidRPr="0088193B">
              <w:rPr>
                <w:sz w:val="16"/>
                <w:szCs w:val="16"/>
              </w:rPr>
              <w:t>42368</w:t>
            </w:r>
          </w:p>
        </w:tc>
      </w:tr>
      <w:tr w:rsidR="00630014" w:rsidRPr="0088193B" w14:paraId="04EE4073"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07EE2758"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566811E4" w14:textId="77777777" w:rsidR="00630014" w:rsidRPr="0088193B" w:rsidRDefault="00630014" w:rsidP="00630014">
            <w:pPr>
              <w:pStyle w:val="TAL"/>
              <w:jc w:val="center"/>
              <w:rPr>
                <w:sz w:val="16"/>
                <w:szCs w:val="16"/>
              </w:rPr>
            </w:pPr>
            <w:r w:rsidRPr="0088193B">
              <w:rPr>
                <w:sz w:val="16"/>
                <w:szCs w:val="16"/>
              </w:rPr>
              <w:t>39232</w:t>
            </w:r>
          </w:p>
        </w:tc>
        <w:tc>
          <w:tcPr>
            <w:tcW w:w="0" w:type="auto"/>
            <w:tcBorders>
              <w:bottom w:val="single" w:sz="4" w:space="0" w:color="auto"/>
            </w:tcBorders>
            <w:vAlign w:val="center"/>
          </w:tcPr>
          <w:p w14:paraId="71833722" w14:textId="77777777" w:rsidR="00630014" w:rsidRPr="0088193B" w:rsidRDefault="00630014" w:rsidP="00630014">
            <w:pPr>
              <w:pStyle w:val="TAL"/>
              <w:jc w:val="center"/>
              <w:rPr>
                <w:sz w:val="16"/>
                <w:szCs w:val="16"/>
              </w:rPr>
            </w:pPr>
            <w:r w:rsidRPr="0088193B">
              <w:rPr>
                <w:sz w:val="16"/>
                <w:szCs w:val="16"/>
              </w:rPr>
              <w:t>39232</w:t>
            </w:r>
          </w:p>
        </w:tc>
        <w:tc>
          <w:tcPr>
            <w:tcW w:w="0" w:type="auto"/>
            <w:tcBorders>
              <w:bottom w:val="single" w:sz="4" w:space="0" w:color="auto"/>
            </w:tcBorders>
            <w:vAlign w:val="center"/>
          </w:tcPr>
          <w:p w14:paraId="51E7155A"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single" w:sz="4" w:space="0" w:color="auto"/>
            </w:tcBorders>
            <w:vAlign w:val="center"/>
          </w:tcPr>
          <w:p w14:paraId="292AFD3B"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single" w:sz="4" w:space="0" w:color="auto"/>
            </w:tcBorders>
            <w:vAlign w:val="center"/>
          </w:tcPr>
          <w:p w14:paraId="71418A9C" w14:textId="77777777" w:rsidR="00630014" w:rsidRPr="0088193B" w:rsidRDefault="00630014" w:rsidP="00630014">
            <w:pPr>
              <w:pStyle w:val="TAL"/>
              <w:jc w:val="center"/>
              <w:rPr>
                <w:sz w:val="16"/>
                <w:szCs w:val="16"/>
              </w:rPr>
            </w:pPr>
            <w:r w:rsidRPr="0088193B">
              <w:rPr>
                <w:sz w:val="16"/>
                <w:szCs w:val="16"/>
              </w:rPr>
              <w:t>40576</w:t>
            </w:r>
          </w:p>
        </w:tc>
        <w:tc>
          <w:tcPr>
            <w:tcW w:w="0" w:type="auto"/>
            <w:tcBorders>
              <w:bottom w:val="single" w:sz="4" w:space="0" w:color="auto"/>
            </w:tcBorders>
            <w:vAlign w:val="center"/>
          </w:tcPr>
          <w:p w14:paraId="7A6F7C21" w14:textId="77777777" w:rsidR="00630014" w:rsidRPr="0088193B" w:rsidRDefault="00630014" w:rsidP="00630014">
            <w:pPr>
              <w:pStyle w:val="TAL"/>
              <w:jc w:val="center"/>
              <w:rPr>
                <w:sz w:val="16"/>
                <w:szCs w:val="16"/>
              </w:rPr>
            </w:pPr>
            <w:r w:rsidRPr="0088193B">
              <w:rPr>
                <w:sz w:val="16"/>
                <w:szCs w:val="16"/>
              </w:rPr>
              <w:t>42368</w:t>
            </w:r>
          </w:p>
        </w:tc>
        <w:tc>
          <w:tcPr>
            <w:tcW w:w="0" w:type="auto"/>
            <w:tcBorders>
              <w:bottom w:val="single" w:sz="4" w:space="0" w:color="auto"/>
            </w:tcBorders>
            <w:vAlign w:val="center"/>
          </w:tcPr>
          <w:p w14:paraId="21F9E8C3" w14:textId="77777777" w:rsidR="00630014" w:rsidRPr="0088193B" w:rsidRDefault="00630014" w:rsidP="00630014">
            <w:pPr>
              <w:pStyle w:val="TAL"/>
              <w:jc w:val="center"/>
              <w:rPr>
                <w:sz w:val="16"/>
                <w:szCs w:val="16"/>
              </w:rPr>
            </w:pPr>
            <w:r w:rsidRPr="0088193B">
              <w:rPr>
                <w:sz w:val="16"/>
                <w:szCs w:val="16"/>
              </w:rPr>
              <w:t>42368</w:t>
            </w:r>
          </w:p>
        </w:tc>
        <w:tc>
          <w:tcPr>
            <w:tcW w:w="0" w:type="auto"/>
            <w:tcBorders>
              <w:bottom w:val="single" w:sz="4" w:space="0" w:color="auto"/>
            </w:tcBorders>
            <w:vAlign w:val="center"/>
          </w:tcPr>
          <w:p w14:paraId="0B63548A" w14:textId="77777777" w:rsidR="00630014" w:rsidRPr="0088193B" w:rsidRDefault="00630014" w:rsidP="00630014">
            <w:pPr>
              <w:pStyle w:val="TAL"/>
              <w:jc w:val="center"/>
              <w:rPr>
                <w:sz w:val="16"/>
                <w:szCs w:val="16"/>
              </w:rPr>
            </w:pPr>
            <w:r w:rsidRPr="0088193B">
              <w:rPr>
                <w:sz w:val="16"/>
                <w:szCs w:val="16"/>
              </w:rPr>
              <w:t>43816</w:t>
            </w:r>
          </w:p>
        </w:tc>
        <w:tc>
          <w:tcPr>
            <w:tcW w:w="0" w:type="auto"/>
            <w:tcBorders>
              <w:bottom w:val="single" w:sz="4" w:space="0" w:color="auto"/>
            </w:tcBorders>
            <w:vAlign w:val="center"/>
          </w:tcPr>
          <w:p w14:paraId="7CAEE17C" w14:textId="77777777" w:rsidR="00630014" w:rsidRPr="0088193B" w:rsidRDefault="00630014" w:rsidP="00630014">
            <w:pPr>
              <w:pStyle w:val="TAL"/>
              <w:jc w:val="center"/>
              <w:rPr>
                <w:sz w:val="16"/>
                <w:szCs w:val="16"/>
              </w:rPr>
            </w:pPr>
            <w:r w:rsidRPr="0088193B">
              <w:rPr>
                <w:sz w:val="16"/>
                <w:szCs w:val="16"/>
              </w:rPr>
              <w:t>43816</w:t>
            </w:r>
          </w:p>
        </w:tc>
        <w:tc>
          <w:tcPr>
            <w:tcW w:w="0" w:type="auto"/>
            <w:tcBorders>
              <w:bottom w:val="single" w:sz="4" w:space="0" w:color="auto"/>
            </w:tcBorders>
            <w:vAlign w:val="center"/>
          </w:tcPr>
          <w:p w14:paraId="5C0D4A75" w14:textId="77777777" w:rsidR="00630014" w:rsidRPr="0088193B" w:rsidRDefault="00630014" w:rsidP="00630014">
            <w:pPr>
              <w:pStyle w:val="TAL"/>
              <w:jc w:val="center"/>
              <w:rPr>
                <w:sz w:val="16"/>
                <w:szCs w:val="16"/>
              </w:rPr>
            </w:pPr>
            <w:r w:rsidRPr="0088193B">
              <w:rPr>
                <w:sz w:val="16"/>
                <w:szCs w:val="16"/>
              </w:rPr>
              <w:t>43816</w:t>
            </w:r>
          </w:p>
        </w:tc>
      </w:tr>
      <w:tr w:rsidR="00630014" w:rsidRPr="0088193B" w14:paraId="3B5AC3EA"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432B3C5E"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6CB7ABA7" w14:textId="77777777" w:rsidR="00630014" w:rsidRPr="0088193B" w:rsidRDefault="00630014" w:rsidP="00630014">
            <w:pPr>
              <w:pStyle w:val="TAL"/>
              <w:jc w:val="center"/>
              <w:rPr>
                <w:sz w:val="16"/>
                <w:szCs w:val="16"/>
              </w:rPr>
            </w:pPr>
            <w:r w:rsidRPr="0088193B">
              <w:rPr>
                <w:sz w:val="16"/>
                <w:szCs w:val="16"/>
              </w:rPr>
              <w:t>45352</w:t>
            </w:r>
          </w:p>
        </w:tc>
        <w:tc>
          <w:tcPr>
            <w:tcW w:w="0" w:type="auto"/>
            <w:tcBorders>
              <w:bottom w:val="thinThickThinSmallGap" w:sz="24" w:space="0" w:color="auto"/>
            </w:tcBorders>
            <w:vAlign w:val="center"/>
          </w:tcPr>
          <w:p w14:paraId="5D4106C6" w14:textId="77777777" w:rsidR="00630014" w:rsidRPr="0088193B" w:rsidRDefault="00630014" w:rsidP="00630014">
            <w:pPr>
              <w:pStyle w:val="TAL"/>
              <w:jc w:val="center"/>
              <w:rPr>
                <w:sz w:val="16"/>
                <w:szCs w:val="16"/>
              </w:rPr>
            </w:pPr>
            <w:r w:rsidRPr="0088193B">
              <w:rPr>
                <w:sz w:val="16"/>
                <w:szCs w:val="16"/>
              </w:rPr>
              <w:t>45352</w:t>
            </w:r>
          </w:p>
        </w:tc>
        <w:tc>
          <w:tcPr>
            <w:tcW w:w="0" w:type="auto"/>
            <w:tcBorders>
              <w:bottom w:val="thinThickThinSmallGap" w:sz="24" w:space="0" w:color="auto"/>
            </w:tcBorders>
            <w:vAlign w:val="center"/>
          </w:tcPr>
          <w:p w14:paraId="22ADC35B" w14:textId="77777777" w:rsidR="00630014" w:rsidRPr="0088193B" w:rsidRDefault="00630014" w:rsidP="00630014">
            <w:pPr>
              <w:pStyle w:val="TAL"/>
              <w:jc w:val="center"/>
              <w:rPr>
                <w:sz w:val="16"/>
                <w:szCs w:val="16"/>
              </w:rPr>
            </w:pPr>
            <w:r w:rsidRPr="0088193B">
              <w:rPr>
                <w:sz w:val="16"/>
                <w:szCs w:val="16"/>
              </w:rPr>
              <w:t>46888</w:t>
            </w:r>
          </w:p>
        </w:tc>
        <w:tc>
          <w:tcPr>
            <w:tcW w:w="0" w:type="auto"/>
            <w:tcBorders>
              <w:bottom w:val="thinThickThinSmallGap" w:sz="24" w:space="0" w:color="auto"/>
            </w:tcBorders>
            <w:vAlign w:val="center"/>
          </w:tcPr>
          <w:p w14:paraId="7F2C4356" w14:textId="77777777" w:rsidR="00630014" w:rsidRPr="0088193B" w:rsidRDefault="00630014" w:rsidP="00630014">
            <w:pPr>
              <w:pStyle w:val="TAL"/>
              <w:jc w:val="center"/>
              <w:rPr>
                <w:sz w:val="16"/>
                <w:szCs w:val="16"/>
              </w:rPr>
            </w:pPr>
            <w:r w:rsidRPr="0088193B">
              <w:rPr>
                <w:sz w:val="16"/>
                <w:szCs w:val="16"/>
              </w:rPr>
              <w:t>46888</w:t>
            </w:r>
          </w:p>
        </w:tc>
        <w:tc>
          <w:tcPr>
            <w:tcW w:w="0" w:type="auto"/>
            <w:tcBorders>
              <w:bottom w:val="thinThickThinSmallGap" w:sz="24" w:space="0" w:color="auto"/>
            </w:tcBorders>
            <w:vAlign w:val="center"/>
          </w:tcPr>
          <w:p w14:paraId="60202CCE"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thinThickThinSmallGap" w:sz="24" w:space="0" w:color="auto"/>
            </w:tcBorders>
            <w:vAlign w:val="center"/>
          </w:tcPr>
          <w:p w14:paraId="4D63D0B3"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thinThickThinSmallGap" w:sz="24" w:space="0" w:color="auto"/>
            </w:tcBorders>
            <w:vAlign w:val="center"/>
          </w:tcPr>
          <w:p w14:paraId="094A3228"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thinThickThinSmallGap" w:sz="24" w:space="0" w:color="auto"/>
            </w:tcBorders>
            <w:vAlign w:val="center"/>
          </w:tcPr>
          <w:p w14:paraId="7E72D4CF" w14:textId="77777777" w:rsidR="00630014" w:rsidRPr="0088193B" w:rsidRDefault="00630014" w:rsidP="00630014">
            <w:pPr>
              <w:pStyle w:val="TAL"/>
              <w:jc w:val="center"/>
              <w:rPr>
                <w:sz w:val="16"/>
                <w:szCs w:val="16"/>
              </w:rPr>
            </w:pPr>
            <w:r w:rsidRPr="0088193B">
              <w:rPr>
                <w:sz w:val="16"/>
                <w:szCs w:val="16"/>
              </w:rPr>
              <w:t>51024</w:t>
            </w:r>
          </w:p>
        </w:tc>
        <w:tc>
          <w:tcPr>
            <w:tcW w:w="0" w:type="auto"/>
            <w:tcBorders>
              <w:bottom w:val="thinThickThinSmallGap" w:sz="24" w:space="0" w:color="auto"/>
            </w:tcBorders>
            <w:vAlign w:val="center"/>
          </w:tcPr>
          <w:p w14:paraId="165B16D1" w14:textId="77777777" w:rsidR="00630014" w:rsidRPr="0088193B" w:rsidRDefault="00630014" w:rsidP="00630014">
            <w:pPr>
              <w:pStyle w:val="TAL"/>
              <w:jc w:val="center"/>
              <w:rPr>
                <w:sz w:val="16"/>
                <w:szCs w:val="16"/>
              </w:rPr>
            </w:pPr>
            <w:r w:rsidRPr="0088193B">
              <w:rPr>
                <w:sz w:val="16"/>
                <w:szCs w:val="16"/>
              </w:rPr>
              <w:t>51024</w:t>
            </w:r>
          </w:p>
        </w:tc>
        <w:tc>
          <w:tcPr>
            <w:tcW w:w="0" w:type="auto"/>
            <w:tcBorders>
              <w:bottom w:val="thinThickThinSmallGap" w:sz="24" w:space="0" w:color="auto"/>
            </w:tcBorders>
            <w:vAlign w:val="center"/>
          </w:tcPr>
          <w:p w14:paraId="3F870F17" w14:textId="77777777" w:rsidR="00630014" w:rsidRPr="0088193B" w:rsidRDefault="00630014" w:rsidP="00630014">
            <w:pPr>
              <w:pStyle w:val="TAL"/>
              <w:jc w:val="center"/>
              <w:rPr>
                <w:sz w:val="16"/>
                <w:szCs w:val="16"/>
              </w:rPr>
            </w:pPr>
            <w:r w:rsidRPr="0088193B">
              <w:rPr>
                <w:sz w:val="16"/>
                <w:szCs w:val="16"/>
              </w:rPr>
              <w:t>52752</w:t>
            </w:r>
          </w:p>
        </w:tc>
      </w:tr>
      <w:tr w:rsidR="00630014" w:rsidRPr="0088193B" w14:paraId="224FC45A"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41ACAB1" w14:textId="77777777" w:rsidR="00630014" w:rsidRPr="0088193B" w:rsidRDefault="00630014" w:rsidP="00630014">
            <w:pPr>
              <w:pStyle w:val="TAL"/>
              <w:jc w:val="center"/>
              <w:rPr>
                <w:sz w:val="16"/>
                <w:szCs w:val="16"/>
              </w:rPr>
            </w:pPr>
            <w:r w:rsidRPr="0088193B">
              <w:rPr>
                <w:position w:val="-10"/>
                <w:sz w:val="16"/>
                <w:szCs w:val="16"/>
              </w:rPr>
              <w:object w:dxaOrig="400" w:dyaOrig="340" w14:anchorId="609B608F">
                <v:shape id="_x0000_i2723" type="#_x0000_t75" style="width:20.25pt;height:16.5pt" o:ole="">
                  <v:imagedata r:id="rId598" o:title=""/>
                </v:shape>
                <o:OLEObject Type="Embed" ProgID="Equation.3" ShapeID="_x0000_i2723" DrawAspect="Content" ObjectID="_1799747209" r:id="rId1895"/>
              </w:object>
            </w:r>
          </w:p>
        </w:tc>
        <w:tc>
          <w:tcPr>
            <w:tcW w:w="0" w:type="auto"/>
            <w:gridSpan w:val="10"/>
            <w:tcBorders>
              <w:top w:val="thinThickThinSmallGap" w:sz="24" w:space="0" w:color="auto"/>
              <w:left w:val="double" w:sz="4" w:space="0" w:color="auto"/>
            </w:tcBorders>
            <w:shd w:val="clear" w:color="auto" w:fill="E0E0E0"/>
            <w:vAlign w:val="center"/>
          </w:tcPr>
          <w:p w14:paraId="32DEA43F" w14:textId="77777777" w:rsidR="00630014" w:rsidRPr="0088193B" w:rsidRDefault="00630014" w:rsidP="00630014">
            <w:pPr>
              <w:pStyle w:val="TAL"/>
              <w:jc w:val="center"/>
              <w:rPr>
                <w:sz w:val="16"/>
                <w:szCs w:val="16"/>
              </w:rPr>
            </w:pPr>
            <w:r w:rsidRPr="0088193B">
              <w:rPr>
                <w:position w:val="-10"/>
                <w:sz w:val="16"/>
                <w:szCs w:val="16"/>
              </w:rPr>
              <w:object w:dxaOrig="480" w:dyaOrig="340" w14:anchorId="43D44948">
                <v:shape id="_x0000_i2724" type="#_x0000_t75" style="width:24.75pt;height:16.5pt" o:ole="">
                  <v:imagedata r:id="rId182" o:title=""/>
                </v:shape>
                <o:OLEObject Type="Embed" ProgID="Equation.3" ShapeID="_x0000_i2724" DrawAspect="Content" ObjectID="_1799747210" r:id="rId1896"/>
              </w:object>
            </w:r>
          </w:p>
        </w:tc>
      </w:tr>
      <w:tr w:rsidR="00630014" w:rsidRPr="0088193B" w14:paraId="3327BEB9"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692C84C3"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6BEE2566" w14:textId="77777777" w:rsidR="00630014" w:rsidRPr="0088193B" w:rsidRDefault="00630014" w:rsidP="00630014">
            <w:pPr>
              <w:pStyle w:val="TAL"/>
              <w:jc w:val="center"/>
              <w:rPr>
                <w:sz w:val="16"/>
                <w:szCs w:val="16"/>
              </w:rPr>
            </w:pPr>
            <w:r w:rsidRPr="0088193B">
              <w:rPr>
                <w:sz w:val="16"/>
                <w:szCs w:val="16"/>
              </w:rPr>
              <w:t>71</w:t>
            </w:r>
          </w:p>
        </w:tc>
        <w:tc>
          <w:tcPr>
            <w:tcW w:w="0" w:type="auto"/>
            <w:tcBorders>
              <w:bottom w:val="double" w:sz="4" w:space="0" w:color="auto"/>
            </w:tcBorders>
            <w:shd w:val="clear" w:color="auto" w:fill="E0E0E0"/>
            <w:vAlign w:val="center"/>
          </w:tcPr>
          <w:p w14:paraId="2A1D9DDC" w14:textId="77777777" w:rsidR="00630014" w:rsidRPr="0088193B" w:rsidRDefault="00630014" w:rsidP="00630014">
            <w:pPr>
              <w:pStyle w:val="TAL"/>
              <w:jc w:val="center"/>
              <w:rPr>
                <w:sz w:val="16"/>
                <w:szCs w:val="16"/>
              </w:rPr>
            </w:pPr>
            <w:r w:rsidRPr="0088193B">
              <w:rPr>
                <w:sz w:val="16"/>
                <w:szCs w:val="16"/>
              </w:rPr>
              <w:t>72</w:t>
            </w:r>
          </w:p>
        </w:tc>
        <w:tc>
          <w:tcPr>
            <w:tcW w:w="0" w:type="auto"/>
            <w:tcBorders>
              <w:bottom w:val="double" w:sz="4" w:space="0" w:color="auto"/>
            </w:tcBorders>
            <w:shd w:val="clear" w:color="auto" w:fill="E0E0E0"/>
            <w:vAlign w:val="center"/>
          </w:tcPr>
          <w:p w14:paraId="4D3DD8AA" w14:textId="77777777" w:rsidR="00630014" w:rsidRPr="0088193B" w:rsidRDefault="00630014" w:rsidP="00630014">
            <w:pPr>
              <w:pStyle w:val="TAL"/>
              <w:jc w:val="center"/>
              <w:rPr>
                <w:sz w:val="16"/>
                <w:szCs w:val="16"/>
              </w:rPr>
            </w:pPr>
            <w:r w:rsidRPr="0088193B">
              <w:rPr>
                <w:sz w:val="16"/>
                <w:szCs w:val="16"/>
              </w:rPr>
              <w:t>73</w:t>
            </w:r>
          </w:p>
        </w:tc>
        <w:tc>
          <w:tcPr>
            <w:tcW w:w="0" w:type="auto"/>
            <w:tcBorders>
              <w:bottom w:val="double" w:sz="4" w:space="0" w:color="auto"/>
            </w:tcBorders>
            <w:shd w:val="clear" w:color="auto" w:fill="E0E0E0"/>
            <w:vAlign w:val="center"/>
          </w:tcPr>
          <w:p w14:paraId="58ADC022" w14:textId="77777777" w:rsidR="00630014" w:rsidRPr="0088193B" w:rsidRDefault="00630014" w:rsidP="00630014">
            <w:pPr>
              <w:pStyle w:val="TAL"/>
              <w:jc w:val="center"/>
              <w:rPr>
                <w:sz w:val="16"/>
                <w:szCs w:val="16"/>
              </w:rPr>
            </w:pPr>
            <w:r w:rsidRPr="0088193B">
              <w:rPr>
                <w:sz w:val="16"/>
                <w:szCs w:val="16"/>
              </w:rPr>
              <w:t>74</w:t>
            </w:r>
          </w:p>
        </w:tc>
        <w:tc>
          <w:tcPr>
            <w:tcW w:w="0" w:type="auto"/>
            <w:tcBorders>
              <w:bottom w:val="double" w:sz="4" w:space="0" w:color="auto"/>
            </w:tcBorders>
            <w:shd w:val="clear" w:color="auto" w:fill="E0E0E0"/>
            <w:vAlign w:val="center"/>
          </w:tcPr>
          <w:p w14:paraId="1CB0B20B" w14:textId="77777777" w:rsidR="00630014" w:rsidRPr="0088193B" w:rsidRDefault="00630014" w:rsidP="00630014">
            <w:pPr>
              <w:pStyle w:val="TAL"/>
              <w:jc w:val="center"/>
              <w:rPr>
                <w:sz w:val="16"/>
                <w:szCs w:val="16"/>
              </w:rPr>
            </w:pPr>
            <w:r w:rsidRPr="0088193B">
              <w:rPr>
                <w:sz w:val="16"/>
                <w:szCs w:val="16"/>
              </w:rPr>
              <w:t>75</w:t>
            </w:r>
          </w:p>
        </w:tc>
        <w:tc>
          <w:tcPr>
            <w:tcW w:w="0" w:type="auto"/>
            <w:tcBorders>
              <w:bottom w:val="double" w:sz="4" w:space="0" w:color="auto"/>
            </w:tcBorders>
            <w:shd w:val="clear" w:color="auto" w:fill="E0E0E0"/>
            <w:vAlign w:val="center"/>
          </w:tcPr>
          <w:p w14:paraId="41AB13BB" w14:textId="77777777" w:rsidR="00630014" w:rsidRPr="0088193B" w:rsidRDefault="00630014" w:rsidP="00630014">
            <w:pPr>
              <w:pStyle w:val="TAL"/>
              <w:jc w:val="center"/>
              <w:rPr>
                <w:sz w:val="16"/>
                <w:szCs w:val="16"/>
              </w:rPr>
            </w:pPr>
            <w:r w:rsidRPr="0088193B">
              <w:rPr>
                <w:sz w:val="16"/>
                <w:szCs w:val="16"/>
              </w:rPr>
              <w:t>76</w:t>
            </w:r>
          </w:p>
        </w:tc>
        <w:tc>
          <w:tcPr>
            <w:tcW w:w="0" w:type="auto"/>
            <w:tcBorders>
              <w:bottom w:val="double" w:sz="4" w:space="0" w:color="auto"/>
            </w:tcBorders>
            <w:shd w:val="clear" w:color="auto" w:fill="E0E0E0"/>
            <w:vAlign w:val="center"/>
          </w:tcPr>
          <w:p w14:paraId="5B20CE90" w14:textId="77777777" w:rsidR="00630014" w:rsidRPr="0088193B" w:rsidRDefault="00630014" w:rsidP="00630014">
            <w:pPr>
              <w:pStyle w:val="TAL"/>
              <w:jc w:val="center"/>
              <w:rPr>
                <w:sz w:val="16"/>
                <w:szCs w:val="16"/>
              </w:rPr>
            </w:pPr>
            <w:r w:rsidRPr="0088193B">
              <w:rPr>
                <w:sz w:val="16"/>
                <w:szCs w:val="16"/>
              </w:rPr>
              <w:t>77</w:t>
            </w:r>
          </w:p>
        </w:tc>
        <w:tc>
          <w:tcPr>
            <w:tcW w:w="0" w:type="auto"/>
            <w:tcBorders>
              <w:bottom w:val="double" w:sz="4" w:space="0" w:color="auto"/>
            </w:tcBorders>
            <w:shd w:val="clear" w:color="auto" w:fill="E0E0E0"/>
            <w:vAlign w:val="center"/>
          </w:tcPr>
          <w:p w14:paraId="14A15E28" w14:textId="77777777" w:rsidR="00630014" w:rsidRPr="0088193B" w:rsidRDefault="00630014" w:rsidP="00630014">
            <w:pPr>
              <w:pStyle w:val="TAL"/>
              <w:jc w:val="center"/>
              <w:rPr>
                <w:sz w:val="16"/>
                <w:szCs w:val="16"/>
              </w:rPr>
            </w:pPr>
            <w:r w:rsidRPr="0088193B">
              <w:rPr>
                <w:sz w:val="16"/>
                <w:szCs w:val="16"/>
              </w:rPr>
              <w:t>78</w:t>
            </w:r>
          </w:p>
        </w:tc>
        <w:tc>
          <w:tcPr>
            <w:tcW w:w="0" w:type="auto"/>
            <w:tcBorders>
              <w:bottom w:val="double" w:sz="4" w:space="0" w:color="auto"/>
            </w:tcBorders>
            <w:shd w:val="clear" w:color="auto" w:fill="E0E0E0"/>
            <w:vAlign w:val="center"/>
          </w:tcPr>
          <w:p w14:paraId="0DA5D0F8" w14:textId="77777777" w:rsidR="00630014" w:rsidRPr="0088193B" w:rsidRDefault="00630014" w:rsidP="00630014">
            <w:pPr>
              <w:pStyle w:val="TAL"/>
              <w:jc w:val="center"/>
              <w:rPr>
                <w:sz w:val="16"/>
                <w:szCs w:val="16"/>
              </w:rPr>
            </w:pPr>
            <w:r w:rsidRPr="0088193B">
              <w:rPr>
                <w:sz w:val="16"/>
                <w:szCs w:val="16"/>
              </w:rPr>
              <w:t>79</w:t>
            </w:r>
          </w:p>
        </w:tc>
        <w:tc>
          <w:tcPr>
            <w:tcW w:w="0" w:type="auto"/>
            <w:tcBorders>
              <w:bottom w:val="double" w:sz="4" w:space="0" w:color="auto"/>
            </w:tcBorders>
            <w:shd w:val="clear" w:color="auto" w:fill="E0E0E0"/>
            <w:vAlign w:val="center"/>
          </w:tcPr>
          <w:p w14:paraId="2D4E628E" w14:textId="77777777" w:rsidR="00630014" w:rsidRPr="0088193B" w:rsidRDefault="00630014" w:rsidP="00630014">
            <w:pPr>
              <w:pStyle w:val="TAL"/>
              <w:jc w:val="center"/>
              <w:rPr>
                <w:sz w:val="16"/>
                <w:szCs w:val="16"/>
              </w:rPr>
            </w:pPr>
            <w:r w:rsidRPr="0088193B">
              <w:rPr>
                <w:sz w:val="16"/>
                <w:szCs w:val="16"/>
              </w:rPr>
              <w:t>80</w:t>
            </w:r>
          </w:p>
        </w:tc>
      </w:tr>
      <w:tr w:rsidR="00630014" w:rsidRPr="0088193B" w14:paraId="6562F13B"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16CC9095"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40D361A5" w14:textId="77777777" w:rsidR="00630014" w:rsidRPr="0088193B" w:rsidRDefault="00630014" w:rsidP="00630014">
            <w:pPr>
              <w:pStyle w:val="TAL"/>
              <w:jc w:val="center"/>
              <w:rPr>
                <w:sz w:val="16"/>
                <w:szCs w:val="16"/>
              </w:rPr>
            </w:pPr>
            <w:r w:rsidRPr="0088193B">
              <w:rPr>
                <w:sz w:val="16"/>
                <w:szCs w:val="16"/>
              </w:rPr>
              <w:t>1992</w:t>
            </w:r>
          </w:p>
        </w:tc>
        <w:tc>
          <w:tcPr>
            <w:tcW w:w="0" w:type="auto"/>
            <w:tcBorders>
              <w:top w:val="double" w:sz="4" w:space="0" w:color="auto"/>
            </w:tcBorders>
            <w:vAlign w:val="center"/>
          </w:tcPr>
          <w:p w14:paraId="0855D5A8" w14:textId="77777777" w:rsidR="00630014" w:rsidRPr="0088193B" w:rsidRDefault="00630014" w:rsidP="00630014">
            <w:pPr>
              <w:pStyle w:val="TAL"/>
              <w:jc w:val="center"/>
              <w:rPr>
                <w:sz w:val="16"/>
                <w:szCs w:val="16"/>
              </w:rPr>
            </w:pPr>
            <w:r w:rsidRPr="0088193B">
              <w:rPr>
                <w:sz w:val="16"/>
                <w:szCs w:val="16"/>
              </w:rPr>
              <w:t>1992</w:t>
            </w:r>
          </w:p>
        </w:tc>
        <w:tc>
          <w:tcPr>
            <w:tcW w:w="0" w:type="auto"/>
            <w:tcBorders>
              <w:top w:val="double" w:sz="4" w:space="0" w:color="auto"/>
            </w:tcBorders>
            <w:vAlign w:val="center"/>
          </w:tcPr>
          <w:p w14:paraId="5FF231EC" w14:textId="77777777" w:rsidR="00630014" w:rsidRPr="0088193B" w:rsidRDefault="00630014" w:rsidP="00630014">
            <w:pPr>
              <w:pStyle w:val="TAL"/>
              <w:jc w:val="center"/>
              <w:rPr>
                <w:sz w:val="16"/>
                <w:szCs w:val="16"/>
              </w:rPr>
            </w:pPr>
            <w:r w:rsidRPr="0088193B">
              <w:rPr>
                <w:sz w:val="16"/>
                <w:szCs w:val="16"/>
              </w:rPr>
              <w:t>2024</w:t>
            </w:r>
          </w:p>
        </w:tc>
        <w:tc>
          <w:tcPr>
            <w:tcW w:w="0" w:type="auto"/>
            <w:tcBorders>
              <w:top w:val="double" w:sz="4" w:space="0" w:color="auto"/>
            </w:tcBorders>
            <w:vAlign w:val="center"/>
          </w:tcPr>
          <w:p w14:paraId="697204CC" w14:textId="77777777" w:rsidR="00630014" w:rsidRPr="0088193B" w:rsidRDefault="00630014" w:rsidP="00630014">
            <w:pPr>
              <w:pStyle w:val="TAL"/>
              <w:jc w:val="center"/>
              <w:rPr>
                <w:sz w:val="16"/>
                <w:szCs w:val="16"/>
              </w:rPr>
            </w:pPr>
            <w:r w:rsidRPr="0088193B">
              <w:rPr>
                <w:sz w:val="16"/>
                <w:szCs w:val="16"/>
              </w:rPr>
              <w:t>2088</w:t>
            </w:r>
          </w:p>
        </w:tc>
        <w:tc>
          <w:tcPr>
            <w:tcW w:w="0" w:type="auto"/>
            <w:tcBorders>
              <w:top w:val="double" w:sz="4" w:space="0" w:color="auto"/>
            </w:tcBorders>
            <w:vAlign w:val="center"/>
          </w:tcPr>
          <w:p w14:paraId="562EECAF" w14:textId="77777777" w:rsidR="00630014" w:rsidRPr="0088193B" w:rsidRDefault="00630014" w:rsidP="00630014">
            <w:pPr>
              <w:pStyle w:val="TAL"/>
              <w:jc w:val="center"/>
              <w:rPr>
                <w:sz w:val="16"/>
                <w:szCs w:val="16"/>
              </w:rPr>
            </w:pPr>
            <w:r w:rsidRPr="0088193B">
              <w:rPr>
                <w:sz w:val="16"/>
                <w:szCs w:val="16"/>
              </w:rPr>
              <w:t>2088</w:t>
            </w:r>
          </w:p>
        </w:tc>
        <w:tc>
          <w:tcPr>
            <w:tcW w:w="0" w:type="auto"/>
            <w:tcBorders>
              <w:top w:val="double" w:sz="4" w:space="0" w:color="auto"/>
            </w:tcBorders>
            <w:vAlign w:val="center"/>
          </w:tcPr>
          <w:p w14:paraId="613AE8F6" w14:textId="77777777" w:rsidR="00630014" w:rsidRPr="0088193B" w:rsidRDefault="00630014" w:rsidP="00630014">
            <w:pPr>
              <w:pStyle w:val="TAL"/>
              <w:jc w:val="center"/>
              <w:rPr>
                <w:sz w:val="16"/>
                <w:szCs w:val="16"/>
              </w:rPr>
            </w:pPr>
            <w:r w:rsidRPr="0088193B">
              <w:rPr>
                <w:sz w:val="16"/>
                <w:szCs w:val="16"/>
              </w:rPr>
              <w:t>2088</w:t>
            </w:r>
          </w:p>
        </w:tc>
        <w:tc>
          <w:tcPr>
            <w:tcW w:w="0" w:type="auto"/>
            <w:tcBorders>
              <w:top w:val="double" w:sz="4" w:space="0" w:color="auto"/>
            </w:tcBorders>
            <w:vAlign w:val="center"/>
          </w:tcPr>
          <w:p w14:paraId="2C081B15" w14:textId="77777777" w:rsidR="00630014" w:rsidRPr="0088193B" w:rsidRDefault="00630014" w:rsidP="00630014">
            <w:pPr>
              <w:pStyle w:val="TAL"/>
              <w:jc w:val="center"/>
              <w:rPr>
                <w:sz w:val="16"/>
                <w:szCs w:val="16"/>
              </w:rPr>
            </w:pPr>
            <w:r w:rsidRPr="0088193B">
              <w:rPr>
                <w:sz w:val="16"/>
                <w:szCs w:val="16"/>
              </w:rPr>
              <w:t>2152</w:t>
            </w:r>
          </w:p>
        </w:tc>
        <w:tc>
          <w:tcPr>
            <w:tcW w:w="0" w:type="auto"/>
            <w:tcBorders>
              <w:top w:val="double" w:sz="4" w:space="0" w:color="auto"/>
            </w:tcBorders>
            <w:vAlign w:val="center"/>
          </w:tcPr>
          <w:p w14:paraId="4E03B5D1" w14:textId="77777777" w:rsidR="00630014" w:rsidRPr="0088193B" w:rsidRDefault="00630014" w:rsidP="00630014">
            <w:pPr>
              <w:pStyle w:val="TAL"/>
              <w:jc w:val="center"/>
              <w:rPr>
                <w:sz w:val="16"/>
                <w:szCs w:val="16"/>
              </w:rPr>
            </w:pPr>
            <w:r w:rsidRPr="0088193B">
              <w:rPr>
                <w:sz w:val="16"/>
                <w:szCs w:val="16"/>
              </w:rPr>
              <w:t>2152</w:t>
            </w:r>
          </w:p>
        </w:tc>
        <w:tc>
          <w:tcPr>
            <w:tcW w:w="0" w:type="auto"/>
            <w:tcBorders>
              <w:top w:val="double" w:sz="4" w:space="0" w:color="auto"/>
            </w:tcBorders>
            <w:vAlign w:val="center"/>
          </w:tcPr>
          <w:p w14:paraId="7F62EDCF" w14:textId="77777777" w:rsidR="00630014" w:rsidRPr="0088193B" w:rsidRDefault="00630014" w:rsidP="00630014">
            <w:pPr>
              <w:pStyle w:val="TAL"/>
              <w:jc w:val="center"/>
              <w:rPr>
                <w:sz w:val="16"/>
                <w:szCs w:val="16"/>
              </w:rPr>
            </w:pPr>
            <w:r w:rsidRPr="0088193B">
              <w:rPr>
                <w:sz w:val="16"/>
                <w:szCs w:val="16"/>
              </w:rPr>
              <w:t>2216</w:t>
            </w:r>
          </w:p>
        </w:tc>
        <w:tc>
          <w:tcPr>
            <w:tcW w:w="0" w:type="auto"/>
            <w:tcBorders>
              <w:top w:val="double" w:sz="4" w:space="0" w:color="auto"/>
            </w:tcBorders>
            <w:vAlign w:val="center"/>
          </w:tcPr>
          <w:p w14:paraId="114A2B11" w14:textId="77777777" w:rsidR="00630014" w:rsidRPr="0088193B" w:rsidRDefault="00630014" w:rsidP="00630014">
            <w:pPr>
              <w:pStyle w:val="TAL"/>
              <w:jc w:val="center"/>
              <w:rPr>
                <w:sz w:val="16"/>
                <w:szCs w:val="16"/>
              </w:rPr>
            </w:pPr>
            <w:r w:rsidRPr="0088193B">
              <w:rPr>
                <w:sz w:val="16"/>
                <w:szCs w:val="16"/>
              </w:rPr>
              <w:t>2216</w:t>
            </w:r>
          </w:p>
        </w:tc>
      </w:tr>
      <w:tr w:rsidR="00630014" w:rsidRPr="0088193B" w14:paraId="19695826" w14:textId="77777777" w:rsidTr="005C49C9">
        <w:trPr>
          <w:cantSplit/>
          <w:jc w:val="center"/>
        </w:trPr>
        <w:tc>
          <w:tcPr>
            <w:tcW w:w="616" w:type="dxa"/>
            <w:tcBorders>
              <w:right w:val="double" w:sz="4" w:space="0" w:color="auto"/>
            </w:tcBorders>
            <w:shd w:val="clear" w:color="auto" w:fill="auto"/>
            <w:vAlign w:val="center"/>
          </w:tcPr>
          <w:p w14:paraId="1FCD5E45"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24A63DE2"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18A0BF27" w14:textId="77777777" w:rsidR="00630014" w:rsidRPr="0088193B" w:rsidRDefault="00630014" w:rsidP="00630014">
            <w:pPr>
              <w:pStyle w:val="TAL"/>
              <w:jc w:val="center"/>
              <w:rPr>
                <w:sz w:val="16"/>
                <w:szCs w:val="16"/>
              </w:rPr>
            </w:pPr>
            <w:r w:rsidRPr="0088193B">
              <w:rPr>
                <w:sz w:val="16"/>
                <w:szCs w:val="16"/>
              </w:rPr>
              <w:t>2600</w:t>
            </w:r>
          </w:p>
        </w:tc>
        <w:tc>
          <w:tcPr>
            <w:tcW w:w="0" w:type="auto"/>
            <w:vAlign w:val="center"/>
          </w:tcPr>
          <w:p w14:paraId="69D1E98C" w14:textId="77777777" w:rsidR="00630014" w:rsidRPr="0088193B" w:rsidRDefault="00630014" w:rsidP="00630014">
            <w:pPr>
              <w:pStyle w:val="TAL"/>
              <w:jc w:val="center"/>
              <w:rPr>
                <w:sz w:val="16"/>
                <w:szCs w:val="16"/>
              </w:rPr>
            </w:pPr>
            <w:r w:rsidRPr="0088193B">
              <w:rPr>
                <w:sz w:val="16"/>
                <w:szCs w:val="16"/>
              </w:rPr>
              <w:t>2664</w:t>
            </w:r>
          </w:p>
        </w:tc>
        <w:tc>
          <w:tcPr>
            <w:tcW w:w="0" w:type="auto"/>
            <w:vAlign w:val="center"/>
          </w:tcPr>
          <w:p w14:paraId="34F98A69"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643F9CDC" w14:textId="77777777" w:rsidR="00630014" w:rsidRPr="0088193B" w:rsidRDefault="00630014" w:rsidP="00630014">
            <w:pPr>
              <w:pStyle w:val="TAL"/>
              <w:jc w:val="center"/>
              <w:rPr>
                <w:sz w:val="16"/>
                <w:szCs w:val="16"/>
              </w:rPr>
            </w:pPr>
            <w:r w:rsidRPr="0088193B">
              <w:rPr>
                <w:sz w:val="16"/>
                <w:szCs w:val="16"/>
              </w:rPr>
              <w:t>2728</w:t>
            </w:r>
          </w:p>
        </w:tc>
        <w:tc>
          <w:tcPr>
            <w:tcW w:w="0" w:type="auto"/>
            <w:vAlign w:val="center"/>
          </w:tcPr>
          <w:p w14:paraId="77717F08"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58235150" w14:textId="77777777" w:rsidR="00630014" w:rsidRPr="0088193B" w:rsidRDefault="00630014" w:rsidP="00630014">
            <w:pPr>
              <w:pStyle w:val="TAL"/>
              <w:jc w:val="center"/>
              <w:rPr>
                <w:sz w:val="16"/>
                <w:szCs w:val="16"/>
              </w:rPr>
            </w:pPr>
            <w:r w:rsidRPr="0088193B">
              <w:rPr>
                <w:sz w:val="16"/>
                <w:szCs w:val="16"/>
              </w:rPr>
              <w:t>2792</w:t>
            </w:r>
          </w:p>
        </w:tc>
        <w:tc>
          <w:tcPr>
            <w:tcW w:w="0" w:type="auto"/>
            <w:vAlign w:val="center"/>
          </w:tcPr>
          <w:p w14:paraId="5DF34A32"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59723BBA" w14:textId="77777777" w:rsidR="00630014" w:rsidRPr="0088193B" w:rsidRDefault="00630014" w:rsidP="00630014">
            <w:pPr>
              <w:pStyle w:val="TAL"/>
              <w:jc w:val="center"/>
              <w:rPr>
                <w:sz w:val="16"/>
                <w:szCs w:val="16"/>
              </w:rPr>
            </w:pPr>
            <w:r w:rsidRPr="0088193B">
              <w:rPr>
                <w:sz w:val="16"/>
                <w:szCs w:val="16"/>
              </w:rPr>
              <w:t>2856</w:t>
            </w:r>
          </w:p>
        </w:tc>
        <w:tc>
          <w:tcPr>
            <w:tcW w:w="0" w:type="auto"/>
            <w:vAlign w:val="center"/>
          </w:tcPr>
          <w:p w14:paraId="0E6A2710" w14:textId="77777777" w:rsidR="00630014" w:rsidRPr="0088193B" w:rsidRDefault="00630014" w:rsidP="00630014">
            <w:pPr>
              <w:pStyle w:val="TAL"/>
              <w:jc w:val="center"/>
              <w:rPr>
                <w:sz w:val="16"/>
                <w:szCs w:val="16"/>
              </w:rPr>
            </w:pPr>
            <w:r w:rsidRPr="0088193B">
              <w:rPr>
                <w:sz w:val="16"/>
                <w:szCs w:val="16"/>
              </w:rPr>
              <w:t>2856</w:t>
            </w:r>
          </w:p>
        </w:tc>
      </w:tr>
      <w:tr w:rsidR="00630014" w:rsidRPr="0088193B" w14:paraId="12AC0B05" w14:textId="77777777" w:rsidTr="005C49C9">
        <w:trPr>
          <w:cantSplit/>
          <w:jc w:val="center"/>
        </w:trPr>
        <w:tc>
          <w:tcPr>
            <w:tcW w:w="616" w:type="dxa"/>
            <w:tcBorders>
              <w:right w:val="double" w:sz="4" w:space="0" w:color="auto"/>
            </w:tcBorders>
            <w:shd w:val="clear" w:color="auto" w:fill="auto"/>
            <w:vAlign w:val="center"/>
          </w:tcPr>
          <w:p w14:paraId="79675A48"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0CFF6A01"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3D9266EE"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348385A3"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34AA9B80"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101C5CD0"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2B214CD7"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378D8D34"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4C6EC71A"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0D907A9"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3107C8B8" w14:textId="77777777" w:rsidR="00630014" w:rsidRPr="0088193B" w:rsidRDefault="00630014" w:rsidP="00630014">
            <w:pPr>
              <w:pStyle w:val="TAL"/>
              <w:jc w:val="center"/>
              <w:rPr>
                <w:sz w:val="16"/>
                <w:szCs w:val="16"/>
              </w:rPr>
            </w:pPr>
            <w:r w:rsidRPr="0088193B">
              <w:rPr>
                <w:sz w:val="16"/>
                <w:szCs w:val="16"/>
              </w:rPr>
              <w:t>3624</w:t>
            </w:r>
          </w:p>
        </w:tc>
      </w:tr>
      <w:tr w:rsidR="00630014" w:rsidRPr="0088193B" w14:paraId="1886343C" w14:textId="77777777" w:rsidTr="005C49C9">
        <w:trPr>
          <w:cantSplit/>
          <w:jc w:val="center"/>
        </w:trPr>
        <w:tc>
          <w:tcPr>
            <w:tcW w:w="616" w:type="dxa"/>
            <w:tcBorders>
              <w:right w:val="double" w:sz="4" w:space="0" w:color="auto"/>
            </w:tcBorders>
            <w:shd w:val="clear" w:color="auto" w:fill="auto"/>
            <w:vAlign w:val="center"/>
          </w:tcPr>
          <w:p w14:paraId="6D2F7FED"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524BA161"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3A7AF0DD"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197713F9"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0845E817"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7CE56968"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0809BDAF"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78BEA2A3"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4722CAB"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6B2873DC"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09F1B3AA" w14:textId="77777777" w:rsidR="00630014" w:rsidRPr="0088193B" w:rsidRDefault="00630014" w:rsidP="00630014">
            <w:pPr>
              <w:pStyle w:val="TAL"/>
              <w:jc w:val="center"/>
              <w:rPr>
                <w:sz w:val="16"/>
                <w:szCs w:val="16"/>
              </w:rPr>
            </w:pPr>
            <w:r w:rsidRPr="0088193B">
              <w:rPr>
                <w:sz w:val="16"/>
                <w:szCs w:val="16"/>
              </w:rPr>
              <w:t>4776</w:t>
            </w:r>
          </w:p>
        </w:tc>
      </w:tr>
      <w:tr w:rsidR="00630014" w:rsidRPr="0088193B" w14:paraId="4E29C7CE" w14:textId="77777777" w:rsidTr="005C49C9">
        <w:trPr>
          <w:cantSplit/>
          <w:jc w:val="center"/>
        </w:trPr>
        <w:tc>
          <w:tcPr>
            <w:tcW w:w="616" w:type="dxa"/>
            <w:tcBorders>
              <w:right w:val="double" w:sz="4" w:space="0" w:color="auto"/>
            </w:tcBorders>
            <w:shd w:val="clear" w:color="auto" w:fill="auto"/>
            <w:vAlign w:val="center"/>
          </w:tcPr>
          <w:p w14:paraId="6F8EB377"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5087DBFC"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070F20DA"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6A6BF78D"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4B04CA71"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11D73250"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07B1D1B3"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4BC68111"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19523621"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01F35860"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6F91F9D1" w14:textId="77777777" w:rsidR="00630014" w:rsidRPr="0088193B" w:rsidRDefault="00630014" w:rsidP="00630014">
            <w:pPr>
              <w:pStyle w:val="TAL"/>
              <w:jc w:val="center"/>
              <w:rPr>
                <w:sz w:val="16"/>
                <w:szCs w:val="16"/>
              </w:rPr>
            </w:pPr>
            <w:r w:rsidRPr="0088193B">
              <w:rPr>
                <w:sz w:val="16"/>
                <w:szCs w:val="16"/>
              </w:rPr>
              <w:t>5736</w:t>
            </w:r>
          </w:p>
        </w:tc>
      </w:tr>
      <w:tr w:rsidR="00630014" w:rsidRPr="0088193B" w14:paraId="075B80EE" w14:textId="77777777" w:rsidTr="005C49C9">
        <w:trPr>
          <w:cantSplit/>
          <w:jc w:val="center"/>
        </w:trPr>
        <w:tc>
          <w:tcPr>
            <w:tcW w:w="616" w:type="dxa"/>
            <w:tcBorders>
              <w:right w:val="double" w:sz="4" w:space="0" w:color="auto"/>
            </w:tcBorders>
            <w:shd w:val="clear" w:color="auto" w:fill="auto"/>
            <w:vAlign w:val="center"/>
          </w:tcPr>
          <w:p w14:paraId="33E30493"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273353F8"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77291F64"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7FA63869"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26CF025E"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6E9A8B1D"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39D7D5DD"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283462B7"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7CBBE1BD"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4ED01901"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205C1342" w14:textId="77777777" w:rsidR="00630014" w:rsidRPr="0088193B" w:rsidRDefault="00630014" w:rsidP="00630014">
            <w:pPr>
              <w:pStyle w:val="TAL"/>
              <w:jc w:val="center"/>
              <w:rPr>
                <w:sz w:val="16"/>
                <w:szCs w:val="16"/>
              </w:rPr>
            </w:pPr>
            <w:r w:rsidRPr="0088193B">
              <w:rPr>
                <w:sz w:val="16"/>
                <w:szCs w:val="16"/>
              </w:rPr>
              <w:t>6968</w:t>
            </w:r>
          </w:p>
        </w:tc>
      </w:tr>
      <w:tr w:rsidR="00630014" w:rsidRPr="0088193B" w14:paraId="0D43094E" w14:textId="77777777" w:rsidTr="005C49C9">
        <w:trPr>
          <w:cantSplit/>
          <w:jc w:val="center"/>
        </w:trPr>
        <w:tc>
          <w:tcPr>
            <w:tcW w:w="616" w:type="dxa"/>
            <w:tcBorders>
              <w:right w:val="double" w:sz="4" w:space="0" w:color="auto"/>
            </w:tcBorders>
            <w:shd w:val="clear" w:color="auto" w:fill="auto"/>
            <w:vAlign w:val="center"/>
          </w:tcPr>
          <w:p w14:paraId="5C6DD58B"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7CA62057"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0C33AA90"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3522FAA7"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19F6B62E"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28B7D090"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2EC8F397"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6E35A212"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A9791EA"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43C57DC6"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0A76DE83" w14:textId="77777777" w:rsidR="00630014" w:rsidRPr="0088193B" w:rsidRDefault="00630014" w:rsidP="00630014">
            <w:pPr>
              <w:pStyle w:val="TAL"/>
              <w:jc w:val="center"/>
              <w:rPr>
                <w:sz w:val="16"/>
                <w:szCs w:val="16"/>
              </w:rPr>
            </w:pPr>
            <w:r w:rsidRPr="0088193B">
              <w:rPr>
                <w:sz w:val="16"/>
                <w:szCs w:val="16"/>
              </w:rPr>
              <w:t>8248</w:t>
            </w:r>
          </w:p>
        </w:tc>
      </w:tr>
      <w:tr w:rsidR="00630014" w:rsidRPr="0088193B" w14:paraId="728182F4" w14:textId="77777777" w:rsidTr="005C49C9">
        <w:trPr>
          <w:cantSplit/>
          <w:jc w:val="center"/>
        </w:trPr>
        <w:tc>
          <w:tcPr>
            <w:tcW w:w="616" w:type="dxa"/>
            <w:tcBorders>
              <w:right w:val="double" w:sz="4" w:space="0" w:color="auto"/>
            </w:tcBorders>
            <w:shd w:val="clear" w:color="auto" w:fill="auto"/>
            <w:vAlign w:val="center"/>
          </w:tcPr>
          <w:p w14:paraId="5FC8B446"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31B8D173"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1A47F176"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5506F6AF"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073287F8"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3896FA41"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130B5C31"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35DC8FB4"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6981C64D"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2A176FA"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775E2A16" w14:textId="77777777" w:rsidR="00630014" w:rsidRPr="0088193B" w:rsidRDefault="00630014" w:rsidP="00630014">
            <w:pPr>
              <w:pStyle w:val="TAL"/>
              <w:jc w:val="center"/>
              <w:rPr>
                <w:sz w:val="16"/>
                <w:szCs w:val="16"/>
              </w:rPr>
            </w:pPr>
            <w:r w:rsidRPr="0088193B">
              <w:rPr>
                <w:sz w:val="16"/>
                <w:szCs w:val="16"/>
              </w:rPr>
              <w:t>9912</w:t>
            </w:r>
          </w:p>
        </w:tc>
      </w:tr>
      <w:tr w:rsidR="00630014" w:rsidRPr="0088193B" w14:paraId="747DFDCF" w14:textId="77777777" w:rsidTr="005C49C9">
        <w:trPr>
          <w:cantSplit/>
          <w:jc w:val="center"/>
        </w:trPr>
        <w:tc>
          <w:tcPr>
            <w:tcW w:w="616" w:type="dxa"/>
            <w:tcBorders>
              <w:right w:val="double" w:sz="4" w:space="0" w:color="auto"/>
            </w:tcBorders>
            <w:shd w:val="clear" w:color="auto" w:fill="auto"/>
            <w:vAlign w:val="center"/>
          </w:tcPr>
          <w:p w14:paraId="6D89B94F"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5796F07A"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54945DFF"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5AE6EC22"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67FDAECA"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0A275E71"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235ECD79"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06FD6C2F"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32BF6A7"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08A24BA0"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53BDC44" w14:textId="77777777" w:rsidR="00630014" w:rsidRPr="0088193B" w:rsidRDefault="00630014" w:rsidP="00630014">
            <w:pPr>
              <w:pStyle w:val="TAL"/>
              <w:jc w:val="center"/>
              <w:rPr>
                <w:sz w:val="16"/>
                <w:szCs w:val="16"/>
              </w:rPr>
            </w:pPr>
            <w:r w:rsidRPr="0088193B">
              <w:rPr>
                <w:sz w:val="16"/>
                <w:szCs w:val="16"/>
              </w:rPr>
              <w:t>11064</w:t>
            </w:r>
          </w:p>
        </w:tc>
      </w:tr>
      <w:tr w:rsidR="00630014" w:rsidRPr="0088193B" w14:paraId="25C40314" w14:textId="77777777" w:rsidTr="005C49C9">
        <w:trPr>
          <w:cantSplit/>
          <w:jc w:val="center"/>
        </w:trPr>
        <w:tc>
          <w:tcPr>
            <w:tcW w:w="616" w:type="dxa"/>
            <w:tcBorders>
              <w:right w:val="double" w:sz="4" w:space="0" w:color="auto"/>
            </w:tcBorders>
            <w:shd w:val="clear" w:color="auto" w:fill="auto"/>
            <w:vAlign w:val="center"/>
          </w:tcPr>
          <w:p w14:paraId="207ED7A0"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3D22DE7B"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7DBDE7DA"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797487DC"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068CF1E5"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6828921D"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777A5E04"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2C75A67B"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38808D3B"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36B6F464"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23CA5FA5" w14:textId="77777777" w:rsidR="00630014" w:rsidRPr="0088193B" w:rsidRDefault="00630014" w:rsidP="00630014">
            <w:pPr>
              <w:pStyle w:val="TAL"/>
              <w:jc w:val="center"/>
              <w:rPr>
                <w:sz w:val="16"/>
                <w:szCs w:val="16"/>
              </w:rPr>
            </w:pPr>
            <w:r w:rsidRPr="0088193B">
              <w:rPr>
                <w:sz w:val="16"/>
                <w:szCs w:val="16"/>
              </w:rPr>
              <w:t>12576</w:t>
            </w:r>
          </w:p>
        </w:tc>
      </w:tr>
      <w:tr w:rsidR="00630014" w:rsidRPr="0088193B" w14:paraId="64A430AB" w14:textId="77777777" w:rsidTr="005C49C9">
        <w:trPr>
          <w:cantSplit/>
          <w:jc w:val="center"/>
        </w:trPr>
        <w:tc>
          <w:tcPr>
            <w:tcW w:w="616" w:type="dxa"/>
            <w:tcBorders>
              <w:right w:val="double" w:sz="4" w:space="0" w:color="auto"/>
            </w:tcBorders>
            <w:shd w:val="clear" w:color="auto" w:fill="auto"/>
            <w:vAlign w:val="center"/>
          </w:tcPr>
          <w:p w14:paraId="6BB6CA57"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5E7D4EA9"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083F8855"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085DDDAE"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140E038D"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78AAF98F"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5234CBC6"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4E7A4944"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4459837B"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915CDFD"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148C479E"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716A5AC4" w14:textId="77777777" w:rsidTr="005C49C9">
        <w:trPr>
          <w:cantSplit/>
          <w:jc w:val="center"/>
        </w:trPr>
        <w:tc>
          <w:tcPr>
            <w:tcW w:w="616" w:type="dxa"/>
            <w:tcBorders>
              <w:right w:val="double" w:sz="4" w:space="0" w:color="auto"/>
            </w:tcBorders>
            <w:shd w:val="clear" w:color="auto" w:fill="auto"/>
            <w:vAlign w:val="center"/>
          </w:tcPr>
          <w:p w14:paraId="09EBF9C6"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3CD9D8C0"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0C5D23F5"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C391830"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561CD64"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4115B27"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58E2E19A"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12F5A34B"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74863F9F"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5D43AC9F"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08424554" w14:textId="77777777" w:rsidR="00630014" w:rsidRPr="0088193B" w:rsidRDefault="00630014" w:rsidP="00630014">
            <w:pPr>
              <w:pStyle w:val="TAL"/>
              <w:jc w:val="center"/>
              <w:rPr>
                <w:sz w:val="16"/>
                <w:szCs w:val="16"/>
              </w:rPr>
            </w:pPr>
            <w:r w:rsidRPr="0088193B">
              <w:rPr>
                <w:sz w:val="16"/>
                <w:szCs w:val="16"/>
              </w:rPr>
              <w:t>16416</w:t>
            </w:r>
          </w:p>
        </w:tc>
      </w:tr>
      <w:tr w:rsidR="00630014" w:rsidRPr="0088193B" w14:paraId="7B317901" w14:textId="77777777" w:rsidTr="005C49C9">
        <w:trPr>
          <w:cantSplit/>
          <w:jc w:val="center"/>
        </w:trPr>
        <w:tc>
          <w:tcPr>
            <w:tcW w:w="616" w:type="dxa"/>
            <w:tcBorders>
              <w:right w:val="double" w:sz="4" w:space="0" w:color="auto"/>
            </w:tcBorders>
            <w:shd w:val="clear" w:color="auto" w:fill="auto"/>
            <w:vAlign w:val="center"/>
          </w:tcPr>
          <w:p w14:paraId="1828F456"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763246B4"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01CF61D4"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0BE8AE01"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78680161"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4909CCBB"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7FFFF39"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52EEE6A7"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3213704E"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EC83FCC"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53443852"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228BFA8B" w14:textId="77777777" w:rsidTr="005C49C9">
        <w:trPr>
          <w:cantSplit/>
          <w:jc w:val="center"/>
        </w:trPr>
        <w:tc>
          <w:tcPr>
            <w:tcW w:w="616" w:type="dxa"/>
            <w:tcBorders>
              <w:right w:val="double" w:sz="4" w:space="0" w:color="auto"/>
            </w:tcBorders>
            <w:shd w:val="clear" w:color="auto" w:fill="auto"/>
            <w:vAlign w:val="center"/>
          </w:tcPr>
          <w:p w14:paraId="33FC05B0"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6673012F"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65015684"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7F60FC1D"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6B4CF88"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218A7CEF"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58E79F36"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48D3B1E9"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7C5D0292"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17388D75"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6F978310" w14:textId="77777777" w:rsidR="00630014" w:rsidRPr="0088193B" w:rsidRDefault="00630014" w:rsidP="00630014">
            <w:pPr>
              <w:pStyle w:val="TAL"/>
              <w:jc w:val="center"/>
              <w:rPr>
                <w:sz w:val="16"/>
                <w:szCs w:val="16"/>
              </w:rPr>
            </w:pPr>
            <w:r w:rsidRPr="0088193B">
              <w:rPr>
                <w:sz w:val="16"/>
                <w:szCs w:val="16"/>
              </w:rPr>
              <w:t>20616</w:t>
            </w:r>
          </w:p>
        </w:tc>
      </w:tr>
      <w:tr w:rsidR="00630014" w:rsidRPr="0088193B" w14:paraId="7A3EE2FE" w14:textId="77777777" w:rsidTr="005C49C9">
        <w:trPr>
          <w:cantSplit/>
          <w:jc w:val="center"/>
        </w:trPr>
        <w:tc>
          <w:tcPr>
            <w:tcW w:w="616" w:type="dxa"/>
            <w:tcBorders>
              <w:right w:val="double" w:sz="4" w:space="0" w:color="auto"/>
            </w:tcBorders>
            <w:shd w:val="clear" w:color="auto" w:fill="auto"/>
            <w:vAlign w:val="center"/>
          </w:tcPr>
          <w:p w14:paraId="6F17788A"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7278425C"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A96C9EC"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55CD1802"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381EE430"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424C8A7"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62325F85"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1875BA4"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00D372C1"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AE6173A"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7815DFFD"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12E607F4" w14:textId="77777777" w:rsidTr="005C49C9">
        <w:trPr>
          <w:cantSplit/>
          <w:jc w:val="center"/>
        </w:trPr>
        <w:tc>
          <w:tcPr>
            <w:tcW w:w="616" w:type="dxa"/>
            <w:tcBorders>
              <w:right w:val="double" w:sz="4" w:space="0" w:color="auto"/>
            </w:tcBorders>
            <w:shd w:val="clear" w:color="auto" w:fill="auto"/>
            <w:vAlign w:val="center"/>
          </w:tcPr>
          <w:p w14:paraId="599734AA"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18CC4A7B"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705219A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18AF6574"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1BD3CCC3"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7632278"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212E0FF7"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7F273D4F"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1F6803F3"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746C4BAE"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79A03A35" w14:textId="77777777" w:rsidR="00630014" w:rsidRPr="0088193B" w:rsidRDefault="00630014" w:rsidP="00630014">
            <w:pPr>
              <w:pStyle w:val="TAL"/>
              <w:jc w:val="center"/>
              <w:rPr>
                <w:sz w:val="16"/>
                <w:szCs w:val="16"/>
              </w:rPr>
            </w:pPr>
            <w:r w:rsidRPr="0088193B">
              <w:rPr>
                <w:sz w:val="16"/>
                <w:szCs w:val="16"/>
              </w:rPr>
              <w:t>24496</w:t>
            </w:r>
          </w:p>
        </w:tc>
      </w:tr>
      <w:tr w:rsidR="00630014" w:rsidRPr="0088193B" w14:paraId="58E0EC70" w14:textId="77777777" w:rsidTr="005C49C9">
        <w:trPr>
          <w:cantSplit/>
          <w:jc w:val="center"/>
        </w:trPr>
        <w:tc>
          <w:tcPr>
            <w:tcW w:w="616" w:type="dxa"/>
            <w:tcBorders>
              <w:right w:val="double" w:sz="4" w:space="0" w:color="auto"/>
            </w:tcBorders>
            <w:shd w:val="clear" w:color="auto" w:fill="auto"/>
            <w:vAlign w:val="center"/>
          </w:tcPr>
          <w:p w14:paraId="1DCBE97E"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32C9560C"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70F6EAF0"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4B9FFE8F"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53F59A13"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1024BAD9"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6C20D88B"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32031CD"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45234F21"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769F6DAA"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5D3F1A4D" w14:textId="77777777" w:rsidR="00630014" w:rsidRPr="0088193B" w:rsidRDefault="00630014" w:rsidP="00630014">
            <w:pPr>
              <w:pStyle w:val="TAL"/>
              <w:jc w:val="center"/>
              <w:rPr>
                <w:sz w:val="16"/>
                <w:szCs w:val="16"/>
              </w:rPr>
            </w:pPr>
            <w:r w:rsidRPr="0088193B">
              <w:rPr>
                <w:sz w:val="16"/>
                <w:szCs w:val="16"/>
              </w:rPr>
              <w:t>26416</w:t>
            </w:r>
          </w:p>
        </w:tc>
      </w:tr>
      <w:tr w:rsidR="00630014" w:rsidRPr="0088193B" w14:paraId="50E8D33E" w14:textId="77777777" w:rsidTr="005C49C9">
        <w:trPr>
          <w:cantSplit/>
          <w:jc w:val="center"/>
        </w:trPr>
        <w:tc>
          <w:tcPr>
            <w:tcW w:w="616" w:type="dxa"/>
            <w:tcBorders>
              <w:right w:val="double" w:sz="4" w:space="0" w:color="auto"/>
            </w:tcBorders>
            <w:shd w:val="clear" w:color="auto" w:fill="auto"/>
            <w:vAlign w:val="center"/>
          </w:tcPr>
          <w:p w14:paraId="47DB772E"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4977E82B"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181285E7"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19A79EF3"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4E899450"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0F0B9835"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ADAE63F"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ABFD32E"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3C1572D0"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1DE26D02"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127C983B" w14:textId="77777777" w:rsidR="00630014" w:rsidRPr="0088193B" w:rsidRDefault="00630014" w:rsidP="00630014">
            <w:pPr>
              <w:pStyle w:val="TAL"/>
              <w:jc w:val="center"/>
              <w:rPr>
                <w:sz w:val="16"/>
                <w:szCs w:val="16"/>
              </w:rPr>
            </w:pPr>
            <w:r w:rsidRPr="0088193B">
              <w:rPr>
                <w:sz w:val="16"/>
                <w:szCs w:val="16"/>
              </w:rPr>
              <w:t>29296</w:t>
            </w:r>
          </w:p>
        </w:tc>
      </w:tr>
      <w:tr w:rsidR="00630014" w:rsidRPr="0088193B" w14:paraId="074FA2E6" w14:textId="77777777" w:rsidTr="005C49C9">
        <w:trPr>
          <w:cantSplit/>
          <w:jc w:val="center"/>
        </w:trPr>
        <w:tc>
          <w:tcPr>
            <w:tcW w:w="616" w:type="dxa"/>
            <w:tcBorders>
              <w:right w:val="double" w:sz="4" w:space="0" w:color="auto"/>
            </w:tcBorders>
            <w:shd w:val="clear" w:color="auto" w:fill="auto"/>
            <w:vAlign w:val="center"/>
          </w:tcPr>
          <w:p w14:paraId="0EFCDA20"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1548C6FC"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4065E5B"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35E945D"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E6E7C50"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6FA402AB"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020752D6"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6E0180D4"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AB841D9"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19C303EA"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6979F8EE" w14:textId="77777777" w:rsidR="00630014" w:rsidRPr="0088193B" w:rsidRDefault="00630014" w:rsidP="00630014">
            <w:pPr>
              <w:pStyle w:val="TAL"/>
              <w:jc w:val="center"/>
              <w:rPr>
                <w:sz w:val="16"/>
                <w:szCs w:val="16"/>
              </w:rPr>
            </w:pPr>
            <w:r w:rsidRPr="0088193B">
              <w:rPr>
                <w:sz w:val="16"/>
                <w:szCs w:val="16"/>
              </w:rPr>
              <w:t>31704</w:t>
            </w:r>
          </w:p>
        </w:tc>
      </w:tr>
      <w:tr w:rsidR="00630014" w:rsidRPr="0088193B" w14:paraId="47C71B42" w14:textId="77777777" w:rsidTr="005C49C9">
        <w:trPr>
          <w:cantSplit/>
          <w:jc w:val="center"/>
        </w:trPr>
        <w:tc>
          <w:tcPr>
            <w:tcW w:w="616" w:type="dxa"/>
            <w:tcBorders>
              <w:right w:val="double" w:sz="4" w:space="0" w:color="auto"/>
            </w:tcBorders>
            <w:shd w:val="clear" w:color="auto" w:fill="auto"/>
            <w:vAlign w:val="center"/>
          </w:tcPr>
          <w:p w14:paraId="1528FC44"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606284B5"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3E8A02F3"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F9FED08"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4555340E"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70BAE95B"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4D9733F4"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3CB1070F"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6E68A81B"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400615F6"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44854579" w14:textId="77777777" w:rsidR="00630014" w:rsidRPr="0088193B" w:rsidRDefault="00630014" w:rsidP="00630014">
            <w:pPr>
              <w:pStyle w:val="TAL"/>
              <w:jc w:val="center"/>
              <w:rPr>
                <w:sz w:val="16"/>
                <w:szCs w:val="16"/>
              </w:rPr>
            </w:pPr>
            <w:r w:rsidRPr="0088193B">
              <w:rPr>
                <w:sz w:val="16"/>
                <w:szCs w:val="16"/>
              </w:rPr>
              <w:t>34008</w:t>
            </w:r>
          </w:p>
        </w:tc>
      </w:tr>
      <w:tr w:rsidR="00630014" w:rsidRPr="0088193B" w14:paraId="291FF755" w14:textId="77777777" w:rsidTr="005C49C9">
        <w:trPr>
          <w:cantSplit/>
          <w:jc w:val="center"/>
        </w:trPr>
        <w:tc>
          <w:tcPr>
            <w:tcW w:w="616" w:type="dxa"/>
            <w:tcBorders>
              <w:right w:val="double" w:sz="4" w:space="0" w:color="auto"/>
            </w:tcBorders>
            <w:shd w:val="clear" w:color="auto" w:fill="auto"/>
            <w:vAlign w:val="center"/>
          </w:tcPr>
          <w:p w14:paraId="3C6D86D2"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50DA09F1"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57BC52B8"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EBE3375"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11C90ECF"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949E60D"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530B6C2B"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78419997"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07AE2C3F"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FE42010"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2DAEE1FA" w14:textId="77777777" w:rsidR="00630014" w:rsidRPr="0088193B" w:rsidRDefault="00630014" w:rsidP="00630014">
            <w:pPr>
              <w:pStyle w:val="TAL"/>
              <w:jc w:val="center"/>
              <w:rPr>
                <w:sz w:val="16"/>
                <w:szCs w:val="16"/>
              </w:rPr>
            </w:pPr>
            <w:r w:rsidRPr="0088193B">
              <w:rPr>
                <w:sz w:val="16"/>
                <w:szCs w:val="16"/>
              </w:rPr>
              <w:t>36696</w:t>
            </w:r>
          </w:p>
        </w:tc>
      </w:tr>
      <w:tr w:rsidR="00630014" w:rsidRPr="0088193B" w14:paraId="06D58B81" w14:textId="77777777" w:rsidTr="005C49C9">
        <w:trPr>
          <w:cantSplit/>
          <w:jc w:val="center"/>
        </w:trPr>
        <w:tc>
          <w:tcPr>
            <w:tcW w:w="616" w:type="dxa"/>
            <w:tcBorders>
              <w:right w:val="double" w:sz="4" w:space="0" w:color="auto"/>
            </w:tcBorders>
            <w:shd w:val="clear" w:color="auto" w:fill="auto"/>
            <w:vAlign w:val="center"/>
          </w:tcPr>
          <w:p w14:paraId="4A60449B"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6A34C825"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05EF2B7B"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4363C0B6"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64E4D457"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9B2FFB9"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23092830"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315773F5"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03085287"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7152B452"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0CDC9F3C" w14:textId="77777777" w:rsidR="00630014" w:rsidRPr="0088193B" w:rsidRDefault="00630014" w:rsidP="00630014">
            <w:pPr>
              <w:pStyle w:val="TAL"/>
              <w:jc w:val="center"/>
              <w:rPr>
                <w:sz w:val="16"/>
                <w:szCs w:val="16"/>
              </w:rPr>
            </w:pPr>
            <w:r w:rsidRPr="0088193B">
              <w:rPr>
                <w:sz w:val="16"/>
                <w:szCs w:val="16"/>
              </w:rPr>
              <w:t>40576</w:t>
            </w:r>
          </w:p>
        </w:tc>
      </w:tr>
      <w:tr w:rsidR="00630014" w:rsidRPr="0088193B" w14:paraId="1D7A06B8" w14:textId="77777777" w:rsidTr="005C49C9">
        <w:trPr>
          <w:cantSplit/>
          <w:jc w:val="center"/>
        </w:trPr>
        <w:tc>
          <w:tcPr>
            <w:tcW w:w="616" w:type="dxa"/>
            <w:tcBorders>
              <w:right w:val="double" w:sz="4" w:space="0" w:color="auto"/>
            </w:tcBorders>
            <w:shd w:val="clear" w:color="auto" w:fill="auto"/>
            <w:vAlign w:val="center"/>
          </w:tcPr>
          <w:p w14:paraId="49558B03"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71C2BFF0"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574A4FD3"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58E53262"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6BCAC68C"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5D2FC6BE"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0CE857CB"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487CC862"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762035EF"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4CC205F6"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4A6B9D30" w14:textId="77777777" w:rsidR="00630014" w:rsidRPr="0088193B" w:rsidRDefault="00630014" w:rsidP="00630014">
            <w:pPr>
              <w:pStyle w:val="TAL"/>
              <w:jc w:val="center"/>
              <w:rPr>
                <w:sz w:val="16"/>
                <w:szCs w:val="16"/>
              </w:rPr>
            </w:pPr>
            <w:r w:rsidRPr="0088193B">
              <w:rPr>
                <w:sz w:val="16"/>
                <w:szCs w:val="16"/>
              </w:rPr>
              <w:t>43816</w:t>
            </w:r>
          </w:p>
        </w:tc>
      </w:tr>
      <w:tr w:rsidR="00630014" w:rsidRPr="0088193B" w14:paraId="2696D984" w14:textId="77777777" w:rsidTr="005C49C9">
        <w:trPr>
          <w:cantSplit/>
          <w:jc w:val="center"/>
        </w:trPr>
        <w:tc>
          <w:tcPr>
            <w:tcW w:w="616" w:type="dxa"/>
            <w:tcBorders>
              <w:right w:val="double" w:sz="4" w:space="0" w:color="auto"/>
            </w:tcBorders>
            <w:shd w:val="clear" w:color="auto" w:fill="auto"/>
            <w:vAlign w:val="center"/>
          </w:tcPr>
          <w:p w14:paraId="6D6070DF"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27D70569"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7EF76448"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73CF27DF"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6D3990D1"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5475970A"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3E3030E0"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59CFDDD6"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167E3A21"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0388C03C"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304372C6" w14:textId="77777777" w:rsidR="00630014" w:rsidRPr="0088193B" w:rsidRDefault="00630014" w:rsidP="00630014">
            <w:pPr>
              <w:pStyle w:val="TAL"/>
              <w:jc w:val="center"/>
              <w:rPr>
                <w:sz w:val="16"/>
                <w:szCs w:val="16"/>
              </w:rPr>
            </w:pPr>
            <w:r w:rsidRPr="0088193B">
              <w:rPr>
                <w:sz w:val="16"/>
                <w:szCs w:val="16"/>
              </w:rPr>
              <w:t>45352</w:t>
            </w:r>
          </w:p>
        </w:tc>
      </w:tr>
      <w:tr w:rsidR="00630014" w:rsidRPr="0088193B" w14:paraId="70F1207E" w14:textId="77777777" w:rsidTr="005C49C9">
        <w:trPr>
          <w:cantSplit/>
          <w:jc w:val="center"/>
        </w:trPr>
        <w:tc>
          <w:tcPr>
            <w:tcW w:w="616" w:type="dxa"/>
            <w:tcBorders>
              <w:right w:val="double" w:sz="4" w:space="0" w:color="auto"/>
            </w:tcBorders>
            <w:shd w:val="clear" w:color="auto" w:fill="auto"/>
            <w:vAlign w:val="center"/>
          </w:tcPr>
          <w:p w14:paraId="042370A7"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5EA56605"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0A47C63B"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7E8C74EF"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6D6EFB2B"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55A694AF"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72A2E559"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6E45771F"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79F7E0C3"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35768676"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1F112CD1" w14:textId="77777777" w:rsidR="00630014" w:rsidRPr="0088193B" w:rsidRDefault="00630014" w:rsidP="00630014">
            <w:pPr>
              <w:pStyle w:val="TAL"/>
              <w:jc w:val="center"/>
              <w:rPr>
                <w:sz w:val="16"/>
                <w:szCs w:val="16"/>
              </w:rPr>
            </w:pPr>
            <w:r w:rsidRPr="0088193B">
              <w:rPr>
                <w:sz w:val="16"/>
                <w:szCs w:val="16"/>
              </w:rPr>
              <w:t>48936</w:t>
            </w:r>
          </w:p>
        </w:tc>
      </w:tr>
      <w:tr w:rsidR="00630014" w:rsidRPr="0088193B" w14:paraId="075FBD88"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6D78886B"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44165A72" w14:textId="77777777" w:rsidR="00630014" w:rsidRPr="0088193B" w:rsidRDefault="00630014" w:rsidP="00630014">
            <w:pPr>
              <w:pStyle w:val="TAL"/>
              <w:jc w:val="center"/>
              <w:rPr>
                <w:sz w:val="16"/>
                <w:szCs w:val="16"/>
              </w:rPr>
            </w:pPr>
            <w:r w:rsidRPr="0088193B">
              <w:rPr>
                <w:sz w:val="16"/>
                <w:szCs w:val="16"/>
              </w:rPr>
              <w:t>45352</w:t>
            </w:r>
          </w:p>
        </w:tc>
        <w:tc>
          <w:tcPr>
            <w:tcW w:w="0" w:type="auto"/>
            <w:tcBorders>
              <w:bottom w:val="single" w:sz="4" w:space="0" w:color="auto"/>
            </w:tcBorders>
            <w:vAlign w:val="center"/>
          </w:tcPr>
          <w:p w14:paraId="28989EB5" w14:textId="77777777" w:rsidR="00630014" w:rsidRPr="0088193B" w:rsidRDefault="00630014" w:rsidP="00630014">
            <w:pPr>
              <w:pStyle w:val="TAL"/>
              <w:jc w:val="center"/>
              <w:rPr>
                <w:sz w:val="16"/>
                <w:szCs w:val="16"/>
              </w:rPr>
            </w:pPr>
            <w:r w:rsidRPr="0088193B">
              <w:rPr>
                <w:sz w:val="16"/>
                <w:szCs w:val="16"/>
              </w:rPr>
              <w:t>45352</w:t>
            </w:r>
          </w:p>
        </w:tc>
        <w:tc>
          <w:tcPr>
            <w:tcW w:w="0" w:type="auto"/>
            <w:tcBorders>
              <w:bottom w:val="single" w:sz="4" w:space="0" w:color="auto"/>
            </w:tcBorders>
            <w:vAlign w:val="center"/>
          </w:tcPr>
          <w:p w14:paraId="020D50B0" w14:textId="77777777" w:rsidR="00630014" w:rsidRPr="0088193B" w:rsidRDefault="00630014" w:rsidP="00630014">
            <w:pPr>
              <w:pStyle w:val="TAL"/>
              <w:jc w:val="center"/>
              <w:rPr>
                <w:sz w:val="16"/>
                <w:szCs w:val="16"/>
              </w:rPr>
            </w:pPr>
            <w:r w:rsidRPr="0088193B">
              <w:rPr>
                <w:sz w:val="16"/>
                <w:szCs w:val="16"/>
              </w:rPr>
              <w:t>46888</w:t>
            </w:r>
          </w:p>
        </w:tc>
        <w:tc>
          <w:tcPr>
            <w:tcW w:w="0" w:type="auto"/>
            <w:tcBorders>
              <w:bottom w:val="single" w:sz="4" w:space="0" w:color="auto"/>
            </w:tcBorders>
            <w:vAlign w:val="center"/>
          </w:tcPr>
          <w:p w14:paraId="53DD15A0" w14:textId="77777777" w:rsidR="00630014" w:rsidRPr="0088193B" w:rsidRDefault="00630014" w:rsidP="00630014">
            <w:pPr>
              <w:pStyle w:val="TAL"/>
              <w:jc w:val="center"/>
              <w:rPr>
                <w:sz w:val="16"/>
                <w:szCs w:val="16"/>
              </w:rPr>
            </w:pPr>
            <w:r w:rsidRPr="0088193B">
              <w:rPr>
                <w:sz w:val="16"/>
                <w:szCs w:val="16"/>
              </w:rPr>
              <w:t>46888</w:t>
            </w:r>
          </w:p>
        </w:tc>
        <w:tc>
          <w:tcPr>
            <w:tcW w:w="0" w:type="auto"/>
            <w:tcBorders>
              <w:bottom w:val="single" w:sz="4" w:space="0" w:color="auto"/>
            </w:tcBorders>
            <w:vAlign w:val="center"/>
          </w:tcPr>
          <w:p w14:paraId="639382FA" w14:textId="77777777" w:rsidR="00630014" w:rsidRPr="0088193B" w:rsidRDefault="00630014" w:rsidP="00630014">
            <w:pPr>
              <w:pStyle w:val="TAL"/>
              <w:jc w:val="center"/>
              <w:rPr>
                <w:sz w:val="16"/>
                <w:szCs w:val="16"/>
              </w:rPr>
            </w:pPr>
            <w:r w:rsidRPr="0088193B">
              <w:rPr>
                <w:sz w:val="16"/>
                <w:szCs w:val="16"/>
              </w:rPr>
              <w:t>46888</w:t>
            </w:r>
          </w:p>
        </w:tc>
        <w:tc>
          <w:tcPr>
            <w:tcW w:w="0" w:type="auto"/>
            <w:tcBorders>
              <w:bottom w:val="single" w:sz="4" w:space="0" w:color="auto"/>
            </w:tcBorders>
            <w:vAlign w:val="center"/>
          </w:tcPr>
          <w:p w14:paraId="2D149839"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single" w:sz="4" w:space="0" w:color="auto"/>
            </w:tcBorders>
            <w:vAlign w:val="center"/>
          </w:tcPr>
          <w:p w14:paraId="0A208FA9"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single" w:sz="4" w:space="0" w:color="auto"/>
            </w:tcBorders>
            <w:vAlign w:val="center"/>
          </w:tcPr>
          <w:p w14:paraId="1E340EC7" w14:textId="77777777" w:rsidR="00630014" w:rsidRPr="0088193B" w:rsidRDefault="00630014" w:rsidP="00630014">
            <w:pPr>
              <w:pStyle w:val="TAL"/>
              <w:jc w:val="center"/>
              <w:rPr>
                <w:sz w:val="16"/>
                <w:szCs w:val="16"/>
              </w:rPr>
            </w:pPr>
            <w:r w:rsidRPr="0088193B">
              <w:rPr>
                <w:sz w:val="16"/>
                <w:szCs w:val="16"/>
              </w:rPr>
              <w:t>48936</w:t>
            </w:r>
          </w:p>
        </w:tc>
        <w:tc>
          <w:tcPr>
            <w:tcW w:w="0" w:type="auto"/>
            <w:tcBorders>
              <w:bottom w:val="single" w:sz="4" w:space="0" w:color="auto"/>
            </w:tcBorders>
            <w:vAlign w:val="center"/>
          </w:tcPr>
          <w:p w14:paraId="4E27AD9A" w14:textId="77777777" w:rsidR="00630014" w:rsidRPr="0088193B" w:rsidRDefault="00630014" w:rsidP="00630014">
            <w:pPr>
              <w:pStyle w:val="TAL"/>
              <w:jc w:val="center"/>
              <w:rPr>
                <w:sz w:val="16"/>
                <w:szCs w:val="16"/>
              </w:rPr>
            </w:pPr>
            <w:r w:rsidRPr="0088193B">
              <w:rPr>
                <w:sz w:val="16"/>
                <w:szCs w:val="16"/>
              </w:rPr>
              <w:t>51024</w:t>
            </w:r>
          </w:p>
        </w:tc>
        <w:tc>
          <w:tcPr>
            <w:tcW w:w="0" w:type="auto"/>
            <w:tcBorders>
              <w:bottom w:val="single" w:sz="4" w:space="0" w:color="auto"/>
            </w:tcBorders>
            <w:vAlign w:val="center"/>
          </w:tcPr>
          <w:p w14:paraId="633BC775" w14:textId="77777777" w:rsidR="00630014" w:rsidRPr="0088193B" w:rsidRDefault="00630014" w:rsidP="00630014">
            <w:pPr>
              <w:pStyle w:val="TAL"/>
              <w:jc w:val="center"/>
              <w:rPr>
                <w:sz w:val="16"/>
                <w:szCs w:val="16"/>
              </w:rPr>
            </w:pPr>
            <w:r w:rsidRPr="0088193B">
              <w:rPr>
                <w:sz w:val="16"/>
                <w:szCs w:val="16"/>
              </w:rPr>
              <w:t>51024</w:t>
            </w:r>
          </w:p>
        </w:tc>
      </w:tr>
      <w:tr w:rsidR="00630014" w:rsidRPr="0088193B" w14:paraId="0BC56567"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7EF6BEB4"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5AFEF759" w14:textId="77777777" w:rsidR="00630014" w:rsidRPr="0088193B" w:rsidRDefault="00630014" w:rsidP="00630014">
            <w:pPr>
              <w:pStyle w:val="TAL"/>
              <w:jc w:val="center"/>
              <w:rPr>
                <w:sz w:val="16"/>
                <w:szCs w:val="16"/>
              </w:rPr>
            </w:pPr>
            <w:r w:rsidRPr="0088193B">
              <w:rPr>
                <w:sz w:val="16"/>
                <w:szCs w:val="16"/>
              </w:rPr>
              <w:t>52752</w:t>
            </w:r>
          </w:p>
        </w:tc>
        <w:tc>
          <w:tcPr>
            <w:tcW w:w="0" w:type="auto"/>
            <w:tcBorders>
              <w:bottom w:val="thinThickThinSmallGap" w:sz="24" w:space="0" w:color="auto"/>
            </w:tcBorders>
            <w:vAlign w:val="center"/>
          </w:tcPr>
          <w:p w14:paraId="02640A32" w14:textId="77777777" w:rsidR="00630014" w:rsidRPr="0088193B" w:rsidRDefault="00630014" w:rsidP="00630014">
            <w:pPr>
              <w:pStyle w:val="TAL"/>
              <w:jc w:val="center"/>
              <w:rPr>
                <w:sz w:val="16"/>
                <w:szCs w:val="16"/>
              </w:rPr>
            </w:pPr>
            <w:r w:rsidRPr="0088193B">
              <w:rPr>
                <w:sz w:val="16"/>
                <w:szCs w:val="16"/>
              </w:rPr>
              <w:t>52752</w:t>
            </w:r>
          </w:p>
        </w:tc>
        <w:tc>
          <w:tcPr>
            <w:tcW w:w="0" w:type="auto"/>
            <w:tcBorders>
              <w:bottom w:val="thinThickThinSmallGap" w:sz="24" w:space="0" w:color="auto"/>
            </w:tcBorders>
            <w:vAlign w:val="center"/>
          </w:tcPr>
          <w:p w14:paraId="52E7D31D"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thinThickThinSmallGap" w:sz="24" w:space="0" w:color="auto"/>
            </w:tcBorders>
            <w:vAlign w:val="center"/>
          </w:tcPr>
          <w:p w14:paraId="229AED29"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thinThickThinSmallGap" w:sz="24" w:space="0" w:color="auto"/>
            </w:tcBorders>
            <w:vAlign w:val="center"/>
          </w:tcPr>
          <w:p w14:paraId="2C88FE69"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thinThickThinSmallGap" w:sz="24" w:space="0" w:color="auto"/>
            </w:tcBorders>
            <w:vAlign w:val="center"/>
          </w:tcPr>
          <w:p w14:paraId="1E94C4AF"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thinThickThinSmallGap" w:sz="24" w:space="0" w:color="auto"/>
            </w:tcBorders>
            <w:vAlign w:val="center"/>
          </w:tcPr>
          <w:p w14:paraId="4C4A2C70" w14:textId="77777777" w:rsidR="00630014" w:rsidRPr="0088193B" w:rsidRDefault="00630014" w:rsidP="00630014">
            <w:pPr>
              <w:pStyle w:val="TAL"/>
              <w:jc w:val="center"/>
              <w:rPr>
                <w:sz w:val="16"/>
                <w:szCs w:val="16"/>
              </w:rPr>
            </w:pPr>
            <w:r w:rsidRPr="0088193B">
              <w:rPr>
                <w:sz w:val="16"/>
                <w:szCs w:val="16"/>
              </w:rPr>
              <w:t>57336</w:t>
            </w:r>
          </w:p>
        </w:tc>
        <w:tc>
          <w:tcPr>
            <w:tcW w:w="0" w:type="auto"/>
            <w:tcBorders>
              <w:bottom w:val="thinThickThinSmallGap" w:sz="24" w:space="0" w:color="auto"/>
            </w:tcBorders>
            <w:vAlign w:val="center"/>
          </w:tcPr>
          <w:p w14:paraId="5497ADBC" w14:textId="77777777" w:rsidR="00630014" w:rsidRPr="0088193B" w:rsidRDefault="00630014" w:rsidP="00630014">
            <w:pPr>
              <w:pStyle w:val="TAL"/>
              <w:jc w:val="center"/>
              <w:rPr>
                <w:sz w:val="16"/>
                <w:szCs w:val="16"/>
              </w:rPr>
            </w:pPr>
            <w:r w:rsidRPr="0088193B">
              <w:rPr>
                <w:sz w:val="16"/>
                <w:szCs w:val="16"/>
              </w:rPr>
              <w:t>57336</w:t>
            </w:r>
          </w:p>
        </w:tc>
        <w:tc>
          <w:tcPr>
            <w:tcW w:w="0" w:type="auto"/>
            <w:tcBorders>
              <w:bottom w:val="thinThickThinSmallGap" w:sz="24" w:space="0" w:color="auto"/>
            </w:tcBorders>
            <w:vAlign w:val="center"/>
          </w:tcPr>
          <w:p w14:paraId="59F0F876" w14:textId="77777777" w:rsidR="00630014" w:rsidRPr="0088193B" w:rsidRDefault="00630014" w:rsidP="00630014">
            <w:pPr>
              <w:pStyle w:val="TAL"/>
              <w:jc w:val="center"/>
              <w:rPr>
                <w:sz w:val="16"/>
                <w:szCs w:val="16"/>
              </w:rPr>
            </w:pPr>
            <w:r w:rsidRPr="0088193B">
              <w:rPr>
                <w:sz w:val="16"/>
                <w:szCs w:val="16"/>
              </w:rPr>
              <w:t>57336</w:t>
            </w:r>
          </w:p>
        </w:tc>
        <w:tc>
          <w:tcPr>
            <w:tcW w:w="0" w:type="auto"/>
            <w:tcBorders>
              <w:bottom w:val="thinThickThinSmallGap" w:sz="24" w:space="0" w:color="auto"/>
            </w:tcBorders>
            <w:vAlign w:val="center"/>
          </w:tcPr>
          <w:p w14:paraId="0C78A7AE" w14:textId="77777777" w:rsidR="00630014" w:rsidRPr="0088193B" w:rsidRDefault="00630014" w:rsidP="00630014">
            <w:pPr>
              <w:pStyle w:val="TAL"/>
              <w:jc w:val="center"/>
              <w:rPr>
                <w:sz w:val="16"/>
                <w:szCs w:val="16"/>
              </w:rPr>
            </w:pPr>
            <w:r w:rsidRPr="0088193B">
              <w:rPr>
                <w:sz w:val="16"/>
                <w:szCs w:val="16"/>
              </w:rPr>
              <w:t>59256</w:t>
            </w:r>
          </w:p>
        </w:tc>
      </w:tr>
      <w:tr w:rsidR="00630014" w:rsidRPr="0088193B" w14:paraId="290692C9"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ECFD3D2" w14:textId="77777777" w:rsidR="00630014" w:rsidRPr="0088193B" w:rsidRDefault="00630014" w:rsidP="00630014">
            <w:pPr>
              <w:pStyle w:val="TAL"/>
              <w:jc w:val="center"/>
              <w:rPr>
                <w:sz w:val="16"/>
                <w:szCs w:val="16"/>
              </w:rPr>
            </w:pPr>
            <w:r w:rsidRPr="0088193B">
              <w:rPr>
                <w:position w:val="-10"/>
                <w:sz w:val="16"/>
                <w:szCs w:val="16"/>
              </w:rPr>
              <w:object w:dxaOrig="400" w:dyaOrig="340" w14:anchorId="420C283F">
                <v:shape id="_x0000_i2725" type="#_x0000_t75" style="width:20.25pt;height:16.5pt" o:ole="">
                  <v:imagedata r:id="rId598" o:title=""/>
                </v:shape>
                <o:OLEObject Type="Embed" ProgID="Equation.3" ShapeID="_x0000_i2725" DrawAspect="Content" ObjectID="_1799747211" r:id="rId1897"/>
              </w:object>
            </w:r>
          </w:p>
        </w:tc>
        <w:tc>
          <w:tcPr>
            <w:tcW w:w="0" w:type="auto"/>
            <w:gridSpan w:val="10"/>
            <w:tcBorders>
              <w:top w:val="thinThickThinSmallGap" w:sz="24" w:space="0" w:color="auto"/>
              <w:left w:val="double" w:sz="4" w:space="0" w:color="auto"/>
            </w:tcBorders>
            <w:shd w:val="clear" w:color="auto" w:fill="E0E0E0"/>
            <w:vAlign w:val="center"/>
          </w:tcPr>
          <w:p w14:paraId="75FDE9FD" w14:textId="77777777" w:rsidR="00630014" w:rsidRPr="0088193B" w:rsidRDefault="00630014" w:rsidP="00630014">
            <w:pPr>
              <w:pStyle w:val="TAL"/>
              <w:jc w:val="center"/>
              <w:rPr>
                <w:sz w:val="16"/>
                <w:szCs w:val="16"/>
              </w:rPr>
            </w:pPr>
            <w:r w:rsidRPr="0088193B">
              <w:rPr>
                <w:position w:val="-10"/>
                <w:sz w:val="16"/>
                <w:szCs w:val="16"/>
              </w:rPr>
              <w:object w:dxaOrig="480" w:dyaOrig="340" w14:anchorId="6770D19A">
                <v:shape id="_x0000_i2726" type="#_x0000_t75" style="width:24.75pt;height:16.5pt" o:ole="">
                  <v:imagedata r:id="rId182" o:title=""/>
                </v:shape>
                <o:OLEObject Type="Embed" ProgID="Equation.3" ShapeID="_x0000_i2726" DrawAspect="Content" ObjectID="_1799747212" r:id="rId1898"/>
              </w:object>
            </w:r>
          </w:p>
        </w:tc>
      </w:tr>
      <w:tr w:rsidR="00630014" w:rsidRPr="0088193B" w14:paraId="041A9757"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C39F6DE"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56C09849" w14:textId="77777777" w:rsidR="00630014" w:rsidRPr="0088193B" w:rsidRDefault="00630014" w:rsidP="00630014">
            <w:pPr>
              <w:pStyle w:val="TAL"/>
              <w:jc w:val="center"/>
              <w:rPr>
                <w:sz w:val="16"/>
                <w:szCs w:val="16"/>
              </w:rPr>
            </w:pPr>
            <w:r w:rsidRPr="0088193B">
              <w:rPr>
                <w:sz w:val="16"/>
                <w:szCs w:val="16"/>
              </w:rPr>
              <w:t>81</w:t>
            </w:r>
          </w:p>
        </w:tc>
        <w:tc>
          <w:tcPr>
            <w:tcW w:w="0" w:type="auto"/>
            <w:tcBorders>
              <w:bottom w:val="double" w:sz="4" w:space="0" w:color="auto"/>
            </w:tcBorders>
            <w:shd w:val="clear" w:color="auto" w:fill="E0E0E0"/>
            <w:vAlign w:val="center"/>
          </w:tcPr>
          <w:p w14:paraId="359F0941" w14:textId="77777777" w:rsidR="00630014" w:rsidRPr="0088193B" w:rsidRDefault="00630014" w:rsidP="00630014">
            <w:pPr>
              <w:pStyle w:val="TAL"/>
              <w:jc w:val="center"/>
              <w:rPr>
                <w:sz w:val="16"/>
                <w:szCs w:val="16"/>
              </w:rPr>
            </w:pPr>
            <w:r w:rsidRPr="0088193B">
              <w:rPr>
                <w:sz w:val="16"/>
                <w:szCs w:val="16"/>
              </w:rPr>
              <w:t>82</w:t>
            </w:r>
          </w:p>
        </w:tc>
        <w:tc>
          <w:tcPr>
            <w:tcW w:w="0" w:type="auto"/>
            <w:tcBorders>
              <w:bottom w:val="double" w:sz="4" w:space="0" w:color="auto"/>
            </w:tcBorders>
            <w:shd w:val="clear" w:color="auto" w:fill="E0E0E0"/>
            <w:vAlign w:val="center"/>
          </w:tcPr>
          <w:p w14:paraId="3132C932" w14:textId="77777777" w:rsidR="00630014" w:rsidRPr="0088193B" w:rsidRDefault="00630014" w:rsidP="00630014">
            <w:pPr>
              <w:pStyle w:val="TAL"/>
              <w:jc w:val="center"/>
              <w:rPr>
                <w:sz w:val="16"/>
                <w:szCs w:val="16"/>
              </w:rPr>
            </w:pPr>
            <w:r w:rsidRPr="0088193B">
              <w:rPr>
                <w:sz w:val="16"/>
                <w:szCs w:val="16"/>
              </w:rPr>
              <w:t>83</w:t>
            </w:r>
          </w:p>
        </w:tc>
        <w:tc>
          <w:tcPr>
            <w:tcW w:w="0" w:type="auto"/>
            <w:tcBorders>
              <w:bottom w:val="double" w:sz="4" w:space="0" w:color="auto"/>
            </w:tcBorders>
            <w:shd w:val="clear" w:color="auto" w:fill="E0E0E0"/>
            <w:vAlign w:val="center"/>
          </w:tcPr>
          <w:p w14:paraId="045D610E" w14:textId="77777777" w:rsidR="00630014" w:rsidRPr="0088193B" w:rsidRDefault="00630014" w:rsidP="00630014">
            <w:pPr>
              <w:pStyle w:val="TAL"/>
              <w:jc w:val="center"/>
              <w:rPr>
                <w:sz w:val="16"/>
                <w:szCs w:val="16"/>
              </w:rPr>
            </w:pPr>
            <w:r w:rsidRPr="0088193B">
              <w:rPr>
                <w:sz w:val="16"/>
                <w:szCs w:val="16"/>
              </w:rPr>
              <w:t>84</w:t>
            </w:r>
          </w:p>
        </w:tc>
        <w:tc>
          <w:tcPr>
            <w:tcW w:w="0" w:type="auto"/>
            <w:tcBorders>
              <w:bottom w:val="double" w:sz="4" w:space="0" w:color="auto"/>
            </w:tcBorders>
            <w:shd w:val="clear" w:color="auto" w:fill="E0E0E0"/>
            <w:vAlign w:val="center"/>
          </w:tcPr>
          <w:p w14:paraId="0D60FA0E" w14:textId="77777777" w:rsidR="00630014" w:rsidRPr="0088193B" w:rsidRDefault="00630014" w:rsidP="00630014">
            <w:pPr>
              <w:pStyle w:val="TAL"/>
              <w:jc w:val="center"/>
              <w:rPr>
                <w:sz w:val="16"/>
                <w:szCs w:val="16"/>
              </w:rPr>
            </w:pPr>
            <w:r w:rsidRPr="0088193B">
              <w:rPr>
                <w:sz w:val="16"/>
                <w:szCs w:val="16"/>
              </w:rPr>
              <w:t>85</w:t>
            </w:r>
          </w:p>
        </w:tc>
        <w:tc>
          <w:tcPr>
            <w:tcW w:w="0" w:type="auto"/>
            <w:tcBorders>
              <w:bottom w:val="double" w:sz="4" w:space="0" w:color="auto"/>
            </w:tcBorders>
            <w:shd w:val="clear" w:color="auto" w:fill="E0E0E0"/>
            <w:vAlign w:val="center"/>
          </w:tcPr>
          <w:p w14:paraId="5C65A5C1" w14:textId="77777777" w:rsidR="00630014" w:rsidRPr="0088193B" w:rsidRDefault="00630014" w:rsidP="00630014">
            <w:pPr>
              <w:pStyle w:val="TAL"/>
              <w:jc w:val="center"/>
              <w:rPr>
                <w:sz w:val="16"/>
                <w:szCs w:val="16"/>
              </w:rPr>
            </w:pPr>
            <w:r w:rsidRPr="0088193B">
              <w:rPr>
                <w:sz w:val="16"/>
                <w:szCs w:val="16"/>
              </w:rPr>
              <w:t>86</w:t>
            </w:r>
          </w:p>
        </w:tc>
        <w:tc>
          <w:tcPr>
            <w:tcW w:w="0" w:type="auto"/>
            <w:tcBorders>
              <w:bottom w:val="double" w:sz="4" w:space="0" w:color="auto"/>
            </w:tcBorders>
            <w:shd w:val="clear" w:color="auto" w:fill="E0E0E0"/>
            <w:vAlign w:val="center"/>
          </w:tcPr>
          <w:p w14:paraId="4294BF92" w14:textId="77777777" w:rsidR="00630014" w:rsidRPr="0088193B" w:rsidRDefault="00630014" w:rsidP="00630014">
            <w:pPr>
              <w:pStyle w:val="TAL"/>
              <w:jc w:val="center"/>
              <w:rPr>
                <w:sz w:val="16"/>
                <w:szCs w:val="16"/>
              </w:rPr>
            </w:pPr>
            <w:r w:rsidRPr="0088193B">
              <w:rPr>
                <w:sz w:val="16"/>
                <w:szCs w:val="16"/>
              </w:rPr>
              <w:t>87</w:t>
            </w:r>
          </w:p>
        </w:tc>
        <w:tc>
          <w:tcPr>
            <w:tcW w:w="0" w:type="auto"/>
            <w:tcBorders>
              <w:bottom w:val="double" w:sz="4" w:space="0" w:color="auto"/>
            </w:tcBorders>
            <w:shd w:val="clear" w:color="auto" w:fill="E0E0E0"/>
            <w:vAlign w:val="center"/>
          </w:tcPr>
          <w:p w14:paraId="5F861170" w14:textId="77777777" w:rsidR="00630014" w:rsidRPr="0088193B" w:rsidRDefault="00630014" w:rsidP="00630014">
            <w:pPr>
              <w:pStyle w:val="TAL"/>
              <w:jc w:val="center"/>
              <w:rPr>
                <w:sz w:val="16"/>
                <w:szCs w:val="16"/>
              </w:rPr>
            </w:pPr>
            <w:r w:rsidRPr="0088193B">
              <w:rPr>
                <w:sz w:val="16"/>
                <w:szCs w:val="16"/>
              </w:rPr>
              <w:t>88</w:t>
            </w:r>
          </w:p>
        </w:tc>
        <w:tc>
          <w:tcPr>
            <w:tcW w:w="0" w:type="auto"/>
            <w:tcBorders>
              <w:bottom w:val="double" w:sz="4" w:space="0" w:color="auto"/>
            </w:tcBorders>
            <w:shd w:val="clear" w:color="auto" w:fill="E0E0E0"/>
            <w:vAlign w:val="center"/>
          </w:tcPr>
          <w:p w14:paraId="3557E7E1" w14:textId="77777777" w:rsidR="00630014" w:rsidRPr="0088193B" w:rsidRDefault="00630014" w:rsidP="00630014">
            <w:pPr>
              <w:pStyle w:val="TAL"/>
              <w:jc w:val="center"/>
              <w:rPr>
                <w:sz w:val="16"/>
                <w:szCs w:val="16"/>
              </w:rPr>
            </w:pPr>
            <w:r w:rsidRPr="0088193B">
              <w:rPr>
                <w:sz w:val="16"/>
                <w:szCs w:val="16"/>
              </w:rPr>
              <w:t>89</w:t>
            </w:r>
          </w:p>
        </w:tc>
        <w:tc>
          <w:tcPr>
            <w:tcW w:w="0" w:type="auto"/>
            <w:tcBorders>
              <w:bottom w:val="double" w:sz="4" w:space="0" w:color="auto"/>
            </w:tcBorders>
            <w:shd w:val="clear" w:color="auto" w:fill="E0E0E0"/>
            <w:vAlign w:val="center"/>
          </w:tcPr>
          <w:p w14:paraId="086775B0" w14:textId="77777777" w:rsidR="00630014" w:rsidRPr="0088193B" w:rsidRDefault="00630014" w:rsidP="00630014">
            <w:pPr>
              <w:pStyle w:val="TAL"/>
              <w:jc w:val="center"/>
              <w:rPr>
                <w:sz w:val="16"/>
                <w:szCs w:val="16"/>
              </w:rPr>
            </w:pPr>
            <w:r w:rsidRPr="0088193B">
              <w:rPr>
                <w:sz w:val="16"/>
                <w:szCs w:val="16"/>
              </w:rPr>
              <w:t>90</w:t>
            </w:r>
          </w:p>
        </w:tc>
      </w:tr>
      <w:tr w:rsidR="00630014" w:rsidRPr="0088193B" w14:paraId="67B1567C"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0B2C9324"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481577D6" w14:textId="77777777" w:rsidR="00630014" w:rsidRPr="0088193B" w:rsidRDefault="00630014" w:rsidP="00630014">
            <w:pPr>
              <w:pStyle w:val="TAL"/>
              <w:jc w:val="center"/>
              <w:rPr>
                <w:sz w:val="16"/>
                <w:szCs w:val="16"/>
              </w:rPr>
            </w:pPr>
            <w:r w:rsidRPr="0088193B">
              <w:rPr>
                <w:sz w:val="16"/>
                <w:szCs w:val="16"/>
              </w:rPr>
              <w:t>2280</w:t>
            </w:r>
          </w:p>
        </w:tc>
        <w:tc>
          <w:tcPr>
            <w:tcW w:w="0" w:type="auto"/>
            <w:tcBorders>
              <w:top w:val="double" w:sz="4" w:space="0" w:color="auto"/>
            </w:tcBorders>
            <w:vAlign w:val="center"/>
          </w:tcPr>
          <w:p w14:paraId="7AA32993" w14:textId="77777777" w:rsidR="00630014" w:rsidRPr="0088193B" w:rsidRDefault="00630014" w:rsidP="00630014">
            <w:pPr>
              <w:pStyle w:val="TAL"/>
              <w:jc w:val="center"/>
              <w:rPr>
                <w:sz w:val="16"/>
                <w:szCs w:val="16"/>
              </w:rPr>
            </w:pPr>
            <w:r w:rsidRPr="0088193B">
              <w:rPr>
                <w:sz w:val="16"/>
                <w:szCs w:val="16"/>
              </w:rPr>
              <w:t>2280</w:t>
            </w:r>
          </w:p>
        </w:tc>
        <w:tc>
          <w:tcPr>
            <w:tcW w:w="0" w:type="auto"/>
            <w:tcBorders>
              <w:top w:val="double" w:sz="4" w:space="0" w:color="auto"/>
            </w:tcBorders>
            <w:vAlign w:val="center"/>
          </w:tcPr>
          <w:p w14:paraId="607EEEA0" w14:textId="77777777" w:rsidR="00630014" w:rsidRPr="0088193B" w:rsidRDefault="00630014" w:rsidP="00630014">
            <w:pPr>
              <w:pStyle w:val="TAL"/>
              <w:jc w:val="center"/>
              <w:rPr>
                <w:sz w:val="16"/>
                <w:szCs w:val="16"/>
              </w:rPr>
            </w:pPr>
            <w:r w:rsidRPr="0088193B">
              <w:rPr>
                <w:sz w:val="16"/>
                <w:szCs w:val="16"/>
              </w:rPr>
              <w:t>2280</w:t>
            </w:r>
          </w:p>
        </w:tc>
        <w:tc>
          <w:tcPr>
            <w:tcW w:w="0" w:type="auto"/>
            <w:tcBorders>
              <w:top w:val="double" w:sz="4" w:space="0" w:color="auto"/>
            </w:tcBorders>
            <w:vAlign w:val="center"/>
          </w:tcPr>
          <w:p w14:paraId="009564A5" w14:textId="77777777" w:rsidR="00630014" w:rsidRPr="0088193B" w:rsidRDefault="00630014" w:rsidP="00630014">
            <w:pPr>
              <w:pStyle w:val="TAL"/>
              <w:jc w:val="center"/>
              <w:rPr>
                <w:sz w:val="16"/>
                <w:szCs w:val="16"/>
              </w:rPr>
            </w:pPr>
            <w:r w:rsidRPr="0088193B">
              <w:rPr>
                <w:sz w:val="16"/>
                <w:szCs w:val="16"/>
              </w:rPr>
              <w:t>2344</w:t>
            </w:r>
          </w:p>
        </w:tc>
        <w:tc>
          <w:tcPr>
            <w:tcW w:w="0" w:type="auto"/>
            <w:tcBorders>
              <w:top w:val="double" w:sz="4" w:space="0" w:color="auto"/>
            </w:tcBorders>
            <w:vAlign w:val="center"/>
          </w:tcPr>
          <w:p w14:paraId="7E42AC5C" w14:textId="77777777" w:rsidR="00630014" w:rsidRPr="0088193B" w:rsidRDefault="00630014" w:rsidP="00630014">
            <w:pPr>
              <w:pStyle w:val="TAL"/>
              <w:jc w:val="center"/>
              <w:rPr>
                <w:sz w:val="16"/>
                <w:szCs w:val="16"/>
              </w:rPr>
            </w:pPr>
            <w:r w:rsidRPr="0088193B">
              <w:rPr>
                <w:sz w:val="16"/>
                <w:szCs w:val="16"/>
              </w:rPr>
              <w:t>2344</w:t>
            </w:r>
          </w:p>
        </w:tc>
        <w:tc>
          <w:tcPr>
            <w:tcW w:w="0" w:type="auto"/>
            <w:tcBorders>
              <w:top w:val="double" w:sz="4" w:space="0" w:color="auto"/>
            </w:tcBorders>
            <w:vAlign w:val="center"/>
          </w:tcPr>
          <w:p w14:paraId="5EDB3BE2" w14:textId="77777777" w:rsidR="00630014" w:rsidRPr="0088193B" w:rsidRDefault="00630014" w:rsidP="00630014">
            <w:pPr>
              <w:pStyle w:val="TAL"/>
              <w:jc w:val="center"/>
              <w:rPr>
                <w:sz w:val="16"/>
                <w:szCs w:val="16"/>
              </w:rPr>
            </w:pPr>
            <w:r w:rsidRPr="0088193B">
              <w:rPr>
                <w:sz w:val="16"/>
                <w:szCs w:val="16"/>
              </w:rPr>
              <w:t>2408</w:t>
            </w:r>
          </w:p>
        </w:tc>
        <w:tc>
          <w:tcPr>
            <w:tcW w:w="0" w:type="auto"/>
            <w:tcBorders>
              <w:top w:val="double" w:sz="4" w:space="0" w:color="auto"/>
            </w:tcBorders>
            <w:vAlign w:val="center"/>
          </w:tcPr>
          <w:p w14:paraId="1B95393A" w14:textId="77777777" w:rsidR="00630014" w:rsidRPr="0088193B" w:rsidRDefault="00630014" w:rsidP="00630014">
            <w:pPr>
              <w:pStyle w:val="TAL"/>
              <w:jc w:val="center"/>
              <w:rPr>
                <w:sz w:val="16"/>
                <w:szCs w:val="16"/>
              </w:rPr>
            </w:pPr>
            <w:r w:rsidRPr="0088193B">
              <w:rPr>
                <w:sz w:val="16"/>
                <w:szCs w:val="16"/>
              </w:rPr>
              <w:t>2408</w:t>
            </w:r>
          </w:p>
        </w:tc>
        <w:tc>
          <w:tcPr>
            <w:tcW w:w="0" w:type="auto"/>
            <w:tcBorders>
              <w:top w:val="double" w:sz="4" w:space="0" w:color="auto"/>
            </w:tcBorders>
            <w:vAlign w:val="center"/>
          </w:tcPr>
          <w:p w14:paraId="46C11DAB" w14:textId="77777777" w:rsidR="00630014" w:rsidRPr="0088193B" w:rsidRDefault="00630014" w:rsidP="00630014">
            <w:pPr>
              <w:pStyle w:val="TAL"/>
              <w:jc w:val="center"/>
              <w:rPr>
                <w:sz w:val="16"/>
                <w:szCs w:val="16"/>
              </w:rPr>
            </w:pPr>
            <w:r w:rsidRPr="0088193B">
              <w:rPr>
                <w:sz w:val="16"/>
                <w:szCs w:val="16"/>
              </w:rPr>
              <w:t>2472</w:t>
            </w:r>
          </w:p>
        </w:tc>
        <w:tc>
          <w:tcPr>
            <w:tcW w:w="0" w:type="auto"/>
            <w:tcBorders>
              <w:top w:val="double" w:sz="4" w:space="0" w:color="auto"/>
            </w:tcBorders>
            <w:vAlign w:val="center"/>
          </w:tcPr>
          <w:p w14:paraId="799BFA6A" w14:textId="77777777" w:rsidR="00630014" w:rsidRPr="0088193B" w:rsidRDefault="00630014" w:rsidP="00630014">
            <w:pPr>
              <w:pStyle w:val="TAL"/>
              <w:jc w:val="center"/>
              <w:rPr>
                <w:sz w:val="16"/>
                <w:szCs w:val="16"/>
              </w:rPr>
            </w:pPr>
            <w:r w:rsidRPr="0088193B">
              <w:rPr>
                <w:sz w:val="16"/>
                <w:szCs w:val="16"/>
              </w:rPr>
              <w:t>2472</w:t>
            </w:r>
          </w:p>
        </w:tc>
        <w:tc>
          <w:tcPr>
            <w:tcW w:w="0" w:type="auto"/>
            <w:tcBorders>
              <w:top w:val="double" w:sz="4" w:space="0" w:color="auto"/>
            </w:tcBorders>
            <w:vAlign w:val="center"/>
          </w:tcPr>
          <w:p w14:paraId="6FE2B7C8" w14:textId="77777777" w:rsidR="00630014" w:rsidRPr="0088193B" w:rsidRDefault="00630014" w:rsidP="00630014">
            <w:pPr>
              <w:pStyle w:val="TAL"/>
              <w:jc w:val="center"/>
              <w:rPr>
                <w:sz w:val="16"/>
                <w:szCs w:val="16"/>
              </w:rPr>
            </w:pPr>
            <w:r w:rsidRPr="0088193B">
              <w:rPr>
                <w:sz w:val="16"/>
                <w:szCs w:val="16"/>
              </w:rPr>
              <w:t>2536</w:t>
            </w:r>
          </w:p>
        </w:tc>
      </w:tr>
      <w:tr w:rsidR="00630014" w:rsidRPr="0088193B" w14:paraId="234E4A28" w14:textId="77777777" w:rsidTr="005C49C9">
        <w:trPr>
          <w:cantSplit/>
          <w:jc w:val="center"/>
        </w:trPr>
        <w:tc>
          <w:tcPr>
            <w:tcW w:w="616" w:type="dxa"/>
            <w:tcBorders>
              <w:right w:val="double" w:sz="4" w:space="0" w:color="auto"/>
            </w:tcBorders>
            <w:shd w:val="clear" w:color="auto" w:fill="auto"/>
            <w:vAlign w:val="center"/>
          </w:tcPr>
          <w:p w14:paraId="194FC35E"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2406AB57"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2EE7F94E"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1453F0DE" w14:textId="77777777" w:rsidR="00630014" w:rsidRPr="0088193B" w:rsidRDefault="00630014" w:rsidP="00630014">
            <w:pPr>
              <w:pStyle w:val="TAL"/>
              <w:jc w:val="center"/>
              <w:rPr>
                <w:sz w:val="16"/>
                <w:szCs w:val="16"/>
              </w:rPr>
            </w:pPr>
            <w:r w:rsidRPr="0088193B">
              <w:rPr>
                <w:sz w:val="16"/>
                <w:szCs w:val="16"/>
              </w:rPr>
              <w:t>2984</w:t>
            </w:r>
          </w:p>
        </w:tc>
        <w:tc>
          <w:tcPr>
            <w:tcW w:w="0" w:type="auto"/>
            <w:vAlign w:val="center"/>
          </w:tcPr>
          <w:p w14:paraId="734C2BB8"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4C361F17"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535388E6" w14:textId="77777777" w:rsidR="00630014" w:rsidRPr="0088193B" w:rsidRDefault="00630014" w:rsidP="00630014">
            <w:pPr>
              <w:pStyle w:val="TAL"/>
              <w:jc w:val="center"/>
              <w:rPr>
                <w:sz w:val="16"/>
                <w:szCs w:val="16"/>
              </w:rPr>
            </w:pPr>
            <w:r w:rsidRPr="0088193B">
              <w:rPr>
                <w:sz w:val="16"/>
                <w:szCs w:val="16"/>
              </w:rPr>
              <w:t>3112</w:t>
            </w:r>
          </w:p>
        </w:tc>
        <w:tc>
          <w:tcPr>
            <w:tcW w:w="0" w:type="auto"/>
            <w:vAlign w:val="center"/>
          </w:tcPr>
          <w:p w14:paraId="46B7CDB3"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145B2652"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07D9C68C" w14:textId="77777777" w:rsidR="00630014" w:rsidRPr="0088193B" w:rsidRDefault="00630014" w:rsidP="00630014">
            <w:pPr>
              <w:pStyle w:val="TAL"/>
              <w:jc w:val="center"/>
              <w:rPr>
                <w:sz w:val="16"/>
                <w:szCs w:val="16"/>
              </w:rPr>
            </w:pPr>
            <w:r w:rsidRPr="0088193B">
              <w:rPr>
                <w:sz w:val="16"/>
                <w:szCs w:val="16"/>
              </w:rPr>
              <w:t>3240</w:t>
            </w:r>
          </w:p>
        </w:tc>
        <w:tc>
          <w:tcPr>
            <w:tcW w:w="0" w:type="auto"/>
            <w:vAlign w:val="center"/>
          </w:tcPr>
          <w:p w14:paraId="48A2A986" w14:textId="77777777" w:rsidR="00630014" w:rsidRPr="0088193B" w:rsidRDefault="00630014" w:rsidP="00630014">
            <w:pPr>
              <w:pStyle w:val="TAL"/>
              <w:jc w:val="center"/>
              <w:rPr>
                <w:sz w:val="16"/>
                <w:szCs w:val="16"/>
              </w:rPr>
            </w:pPr>
            <w:r w:rsidRPr="0088193B">
              <w:rPr>
                <w:sz w:val="16"/>
                <w:szCs w:val="16"/>
              </w:rPr>
              <w:t>3240</w:t>
            </w:r>
          </w:p>
        </w:tc>
      </w:tr>
      <w:tr w:rsidR="00630014" w:rsidRPr="0088193B" w14:paraId="584ECE8B" w14:textId="77777777" w:rsidTr="005C49C9">
        <w:trPr>
          <w:cantSplit/>
          <w:jc w:val="center"/>
        </w:trPr>
        <w:tc>
          <w:tcPr>
            <w:tcW w:w="616" w:type="dxa"/>
            <w:tcBorders>
              <w:right w:val="double" w:sz="4" w:space="0" w:color="auto"/>
            </w:tcBorders>
            <w:shd w:val="clear" w:color="auto" w:fill="auto"/>
            <w:vAlign w:val="center"/>
          </w:tcPr>
          <w:p w14:paraId="0D7F9728"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72D69CF7"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2E509BDA"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6577D83A"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41AF27B3"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7792D6D0"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5747F321"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E4725B5"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0A7E801A"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320515ED"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0826EC95" w14:textId="77777777" w:rsidR="00630014" w:rsidRPr="0088193B" w:rsidRDefault="00630014" w:rsidP="00630014">
            <w:pPr>
              <w:pStyle w:val="TAL"/>
              <w:jc w:val="center"/>
              <w:rPr>
                <w:sz w:val="16"/>
                <w:szCs w:val="16"/>
              </w:rPr>
            </w:pPr>
            <w:r w:rsidRPr="0088193B">
              <w:rPr>
                <w:sz w:val="16"/>
                <w:szCs w:val="16"/>
              </w:rPr>
              <w:t>4008</w:t>
            </w:r>
          </w:p>
        </w:tc>
      </w:tr>
      <w:tr w:rsidR="00630014" w:rsidRPr="0088193B" w14:paraId="3B5B81AB" w14:textId="77777777" w:rsidTr="005C49C9">
        <w:trPr>
          <w:cantSplit/>
          <w:jc w:val="center"/>
        </w:trPr>
        <w:tc>
          <w:tcPr>
            <w:tcW w:w="616" w:type="dxa"/>
            <w:tcBorders>
              <w:right w:val="double" w:sz="4" w:space="0" w:color="auto"/>
            </w:tcBorders>
            <w:shd w:val="clear" w:color="auto" w:fill="auto"/>
            <w:vAlign w:val="center"/>
          </w:tcPr>
          <w:p w14:paraId="62569019"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2DE2F49C"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76CEE33A"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79F0311C"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0E9907EB"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1FD188E2"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447CF6A8"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090F597C"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2CE8A458"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73F58394" w14:textId="77777777" w:rsidR="00630014" w:rsidRPr="0088193B" w:rsidRDefault="00630014" w:rsidP="00630014">
            <w:pPr>
              <w:pStyle w:val="TAL"/>
              <w:jc w:val="center"/>
              <w:rPr>
                <w:sz w:val="16"/>
                <w:szCs w:val="16"/>
              </w:rPr>
            </w:pPr>
            <w:r w:rsidRPr="0088193B">
              <w:rPr>
                <w:sz w:val="16"/>
                <w:szCs w:val="16"/>
              </w:rPr>
              <w:t>5160</w:t>
            </w:r>
          </w:p>
        </w:tc>
        <w:tc>
          <w:tcPr>
            <w:tcW w:w="0" w:type="auto"/>
            <w:vAlign w:val="center"/>
          </w:tcPr>
          <w:p w14:paraId="2CC5CD23" w14:textId="77777777" w:rsidR="00630014" w:rsidRPr="0088193B" w:rsidRDefault="00630014" w:rsidP="00630014">
            <w:pPr>
              <w:pStyle w:val="TAL"/>
              <w:jc w:val="center"/>
              <w:rPr>
                <w:sz w:val="16"/>
                <w:szCs w:val="16"/>
              </w:rPr>
            </w:pPr>
            <w:r w:rsidRPr="0088193B">
              <w:rPr>
                <w:sz w:val="16"/>
                <w:szCs w:val="16"/>
              </w:rPr>
              <w:t>5352</w:t>
            </w:r>
          </w:p>
        </w:tc>
      </w:tr>
      <w:tr w:rsidR="00630014" w:rsidRPr="0088193B" w14:paraId="185E2033" w14:textId="77777777" w:rsidTr="005C49C9">
        <w:trPr>
          <w:cantSplit/>
          <w:jc w:val="center"/>
        </w:trPr>
        <w:tc>
          <w:tcPr>
            <w:tcW w:w="616" w:type="dxa"/>
            <w:tcBorders>
              <w:right w:val="double" w:sz="4" w:space="0" w:color="auto"/>
            </w:tcBorders>
            <w:shd w:val="clear" w:color="auto" w:fill="auto"/>
            <w:vAlign w:val="center"/>
          </w:tcPr>
          <w:p w14:paraId="408A61AD"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17D1FA8C"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6D859862"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3933EB67"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7DA9561"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37A15E3D"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44A9263F"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282D21CB"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6763997"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08C55AE"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02BFEFC6" w14:textId="77777777" w:rsidR="00630014" w:rsidRPr="0088193B" w:rsidRDefault="00630014" w:rsidP="00630014">
            <w:pPr>
              <w:pStyle w:val="TAL"/>
              <w:jc w:val="center"/>
              <w:rPr>
                <w:sz w:val="16"/>
                <w:szCs w:val="16"/>
              </w:rPr>
            </w:pPr>
            <w:r w:rsidRPr="0088193B">
              <w:rPr>
                <w:sz w:val="16"/>
                <w:szCs w:val="16"/>
              </w:rPr>
              <w:t>6456</w:t>
            </w:r>
          </w:p>
        </w:tc>
      </w:tr>
      <w:tr w:rsidR="00630014" w:rsidRPr="0088193B" w14:paraId="457CD5E5" w14:textId="77777777" w:rsidTr="005C49C9">
        <w:trPr>
          <w:cantSplit/>
          <w:jc w:val="center"/>
        </w:trPr>
        <w:tc>
          <w:tcPr>
            <w:tcW w:w="616" w:type="dxa"/>
            <w:tcBorders>
              <w:right w:val="double" w:sz="4" w:space="0" w:color="auto"/>
            </w:tcBorders>
            <w:shd w:val="clear" w:color="auto" w:fill="auto"/>
            <w:vAlign w:val="center"/>
          </w:tcPr>
          <w:p w14:paraId="6E0610E1"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79C27C19"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351FCEBB"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204ABB52"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6E00F507"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35C50F3F"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63E6A78C"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22B68086"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4E6D6647"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55F98437"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60520453" w14:textId="77777777" w:rsidR="00630014" w:rsidRPr="0088193B" w:rsidRDefault="00630014" w:rsidP="00630014">
            <w:pPr>
              <w:pStyle w:val="TAL"/>
              <w:jc w:val="center"/>
              <w:rPr>
                <w:sz w:val="16"/>
                <w:szCs w:val="16"/>
              </w:rPr>
            </w:pPr>
            <w:r w:rsidRPr="0088193B">
              <w:rPr>
                <w:sz w:val="16"/>
                <w:szCs w:val="16"/>
              </w:rPr>
              <w:t>7992</w:t>
            </w:r>
          </w:p>
        </w:tc>
      </w:tr>
      <w:tr w:rsidR="00630014" w:rsidRPr="0088193B" w14:paraId="7BD0D2CC" w14:textId="77777777" w:rsidTr="005C49C9">
        <w:trPr>
          <w:cantSplit/>
          <w:jc w:val="center"/>
        </w:trPr>
        <w:tc>
          <w:tcPr>
            <w:tcW w:w="616" w:type="dxa"/>
            <w:tcBorders>
              <w:right w:val="double" w:sz="4" w:space="0" w:color="auto"/>
            </w:tcBorders>
            <w:shd w:val="clear" w:color="auto" w:fill="auto"/>
            <w:vAlign w:val="center"/>
          </w:tcPr>
          <w:p w14:paraId="612681B0"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1D4A326D"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427D523E"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5CC8FBC6"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256FC04F"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4B316752"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41559FB6"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CDCEAAD"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1223B55C"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7EF13AF9"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07705746" w14:textId="77777777" w:rsidR="00630014" w:rsidRPr="0088193B" w:rsidRDefault="00630014" w:rsidP="00630014">
            <w:pPr>
              <w:pStyle w:val="TAL"/>
              <w:jc w:val="center"/>
              <w:rPr>
                <w:sz w:val="16"/>
                <w:szCs w:val="16"/>
              </w:rPr>
            </w:pPr>
            <w:r w:rsidRPr="0088193B">
              <w:rPr>
                <w:sz w:val="16"/>
                <w:szCs w:val="16"/>
              </w:rPr>
              <w:t>9528</w:t>
            </w:r>
          </w:p>
        </w:tc>
      </w:tr>
      <w:tr w:rsidR="00630014" w:rsidRPr="0088193B" w14:paraId="2C00075E" w14:textId="77777777" w:rsidTr="005C49C9">
        <w:trPr>
          <w:cantSplit/>
          <w:jc w:val="center"/>
        </w:trPr>
        <w:tc>
          <w:tcPr>
            <w:tcW w:w="616" w:type="dxa"/>
            <w:tcBorders>
              <w:right w:val="double" w:sz="4" w:space="0" w:color="auto"/>
            </w:tcBorders>
            <w:shd w:val="clear" w:color="auto" w:fill="auto"/>
            <w:vAlign w:val="center"/>
          </w:tcPr>
          <w:p w14:paraId="1533C90F"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7EB4FC1E"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00390988"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272F58FC"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E758653"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5DAF1104"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202CB1C1"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6DABF0C8"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78412748"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768CF475"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188B1DB9" w14:textId="77777777" w:rsidR="00630014" w:rsidRPr="0088193B" w:rsidRDefault="00630014" w:rsidP="00630014">
            <w:pPr>
              <w:pStyle w:val="TAL"/>
              <w:jc w:val="center"/>
              <w:rPr>
                <w:sz w:val="16"/>
                <w:szCs w:val="16"/>
              </w:rPr>
            </w:pPr>
            <w:r w:rsidRPr="0088193B">
              <w:rPr>
                <w:sz w:val="16"/>
                <w:szCs w:val="16"/>
              </w:rPr>
              <w:t>11064</w:t>
            </w:r>
          </w:p>
        </w:tc>
      </w:tr>
      <w:tr w:rsidR="00630014" w:rsidRPr="0088193B" w14:paraId="105BF7B6" w14:textId="77777777" w:rsidTr="005C49C9">
        <w:trPr>
          <w:cantSplit/>
          <w:jc w:val="center"/>
        </w:trPr>
        <w:tc>
          <w:tcPr>
            <w:tcW w:w="616" w:type="dxa"/>
            <w:tcBorders>
              <w:right w:val="double" w:sz="4" w:space="0" w:color="auto"/>
            </w:tcBorders>
            <w:shd w:val="clear" w:color="auto" w:fill="auto"/>
            <w:vAlign w:val="center"/>
          </w:tcPr>
          <w:p w14:paraId="18276DBA"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3BA94479"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67B4AFDE"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19CBD6A8"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BF699F0"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7E7C5AC9"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03B3BF9E"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21CAC7C6"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B5EB352"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7B123A0F"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054A5999" w14:textId="77777777" w:rsidR="00630014" w:rsidRPr="0088193B" w:rsidRDefault="00630014" w:rsidP="00630014">
            <w:pPr>
              <w:pStyle w:val="TAL"/>
              <w:jc w:val="center"/>
              <w:rPr>
                <w:sz w:val="16"/>
                <w:szCs w:val="16"/>
              </w:rPr>
            </w:pPr>
            <w:r w:rsidRPr="0088193B">
              <w:rPr>
                <w:sz w:val="16"/>
                <w:szCs w:val="16"/>
              </w:rPr>
              <w:t>12576</w:t>
            </w:r>
          </w:p>
        </w:tc>
      </w:tr>
      <w:tr w:rsidR="00630014" w:rsidRPr="0088193B" w14:paraId="28B8CEE7" w14:textId="77777777" w:rsidTr="005C49C9">
        <w:trPr>
          <w:cantSplit/>
          <w:jc w:val="center"/>
        </w:trPr>
        <w:tc>
          <w:tcPr>
            <w:tcW w:w="616" w:type="dxa"/>
            <w:tcBorders>
              <w:right w:val="double" w:sz="4" w:space="0" w:color="auto"/>
            </w:tcBorders>
            <w:shd w:val="clear" w:color="auto" w:fill="auto"/>
            <w:vAlign w:val="center"/>
          </w:tcPr>
          <w:p w14:paraId="333AAC47"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6CEFEB3E"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4B20A65B"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E9ABC36"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51334493"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6DA96E4"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ADB7A59"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50F19A26"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5FB37A58"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03697A4F"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0085D13D"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5D959E37" w14:textId="77777777" w:rsidTr="005C49C9">
        <w:trPr>
          <w:cantSplit/>
          <w:jc w:val="center"/>
        </w:trPr>
        <w:tc>
          <w:tcPr>
            <w:tcW w:w="616" w:type="dxa"/>
            <w:tcBorders>
              <w:right w:val="double" w:sz="4" w:space="0" w:color="auto"/>
            </w:tcBorders>
            <w:shd w:val="clear" w:color="auto" w:fill="auto"/>
            <w:vAlign w:val="center"/>
          </w:tcPr>
          <w:p w14:paraId="54E6412B"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205EFE61"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775192AC"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F74BC9C"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C746459"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83A5C3B"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21F14297"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F9457B3"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8F53463"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1E782F2"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1997549C" w14:textId="77777777" w:rsidR="00630014" w:rsidRPr="0088193B" w:rsidRDefault="00630014" w:rsidP="00630014">
            <w:pPr>
              <w:pStyle w:val="TAL"/>
              <w:jc w:val="center"/>
              <w:rPr>
                <w:sz w:val="16"/>
                <w:szCs w:val="16"/>
              </w:rPr>
            </w:pPr>
            <w:r w:rsidRPr="0088193B">
              <w:rPr>
                <w:sz w:val="16"/>
                <w:szCs w:val="16"/>
              </w:rPr>
              <w:t>15840</w:t>
            </w:r>
          </w:p>
        </w:tc>
      </w:tr>
      <w:tr w:rsidR="00630014" w:rsidRPr="0088193B" w14:paraId="367F8A14" w14:textId="77777777" w:rsidTr="005C49C9">
        <w:trPr>
          <w:cantSplit/>
          <w:jc w:val="center"/>
        </w:trPr>
        <w:tc>
          <w:tcPr>
            <w:tcW w:w="616" w:type="dxa"/>
            <w:tcBorders>
              <w:right w:val="double" w:sz="4" w:space="0" w:color="auto"/>
            </w:tcBorders>
            <w:shd w:val="clear" w:color="auto" w:fill="auto"/>
            <w:vAlign w:val="center"/>
          </w:tcPr>
          <w:p w14:paraId="4FE39100"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683E91DA"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436E44C4"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7850F49B"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4C4E39B"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205C908B"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A21F92B"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460A3D7"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A7A31F1"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2CDAC54A"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5FCF8072" w14:textId="77777777" w:rsidR="00630014" w:rsidRPr="0088193B" w:rsidRDefault="00630014" w:rsidP="00630014">
            <w:pPr>
              <w:pStyle w:val="TAL"/>
              <w:jc w:val="center"/>
              <w:rPr>
                <w:sz w:val="16"/>
                <w:szCs w:val="16"/>
              </w:rPr>
            </w:pPr>
            <w:r w:rsidRPr="0088193B">
              <w:rPr>
                <w:sz w:val="16"/>
                <w:szCs w:val="16"/>
              </w:rPr>
              <w:t>18336</w:t>
            </w:r>
          </w:p>
        </w:tc>
      </w:tr>
      <w:tr w:rsidR="00630014" w:rsidRPr="0088193B" w14:paraId="707D821C" w14:textId="77777777" w:rsidTr="005C49C9">
        <w:trPr>
          <w:cantSplit/>
          <w:jc w:val="center"/>
        </w:trPr>
        <w:tc>
          <w:tcPr>
            <w:tcW w:w="616" w:type="dxa"/>
            <w:tcBorders>
              <w:right w:val="double" w:sz="4" w:space="0" w:color="auto"/>
            </w:tcBorders>
            <w:shd w:val="clear" w:color="auto" w:fill="auto"/>
            <w:vAlign w:val="center"/>
          </w:tcPr>
          <w:p w14:paraId="55E0F3FC"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31FCF8C4"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50E05876"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9AE77DD"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53940B0"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0736CE4"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27252F36"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5890EFED"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4B51319C"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04E917B3"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7D3EE253" w14:textId="77777777" w:rsidR="00630014" w:rsidRPr="0088193B" w:rsidRDefault="00630014" w:rsidP="00630014">
            <w:pPr>
              <w:pStyle w:val="TAL"/>
              <w:jc w:val="center"/>
              <w:rPr>
                <w:sz w:val="16"/>
                <w:szCs w:val="16"/>
              </w:rPr>
            </w:pPr>
            <w:r w:rsidRPr="0088193B">
              <w:rPr>
                <w:sz w:val="16"/>
                <w:szCs w:val="16"/>
              </w:rPr>
              <w:t>20616</w:t>
            </w:r>
          </w:p>
        </w:tc>
      </w:tr>
      <w:tr w:rsidR="00630014" w:rsidRPr="0088193B" w14:paraId="270AD995" w14:textId="77777777" w:rsidTr="005C49C9">
        <w:trPr>
          <w:cantSplit/>
          <w:jc w:val="center"/>
        </w:trPr>
        <w:tc>
          <w:tcPr>
            <w:tcW w:w="616" w:type="dxa"/>
            <w:tcBorders>
              <w:right w:val="double" w:sz="4" w:space="0" w:color="auto"/>
            </w:tcBorders>
            <w:shd w:val="clear" w:color="auto" w:fill="auto"/>
            <w:vAlign w:val="center"/>
          </w:tcPr>
          <w:p w14:paraId="19F56509"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7631BD4B"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6D37DAD5"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12D30F7F"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46064730"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79E5E44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0373BB49"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09E48F41"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05858C7"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78528B8D"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11C0A872"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0B77B90A" w14:textId="77777777" w:rsidTr="005C49C9">
        <w:trPr>
          <w:cantSplit/>
          <w:jc w:val="center"/>
        </w:trPr>
        <w:tc>
          <w:tcPr>
            <w:tcW w:w="616" w:type="dxa"/>
            <w:tcBorders>
              <w:right w:val="double" w:sz="4" w:space="0" w:color="auto"/>
            </w:tcBorders>
            <w:shd w:val="clear" w:color="auto" w:fill="auto"/>
            <w:vAlign w:val="center"/>
          </w:tcPr>
          <w:p w14:paraId="6649FD7F"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3F8EDF35"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6715C792"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49962BA4"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2115193B"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175C06E"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5D640730"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6174A45C"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52D25B27"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6AFFB910"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6F6B891B"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6D917590" w14:textId="77777777" w:rsidTr="005C49C9">
        <w:trPr>
          <w:cantSplit/>
          <w:jc w:val="center"/>
        </w:trPr>
        <w:tc>
          <w:tcPr>
            <w:tcW w:w="616" w:type="dxa"/>
            <w:tcBorders>
              <w:right w:val="double" w:sz="4" w:space="0" w:color="auto"/>
            </w:tcBorders>
            <w:shd w:val="clear" w:color="auto" w:fill="auto"/>
            <w:vAlign w:val="center"/>
          </w:tcPr>
          <w:p w14:paraId="0B025B39"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74726216"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6329D1AA"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565D4158"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52A0BDF6"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7BA45CE8"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6B8D289D"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15C0473"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62237B87"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0646DC63"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7817C7B" w14:textId="77777777" w:rsidR="00630014" w:rsidRPr="0088193B" w:rsidRDefault="00630014" w:rsidP="00630014">
            <w:pPr>
              <w:pStyle w:val="TAL"/>
              <w:jc w:val="center"/>
              <w:rPr>
                <w:sz w:val="16"/>
                <w:szCs w:val="16"/>
              </w:rPr>
            </w:pPr>
            <w:r w:rsidRPr="0088193B">
              <w:rPr>
                <w:sz w:val="16"/>
                <w:szCs w:val="16"/>
              </w:rPr>
              <w:t>27376</w:t>
            </w:r>
          </w:p>
        </w:tc>
      </w:tr>
      <w:tr w:rsidR="00630014" w:rsidRPr="0088193B" w14:paraId="30391DF2" w14:textId="77777777" w:rsidTr="005C49C9">
        <w:trPr>
          <w:cantSplit/>
          <w:jc w:val="center"/>
        </w:trPr>
        <w:tc>
          <w:tcPr>
            <w:tcW w:w="616" w:type="dxa"/>
            <w:tcBorders>
              <w:right w:val="double" w:sz="4" w:space="0" w:color="auto"/>
            </w:tcBorders>
            <w:shd w:val="clear" w:color="auto" w:fill="auto"/>
            <w:vAlign w:val="center"/>
          </w:tcPr>
          <w:p w14:paraId="00581153"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4D9D41F1"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4F79B83"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4A15B41A"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3DAB162C"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77E6FD2"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7894C352"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7E16208A"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31EB42CC"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96E5EE8"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0A3BB91C" w14:textId="77777777" w:rsidR="00630014" w:rsidRPr="0088193B" w:rsidRDefault="00630014" w:rsidP="00630014">
            <w:pPr>
              <w:pStyle w:val="TAL"/>
              <w:jc w:val="center"/>
              <w:rPr>
                <w:sz w:val="16"/>
                <w:szCs w:val="16"/>
              </w:rPr>
            </w:pPr>
            <w:r w:rsidRPr="0088193B">
              <w:rPr>
                <w:sz w:val="16"/>
                <w:szCs w:val="16"/>
              </w:rPr>
              <w:t>29296</w:t>
            </w:r>
          </w:p>
        </w:tc>
      </w:tr>
      <w:tr w:rsidR="00630014" w:rsidRPr="0088193B" w14:paraId="3D6EDF2D" w14:textId="77777777" w:rsidTr="005C49C9">
        <w:trPr>
          <w:cantSplit/>
          <w:jc w:val="center"/>
        </w:trPr>
        <w:tc>
          <w:tcPr>
            <w:tcW w:w="616" w:type="dxa"/>
            <w:tcBorders>
              <w:right w:val="double" w:sz="4" w:space="0" w:color="auto"/>
            </w:tcBorders>
            <w:shd w:val="clear" w:color="auto" w:fill="auto"/>
            <w:vAlign w:val="center"/>
          </w:tcPr>
          <w:p w14:paraId="1A3E9E4A"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6F4B3A65"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340C39C4"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5410DE75"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26330892"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0EDC8942"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3D8A4FA4"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7E1E15EC"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633C0CA6"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11BE1759"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4492590B" w14:textId="77777777" w:rsidR="00630014" w:rsidRPr="0088193B" w:rsidRDefault="00630014" w:rsidP="00630014">
            <w:pPr>
              <w:pStyle w:val="TAL"/>
              <w:jc w:val="center"/>
              <w:rPr>
                <w:sz w:val="16"/>
                <w:szCs w:val="16"/>
              </w:rPr>
            </w:pPr>
            <w:r w:rsidRPr="0088193B">
              <w:rPr>
                <w:sz w:val="16"/>
                <w:szCs w:val="16"/>
              </w:rPr>
              <w:t>32856</w:t>
            </w:r>
          </w:p>
        </w:tc>
      </w:tr>
      <w:tr w:rsidR="00630014" w:rsidRPr="0088193B" w14:paraId="459D3E7E" w14:textId="77777777" w:rsidTr="005C49C9">
        <w:trPr>
          <w:cantSplit/>
          <w:jc w:val="center"/>
        </w:trPr>
        <w:tc>
          <w:tcPr>
            <w:tcW w:w="616" w:type="dxa"/>
            <w:tcBorders>
              <w:right w:val="double" w:sz="4" w:space="0" w:color="auto"/>
            </w:tcBorders>
            <w:shd w:val="clear" w:color="auto" w:fill="auto"/>
            <w:vAlign w:val="center"/>
          </w:tcPr>
          <w:p w14:paraId="61749591"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509ABBCF"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5B23CFC3"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07E64455"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27D83836"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2CF14676"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3F28E459"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1ECD0F1D"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3BC98AC6"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3DDDB375"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7D3A6E0F" w14:textId="77777777" w:rsidR="00630014" w:rsidRPr="0088193B" w:rsidRDefault="00630014" w:rsidP="00630014">
            <w:pPr>
              <w:pStyle w:val="TAL"/>
              <w:jc w:val="center"/>
              <w:rPr>
                <w:sz w:val="16"/>
                <w:szCs w:val="16"/>
              </w:rPr>
            </w:pPr>
            <w:r w:rsidRPr="0088193B">
              <w:rPr>
                <w:sz w:val="16"/>
                <w:szCs w:val="16"/>
              </w:rPr>
              <w:t>35160</w:t>
            </w:r>
          </w:p>
        </w:tc>
      </w:tr>
      <w:tr w:rsidR="00630014" w:rsidRPr="0088193B" w14:paraId="18D19C5E" w14:textId="77777777" w:rsidTr="005C49C9">
        <w:trPr>
          <w:cantSplit/>
          <w:jc w:val="center"/>
        </w:trPr>
        <w:tc>
          <w:tcPr>
            <w:tcW w:w="616" w:type="dxa"/>
            <w:tcBorders>
              <w:right w:val="double" w:sz="4" w:space="0" w:color="auto"/>
            </w:tcBorders>
            <w:shd w:val="clear" w:color="auto" w:fill="auto"/>
            <w:vAlign w:val="center"/>
          </w:tcPr>
          <w:p w14:paraId="3C734A28"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2DF0A6F7"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044221AF"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7812E2C7"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0792F2F1"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2B7ECAC3"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A35720F"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2F656D69"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61232551"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1C5B7BE7"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7CAD20D6" w14:textId="77777777" w:rsidR="00630014" w:rsidRPr="0088193B" w:rsidRDefault="00630014" w:rsidP="00630014">
            <w:pPr>
              <w:pStyle w:val="TAL"/>
              <w:jc w:val="center"/>
              <w:rPr>
                <w:sz w:val="16"/>
                <w:szCs w:val="16"/>
              </w:rPr>
            </w:pPr>
            <w:r w:rsidRPr="0088193B">
              <w:rPr>
                <w:sz w:val="16"/>
                <w:szCs w:val="16"/>
              </w:rPr>
              <w:t>39232</w:t>
            </w:r>
          </w:p>
        </w:tc>
      </w:tr>
      <w:tr w:rsidR="00630014" w:rsidRPr="0088193B" w14:paraId="006334E5" w14:textId="77777777" w:rsidTr="005C49C9">
        <w:trPr>
          <w:cantSplit/>
          <w:jc w:val="center"/>
        </w:trPr>
        <w:tc>
          <w:tcPr>
            <w:tcW w:w="616" w:type="dxa"/>
            <w:tcBorders>
              <w:right w:val="double" w:sz="4" w:space="0" w:color="auto"/>
            </w:tcBorders>
            <w:shd w:val="clear" w:color="auto" w:fill="auto"/>
            <w:vAlign w:val="center"/>
          </w:tcPr>
          <w:p w14:paraId="3C6887E8"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1132AD3F"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602CF4D2"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37B8F933"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4E3CFC5B"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14AA1F4E"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5D7FAA8E"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05BF04C6"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0C26C4B9"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4655A7CD"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5F133EF5" w14:textId="77777777" w:rsidR="00630014" w:rsidRPr="0088193B" w:rsidRDefault="00630014" w:rsidP="00630014">
            <w:pPr>
              <w:pStyle w:val="TAL"/>
              <w:jc w:val="center"/>
              <w:rPr>
                <w:sz w:val="16"/>
                <w:szCs w:val="16"/>
              </w:rPr>
            </w:pPr>
            <w:r w:rsidRPr="0088193B">
              <w:rPr>
                <w:sz w:val="16"/>
                <w:szCs w:val="16"/>
              </w:rPr>
              <w:t>42368</w:t>
            </w:r>
          </w:p>
        </w:tc>
      </w:tr>
      <w:tr w:rsidR="00630014" w:rsidRPr="0088193B" w14:paraId="0C06309D" w14:textId="77777777" w:rsidTr="005C49C9">
        <w:trPr>
          <w:cantSplit/>
          <w:jc w:val="center"/>
        </w:trPr>
        <w:tc>
          <w:tcPr>
            <w:tcW w:w="616" w:type="dxa"/>
            <w:tcBorders>
              <w:right w:val="double" w:sz="4" w:space="0" w:color="auto"/>
            </w:tcBorders>
            <w:shd w:val="clear" w:color="auto" w:fill="auto"/>
            <w:vAlign w:val="center"/>
          </w:tcPr>
          <w:p w14:paraId="78F0DA47"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4AF2D2A0"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60871D83"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3A841F2E"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79ACF376"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7B04E834"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064D1A4A"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56F6450D"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40C3D818"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3445D86D"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768CA0EA" w14:textId="77777777" w:rsidR="00630014" w:rsidRPr="0088193B" w:rsidRDefault="00630014" w:rsidP="00630014">
            <w:pPr>
              <w:pStyle w:val="TAL"/>
              <w:jc w:val="center"/>
              <w:rPr>
                <w:sz w:val="16"/>
                <w:szCs w:val="16"/>
              </w:rPr>
            </w:pPr>
            <w:r w:rsidRPr="0088193B">
              <w:rPr>
                <w:sz w:val="16"/>
                <w:szCs w:val="16"/>
              </w:rPr>
              <w:t>45352</w:t>
            </w:r>
          </w:p>
        </w:tc>
      </w:tr>
      <w:tr w:rsidR="00630014" w:rsidRPr="0088193B" w14:paraId="484229BE" w14:textId="77777777" w:rsidTr="005C49C9">
        <w:trPr>
          <w:cantSplit/>
          <w:jc w:val="center"/>
        </w:trPr>
        <w:tc>
          <w:tcPr>
            <w:tcW w:w="616" w:type="dxa"/>
            <w:tcBorders>
              <w:right w:val="double" w:sz="4" w:space="0" w:color="auto"/>
            </w:tcBorders>
            <w:shd w:val="clear" w:color="auto" w:fill="auto"/>
            <w:vAlign w:val="center"/>
          </w:tcPr>
          <w:p w14:paraId="6483B766"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2C1F9F05"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542449EC"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0F34CB0A"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775DEC1C"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6937F830"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233939C2"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656985AA"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1C39C1D2"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6ECD60D0"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58080F5C" w14:textId="77777777" w:rsidR="00630014" w:rsidRPr="0088193B" w:rsidRDefault="00630014" w:rsidP="00630014">
            <w:pPr>
              <w:pStyle w:val="TAL"/>
              <w:jc w:val="center"/>
              <w:rPr>
                <w:sz w:val="16"/>
                <w:szCs w:val="16"/>
              </w:rPr>
            </w:pPr>
            <w:r w:rsidRPr="0088193B">
              <w:rPr>
                <w:sz w:val="16"/>
                <w:szCs w:val="16"/>
              </w:rPr>
              <w:t>48936</w:t>
            </w:r>
          </w:p>
        </w:tc>
      </w:tr>
      <w:tr w:rsidR="00630014" w:rsidRPr="0088193B" w14:paraId="1BB1B96C" w14:textId="77777777" w:rsidTr="005C49C9">
        <w:trPr>
          <w:cantSplit/>
          <w:jc w:val="center"/>
        </w:trPr>
        <w:tc>
          <w:tcPr>
            <w:tcW w:w="616" w:type="dxa"/>
            <w:tcBorders>
              <w:right w:val="double" w:sz="4" w:space="0" w:color="auto"/>
            </w:tcBorders>
            <w:shd w:val="clear" w:color="auto" w:fill="auto"/>
            <w:vAlign w:val="center"/>
          </w:tcPr>
          <w:p w14:paraId="2D483863"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46A80A0D"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379677A1"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22782C57"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7749B8B4"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623FCCF2"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44A64DFC"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3B0A8FDE"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1F3E10E4"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2B1ABB1E"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3B8941E5" w14:textId="77777777" w:rsidR="00630014" w:rsidRPr="0088193B" w:rsidRDefault="00630014" w:rsidP="00630014">
            <w:pPr>
              <w:pStyle w:val="TAL"/>
              <w:jc w:val="center"/>
              <w:rPr>
                <w:sz w:val="16"/>
                <w:szCs w:val="16"/>
              </w:rPr>
            </w:pPr>
            <w:r w:rsidRPr="0088193B">
              <w:rPr>
                <w:sz w:val="16"/>
                <w:szCs w:val="16"/>
              </w:rPr>
              <w:t>51024</w:t>
            </w:r>
          </w:p>
        </w:tc>
      </w:tr>
      <w:tr w:rsidR="00630014" w:rsidRPr="0088193B" w14:paraId="27BBF81D" w14:textId="77777777" w:rsidTr="005C49C9">
        <w:trPr>
          <w:cantSplit/>
          <w:jc w:val="center"/>
        </w:trPr>
        <w:tc>
          <w:tcPr>
            <w:tcW w:w="616" w:type="dxa"/>
            <w:tcBorders>
              <w:right w:val="double" w:sz="4" w:space="0" w:color="auto"/>
            </w:tcBorders>
            <w:shd w:val="clear" w:color="auto" w:fill="auto"/>
            <w:vAlign w:val="center"/>
          </w:tcPr>
          <w:p w14:paraId="0C2325CD"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3B6DDA7A"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00634C39"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7C6FC846"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67630DA8"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5E0FC15E"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1D7A1D19"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70BB1BC6"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55257703"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19538024"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33679495" w14:textId="77777777" w:rsidR="00630014" w:rsidRPr="0088193B" w:rsidRDefault="00630014" w:rsidP="00630014">
            <w:pPr>
              <w:pStyle w:val="TAL"/>
              <w:jc w:val="center"/>
              <w:rPr>
                <w:sz w:val="16"/>
                <w:szCs w:val="16"/>
              </w:rPr>
            </w:pPr>
            <w:r w:rsidRPr="0088193B">
              <w:rPr>
                <w:sz w:val="16"/>
                <w:szCs w:val="16"/>
              </w:rPr>
              <w:t>55056</w:t>
            </w:r>
          </w:p>
        </w:tc>
      </w:tr>
      <w:tr w:rsidR="00630014" w:rsidRPr="0088193B" w14:paraId="6B5BDEC8"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712A3E28"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7C9F8BA0" w14:textId="77777777" w:rsidR="00630014" w:rsidRPr="0088193B" w:rsidRDefault="00630014" w:rsidP="00630014">
            <w:pPr>
              <w:pStyle w:val="TAL"/>
              <w:jc w:val="center"/>
              <w:rPr>
                <w:sz w:val="16"/>
                <w:szCs w:val="16"/>
              </w:rPr>
            </w:pPr>
            <w:r w:rsidRPr="0088193B">
              <w:rPr>
                <w:sz w:val="16"/>
                <w:szCs w:val="16"/>
              </w:rPr>
              <w:t>51024</w:t>
            </w:r>
          </w:p>
        </w:tc>
        <w:tc>
          <w:tcPr>
            <w:tcW w:w="0" w:type="auto"/>
            <w:tcBorders>
              <w:bottom w:val="single" w:sz="4" w:space="0" w:color="auto"/>
            </w:tcBorders>
            <w:vAlign w:val="center"/>
          </w:tcPr>
          <w:p w14:paraId="0FBC6626" w14:textId="77777777" w:rsidR="00630014" w:rsidRPr="0088193B" w:rsidRDefault="00630014" w:rsidP="00630014">
            <w:pPr>
              <w:pStyle w:val="TAL"/>
              <w:jc w:val="center"/>
              <w:rPr>
                <w:sz w:val="16"/>
                <w:szCs w:val="16"/>
              </w:rPr>
            </w:pPr>
            <w:r w:rsidRPr="0088193B">
              <w:rPr>
                <w:sz w:val="16"/>
                <w:szCs w:val="16"/>
              </w:rPr>
              <w:t>52752</w:t>
            </w:r>
          </w:p>
        </w:tc>
        <w:tc>
          <w:tcPr>
            <w:tcW w:w="0" w:type="auto"/>
            <w:tcBorders>
              <w:bottom w:val="single" w:sz="4" w:space="0" w:color="auto"/>
            </w:tcBorders>
            <w:vAlign w:val="center"/>
          </w:tcPr>
          <w:p w14:paraId="49A77E5F" w14:textId="77777777" w:rsidR="00630014" w:rsidRPr="0088193B" w:rsidRDefault="00630014" w:rsidP="00630014">
            <w:pPr>
              <w:pStyle w:val="TAL"/>
              <w:jc w:val="center"/>
              <w:rPr>
                <w:sz w:val="16"/>
                <w:szCs w:val="16"/>
              </w:rPr>
            </w:pPr>
            <w:r w:rsidRPr="0088193B">
              <w:rPr>
                <w:sz w:val="16"/>
                <w:szCs w:val="16"/>
              </w:rPr>
              <w:t>52752</w:t>
            </w:r>
          </w:p>
        </w:tc>
        <w:tc>
          <w:tcPr>
            <w:tcW w:w="0" w:type="auto"/>
            <w:tcBorders>
              <w:bottom w:val="single" w:sz="4" w:space="0" w:color="auto"/>
            </w:tcBorders>
            <w:vAlign w:val="center"/>
          </w:tcPr>
          <w:p w14:paraId="39A7CFB0" w14:textId="77777777" w:rsidR="00630014" w:rsidRPr="0088193B" w:rsidRDefault="00630014" w:rsidP="00630014">
            <w:pPr>
              <w:pStyle w:val="TAL"/>
              <w:jc w:val="center"/>
              <w:rPr>
                <w:sz w:val="16"/>
                <w:szCs w:val="16"/>
              </w:rPr>
            </w:pPr>
            <w:r w:rsidRPr="0088193B">
              <w:rPr>
                <w:sz w:val="16"/>
                <w:szCs w:val="16"/>
              </w:rPr>
              <w:t>52752</w:t>
            </w:r>
          </w:p>
        </w:tc>
        <w:tc>
          <w:tcPr>
            <w:tcW w:w="0" w:type="auto"/>
            <w:tcBorders>
              <w:bottom w:val="single" w:sz="4" w:space="0" w:color="auto"/>
            </w:tcBorders>
            <w:vAlign w:val="center"/>
          </w:tcPr>
          <w:p w14:paraId="75D77038"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single" w:sz="4" w:space="0" w:color="auto"/>
            </w:tcBorders>
            <w:vAlign w:val="center"/>
          </w:tcPr>
          <w:p w14:paraId="64F91A04"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single" w:sz="4" w:space="0" w:color="auto"/>
            </w:tcBorders>
            <w:vAlign w:val="center"/>
          </w:tcPr>
          <w:p w14:paraId="4367E717"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single" w:sz="4" w:space="0" w:color="auto"/>
            </w:tcBorders>
            <w:vAlign w:val="center"/>
          </w:tcPr>
          <w:p w14:paraId="04193CD1" w14:textId="77777777" w:rsidR="00630014" w:rsidRPr="0088193B" w:rsidRDefault="00630014" w:rsidP="00630014">
            <w:pPr>
              <w:pStyle w:val="TAL"/>
              <w:jc w:val="center"/>
              <w:rPr>
                <w:sz w:val="16"/>
                <w:szCs w:val="16"/>
              </w:rPr>
            </w:pPr>
            <w:r w:rsidRPr="0088193B">
              <w:rPr>
                <w:sz w:val="16"/>
                <w:szCs w:val="16"/>
              </w:rPr>
              <w:t>55056</w:t>
            </w:r>
          </w:p>
        </w:tc>
        <w:tc>
          <w:tcPr>
            <w:tcW w:w="0" w:type="auto"/>
            <w:tcBorders>
              <w:bottom w:val="single" w:sz="4" w:space="0" w:color="auto"/>
            </w:tcBorders>
            <w:vAlign w:val="center"/>
          </w:tcPr>
          <w:p w14:paraId="573EE123" w14:textId="77777777" w:rsidR="00630014" w:rsidRPr="0088193B" w:rsidRDefault="00630014" w:rsidP="00630014">
            <w:pPr>
              <w:pStyle w:val="TAL"/>
              <w:jc w:val="center"/>
              <w:rPr>
                <w:sz w:val="16"/>
                <w:szCs w:val="16"/>
              </w:rPr>
            </w:pPr>
            <w:r w:rsidRPr="0088193B">
              <w:rPr>
                <w:sz w:val="16"/>
                <w:szCs w:val="16"/>
              </w:rPr>
              <w:t>57336</w:t>
            </w:r>
          </w:p>
        </w:tc>
        <w:tc>
          <w:tcPr>
            <w:tcW w:w="0" w:type="auto"/>
            <w:tcBorders>
              <w:bottom w:val="single" w:sz="4" w:space="0" w:color="auto"/>
            </w:tcBorders>
            <w:vAlign w:val="center"/>
          </w:tcPr>
          <w:p w14:paraId="224FD2EF" w14:textId="77777777" w:rsidR="00630014" w:rsidRPr="0088193B" w:rsidRDefault="00630014" w:rsidP="00630014">
            <w:pPr>
              <w:pStyle w:val="TAL"/>
              <w:jc w:val="center"/>
              <w:rPr>
                <w:sz w:val="16"/>
                <w:szCs w:val="16"/>
              </w:rPr>
            </w:pPr>
            <w:r w:rsidRPr="0088193B">
              <w:rPr>
                <w:sz w:val="16"/>
                <w:szCs w:val="16"/>
              </w:rPr>
              <w:t>57336</w:t>
            </w:r>
          </w:p>
        </w:tc>
      </w:tr>
      <w:tr w:rsidR="00630014" w:rsidRPr="0088193B" w14:paraId="235CD562"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3E7E9531"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192E606E" w14:textId="77777777" w:rsidR="00630014" w:rsidRPr="0088193B" w:rsidRDefault="00630014" w:rsidP="00630014">
            <w:pPr>
              <w:pStyle w:val="TAL"/>
              <w:jc w:val="center"/>
              <w:rPr>
                <w:sz w:val="16"/>
                <w:szCs w:val="16"/>
              </w:rPr>
            </w:pPr>
            <w:r w:rsidRPr="0088193B">
              <w:rPr>
                <w:sz w:val="16"/>
                <w:szCs w:val="16"/>
              </w:rPr>
              <w:t>59256</w:t>
            </w:r>
          </w:p>
        </w:tc>
        <w:tc>
          <w:tcPr>
            <w:tcW w:w="0" w:type="auto"/>
            <w:tcBorders>
              <w:bottom w:val="thinThickThinSmallGap" w:sz="24" w:space="0" w:color="auto"/>
            </w:tcBorders>
            <w:vAlign w:val="center"/>
          </w:tcPr>
          <w:p w14:paraId="23361775" w14:textId="77777777" w:rsidR="00630014" w:rsidRPr="0088193B" w:rsidRDefault="00630014" w:rsidP="00630014">
            <w:pPr>
              <w:pStyle w:val="TAL"/>
              <w:jc w:val="center"/>
              <w:rPr>
                <w:sz w:val="16"/>
                <w:szCs w:val="16"/>
              </w:rPr>
            </w:pPr>
            <w:r w:rsidRPr="0088193B">
              <w:rPr>
                <w:sz w:val="16"/>
                <w:szCs w:val="16"/>
              </w:rPr>
              <w:t>59256</w:t>
            </w:r>
          </w:p>
        </w:tc>
        <w:tc>
          <w:tcPr>
            <w:tcW w:w="0" w:type="auto"/>
            <w:tcBorders>
              <w:bottom w:val="thinThickThinSmallGap" w:sz="24" w:space="0" w:color="auto"/>
            </w:tcBorders>
            <w:vAlign w:val="center"/>
          </w:tcPr>
          <w:p w14:paraId="6D2E9F85"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thinThickThinSmallGap" w:sz="24" w:space="0" w:color="auto"/>
            </w:tcBorders>
            <w:vAlign w:val="center"/>
          </w:tcPr>
          <w:p w14:paraId="30AA9E1D"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thinThickThinSmallGap" w:sz="24" w:space="0" w:color="auto"/>
            </w:tcBorders>
            <w:vAlign w:val="center"/>
          </w:tcPr>
          <w:p w14:paraId="1C808E7C"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thinThickThinSmallGap" w:sz="24" w:space="0" w:color="auto"/>
            </w:tcBorders>
            <w:vAlign w:val="center"/>
          </w:tcPr>
          <w:p w14:paraId="0AE6FD9F" w14:textId="77777777" w:rsidR="00630014" w:rsidRPr="0088193B" w:rsidRDefault="00630014" w:rsidP="00630014">
            <w:pPr>
              <w:pStyle w:val="TAL"/>
              <w:jc w:val="center"/>
              <w:rPr>
                <w:sz w:val="16"/>
                <w:szCs w:val="16"/>
              </w:rPr>
            </w:pPr>
            <w:r w:rsidRPr="0088193B">
              <w:rPr>
                <w:sz w:val="16"/>
                <w:szCs w:val="16"/>
              </w:rPr>
              <w:t>63776</w:t>
            </w:r>
          </w:p>
        </w:tc>
        <w:tc>
          <w:tcPr>
            <w:tcW w:w="0" w:type="auto"/>
            <w:tcBorders>
              <w:bottom w:val="thinThickThinSmallGap" w:sz="24" w:space="0" w:color="auto"/>
            </w:tcBorders>
            <w:vAlign w:val="center"/>
          </w:tcPr>
          <w:p w14:paraId="5A9C76AE" w14:textId="77777777" w:rsidR="00630014" w:rsidRPr="0088193B" w:rsidRDefault="00630014" w:rsidP="00630014">
            <w:pPr>
              <w:pStyle w:val="TAL"/>
              <w:jc w:val="center"/>
              <w:rPr>
                <w:sz w:val="16"/>
                <w:szCs w:val="16"/>
              </w:rPr>
            </w:pPr>
            <w:r w:rsidRPr="0088193B">
              <w:rPr>
                <w:sz w:val="16"/>
                <w:szCs w:val="16"/>
              </w:rPr>
              <w:t>63776</w:t>
            </w:r>
          </w:p>
        </w:tc>
        <w:tc>
          <w:tcPr>
            <w:tcW w:w="0" w:type="auto"/>
            <w:tcBorders>
              <w:bottom w:val="thinThickThinSmallGap" w:sz="24" w:space="0" w:color="auto"/>
            </w:tcBorders>
            <w:vAlign w:val="center"/>
          </w:tcPr>
          <w:p w14:paraId="3F81DAB6" w14:textId="77777777" w:rsidR="00630014" w:rsidRPr="0088193B" w:rsidRDefault="00630014" w:rsidP="00630014">
            <w:pPr>
              <w:pStyle w:val="TAL"/>
              <w:jc w:val="center"/>
              <w:rPr>
                <w:sz w:val="16"/>
                <w:szCs w:val="16"/>
              </w:rPr>
            </w:pPr>
            <w:r w:rsidRPr="0088193B">
              <w:rPr>
                <w:sz w:val="16"/>
                <w:szCs w:val="16"/>
              </w:rPr>
              <w:t>63776</w:t>
            </w:r>
          </w:p>
        </w:tc>
        <w:tc>
          <w:tcPr>
            <w:tcW w:w="0" w:type="auto"/>
            <w:tcBorders>
              <w:bottom w:val="thinThickThinSmallGap" w:sz="24" w:space="0" w:color="auto"/>
            </w:tcBorders>
            <w:vAlign w:val="center"/>
          </w:tcPr>
          <w:p w14:paraId="73B0485D" w14:textId="77777777" w:rsidR="00630014" w:rsidRPr="0088193B" w:rsidRDefault="00630014" w:rsidP="00630014">
            <w:pPr>
              <w:pStyle w:val="TAL"/>
              <w:jc w:val="center"/>
              <w:rPr>
                <w:sz w:val="16"/>
                <w:szCs w:val="16"/>
              </w:rPr>
            </w:pPr>
            <w:r w:rsidRPr="0088193B">
              <w:rPr>
                <w:sz w:val="16"/>
                <w:szCs w:val="16"/>
              </w:rPr>
              <w:t>66592</w:t>
            </w:r>
          </w:p>
        </w:tc>
        <w:tc>
          <w:tcPr>
            <w:tcW w:w="0" w:type="auto"/>
            <w:tcBorders>
              <w:bottom w:val="thinThickThinSmallGap" w:sz="24" w:space="0" w:color="auto"/>
            </w:tcBorders>
            <w:vAlign w:val="center"/>
          </w:tcPr>
          <w:p w14:paraId="4CD5063B" w14:textId="77777777" w:rsidR="00630014" w:rsidRPr="0088193B" w:rsidRDefault="00630014" w:rsidP="00630014">
            <w:pPr>
              <w:pStyle w:val="TAL"/>
              <w:jc w:val="center"/>
              <w:rPr>
                <w:sz w:val="16"/>
                <w:szCs w:val="16"/>
              </w:rPr>
            </w:pPr>
            <w:r w:rsidRPr="0088193B">
              <w:rPr>
                <w:sz w:val="16"/>
                <w:szCs w:val="16"/>
              </w:rPr>
              <w:t>66592</w:t>
            </w:r>
          </w:p>
        </w:tc>
      </w:tr>
      <w:tr w:rsidR="00630014" w:rsidRPr="0088193B" w14:paraId="30C4ED34"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B72E32C" w14:textId="77777777" w:rsidR="00630014" w:rsidRPr="0088193B" w:rsidRDefault="00630014" w:rsidP="00630014">
            <w:pPr>
              <w:pStyle w:val="TAL"/>
              <w:jc w:val="center"/>
              <w:rPr>
                <w:sz w:val="16"/>
                <w:szCs w:val="16"/>
              </w:rPr>
            </w:pPr>
            <w:r w:rsidRPr="0088193B">
              <w:rPr>
                <w:position w:val="-10"/>
                <w:sz w:val="16"/>
                <w:szCs w:val="16"/>
              </w:rPr>
              <w:object w:dxaOrig="400" w:dyaOrig="340" w14:anchorId="6E25DD2E">
                <v:shape id="_x0000_i2727" type="#_x0000_t75" style="width:20.25pt;height:16.5pt" o:ole="">
                  <v:imagedata r:id="rId598" o:title=""/>
                </v:shape>
                <o:OLEObject Type="Embed" ProgID="Equation.3" ShapeID="_x0000_i2727" DrawAspect="Content" ObjectID="_1799747213" r:id="rId1899"/>
              </w:object>
            </w:r>
          </w:p>
        </w:tc>
        <w:tc>
          <w:tcPr>
            <w:tcW w:w="0" w:type="auto"/>
            <w:gridSpan w:val="10"/>
            <w:tcBorders>
              <w:top w:val="thinThickThinSmallGap" w:sz="24" w:space="0" w:color="auto"/>
              <w:left w:val="double" w:sz="4" w:space="0" w:color="auto"/>
            </w:tcBorders>
            <w:shd w:val="clear" w:color="auto" w:fill="E0E0E0"/>
            <w:vAlign w:val="center"/>
          </w:tcPr>
          <w:p w14:paraId="4181EF44" w14:textId="77777777" w:rsidR="00630014" w:rsidRPr="0088193B" w:rsidRDefault="00630014" w:rsidP="00630014">
            <w:pPr>
              <w:pStyle w:val="TAL"/>
              <w:jc w:val="center"/>
              <w:rPr>
                <w:sz w:val="16"/>
                <w:szCs w:val="16"/>
              </w:rPr>
            </w:pPr>
            <w:r w:rsidRPr="0088193B">
              <w:rPr>
                <w:position w:val="-10"/>
                <w:sz w:val="16"/>
                <w:szCs w:val="16"/>
              </w:rPr>
              <w:object w:dxaOrig="480" w:dyaOrig="340" w14:anchorId="3DA31E8E">
                <v:shape id="_x0000_i2728" type="#_x0000_t75" style="width:24.75pt;height:16.5pt" o:ole="">
                  <v:imagedata r:id="rId182" o:title=""/>
                </v:shape>
                <o:OLEObject Type="Embed" ProgID="Equation.3" ShapeID="_x0000_i2728" DrawAspect="Content" ObjectID="_1799747214" r:id="rId1900"/>
              </w:object>
            </w:r>
          </w:p>
        </w:tc>
      </w:tr>
      <w:tr w:rsidR="00630014" w:rsidRPr="0088193B" w14:paraId="3FE72101"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0DCCB424"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0127912A" w14:textId="77777777" w:rsidR="00630014" w:rsidRPr="0088193B" w:rsidRDefault="00630014" w:rsidP="00630014">
            <w:pPr>
              <w:pStyle w:val="TAL"/>
              <w:jc w:val="center"/>
              <w:rPr>
                <w:sz w:val="16"/>
                <w:szCs w:val="16"/>
              </w:rPr>
            </w:pPr>
            <w:r w:rsidRPr="0088193B">
              <w:rPr>
                <w:sz w:val="16"/>
                <w:szCs w:val="16"/>
              </w:rPr>
              <w:t>91</w:t>
            </w:r>
          </w:p>
        </w:tc>
        <w:tc>
          <w:tcPr>
            <w:tcW w:w="0" w:type="auto"/>
            <w:tcBorders>
              <w:bottom w:val="double" w:sz="4" w:space="0" w:color="auto"/>
            </w:tcBorders>
            <w:shd w:val="clear" w:color="auto" w:fill="E0E0E0"/>
            <w:vAlign w:val="center"/>
          </w:tcPr>
          <w:p w14:paraId="65F8A1B1" w14:textId="77777777" w:rsidR="00630014" w:rsidRPr="0088193B" w:rsidRDefault="00630014" w:rsidP="00630014">
            <w:pPr>
              <w:pStyle w:val="TAL"/>
              <w:jc w:val="center"/>
              <w:rPr>
                <w:sz w:val="16"/>
                <w:szCs w:val="16"/>
              </w:rPr>
            </w:pPr>
            <w:r w:rsidRPr="0088193B">
              <w:rPr>
                <w:sz w:val="16"/>
                <w:szCs w:val="16"/>
              </w:rPr>
              <w:t>92</w:t>
            </w:r>
          </w:p>
        </w:tc>
        <w:tc>
          <w:tcPr>
            <w:tcW w:w="0" w:type="auto"/>
            <w:tcBorders>
              <w:bottom w:val="double" w:sz="4" w:space="0" w:color="auto"/>
            </w:tcBorders>
            <w:shd w:val="clear" w:color="auto" w:fill="E0E0E0"/>
            <w:vAlign w:val="center"/>
          </w:tcPr>
          <w:p w14:paraId="0E5FEE4E" w14:textId="77777777" w:rsidR="00630014" w:rsidRPr="0088193B" w:rsidRDefault="00630014" w:rsidP="00630014">
            <w:pPr>
              <w:pStyle w:val="TAL"/>
              <w:jc w:val="center"/>
              <w:rPr>
                <w:sz w:val="16"/>
                <w:szCs w:val="16"/>
              </w:rPr>
            </w:pPr>
            <w:r w:rsidRPr="0088193B">
              <w:rPr>
                <w:sz w:val="16"/>
                <w:szCs w:val="16"/>
              </w:rPr>
              <w:t>93</w:t>
            </w:r>
          </w:p>
        </w:tc>
        <w:tc>
          <w:tcPr>
            <w:tcW w:w="0" w:type="auto"/>
            <w:tcBorders>
              <w:bottom w:val="double" w:sz="4" w:space="0" w:color="auto"/>
            </w:tcBorders>
            <w:shd w:val="clear" w:color="auto" w:fill="E0E0E0"/>
            <w:vAlign w:val="center"/>
          </w:tcPr>
          <w:p w14:paraId="1145CD9A" w14:textId="77777777" w:rsidR="00630014" w:rsidRPr="0088193B" w:rsidRDefault="00630014" w:rsidP="00630014">
            <w:pPr>
              <w:pStyle w:val="TAL"/>
              <w:jc w:val="center"/>
              <w:rPr>
                <w:sz w:val="16"/>
                <w:szCs w:val="16"/>
              </w:rPr>
            </w:pPr>
            <w:r w:rsidRPr="0088193B">
              <w:rPr>
                <w:sz w:val="16"/>
                <w:szCs w:val="16"/>
              </w:rPr>
              <w:t>94</w:t>
            </w:r>
          </w:p>
        </w:tc>
        <w:tc>
          <w:tcPr>
            <w:tcW w:w="0" w:type="auto"/>
            <w:tcBorders>
              <w:bottom w:val="double" w:sz="4" w:space="0" w:color="auto"/>
            </w:tcBorders>
            <w:shd w:val="clear" w:color="auto" w:fill="E0E0E0"/>
            <w:vAlign w:val="center"/>
          </w:tcPr>
          <w:p w14:paraId="3DED4751" w14:textId="77777777" w:rsidR="00630014" w:rsidRPr="0088193B" w:rsidRDefault="00630014" w:rsidP="00630014">
            <w:pPr>
              <w:pStyle w:val="TAL"/>
              <w:jc w:val="center"/>
              <w:rPr>
                <w:sz w:val="16"/>
                <w:szCs w:val="16"/>
              </w:rPr>
            </w:pPr>
            <w:r w:rsidRPr="0088193B">
              <w:rPr>
                <w:sz w:val="16"/>
                <w:szCs w:val="16"/>
              </w:rPr>
              <w:t>95</w:t>
            </w:r>
          </w:p>
        </w:tc>
        <w:tc>
          <w:tcPr>
            <w:tcW w:w="0" w:type="auto"/>
            <w:tcBorders>
              <w:bottom w:val="double" w:sz="4" w:space="0" w:color="auto"/>
            </w:tcBorders>
            <w:shd w:val="clear" w:color="auto" w:fill="E0E0E0"/>
            <w:vAlign w:val="center"/>
          </w:tcPr>
          <w:p w14:paraId="52D5B502" w14:textId="77777777" w:rsidR="00630014" w:rsidRPr="0088193B" w:rsidRDefault="00630014" w:rsidP="00630014">
            <w:pPr>
              <w:pStyle w:val="TAL"/>
              <w:jc w:val="center"/>
              <w:rPr>
                <w:sz w:val="16"/>
                <w:szCs w:val="16"/>
              </w:rPr>
            </w:pPr>
            <w:r w:rsidRPr="0088193B">
              <w:rPr>
                <w:sz w:val="16"/>
                <w:szCs w:val="16"/>
              </w:rPr>
              <w:t>96</w:t>
            </w:r>
          </w:p>
        </w:tc>
        <w:tc>
          <w:tcPr>
            <w:tcW w:w="0" w:type="auto"/>
            <w:tcBorders>
              <w:bottom w:val="double" w:sz="4" w:space="0" w:color="auto"/>
            </w:tcBorders>
            <w:shd w:val="clear" w:color="auto" w:fill="E0E0E0"/>
            <w:vAlign w:val="center"/>
          </w:tcPr>
          <w:p w14:paraId="6B8DEB9C" w14:textId="77777777" w:rsidR="00630014" w:rsidRPr="0088193B" w:rsidRDefault="00630014" w:rsidP="00630014">
            <w:pPr>
              <w:pStyle w:val="TAL"/>
              <w:jc w:val="center"/>
              <w:rPr>
                <w:sz w:val="16"/>
                <w:szCs w:val="16"/>
              </w:rPr>
            </w:pPr>
            <w:r w:rsidRPr="0088193B">
              <w:rPr>
                <w:sz w:val="16"/>
                <w:szCs w:val="16"/>
              </w:rPr>
              <w:t>97</w:t>
            </w:r>
          </w:p>
        </w:tc>
        <w:tc>
          <w:tcPr>
            <w:tcW w:w="0" w:type="auto"/>
            <w:tcBorders>
              <w:bottom w:val="double" w:sz="4" w:space="0" w:color="auto"/>
            </w:tcBorders>
            <w:shd w:val="clear" w:color="auto" w:fill="E0E0E0"/>
            <w:vAlign w:val="center"/>
          </w:tcPr>
          <w:p w14:paraId="3E94B05D" w14:textId="77777777" w:rsidR="00630014" w:rsidRPr="0088193B" w:rsidRDefault="00630014" w:rsidP="00630014">
            <w:pPr>
              <w:pStyle w:val="TAL"/>
              <w:jc w:val="center"/>
              <w:rPr>
                <w:sz w:val="16"/>
                <w:szCs w:val="16"/>
              </w:rPr>
            </w:pPr>
            <w:r w:rsidRPr="0088193B">
              <w:rPr>
                <w:sz w:val="16"/>
                <w:szCs w:val="16"/>
              </w:rPr>
              <w:t>98</w:t>
            </w:r>
          </w:p>
        </w:tc>
        <w:tc>
          <w:tcPr>
            <w:tcW w:w="0" w:type="auto"/>
            <w:tcBorders>
              <w:bottom w:val="double" w:sz="4" w:space="0" w:color="auto"/>
            </w:tcBorders>
            <w:shd w:val="clear" w:color="auto" w:fill="E0E0E0"/>
            <w:vAlign w:val="center"/>
          </w:tcPr>
          <w:p w14:paraId="693EC0D1" w14:textId="77777777" w:rsidR="00630014" w:rsidRPr="0088193B" w:rsidRDefault="00630014" w:rsidP="00630014">
            <w:pPr>
              <w:pStyle w:val="TAL"/>
              <w:jc w:val="center"/>
              <w:rPr>
                <w:sz w:val="16"/>
                <w:szCs w:val="16"/>
              </w:rPr>
            </w:pPr>
            <w:r w:rsidRPr="0088193B">
              <w:rPr>
                <w:sz w:val="16"/>
                <w:szCs w:val="16"/>
              </w:rPr>
              <w:t>99</w:t>
            </w:r>
          </w:p>
        </w:tc>
        <w:tc>
          <w:tcPr>
            <w:tcW w:w="0" w:type="auto"/>
            <w:tcBorders>
              <w:bottom w:val="double" w:sz="4" w:space="0" w:color="auto"/>
            </w:tcBorders>
            <w:shd w:val="clear" w:color="auto" w:fill="E0E0E0"/>
            <w:vAlign w:val="center"/>
          </w:tcPr>
          <w:p w14:paraId="2777F462" w14:textId="77777777" w:rsidR="00630014" w:rsidRPr="0088193B" w:rsidRDefault="00630014" w:rsidP="00630014">
            <w:pPr>
              <w:pStyle w:val="TAL"/>
              <w:jc w:val="center"/>
              <w:rPr>
                <w:sz w:val="16"/>
                <w:szCs w:val="16"/>
              </w:rPr>
            </w:pPr>
            <w:r w:rsidRPr="0088193B">
              <w:rPr>
                <w:sz w:val="16"/>
                <w:szCs w:val="16"/>
              </w:rPr>
              <w:t>100</w:t>
            </w:r>
          </w:p>
        </w:tc>
      </w:tr>
      <w:tr w:rsidR="00630014" w:rsidRPr="0088193B" w14:paraId="42351DD1"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20E9EF31"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4989FDBF" w14:textId="77777777" w:rsidR="00630014" w:rsidRPr="0088193B" w:rsidRDefault="00630014" w:rsidP="00630014">
            <w:pPr>
              <w:pStyle w:val="TAL"/>
              <w:jc w:val="center"/>
              <w:rPr>
                <w:sz w:val="16"/>
                <w:szCs w:val="16"/>
              </w:rPr>
            </w:pPr>
            <w:r w:rsidRPr="0088193B">
              <w:rPr>
                <w:sz w:val="16"/>
                <w:szCs w:val="16"/>
              </w:rPr>
              <w:t>2536</w:t>
            </w:r>
          </w:p>
        </w:tc>
        <w:tc>
          <w:tcPr>
            <w:tcW w:w="0" w:type="auto"/>
            <w:tcBorders>
              <w:top w:val="double" w:sz="4" w:space="0" w:color="auto"/>
            </w:tcBorders>
            <w:vAlign w:val="center"/>
          </w:tcPr>
          <w:p w14:paraId="4DD86526" w14:textId="77777777" w:rsidR="00630014" w:rsidRPr="0088193B" w:rsidRDefault="00630014" w:rsidP="00630014">
            <w:pPr>
              <w:pStyle w:val="TAL"/>
              <w:jc w:val="center"/>
              <w:rPr>
                <w:sz w:val="16"/>
                <w:szCs w:val="16"/>
              </w:rPr>
            </w:pPr>
            <w:r w:rsidRPr="0088193B">
              <w:rPr>
                <w:sz w:val="16"/>
                <w:szCs w:val="16"/>
              </w:rPr>
              <w:t>2536</w:t>
            </w:r>
          </w:p>
        </w:tc>
        <w:tc>
          <w:tcPr>
            <w:tcW w:w="0" w:type="auto"/>
            <w:tcBorders>
              <w:top w:val="double" w:sz="4" w:space="0" w:color="auto"/>
            </w:tcBorders>
            <w:vAlign w:val="center"/>
          </w:tcPr>
          <w:p w14:paraId="01AD37B4" w14:textId="77777777" w:rsidR="00630014" w:rsidRPr="0088193B" w:rsidRDefault="00630014" w:rsidP="00630014">
            <w:pPr>
              <w:pStyle w:val="TAL"/>
              <w:jc w:val="center"/>
              <w:rPr>
                <w:sz w:val="16"/>
                <w:szCs w:val="16"/>
              </w:rPr>
            </w:pPr>
            <w:r w:rsidRPr="0088193B">
              <w:rPr>
                <w:sz w:val="16"/>
                <w:szCs w:val="16"/>
              </w:rPr>
              <w:t>2600</w:t>
            </w:r>
          </w:p>
        </w:tc>
        <w:tc>
          <w:tcPr>
            <w:tcW w:w="0" w:type="auto"/>
            <w:tcBorders>
              <w:top w:val="double" w:sz="4" w:space="0" w:color="auto"/>
            </w:tcBorders>
            <w:vAlign w:val="center"/>
          </w:tcPr>
          <w:p w14:paraId="6D3EA025" w14:textId="77777777" w:rsidR="00630014" w:rsidRPr="0088193B" w:rsidRDefault="00630014" w:rsidP="00630014">
            <w:pPr>
              <w:pStyle w:val="TAL"/>
              <w:jc w:val="center"/>
              <w:rPr>
                <w:sz w:val="16"/>
                <w:szCs w:val="16"/>
              </w:rPr>
            </w:pPr>
            <w:r w:rsidRPr="0088193B">
              <w:rPr>
                <w:sz w:val="16"/>
                <w:szCs w:val="16"/>
              </w:rPr>
              <w:t>2600</w:t>
            </w:r>
          </w:p>
        </w:tc>
        <w:tc>
          <w:tcPr>
            <w:tcW w:w="0" w:type="auto"/>
            <w:tcBorders>
              <w:top w:val="double" w:sz="4" w:space="0" w:color="auto"/>
            </w:tcBorders>
            <w:vAlign w:val="center"/>
          </w:tcPr>
          <w:p w14:paraId="1692AEA5" w14:textId="77777777" w:rsidR="00630014" w:rsidRPr="0088193B" w:rsidRDefault="00630014" w:rsidP="00630014">
            <w:pPr>
              <w:pStyle w:val="TAL"/>
              <w:jc w:val="center"/>
              <w:rPr>
                <w:sz w:val="16"/>
                <w:szCs w:val="16"/>
              </w:rPr>
            </w:pPr>
            <w:r w:rsidRPr="0088193B">
              <w:rPr>
                <w:sz w:val="16"/>
                <w:szCs w:val="16"/>
              </w:rPr>
              <w:t>2664</w:t>
            </w:r>
          </w:p>
        </w:tc>
        <w:tc>
          <w:tcPr>
            <w:tcW w:w="0" w:type="auto"/>
            <w:tcBorders>
              <w:top w:val="double" w:sz="4" w:space="0" w:color="auto"/>
            </w:tcBorders>
            <w:vAlign w:val="center"/>
          </w:tcPr>
          <w:p w14:paraId="1442BC72" w14:textId="77777777" w:rsidR="00630014" w:rsidRPr="0088193B" w:rsidRDefault="00630014" w:rsidP="00630014">
            <w:pPr>
              <w:pStyle w:val="TAL"/>
              <w:jc w:val="center"/>
              <w:rPr>
                <w:sz w:val="16"/>
                <w:szCs w:val="16"/>
              </w:rPr>
            </w:pPr>
            <w:r w:rsidRPr="0088193B">
              <w:rPr>
                <w:sz w:val="16"/>
                <w:szCs w:val="16"/>
              </w:rPr>
              <w:t>2664</w:t>
            </w:r>
          </w:p>
        </w:tc>
        <w:tc>
          <w:tcPr>
            <w:tcW w:w="0" w:type="auto"/>
            <w:tcBorders>
              <w:top w:val="double" w:sz="4" w:space="0" w:color="auto"/>
            </w:tcBorders>
            <w:vAlign w:val="center"/>
          </w:tcPr>
          <w:p w14:paraId="5F442659" w14:textId="77777777" w:rsidR="00630014" w:rsidRPr="0088193B" w:rsidRDefault="00630014" w:rsidP="00630014">
            <w:pPr>
              <w:pStyle w:val="TAL"/>
              <w:jc w:val="center"/>
              <w:rPr>
                <w:sz w:val="16"/>
                <w:szCs w:val="16"/>
              </w:rPr>
            </w:pPr>
            <w:r w:rsidRPr="0088193B">
              <w:rPr>
                <w:sz w:val="16"/>
                <w:szCs w:val="16"/>
              </w:rPr>
              <w:t>2728</w:t>
            </w:r>
          </w:p>
        </w:tc>
        <w:tc>
          <w:tcPr>
            <w:tcW w:w="0" w:type="auto"/>
            <w:tcBorders>
              <w:top w:val="double" w:sz="4" w:space="0" w:color="auto"/>
            </w:tcBorders>
            <w:vAlign w:val="center"/>
          </w:tcPr>
          <w:p w14:paraId="5480025E" w14:textId="77777777" w:rsidR="00630014" w:rsidRPr="0088193B" w:rsidRDefault="00630014" w:rsidP="00630014">
            <w:pPr>
              <w:pStyle w:val="TAL"/>
              <w:jc w:val="center"/>
              <w:rPr>
                <w:sz w:val="16"/>
                <w:szCs w:val="16"/>
              </w:rPr>
            </w:pPr>
            <w:r w:rsidRPr="0088193B">
              <w:rPr>
                <w:sz w:val="16"/>
                <w:szCs w:val="16"/>
              </w:rPr>
              <w:t>2728</w:t>
            </w:r>
          </w:p>
        </w:tc>
        <w:tc>
          <w:tcPr>
            <w:tcW w:w="0" w:type="auto"/>
            <w:tcBorders>
              <w:top w:val="double" w:sz="4" w:space="0" w:color="auto"/>
            </w:tcBorders>
            <w:vAlign w:val="center"/>
          </w:tcPr>
          <w:p w14:paraId="4DE7A86A" w14:textId="77777777" w:rsidR="00630014" w:rsidRPr="0088193B" w:rsidRDefault="00630014" w:rsidP="00630014">
            <w:pPr>
              <w:pStyle w:val="TAL"/>
              <w:jc w:val="center"/>
              <w:rPr>
                <w:sz w:val="16"/>
                <w:szCs w:val="16"/>
              </w:rPr>
            </w:pPr>
            <w:r w:rsidRPr="0088193B">
              <w:rPr>
                <w:sz w:val="16"/>
                <w:szCs w:val="16"/>
              </w:rPr>
              <w:t>2728</w:t>
            </w:r>
          </w:p>
        </w:tc>
        <w:tc>
          <w:tcPr>
            <w:tcW w:w="0" w:type="auto"/>
            <w:tcBorders>
              <w:top w:val="double" w:sz="4" w:space="0" w:color="auto"/>
            </w:tcBorders>
            <w:vAlign w:val="center"/>
          </w:tcPr>
          <w:p w14:paraId="4B34C34C" w14:textId="77777777" w:rsidR="00630014" w:rsidRPr="0088193B" w:rsidRDefault="00630014" w:rsidP="00630014">
            <w:pPr>
              <w:pStyle w:val="TAL"/>
              <w:jc w:val="center"/>
              <w:rPr>
                <w:sz w:val="16"/>
                <w:szCs w:val="16"/>
              </w:rPr>
            </w:pPr>
            <w:r w:rsidRPr="0088193B">
              <w:rPr>
                <w:sz w:val="16"/>
                <w:szCs w:val="16"/>
              </w:rPr>
              <w:t>2792</w:t>
            </w:r>
          </w:p>
        </w:tc>
      </w:tr>
      <w:tr w:rsidR="00630014" w:rsidRPr="0088193B" w14:paraId="566CA930" w14:textId="77777777" w:rsidTr="005C49C9">
        <w:trPr>
          <w:cantSplit/>
          <w:jc w:val="center"/>
        </w:trPr>
        <w:tc>
          <w:tcPr>
            <w:tcW w:w="616" w:type="dxa"/>
            <w:tcBorders>
              <w:right w:val="double" w:sz="4" w:space="0" w:color="auto"/>
            </w:tcBorders>
            <w:shd w:val="clear" w:color="auto" w:fill="auto"/>
            <w:vAlign w:val="center"/>
          </w:tcPr>
          <w:p w14:paraId="0AC5A149"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5AC93680"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743CA330"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554D6EB5" w14:textId="77777777" w:rsidR="00630014" w:rsidRPr="0088193B" w:rsidRDefault="00630014" w:rsidP="00630014">
            <w:pPr>
              <w:pStyle w:val="TAL"/>
              <w:jc w:val="center"/>
              <w:rPr>
                <w:sz w:val="16"/>
                <w:szCs w:val="16"/>
              </w:rPr>
            </w:pPr>
            <w:r w:rsidRPr="0088193B">
              <w:rPr>
                <w:sz w:val="16"/>
                <w:szCs w:val="16"/>
              </w:rPr>
              <w:t>3368</w:t>
            </w:r>
          </w:p>
        </w:tc>
        <w:tc>
          <w:tcPr>
            <w:tcW w:w="0" w:type="auto"/>
            <w:vAlign w:val="center"/>
          </w:tcPr>
          <w:p w14:paraId="169D02C7"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20804AC9"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74C1C739"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4904DD7A" w14:textId="77777777" w:rsidR="00630014" w:rsidRPr="0088193B" w:rsidRDefault="00630014" w:rsidP="00630014">
            <w:pPr>
              <w:pStyle w:val="TAL"/>
              <w:jc w:val="center"/>
              <w:rPr>
                <w:sz w:val="16"/>
                <w:szCs w:val="16"/>
              </w:rPr>
            </w:pPr>
            <w:r w:rsidRPr="0088193B">
              <w:rPr>
                <w:sz w:val="16"/>
                <w:szCs w:val="16"/>
              </w:rPr>
              <w:t>3496</w:t>
            </w:r>
          </w:p>
        </w:tc>
        <w:tc>
          <w:tcPr>
            <w:tcW w:w="0" w:type="auto"/>
            <w:vAlign w:val="center"/>
          </w:tcPr>
          <w:p w14:paraId="5AB17041"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642C4CC5" w14:textId="77777777" w:rsidR="00630014" w:rsidRPr="0088193B" w:rsidRDefault="00630014" w:rsidP="00630014">
            <w:pPr>
              <w:pStyle w:val="TAL"/>
              <w:jc w:val="center"/>
              <w:rPr>
                <w:sz w:val="16"/>
                <w:szCs w:val="16"/>
              </w:rPr>
            </w:pPr>
            <w:r w:rsidRPr="0088193B">
              <w:rPr>
                <w:sz w:val="16"/>
                <w:szCs w:val="16"/>
              </w:rPr>
              <w:t>3624</w:t>
            </w:r>
          </w:p>
        </w:tc>
        <w:tc>
          <w:tcPr>
            <w:tcW w:w="0" w:type="auto"/>
            <w:vAlign w:val="center"/>
          </w:tcPr>
          <w:p w14:paraId="128A15A2" w14:textId="77777777" w:rsidR="00630014" w:rsidRPr="0088193B" w:rsidRDefault="00630014" w:rsidP="00630014">
            <w:pPr>
              <w:pStyle w:val="TAL"/>
              <w:jc w:val="center"/>
              <w:rPr>
                <w:sz w:val="16"/>
                <w:szCs w:val="16"/>
              </w:rPr>
            </w:pPr>
            <w:r w:rsidRPr="0088193B">
              <w:rPr>
                <w:sz w:val="16"/>
                <w:szCs w:val="16"/>
              </w:rPr>
              <w:t>3624</w:t>
            </w:r>
          </w:p>
        </w:tc>
      </w:tr>
      <w:tr w:rsidR="00630014" w:rsidRPr="0088193B" w14:paraId="35834196" w14:textId="77777777" w:rsidTr="005C49C9">
        <w:trPr>
          <w:cantSplit/>
          <w:jc w:val="center"/>
        </w:trPr>
        <w:tc>
          <w:tcPr>
            <w:tcW w:w="616" w:type="dxa"/>
            <w:tcBorders>
              <w:right w:val="double" w:sz="4" w:space="0" w:color="auto"/>
            </w:tcBorders>
            <w:shd w:val="clear" w:color="auto" w:fill="auto"/>
            <w:vAlign w:val="center"/>
          </w:tcPr>
          <w:p w14:paraId="21A37F44"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18560B9A"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3807D9C1"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20398D8B" w14:textId="77777777" w:rsidR="00630014" w:rsidRPr="0088193B" w:rsidRDefault="00630014" w:rsidP="00630014">
            <w:pPr>
              <w:pStyle w:val="TAL"/>
              <w:jc w:val="center"/>
              <w:rPr>
                <w:sz w:val="16"/>
                <w:szCs w:val="16"/>
              </w:rPr>
            </w:pPr>
            <w:r w:rsidRPr="0088193B">
              <w:rPr>
                <w:sz w:val="16"/>
                <w:szCs w:val="16"/>
              </w:rPr>
              <w:t>4136</w:t>
            </w:r>
          </w:p>
        </w:tc>
        <w:tc>
          <w:tcPr>
            <w:tcW w:w="0" w:type="auto"/>
            <w:vAlign w:val="center"/>
          </w:tcPr>
          <w:p w14:paraId="5AF7CB76"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6F455005"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511BCE12" w14:textId="77777777" w:rsidR="00630014" w:rsidRPr="0088193B" w:rsidRDefault="00630014" w:rsidP="00630014">
            <w:pPr>
              <w:pStyle w:val="TAL"/>
              <w:jc w:val="center"/>
              <w:rPr>
                <w:sz w:val="16"/>
                <w:szCs w:val="16"/>
              </w:rPr>
            </w:pPr>
            <w:r w:rsidRPr="0088193B">
              <w:rPr>
                <w:sz w:val="16"/>
                <w:szCs w:val="16"/>
              </w:rPr>
              <w:t>4264</w:t>
            </w:r>
          </w:p>
        </w:tc>
        <w:tc>
          <w:tcPr>
            <w:tcW w:w="0" w:type="auto"/>
            <w:vAlign w:val="center"/>
          </w:tcPr>
          <w:p w14:paraId="32BD64ED"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26D5B084"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6EE17850" w14:textId="77777777" w:rsidR="00630014" w:rsidRPr="0088193B" w:rsidRDefault="00630014" w:rsidP="00630014">
            <w:pPr>
              <w:pStyle w:val="TAL"/>
              <w:jc w:val="center"/>
              <w:rPr>
                <w:sz w:val="16"/>
                <w:szCs w:val="16"/>
              </w:rPr>
            </w:pPr>
            <w:r w:rsidRPr="0088193B">
              <w:rPr>
                <w:sz w:val="16"/>
                <w:szCs w:val="16"/>
              </w:rPr>
              <w:t>4392</w:t>
            </w:r>
          </w:p>
        </w:tc>
        <w:tc>
          <w:tcPr>
            <w:tcW w:w="0" w:type="auto"/>
            <w:vAlign w:val="center"/>
          </w:tcPr>
          <w:p w14:paraId="5AD19663" w14:textId="77777777" w:rsidR="00630014" w:rsidRPr="0088193B" w:rsidRDefault="00630014" w:rsidP="00630014">
            <w:pPr>
              <w:pStyle w:val="TAL"/>
              <w:jc w:val="center"/>
              <w:rPr>
                <w:sz w:val="16"/>
                <w:szCs w:val="16"/>
              </w:rPr>
            </w:pPr>
            <w:r w:rsidRPr="0088193B">
              <w:rPr>
                <w:sz w:val="16"/>
                <w:szCs w:val="16"/>
              </w:rPr>
              <w:t>4584</w:t>
            </w:r>
          </w:p>
        </w:tc>
      </w:tr>
      <w:tr w:rsidR="00630014" w:rsidRPr="0088193B" w14:paraId="67A23470" w14:textId="77777777" w:rsidTr="005C49C9">
        <w:trPr>
          <w:cantSplit/>
          <w:jc w:val="center"/>
        </w:trPr>
        <w:tc>
          <w:tcPr>
            <w:tcW w:w="616" w:type="dxa"/>
            <w:tcBorders>
              <w:right w:val="double" w:sz="4" w:space="0" w:color="auto"/>
            </w:tcBorders>
            <w:shd w:val="clear" w:color="auto" w:fill="auto"/>
            <w:vAlign w:val="center"/>
          </w:tcPr>
          <w:p w14:paraId="0777E75F"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1DF3CCC1"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2D02C628"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5E78AF4A" w14:textId="77777777" w:rsidR="00630014" w:rsidRPr="0088193B" w:rsidRDefault="00630014" w:rsidP="00630014">
            <w:pPr>
              <w:pStyle w:val="TAL"/>
              <w:jc w:val="center"/>
              <w:rPr>
                <w:sz w:val="16"/>
                <w:szCs w:val="16"/>
              </w:rPr>
            </w:pPr>
            <w:r w:rsidRPr="0088193B">
              <w:rPr>
                <w:sz w:val="16"/>
                <w:szCs w:val="16"/>
              </w:rPr>
              <w:t>5352</w:t>
            </w:r>
          </w:p>
        </w:tc>
        <w:tc>
          <w:tcPr>
            <w:tcW w:w="0" w:type="auto"/>
            <w:vAlign w:val="center"/>
          </w:tcPr>
          <w:p w14:paraId="56E9A404"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5C460A23"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05FFD502" w14:textId="77777777" w:rsidR="00630014" w:rsidRPr="0088193B" w:rsidRDefault="00630014" w:rsidP="00630014">
            <w:pPr>
              <w:pStyle w:val="TAL"/>
              <w:jc w:val="center"/>
              <w:rPr>
                <w:sz w:val="16"/>
                <w:szCs w:val="16"/>
              </w:rPr>
            </w:pPr>
            <w:r w:rsidRPr="0088193B">
              <w:rPr>
                <w:sz w:val="16"/>
                <w:szCs w:val="16"/>
              </w:rPr>
              <w:t>5544</w:t>
            </w:r>
          </w:p>
        </w:tc>
        <w:tc>
          <w:tcPr>
            <w:tcW w:w="0" w:type="auto"/>
            <w:vAlign w:val="center"/>
          </w:tcPr>
          <w:p w14:paraId="429B5D9B"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5D62DFC5"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352F67F3" w14:textId="77777777" w:rsidR="00630014" w:rsidRPr="0088193B" w:rsidRDefault="00630014" w:rsidP="00630014">
            <w:pPr>
              <w:pStyle w:val="TAL"/>
              <w:jc w:val="center"/>
              <w:rPr>
                <w:sz w:val="16"/>
                <w:szCs w:val="16"/>
              </w:rPr>
            </w:pPr>
            <w:r w:rsidRPr="0088193B">
              <w:rPr>
                <w:sz w:val="16"/>
                <w:szCs w:val="16"/>
              </w:rPr>
              <w:t>5736</w:t>
            </w:r>
          </w:p>
        </w:tc>
        <w:tc>
          <w:tcPr>
            <w:tcW w:w="0" w:type="auto"/>
            <w:vAlign w:val="center"/>
          </w:tcPr>
          <w:p w14:paraId="76B3B7E1" w14:textId="77777777" w:rsidR="00630014" w:rsidRPr="0088193B" w:rsidRDefault="00630014" w:rsidP="00630014">
            <w:pPr>
              <w:pStyle w:val="TAL"/>
              <w:jc w:val="center"/>
              <w:rPr>
                <w:sz w:val="16"/>
                <w:szCs w:val="16"/>
              </w:rPr>
            </w:pPr>
            <w:r w:rsidRPr="0088193B">
              <w:rPr>
                <w:sz w:val="16"/>
                <w:szCs w:val="16"/>
              </w:rPr>
              <w:t>5736</w:t>
            </w:r>
          </w:p>
        </w:tc>
      </w:tr>
      <w:tr w:rsidR="00630014" w:rsidRPr="0088193B" w14:paraId="5CA80479" w14:textId="77777777" w:rsidTr="005C49C9">
        <w:trPr>
          <w:cantSplit/>
          <w:jc w:val="center"/>
        </w:trPr>
        <w:tc>
          <w:tcPr>
            <w:tcW w:w="616" w:type="dxa"/>
            <w:tcBorders>
              <w:right w:val="double" w:sz="4" w:space="0" w:color="auto"/>
            </w:tcBorders>
            <w:shd w:val="clear" w:color="auto" w:fill="auto"/>
            <w:vAlign w:val="center"/>
          </w:tcPr>
          <w:p w14:paraId="54C296B6"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481C9EC8"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0D043042"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74BC0008"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6B5A2B9D"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7D4817D9" w14:textId="77777777" w:rsidR="00630014" w:rsidRPr="0088193B" w:rsidRDefault="00630014" w:rsidP="00630014">
            <w:pPr>
              <w:pStyle w:val="TAL"/>
              <w:jc w:val="center"/>
              <w:rPr>
                <w:sz w:val="16"/>
                <w:szCs w:val="16"/>
              </w:rPr>
            </w:pPr>
            <w:r w:rsidRPr="0088193B">
              <w:rPr>
                <w:sz w:val="16"/>
                <w:szCs w:val="16"/>
              </w:rPr>
              <w:t>6712</w:t>
            </w:r>
          </w:p>
        </w:tc>
        <w:tc>
          <w:tcPr>
            <w:tcW w:w="0" w:type="auto"/>
            <w:vAlign w:val="center"/>
          </w:tcPr>
          <w:p w14:paraId="51C7DCBD"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7B6C10B4"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7BC9C59E"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06AF44E6" w14:textId="77777777" w:rsidR="00630014" w:rsidRPr="0088193B" w:rsidRDefault="00630014" w:rsidP="00630014">
            <w:pPr>
              <w:pStyle w:val="TAL"/>
              <w:jc w:val="center"/>
              <w:rPr>
                <w:sz w:val="16"/>
                <w:szCs w:val="16"/>
              </w:rPr>
            </w:pPr>
            <w:r w:rsidRPr="0088193B">
              <w:rPr>
                <w:sz w:val="16"/>
                <w:szCs w:val="16"/>
              </w:rPr>
              <w:t>6968</w:t>
            </w:r>
          </w:p>
        </w:tc>
        <w:tc>
          <w:tcPr>
            <w:tcW w:w="0" w:type="auto"/>
            <w:vAlign w:val="center"/>
          </w:tcPr>
          <w:p w14:paraId="0CF2E0D5" w14:textId="77777777" w:rsidR="00630014" w:rsidRPr="0088193B" w:rsidRDefault="00630014" w:rsidP="00630014">
            <w:pPr>
              <w:pStyle w:val="TAL"/>
              <w:jc w:val="center"/>
              <w:rPr>
                <w:sz w:val="16"/>
                <w:szCs w:val="16"/>
              </w:rPr>
            </w:pPr>
            <w:r w:rsidRPr="0088193B">
              <w:rPr>
                <w:sz w:val="16"/>
                <w:szCs w:val="16"/>
              </w:rPr>
              <w:t>7224</w:t>
            </w:r>
          </w:p>
        </w:tc>
      </w:tr>
      <w:tr w:rsidR="00630014" w:rsidRPr="0088193B" w14:paraId="12339477" w14:textId="77777777" w:rsidTr="005C49C9">
        <w:trPr>
          <w:cantSplit/>
          <w:jc w:val="center"/>
        </w:trPr>
        <w:tc>
          <w:tcPr>
            <w:tcW w:w="616" w:type="dxa"/>
            <w:tcBorders>
              <w:right w:val="double" w:sz="4" w:space="0" w:color="auto"/>
            </w:tcBorders>
            <w:shd w:val="clear" w:color="auto" w:fill="auto"/>
            <w:vAlign w:val="center"/>
          </w:tcPr>
          <w:p w14:paraId="34C07F88"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57E95B9F"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2E6CCD16" w14:textId="77777777" w:rsidR="00630014" w:rsidRPr="0088193B" w:rsidRDefault="00630014" w:rsidP="00630014">
            <w:pPr>
              <w:pStyle w:val="TAL"/>
              <w:jc w:val="center"/>
              <w:rPr>
                <w:sz w:val="16"/>
                <w:szCs w:val="16"/>
              </w:rPr>
            </w:pPr>
            <w:r w:rsidRPr="0088193B">
              <w:rPr>
                <w:sz w:val="16"/>
                <w:szCs w:val="16"/>
              </w:rPr>
              <w:t>7992</w:t>
            </w:r>
          </w:p>
        </w:tc>
        <w:tc>
          <w:tcPr>
            <w:tcW w:w="0" w:type="auto"/>
            <w:vAlign w:val="center"/>
          </w:tcPr>
          <w:p w14:paraId="1F04952B"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0DDB53BD"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32282738" w14:textId="77777777" w:rsidR="00630014" w:rsidRPr="0088193B" w:rsidRDefault="00630014" w:rsidP="00630014">
            <w:pPr>
              <w:pStyle w:val="TAL"/>
              <w:jc w:val="center"/>
              <w:rPr>
                <w:sz w:val="16"/>
                <w:szCs w:val="16"/>
              </w:rPr>
            </w:pPr>
            <w:r w:rsidRPr="0088193B">
              <w:rPr>
                <w:sz w:val="16"/>
                <w:szCs w:val="16"/>
              </w:rPr>
              <w:t>8248</w:t>
            </w:r>
          </w:p>
        </w:tc>
        <w:tc>
          <w:tcPr>
            <w:tcW w:w="0" w:type="auto"/>
            <w:vAlign w:val="center"/>
          </w:tcPr>
          <w:p w14:paraId="4975539A"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351526FE" w14:textId="77777777" w:rsidR="00630014" w:rsidRPr="0088193B" w:rsidRDefault="00630014" w:rsidP="00630014">
            <w:pPr>
              <w:pStyle w:val="TAL"/>
              <w:jc w:val="center"/>
              <w:rPr>
                <w:sz w:val="16"/>
                <w:szCs w:val="16"/>
              </w:rPr>
            </w:pPr>
            <w:r w:rsidRPr="0088193B">
              <w:rPr>
                <w:sz w:val="16"/>
                <w:szCs w:val="16"/>
              </w:rPr>
              <w:t>8504</w:t>
            </w:r>
          </w:p>
        </w:tc>
        <w:tc>
          <w:tcPr>
            <w:tcW w:w="0" w:type="auto"/>
            <w:vAlign w:val="center"/>
          </w:tcPr>
          <w:p w14:paraId="0785B545"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2F87C71F"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06EECCCD" w14:textId="77777777" w:rsidR="00630014" w:rsidRPr="0088193B" w:rsidRDefault="00630014" w:rsidP="00630014">
            <w:pPr>
              <w:pStyle w:val="TAL"/>
              <w:jc w:val="center"/>
              <w:rPr>
                <w:sz w:val="16"/>
                <w:szCs w:val="16"/>
              </w:rPr>
            </w:pPr>
            <w:r w:rsidRPr="0088193B">
              <w:rPr>
                <w:sz w:val="16"/>
                <w:szCs w:val="16"/>
              </w:rPr>
              <w:t>8760</w:t>
            </w:r>
          </w:p>
        </w:tc>
      </w:tr>
      <w:tr w:rsidR="00630014" w:rsidRPr="0088193B" w14:paraId="32B783F2" w14:textId="77777777" w:rsidTr="005C49C9">
        <w:trPr>
          <w:cantSplit/>
          <w:jc w:val="center"/>
        </w:trPr>
        <w:tc>
          <w:tcPr>
            <w:tcW w:w="616" w:type="dxa"/>
            <w:tcBorders>
              <w:right w:val="double" w:sz="4" w:space="0" w:color="auto"/>
            </w:tcBorders>
            <w:shd w:val="clear" w:color="auto" w:fill="auto"/>
            <w:vAlign w:val="center"/>
          </w:tcPr>
          <w:p w14:paraId="5FD3515A"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48E4C568"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0B760D36"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4AE58FB5"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63C6EA58"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611918C5"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1AD81F80" w14:textId="77777777" w:rsidR="00630014" w:rsidRPr="0088193B" w:rsidRDefault="00630014" w:rsidP="00630014">
            <w:pPr>
              <w:pStyle w:val="TAL"/>
              <w:jc w:val="center"/>
              <w:rPr>
                <w:sz w:val="16"/>
                <w:szCs w:val="16"/>
              </w:rPr>
            </w:pPr>
            <w:r w:rsidRPr="0088193B">
              <w:rPr>
                <w:sz w:val="16"/>
                <w:szCs w:val="16"/>
              </w:rPr>
              <w:t>9912</w:t>
            </w:r>
          </w:p>
        </w:tc>
        <w:tc>
          <w:tcPr>
            <w:tcW w:w="0" w:type="auto"/>
            <w:vAlign w:val="center"/>
          </w:tcPr>
          <w:p w14:paraId="703D347C"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771361B8"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3D98C69B" w14:textId="77777777" w:rsidR="00630014" w:rsidRPr="0088193B" w:rsidRDefault="00630014" w:rsidP="00630014">
            <w:pPr>
              <w:pStyle w:val="TAL"/>
              <w:jc w:val="center"/>
              <w:rPr>
                <w:sz w:val="16"/>
                <w:szCs w:val="16"/>
              </w:rPr>
            </w:pPr>
            <w:r w:rsidRPr="0088193B">
              <w:rPr>
                <w:sz w:val="16"/>
                <w:szCs w:val="16"/>
              </w:rPr>
              <w:t>10296</w:t>
            </w:r>
          </w:p>
        </w:tc>
        <w:tc>
          <w:tcPr>
            <w:tcW w:w="0" w:type="auto"/>
            <w:vAlign w:val="center"/>
          </w:tcPr>
          <w:p w14:paraId="2907FE67" w14:textId="77777777" w:rsidR="00630014" w:rsidRPr="0088193B" w:rsidRDefault="00630014" w:rsidP="00630014">
            <w:pPr>
              <w:pStyle w:val="TAL"/>
              <w:jc w:val="center"/>
              <w:rPr>
                <w:sz w:val="16"/>
                <w:szCs w:val="16"/>
              </w:rPr>
            </w:pPr>
            <w:r w:rsidRPr="0088193B">
              <w:rPr>
                <w:sz w:val="16"/>
                <w:szCs w:val="16"/>
              </w:rPr>
              <w:t>10296</w:t>
            </w:r>
          </w:p>
        </w:tc>
      </w:tr>
      <w:tr w:rsidR="00630014" w:rsidRPr="0088193B" w14:paraId="0524062F" w14:textId="77777777" w:rsidTr="005C49C9">
        <w:trPr>
          <w:cantSplit/>
          <w:jc w:val="center"/>
        </w:trPr>
        <w:tc>
          <w:tcPr>
            <w:tcW w:w="616" w:type="dxa"/>
            <w:tcBorders>
              <w:right w:val="double" w:sz="4" w:space="0" w:color="auto"/>
            </w:tcBorders>
            <w:shd w:val="clear" w:color="auto" w:fill="auto"/>
            <w:vAlign w:val="center"/>
          </w:tcPr>
          <w:p w14:paraId="454D9C2D"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4D6D4C34"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75114945"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334C8D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0B0A963D"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0324E5F"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14F54C6F"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21820176"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137EDC1E" w14:textId="77777777" w:rsidR="00630014" w:rsidRPr="0088193B" w:rsidRDefault="00630014" w:rsidP="00630014">
            <w:pPr>
              <w:pStyle w:val="TAL"/>
              <w:jc w:val="center"/>
              <w:rPr>
                <w:sz w:val="16"/>
                <w:szCs w:val="16"/>
              </w:rPr>
            </w:pPr>
            <w:r w:rsidRPr="0088193B">
              <w:rPr>
                <w:sz w:val="16"/>
                <w:szCs w:val="16"/>
              </w:rPr>
              <w:t>11832</w:t>
            </w:r>
          </w:p>
        </w:tc>
        <w:tc>
          <w:tcPr>
            <w:tcW w:w="0" w:type="auto"/>
            <w:vAlign w:val="center"/>
          </w:tcPr>
          <w:p w14:paraId="04CF32FC"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1BE396FC" w14:textId="77777777" w:rsidR="00630014" w:rsidRPr="0088193B" w:rsidRDefault="00630014" w:rsidP="00630014">
            <w:pPr>
              <w:pStyle w:val="TAL"/>
              <w:jc w:val="center"/>
              <w:rPr>
                <w:sz w:val="16"/>
                <w:szCs w:val="16"/>
              </w:rPr>
            </w:pPr>
            <w:r w:rsidRPr="0088193B">
              <w:rPr>
                <w:sz w:val="16"/>
                <w:szCs w:val="16"/>
              </w:rPr>
              <w:t>12216</w:t>
            </w:r>
          </w:p>
        </w:tc>
      </w:tr>
      <w:tr w:rsidR="00630014" w:rsidRPr="0088193B" w14:paraId="6FDBD1A6" w14:textId="77777777" w:rsidTr="005C49C9">
        <w:trPr>
          <w:cantSplit/>
          <w:jc w:val="center"/>
        </w:trPr>
        <w:tc>
          <w:tcPr>
            <w:tcW w:w="616" w:type="dxa"/>
            <w:tcBorders>
              <w:right w:val="double" w:sz="4" w:space="0" w:color="auto"/>
            </w:tcBorders>
            <w:shd w:val="clear" w:color="auto" w:fill="auto"/>
            <w:vAlign w:val="center"/>
          </w:tcPr>
          <w:p w14:paraId="520DFB3C"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7D6C158B"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36837327"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6BE56A2B"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5B26ED01"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7F5F2317"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7FD2207D"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3B35546C"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07F47433"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481A8E83"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3DDA0418" w14:textId="77777777" w:rsidR="00630014" w:rsidRPr="0088193B" w:rsidRDefault="00630014" w:rsidP="00630014">
            <w:pPr>
              <w:pStyle w:val="TAL"/>
              <w:jc w:val="center"/>
              <w:rPr>
                <w:sz w:val="16"/>
                <w:szCs w:val="16"/>
              </w:rPr>
            </w:pPr>
            <w:r w:rsidRPr="0088193B">
              <w:rPr>
                <w:sz w:val="16"/>
                <w:szCs w:val="16"/>
              </w:rPr>
              <w:t>14112</w:t>
            </w:r>
          </w:p>
        </w:tc>
      </w:tr>
      <w:tr w:rsidR="00630014" w:rsidRPr="0088193B" w14:paraId="49967D3E" w14:textId="77777777" w:rsidTr="005C49C9">
        <w:trPr>
          <w:cantSplit/>
          <w:jc w:val="center"/>
        </w:trPr>
        <w:tc>
          <w:tcPr>
            <w:tcW w:w="616" w:type="dxa"/>
            <w:tcBorders>
              <w:right w:val="double" w:sz="4" w:space="0" w:color="auto"/>
            </w:tcBorders>
            <w:shd w:val="clear" w:color="auto" w:fill="auto"/>
            <w:vAlign w:val="center"/>
          </w:tcPr>
          <w:p w14:paraId="5F06D1B4"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23A7BEBC"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754CEBB0"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22FAC463"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94CD0C7"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2F2085B"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7A376F62"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BB90B1F"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44EC7C4D"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F698039"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4D68D3E9" w14:textId="77777777" w:rsidR="00630014" w:rsidRPr="0088193B" w:rsidRDefault="00630014" w:rsidP="00630014">
            <w:pPr>
              <w:pStyle w:val="TAL"/>
              <w:jc w:val="center"/>
              <w:rPr>
                <w:sz w:val="16"/>
                <w:szCs w:val="16"/>
              </w:rPr>
            </w:pPr>
            <w:r w:rsidRPr="0088193B">
              <w:rPr>
                <w:sz w:val="16"/>
                <w:szCs w:val="16"/>
              </w:rPr>
              <w:t>15840</w:t>
            </w:r>
          </w:p>
        </w:tc>
      </w:tr>
      <w:tr w:rsidR="00630014" w:rsidRPr="0088193B" w14:paraId="5A9E69E2" w14:textId="77777777" w:rsidTr="005C49C9">
        <w:trPr>
          <w:cantSplit/>
          <w:jc w:val="center"/>
        </w:trPr>
        <w:tc>
          <w:tcPr>
            <w:tcW w:w="616" w:type="dxa"/>
            <w:tcBorders>
              <w:right w:val="double" w:sz="4" w:space="0" w:color="auto"/>
            </w:tcBorders>
            <w:shd w:val="clear" w:color="auto" w:fill="auto"/>
            <w:vAlign w:val="center"/>
          </w:tcPr>
          <w:p w14:paraId="2D4F8712"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5EFD8552"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3EF07514"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29C85563"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058077A2"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2C7A2BF6"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65F5595A"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071BB7F"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7632BCE4"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13857B28"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02D2589E" w14:textId="77777777" w:rsidR="00630014" w:rsidRPr="0088193B" w:rsidRDefault="00630014" w:rsidP="00630014">
            <w:pPr>
              <w:pStyle w:val="TAL"/>
              <w:jc w:val="center"/>
              <w:rPr>
                <w:sz w:val="16"/>
                <w:szCs w:val="16"/>
              </w:rPr>
            </w:pPr>
            <w:r w:rsidRPr="0088193B">
              <w:rPr>
                <w:sz w:val="16"/>
                <w:szCs w:val="16"/>
              </w:rPr>
              <w:t>17568</w:t>
            </w:r>
          </w:p>
        </w:tc>
      </w:tr>
      <w:tr w:rsidR="00630014" w:rsidRPr="0088193B" w14:paraId="1211B14E" w14:textId="77777777" w:rsidTr="005C49C9">
        <w:trPr>
          <w:cantSplit/>
          <w:jc w:val="center"/>
        </w:trPr>
        <w:tc>
          <w:tcPr>
            <w:tcW w:w="616" w:type="dxa"/>
            <w:tcBorders>
              <w:right w:val="double" w:sz="4" w:space="0" w:color="auto"/>
            </w:tcBorders>
            <w:shd w:val="clear" w:color="auto" w:fill="auto"/>
            <w:vAlign w:val="center"/>
          </w:tcPr>
          <w:p w14:paraId="0A50DDB2"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5B55B0EE"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01718E4E"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7C6CF2C4"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7AAA3E64"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70286B00"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599DD5C3"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171E6FEF"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05B8F25A"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233627F6" w14:textId="77777777" w:rsidR="00630014" w:rsidRPr="0088193B" w:rsidRDefault="00630014" w:rsidP="00630014">
            <w:pPr>
              <w:pStyle w:val="TAL"/>
              <w:jc w:val="center"/>
              <w:rPr>
                <w:sz w:val="16"/>
                <w:szCs w:val="16"/>
              </w:rPr>
            </w:pPr>
            <w:r w:rsidRPr="0088193B">
              <w:rPr>
                <w:sz w:val="16"/>
                <w:szCs w:val="16"/>
              </w:rPr>
              <w:t>19848</w:t>
            </w:r>
          </w:p>
        </w:tc>
        <w:tc>
          <w:tcPr>
            <w:tcW w:w="0" w:type="auto"/>
            <w:vAlign w:val="center"/>
          </w:tcPr>
          <w:p w14:paraId="6FA7C3DC" w14:textId="77777777" w:rsidR="00630014" w:rsidRPr="0088193B" w:rsidRDefault="00630014" w:rsidP="00630014">
            <w:pPr>
              <w:pStyle w:val="TAL"/>
              <w:jc w:val="center"/>
              <w:rPr>
                <w:sz w:val="16"/>
                <w:szCs w:val="16"/>
              </w:rPr>
            </w:pPr>
            <w:r w:rsidRPr="0088193B">
              <w:rPr>
                <w:sz w:val="16"/>
                <w:szCs w:val="16"/>
              </w:rPr>
              <w:t>19848</w:t>
            </w:r>
          </w:p>
        </w:tc>
      </w:tr>
      <w:tr w:rsidR="00630014" w:rsidRPr="0088193B" w14:paraId="5214D75E" w14:textId="77777777" w:rsidTr="005C49C9">
        <w:trPr>
          <w:cantSplit/>
          <w:jc w:val="center"/>
        </w:trPr>
        <w:tc>
          <w:tcPr>
            <w:tcW w:w="616" w:type="dxa"/>
            <w:tcBorders>
              <w:right w:val="double" w:sz="4" w:space="0" w:color="auto"/>
            </w:tcBorders>
            <w:shd w:val="clear" w:color="auto" w:fill="auto"/>
            <w:vAlign w:val="center"/>
          </w:tcPr>
          <w:p w14:paraId="4BCBC3D8"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63250C62"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1F59006B"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3471C32B"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0B59083D"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719DC7CD"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4D06F3CA"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1EC37104"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4AD357C1"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28DA74E3"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5FC2DFE9" w14:textId="77777777" w:rsidR="00630014" w:rsidRPr="0088193B" w:rsidRDefault="00630014" w:rsidP="00630014">
            <w:pPr>
              <w:pStyle w:val="TAL"/>
              <w:jc w:val="center"/>
              <w:rPr>
                <w:sz w:val="16"/>
                <w:szCs w:val="16"/>
              </w:rPr>
            </w:pPr>
            <w:r w:rsidRPr="0088193B">
              <w:rPr>
                <w:sz w:val="16"/>
                <w:szCs w:val="16"/>
              </w:rPr>
              <w:t>22920</w:t>
            </w:r>
          </w:p>
        </w:tc>
      </w:tr>
      <w:tr w:rsidR="00630014" w:rsidRPr="0088193B" w14:paraId="270B17D4" w14:textId="77777777" w:rsidTr="005C49C9">
        <w:trPr>
          <w:cantSplit/>
          <w:jc w:val="center"/>
        </w:trPr>
        <w:tc>
          <w:tcPr>
            <w:tcW w:w="616" w:type="dxa"/>
            <w:tcBorders>
              <w:right w:val="double" w:sz="4" w:space="0" w:color="auto"/>
            </w:tcBorders>
            <w:shd w:val="clear" w:color="auto" w:fill="auto"/>
            <w:vAlign w:val="center"/>
          </w:tcPr>
          <w:p w14:paraId="0497164E"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333F6A0E"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22D46C03"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4A406929"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240F1AF8"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728A6419"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422F0247"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2077268D"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160EB103"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4CA985FF" w14:textId="77777777" w:rsidR="00630014" w:rsidRPr="0088193B" w:rsidRDefault="00630014" w:rsidP="00630014">
            <w:pPr>
              <w:pStyle w:val="TAL"/>
              <w:jc w:val="center"/>
              <w:rPr>
                <w:sz w:val="16"/>
                <w:szCs w:val="16"/>
              </w:rPr>
            </w:pPr>
            <w:r w:rsidRPr="0088193B">
              <w:rPr>
                <w:sz w:val="16"/>
                <w:szCs w:val="16"/>
              </w:rPr>
              <w:t>25456</w:t>
            </w:r>
          </w:p>
        </w:tc>
        <w:tc>
          <w:tcPr>
            <w:tcW w:w="0" w:type="auto"/>
            <w:vAlign w:val="center"/>
          </w:tcPr>
          <w:p w14:paraId="1E867389"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712D2407" w14:textId="77777777" w:rsidTr="005C49C9">
        <w:trPr>
          <w:cantSplit/>
          <w:jc w:val="center"/>
        </w:trPr>
        <w:tc>
          <w:tcPr>
            <w:tcW w:w="616" w:type="dxa"/>
            <w:tcBorders>
              <w:right w:val="double" w:sz="4" w:space="0" w:color="auto"/>
            </w:tcBorders>
            <w:shd w:val="clear" w:color="auto" w:fill="auto"/>
            <w:vAlign w:val="center"/>
          </w:tcPr>
          <w:p w14:paraId="6F9DD74F"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1559F3DA"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36ECB94E"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328DA746"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7F56FC45"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4718ED16"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224C2EF3"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5FB1DE77"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45B0724B"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1D1D72C7"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0DC8F35E" w14:textId="77777777" w:rsidR="00630014" w:rsidRPr="0088193B" w:rsidRDefault="00630014" w:rsidP="00630014">
            <w:pPr>
              <w:pStyle w:val="TAL"/>
              <w:jc w:val="center"/>
              <w:rPr>
                <w:sz w:val="16"/>
                <w:szCs w:val="16"/>
              </w:rPr>
            </w:pPr>
            <w:r w:rsidRPr="0088193B">
              <w:rPr>
                <w:sz w:val="16"/>
                <w:szCs w:val="16"/>
              </w:rPr>
              <w:t>28336</w:t>
            </w:r>
          </w:p>
        </w:tc>
      </w:tr>
      <w:tr w:rsidR="00630014" w:rsidRPr="0088193B" w14:paraId="6FCC2026" w14:textId="77777777" w:rsidTr="005C49C9">
        <w:trPr>
          <w:cantSplit/>
          <w:jc w:val="center"/>
        </w:trPr>
        <w:tc>
          <w:tcPr>
            <w:tcW w:w="616" w:type="dxa"/>
            <w:tcBorders>
              <w:right w:val="double" w:sz="4" w:space="0" w:color="auto"/>
            </w:tcBorders>
            <w:shd w:val="clear" w:color="auto" w:fill="auto"/>
            <w:vAlign w:val="center"/>
          </w:tcPr>
          <w:p w14:paraId="6BCC1A4D"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1019DC42"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4B239330"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2ED26FA8"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5A1243FD"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09C73773"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3AA6F7E4"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3280B9C0"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0F62BF03"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5A469BC6"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61D2D1EB" w14:textId="77777777" w:rsidR="00630014" w:rsidRPr="0088193B" w:rsidRDefault="00630014" w:rsidP="00630014">
            <w:pPr>
              <w:pStyle w:val="TAL"/>
              <w:jc w:val="center"/>
              <w:rPr>
                <w:sz w:val="16"/>
                <w:szCs w:val="16"/>
              </w:rPr>
            </w:pPr>
            <w:r w:rsidRPr="0088193B">
              <w:rPr>
                <w:sz w:val="16"/>
                <w:szCs w:val="16"/>
              </w:rPr>
              <w:t>30576</w:t>
            </w:r>
          </w:p>
        </w:tc>
      </w:tr>
      <w:tr w:rsidR="00630014" w:rsidRPr="0088193B" w14:paraId="2E5E7C12" w14:textId="77777777" w:rsidTr="005C49C9">
        <w:trPr>
          <w:cantSplit/>
          <w:jc w:val="center"/>
        </w:trPr>
        <w:tc>
          <w:tcPr>
            <w:tcW w:w="616" w:type="dxa"/>
            <w:tcBorders>
              <w:right w:val="double" w:sz="4" w:space="0" w:color="auto"/>
            </w:tcBorders>
            <w:shd w:val="clear" w:color="auto" w:fill="auto"/>
            <w:vAlign w:val="center"/>
          </w:tcPr>
          <w:p w14:paraId="04FA54B5"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129063D2"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48522E61"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13CA16D5"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ADAA9D1"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41B198DB"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5541F2E8"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5E1096F4"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D7C0554"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59E53690"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496B245A" w14:textId="77777777" w:rsidR="00630014" w:rsidRPr="0088193B" w:rsidRDefault="00630014" w:rsidP="00630014">
            <w:pPr>
              <w:pStyle w:val="TAL"/>
              <w:jc w:val="center"/>
              <w:rPr>
                <w:sz w:val="16"/>
                <w:szCs w:val="16"/>
              </w:rPr>
            </w:pPr>
            <w:r w:rsidRPr="0088193B">
              <w:rPr>
                <w:sz w:val="16"/>
                <w:szCs w:val="16"/>
              </w:rPr>
              <w:t>32856</w:t>
            </w:r>
          </w:p>
        </w:tc>
      </w:tr>
      <w:tr w:rsidR="00630014" w:rsidRPr="0088193B" w14:paraId="52C8951B" w14:textId="77777777" w:rsidTr="005C49C9">
        <w:trPr>
          <w:cantSplit/>
          <w:jc w:val="center"/>
        </w:trPr>
        <w:tc>
          <w:tcPr>
            <w:tcW w:w="616" w:type="dxa"/>
            <w:tcBorders>
              <w:right w:val="double" w:sz="4" w:space="0" w:color="auto"/>
            </w:tcBorders>
            <w:shd w:val="clear" w:color="auto" w:fill="auto"/>
            <w:vAlign w:val="center"/>
          </w:tcPr>
          <w:p w14:paraId="79CA7D2D"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683121DA"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3FECA7CC"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74EE23C2"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EDEC3D5"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730BB40B"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2306F8F8"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5D89F605"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10AFF2F0"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4907A1DA"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44D8F8AB" w14:textId="77777777" w:rsidR="00630014" w:rsidRPr="0088193B" w:rsidRDefault="00630014" w:rsidP="00630014">
            <w:pPr>
              <w:pStyle w:val="TAL"/>
              <w:jc w:val="center"/>
              <w:rPr>
                <w:sz w:val="16"/>
                <w:szCs w:val="16"/>
              </w:rPr>
            </w:pPr>
            <w:r w:rsidRPr="0088193B">
              <w:rPr>
                <w:sz w:val="16"/>
                <w:szCs w:val="16"/>
              </w:rPr>
              <w:t>36696</w:t>
            </w:r>
          </w:p>
        </w:tc>
      </w:tr>
      <w:tr w:rsidR="00630014" w:rsidRPr="0088193B" w14:paraId="18127079" w14:textId="77777777" w:rsidTr="005C49C9">
        <w:trPr>
          <w:cantSplit/>
          <w:jc w:val="center"/>
        </w:trPr>
        <w:tc>
          <w:tcPr>
            <w:tcW w:w="616" w:type="dxa"/>
            <w:tcBorders>
              <w:right w:val="double" w:sz="4" w:space="0" w:color="auto"/>
            </w:tcBorders>
            <w:shd w:val="clear" w:color="auto" w:fill="auto"/>
            <w:vAlign w:val="center"/>
          </w:tcPr>
          <w:p w14:paraId="740D169B"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3529246E"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06676E00"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48F3A7E7"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467D21B5"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4982FFF5"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41A246BA"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0980168E"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11EDF5EB"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70FFF1EA"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25F08B08" w14:textId="77777777" w:rsidR="00630014" w:rsidRPr="0088193B" w:rsidRDefault="00630014" w:rsidP="00630014">
            <w:pPr>
              <w:pStyle w:val="TAL"/>
              <w:jc w:val="center"/>
              <w:rPr>
                <w:sz w:val="16"/>
                <w:szCs w:val="16"/>
              </w:rPr>
            </w:pPr>
            <w:r w:rsidRPr="0088193B">
              <w:rPr>
                <w:sz w:val="16"/>
                <w:szCs w:val="16"/>
              </w:rPr>
              <w:t>39232</w:t>
            </w:r>
          </w:p>
        </w:tc>
      </w:tr>
      <w:tr w:rsidR="00630014" w:rsidRPr="0088193B" w14:paraId="007F1D39" w14:textId="77777777" w:rsidTr="005C49C9">
        <w:trPr>
          <w:cantSplit/>
          <w:jc w:val="center"/>
        </w:trPr>
        <w:tc>
          <w:tcPr>
            <w:tcW w:w="616" w:type="dxa"/>
            <w:tcBorders>
              <w:right w:val="double" w:sz="4" w:space="0" w:color="auto"/>
            </w:tcBorders>
            <w:shd w:val="clear" w:color="auto" w:fill="auto"/>
            <w:vAlign w:val="center"/>
          </w:tcPr>
          <w:p w14:paraId="16719F23"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1FF2B8A4"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3DA22486"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10600452"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4E9276E2"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63E7A5AC"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48CBB510"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49EE1123"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4D143BE3"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1C4A5AF1"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6B8FA378" w14:textId="77777777" w:rsidR="00630014" w:rsidRPr="0088193B" w:rsidRDefault="00630014" w:rsidP="00630014">
            <w:pPr>
              <w:pStyle w:val="TAL"/>
              <w:jc w:val="center"/>
              <w:rPr>
                <w:sz w:val="16"/>
                <w:szCs w:val="16"/>
              </w:rPr>
            </w:pPr>
            <w:r w:rsidRPr="0088193B">
              <w:rPr>
                <w:sz w:val="16"/>
                <w:szCs w:val="16"/>
              </w:rPr>
              <w:t>43816</w:t>
            </w:r>
          </w:p>
        </w:tc>
      </w:tr>
      <w:tr w:rsidR="00630014" w:rsidRPr="0088193B" w14:paraId="5299CCFD" w14:textId="77777777" w:rsidTr="005C49C9">
        <w:trPr>
          <w:cantSplit/>
          <w:jc w:val="center"/>
        </w:trPr>
        <w:tc>
          <w:tcPr>
            <w:tcW w:w="616" w:type="dxa"/>
            <w:tcBorders>
              <w:right w:val="double" w:sz="4" w:space="0" w:color="auto"/>
            </w:tcBorders>
            <w:shd w:val="clear" w:color="auto" w:fill="auto"/>
            <w:vAlign w:val="center"/>
          </w:tcPr>
          <w:p w14:paraId="2790B31B"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7533CA67"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5EE8D494"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25301D71"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41E62C33"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363A8A8D"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7EE21DE2"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43A15F10"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20C8BB50"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4FC69F03"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11CF23B7" w14:textId="77777777" w:rsidR="00630014" w:rsidRPr="0088193B" w:rsidRDefault="00630014" w:rsidP="00630014">
            <w:pPr>
              <w:pStyle w:val="TAL"/>
              <w:jc w:val="center"/>
              <w:rPr>
                <w:sz w:val="16"/>
                <w:szCs w:val="16"/>
              </w:rPr>
            </w:pPr>
            <w:r w:rsidRPr="0088193B">
              <w:rPr>
                <w:sz w:val="16"/>
                <w:szCs w:val="16"/>
              </w:rPr>
              <w:t>46888</w:t>
            </w:r>
          </w:p>
        </w:tc>
      </w:tr>
      <w:tr w:rsidR="00630014" w:rsidRPr="0088193B" w14:paraId="442A788B" w14:textId="77777777" w:rsidTr="005C49C9">
        <w:trPr>
          <w:cantSplit/>
          <w:jc w:val="center"/>
        </w:trPr>
        <w:tc>
          <w:tcPr>
            <w:tcW w:w="616" w:type="dxa"/>
            <w:tcBorders>
              <w:right w:val="double" w:sz="4" w:space="0" w:color="auto"/>
            </w:tcBorders>
            <w:shd w:val="clear" w:color="auto" w:fill="auto"/>
            <w:vAlign w:val="center"/>
          </w:tcPr>
          <w:p w14:paraId="7159F7E0"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238730C8"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14672B6C"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54F97BA4"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02091F45"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330141A1"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523F93BB"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6C136065"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3E65FF5F"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6A02C2F0"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06FD72D1" w14:textId="77777777" w:rsidR="00630014" w:rsidRPr="0088193B" w:rsidRDefault="00630014" w:rsidP="00630014">
            <w:pPr>
              <w:pStyle w:val="TAL"/>
              <w:jc w:val="center"/>
              <w:rPr>
                <w:sz w:val="16"/>
                <w:szCs w:val="16"/>
              </w:rPr>
            </w:pPr>
            <w:r w:rsidRPr="0088193B">
              <w:rPr>
                <w:sz w:val="16"/>
                <w:szCs w:val="16"/>
              </w:rPr>
              <w:t>51024</w:t>
            </w:r>
          </w:p>
        </w:tc>
      </w:tr>
      <w:tr w:rsidR="00630014" w:rsidRPr="0088193B" w14:paraId="0DBB3031" w14:textId="77777777" w:rsidTr="005C49C9">
        <w:trPr>
          <w:cantSplit/>
          <w:jc w:val="center"/>
        </w:trPr>
        <w:tc>
          <w:tcPr>
            <w:tcW w:w="616" w:type="dxa"/>
            <w:tcBorders>
              <w:right w:val="double" w:sz="4" w:space="0" w:color="auto"/>
            </w:tcBorders>
            <w:shd w:val="clear" w:color="auto" w:fill="auto"/>
            <w:vAlign w:val="center"/>
          </w:tcPr>
          <w:p w14:paraId="2C5F4450"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5DCC8668"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0A4D195A"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4AD255CE"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02329DF3"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6AE22C25"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01C4827B"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6ACE569D"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08DDAC24"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3B21A93C"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15663991" w14:textId="77777777" w:rsidR="00630014" w:rsidRPr="0088193B" w:rsidRDefault="00630014" w:rsidP="00630014">
            <w:pPr>
              <w:pStyle w:val="TAL"/>
              <w:jc w:val="center"/>
              <w:rPr>
                <w:sz w:val="16"/>
                <w:szCs w:val="16"/>
              </w:rPr>
            </w:pPr>
            <w:r w:rsidRPr="0088193B">
              <w:rPr>
                <w:sz w:val="16"/>
                <w:szCs w:val="16"/>
              </w:rPr>
              <w:t>55056</w:t>
            </w:r>
          </w:p>
        </w:tc>
      </w:tr>
      <w:tr w:rsidR="00630014" w:rsidRPr="0088193B" w14:paraId="7603226C" w14:textId="77777777" w:rsidTr="005C49C9">
        <w:trPr>
          <w:cantSplit/>
          <w:jc w:val="center"/>
        </w:trPr>
        <w:tc>
          <w:tcPr>
            <w:tcW w:w="616" w:type="dxa"/>
            <w:tcBorders>
              <w:right w:val="double" w:sz="4" w:space="0" w:color="auto"/>
            </w:tcBorders>
            <w:shd w:val="clear" w:color="auto" w:fill="auto"/>
            <w:vAlign w:val="center"/>
          </w:tcPr>
          <w:p w14:paraId="61348A56"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37ABEA79"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594EE6A4"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42F314BE"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026F9DD6"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0F06C1EF"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114AA13B"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77180FC6"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712219BC"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44423669"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3B2E3063" w14:textId="77777777" w:rsidR="00630014" w:rsidRPr="0088193B" w:rsidRDefault="00630014" w:rsidP="00630014">
            <w:pPr>
              <w:pStyle w:val="TAL"/>
              <w:jc w:val="center"/>
              <w:rPr>
                <w:sz w:val="16"/>
                <w:szCs w:val="16"/>
              </w:rPr>
            </w:pPr>
            <w:r w:rsidRPr="0088193B">
              <w:rPr>
                <w:sz w:val="16"/>
                <w:szCs w:val="16"/>
              </w:rPr>
              <w:t>57336</w:t>
            </w:r>
          </w:p>
        </w:tc>
      </w:tr>
      <w:tr w:rsidR="00630014" w:rsidRPr="0088193B" w14:paraId="1827E73E" w14:textId="77777777" w:rsidTr="005C49C9">
        <w:trPr>
          <w:cantSplit/>
          <w:jc w:val="center"/>
        </w:trPr>
        <w:tc>
          <w:tcPr>
            <w:tcW w:w="616" w:type="dxa"/>
            <w:tcBorders>
              <w:right w:val="double" w:sz="4" w:space="0" w:color="auto"/>
            </w:tcBorders>
            <w:shd w:val="clear" w:color="auto" w:fill="auto"/>
            <w:vAlign w:val="center"/>
          </w:tcPr>
          <w:p w14:paraId="714C8EFB"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211615DE"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6751A1AA"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41B3E38E"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2D2D8E89"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47C1F057"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762E19E3"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61A402F6"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6C128DFA"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1EDD9E44"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370D66A7" w14:textId="77777777" w:rsidR="00630014" w:rsidRPr="0088193B" w:rsidRDefault="00630014" w:rsidP="00630014">
            <w:pPr>
              <w:pStyle w:val="TAL"/>
              <w:jc w:val="center"/>
              <w:rPr>
                <w:sz w:val="16"/>
                <w:szCs w:val="16"/>
              </w:rPr>
            </w:pPr>
            <w:r w:rsidRPr="0088193B">
              <w:rPr>
                <w:sz w:val="16"/>
                <w:szCs w:val="16"/>
              </w:rPr>
              <w:t>61664</w:t>
            </w:r>
          </w:p>
        </w:tc>
      </w:tr>
      <w:tr w:rsidR="00630014" w:rsidRPr="0088193B" w14:paraId="754EA418" w14:textId="77777777" w:rsidTr="005C49C9">
        <w:trPr>
          <w:cantSplit/>
          <w:jc w:val="center"/>
        </w:trPr>
        <w:tc>
          <w:tcPr>
            <w:tcW w:w="616" w:type="dxa"/>
            <w:tcBorders>
              <w:bottom w:val="single" w:sz="4" w:space="0" w:color="auto"/>
              <w:right w:val="double" w:sz="4" w:space="0" w:color="auto"/>
            </w:tcBorders>
            <w:shd w:val="clear" w:color="auto" w:fill="auto"/>
            <w:vAlign w:val="center"/>
          </w:tcPr>
          <w:p w14:paraId="4DDEEF71"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bottom w:val="single" w:sz="4" w:space="0" w:color="auto"/>
            </w:tcBorders>
            <w:vAlign w:val="center"/>
          </w:tcPr>
          <w:p w14:paraId="7C94AB8C" w14:textId="77777777" w:rsidR="00630014" w:rsidRPr="0088193B" w:rsidRDefault="00630014" w:rsidP="00630014">
            <w:pPr>
              <w:pStyle w:val="TAL"/>
              <w:jc w:val="center"/>
              <w:rPr>
                <w:sz w:val="16"/>
                <w:szCs w:val="16"/>
              </w:rPr>
            </w:pPr>
            <w:r w:rsidRPr="0088193B">
              <w:rPr>
                <w:sz w:val="16"/>
                <w:szCs w:val="16"/>
              </w:rPr>
              <w:t>57336</w:t>
            </w:r>
          </w:p>
        </w:tc>
        <w:tc>
          <w:tcPr>
            <w:tcW w:w="0" w:type="auto"/>
            <w:tcBorders>
              <w:bottom w:val="single" w:sz="4" w:space="0" w:color="auto"/>
            </w:tcBorders>
            <w:vAlign w:val="center"/>
          </w:tcPr>
          <w:p w14:paraId="6E861078" w14:textId="77777777" w:rsidR="00630014" w:rsidRPr="0088193B" w:rsidRDefault="00630014" w:rsidP="00630014">
            <w:pPr>
              <w:pStyle w:val="TAL"/>
              <w:jc w:val="center"/>
              <w:rPr>
                <w:sz w:val="16"/>
                <w:szCs w:val="16"/>
              </w:rPr>
            </w:pPr>
            <w:r w:rsidRPr="0088193B">
              <w:rPr>
                <w:sz w:val="16"/>
                <w:szCs w:val="16"/>
              </w:rPr>
              <w:t>59256</w:t>
            </w:r>
          </w:p>
        </w:tc>
        <w:tc>
          <w:tcPr>
            <w:tcW w:w="0" w:type="auto"/>
            <w:tcBorders>
              <w:bottom w:val="single" w:sz="4" w:space="0" w:color="auto"/>
            </w:tcBorders>
            <w:vAlign w:val="center"/>
          </w:tcPr>
          <w:p w14:paraId="2832BA1D" w14:textId="77777777" w:rsidR="00630014" w:rsidRPr="0088193B" w:rsidRDefault="00630014" w:rsidP="00630014">
            <w:pPr>
              <w:pStyle w:val="TAL"/>
              <w:jc w:val="center"/>
              <w:rPr>
                <w:sz w:val="16"/>
                <w:szCs w:val="16"/>
              </w:rPr>
            </w:pPr>
            <w:r w:rsidRPr="0088193B">
              <w:rPr>
                <w:sz w:val="16"/>
                <w:szCs w:val="16"/>
              </w:rPr>
              <w:t>59256</w:t>
            </w:r>
          </w:p>
        </w:tc>
        <w:tc>
          <w:tcPr>
            <w:tcW w:w="0" w:type="auto"/>
            <w:tcBorders>
              <w:bottom w:val="single" w:sz="4" w:space="0" w:color="auto"/>
            </w:tcBorders>
            <w:vAlign w:val="center"/>
          </w:tcPr>
          <w:p w14:paraId="3D1AC161" w14:textId="77777777" w:rsidR="00630014" w:rsidRPr="0088193B" w:rsidRDefault="00630014" w:rsidP="00630014">
            <w:pPr>
              <w:pStyle w:val="TAL"/>
              <w:jc w:val="center"/>
              <w:rPr>
                <w:sz w:val="16"/>
                <w:szCs w:val="16"/>
              </w:rPr>
            </w:pPr>
            <w:r w:rsidRPr="0088193B">
              <w:rPr>
                <w:sz w:val="16"/>
                <w:szCs w:val="16"/>
              </w:rPr>
              <w:t>59256</w:t>
            </w:r>
          </w:p>
        </w:tc>
        <w:tc>
          <w:tcPr>
            <w:tcW w:w="0" w:type="auto"/>
            <w:tcBorders>
              <w:bottom w:val="single" w:sz="4" w:space="0" w:color="auto"/>
            </w:tcBorders>
            <w:vAlign w:val="center"/>
          </w:tcPr>
          <w:p w14:paraId="46796DB8"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single" w:sz="4" w:space="0" w:color="auto"/>
            </w:tcBorders>
            <w:vAlign w:val="center"/>
          </w:tcPr>
          <w:p w14:paraId="3B73109F"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single" w:sz="4" w:space="0" w:color="auto"/>
            </w:tcBorders>
            <w:vAlign w:val="center"/>
          </w:tcPr>
          <w:p w14:paraId="4851895D"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single" w:sz="4" w:space="0" w:color="auto"/>
            </w:tcBorders>
            <w:vAlign w:val="center"/>
          </w:tcPr>
          <w:p w14:paraId="7B0F9A4F" w14:textId="77777777" w:rsidR="00630014" w:rsidRPr="0088193B" w:rsidRDefault="00630014" w:rsidP="00630014">
            <w:pPr>
              <w:pStyle w:val="TAL"/>
              <w:jc w:val="center"/>
              <w:rPr>
                <w:sz w:val="16"/>
                <w:szCs w:val="16"/>
              </w:rPr>
            </w:pPr>
            <w:r w:rsidRPr="0088193B">
              <w:rPr>
                <w:sz w:val="16"/>
                <w:szCs w:val="16"/>
              </w:rPr>
              <w:t>61664</w:t>
            </w:r>
          </w:p>
        </w:tc>
        <w:tc>
          <w:tcPr>
            <w:tcW w:w="0" w:type="auto"/>
            <w:tcBorders>
              <w:bottom w:val="single" w:sz="4" w:space="0" w:color="auto"/>
            </w:tcBorders>
            <w:vAlign w:val="center"/>
          </w:tcPr>
          <w:p w14:paraId="209FCDA0" w14:textId="77777777" w:rsidR="00630014" w:rsidRPr="0088193B" w:rsidRDefault="00630014" w:rsidP="00630014">
            <w:pPr>
              <w:pStyle w:val="TAL"/>
              <w:jc w:val="center"/>
              <w:rPr>
                <w:sz w:val="16"/>
                <w:szCs w:val="16"/>
              </w:rPr>
            </w:pPr>
            <w:r w:rsidRPr="0088193B">
              <w:rPr>
                <w:sz w:val="16"/>
                <w:szCs w:val="16"/>
              </w:rPr>
              <w:t>63776</w:t>
            </w:r>
          </w:p>
        </w:tc>
        <w:tc>
          <w:tcPr>
            <w:tcW w:w="0" w:type="auto"/>
            <w:tcBorders>
              <w:bottom w:val="single" w:sz="4" w:space="0" w:color="auto"/>
            </w:tcBorders>
            <w:vAlign w:val="center"/>
          </w:tcPr>
          <w:p w14:paraId="2DA02F98" w14:textId="77777777" w:rsidR="00630014" w:rsidRPr="0088193B" w:rsidRDefault="00630014" w:rsidP="00630014">
            <w:pPr>
              <w:pStyle w:val="TAL"/>
              <w:jc w:val="center"/>
              <w:rPr>
                <w:sz w:val="16"/>
                <w:szCs w:val="16"/>
              </w:rPr>
            </w:pPr>
            <w:r w:rsidRPr="0088193B">
              <w:rPr>
                <w:sz w:val="16"/>
                <w:szCs w:val="16"/>
              </w:rPr>
              <w:t>63776</w:t>
            </w:r>
          </w:p>
        </w:tc>
      </w:tr>
      <w:tr w:rsidR="00630014" w:rsidRPr="0088193B" w14:paraId="5E2C8D9C"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64FA30AA"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bottom w:val="thinThickThinSmallGap" w:sz="24" w:space="0" w:color="auto"/>
            </w:tcBorders>
            <w:vAlign w:val="center"/>
          </w:tcPr>
          <w:p w14:paraId="6D29E503" w14:textId="77777777" w:rsidR="00630014" w:rsidRPr="0088193B" w:rsidRDefault="00630014" w:rsidP="00630014">
            <w:pPr>
              <w:pStyle w:val="TAL"/>
              <w:jc w:val="center"/>
              <w:rPr>
                <w:sz w:val="16"/>
                <w:szCs w:val="16"/>
              </w:rPr>
            </w:pPr>
            <w:r w:rsidRPr="0088193B">
              <w:rPr>
                <w:sz w:val="16"/>
                <w:szCs w:val="16"/>
              </w:rPr>
              <w:t>66592</w:t>
            </w:r>
          </w:p>
        </w:tc>
        <w:tc>
          <w:tcPr>
            <w:tcW w:w="0" w:type="auto"/>
            <w:tcBorders>
              <w:bottom w:val="thinThickThinSmallGap" w:sz="24" w:space="0" w:color="auto"/>
            </w:tcBorders>
            <w:vAlign w:val="center"/>
          </w:tcPr>
          <w:p w14:paraId="7B439C92" w14:textId="77777777" w:rsidR="00630014" w:rsidRPr="0088193B" w:rsidRDefault="00630014" w:rsidP="00630014">
            <w:pPr>
              <w:pStyle w:val="TAL"/>
              <w:jc w:val="center"/>
              <w:rPr>
                <w:sz w:val="16"/>
                <w:szCs w:val="16"/>
              </w:rPr>
            </w:pPr>
            <w:r w:rsidRPr="0088193B">
              <w:rPr>
                <w:sz w:val="16"/>
                <w:szCs w:val="16"/>
              </w:rPr>
              <w:t>68808</w:t>
            </w:r>
          </w:p>
        </w:tc>
        <w:tc>
          <w:tcPr>
            <w:tcW w:w="0" w:type="auto"/>
            <w:tcBorders>
              <w:bottom w:val="thinThickThinSmallGap" w:sz="24" w:space="0" w:color="auto"/>
            </w:tcBorders>
            <w:vAlign w:val="center"/>
          </w:tcPr>
          <w:p w14:paraId="6BDA903C" w14:textId="77777777" w:rsidR="00630014" w:rsidRPr="0088193B" w:rsidRDefault="00630014" w:rsidP="00630014">
            <w:pPr>
              <w:pStyle w:val="TAL"/>
              <w:jc w:val="center"/>
              <w:rPr>
                <w:sz w:val="16"/>
                <w:szCs w:val="16"/>
              </w:rPr>
            </w:pPr>
            <w:r w:rsidRPr="0088193B">
              <w:rPr>
                <w:sz w:val="16"/>
                <w:szCs w:val="16"/>
              </w:rPr>
              <w:t>68808</w:t>
            </w:r>
          </w:p>
        </w:tc>
        <w:tc>
          <w:tcPr>
            <w:tcW w:w="0" w:type="auto"/>
            <w:tcBorders>
              <w:bottom w:val="thinThickThinSmallGap" w:sz="24" w:space="0" w:color="auto"/>
            </w:tcBorders>
            <w:vAlign w:val="center"/>
          </w:tcPr>
          <w:p w14:paraId="3ADC5019" w14:textId="77777777" w:rsidR="00630014" w:rsidRPr="0088193B" w:rsidRDefault="00630014" w:rsidP="00630014">
            <w:pPr>
              <w:pStyle w:val="TAL"/>
              <w:jc w:val="center"/>
              <w:rPr>
                <w:sz w:val="16"/>
                <w:szCs w:val="16"/>
              </w:rPr>
            </w:pPr>
            <w:r w:rsidRPr="0088193B">
              <w:rPr>
                <w:sz w:val="16"/>
                <w:szCs w:val="16"/>
              </w:rPr>
              <w:t>68808</w:t>
            </w:r>
          </w:p>
        </w:tc>
        <w:tc>
          <w:tcPr>
            <w:tcW w:w="0" w:type="auto"/>
            <w:tcBorders>
              <w:bottom w:val="thinThickThinSmallGap" w:sz="24" w:space="0" w:color="auto"/>
            </w:tcBorders>
            <w:vAlign w:val="center"/>
          </w:tcPr>
          <w:p w14:paraId="30F9A420" w14:textId="77777777" w:rsidR="00630014" w:rsidRPr="0088193B" w:rsidRDefault="00630014" w:rsidP="00630014">
            <w:pPr>
              <w:pStyle w:val="TAL"/>
              <w:jc w:val="center"/>
              <w:rPr>
                <w:sz w:val="16"/>
                <w:szCs w:val="16"/>
              </w:rPr>
            </w:pPr>
            <w:r w:rsidRPr="0088193B">
              <w:rPr>
                <w:sz w:val="16"/>
                <w:szCs w:val="16"/>
              </w:rPr>
              <w:t>71112</w:t>
            </w:r>
          </w:p>
        </w:tc>
        <w:tc>
          <w:tcPr>
            <w:tcW w:w="0" w:type="auto"/>
            <w:tcBorders>
              <w:bottom w:val="thinThickThinSmallGap" w:sz="24" w:space="0" w:color="auto"/>
            </w:tcBorders>
            <w:vAlign w:val="center"/>
          </w:tcPr>
          <w:p w14:paraId="741A3FAE" w14:textId="77777777" w:rsidR="00630014" w:rsidRPr="0088193B" w:rsidRDefault="00630014" w:rsidP="00630014">
            <w:pPr>
              <w:pStyle w:val="TAL"/>
              <w:jc w:val="center"/>
              <w:rPr>
                <w:sz w:val="16"/>
                <w:szCs w:val="16"/>
              </w:rPr>
            </w:pPr>
            <w:r w:rsidRPr="0088193B">
              <w:rPr>
                <w:sz w:val="16"/>
                <w:szCs w:val="16"/>
              </w:rPr>
              <w:t>71112</w:t>
            </w:r>
          </w:p>
        </w:tc>
        <w:tc>
          <w:tcPr>
            <w:tcW w:w="0" w:type="auto"/>
            <w:tcBorders>
              <w:bottom w:val="thinThickThinSmallGap" w:sz="24" w:space="0" w:color="auto"/>
            </w:tcBorders>
            <w:vAlign w:val="center"/>
          </w:tcPr>
          <w:p w14:paraId="2E09F12B" w14:textId="77777777" w:rsidR="00630014" w:rsidRPr="0088193B" w:rsidRDefault="00630014" w:rsidP="00630014">
            <w:pPr>
              <w:pStyle w:val="TAL"/>
              <w:jc w:val="center"/>
              <w:rPr>
                <w:sz w:val="16"/>
                <w:szCs w:val="16"/>
              </w:rPr>
            </w:pPr>
            <w:r w:rsidRPr="0088193B">
              <w:rPr>
                <w:sz w:val="16"/>
                <w:szCs w:val="16"/>
              </w:rPr>
              <w:t>71112</w:t>
            </w:r>
          </w:p>
        </w:tc>
        <w:tc>
          <w:tcPr>
            <w:tcW w:w="0" w:type="auto"/>
            <w:tcBorders>
              <w:bottom w:val="thinThickThinSmallGap" w:sz="24" w:space="0" w:color="auto"/>
            </w:tcBorders>
            <w:vAlign w:val="center"/>
          </w:tcPr>
          <w:p w14:paraId="4E75DB4F" w14:textId="77777777" w:rsidR="00630014" w:rsidRPr="0088193B" w:rsidRDefault="00630014" w:rsidP="00630014">
            <w:pPr>
              <w:pStyle w:val="TAL"/>
              <w:jc w:val="center"/>
              <w:rPr>
                <w:sz w:val="16"/>
                <w:szCs w:val="16"/>
              </w:rPr>
            </w:pPr>
            <w:r w:rsidRPr="0088193B">
              <w:rPr>
                <w:sz w:val="16"/>
                <w:szCs w:val="16"/>
              </w:rPr>
              <w:t>73712</w:t>
            </w:r>
          </w:p>
        </w:tc>
        <w:tc>
          <w:tcPr>
            <w:tcW w:w="0" w:type="auto"/>
            <w:tcBorders>
              <w:bottom w:val="thinThickThinSmallGap" w:sz="24" w:space="0" w:color="auto"/>
            </w:tcBorders>
            <w:vAlign w:val="center"/>
          </w:tcPr>
          <w:p w14:paraId="1A6B33A1" w14:textId="77777777" w:rsidR="00630014" w:rsidRPr="0088193B" w:rsidRDefault="00630014" w:rsidP="00630014">
            <w:pPr>
              <w:pStyle w:val="TAL"/>
              <w:jc w:val="center"/>
              <w:rPr>
                <w:sz w:val="16"/>
                <w:szCs w:val="16"/>
              </w:rPr>
            </w:pPr>
            <w:r w:rsidRPr="0088193B">
              <w:rPr>
                <w:sz w:val="16"/>
                <w:szCs w:val="16"/>
              </w:rPr>
              <w:t>73712</w:t>
            </w:r>
          </w:p>
        </w:tc>
        <w:tc>
          <w:tcPr>
            <w:tcW w:w="0" w:type="auto"/>
            <w:tcBorders>
              <w:bottom w:val="thinThickThinSmallGap" w:sz="24" w:space="0" w:color="auto"/>
            </w:tcBorders>
            <w:vAlign w:val="center"/>
          </w:tcPr>
          <w:p w14:paraId="1DA8575F" w14:textId="77777777" w:rsidR="00630014" w:rsidRPr="0088193B" w:rsidRDefault="00630014" w:rsidP="00630014">
            <w:pPr>
              <w:pStyle w:val="TAL"/>
              <w:jc w:val="center"/>
              <w:rPr>
                <w:sz w:val="16"/>
                <w:szCs w:val="16"/>
              </w:rPr>
            </w:pPr>
            <w:r w:rsidRPr="0088193B">
              <w:rPr>
                <w:sz w:val="16"/>
                <w:szCs w:val="16"/>
              </w:rPr>
              <w:t>75376</w:t>
            </w:r>
          </w:p>
        </w:tc>
      </w:tr>
      <w:tr w:rsidR="00630014" w:rsidRPr="0088193B" w14:paraId="579791A3"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E41790E" w14:textId="77777777" w:rsidR="00630014" w:rsidRPr="0088193B" w:rsidRDefault="00630014" w:rsidP="00630014">
            <w:pPr>
              <w:pStyle w:val="TAL"/>
              <w:jc w:val="center"/>
              <w:rPr>
                <w:sz w:val="16"/>
                <w:szCs w:val="16"/>
              </w:rPr>
            </w:pPr>
            <w:r w:rsidRPr="0088193B">
              <w:rPr>
                <w:position w:val="-10"/>
                <w:sz w:val="16"/>
                <w:szCs w:val="16"/>
              </w:rPr>
              <w:object w:dxaOrig="400" w:dyaOrig="340" w14:anchorId="35D7F658">
                <v:shape id="_x0000_i2729" type="#_x0000_t75" style="width:20.25pt;height:16.5pt" o:ole="">
                  <v:imagedata r:id="rId598" o:title=""/>
                </v:shape>
                <o:OLEObject Type="Embed" ProgID="Equation.3" ShapeID="_x0000_i2729" DrawAspect="Content" ObjectID="_1799747215" r:id="rId1901"/>
              </w:object>
            </w:r>
          </w:p>
        </w:tc>
        <w:tc>
          <w:tcPr>
            <w:tcW w:w="0" w:type="auto"/>
            <w:gridSpan w:val="10"/>
            <w:tcBorders>
              <w:top w:val="thinThickThinSmallGap" w:sz="24" w:space="0" w:color="auto"/>
              <w:left w:val="double" w:sz="4" w:space="0" w:color="auto"/>
            </w:tcBorders>
            <w:shd w:val="clear" w:color="auto" w:fill="E0E0E0"/>
            <w:vAlign w:val="center"/>
          </w:tcPr>
          <w:p w14:paraId="60CDF0B1" w14:textId="77777777" w:rsidR="00630014" w:rsidRPr="0088193B" w:rsidRDefault="00630014" w:rsidP="00630014">
            <w:pPr>
              <w:pStyle w:val="TAL"/>
              <w:jc w:val="center"/>
              <w:rPr>
                <w:sz w:val="16"/>
                <w:szCs w:val="16"/>
              </w:rPr>
            </w:pPr>
            <w:r w:rsidRPr="0088193B">
              <w:rPr>
                <w:position w:val="-10"/>
                <w:sz w:val="16"/>
                <w:szCs w:val="16"/>
              </w:rPr>
              <w:object w:dxaOrig="480" w:dyaOrig="340" w14:anchorId="39124FC2">
                <v:shape id="_x0000_i2730" type="#_x0000_t75" style="width:24.75pt;height:16.5pt" o:ole="">
                  <v:imagedata r:id="rId182" o:title=""/>
                </v:shape>
                <o:OLEObject Type="Embed" ProgID="Equation.3" ShapeID="_x0000_i2730" DrawAspect="Content" ObjectID="_1799747216" r:id="rId1902"/>
              </w:object>
            </w:r>
          </w:p>
        </w:tc>
      </w:tr>
      <w:tr w:rsidR="00630014" w:rsidRPr="0088193B" w14:paraId="5FD5A0E0"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6CBB0429" w14:textId="77777777" w:rsidR="00630014" w:rsidRPr="0088193B" w:rsidRDefault="00630014" w:rsidP="00630014">
            <w:pPr>
              <w:pStyle w:val="TAL"/>
              <w:jc w:val="center"/>
              <w:rPr>
                <w:sz w:val="16"/>
                <w:szCs w:val="16"/>
              </w:rPr>
            </w:pPr>
          </w:p>
        </w:tc>
        <w:tc>
          <w:tcPr>
            <w:tcW w:w="0" w:type="auto"/>
            <w:tcBorders>
              <w:left w:val="double" w:sz="4" w:space="0" w:color="auto"/>
              <w:bottom w:val="double" w:sz="4" w:space="0" w:color="auto"/>
            </w:tcBorders>
            <w:shd w:val="clear" w:color="auto" w:fill="E0E0E0"/>
            <w:vAlign w:val="center"/>
          </w:tcPr>
          <w:p w14:paraId="5D9B92F4" w14:textId="77777777" w:rsidR="00630014" w:rsidRPr="0088193B" w:rsidRDefault="00630014" w:rsidP="00630014">
            <w:pPr>
              <w:pStyle w:val="TAL"/>
              <w:jc w:val="center"/>
              <w:rPr>
                <w:sz w:val="16"/>
                <w:szCs w:val="16"/>
              </w:rPr>
            </w:pPr>
            <w:r w:rsidRPr="0088193B">
              <w:rPr>
                <w:sz w:val="16"/>
                <w:szCs w:val="16"/>
              </w:rPr>
              <w:t>101</w:t>
            </w:r>
          </w:p>
        </w:tc>
        <w:tc>
          <w:tcPr>
            <w:tcW w:w="0" w:type="auto"/>
            <w:tcBorders>
              <w:bottom w:val="double" w:sz="4" w:space="0" w:color="auto"/>
            </w:tcBorders>
            <w:shd w:val="clear" w:color="auto" w:fill="E0E0E0"/>
            <w:vAlign w:val="center"/>
          </w:tcPr>
          <w:p w14:paraId="3461706F" w14:textId="77777777" w:rsidR="00630014" w:rsidRPr="0088193B" w:rsidRDefault="00630014" w:rsidP="00630014">
            <w:pPr>
              <w:pStyle w:val="TAL"/>
              <w:jc w:val="center"/>
              <w:rPr>
                <w:sz w:val="16"/>
                <w:szCs w:val="16"/>
              </w:rPr>
            </w:pPr>
            <w:r w:rsidRPr="0088193B">
              <w:rPr>
                <w:sz w:val="16"/>
                <w:szCs w:val="16"/>
              </w:rPr>
              <w:t>102</w:t>
            </w:r>
          </w:p>
        </w:tc>
        <w:tc>
          <w:tcPr>
            <w:tcW w:w="0" w:type="auto"/>
            <w:tcBorders>
              <w:bottom w:val="double" w:sz="4" w:space="0" w:color="auto"/>
            </w:tcBorders>
            <w:shd w:val="clear" w:color="auto" w:fill="E0E0E0"/>
            <w:vAlign w:val="center"/>
          </w:tcPr>
          <w:p w14:paraId="19232B57" w14:textId="77777777" w:rsidR="00630014" w:rsidRPr="0088193B" w:rsidRDefault="00630014" w:rsidP="00630014">
            <w:pPr>
              <w:pStyle w:val="TAL"/>
              <w:jc w:val="center"/>
              <w:rPr>
                <w:sz w:val="16"/>
                <w:szCs w:val="16"/>
              </w:rPr>
            </w:pPr>
            <w:r w:rsidRPr="0088193B">
              <w:rPr>
                <w:sz w:val="16"/>
                <w:szCs w:val="16"/>
              </w:rPr>
              <w:t>103</w:t>
            </w:r>
          </w:p>
        </w:tc>
        <w:tc>
          <w:tcPr>
            <w:tcW w:w="0" w:type="auto"/>
            <w:tcBorders>
              <w:bottom w:val="double" w:sz="4" w:space="0" w:color="auto"/>
            </w:tcBorders>
            <w:shd w:val="clear" w:color="auto" w:fill="E0E0E0"/>
            <w:vAlign w:val="center"/>
          </w:tcPr>
          <w:p w14:paraId="75427A59" w14:textId="77777777" w:rsidR="00630014" w:rsidRPr="0088193B" w:rsidRDefault="00630014" w:rsidP="00630014">
            <w:pPr>
              <w:pStyle w:val="TAL"/>
              <w:jc w:val="center"/>
              <w:rPr>
                <w:sz w:val="16"/>
                <w:szCs w:val="16"/>
              </w:rPr>
            </w:pPr>
            <w:r w:rsidRPr="0088193B">
              <w:rPr>
                <w:sz w:val="16"/>
                <w:szCs w:val="16"/>
              </w:rPr>
              <w:t>104</w:t>
            </w:r>
          </w:p>
        </w:tc>
        <w:tc>
          <w:tcPr>
            <w:tcW w:w="0" w:type="auto"/>
            <w:tcBorders>
              <w:bottom w:val="double" w:sz="4" w:space="0" w:color="auto"/>
            </w:tcBorders>
            <w:shd w:val="clear" w:color="auto" w:fill="E0E0E0"/>
            <w:vAlign w:val="center"/>
          </w:tcPr>
          <w:p w14:paraId="125CAF0E" w14:textId="77777777" w:rsidR="00630014" w:rsidRPr="0088193B" w:rsidRDefault="00630014" w:rsidP="00630014">
            <w:pPr>
              <w:pStyle w:val="TAL"/>
              <w:jc w:val="center"/>
              <w:rPr>
                <w:sz w:val="16"/>
                <w:szCs w:val="16"/>
              </w:rPr>
            </w:pPr>
            <w:r w:rsidRPr="0088193B">
              <w:rPr>
                <w:sz w:val="16"/>
                <w:szCs w:val="16"/>
              </w:rPr>
              <w:t>105</w:t>
            </w:r>
          </w:p>
        </w:tc>
        <w:tc>
          <w:tcPr>
            <w:tcW w:w="0" w:type="auto"/>
            <w:tcBorders>
              <w:bottom w:val="double" w:sz="4" w:space="0" w:color="auto"/>
            </w:tcBorders>
            <w:shd w:val="clear" w:color="auto" w:fill="E0E0E0"/>
            <w:vAlign w:val="center"/>
          </w:tcPr>
          <w:p w14:paraId="08B47658" w14:textId="77777777" w:rsidR="00630014" w:rsidRPr="0088193B" w:rsidRDefault="00630014" w:rsidP="00630014">
            <w:pPr>
              <w:pStyle w:val="TAL"/>
              <w:jc w:val="center"/>
              <w:rPr>
                <w:sz w:val="16"/>
                <w:szCs w:val="16"/>
              </w:rPr>
            </w:pPr>
            <w:r w:rsidRPr="0088193B">
              <w:rPr>
                <w:sz w:val="16"/>
                <w:szCs w:val="16"/>
              </w:rPr>
              <w:t>106</w:t>
            </w:r>
          </w:p>
        </w:tc>
        <w:tc>
          <w:tcPr>
            <w:tcW w:w="0" w:type="auto"/>
            <w:tcBorders>
              <w:bottom w:val="double" w:sz="4" w:space="0" w:color="auto"/>
            </w:tcBorders>
            <w:shd w:val="clear" w:color="auto" w:fill="E0E0E0"/>
            <w:vAlign w:val="center"/>
          </w:tcPr>
          <w:p w14:paraId="0E2CC1AC" w14:textId="77777777" w:rsidR="00630014" w:rsidRPr="0088193B" w:rsidRDefault="00630014" w:rsidP="00630014">
            <w:pPr>
              <w:pStyle w:val="TAL"/>
              <w:jc w:val="center"/>
              <w:rPr>
                <w:sz w:val="16"/>
                <w:szCs w:val="16"/>
              </w:rPr>
            </w:pPr>
            <w:r w:rsidRPr="0088193B">
              <w:rPr>
                <w:sz w:val="16"/>
                <w:szCs w:val="16"/>
              </w:rPr>
              <w:t>107</w:t>
            </w:r>
          </w:p>
        </w:tc>
        <w:tc>
          <w:tcPr>
            <w:tcW w:w="0" w:type="auto"/>
            <w:tcBorders>
              <w:bottom w:val="double" w:sz="4" w:space="0" w:color="auto"/>
            </w:tcBorders>
            <w:shd w:val="clear" w:color="auto" w:fill="E0E0E0"/>
            <w:vAlign w:val="center"/>
          </w:tcPr>
          <w:p w14:paraId="660EA3B2" w14:textId="77777777" w:rsidR="00630014" w:rsidRPr="0088193B" w:rsidRDefault="00630014" w:rsidP="00630014">
            <w:pPr>
              <w:pStyle w:val="TAL"/>
              <w:jc w:val="center"/>
              <w:rPr>
                <w:sz w:val="16"/>
                <w:szCs w:val="16"/>
              </w:rPr>
            </w:pPr>
            <w:r w:rsidRPr="0088193B">
              <w:rPr>
                <w:sz w:val="16"/>
                <w:szCs w:val="16"/>
              </w:rPr>
              <w:t>108</w:t>
            </w:r>
          </w:p>
        </w:tc>
        <w:tc>
          <w:tcPr>
            <w:tcW w:w="0" w:type="auto"/>
            <w:tcBorders>
              <w:bottom w:val="double" w:sz="4" w:space="0" w:color="auto"/>
            </w:tcBorders>
            <w:shd w:val="clear" w:color="auto" w:fill="E0E0E0"/>
            <w:vAlign w:val="center"/>
          </w:tcPr>
          <w:p w14:paraId="5AAAD70D" w14:textId="77777777" w:rsidR="00630014" w:rsidRPr="0088193B" w:rsidRDefault="00630014" w:rsidP="00630014">
            <w:pPr>
              <w:pStyle w:val="TAL"/>
              <w:jc w:val="center"/>
              <w:rPr>
                <w:sz w:val="16"/>
                <w:szCs w:val="16"/>
              </w:rPr>
            </w:pPr>
            <w:r w:rsidRPr="0088193B">
              <w:rPr>
                <w:sz w:val="16"/>
                <w:szCs w:val="16"/>
              </w:rPr>
              <w:t>109</w:t>
            </w:r>
          </w:p>
        </w:tc>
        <w:tc>
          <w:tcPr>
            <w:tcW w:w="0" w:type="auto"/>
            <w:tcBorders>
              <w:bottom w:val="double" w:sz="4" w:space="0" w:color="auto"/>
            </w:tcBorders>
            <w:shd w:val="clear" w:color="auto" w:fill="E0E0E0"/>
            <w:vAlign w:val="center"/>
          </w:tcPr>
          <w:p w14:paraId="6709036F" w14:textId="77777777" w:rsidR="00630014" w:rsidRPr="0088193B" w:rsidRDefault="00630014" w:rsidP="00630014">
            <w:pPr>
              <w:pStyle w:val="TAL"/>
              <w:jc w:val="center"/>
              <w:rPr>
                <w:sz w:val="16"/>
                <w:szCs w:val="16"/>
              </w:rPr>
            </w:pPr>
            <w:r w:rsidRPr="0088193B">
              <w:rPr>
                <w:sz w:val="16"/>
                <w:szCs w:val="16"/>
              </w:rPr>
              <w:t>110</w:t>
            </w:r>
          </w:p>
        </w:tc>
      </w:tr>
      <w:tr w:rsidR="00630014" w:rsidRPr="0088193B" w14:paraId="16FDFD8D" w14:textId="77777777" w:rsidTr="005C49C9">
        <w:trPr>
          <w:cantSplit/>
          <w:jc w:val="center"/>
        </w:trPr>
        <w:tc>
          <w:tcPr>
            <w:tcW w:w="616" w:type="dxa"/>
            <w:tcBorders>
              <w:top w:val="double" w:sz="4" w:space="0" w:color="auto"/>
              <w:right w:val="double" w:sz="4" w:space="0" w:color="auto"/>
            </w:tcBorders>
            <w:shd w:val="clear" w:color="auto" w:fill="auto"/>
            <w:vAlign w:val="center"/>
          </w:tcPr>
          <w:p w14:paraId="21898C44" w14:textId="77777777" w:rsidR="00630014" w:rsidRPr="0088193B" w:rsidRDefault="00630014" w:rsidP="00630014">
            <w:pPr>
              <w:pStyle w:val="TAL"/>
              <w:jc w:val="center"/>
              <w:rPr>
                <w:sz w:val="16"/>
                <w:szCs w:val="16"/>
              </w:rPr>
            </w:pPr>
            <w:r w:rsidRPr="0088193B">
              <w:rPr>
                <w:sz w:val="16"/>
                <w:szCs w:val="16"/>
              </w:rPr>
              <w:t>0</w:t>
            </w:r>
          </w:p>
        </w:tc>
        <w:tc>
          <w:tcPr>
            <w:tcW w:w="0" w:type="auto"/>
            <w:tcBorders>
              <w:top w:val="double" w:sz="4" w:space="0" w:color="auto"/>
              <w:left w:val="double" w:sz="4" w:space="0" w:color="auto"/>
            </w:tcBorders>
            <w:vAlign w:val="center"/>
          </w:tcPr>
          <w:p w14:paraId="34D6CCD8" w14:textId="77777777" w:rsidR="00630014" w:rsidRPr="0088193B" w:rsidRDefault="00630014" w:rsidP="00630014">
            <w:pPr>
              <w:pStyle w:val="TAL"/>
              <w:jc w:val="center"/>
              <w:rPr>
                <w:sz w:val="16"/>
                <w:szCs w:val="16"/>
              </w:rPr>
            </w:pPr>
            <w:r w:rsidRPr="0088193B">
              <w:rPr>
                <w:sz w:val="16"/>
                <w:szCs w:val="16"/>
              </w:rPr>
              <w:t>2792</w:t>
            </w:r>
          </w:p>
        </w:tc>
        <w:tc>
          <w:tcPr>
            <w:tcW w:w="0" w:type="auto"/>
            <w:tcBorders>
              <w:top w:val="double" w:sz="4" w:space="0" w:color="auto"/>
            </w:tcBorders>
            <w:vAlign w:val="center"/>
          </w:tcPr>
          <w:p w14:paraId="2F7D4087" w14:textId="77777777" w:rsidR="00630014" w:rsidRPr="0088193B" w:rsidRDefault="00630014" w:rsidP="00630014">
            <w:pPr>
              <w:pStyle w:val="TAL"/>
              <w:jc w:val="center"/>
              <w:rPr>
                <w:sz w:val="16"/>
                <w:szCs w:val="16"/>
              </w:rPr>
            </w:pPr>
            <w:r w:rsidRPr="0088193B">
              <w:rPr>
                <w:sz w:val="16"/>
                <w:szCs w:val="16"/>
              </w:rPr>
              <w:t>2856</w:t>
            </w:r>
          </w:p>
        </w:tc>
        <w:tc>
          <w:tcPr>
            <w:tcW w:w="0" w:type="auto"/>
            <w:tcBorders>
              <w:top w:val="double" w:sz="4" w:space="0" w:color="auto"/>
            </w:tcBorders>
            <w:vAlign w:val="center"/>
          </w:tcPr>
          <w:p w14:paraId="73214E83" w14:textId="77777777" w:rsidR="00630014" w:rsidRPr="0088193B" w:rsidRDefault="00630014" w:rsidP="00630014">
            <w:pPr>
              <w:pStyle w:val="TAL"/>
              <w:jc w:val="center"/>
              <w:rPr>
                <w:sz w:val="16"/>
                <w:szCs w:val="16"/>
              </w:rPr>
            </w:pPr>
            <w:r w:rsidRPr="0088193B">
              <w:rPr>
                <w:sz w:val="16"/>
                <w:szCs w:val="16"/>
              </w:rPr>
              <w:t>2856</w:t>
            </w:r>
          </w:p>
        </w:tc>
        <w:tc>
          <w:tcPr>
            <w:tcW w:w="0" w:type="auto"/>
            <w:tcBorders>
              <w:top w:val="double" w:sz="4" w:space="0" w:color="auto"/>
            </w:tcBorders>
            <w:vAlign w:val="center"/>
          </w:tcPr>
          <w:p w14:paraId="5FCDDEC4" w14:textId="77777777" w:rsidR="00630014" w:rsidRPr="0088193B" w:rsidRDefault="00630014" w:rsidP="00630014">
            <w:pPr>
              <w:pStyle w:val="TAL"/>
              <w:jc w:val="center"/>
              <w:rPr>
                <w:sz w:val="16"/>
                <w:szCs w:val="16"/>
              </w:rPr>
            </w:pPr>
            <w:r w:rsidRPr="0088193B">
              <w:rPr>
                <w:sz w:val="16"/>
                <w:szCs w:val="16"/>
              </w:rPr>
              <w:t>2856</w:t>
            </w:r>
          </w:p>
        </w:tc>
        <w:tc>
          <w:tcPr>
            <w:tcW w:w="0" w:type="auto"/>
            <w:tcBorders>
              <w:top w:val="double" w:sz="4" w:space="0" w:color="auto"/>
            </w:tcBorders>
            <w:vAlign w:val="center"/>
          </w:tcPr>
          <w:p w14:paraId="77E7E3AF" w14:textId="77777777" w:rsidR="00630014" w:rsidRPr="0088193B" w:rsidRDefault="00630014" w:rsidP="00630014">
            <w:pPr>
              <w:pStyle w:val="TAL"/>
              <w:jc w:val="center"/>
              <w:rPr>
                <w:sz w:val="16"/>
                <w:szCs w:val="16"/>
              </w:rPr>
            </w:pPr>
            <w:r w:rsidRPr="0088193B">
              <w:rPr>
                <w:sz w:val="16"/>
                <w:szCs w:val="16"/>
              </w:rPr>
              <w:t>2984</w:t>
            </w:r>
          </w:p>
        </w:tc>
        <w:tc>
          <w:tcPr>
            <w:tcW w:w="0" w:type="auto"/>
            <w:tcBorders>
              <w:top w:val="double" w:sz="4" w:space="0" w:color="auto"/>
            </w:tcBorders>
            <w:vAlign w:val="center"/>
          </w:tcPr>
          <w:p w14:paraId="1616B2A7" w14:textId="77777777" w:rsidR="00630014" w:rsidRPr="0088193B" w:rsidRDefault="00630014" w:rsidP="00630014">
            <w:pPr>
              <w:pStyle w:val="TAL"/>
              <w:jc w:val="center"/>
              <w:rPr>
                <w:sz w:val="16"/>
                <w:szCs w:val="16"/>
              </w:rPr>
            </w:pPr>
            <w:r w:rsidRPr="0088193B">
              <w:rPr>
                <w:sz w:val="16"/>
                <w:szCs w:val="16"/>
              </w:rPr>
              <w:t>2984</w:t>
            </w:r>
          </w:p>
        </w:tc>
        <w:tc>
          <w:tcPr>
            <w:tcW w:w="0" w:type="auto"/>
            <w:tcBorders>
              <w:top w:val="double" w:sz="4" w:space="0" w:color="auto"/>
            </w:tcBorders>
            <w:vAlign w:val="center"/>
          </w:tcPr>
          <w:p w14:paraId="7FD070BA" w14:textId="77777777" w:rsidR="00630014" w:rsidRPr="0088193B" w:rsidRDefault="00630014" w:rsidP="00630014">
            <w:pPr>
              <w:pStyle w:val="TAL"/>
              <w:jc w:val="center"/>
              <w:rPr>
                <w:sz w:val="16"/>
                <w:szCs w:val="16"/>
              </w:rPr>
            </w:pPr>
            <w:r w:rsidRPr="0088193B">
              <w:rPr>
                <w:sz w:val="16"/>
                <w:szCs w:val="16"/>
              </w:rPr>
              <w:t>2984</w:t>
            </w:r>
          </w:p>
        </w:tc>
        <w:tc>
          <w:tcPr>
            <w:tcW w:w="0" w:type="auto"/>
            <w:tcBorders>
              <w:top w:val="double" w:sz="4" w:space="0" w:color="auto"/>
            </w:tcBorders>
            <w:vAlign w:val="center"/>
          </w:tcPr>
          <w:p w14:paraId="7A819B62" w14:textId="77777777" w:rsidR="00630014" w:rsidRPr="0088193B" w:rsidRDefault="00630014" w:rsidP="00630014">
            <w:pPr>
              <w:pStyle w:val="TAL"/>
              <w:jc w:val="center"/>
              <w:rPr>
                <w:sz w:val="16"/>
                <w:szCs w:val="16"/>
              </w:rPr>
            </w:pPr>
            <w:r w:rsidRPr="0088193B">
              <w:rPr>
                <w:sz w:val="16"/>
                <w:szCs w:val="16"/>
              </w:rPr>
              <w:t>2984</w:t>
            </w:r>
          </w:p>
        </w:tc>
        <w:tc>
          <w:tcPr>
            <w:tcW w:w="0" w:type="auto"/>
            <w:tcBorders>
              <w:top w:val="double" w:sz="4" w:space="0" w:color="auto"/>
            </w:tcBorders>
            <w:vAlign w:val="center"/>
          </w:tcPr>
          <w:p w14:paraId="5932FCB4" w14:textId="77777777" w:rsidR="00630014" w:rsidRPr="0088193B" w:rsidRDefault="00630014" w:rsidP="00630014">
            <w:pPr>
              <w:pStyle w:val="TAL"/>
              <w:jc w:val="center"/>
              <w:rPr>
                <w:sz w:val="16"/>
                <w:szCs w:val="16"/>
              </w:rPr>
            </w:pPr>
            <w:r w:rsidRPr="0088193B">
              <w:rPr>
                <w:sz w:val="16"/>
                <w:szCs w:val="16"/>
              </w:rPr>
              <w:t>2984</w:t>
            </w:r>
          </w:p>
        </w:tc>
        <w:tc>
          <w:tcPr>
            <w:tcW w:w="0" w:type="auto"/>
            <w:tcBorders>
              <w:top w:val="double" w:sz="4" w:space="0" w:color="auto"/>
            </w:tcBorders>
            <w:vAlign w:val="center"/>
          </w:tcPr>
          <w:p w14:paraId="14157A35" w14:textId="77777777" w:rsidR="00630014" w:rsidRPr="0088193B" w:rsidRDefault="00630014" w:rsidP="00630014">
            <w:pPr>
              <w:pStyle w:val="TAL"/>
              <w:jc w:val="center"/>
              <w:rPr>
                <w:sz w:val="16"/>
                <w:szCs w:val="16"/>
              </w:rPr>
            </w:pPr>
            <w:r w:rsidRPr="0088193B">
              <w:rPr>
                <w:sz w:val="16"/>
                <w:szCs w:val="16"/>
              </w:rPr>
              <w:t>3112</w:t>
            </w:r>
          </w:p>
        </w:tc>
      </w:tr>
      <w:tr w:rsidR="00630014" w:rsidRPr="0088193B" w14:paraId="5BDEA677" w14:textId="77777777" w:rsidTr="005C49C9">
        <w:trPr>
          <w:cantSplit/>
          <w:jc w:val="center"/>
        </w:trPr>
        <w:tc>
          <w:tcPr>
            <w:tcW w:w="616" w:type="dxa"/>
            <w:tcBorders>
              <w:right w:val="double" w:sz="4" w:space="0" w:color="auto"/>
            </w:tcBorders>
            <w:shd w:val="clear" w:color="auto" w:fill="auto"/>
            <w:vAlign w:val="center"/>
          </w:tcPr>
          <w:p w14:paraId="28F4C9D7" w14:textId="77777777" w:rsidR="00630014" w:rsidRPr="0088193B" w:rsidRDefault="00630014" w:rsidP="00630014">
            <w:pPr>
              <w:pStyle w:val="TAL"/>
              <w:jc w:val="center"/>
              <w:rPr>
                <w:sz w:val="16"/>
                <w:szCs w:val="16"/>
              </w:rPr>
            </w:pPr>
            <w:r w:rsidRPr="0088193B">
              <w:rPr>
                <w:sz w:val="16"/>
                <w:szCs w:val="16"/>
              </w:rPr>
              <w:t>1</w:t>
            </w:r>
          </w:p>
        </w:tc>
        <w:tc>
          <w:tcPr>
            <w:tcW w:w="0" w:type="auto"/>
            <w:tcBorders>
              <w:left w:val="double" w:sz="4" w:space="0" w:color="auto"/>
            </w:tcBorders>
            <w:vAlign w:val="center"/>
          </w:tcPr>
          <w:p w14:paraId="51EFF8BF"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7E26A7B3"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2BFC88F2"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121E7CC4" w14:textId="77777777" w:rsidR="00630014" w:rsidRPr="0088193B" w:rsidRDefault="00630014" w:rsidP="00630014">
            <w:pPr>
              <w:pStyle w:val="TAL"/>
              <w:jc w:val="center"/>
              <w:rPr>
                <w:sz w:val="16"/>
                <w:szCs w:val="16"/>
              </w:rPr>
            </w:pPr>
            <w:r w:rsidRPr="0088193B">
              <w:rPr>
                <w:sz w:val="16"/>
                <w:szCs w:val="16"/>
              </w:rPr>
              <w:t>3752</w:t>
            </w:r>
          </w:p>
        </w:tc>
        <w:tc>
          <w:tcPr>
            <w:tcW w:w="0" w:type="auto"/>
            <w:vAlign w:val="center"/>
          </w:tcPr>
          <w:p w14:paraId="36A51E4E"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77886B87"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4792080A" w14:textId="77777777" w:rsidR="00630014" w:rsidRPr="0088193B" w:rsidRDefault="00630014" w:rsidP="00630014">
            <w:pPr>
              <w:pStyle w:val="TAL"/>
              <w:jc w:val="center"/>
              <w:rPr>
                <w:sz w:val="16"/>
                <w:szCs w:val="16"/>
              </w:rPr>
            </w:pPr>
            <w:r w:rsidRPr="0088193B">
              <w:rPr>
                <w:sz w:val="16"/>
                <w:szCs w:val="16"/>
              </w:rPr>
              <w:t>3880</w:t>
            </w:r>
          </w:p>
        </w:tc>
        <w:tc>
          <w:tcPr>
            <w:tcW w:w="0" w:type="auto"/>
            <w:vAlign w:val="center"/>
          </w:tcPr>
          <w:p w14:paraId="484B33FC"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081627E9" w14:textId="77777777" w:rsidR="00630014" w:rsidRPr="0088193B" w:rsidRDefault="00630014" w:rsidP="00630014">
            <w:pPr>
              <w:pStyle w:val="TAL"/>
              <w:jc w:val="center"/>
              <w:rPr>
                <w:sz w:val="16"/>
                <w:szCs w:val="16"/>
              </w:rPr>
            </w:pPr>
            <w:r w:rsidRPr="0088193B">
              <w:rPr>
                <w:sz w:val="16"/>
                <w:szCs w:val="16"/>
              </w:rPr>
              <w:t>4008</w:t>
            </w:r>
          </w:p>
        </w:tc>
        <w:tc>
          <w:tcPr>
            <w:tcW w:w="0" w:type="auto"/>
            <w:vAlign w:val="center"/>
          </w:tcPr>
          <w:p w14:paraId="5505D58F" w14:textId="77777777" w:rsidR="00630014" w:rsidRPr="0088193B" w:rsidRDefault="00630014" w:rsidP="00630014">
            <w:pPr>
              <w:pStyle w:val="TAL"/>
              <w:jc w:val="center"/>
              <w:rPr>
                <w:sz w:val="16"/>
                <w:szCs w:val="16"/>
              </w:rPr>
            </w:pPr>
            <w:r w:rsidRPr="0088193B">
              <w:rPr>
                <w:sz w:val="16"/>
                <w:szCs w:val="16"/>
              </w:rPr>
              <w:t>4008</w:t>
            </w:r>
          </w:p>
        </w:tc>
      </w:tr>
      <w:tr w:rsidR="00630014" w:rsidRPr="0088193B" w14:paraId="310C0656" w14:textId="77777777" w:rsidTr="005C49C9">
        <w:trPr>
          <w:cantSplit/>
          <w:jc w:val="center"/>
        </w:trPr>
        <w:tc>
          <w:tcPr>
            <w:tcW w:w="616" w:type="dxa"/>
            <w:tcBorders>
              <w:right w:val="double" w:sz="4" w:space="0" w:color="auto"/>
            </w:tcBorders>
            <w:shd w:val="clear" w:color="auto" w:fill="auto"/>
            <w:vAlign w:val="center"/>
          </w:tcPr>
          <w:p w14:paraId="07A50311" w14:textId="77777777" w:rsidR="00630014" w:rsidRPr="0088193B" w:rsidRDefault="00630014" w:rsidP="00630014">
            <w:pPr>
              <w:pStyle w:val="TAL"/>
              <w:jc w:val="center"/>
              <w:rPr>
                <w:sz w:val="16"/>
                <w:szCs w:val="16"/>
              </w:rPr>
            </w:pPr>
            <w:r w:rsidRPr="0088193B">
              <w:rPr>
                <w:sz w:val="16"/>
                <w:szCs w:val="16"/>
              </w:rPr>
              <w:t>2</w:t>
            </w:r>
          </w:p>
        </w:tc>
        <w:tc>
          <w:tcPr>
            <w:tcW w:w="0" w:type="auto"/>
            <w:tcBorders>
              <w:left w:val="double" w:sz="4" w:space="0" w:color="auto"/>
            </w:tcBorders>
            <w:vAlign w:val="center"/>
          </w:tcPr>
          <w:p w14:paraId="607362DD"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5A4A142"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57CB4D2C"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2D5C75EA" w14:textId="77777777" w:rsidR="00630014" w:rsidRPr="0088193B" w:rsidRDefault="00630014" w:rsidP="00630014">
            <w:pPr>
              <w:pStyle w:val="TAL"/>
              <w:jc w:val="center"/>
              <w:rPr>
                <w:sz w:val="16"/>
                <w:szCs w:val="16"/>
              </w:rPr>
            </w:pPr>
            <w:r w:rsidRPr="0088193B">
              <w:rPr>
                <w:sz w:val="16"/>
                <w:szCs w:val="16"/>
              </w:rPr>
              <w:t>4584</w:t>
            </w:r>
          </w:p>
        </w:tc>
        <w:tc>
          <w:tcPr>
            <w:tcW w:w="0" w:type="auto"/>
            <w:vAlign w:val="center"/>
          </w:tcPr>
          <w:p w14:paraId="4F245F2F"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41646B5C"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447787BB"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389EEC92" w14:textId="77777777" w:rsidR="00630014" w:rsidRPr="0088193B" w:rsidRDefault="00630014" w:rsidP="00630014">
            <w:pPr>
              <w:pStyle w:val="TAL"/>
              <w:jc w:val="center"/>
              <w:rPr>
                <w:sz w:val="16"/>
                <w:szCs w:val="16"/>
              </w:rPr>
            </w:pPr>
            <w:r w:rsidRPr="0088193B">
              <w:rPr>
                <w:sz w:val="16"/>
                <w:szCs w:val="16"/>
              </w:rPr>
              <w:t>4776</w:t>
            </w:r>
          </w:p>
        </w:tc>
        <w:tc>
          <w:tcPr>
            <w:tcW w:w="0" w:type="auto"/>
            <w:vAlign w:val="center"/>
          </w:tcPr>
          <w:p w14:paraId="43E67C7F" w14:textId="77777777" w:rsidR="00630014" w:rsidRPr="0088193B" w:rsidRDefault="00630014" w:rsidP="00630014">
            <w:pPr>
              <w:pStyle w:val="TAL"/>
              <w:jc w:val="center"/>
              <w:rPr>
                <w:sz w:val="16"/>
                <w:szCs w:val="16"/>
              </w:rPr>
            </w:pPr>
            <w:r w:rsidRPr="0088193B">
              <w:rPr>
                <w:sz w:val="16"/>
                <w:szCs w:val="16"/>
              </w:rPr>
              <w:t>4968</w:t>
            </w:r>
          </w:p>
        </w:tc>
        <w:tc>
          <w:tcPr>
            <w:tcW w:w="0" w:type="auto"/>
            <w:vAlign w:val="center"/>
          </w:tcPr>
          <w:p w14:paraId="7C42FDB5" w14:textId="77777777" w:rsidR="00630014" w:rsidRPr="0088193B" w:rsidRDefault="00630014" w:rsidP="00630014">
            <w:pPr>
              <w:pStyle w:val="TAL"/>
              <w:jc w:val="center"/>
              <w:rPr>
                <w:sz w:val="16"/>
                <w:szCs w:val="16"/>
              </w:rPr>
            </w:pPr>
            <w:r w:rsidRPr="0088193B">
              <w:rPr>
                <w:sz w:val="16"/>
                <w:szCs w:val="16"/>
              </w:rPr>
              <w:t>4968</w:t>
            </w:r>
          </w:p>
        </w:tc>
      </w:tr>
      <w:tr w:rsidR="00630014" w:rsidRPr="0088193B" w14:paraId="25860334" w14:textId="77777777" w:rsidTr="005C49C9">
        <w:trPr>
          <w:cantSplit/>
          <w:jc w:val="center"/>
        </w:trPr>
        <w:tc>
          <w:tcPr>
            <w:tcW w:w="616" w:type="dxa"/>
            <w:tcBorders>
              <w:right w:val="double" w:sz="4" w:space="0" w:color="auto"/>
            </w:tcBorders>
            <w:shd w:val="clear" w:color="auto" w:fill="auto"/>
            <w:vAlign w:val="center"/>
          </w:tcPr>
          <w:p w14:paraId="355BD534" w14:textId="77777777" w:rsidR="00630014" w:rsidRPr="0088193B" w:rsidRDefault="00630014" w:rsidP="00630014">
            <w:pPr>
              <w:pStyle w:val="TAL"/>
              <w:jc w:val="center"/>
              <w:rPr>
                <w:sz w:val="16"/>
                <w:szCs w:val="16"/>
              </w:rPr>
            </w:pPr>
            <w:r w:rsidRPr="0088193B">
              <w:rPr>
                <w:sz w:val="16"/>
                <w:szCs w:val="16"/>
              </w:rPr>
              <w:t>3</w:t>
            </w:r>
          </w:p>
        </w:tc>
        <w:tc>
          <w:tcPr>
            <w:tcW w:w="0" w:type="auto"/>
            <w:tcBorders>
              <w:left w:val="double" w:sz="4" w:space="0" w:color="auto"/>
            </w:tcBorders>
            <w:vAlign w:val="center"/>
          </w:tcPr>
          <w:p w14:paraId="1F0EFC11"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1CE8D94A"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2BE4BFCE"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019F061A" w14:textId="77777777" w:rsidR="00630014" w:rsidRPr="0088193B" w:rsidRDefault="00630014" w:rsidP="00630014">
            <w:pPr>
              <w:pStyle w:val="TAL"/>
              <w:jc w:val="center"/>
              <w:rPr>
                <w:sz w:val="16"/>
                <w:szCs w:val="16"/>
              </w:rPr>
            </w:pPr>
            <w:r w:rsidRPr="0088193B">
              <w:rPr>
                <w:sz w:val="16"/>
                <w:szCs w:val="16"/>
              </w:rPr>
              <w:t>5992</w:t>
            </w:r>
          </w:p>
        </w:tc>
        <w:tc>
          <w:tcPr>
            <w:tcW w:w="0" w:type="auto"/>
            <w:vAlign w:val="center"/>
          </w:tcPr>
          <w:p w14:paraId="4CB9B2C4"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0B0BE033"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1A4BF0B"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084203E2" w14:textId="77777777" w:rsidR="00630014" w:rsidRPr="0088193B" w:rsidRDefault="00630014" w:rsidP="00630014">
            <w:pPr>
              <w:pStyle w:val="TAL"/>
              <w:jc w:val="center"/>
              <w:rPr>
                <w:sz w:val="16"/>
                <w:szCs w:val="16"/>
              </w:rPr>
            </w:pPr>
            <w:r w:rsidRPr="0088193B">
              <w:rPr>
                <w:sz w:val="16"/>
                <w:szCs w:val="16"/>
              </w:rPr>
              <w:t>6200</w:t>
            </w:r>
          </w:p>
        </w:tc>
        <w:tc>
          <w:tcPr>
            <w:tcW w:w="0" w:type="auto"/>
            <w:vAlign w:val="center"/>
          </w:tcPr>
          <w:p w14:paraId="679BA461" w14:textId="77777777" w:rsidR="00630014" w:rsidRPr="0088193B" w:rsidRDefault="00630014" w:rsidP="00630014">
            <w:pPr>
              <w:pStyle w:val="TAL"/>
              <w:jc w:val="center"/>
              <w:rPr>
                <w:sz w:val="16"/>
                <w:szCs w:val="16"/>
              </w:rPr>
            </w:pPr>
            <w:r w:rsidRPr="0088193B">
              <w:rPr>
                <w:sz w:val="16"/>
                <w:szCs w:val="16"/>
              </w:rPr>
              <w:t>6456</w:t>
            </w:r>
          </w:p>
        </w:tc>
        <w:tc>
          <w:tcPr>
            <w:tcW w:w="0" w:type="auto"/>
            <w:vAlign w:val="center"/>
          </w:tcPr>
          <w:p w14:paraId="58FE0EAE" w14:textId="77777777" w:rsidR="00630014" w:rsidRPr="0088193B" w:rsidRDefault="00630014" w:rsidP="00630014">
            <w:pPr>
              <w:pStyle w:val="TAL"/>
              <w:jc w:val="center"/>
              <w:rPr>
                <w:sz w:val="16"/>
                <w:szCs w:val="16"/>
              </w:rPr>
            </w:pPr>
            <w:r w:rsidRPr="0088193B">
              <w:rPr>
                <w:sz w:val="16"/>
                <w:szCs w:val="16"/>
              </w:rPr>
              <w:t>6456</w:t>
            </w:r>
          </w:p>
        </w:tc>
      </w:tr>
      <w:tr w:rsidR="00630014" w:rsidRPr="0088193B" w14:paraId="683F8691" w14:textId="77777777" w:rsidTr="005C49C9">
        <w:trPr>
          <w:cantSplit/>
          <w:jc w:val="center"/>
        </w:trPr>
        <w:tc>
          <w:tcPr>
            <w:tcW w:w="616" w:type="dxa"/>
            <w:tcBorders>
              <w:right w:val="double" w:sz="4" w:space="0" w:color="auto"/>
            </w:tcBorders>
            <w:shd w:val="clear" w:color="auto" w:fill="auto"/>
            <w:vAlign w:val="center"/>
          </w:tcPr>
          <w:p w14:paraId="21359B23" w14:textId="77777777" w:rsidR="00630014" w:rsidRPr="0088193B" w:rsidRDefault="00630014" w:rsidP="00630014">
            <w:pPr>
              <w:pStyle w:val="TAL"/>
              <w:jc w:val="center"/>
              <w:rPr>
                <w:sz w:val="16"/>
                <w:szCs w:val="16"/>
              </w:rPr>
            </w:pPr>
            <w:r w:rsidRPr="0088193B">
              <w:rPr>
                <w:sz w:val="16"/>
                <w:szCs w:val="16"/>
              </w:rPr>
              <w:t>4</w:t>
            </w:r>
          </w:p>
        </w:tc>
        <w:tc>
          <w:tcPr>
            <w:tcW w:w="0" w:type="auto"/>
            <w:tcBorders>
              <w:left w:val="double" w:sz="4" w:space="0" w:color="auto"/>
            </w:tcBorders>
            <w:vAlign w:val="center"/>
          </w:tcPr>
          <w:p w14:paraId="208D5EDD"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6A7D1342" w14:textId="77777777" w:rsidR="00630014" w:rsidRPr="0088193B" w:rsidRDefault="00630014" w:rsidP="00630014">
            <w:pPr>
              <w:pStyle w:val="TAL"/>
              <w:jc w:val="center"/>
              <w:rPr>
                <w:sz w:val="16"/>
                <w:szCs w:val="16"/>
              </w:rPr>
            </w:pPr>
            <w:r w:rsidRPr="0088193B">
              <w:rPr>
                <w:sz w:val="16"/>
                <w:szCs w:val="16"/>
              </w:rPr>
              <w:t>7224</w:t>
            </w:r>
          </w:p>
        </w:tc>
        <w:tc>
          <w:tcPr>
            <w:tcW w:w="0" w:type="auto"/>
            <w:vAlign w:val="center"/>
          </w:tcPr>
          <w:p w14:paraId="5B58B60C"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54CD9DA"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204E64D4"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7A7ECA64" w14:textId="77777777" w:rsidR="00630014" w:rsidRPr="0088193B" w:rsidRDefault="00630014" w:rsidP="00630014">
            <w:pPr>
              <w:pStyle w:val="TAL"/>
              <w:jc w:val="center"/>
              <w:rPr>
                <w:sz w:val="16"/>
                <w:szCs w:val="16"/>
              </w:rPr>
            </w:pPr>
            <w:r w:rsidRPr="0088193B">
              <w:rPr>
                <w:sz w:val="16"/>
                <w:szCs w:val="16"/>
              </w:rPr>
              <w:t>7480</w:t>
            </w:r>
          </w:p>
        </w:tc>
        <w:tc>
          <w:tcPr>
            <w:tcW w:w="0" w:type="auto"/>
            <w:vAlign w:val="center"/>
          </w:tcPr>
          <w:p w14:paraId="6D275310"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18AA8D04"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61F0A433" w14:textId="77777777" w:rsidR="00630014" w:rsidRPr="0088193B" w:rsidRDefault="00630014" w:rsidP="00630014">
            <w:pPr>
              <w:pStyle w:val="TAL"/>
              <w:jc w:val="center"/>
              <w:rPr>
                <w:sz w:val="16"/>
                <w:szCs w:val="16"/>
              </w:rPr>
            </w:pPr>
            <w:r w:rsidRPr="0088193B">
              <w:rPr>
                <w:sz w:val="16"/>
                <w:szCs w:val="16"/>
              </w:rPr>
              <w:t>7736</w:t>
            </w:r>
          </w:p>
        </w:tc>
        <w:tc>
          <w:tcPr>
            <w:tcW w:w="0" w:type="auto"/>
            <w:vAlign w:val="center"/>
          </w:tcPr>
          <w:p w14:paraId="67D818E2" w14:textId="77777777" w:rsidR="00630014" w:rsidRPr="0088193B" w:rsidRDefault="00630014" w:rsidP="00630014">
            <w:pPr>
              <w:pStyle w:val="TAL"/>
              <w:jc w:val="center"/>
              <w:rPr>
                <w:sz w:val="16"/>
                <w:szCs w:val="16"/>
              </w:rPr>
            </w:pPr>
            <w:r w:rsidRPr="0088193B">
              <w:rPr>
                <w:sz w:val="16"/>
                <w:szCs w:val="16"/>
              </w:rPr>
              <w:t>7992</w:t>
            </w:r>
          </w:p>
        </w:tc>
      </w:tr>
      <w:tr w:rsidR="00630014" w:rsidRPr="0088193B" w14:paraId="0A989DAF" w14:textId="77777777" w:rsidTr="005C49C9">
        <w:trPr>
          <w:cantSplit/>
          <w:jc w:val="center"/>
        </w:trPr>
        <w:tc>
          <w:tcPr>
            <w:tcW w:w="616" w:type="dxa"/>
            <w:tcBorders>
              <w:right w:val="double" w:sz="4" w:space="0" w:color="auto"/>
            </w:tcBorders>
            <w:shd w:val="clear" w:color="auto" w:fill="auto"/>
            <w:vAlign w:val="center"/>
          </w:tcPr>
          <w:p w14:paraId="681A5B2A" w14:textId="77777777" w:rsidR="00630014" w:rsidRPr="0088193B" w:rsidRDefault="00630014" w:rsidP="00630014">
            <w:pPr>
              <w:pStyle w:val="TAL"/>
              <w:jc w:val="center"/>
              <w:rPr>
                <w:sz w:val="16"/>
                <w:szCs w:val="16"/>
              </w:rPr>
            </w:pPr>
            <w:r w:rsidRPr="0088193B">
              <w:rPr>
                <w:sz w:val="16"/>
                <w:szCs w:val="16"/>
              </w:rPr>
              <w:t>5</w:t>
            </w:r>
          </w:p>
        </w:tc>
        <w:tc>
          <w:tcPr>
            <w:tcW w:w="0" w:type="auto"/>
            <w:tcBorders>
              <w:left w:val="double" w:sz="4" w:space="0" w:color="auto"/>
            </w:tcBorders>
            <w:vAlign w:val="center"/>
          </w:tcPr>
          <w:p w14:paraId="56284913" w14:textId="77777777" w:rsidR="00630014" w:rsidRPr="0088193B" w:rsidRDefault="00630014" w:rsidP="00630014">
            <w:pPr>
              <w:pStyle w:val="TAL"/>
              <w:jc w:val="center"/>
              <w:rPr>
                <w:sz w:val="16"/>
                <w:szCs w:val="16"/>
              </w:rPr>
            </w:pPr>
            <w:r w:rsidRPr="0088193B">
              <w:rPr>
                <w:sz w:val="16"/>
                <w:szCs w:val="16"/>
              </w:rPr>
              <w:t>8760</w:t>
            </w:r>
          </w:p>
        </w:tc>
        <w:tc>
          <w:tcPr>
            <w:tcW w:w="0" w:type="auto"/>
            <w:vAlign w:val="center"/>
          </w:tcPr>
          <w:p w14:paraId="6288508A"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2286BAE4"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25BC80DD"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4BA8756D" w14:textId="77777777" w:rsidR="00630014" w:rsidRPr="0088193B" w:rsidRDefault="00630014" w:rsidP="00630014">
            <w:pPr>
              <w:pStyle w:val="TAL"/>
              <w:jc w:val="center"/>
              <w:rPr>
                <w:sz w:val="16"/>
                <w:szCs w:val="16"/>
              </w:rPr>
            </w:pPr>
            <w:r w:rsidRPr="0088193B">
              <w:rPr>
                <w:sz w:val="16"/>
                <w:szCs w:val="16"/>
              </w:rPr>
              <w:t>9144</w:t>
            </w:r>
          </w:p>
        </w:tc>
        <w:tc>
          <w:tcPr>
            <w:tcW w:w="0" w:type="auto"/>
            <w:vAlign w:val="center"/>
          </w:tcPr>
          <w:p w14:paraId="18ADB9F5"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5BC399EF"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79F54CEC"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5294F78A" w14:textId="77777777" w:rsidR="00630014" w:rsidRPr="0088193B" w:rsidRDefault="00630014" w:rsidP="00630014">
            <w:pPr>
              <w:pStyle w:val="TAL"/>
              <w:jc w:val="center"/>
              <w:rPr>
                <w:sz w:val="16"/>
                <w:szCs w:val="16"/>
              </w:rPr>
            </w:pPr>
            <w:r w:rsidRPr="0088193B">
              <w:rPr>
                <w:sz w:val="16"/>
                <w:szCs w:val="16"/>
              </w:rPr>
              <w:t>9528</w:t>
            </w:r>
          </w:p>
        </w:tc>
        <w:tc>
          <w:tcPr>
            <w:tcW w:w="0" w:type="auto"/>
            <w:vAlign w:val="center"/>
          </w:tcPr>
          <w:p w14:paraId="37E94213" w14:textId="77777777" w:rsidR="00630014" w:rsidRPr="0088193B" w:rsidRDefault="00630014" w:rsidP="00630014">
            <w:pPr>
              <w:pStyle w:val="TAL"/>
              <w:jc w:val="center"/>
              <w:rPr>
                <w:sz w:val="16"/>
                <w:szCs w:val="16"/>
              </w:rPr>
            </w:pPr>
            <w:r w:rsidRPr="0088193B">
              <w:rPr>
                <w:sz w:val="16"/>
                <w:szCs w:val="16"/>
              </w:rPr>
              <w:t>9528</w:t>
            </w:r>
          </w:p>
        </w:tc>
      </w:tr>
      <w:tr w:rsidR="00630014" w:rsidRPr="0088193B" w14:paraId="7F8A2547" w14:textId="77777777" w:rsidTr="005C49C9">
        <w:trPr>
          <w:cantSplit/>
          <w:jc w:val="center"/>
        </w:trPr>
        <w:tc>
          <w:tcPr>
            <w:tcW w:w="616" w:type="dxa"/>
            <w:tcBorders>
              <w:right w:val="double" w:sz="4" w:space="0" w:color="auto"/>
            </w:tcBorders>
            <w:shd w:val="clear" w:color="auto" w:fill="auto"/>
            <w:vAlign w:val="center"/>
          </w:tcPr>
          <w:p w14:paraId="1BE600B1" w14:textId="77777777" w:rsidR="00630014" w:rsidRPr="0088193B" w:rsidRDefault="00630014" w:rsidP="00630014">
            <w:pPr>
              <w:pStyle w:val="TAL"/>
              <w:jc w:val="center"/>
              <w:rPr>
                <w:sz w:val="16"/>
                <w:szCs w:val="16"/>
              </w:rPr>
            </w:pPr>
            <w:r w:rsidRPr="0088193B">
              <w:rPr>
                <w:sz w:val="16"/>
                <w:szCs w:val="16"/>
              </w:rPr>
              <w:t>6</w:t>
            </w:r>
          </w:p>
        </w:tc>
        <w:tc>
          <w:tcPr>
            <w:tcW w:w="0" w:type="auto"/>
            <w:tcBorders>
              <w:left w:val="double" w:sz="4" w:space="0" w:color="auto"/>
            </w:tcBorders>
            <w:vAlign w:val="center"/>
          </w:tcPr>
          <w:p w14:paraId="61B55007"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03CC128F"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6F0AEA6"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1A68E0B6" w14:textId="77777777" w:rsidR="00630014" w:rsidRPr="0088193B" w:rsidRDefault="00630014" w:rsidP="00630014">
            <w:pPr>
              <w:pStyle w:val="TAL"/>
              <w:jc w:val="center"/>
              <w:rPr>
                <w:sz w:val="16"/>
                <w:szCs w:val="16"/>
              </w:rPr>
            </w:pPr>
            <w:r w:rsidRPr="0088193B">
              <w:rPr>
                <w:sz w:val="16"/>
                <w:szCs w:val="16"/>
              </w:rPr>
              <w:t>10680</w:t>
            </w:r>
          </w:p>
        </w:tc>
        <w:tc>
          <w:tcPr>
            <w:tcW w:w="0" w:type="auto"/>
            <w:vAlign w:val="center"/>
          </w:tcPr>
          <w:p w14:paraId="448167C1"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33763573"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58ED4A8D" w14:textId="77777777" w:rsidR="00630014" w:rsidRPr="0088193B" w:rsidRDefault="00630014" w:rsidP="00630014">
            <w:pPr>
              <w:pStyle w:val="TAL"/>
              <w:jc w:val="center"/>
              <w:rPr>
                <w:sz w:val="16"/>
                <w:szCs w:val="16"/>
              </w:rPr>
            </w:pPr>
            <w:r w:rsidRPr="0088193B">
              <w:rPr>
                <w:sz w:val="16"/>
                <w:szCs w:val="16"/>
              </w:rPr>
              <w:t>11064</w:t>
            </w:r>
          </w:p>
        </w:tc>
        <w:tc>
          <w:tcPr>
            <w:tcW w:w="0" w:type="auto"/>
            <w:vAlign w:val="center"/>
          </w:tcPr>
          <w:p w14:paraId="2251F1E5"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CB99C88" w14:textId="77777777" w:rsidR="00630014" w:rsidRPr="0088193B" w:rsidRDefault="00630014" w:rsidP="00630014">
            <w:pPr>
              <w:pStyle w:val="TAL"/>
              <w:jc w:val="center"/>
              <w:rPr>
                <w:sz w:val="16"/>
                <w:szCs w:val="16"/>
              </w:rPr>
            </w:pPr>
            <w:r w:rsidRPr="0088193B">
              <w:rPr>
                <w:sz w:val="16"/>
                <w:szCs w:val="16"/>
              </w:rPr>
              <w:t>11448</w:t>
            </w:r>
          </w:p>
        </w:tc>
        <w:tc>
          <w:tcPr>
            <w:tcW w:w="0" w:type="auto"/>
            <w:vAlign w:val="center"/>
          </w:tcPr>
          <w:p w14:paraId="37B6EC0B" w14:textId="77777777" w:rsidR="00630014" w:rsidRPr="0088193B" w:rsidRDefault="00630014" w:rsidP="00630014">
            <w:pPr>
              <w:pStyle w:val="TAL"/>
              <w:jc w:val="center"/>
              <w:rPr>
                <w:sz w:val="16"/>
                <w:szCs w:val="16"/>
              </w:rPr>
            </w:pPr>
            <w:r w:rsidRPr="0088193B">
              <w:rPr>
                <w:sz w:val="16"/>
                <w:szCs w:val="16"/>
              </w:rPr>
              <w:t>11448</w:t>
            </w:r>
          </w:p>
        </w:tc>
      </w:tr>
      <w:tr w:rsidR="00630014" w:rsidRPr="0088193B" w14:paraId="43DAAB3E" w14:textId="77777777" w:rsidTr="005C49C9">
        <w:trPr>
          <w:cantSplit/>
          <w:jc w:val="center"/>
        </w:trPr>
        <w:tc>
          <w:tcPr>
            <w:tcW w:w="616" w:type="dxa"/>
            <w:tcBorders>
              <w:right w:val="double" w:sz="4" w:space="0" w:color="auto"/>
            </w:tcBorders>
            <w:shd w:val="clear" w:color="auto" w:fill="auto"/>
            <w:vAlign w:val="center"/>
          </w:tcPr>
          <w:p w14:paraId="71C51957" w14:textId="77777777" w:rsidR="00630014" w:rsidRPr="0088193B" w:rsidRDefault="00630014" w:rsidP="00630014">
            <w:pPr>
              <w:pStyle w:val="TAL"/>
              <w:jc w:val="center"/>
              <w:rPr>
                <w:sz w:val="16"/>
                <w:szCs w:val="16"/>
              </w:rPr>
            </w:pPr>
            <w:r w:rsidRPr="0088193B">
              <w:rPr>
                <w:sz w:val="16"/>
                <w:szCs w:val="16"/>
              </w:rPr>
              <w:t>7</w:t>
            </w:r>
          </w:p>
        </w:tc>
        <w:tc>
          <w:tcPr>
            <w:tcW w:w="0" w:type="auto"/>
            <w:tcBorders>
              <w:left w:val="double" w:sz="4" w:space="0" w:color="auto"/>
            </w:tcBorders>
            <w:vAlign w:val="center"/>
          </w:tcPr>
          <w:p w14:paraId="316A04E2" w14:textId="77777777" w:rsidR="00630014" w:rsidRPr="0088193B" w:rsidRDefault="00630014" w:rsidP="00630014">
            <w:pPr>
              <w:pStyle w:val="TAL"/>
              <w:jc w:val="center"/>
              <w:rPr>
                <w:sz w:val="16"/>
                <w:szCs w:val="16"/>
              </w:rPr>
            </w:pPr>
            <w:r w:rsidRPr="0088193B">
              <w:rPr>
                <w:sz w:val="16"/>
                <w:szCs w:val="16"/>
              </w:rPr>
              <w:t>12216</w:t>
            </w:r>
          </w:p>
        </w:tc>
        <w:tc>
          <w:tcPr>
            <w:tcW w:w="0" w:type="auto"/>
            <w:vAlign w:val="center"/>
          </w:tcPr>
          <w:p w14:paraId="4B4A29B1"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772E5219"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47109160" w14:textId="77777777" w:rsidR="00630014" w:rsidRPr="0088193B" w:rsidRDefault="00630014" w:rsidP="00630014">
            <w:pPr>
              <w:pStyle w:val="TAL"/>
              <w:jc w:val="center"/>
              <w:rPr>
                <w:sz w:val="16"/>
                <w:szCs w:val="16"/>
              </w:rPr>
            </w:pPr>
            <w:r w:rsidRPr="0088193B">
              <w:rPr>
                <w:sz w:val="16"/>
                <w:szCs w:val="16"/>
              </w:rPr>
              <w:t>12576</w:t>
            </w:r>
          </w:p>
        </w:tc>
        <w:tc>
          <w:tcPr>
            <w:tcW w:w="0" w:type="auto"/>
            <w:vAlign w:val="center"/>
          </w:tcPr>
          <w:p w14:paraId="61A5F94C"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759C841"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0A6431D2"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40D7EE5A" w14:textId="77777777" w:rsidR="00630014" w:rsidRPr="0088193B" w:rsidRDefault="00630014" w:rsidP="00630014">
            <w:pPr>
              <w:pStyle w:val="TAL"/>
              <w:jc w:val="center"/>
              <w:rPr>
                <w:sz w:val="16"/>
                <w:szCs w:val="16"/>
              </w:rPr>
            </w:pPr>
            <w:r w:rsidRPr="0088193B">
              <w:rPr>
                <w:sz w:val="16"/>
                <w:szCs w:val="16"/>
              </w:rPr>
              <w:t>12960</w:t>
            </w:r>
          </w:p>
        </w:tc>
        <w:tc>
          <w:tcPr>
            <w:tcW w:w="0" w:type="auto"/>
            <w:vAlign w:val="center"/>
          </w:tcPr>
          <w:p w14:paraId="36DFBADA" w14:textId="77777777" w:rsidR="00630014" w:rsidRPr="0088193B" w:rsidRDefault="00630014" w:rsidP="00630014">
            <w:pPr>
              <w:pStyle w:val="TAL"/>
              <w:jc w:val="center"/>
              <w:rPr>
                <w:sz w:val="16"/>
                <w:szCs w:val="16"/>
              </w:rPr>
            </w:pPr>
            <w:r w:rsidRPr="0088193B">
              <w:rPr>
                <w:sz w:val="16"/>
                <w:szCs w:val="16"/>
              </w:rPr>
              <w:t>13536</w:t>
            </w:r>
          </w:p>
        </w:tc>
        <w:tc>
          <w:tcPr>
            <w:tcW w:w="0" w:type="auto"/>
            <w:vAlign w:val="center"/>
          </w:tcPr>
          <w:p w14:paraId="401013F6" w14:textId="77777777" w:rsidR="00630014" w:rsidRPr="0088193B" w:rsidRDefault="00630014" w:rsidP="00630014">
            <w:pPr>
              <w:pStyle w:val="TAL"/>
              <w:jc w:val="center"/>
              <w:rPr>
                <w:sz w:val="16"/>
                <w:szCs w:val="16"/>
              </w:rPr>
            </w:pPr>
            <w:r w:rsidRPr="0088193B">
              <w:rPr>
                <w:sz w:val="16"/>
                <w:szCs w:val="16"/>
              </w:rPr>
              <w:t>13536</w:t>
            </w:r>
          </w:p>
        </w:tc>
      </w:tr>
      <w:tr w:rsidR="00630014" w:rsidRPr="0088193B" w14:paraId="36AE80EC" w14:textId="77777777" w:rsidTr="005C49C9">
        <w:trPr>
          <w:cantSplit/>
          <w:jc w:val="center"/>
        </w:trPr>
        <w:tc>
          <w:tcPr>
            <w:tcW w:w="616" w:type="dxa"/>
            <w:tcBorders>
              <w:right w:val="double" w:sz="4" w:space="0" w:color="auto"/>
            </w:tcBorders>
            <w:shd w:val="clear" w:color="auto" w:fill="auto"/>
            <w:vAlign w:val="center"/>
          </w:tcPr>
          <w:p w14:paraId="36E8526D" w14:textId="77777777" w:rsidR="00630014" w:rsidRPr="0088193B" w:rsidRDefault="00630014" w:rsidP="00630014">
            <w:pPr>
              <w:pStyle w:val="TAL"/>
              <w:jc w:val="center"/>
              <w:rPr>
                <w:sz w:val="16"/>
                <w:szCs w:val="16"/>
              </w:rPr>
            </w:pPr>
            <w:r w:rsidRPr="0088193B">
              <w:rPr>
                <w:sz w:val="16"/>
                <w:szCs w:val="16"/>
              </w:rPr>
              <w:t>8</w:t>
            </w:r>
          </w:p>
        </w:tc>
        <w:tc>
          <w:tcPr>
            <w:tcW w:w="0" w:type="auto"/>
            <w:tcBorders>
              <w:left w:val="double" w:sz="4" w:space="0" w:color="auto"/>
            </w:tcBorders>
            <w:vAlign w:val="center"/>
          </w:tcPr>
          <w:p w14:paraId="09AEDE77"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14993DEB" w14:textId="77777777" w:rsidR="00630014" w:rsidRPr="0088193B" w:rsidRDefault="00630014" w:rsidP="00630014">
            <w:pPr>
              <w:pStyle w:val="TAL"/>
              <w:jc w:val="center"/>
              <w:rPr>
                <w:sz w:val="16"/>
                <w:szCs w:val="16"/>
              </w:rPr>
            </w:pPr>
            <w:r w:rsidRPr="0088193B">
              <w:rPr>
                <w:sz w:val="16"/>
                <w:szCs w:val="16"/>
              </w:rPr>
              <w:t>14112</w:t>
            </w:r>
          </w:p>
        </w:tc>
        <w:tc>
          <w:tcPr>
            <w:tcW w:w="0" w:type="auto"/>
            <w:vAlign w:val="center"/>
          </w:tcPr>
          <w:p w14:paraId="55E92D2C"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6D76D1CA"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25B264D"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7DD90B72" w14:textId="77777777" w:rsidR="00630014" w:rsidRPr="0088193B" w:rsidRDefault="00630014" w:rsidP="00630014">
            <w:pPr>
              <w:pStyle w:val="TAL"/>
              <w:jc w:val="center"/>
              <w:rPr>
                <w:sz w:val="16"/>
                <w:szCs w:val="16"/>
              </w:rPr>
            </w:pPr>
            <w:r w:rsidRPr="0088193B">
              <w:rPr>
                <w:sz w:val="16"/>
                <w:szCs w:val="16"/>
              </w:rPr>
              <w:t>14688</w:t>
            </w:r>
          </w:p>
        </w:tc>
        <w:tc>
          <w:tcPr>
            <w:tcW w:w="0" w:type="auto"/>
            <w:vAlign w:val="center"/>
          </w:tcPr>
          <w:p w14:paraId="0A990C75"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2C7F883F"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339AA504" w14:textId="77777777" w:rsidR="00630014" w:rsidRPr="0088193B" w:rsidRDefault="00630014" w:rsidP="00630014">
            <w:pPr>
              <w:pStyle w:val="TAL"/>
              <w:jc w:val="center"/>
              <w:rPr>
                <w:sz w:val="16"/>
                <w:szCs w:val="16"/>
              </w:rPr>
            </w:pPr>
            <w:r w:rsidRPr="0088193B">
              <w:rPr>
                <w:sz w:val="16"/>
                <w:szCs w:val="16"/>
              </w:rPr>
              <w:t>15264</w:t>
            </w:r>
          </w:p>
        </w:tc>
        <w:tc>
          <w:tcPr>
            <w:tcW w:w="0" w:type="auto"/>
            <w:vAlign w:val="center"/>
          </w:tcPr>
          <w:p w14:paraId="4EB952E9" w14:textId="77777777" w:rsidR="00630014" w:rsidRPr="0088193B" w:rsidRDefault="00630014" w:rsidP="00630014">
            <w:pPr>
              <w:pStyle w:val="TAL"/>
              <w:jc w:val="center"/>
              <w:rPr>
                <w:sz w:val="16"/>
                <w:szCs w:val="16"/>
              </w:rPr>
            </w:pPr>
            <w:r w:rsidRPr="0088193B">
              <w:rPr>
                <w:sz w:val="16"/>
                <w:szCs w:val="16"/>
              </w:rPr>
              <w:t>15264</w:t>
            </w:r>
          </w:p>
        </w:tc>
      </w:tr>
      <w:tr w:rsidR="00630014" w:rsidRPr="0088193B" w14:paraId="0F9AB829" w14:textId="77777777" w:rsidTr="005C49C9">
        <w:trPr>
          <w:cantSplit/>
          <w:jc w:val="center"/>
        </w:trPr>
        <w:tc>
          <w:tcPr>
            <w:tcW w:w="616" w:type="dxa"/>
            <w:tcBorders>
              <w:right w:val="double" w:sz="4" w:space="0" w:color="auto"/>
            </w:tcBorders>
            <w:shd w:val="clear" w:color="auto" w:fill="auto"/>
            <w:vAlign w:val="center"/>
          </w:tcPr>
          <w:p w14:paraId="5F94B420" w14:textId="77777777" w:rsidR="00630014" w:rsidRPr="0088193B" w:rsidRDefault="00630014" w:rsidP="00630014">
            <w:pPr>
              <w:pStyle w:val="TAL"/>
              <w:jc w:val="center"/>
              <w:rPr>
                <w:sz w:val="16"/>
                <w:szCs w:val="16"/>
              </w:rPr>
            </w:pPr>
            <w:r w:rsidRPr="0088193B">
              <w:rPr>
                <w:sz w:val="16"/>
                <w:szCs w:val="16"/>
              </w:rPr>
              <w:t>9</w:t>
            </w:r>
          </w:p>
        </w:tc>
        <w:tc>
          <w:tcPr>
            <w:tcW w:w="0" w:type="auto"/>
            <w:tcBorders>
              <w:left w:val="double" w:sz="4" w:space="0" w:color="auto"/>
            </w:tcBorders>
            <w:vAlign w:val="center"/>
          </w:tcPr>
          <w:p w14:paraId="66CF1A05" w14:textId="77777777" w:rsidR="00630014" w:rsidRPr="0088193B" w:rsidRDefault="00630014" w:rsidP="00630014">
            <w:pPr>
              <w:pStyle w:val="TAL"/>
              <w:jc w:val="center"/>
              <w:rPr>
                <w:sz w:val="16"/>
                <w:szCs w:val="16"/>
              </w:rPr>
            </w:pPr>
            <w:r w:rsidRPr="0088193B">
              <w:rPr>
                <w:sz w:val="16"/>
                <w:szCs w:val="16"/>
              </w:rPr>
              <w:t>15840</w:t>
            </w:r>
          </w:p>
        </w:tc>
        <w:tc>
          <w:tcPr>
            <w:tcW w:w="0" w:type="auto"/>
            <w:vAlign w:val="center"/>
          </w:tcPr>
          <w:p w14:paraId="32262F53"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7DF24024"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51939FBC"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2763D67A" w14:textId="77777777" w:rsidR="00630014" w:rsidRPr="0088193B" w:rsidRDefault="00630014" w:rsidP="00630014">
            <w:pPr>
              <w:pStyle w:val="TAL"/>
              <w:jc w:val="center"/>
              <w:rPr>
                <w:sz w:val="16"/>
                <w:szCs w:val="16"/>
              </w:rPr>
            </w:pPr>
            <w:r w:rsidRPr="0088193B">
              <w:rPr>
                <w:sz w:val="16"/>
                <w:szCs w:val="16"/>
              </w:rPr>
              <w:t>16416</w:t>
            </w:r>
          </w:p>
        </w:tc>
        <w:tc>
          <w:tcPr>
            <w:tcW w:w="0" w:type="auto"/>
            <w:vAlign w:val="center"/>
          </w:tcPr>
          <w:p w14:paraId="3C27BE5E"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5BBEF0E4"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472C4560"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086E58F5" w14:textId="77777777" w:rsidR="00630014" w:rsidRPr="0088193B" w:rsidRDefault="00630014" w:rsidP="00630014">
            <w:pPr>
              <w:pStyle w:val="TAL"/>
              <w:jc w:val="center"/>
              <w:rPr>
                <w:sz w:val="16"/>
                <w:szCs w:val="16"/>
              </w:rPr>
            </w:pPr>
            <w:r w:rsidRPr="0088193B">
              <w:rPr>
                <w:sz w:val="16"/>
                <w:szCs w:val="16"/>
              </w:rPr>
              <w:t>16992</w:t>
            </w:r>
          </w:p>
        </w:tc>
        <w:tc>
          <w:tcPr>
            <w:tcW w:w="0" w:type="auto"/>
            <w:vAlign w:val="center"/>
          </w:tcPr>
          <w:p w14:paraId="0C5763C2" w14:textId="77777777" w:rsidR="00630014" w:rsidRPr="0088193B" w:rsidRDefault="00630014" w:rsidP="00630014">
            <w:pPr>
              <w:pStyle w:val="TAL"/>
              <w:jc w:val="center"/>
              <w:rPr>
                <w:sz w:val="16"/>
                <w:szCs w:val="16"/>
              </w:rPr>
            </w:pPr>
            <w:r w:rsidRPr="0088193B">
              <w:rPr>
                <w:sz w:val="16"/>
                <w:szCs w:val="16"/>
              </w:rPr>
              <w:t>17568</w:t>
            </w:r>
          </w:p>
        </w:tc>
      </w:tr>
      <w:tr w:rsidR="00630014" w:rsidRPr="0088193B" w14:paraId="0747BCF7" w14:textId="77777777" w:rsidTr="005C49C9">
        <w:trPr>
          <w:cantSplit/>
          <w:jc w:val="center"/>
        </w:trPr>
        <w:tc>
          <w:tcPr>
            <w:tcW w:w="616" w:type="dxa"/>
            <w:tcBorders>
              <w:right w:val="double" w:sz="4" w:space="0" w:color="auto"/>
            </w:tcBorders>
            <w:shd w:val="clear" w:color="auto" w:fill="auto"/>
            <w:vAlign w:val="center"/>
          </w:tcPr>
          <w:p w14:paraId="3D97B697" w14:textId="77777777" w:rsidR="00630014" w:rsidRPr="0088193B" w:rsidRDefault="00630014" w:rsidP="00630014">
            <w:pPr>
              <w:pStyle w:val="TAL"/>
              <w:jc w:val="center"/>
              <w:rPr>
                <w:sz w:val="16"/>
                <w:szCs w:val="16"/>
              </w:rPr>
            </w:pPr>
            <w:r w:rsidRPr="0088193B">
              <w:rPr>
                <w:sz w:val="16"/>
                <w:szCs w:val="16"/>
              </w:rPr>
              <w:t>10</w:t>
            </w:r>
          </w:p>
        </w:tc>
        <w:tc>
          <w:tcPr>
            <w:tcW w:w="0" w:type="auto"/>
            <w:tcBorders>
              <w:left w:val="double" w:sz="4" w:space="0" w:color="auto"/>
            </w:tcBorders>
            <w:vAlign w:val="center"/>
          </w:tcPr>
          <w:p w14:paraId="00449374" w14:textId="77777777" w:rsidR="00630014" w:rsidRPr="0088193B" w:rsidRDefault="00630014" w:rsidP="00630014">
            <w:pPr>
              <w:pStyle w:val="TAL"/>
              <w:jc w:val="center"/>
              <w:rPr>
                <w:sz w:val="16"/>
                <w:szCs w:val="16"/>
              </w:rPr>
            </w:pPr>
            <w:r w:rsidRPr="0088193B">
              <w:rPr>
                <w:sz w:val="16"/>
                <w:szCs w:val="16"/>
              </w:rPr>
              <w:t>17568</w:t>
            </w:r>
          </w:p>
        </w:tc>
        <w:tc>
          <w:tcPr>
            <w:tcW w:w="0" w:type="auto"/>
            <w:vAlign w:val="center"/>
          </w:tcPr>
          <w:p w14:paraId="61D97F63"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6FF8E649"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3AA76745"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43319982"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60DAE917" w14:textId="77777777" w:rsidR="00630014" w:rsidRPr="0088193B" w:rsidRDefault="00630014" w:rsidP="00630014">
            <w:pPr>
              <w:pStyle w:val="TAL"/>
              <w:jc w:val="center"/>
              <w:rPr>
                <w:sz w:val="16"/>
                <w:szCs w:val="16"/>
              </w:rPr>
            </w:pPr>
            <w:r w:rsidRPr="0088193B">
              <w:rPr>
                <w:sz w:val="16"/>
                <w:szCs w:val="16"/>
              </w:rPr>
              <w:t>18336</w:t>
            </w:r>
          </w:p>
        </w:tc>
        <w:tc>
          <w:tcPr>
            <w:tcW w:w="0" w:type="auto"/>
            <w:vAlign w:val="center"/>
          </w:tcPr>
          <w:p w14:paraId="492D0187"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5EA080A4"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4E74034C" w14:textId="77777777" w:rsidR="00630014" w:rsidRPr="0088193B" w:rsidRDefault="00630014" w:rsidP="00630014">
            <w:pPr>
              <w:pStyle w:val="TAL"/>
              <w:jc w:val="center"/>
              <w:rPr>
                <w:sz w:val="16"/>
                <w:szCs w:val="16"/>
              </w:rPr>
            </w:pPr>
            <w:r w:rsidRPr="0088193B">
              <w:rPr>
                <w:sz w:val="16"/>
                <w:szCs w:val="16"/>
              </w:rPr>
              <w:t>19080</w:t>
            </w:r>
          </w:p>
        </w:tc>
        <w:tc>
          <w:tcPr>
            <w:tcW w:w="0" w:type="auto"/>
            <w:vAlign w:val="center"/>
          </w:tcPr>
          <w:p w14:paraId="53AF4DC7" w14:textId="77777777" w:rsidR="00630014" w:rsidRPr="0088193B" w:rsidRDefault="00630014" w:rsidP="00630014">
            <w:pPr>
              <w:pStyle w:val="TAL"/>
              <w:jc w:val="center"/>
              <w:rPr>
                <w:sz w:val="16"/>
                <w:szCs w:val="16"/>
              </w:rPr>
            </w:pPr>
            <w:r w:rsidRPr="0088193B">
              <w:rPr>
                <w:sz w:val="16"/>
                <w:szCs w:val="16"/>
              </w:rPr>
              <w:t>19080</w:t>
            </w:r>
          </w:p>
        </w:tc>
      </w:tr>
      <w:tr w:rsidR="00630014" w:rsidRPr="0088193B" w14:paraId="4B5DC8B9" w14:textId="77777777" w:rsidTr="005C49C9">
        <w:trPr>
          <w:cantSplit/>
          <w:jc w:val="center"/>
        </w:trPr>
        <w:tc>
          <w:tcPr>
            <w:tcW w:w="616" w:type="dxa"/>
            <w:tcBorders>
              <w:right w:val="double" w:sz="4" w:space="0" w:color="auto"/>
            </w:tcBorders>
            <w:shd w:val="clear" w:color="auto" w:fill="auto"/>
            <w:vAlign w:val="center"/>
          </w:tcPr>
          <w:p w14:paraId="6628F1E5" w14:textId="77777777" w:rsidR="00630014" w:rsidRPr="0088193B" w:rsidRDefault="00630014" w:rsidP="00630014">
            <w:pPr>
              <w:pStyle w:val="TAL"/>
              <w:jc w:val="center"/>
              <w:rPr>
                <w:sz w:val="16"/>
                <w:szCs w:val="16"/>
              </w:rPr>
            </w:pPr>
            <w:r w:rsidRPr="0088193B">
              <w:rPr>
                <w:sz w:val="16"/>
                <w:szCs w:val="16"/>
              </w:rPr>
              <w:t>11</w:t>
            </w:r>
          </w:p>
        </w:tc>
        <w:tc>
          <w:tcPr>
            <w:tcW w:w="0" w:type="auto"/>
            <w:tcBorders>
              <w:left w:val="double" w:sz="4" w:space="0" w:color="auto"/>
            </w:tcBorders>
            <w:vAlign w:val="center"/>
          </w:tcPr>
          <w:p w14:paraId="4BD4D7CD"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3F67A5BF"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64E54CD" w14:textId="77777777" w:rsidR="00630014" w:rsidRPr="0088193B" w:rsidRDefault="00630014" w:rsidP="00630014">
            <w:pPr>
              <w:pStyle w:val="TAL"/>
              <w:jc w:val="center"/>
              <w:rPr>
                <w:sz w:val="16"/>
                <w:szCs w:val="16"/>
              </w:rPr>
            </w:pPr>
            <w:r w:rsidRPr="0088193B">
              <w:rPr>
                <w:sz w:val="16"/>
                <w:szCs w:val="16"/>
              </w:rPr>
              <w:t>20616</w:t>
            </w:r>
          </w:p>
        </w:tc>
        <w:tc>
          <w:tcPr>
            <w:tcW w:w="0" w:type="auto"/>
            <w:vAlign w:val="center"/>
          </w:tcPr>
          <w:p w14:paraId="0617E9BC"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5E6E79AF"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4F3F04BE"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3FA5C284" w14:textId="77777777" w:rsidR="00630014" w:rsidRPr="0088193B" w:rsidRDefault="00630014" w:rsidP="00630014">
            <w:pPr>
              <w:pStyle w:val="TAL"/>
              <w:jc w:val="center"/>
              <w:rPr>
                <w:sz w:val="16"/>
                <w:szCs w:val="16"/>
              </w:rPr>
            </w:pPr>
            <w:r w:rsidRPr="0088193B">
              <w:rPr>
                <w:sz w:val="16"/>
                <w:szCs w:val="16"/>
              </w:rPr>
              <w:t>21384</w:t>
            </w:r>
          </w:p>
        </w:tc>
        <w:tc>
          <w:tcPr>
            <w:tcW w:w="0" w:type="auto"/>
            <w:vAlign w:val="center"/>
          </w:tcPr>
          <w:p w14:paraId="55242575"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66BDDBBC" w14:textId="77777777" w:rsidR="00630014" w:rsidRPr="0088193B" w:rsidRDefault="00630014" w:rsidP="00630014">
            <w:pPr>
              <w:pStyle w:val="TAL"/>
              <w:jc w:val="center"/>
              <w:rPr>
                <w:sz w:val="16"/>
                <w:szCs w:val="16"/>
              </w:rPr>
            </w:pPr>
            <w:r w:rsidRPr="0088193B">
              <w:rPr>
                <w:sz w:val="16"/>
                <w:szCs w:val="16"/>
              </w:rPr>
              <w:t>22152</w:t>
            </w:r>
          </w:p>
        </w:tc>
        <w:tc>
          <w:tcPr>
            <w:tcW w:w="0" w:type="auto"/>
            <w:vAlign w:val="center"/>
          </w:tcPr>
          <w:p w14:paraId="1CA39A29" w14:textId="77777777" w:rsidR="00630014" w:rsidRPr="0088193B" w:rsidRDefault="00630014" w:rsidP="00630014">
            <w:pPr>
              <w:pStyle w:val="TAL"/>
              <w:jc w:val="center"/>
              <w:rPr>
                <w:sz w:val="16"/>
                <w:szCs w:val="16"/>
              </w:rPr>
            </w:pPr>
            <w:r w:rsidRPr="0088193B">
              <w:rPr>
                <w:sz w:val="16"/>
                <w:szCs w:val="16"/>
              </w:rPr>
              <w:t>22152</w:t>
            </w:r>
          </w:p>
        </w:tc>
      </w:tr>
      <w:tr w:rsidR="00630014" w:rsidRPr="0088193B" w14:paraId="1B162DB1" w14:textId="77777777" w:rsidTr="005C49C9">
        <w:trPr>
          <w:cantSplit/>
          <w:jc w:val="center"/>
        </w:trPr>
        <w:tc>
          <w:tcPr>
            <w:tcW w:w="616" w:type="dxa"/>
            <w:tcBorders>
              <w:right w:val="double" w:sz="4" w:space="0" w:color="auto"/>
            </w:tcBorders>
            <w:shd w:val="clear" w:color="auto" w:fill="auto"/>
            <w:vAlign w:val="center"/>
          </w:tcPr>
          <w:p w14:paraId="67EA3307" w14:textId="77777777" w:rsidR="00630014" w:rsidRPr="0088193B" w:rsidRDefault="00630014" w:rsidP="00630014">
            <w:pPr>
              <w:pStyle w:val="TAL"/>
              <w:jc w:val="center"/>
              <w:rPr>
                <w:sz w:val="16"/>
                <w:szCs w:val="16"/>
              </w:rPr>
            </w:pPr>
            <w:r w:rsidRPr="0088193B">
              <w:rPr>
                <w:sz w:val="16"/>
                <w:szCs w:val="16"/>
              </w:rPr>
              <w:t>12</w:t>
            </w:r>
          </w:p>
        </w:tc>
        <w:tc>
          <w:tcPr>
            <w:tcW w:w="0" w:type="auto"/>
            <w:tcBorders>
              <w:left w:val="double" w:sz="4" w:space="0" w:color="auto"/>
            </w:tcBorders>
            <w:vAlign w:val="center"/>
          </w:tcPr>
          <w:p w14:paraId="1EB47ADF" w14:textId="77777777" w:rsidR="00630014" w:rsidRPr="0088193B" w:rsidRDefault="00630014" w:rsidP="00630014">
            <w:pPr>
              <w:pStyle w:val="TAL"/>
              <w:jc w:val="center"/>
              <w:rPr>
                <w:sz w:val="16"/>
                <w:szCs w:val="16"/>
              </w:rPr>
            </w:pPr>
            <w:r w:rsidRPr="0088193B">
              <w:rPr>
                <w:sz w:val="16"/>
                <w:szCs w:val="16"/>
              </w:rPr>
              <w:t>22920</w:t>
            </w:r>
          </w:p>
        </w:tc>
        <w:tc>
          <w:tcPr>
            <w:tcW w:w="0" w:type="auto"/>
            <w:vAlign w:val="center"/>
          </w:tcPr>
          <w:p w14:paraId="0CDA8300"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35E03D24"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76965302"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7FFB781F" w14:textId="77777777" w:rsidR="00630014" w:rsidRPr="0088193B" w:rsidRDefault="00630014" w:rsidP="00630014">
            <w:pPr>
              <w:pStyle w:val="TAL"/>
              <w:jc w:val="center"/>
              <w:rPr>
                <w:sz w:val="16"/>
                <w:szCs w:val="16"/>
              </w:rPr>
            </w:pPr>
            <w:r w:rsidRPr="0088193B">
              <w:rPr>
                <w:sz w:val="16"/>
                <w:szCs w:val="16"/>
              </w:rPr>
              <w:t>23688</w:t>
            </w:r>
          </w:p>
        </w:tc>
        <w:tc>
          <w:tcPr>
            <w:tcW w:w="0" w:type="auto"/>
            <w:vAlign w:val="center"/>
          </w:tcPr>
          <w:p w14:paraId="6D3C3BF7"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3AD55290"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24CD4471"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71C76CA1" w14:textId="77777777" w:rsidR="00630014" w:rsidRPr="0088193B" w:rsidRDefault="00630014" w:rsidP="00630014">
            <w:pPr>
              <w:pStyle w:val="TAL"/>
              <w:jc w:val="center"/>
              <w:rPr>
                <w:sz w:val="16"/>
                <w:szCs w:val="16"/>
              </w:rPr>
            </w:pPr>
            <w:r w:rsidRPr="0088193B">
              <w:rPr>
                <w:sz w:val="16"/>
                <w:szCs w:val="16"/>
              </w:rPr>
              <w:t>24496</w:t>
            </w:r>
          </w:p>
        </w:tc>
        <w:tc>
          <w:tcPr>
            <w:tcW w:w="0" w:type="auto"/>
            <w:vAlign w:val="center"/>
          </w:tcPr>
          <w:p w14:paraId="0A9F4491" w14:textId="77777777" w:rsidR="00630014" w:rsidRPr="0088193B" w:rsidRDefault="00630014" w:rsidP="00630014">
            <w:pPr>
              <w:pStyle w:val="TAL"/>
              <w:jc w:val="center"/>
              <w:rPr>
                <w:sz w:val="16"/>
                <w:szCs w:val="16"/>
              </w:rPr>
            </w:pPr>
            <w:r w:rsidRPr="0088193B">
              <w:rPr>
                <w:sz w:val="16"/>
                <w:szCs w:val="16"/>
              </w:rPr>
              <w:t>25456</w:t>
            </w:r>
          </w:p>
        </w:tc>
      </w:tr>
      <w:tr w:rsidR="00630014" w:rsidRPr="0088193B" w14:paraId="6C232F87" w14:textId="77777777" w:rsidTr="005C49C9">
        <w:trPr>
          <w:cantSplit/>
          <w:jc w:val="center"/>
        </w:trPr>
        <w:tc>
          <w:tcPr>
            <w:tcW w:w="616" w:type="dxa"/>
            <w:tcBorders>
              <w:right w:val="double" w:sz="4" w:space="0" w:color="auto"/>
            </w:tcBorders>
            <w:shd w:val="clear" w:color="auto" w:fill="auto"/>
            <w:vAlign w:val="center"/>
          </w:tcPr>
          <w:p w14:paraId="3CE3AFED" w14:textId="77777777" w:rsidR="00630014" w:rsidRPr="0088193B" w:rsidRDefault="00630014" w:rsidP="00630014">
            <w:pPr>
              <w:pStyle w:val="TAL"/>
              <w:jc w:val="center"/>
              <w:rPr>
                <w:sz w:val="16"/>
                <w:szCs w:val="16"/>
              </w:rPr>
            </w:pPr>
            <w:r w:rsidRPr="0088193B">
              <w:rPr>
                <w:sz w:val="16"/>
                <w:szCs w:val="16"/>
              </w:rPr>
              <w:t>13</w:t>
            </w:r>
          </w:p>
        </w:tc>
        <w:tc>
          <w:tcPr>
            <w:tcW w:w="0" w:type="auto"/>
            <w:tcBorders>
              <w:left w:val="double" w:sz="4" w:space="0" w:color="auto"/>
            </w:tcBorders>
            <w:vAlign w:val="center"/>
          </w:tcPr>
          <w:p w14:paraId="05E0DBA9"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1E579D97"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245705D"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5CF476B3" w14:textId="77777777" w:rsidR="00630014" w:rsidRPr="0088193B" w:rsidRDefault="00630014" w:rsidP="00630014">
            <w:pPr>
              <w:pStyle w:val="TAL"/>
              <w:jc w:val="center"/>
              <w:rPr>
                <w:sz w:val="16"/>
                <w:szCs w:val="16"/>
              </w:rPr>
            </w:pPr>
            <w:r w:rsidRPr="0088193B">
              <w:rPr>
                <w:sz w:val="16"/>
                <w:szCs w:val="16"/>
              </w:rPr>
              <w:t>26416</w:t>
            </w:r>
          </w:p>
        </w:tc>
        <w:tc>
          <w:tcPr>
            <w:tcW w:w="0" w:type="auto"/>
            <w:vAlign w:val="center"/>
          </w:tcPr>
          <w:p w14:paraId="297AA5D8"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13909C3"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43863D1"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625A2AEE" w14:textId="77777777" w:rsidR="00630014" w:rsidRPr="0088193B" w:rsidRDefault="00630014" w:rsidP="00630014">
            <w:pPr>
              <w:pStyle w:val="TAL"/>
              <w:jc w:val="center"/>
              <w:rPr>
                <w:sz w:val="16"/>
                <w:szCs w:val="16"/>
              </w:rPr>
            </w:pPr>
            <w:r w:rsidRPr="0088193B">
              <w:rPr>
                <w:sz w:val="16"/>
                <w:szCs w:val="16"/>
              </w:rPr>
              <w:t>27376</w:t>
            </w:r>
          </w:p>
        </w:tc>
        <w:tc>
          <w:tcPr>
            <w:tcW w:w="0" w:type="auto"/>
            <w:vAlign w:val="center"/>
          </w:tcPr>
          <w:p w14:paraId="382DDCC7" w14:textId="77777777" w:rsidR="00630014" w:rsidRPr="0088193B" w:rsidRDefault="00630014" w:rsidP="00630014">
            <w:pPr>
              <w:pStyle w:val="TAL"/>
              <w:jc w:val="center"/>
              <w:rPr>
                <w:sz w:val="16"/>
                <w:szCs w:val="16"/>
              </w:rPr>
            </w:pPr>
            <w:r w:rsidRPr="0088193B">
              <w:rPr>
                <w:sz w:val="16"/>
                <w:szCs w:val="16"/>
              </w:rPr>
              <w:t>28336</w:t>
            </w:r>
          </w:p>
        </w:tc>
        <w:tc>
          <w:tcPr>
            <w:tcW w:w="0" w:type="auto"/>
            <w:vAlign w:val="center"/>
          </w:tcPr>
          <w:p w14:paraId="527BA2D9" w14:textId="77777777" w:rsidR="00630014" w:rsidRPr="0088193B" w:rsidRDefault="00630014" w:rsidP="00630014">
            <w:pPr>
              <w:pStyle w:val="TAL"/>
              <w:jc w:val="center"/>
              <w:rPr>
                <w:sz w:val="16"/>
                <w:szCs w:val="16"/>
              </w:rPr>
            </w:pPr>
            <w:r w:rsidRPr="0088193B">
              <w:rPr>
                <w:sz w:val="16"/>
                <w:szCs w:val="16"/>
              </w:rPr>
              <w:t>28336</w:t>
            </w:r>
          </w:p>
        </w:tc>
      </w:tr>
      <w:tr w:rsidR="00630014" w:rsidRPr="0088193B" w14:paraId="0EBE73DC" w14:textId="77777777" w:rsidTr="005C49C9">
        <w:trPr>
          <w:cantSplit/>
          <w:jc w:val="center"/>
        </w:trPr>
        <w:tc>
          <w:tcPr>
            <w:tcW w:w="616" w:type="dxa"/>
            <w:tcBorders>
              <w:right w:val="double" w:sz="4" w:space="0" w:color="auto"/>
            </w:tcBorders>
            <w:shd w:val="clear" w:color="auto" w:fill="auto"/>
            <w:vAlign w:val="center"/>
          </w:tcPr>
          <w:p w14:paraId="1CE33FF0" w14:textId="77777777" w:rsidR="00630014" w:rsidRPr="0088193B" w:rsidRDefault="00630014" w:rsidP="00630014">
            <w:pPr>
              <w:pStyle w:val="TAL"/>
              <w:jc w:val="center"/>
              <w:rPr>
                <w:sz w:val="16"/>
                <w:szCs w:val="16"/>
              </w:rPr>
            </w:pPr>
            <w:r w:rsidRPr="0088193B">
              <w:rPr>
                <w:sz w:val="16"/>
                <w:szCs w:val="16"/>
              </w:rPr>
              <w:t>14</w:t>
            </w:r>
          </w:p>
        </w:tc>
        <w:tc>
          <w:tcPr>
            <w:tcW w:w="0" w:type="auto"/>
            <w:tcBorders>
              <w:left w:val="double" w:sz="4" w:space="0" w:color="auto"/>
            </w:tcBorders>
            <w:vAlign w:val="center"/>
          </w:tcPr>
          <w:p w14:paraId="55189142"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2A897E39"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77BC2419"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07C1D9A8" w14:textId="77777777" w:rsidR="00630014" w:rsidRPr="0088193B" w:rsidRDefault="00630014" w:rsidP="00630014">
            <w:pPr>
              <w:pStyle w:val="TAL"/>
              <w:jc w:val="center"/>
              <w:rPr>
                <w:sz w:val="16"/>
                <w:szCs w:val="16"/>
              </w:rPr>
            </w:pPr>
            <w:r w:rsidRPr="0088193B">
              <w:rPr>
                <w:sz w:val="16"/>
                <w:szCs w:val="16"/>
              </w:rPr>
              <w:t>29296</w:t>
            </w:r>
          </w:p>
        </w:tc>
        <w:tc>
          <w:tcPr>
            <w:tcW w:w="0" w:type="auto"/>
            <w:vAlign w:val="center"/>
          </w:tcPr>
          <w:p w14:paraId="32C7BE33"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33D87EE6"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13890544"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0A9BAEAA"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118862A3"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83CC781" w14:textId="77777777" w:rsidR="00630014" w:rsidRPr="0088193B" w:rsidRDefault="00630014" w:rsidP="00630014">
            <w:pPr>
              <w:pStyle w:val="TAL"/>
              <w:jc w:val="center"/>
              <w:rPr>
                <w:sz w:val="16"/>
                <w:szCs w:val="16"/>
              </w:rPr>
            </w:pPr>
            <w:r w:rsidRPr="0088193B">
              <w:rPr>
                <w:sz w:val="16"/>
                <w:szCs w:val="16"/>
              </w:rPr>
              <w:t>31704</w:t>
            </w:r>
          </w:p>
        </w:tc>
      </w:tr>
      <w:tr w:rsidR="00630014" w:rsidRPr="0088193B" w14:paraId="12367FAC" w14:textId="77777777" w:rsidTr="005C49C9">
        <w:trPr>
          <w:cantSplit/>
          <w:jc w:val="center"/>
        </w:trPr>
        <w:tc>
          <w:tcPr>
            <w:tcW w:w="616" w:type="dxa"/>
            <w:tcBorders>
              <w:right w:val="double" w:sz="4" w:space="0" w:color="auto"/>
            </w:tcBorders>
            <w:shd w:val="clear" w:color="auto" w:fill="auto"/>
            <w:vAlign w:val="center"/>
          </w:tcPr>
          <w:p w14:paraId="3B6F8A27" w14:textId="77777777" w:rsidR="00630014" w:rsidRPr="0088193B" w:rsidRDefault="00630014" w:rsidP="00630014">
            <w:pPr>
              <w:pStyle w:val="TAL"/>
              <w:jc w:val="center"/>
              <w:rPr>
                <w:sz w:val="16"/>
                <w:szCs w:val="16"/>
              </w:rPr>
            </w:pPr>
            <w:r w:rsidRPr="0088193B">
              <w:rPr>
                <w:sz w:val="16"/>
                <w:szCs w:val="16"/>
              </w:rPr>
              <w:t>15</w:t>
            </w:r>
          </w:p>
        </w:tc>
        <w:tc>
          <w:tcPr>
            <w:tcW w:w="0" w:type="auto"/>
            <w:tcBorders>
              <w:left w:val="double" w:sz="4" w:space="0" w:color="auto"/>
            </w:tcBorders>
            <w:vAlign w:val="center"/>
          </w:tcPr>
          <w:p w14:paraId="4113BBBB" w14:textId="77777777" w:rsidR="00630014" w:rsidRPr="0088193B" w:rsidRDefault="00630014" w:rsidP="00630014">
            <w:pPr>
              <w:pStyle w:val="TAL"/>
              <w:jc w:val="center"/>
              <w:rPr>
                <w:sz w:val="16"/>
                <w:szCs w:val="16"/>
              </w:rPr>
            </w:pPr>
            <w:r w:rsidRPr="0088193B">
              <w:rPr>
                <w:sz w:val="16"/>
                <w:szCs w:val="16"/>
              </w:rPr>
              <w:t>30576</w:t>
            </w:r>
          </w:p>
        </w:tc>
        <w:tc>
          <w:tcPr>
            <w:tcW w:w="0" w:type="auto"/>
            <w:vAlign w:val="center"/>
          </w:tcPr>
          <w:p w14:paraId="2D15CC4D"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384B77DF"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42426DF1"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09809EC8" w14:textId="77777777" w:rsidR="00630014" w:rsidRPr="0088193B" w:rsidRDefault="00630014" w:rsidP="00630014">
            <w:pPr>
              <w:pStyle w:val="TAL"/>
              <w:jc w:val="center"/>
              <w:rPr>
                <w:sz w:val="16"/>
                <w:szCs w:val="16"/>
              </w:rPr>
            </w:pPr>
            <w:r w:rsidRPr="0088193B">
              <w:rPr>
                <w:sz w:val="16"/>
                <w:szCs w:val="16"/>
              </w:rPr>
              <w:t>31704</w:t>
            </w:r>
          </w:p>
        </w:tc>
        <w:tc>
          <w:tcPr>
            <w:tcW w:w="0" w:type="auto"/>
            <w:vAlign w:val="center"/>
          </w:tcPr>
          <w:p w14:paraId="2658052C"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19CB2A66"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2226547D"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3383F330"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8153F9E" w14:textId="77777777" w:rsidR="00630014" w:rsidRPr="0088193B" w:rsidRDefault="00630014" w:rsidP="00630014">
            <w:pPr>
              <w:pStyle w:val="TAL"/>
              <w:jc w:val="center"/>
              <w:rPr>
                <w:sz w:val="16"/>
                <w:szCs w:val="16"/>
              </w:rPr>
            </w:pPr>
            <w:r w:rsidRPr="0088193B">
              <w:rPr>
                <w:sz w:val="16"/>
                <w:szCs w:val="16"/>
              </w:rPr>
              <w:t>34008</w:t>
            </w:r>
          </w:p>
        </w:tc>
      </w:tr>
      <w:tr w:rsidR="00630014" w:rsidRPr="0088193B" w14:paraId="4CD28EAB" w14:textId="77777777" w:rsidTr="005C49C9">
        <w:trPr>
          <w:cantSplit/>
          <w:jc w:val="center"/>
        </w:trPr>
        <w:tc>
          <w:tcPr>
            <w:tcW w:w="616" w:type="dxa"/>
            <w:tcBorders>
              <w:right w:val="double" w:sz="4" w:space="0" w:color="auto"/>
            </w:tcBorders>
            <w:shd w:val="clear" w:color="auto" w:fill="auto"/>
            <w:vAlign w:val="center"/>
          </w:tcPr>
          <w:p w14:paraId="4FCC92D8" w14:textId="77777777" w:rsidR="00630014" w:rsidRPr="0088193B" w:rsidRDefault="00630014" w:rsidP="00630014">
            <w:pPr>
              <w:pStyle w:val="TAL"/>
              <w:jc w:val="center"/>
              <w:rPr>
                <w:sz w:val="16"/>
                <w:szCs w:val="16"/>
              </w:rPr>
            </w:pPr>
            <w:r w:rsidRPr="0088193B">
              <w:rPr>
                <w:sz w:val="16"/>
                <w:szCs w:val="16"/>
              </w:rPr>
              <w:t>16</w:t>
            </w:r>
          </w:p>
        </w:tc>
        <w:tc>
          <w:tcPr>
            <w:tcW w:w="0" w:type="auto"/>
            <w:tcBorders>
              <w:left w:val="double" w:sz="4" w:space="0" w:color="auto"/>
            </w:tcBorders>
            <w:vAlign w:val="center"/>
          </w:tcPr>
          <w:p w14:paraId="762A4C7F"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4FC590C8" w14:textId="77777777" w:rsidR="00630014" w:rsidRPr="0088193B" w:rsidRDefault="00630014" w:rsidP="00630014">
            <w:pPr>
              <w:pStyle w:val="TAL"/>
              <w:jc w:val="center"/>
              <w:rPr>
                <w:sz w:val="16"/>
                <w:szCs w:val="16"/>
              </w:rPr>
            </w:pPr>
            <w:r w:rsidRPr="0088193B">
              <w:rPr>
                <w:sz w:val="16"/>
                <w:szCs w:val="16"/>
              </w:rPr>
              <w:t>32856</w:t>
            </w:r>
          </w:p>
        </w:tc>
        <w:tc>
          <w:tcPr>
            <w:tcW w:w="0" w:type="auto"/>
            <w:vAlign w:val="center"/>
          </w:tcPr>
          <w:p w14:paraId="6950312E"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447B9A76"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54E17828"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8CB87D2" w14:textId="77777777" w:rsidR="00630014" w:rsidRPr="0088193B" w:rsidRDefault="00630014" w:rsidP="00630014">
            <w:pPr>
              <w:pStyle w:val="TAL"/>
              <w:jc w:val="center"/>
              <w:rPr>
                <w:sz w:val="16"/>
                <w:szCs w:val="16"/>
              </w:rPr>
            </w:pPr>
            <w:r w:rsidRPr="0088193B">
              <w:rPr>
                <w:sz w:val="16"/>
                <w:szCs w:val="16"/>
              </w:rPr>
              <w:t>34008</w:t>
            </w:r>
          </w:p>
        </w:tc>
        <w:tc>
          <w:tcPr>
            <w:tcW w:w="0" w:type="auto"/>
            <w:vAlign w:val="center"/>
          </w:tcPr>
          <w:p w14:paraId="632675B4"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557E623E"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6C8BB4EB" w14:textId="77777777" w:rsidR="00630014" w:rsidRPr="0088193B" w:rsidRDefault="00630014" w:rsidP="00630014">
            <w:pPr>
              <w:pStyle w:val="TAL"/>
              <w:jc w:val="center"/>
              <w:rPr>
                <w:sz w:val="16"/>
                <w:szCs w:val="16"/>
              </w:rPr>
            </w:pPr>
            <w:r w:rsidRPr="0088193B">
              <w:rPr>
                <w:sz w:val="16"/>
                <w:szCs w:val="16"/>
              </w:rPr>
              <w:t>35160</w:t>
            </w:r>
          </w:p>
        </w:tc>
        <w:tc>
          <w:tcPr>
            <w:tcW w:w="0" w:type="auto"/>
            <w:vAlign w:val="center"/>
          </w:tcPr>
          <w:p w14:paraId="46A897C1" w14:textId="77777777" w:rsidR="00630014" w:rsidRPr="0088193B" w:rsidRDefault="00630014" w:rsidP="00630014">
            <w:pPr>
              <w:pStyle w:val="TAL"/>
              <w:jc w:val="center"/>
              <w:rPr>
                <w:sz w:val="16"/>
                <w:szCs w:val="16"/>
              </w:rPr>
            </w:pPr>
            <w:r w:rsidRPr="0088193B">
              <w:rPr>
                <w:sz w:val="16"/>
                <w:szCs w:val="16"/>
              </w:rPr>
              <w:t>35160</w:t>
            </w:r>
          </w:p>
        </w:tc>
      </w:tr>
      <w:tr w:rsidR="00630014" w:rsidRPr="0088193B" w14:paraId="590DF503" w14:textId="77777777" w:rsidTr="005C49C9">
        <w:trPr>
          <w:cantSplit/>
          <w:jc w:val="center"/>
        </w:trPr>
        <w:tc>
          <w:tcPr>
            <w:tcW w:w="616" w:type="dxa"/>
            <w:tcBorders>
              <w:right w:val="double" w:sz="4" w:space="0" w:color="auto"/>
            </w:tcBorders>
            <w:shd w:val="clear" w:color="auto" w:fill="auto"/>
            <w:vAlign w:val="center"/>
          </w:tcPr>
          <w:p w14:paraId="44B821DE" w14:textId="77777777" w:rsidR="00630014" w:rsidRPr="0088193B" w:rsidRDefault="00630014" w:rsidP="00630014">
            <w:pPr>
              <w:pStyle w:val="TAL"/>
              <w:jc w:val="center"/>
              <w:rPr>
                <w:sz w:val="16"/>
                <w:szCs w:val="16"/>
              </w:rPr>
            </w:pPr>
            <w:r w:rsidRPr="0088193B">
              <w:rPr>
                <w:sz w:val="16"/>
                <w:szCs w:val="16"/>
              </w:rPr>
              <w:t>17</w:t>
            </w:r>
          </w:p>
        </w:tc>
        <w:tc>
          <w:tcPr>
            <w:tcW w:w="0" w:type="auto"/>
            <w:tcBorders>
              <w:left w:val="double" w:sz="4" w:space="0" w:color="auto"/>
            </w:tcBorders>
            <w:vAlign w:val="center"/>
          </w:tcPr>
          <w:p w14:paraId="66F82321"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58688EE4"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3E3E9BDE" w14:textId="77777777" w:rsidR="00630014" w:rsidRPr="0088193B" w:rsidRDefault="00630014" w:rsidP="00630014">
            <w:pPr>
              <w:pStyle w:val="TAL"/>
              <w:jc w:val="center"/>
              <w:rPr>
                <w:sz w:val="16"/>
                <w:szCs w:val="16"/>
              </w:rPr>
            </w:pPr>
            <w:r w:rsidRPr="0088193B">
              <w:rPr>
                <w:sz w:val="16"/>
                <w:szCs w:val="16"/>
              </w:rPr>
              <w:t>36696</w:t>
            </w:r>
          </w:p>
        </w:tc>
        <w:tc>
          <w:tcPr>
            <w:tcW w:w="0" w:type="auto"/>
            <w:vAlign w:val="center"/>
          </w:tcPr>
          <w:p w14:paraId="02EE61BA"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0E27DA64"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29F1DC30" w14:textId="77777777" w:rsidR="00630014" w:rsidRPr="0088193B" w:rsidRDefault="00630014" w:rsidP="00630014">
            <w:pPr>
              <w:pStyle w:val="TAL"/>
              <w:jc w:val="center"/>
              <w:rPr>
                <w:sz w:val="16"/>
                <w:szCs w:val="16"/>
              </w:rPr>
            </w:pPr>
            <w:r w:rsidRPr="0088193B">
              <w:rPr>
                <w:sz w:val="16"/>
                <w:szCs w:val="16"/>
              </w:rPr>
              <w:t>37888</w:t>
            </w:r>
          </w:p>
        </w:tc>
        <w:tc>
          <w:tcPr>
            <w:tcW w:w="0" w:type="auto"/>
            <w:vAlign w:val="center"/>
          </w:tcPr>
          <w:p w14:paraId="3E98EE36"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0BF7601E"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2C2F11DA" w14:textId="77777777" w:rsidR="00630014" w:rsidRPr="0088193B" w:rsidRDefault="00630014" w:rsidP="00630014">
            <w:pPr>
              <w:pStyle w:val="TAL"/>
              <w:jc w:val="center"/>
              <w:rPr>
                <w:sz w:val="16"/>
                <w:szCs w:val="16"/>
              </w:rPr>
            </w:pPr>
            <w:r w:rsidRPr="0088193B">
              <w:rPr>
                <w:sz w:val="16"/>
                <w:szCs w:val="16"/>
              </w:rPr>
              <w:t>39232</w:t>
            </w:r>
          </w:p>
        </w:tc>
        <w:tc>
          <w:tcPr>
            <w:tcW w:w="0" w:type="auto"/>
            <w:vAlign w:val="center"/>
          </w:tcPr>
          <w:p w14:paraId="24CC9F74" w14:textId="77777777" w:rsidR="00630014" w:rsidRPr="0088193B" w:rsidRDefault="00630014" w:rsidP="00630014">
            <w:pPr>
              <w:pStyle w:val="TAL"/>
              <w:jc w:val="center"/>
              <w:rPr>
                <w:sz w:val="16"/>
                <w:szCs w:val="16"/>
              </w:rPr>
            </w:pPr>
            <w:r w:rsidRPr="0088193B">
              <w:rPr>
                <w:sz w:val="16"/>
                <w:szCs w:val="16"/>
              </w:rPr>
              <w:t>39232</w:t>
            </w:r>
          </w:p>
        </w:tc>
      </w:tr>
      <w:tr w:rsidR="00630014" w:rsidRPr="0088193B" w14:paraId="69ECD4FD" w14:textId="77777777" w:rsidTr="005C49C9">
        <w:trPr>
          <w:cantSplit/>
          <w:jc w:val="center"/>
        </w:trPr>
        <w:tc>
          <w:tcPr>
            <w:tcW w:w="616" w:type="dxa"/>
            <w:tcBorders>
              <w:right w:val="double" w:sz="4" w:space="0" w:color="auto"/>
            </w:tcBorders>
            <w:shd w:val="clear" w:color="auto" w:fill="auto"/>
            <w:vAlign w:val="center"/>
          </w:tcPr>
          <w:p w14:paraId="077D660F" w14:textId="77777777" w:rsidR="00630014" w:rsidRPr="0088193B" w:rsidRDefault="00630014" w:rsidP="00630014">
            <w:pPr>
              <w:pStyle w:val="TAL"/>
              <w:jc w:val="center"/>
              <w:rPr>
                <w:sz w:val="16"/>
                <w:szCs w:val="16"/>
              </w:rPr>
            </w:pPr>
            <w:r w:rsidRPr="0088193B">
              <w:rPr>
                <w:sz w:val="16"/>
                <w:szCs w:val="16"/>
              </w:rPr>
              <w:t>18</w:t>
            </w:r>
          </w:p>
        </w:tc>
        <w:tc>
          <w:tcPr>
            <w:tcW w:w="0" w:type="auto"/>
            <w:tcBorders>
              <w:left w:val="double" w:sz="4" w:space="0" w:color="auto"/>
            </w:tcBorders>
            <w:vAlign w:val="center"/>
          </w:tcPr>
          <w:p w14:paraId="70C10B7D"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38E2A389"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69A8929D"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030D74B2" w14:textId="77777777" w:rsidR="00630014" w:rsidRPr="0088193B" w:rsidRDefault="00630014" w:rsidP="00630014">
            <w:pPr>
              <w:pStyle w:val="TAL"/>
              <w:jc w:val="center"/>
              <w:rPr>
                <w:sz w:val="16"/>
                <w:szCs w:val="16"/>
              </w:rPr>
            </w:pPr>
            <w:r w:rsidRPr="0088193B">
              <w:rPr>
                <w:sz w:val="16"/>
                <w:szCs w:val="16"/>
              </w:rPr>
              <w:t>40576</w:t>
            </w:r>
          </w:p>
        </w:tc>
        <w:tc>
          <w:tcPr>
            <w:tcW w:w="0" w:type="auto"/>
            <w:vAlign w:val="center"/>
          </w:tcPr>
          <w:p w14:paraId="3642741B"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2E6D066E"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279C738B"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38095D36" w14:textId="77777777" w:rsidR="00630014" w:rsidRPr="0088193B" w:rsidRDefault="00630014" w:rsidP="00630014">
            <w:pPr>
              <w:pStyle w:val="TAL"/>
              <w:jc w:val="center"/>
              <w:rPr>
                <w:sz w:val="16"/>
                <w:szCs w:val="16"/>
              </w:rPr>
            </w:pPr>
            <w:r w:rsidRPr="0088193B">
              <w:rPr>
                <w:sz w:val="16"/>
                <w:szCs w:val="16"/>
              </w:rPr>
              <w:t>42368</w:t>
            </w:r>
          </w:p>
        </w:tc>
        <w:tc>
          <w:tcPr>
            <w:tcW w:w="0" w:type="auto"/>
            <w:vAlign w:val="center"/>
          </w:tcPr>
          <w:p w14:paraId="5A499F8E"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557AFA9A" w14:textId="77777777" w:rsidR="00630014" w:rsidRPr="0088193B" w:rsidRDefault="00630014" w:rsidP="00630014">
            <w:pPr>
              <w:pStyle w:val="TAL"/>
              <w:jc w:val="center"/>
              <w:rPr>
                <w:sz w:val="16"/>
                <w:szCs w:val="16"/>
              </w:rPr>
            </w:pPr>
            <w:r w:rsidRPr="0088193B">
              <w:rPr>
                <w:sz w:val="16"/>
                <w:szCs w:val="16"/>
              </w:rPr>
              <w:t>43816</w:t>
            </w:r>
          </w:p>
        </w:tc>
      </w:tr>
      <w:tr w:rsidR="00630014" w:rsidRPr="0088193B" w14:paraId="05866AD4" w14:textId="77777777" w:rsidTr="005C49C9">
        <w:trPr>
          <w:cantSplit/>
          <w:jc w:val="center"/>
        </w:trPr>
        <w:tc>
          <w:tcPr>
            <w:tcW w:w="616" w:type="dxa"/>
            <w:tcBorders>
              <w:right w:val="double" w:sz="4" w:space="0" w:color="auto"/>
            </w:tcBorders>
            <w:shd w:val="clear" w:color="auto" w:fill="auto"/>
            <w:vAlign w:val="center"/>
          </w:tcPr>
          <w:p w14:paraId="3DB3CF18" w14:textId="77777777" w:rsidR="00630014" w:rsidRPr="0088193B" w:rsidRDefault="00630014" w:rsidP="00630014">
            <w:pPr>
              <w:pStyle w:val="TAL"/>
              <w:jc w:val="center"/>
              <w:rPr>
                <w:sz w:val="16"/>
                <w:szCs w:val="16"/>
              </w:rPr>
            </w:pPr>
            <w:r w:rsidRPr="0088193B">
              <w:rPr>
                <w:sz w:val="16"/>
                <w:szCs w:val="16"/>
              </w:rPr>
              <w:t>19</w:t>
            </w:r>
          </w:p>
        </w:tc>
        <w:tc>
          <w:tcPr>
            <w:tcW w:w="0" w:type="auto"/>
            <w:tcBorders>
              <w:left w:val="double" w:sz="4" w:space="0" w:color="auto"/>
            </w:tcBorders>
            <w:vAlign w:val="center"/>
          </w:tcPr>
          <w:p w14:paraId="361C95C0"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01A9ABEA"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6534D638" w14:textId="77777777" w:rsidR="00630014" w:rsidRPr="0088193B" w:rsidRDefault="00630014" w:rsidP="00630014">
            <w:pPr>
              <w:pStyle w:val="TAL"/>
              <w:jc w:val="center"/>
              <w:rPr>
                <w:sz w:val="16"/>
                <w:szCs w:val="16"/>
              </w:rPr>
            </w:pPr>
            <w:r w:rsidRPr="0088193B">
              <w:rPr>
                <w:sz w:val="16"/>
                <w:szCs w:val="16"/>
              </w:rPr>
              <w:t>43816</w:t>
            </w:r>
          </w:p>
        </w:tc>
        <w:tc>
          <w:tcPr>
            <w:tcW w:w="0" w:type="auto"/>
            <w:vAlign w:val="center"/>
          </w:tcPr>
          <w:p w14:paraId="370B149D"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3F228A0D"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2B16E559" w14:textId="77777777" w:rsidR="00630014" w:rsidRPr="0088193B" w:rsidRDefault="00630014" w:rsidP="00630014">
            <w:pPr>
              <w:pStyle w:val="TAL"/>
              <w:jc w:val="center"/>
              <w:rPr>
                <w:sz w:val="16"/>
                <w:szCs w:val="16"/>
              </w:rPr>
            </w:pPr>
            <w:r w:rsidRPr="0088193B">
              <w:rPr>
                <w:sz w:val="16"/>
                <w:szCs w:val="16"/>
              </w:rPr>
              <w:t>45352</w:t>
            </w:r>
          </w:p>
        </w:tc>
        <w:tc>
          <w:tcPr>
            <w:tcW w:w="0" w:type="auto"/>
            <w:vAlign w:val="center"/>
          </w:tcPr>
          <w:p w14:paraId="28694BE5"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6A914B62"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6305DB78"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72C187DF" w14:textId="77777777" w:rsidR="00630014" w:rsidRPr="0088193B" w:rsidRDefault="00630014" w:rsidP="00630014">
            <w:pPr>
              <w:pStyle w:val="TAL"/>
              <w:jc w:val="center"/>
              <w:rPr>
                <w:sz w:val="16"/>
                <w:szCs w:val="16"/>
              </w:rPr>
            </w:pPr>
            <w:r w:rsidRPr="0088193B">
              <w:rPr>
                <w:sz w:val="16"/>
                <w:szCs w:val="16"/>
              </w:rPr>
              <w:t>46888</w:t>
            </w:r>
          </w:p>
        </w:tc>
      </w:tr>
      <w:tr w:rsidR="00630014" w:rsidRPr="0088193B" w14:paraId="4F3D3024" w14:textId="77777777" w:rsidTr="005C49C9">
        <w:trPr>
          <w:cantSplit/>
          <w:jc w:val="center"/>
        </w:trPr>
        <w:tc>
          <w:tcPr>
            <w:tcW w:w="616" w:type="dxa"/>
            <w:tcBorders>
              <w:right w:val="double" w:sz="4" w:space="0" w:color="auto"/>
            </w:tcBorders>
            <w:shd w:val="clear" w:color="auto" w:fill="auto"/>
            <w:vAlign w:val="center"/>
          </w:tcPr>
          <w:p w14:paraId="10BD0163" w14:textId="77777777" w:rsidR="00630014" w:rsidRPr="0088193B" w:rsidRDefault="00630014" w:rsidP="00630014">
            <w:pPr>
              <w:pStyle w:val="TAL"/>
              <w:jc w:val="center"/>
              <w:rPr>
                <w:sz w:val="16"/>
                <w:szCs w:val="16"/>
              </w:rPr>
            </w:pPr>
            <w:r w:rsidRPr="0088193B">
              <w:rPr>
                <w:sz w:val="16"/>
                <w:szCs w:val="16"/>
              </w:rPr>
              <w:t>20</w:t>
            </w:r>
          </w:p>
        </w:tc>
        <w:tc>
          <w:tcPr>
            <w:tcW w:w="0" w:type="auto"/>
            <w:tcBorders>
              <w:left w:val="double" w:sz="4" w:space="0" w:color="auto"/>
            </w:tcBorders>
            <w:vAlign w:val="center"/>
          </w:tcPr>
          <w:p w14:paraId="3DEAF98C"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7A744DBE" w14:textId="77777777" w:rsidR="00630014" w:rsidRPr="0088193B" w:rsidRDefault="00630014" w:rsidP="00630014">
            <w:pPr>
              <w:pStyle w:val="TAL"/>
              <w:jc w:val="center"/>
              <w:rPr>
                <w:sz w:val="16"/>
                <w:szCs w:val="16"/>
              </w:rPr>
            </w:pPr>
            <w:r w:rsidRPr="0088193B">
              <w:rPr>
                <w:sz w:val="16"/>
                <w:szCs w:val="16"/>
              </w:rPr>
              <w:t>46888</w:t>
            </w:r>
          </w:p>
        </w:tc>
        <w:tc>
          <w:tcPr>
            <w:tcW w:w="0" w:type="auto"/>
            <w:vAlign w:val="center"/>
          </w:tcPr>
          <w:p w14:paraId="5AD762B7"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13F2E784"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68A86F0B"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20B8ECC3"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715FC0AA" w14:textId="77777777" w:rsidR="00630014" w:rsidRPr="0088193B" w:rsidRDefault="00630014" w:rsidP="00630014">
            <w:pPr>
              <w:pStyle w:val="TAL"/>
              <w:jc w:val="center"/>
              <w:rPr>
                <w:sz w:val="16"/>
                <w:szCs w:val="16"/>
              </w:rPr>
            </w:pPr>
            <w:r w:rsidRPr="0088193B">
              <w:rPr>
                <w:sz w:val="16"/>
                <w:szCs w:val="16"/>
              </w:rPr>
              <w:t>48936</w:t>
            </w:r>
          </w:p>
        </w:tc>
        <w:tc>
          <w:tcPr>
            <w:tcW w:w="0" w:type="auto"/>
            <w:vAlign w:val="center"/>
          </w:tcPr>
          <w:p w14:paraId="016F3312"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2206F004"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7F327EF3" w14:textId="77777777" w:rsidR="00630014" w:rsidRPr="0088193B" w:rsidRDefault="00630014" w:rsidP="00630014">
            <w:pPr>
              <w:pStyle w:val="TAL"/>
              <w:jc w:val="center"/>
              <w:rPr>
                <w:sz w:val="16"/>
                <w:szCs w:val="16"/>
              </w:rPr>
            </w:pPr>
            <w:r w:rsidRPr="0088193B">
              <w:rPr>
                <w:sz w:val="16"/>
                <w:szCs w:val="16"/>
              </w:rPr>
              <w:t>51024</w:t>
            </w:r>
          </w:p>
        </w:tc>
      </w:tr>
      <w:tr w:rsidR="00630014" w:rsidRPr="0088193B" w14:paraId="582AFB3F" w14:textId="77777777" w:rsidTr="005C49C9">
        <w:trPr>
          <w:cantSplit/>
          <w:jc w:val="center"/>
        </w:trPr>
        <w:tc>
          <w:tcPr>
            <w:tcW w:w="616" w:type="dxa"/>
            <w:tcBorders>
              <w:right w:val="double" w:sz="4" w:space="0" w:color="auto"/>
            </w:tcBorders>
            <w:shd w:val="clear" w:color="auto" w:fill="auto"/>
            <w:vAlign w:val="center"/>
          </w:tcPr>
          <w:p w14:paraId="796CC10C" w14:textId="77777777" w:rsidR="00630014" w:rsidRPr="0088193B" w:rsidRDefault="00630014" w:rsidP="00630014">
            <w:pPr>
              <w:pStyle w:val="TAL"/>
              <w:jc w:val="center"/>
              <w:rPr>
                <w:sz w:val="16"/>
                <w:szCs w:val="16"/>
              </w:rPr>
            </w:pPr>
            <w:r w:rsidRPr="0088193B">
              <w:rPr>
                <w:sz w:val="16"/>
                <w:szCs w:val="16"/>
              </w:rPr>
              <w:t>21</w:t>
            </w:r>
          </w:p>
        </w:tc>
        <w:tc>
          <w:tcPr>
            <w:tcW w:w="0" w:type="auto"/>
            <w:tcBorders>
              <w:left w:val="double" w:sz="4" w:space="0" w:color="auto"/>
            </w:tcBorders>
            <w:vAlign w:val="center"/>
          </w:tcPr>
          <w:p w14:paraId="5C36DFBF"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40327BED"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6BC90F42" w14:textId="77777777" w:rsidR="00630014" w:rsidRPr="0088193B" w:rsidRDefault="00630014" w:rsidP="00630014">
            <w:pPr>
              <w:pStyle w:val="TAL"/>
              <w:jc w:val="center"/>
              <w:rPr>
                <w:sz w:val="16"/>
                <w:szCs w:val="16"/>
              </w:rPr>
            </w:pPr>
            <w:r w:rsidRPr="0088193B">
              <w:rPr>
                <w:sz w:val="16"/>
                <w:szCs w:val="16"/>
              </w:rPr>
              <w:t>51024</w:t>
            </w:r>
          </w:p>
        </w:tc>
        <w:tc>
          <w:tcPr>
            <w:tcW w:w="0" w:type="auto"/>
            <w:vAlign w:val="center"/>
          </w:tcPr>
          <w:p w14:paraId="1B5B40DA"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16D3B800"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53469271"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556CECF7" w14:textId="77777777" w:rsidR="00630014" w:rsidRPr="0088193B" w:rsidRDefault="00630014" w:rsidP="00630014">
            <w:pPr>
              <w:pStyle w:val="TAL"/>
              <w:jc w:val="center"/>
              <w:rPr>
                <w:sz w:val="16"/>
                <w:szCs w:val="16"/>
              </w:rPr>
            </w:pPr>
            <w:r w:rsidRPr="0088193B">
              <w:rPr>
                <w:sz w:val="16"/>
                <w:szCs w:val="16"/>
              </w:rPr>
              <w:t>52752</w:t>
            </w:r>
          </w:p>
        </w:tc>
        <w:tc>
          <w:tcPr>
            <w:tcW w:w="0" w:type="auto"/>
            <w:vAlign w:val="center"/>
          </w:tcPr>
          <w:p w14:paraId="4ECB997E"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73CC67D6"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03B8809F" w14:textId="77777777" w:rsidR="00630014" w:rsidRPr="0088193B" w:rsidRDefault="00630014" w:rsidP="00630014">
            <w:pPr>
              <w:pStyle w:val="TAL"/>
              <w:jc w:val="center"/>
              <w:rPr>
                <w:sz w:val="16"/>
                <w:szCs w:val="16"/>
              </w:rPr>
            </w:pPr>
            <w:r w:rsidRPr="0088193B">
              <w:rPr>
                <w:sz w:val="16"/>
                <w:szCs w:val="16"/>
              </w:rPr>
              <w:t>55056</w:t>
            </w:r>
          </w:p>
        </w:tc>
      </w:tr>
      <w:tr w:rsidR="00630014" w:rsidRPr="0088193B" w14:paraId="11DFDEDE" w14:textId="77777777" w:rsidTr="005C49C9">
        <w:trPr>
          <w:cantSplit/>
          <w:jc w:val="center"/>
        </w:trPr>
        <w:tc>
          <w:tcPr>
            <w:tcW w:w="616" w:type="dxa"/>
            <w:tcBorders>
              <w:right w:val="double" w:sz="4" w:space="0" w:color="auto"/>
            </w:tcBorders>
            <w:shd w:val="clear" w:color="auto" w:fill="auto"/>
            <w:vAlign w:val="center"/>
          </w:tcPr>
          <w:p w14:paraId="03F59587" w14:textId="77777777" w:rsidR="00630014" w:rsidRPr="0088193B" w:rsidRDefault="00630014" w:rsidP="00630014">
            <w:pPr>
              <w:pStyle w:val="TAL"/>
              <w:jc w:val="center"/>
              <w:rPr>
                <w:sz w:val="16"/>
                <w:szCs w:val="16"/>
              </w:rPr>
            </w:pPr>
            <w:r w:rsidRPr="0088193B">
              <w:rPr>
                <w:sz w:val="16"/>
                <w:szCs w:val="16"/>
              </w:rPr>
              <w:t>22</w:t>
            </w:r>
          </w:p>
        </w:tc>
        <w:tc>
          <w:tcPr>
            <w:tcW w:w="0" w:type="auto"/>
            <w:tcBorders>
              <w:left w:val="double" w:sz="4" w:space="0" w:color="auto"/>
            </w:tcBorders>
            <w:vAlign w:val="center"/>
          </w:tcPr>
          <w:p w14:paraId="7F761642"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7040E759"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04F82777" w14:textId="77777777" w:rsidR="00630014" w:rsidRPr="0088193B" w:rsidRDefault="00630014" w:rsidP="00630014">
            <w:pPr>
              <w:pStyle w:val="TAL"/>
              <w:jc w:val="center"/>
              <w:rPr>
                <w:sz w:val="16"/>
                <w:szCs w:val="16"/>
              </w:rPr>
            </w:pPr>
            <w:r w:rsidRPr="0088193B">
              <w:rPr>
                <w:sz w:val="16"/>
                <w:szCs w:val="16"/>
              </w:rPr>
              <w:t>55056</w:t>
            </w:r>
          </w:p>
        </w:tc>
        <w:tc>
          <w:tcPr>
            <w:tcW w:w="0" w:type="auto"/>
            <w:vAlign w:val="center"/>
          </w:tcPr>
          <w:p w14:paraId="3F0EA386"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2FA4145D"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44ADEE9B"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5FA77A56"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370D20C4"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0DAECBC9"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05CC8390" w14:textId="77777777" w:rsidR="00630014" w:rsidRPr="0088193B" w:rsidRDefault="00630014" w:rsidP="00630014">
            <w:pPr>
              <w:pStyle w:val="TAL"/>
              <w:jc w:val="center"/>
              <w:rPr>
                <w:sz w:val="16"/>
                <w:szCs w:val="16"/>
              </w:rPr>
            </w:pPr>
            <w:r w:rsidRPr="0088193B">
              <w:rPr>
                <w:sz w:val="16"/>
                <w:szCs w:val="16"/>
              </w:rPr>
              <w:t>59256</w:t>
            </w:r>
          </w:p>
        </w:tc>
      </w:tr>
      <w:tr w:rsidR="00630014" w:rsidRPr="0088193B" w14:paraId="6B0E2373" w14:textId="77777777" w:rsidTr="005C49C9">
        <w:trPr>
          <w:cantSplit/>
          <w:jc w:val="center"/>
        </w:trPr>
        <w:tc>
          <w:tcPr>
            <w:tcW w:w="616" w:type="dxa"/>
            <w:tcBorders>
              <w:right w:val="double" w:sz="4" w:space="0" w:color="auto"/>
            </w:tcBorders>
            <w:shd w:val="clear" w:color="auto" w:fill="auto"/>
            <w:vAlign w:val="center"/>
          </w:tcPr>
          <w:p w14:paraId="54759CED" w14:textId="77777777" w:rsidR="00630014" w:rsidRPr="0088193B" w:rsidRDefault="00630014" w:rsidP="00630014">
            <w:pPr>
              <w:pStyle w:val="TAL"/>
              <w:jc w:val="center"/>
              <w:rPr>
                <w:sz w:val="16"/>
                <w:szCs w:val="16"/>
              </w:rPr>
            </w:pPr>
            <w:r w:rsidRPr="0088193B">
              <w:rPr>
                <w:sz w:val="16"/>
                <w:szCs w:val="16"/>
              </w:rPr>
              <w:t>23</w:t>
            </w:r>
          </w:p>
        </w:tc>
        <w:tc>
          <w:tcPr>
            <w:tcW w:w="0" w:type="auto"/>
            <w:tcBorders>
              <w:left w:val="double" w:sz="4" w:space="0" w:color="auto"/>
            </w:tcBorders>
            <w:vAlign w:val="center"/>
          </w:tcPr>
          <w:p w14:paraId="3F12055E" w14:textId="77777777" w:rsidR="00630014" w:rsidRPr="0088193B" w:rsidRDefault="00630014" w:rsidP="00630014">
            <w:pPr>
              <w:pStyle w:val="TAL"/>
              <w:jc w:val="center"/>
              <w:rPr>
                <w:sz w:val="16"/>
                <w:szCs w:val="16"/>
              </w:rPr>
            </w:pPr>
            <w:r w:rsidRPr="0088193B">
              <w:rPr>
                <w:sz w:val="16"/>
                <w:szCs w:val="16"/>
              </w:rPr>
              <w:t>57336</w:t>
            </w:r>
          </w:p>
        </w:tc>
        <w:tc>
          <w:tcPr>
            <w:tcW w:w="0" w:type="auto"/>
            <w:vAlign w:val="center"/>
          </w:tcPr>
          <w:p w14:paraId="3164B5C0"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7F9D4EFA"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50EBD0EB"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01BAAA35" w14:textId="77777777" w:rsidR="00630014" w:rsidRPr="0088193B" w:rsidRDefault="00630014" w:rsidP="00630014">
            <w:pPr>
              <w:pStyle w:val="TAL"/>
              <w:jc w:val="center"/>
              <w:rPr>
                <w:sz w:val="16"/>
                <w:szCs w:val="16"/>
              </w:rPr>
            </w:pPr>
            <w:r w:rsidRPr="0088193B">
              <w:rPr>
                <w:sz w:val="16"/>
                <w:szCs w:val="16"/>
              </w:rPr>
              <w:t>59256</w:t>
            </w:r>
          </w:p>
        </w:tc>
        <w:tc>
          <w:tcPr>
            <w:tcW w:w="0" w:type="auto"/>
            <w:vAlign w:val="center"/>
          </w:tcPr>
          <w:p w14:paraId="712056C4"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00ADA129"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200C40FE"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1126125D"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7C9B40B4" w14:textId="77777777" w:rsidR="00630014" w:rsidRPr="0088193B" w:rsidRDefault="00630014" w:rsidP="00630014">
            <w:pPr>
              <w:pStyle w:val="TAL"/>
              <w:jc w:val="center"/>
              <w:rPr>
                <w:sz w:val="16"/>
                <w:szCs w:val="16"/>
              </w:rPr>
            </w:pPr>
            <w:r w:rsidRPr="0088193B">
              <w:rPr>
                <w:sz w:val="16"/>
                <w:szCs w:val="16"/>
              </w:rPr>
              <w:t>63776</w:t>
            </w:r>
          </w:p>
        </w:tc>
      </w:tr>
      <w:tr w:rsidR="00630014" w:rsidRPr="0088193B" w14:paraId="05D8AA9A" w14:textId="77777777" w:rsidTr="005C49C9">
        <w:trPr>
          <w:cantSplit/>
          <w:jc w:val="center"/>
        </w:trPr>
        <w:tc>
          <w:tcPr>
            <w:tcW w:w="616" w:type="dxa"/>
            <w:tcBorders>
              <w:right w:val="double" w:sz="4" w:space="0" w:color="auto"/>
            </w:tcBorders>
            <w:shd w:val="clear" w:color="auto" w:fill="auto"/>
            <w:vAlign w:val="center"/>
          </w:tcPr>
          <w:p w14:paraId="1872E426" w14:textId="77777777" w:rsidR="00630014" w:rsidRPr="0088193B" w:rsidRDefault="00630014" w:rsidP="00630014">
            <w:pPr>
              <w:pStyle w:val="TAL"/>
              <w:jc w:val="center"/>
              <w:rPr>
                <w:sz w:val="16"/>
                <w:szCs w:val="16"/>
              </w:rPr>
            </w:pPr>
            <w:r w:rsidRPr="0088193B">
              <w:rPr>
                <w:sz w:val="16"/>
                <w:szCs w:val="16"/>
              </w:rPr>
              <w:t>24</w:t>
            </w:r>
          </w:p>
        </w:tc>
        <w:tc>
          <w:tcPr>
            <w:tcW w:w="0" w:type="auto"/>
            <w:tcBorders>
              <w:left w:val="double" w:sz="4" w:space="0" w:color="auto"/>
            </w:tcBorders>
            <w:vAlign w:val="center"/>
          </w:tcPr>
          <w:p w14:paraId="0AA7328A"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4B4A9C78" w14:textId="77777777" w:rsidR="00630014" w:rsidRPr="0088193B" w:rsidRDefault="00630014" w:rsidP="00630014">
            <w:pPr>
              <w:pStyle w:val="TAL"/>
              <w:jc w:val="center"/>
              <w:rPr>
                <w:sz w:val="16"/>
                <w:szCs w:val="16"/>
              </w:rPr>
            </w:pPr>
            <w:r w:rsidRPr="0088193B">
              <w:rPr>
                <w:sz w:val="16"/>
                <w:szCs w:val="16"/>
              </w:rPr>
              <w:t>61664</w:t>
            </w:r>
          </w:p>
        </w:tc>
        <w:tc>
          <w:tcPr>
            <w:tcW w:w="0" w:type="auto"/>
            <w:vAlign w:val="center"/>
          </w:tcPr>
          <w:p w14:paraId="08617440"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1DB567C3"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535A5345"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4B395715"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71CE925F"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1CD24D3C"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4AE9C10D"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049FE9CA" w14:textId="77777777" w:rsidR="00630014" w:rsidRPr="0088193B" w:rsidRDefault="00630014" w:rsidP="00630014">
            <w:pPr>
              <w:pStyle w:val="TAL"/>
              <w:jc w:val="center"/>
              <w:rPr>
                <w:sz w:val="16"/>
                <w:szCs w:val="16"/>
              </w:rPr>
            </w:pPr>
            <w:r w:rsidRPr="0088193B">
              <w:rPr>
                <w:sz w:val="16"/>
                <w:szCs w:val="16"/>
              </w:rPr>
              <w:t>66592</w:t>
            </w:r>
          </w:p>
        </w:tc>
      </w:tr>
      <w:tr w:rsidR="00630014" w:rsidRPr="0088193B" w14:paraId="444BE2B5" w14:textId="77777777" w:rsidTr="005C49C9">
        <w:trPr>
          <w:cantSplit/>
          <w:jc w:val="center"/>
        </w:trPr>
        <w:tc>
          <w:tcPr>
            <w:tcW w:w="616" w:type="dxa"/>
            <w:tcBorders>
              <w:right w:val="double" w:sz="4" w:space="0" w:color="auto"/>
            </w:tcBorders>
            <w:shd w:val="clear" w:color="auto" w:fill="auto"/>
            <w:vAlign w:val="center"/>
          </w:tcPr>
          <w:p w14:paraId="64157C9B" w14:textId="77777777" w:rsidR="00630014" w:rsidRPr="0088193B" w:rsidRDefault="00630014" w:rsidP="00630014">
            <w:pPr>
              <w:pStyle w:val="TAL"/>
              <w:jc w:val="center"/>
              <w:rPr>
                <w:sz w:val="16"/>
                <w:szCs w:val="16"/>
              </w:rPr>
            </w:pPr>
            <w:r w:rsidRPr="0088193B">
              <w:rPr>
                <w:sz w:val="16"/>
                <w:szCs w:val="16"/>
              </w:rPr>
              <w:t>25</w:t>
            </w:r>
          </w:p>
        </w:tc>
        <w:tc>
          <w:tcPr>
            <w:tcW w:w="0" w:type="auto"/>
            <w:tcBorders>
              <w:left w:val="double" w:sz="4" w:space="0" w:color="auto"/>
            </w:tcBorders>
            <w:vAlign w:val="center"/>
          </w:tcPr>
          <w:p w14:paraId="275A3C06"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4BBD735E" w14:textId="77777777" w:rsidR="00630014" w:rsidRPr="0088193B" w:rsidRDefault="00630014" w:rsidP="00630014">
            <w:pPr>
              <w:pStyle w:val="TAL"/>
              <w:jc w:val="center"/>
              <w:rPr>
                <w:sz w:val="16"/>
                <w:szCs w:val="16"/>
              </w:rPr>
            </w:pPr>
            <w:r w:rsidRPr="0088193B">
              <w:rPr>
                <w:sz w:val="16"/>
                <w:szCs w:val="16"/>
              </w:rPr>
              <w:t>63776</w:t>
            </w:r>
          </w:p>
        </w:tc>
        <w:tc>
          <w:tcPr>
            <w:tcW w:w="0" w:type="auto"/>
            <w:vAlign w:val="center"/>
          </w:tcPr>
          <w:p w14:paraId="3DFFB809"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164417C6"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4D50CCFD"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2FD4D962" w14:textId="77777777" w:rsidR="00630014" w:rsidRPr="0088193B" w:rsidRDefault="00630014" w:rsidP="00630014">
            <w:pPr>
              <w:pStyle w:val="TAL"/>
              <w:jc w:val="center"/>
              <w:rPr>
                <w:sz w:val="16"/>
                <w:szCs w:val="16"/>
              </w:rPr>
            </w:pPr>
            <w:r w:rsidRPr="0088193B">
              <w:rPr>
                <w:sz w:val="16"/>
                <w:szCs w:val="16"/>
              </w:rPr>
              <w:t>66592</w:t>
            </w:r>
          </w:p>
        </w:tc>
        <w:tc>
          <w:tcPr>
            <w:tcW w:w="0" w:type="auto"/>
            <w:vAlign w:val="center"/>
          </w:tcPr>
          <w:p w14:paraId="13A4456B" w14:textId="77777777" w:rsidR="00630014" w:rsidRPr="0088193B" w:rsidRDefault="00630014" w:rsidP="00630014">
            <w:pPr>
              <w:pStyle w:val="TAL"/>
              <w:jc w:val="center"/>
              <w:rPr>
                <w:sz w:val="16"/>
                <w:szCs w:val="16"/>
              </w:rPr>
            </w:pPr>
            <w:r w:rsidRPr="0088193B">
              <w:rPr>
                <w:sz w:val="16"/>
                <w:szCs w:val="16"/>
              </w:rPr>
              <w:t>68808</w:t>
            </w:r>
          </w:p>
        </w:tc>
        <w:tc>
          <w:tcPr>
            <w:tcW w:w="0" w:type="auto"/>
            <w:vAlign w:val="center"/>
          </w:tcPr>
          <w:p w14:paraId="2007D1EB" w14:textId="77777777" w:rsidR="00630014" w:rsidRPr="0088193B" w:rsidRDefault="00630014" w:rsidP="00630014">
            <w:pPr>
              <w:pStyle w:val="TAL"/>
              <w:jc w:val="center"/>
              <w:rPr>
                <w:sz w:val="16"/>
                <w:szCs w:val="16"/>
              </w:rPr>
            </w:pPr>
            <w:r w:rsidRPr="0088193B">
              <w:rPr>
                <w:sz w:val="16"/>
                <w:szCs w:val="16"/>
              </w:rPr>
              <w:t>68808</w:t>
            </w:r>
          </w:p>
        </w:tc>
        <w:tc>
          <w:tcPr>
            <w:tcW w:w="0" w:type="auto"/>
            <w:vAlign w:val="center"/>
          </w:tcPr>
          <w:p w14:paraId="670CF91D" w14:textId="77777777" w:rsidR="00630014" w:rsidRPr="0088193B" w:rsidRDefault="00630014" w:rsidP="00630014">
            <w:pPr>
              <w:pStyle w:val="TAL"/>
              <w:jc w:val="center"/>
              <w:rPr>
                <w:sz w:val="16"/>
                <w:szCs w:val="16"/>
              </w:rPr>
            </w:pPr>
            <w:r w:rsidRPr="0088193B">
              <w:rPr>
                <w:sz w:val="16"/>
                <w:szCs w:val="16"/>
              </w:rPr>
              <w:t>68808</w:t>
            </w:r>
          </w:p>
        </w:tc>
        <w:tc>
          <w:tcPr>
            <w:tcW w:w="0" w:type="auto"/>
            <w:vAlign w:val="center"/>
          </w:tcPr>
          <w:p w14:paraId="77BDB815" w14:textId="77777777" w:rsidR="00630014" w:rsidRPr="0088193B" w:rsidRDefault="00630014" w:rsidP="00630014">
            <w:pPr>
              <w:pStyle w:val="TAL"/>
              <w:jc w:val="center"/>
              <w:rPr>
                <w:sz w:val="16"/>
                <w:szCs w:val="16"/>
              </w:rPr>
            </w:pPr>
            <w:r w:rsidRPr="0088193B">
              <w:rPr>
                <w:sz w:val="16"/>
                <w:szCs w:val="16"/>
              </w:rPr>
              <w:t>71112</w:t>
            </w:r>
          </w:p>
        </w:tc>
      </w:tr>
      <w:tr w:rsidR="00630014" w:rsidRPr="0088193B" w14:paraId="455C7FAA" w14:textId="77777777" w:rsidTr="005C49C9">
        <w:trPr>
          <w:cantSplit/>
          <w:jc w:val="center"/>
        </w:trPr>
        <w:tc>
          <w:tcPr>
            <w:tcW w:w="616" w:type="dxa"/>
            <w:tcBorders>
              <w:bottom w:val="thinThickThinSmallGap" w:sz="24" w:space="0" w:color="auto"/>
              <w:right w:val="double" w:sz="4" w:space="0" w:color="auto"/>
            </w:tcBorders>
            <w:shd w:val="clear" w:color="auto" w:fill="auto"/>
            <w:vAlign w:val="center"/>
          </w:tcPr>
          <w:p w14:paraId="2E4514F1" w14:textId="77777777" w:rsidR="00630014" w:rsidRPr="0088193B" w:rsidRDefault="00630014" w:rsidP="00630014">
            <w:pPr>
              <w:pStyle w:val="TAL"/>
              <w:jc w:val="center"/>
              <w:rPr>
                <w:sz w:val="16"/>
                <w:szCs w:val="16"/>
              </w:rPr>
            </w:pPr>
            <w:r w:rsidRPr="0088193B">
              <w:rPr>
                <w:sz w:val="16"/>
                <w:szCs w:val="16"/>
              </w:rPr>
              <w:t>26</w:t>
            </w:r>
          </w:p>
        </w:tc>
        <w:tc>
          <w:tcPr>
            <w:tcW w:w="0" w:type="auto"/>
            <w:tcBorders>
              <w:left w:val="double" w:sz="4" w:space="0" w:color="auto"/>
            </w:tcBorders>
            <w:vAlign w:val="center"/>
          </w:tcPr>
          <w:p w14:paraId="2B413D90"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00E39941"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367B0138"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27EA9A70"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6E337880"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47A2C115"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49D622C3"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37006E67"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26983DE9" w14:textId="77777777" w:rsidR="00630014" w:rsidRPr="0088193B" w:rsidRDefault="00630014" w:rsidP="00630014">
            <w:pPr>
              <w:pStyle w:val="TAL"/>
              <w:jc w:val="center"/>
              <w:rPr>
                <w:sz w:val="16"/>
                <w:szCs w:val="16"/>
              </w:rPr>
            </w:pPr>
            <w:r w:rsidRPr="0088193B">
              <w:rPr>
                <w:sz w:val="16"/>
                <w:szCs w:val="16"/>
              </w:rPr>
              <w:t>75376</w:t>
            </w:r>
          </w:p>
        </w:tc>
        <w:tc>
          <w:tcPr>
            <w:tcW w:w="0" w:type="auto"/>
            <w:vAlign w:val="center"/>
          </w:tcPr>
          <w:p w14:paraId="398BDAFA" w14:textId="77777777" w:rsidR="00630014" w:rsidRPr="0088193B" w:rsidRDefault="00630014" w:rsidP="00630014">
            <w:pPr>
              <w:pStyle w:val="TAL"/>
              <w:jc w:val="center"/>
              <w:rPr>
                <w:sz w:val="16"/>
                <w:szCs w:val="16"/>
              </w:rPr>
            </w:pPr>
            <w:r w:rsidRPr="0088193B">
              <w:rPr>
                <w:sz w:val="16"/>
                <w:szCs w:val="16"/>
              </w:rPr>
              <w:t>75376</w:t>
            </w:r>
          </w:p>
        </w:tc>
      </w:tr>
      <w:tr w:rsidR="00630014" w:rsidRPr="0088193B" w14:paraId="106E48CB" w14:textId="77777777" w:rsidTr="005C49C9">
        <w:trPr>
          <w:cantSplit/>
          <w:jc w:val="center"/>
        </w:trPr>
        <w:tc>
          <w:tcPr>
            <w:tcW w:w="616" w:type="dxa"/>
            <w:vMerge w:val="restart"/>
            <w:tcBorders>
              <w:right w:val="double" w:sz="4" w:space="0" w:color="auto"/>
            </w:tcBorders>
            <w:shd w:val="clear" w:color="auto" w:fill="E0E0E0"/>
            <w:vAlign w:val="center"/>
          </w:tcPr>
          <w:p w14:paraId="089A643E" w14:textId="77777777" w:rsidR="00630014" w:rsidRPr="0088193B" w:rsidRDefault="00630014" w:rsidP="00630014">
            <w:pPr>
              <w:pStyle w:val="TAH"/>
              <w:rPr>
                <w:sz w:val="16"/>
                <w:szCs w:val="16"/>
              </w:rPr>
            </w:pPr>
            <w:r w:rsidRPr="0088193B">
              <w:rPr>
                <w:position w:val="-10"/>
                <w:sz w:val="16"/>
                <w:szCs w:val="16"/>
              </w:rPr>
              <w:object w:dxaOrig="400" w:dyaOrig="340" w14:anchorId="0E8A8B63">
                <v:shape id="_x0000_i2731" type="#_x0000_t75" style="width:20.25pt;height:16.5pt" o:ole="">
                  <v:imagedata r:id="rId598" o:title=""/>
                </v:shape>
                <o:OLEObject Type="Embed" ProgID="Equation.3" ShapeID="_x0000_i2731" DrawAspect="Content" ObjectID="_1799747217" r:id="rId1903"/>
              </w:object>
            </w:r>
          </w:p>
        </w:tc>
        <w:tc>
          <w:tcPr>
            <w:tcW w:w="0" w:type="auto"/>
            <w:gridSpan w:val="10"/>
            <w:tcBorders>
              <w:left w:val="double" w:sz="4" w:space="0" w:color="auto"/>
            </w:tcBorders>
            <w:shd w:val="clear" w:color="auto" w:fill="E0E0E0"/>
            <w:vAlign w:val="center"/>
          </w:tcPr>
          <w:p w14:paraId="26045CF1" w14:textId="77777777" w:rsidR="00630014" w:rsidRPr="0088193B" w:rsidRDefault="00630014" w:rsidP="00630014">
            <w:pPr>
              <w:pStyle w:val="TAH"/>
              <w:rPr>
                <w:sz w:val="16"/>
                <w:szCs w:val="16"/>
              </w:rPr>
            </w:pPr>
            <w:r w:rsidRPr="0088193B">
              <w:rPr>
                <w:position w:val="-10"/>
                <w:sz w:val="16"/>
                <w:szCs w:val="16"/>
              </w:rPr>
              <w:object w:dxaOrig="480" w:dyaOrig="340" w14:anchorId="74121A7F">
                <v:shape id="_x0000_i2732" type="#_x0000_t75" style="width:24.75pt;height:16.5pt" o:ole="">
                  <v:imagedata r:id="rId182" o:title=""/>
                </v:shape>
                <o:OLEObject Type="Embed" ProgID="Equation.3" ShapeID="_x0000_i2732" DrawAspect="Content" ObjectID="_1799747218" r:id="rId1904"/>
              </w:object>
            </w:r>
          </w:p>
        </w:tc>
      </w:tr>
      <w:tr w:rsidR="00630014" w:rsidRPr="0088193B" w14:paraId="361C82C1"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1EB52E8"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6BD89334" w14:textId="77777777" w:rsidR="00630014" w:rsidRPr="0088193B" w:rsidRDefault="00630014" w:rsidP="00630014">
            <w:pPr>
              <w:pStyle w:val="TAC"/>
              <w:rPr>
                <w:b/>
                <w:sz w:val="16"/>
                <w:szCs w:val="16"/>
              </w:rPr>
            </w:pPr>
            <w:r w:rsidRPr="0088193B">
              <w:rPr>
                <w:b/>
                <w:sz w:val="16"/>
                <w:szCs w:val="16"/>
              </w:rPr>
              <w:t>1</w:t>
            </w:r>
          </w:p>
        </w:tc>
        <w:tc>
          <w:tcPr>
            <w:tcW w:w="0" w:type="auto"/>
            <w:tcBorders>
              <w:bottom w:val="double" w:sz="4" w:space="0" w:color="auto"/>
            </w:tcBorders>
            <w:shd w:val="clear" w:color="auto" w:fill="E0E0E0"/>
            <w:vAlign w:val="center"/>
          </w:tcPr>
          <w:p w14:paraId="6E9414B8" w14:textId="77777777" w:rsidR="00630014" w:rsidRPr="0088193B" w:rsidRDefault="00630014" w:rsidP="00630014">
            <w:pPr>
              <w:pStyle w:val="TAC"/>
              <w:rPr>
                <w:b/>
                <w:sz w:val="16"/>
                <w:szCs w:val="16"/>
              </w:rPr>
            </w:pPr>
            <w:r w:rsidRPr="0088193B">
              <w:rPr>
                <w:b/>
                <w:sz w:val="16"/>
                <w:szCs w:val="16"/>
              </w:rPr>
              <w:t>2</w:t>
            </w:r>
          </w:p>
        </w:tc>
        <w:tc>
          <w:tcPr>
            <w:tcW w:w="0" w:type="auto"/>
            <w:tcBorders>
              <w:bottom w:val="double" w:sz="4" w:space="0" w:color="auto"/>
            </w:tcBorders>
            <w:shd w:val="clear" w:color="auto" w:fill="E0E0E0"/>
            <w:vAlign w:val="center"/>
          </w:tcPr>
          <w:p w14:paraId="41EBC729" w14:textId="77777777" w:rsidR="00630014" w:rsidRPr="0088193B" w:rsidRDefault="00630014" w:rsidP="00630014">
            <w:pPr>
              <w:pStyle w:val="TAC"/>
              <w:rPr>
                <w:b/>
                <w:sz w:val="16"/>
                <w:szCs w:val="16"/>
              </w:rPr>
            </w:pPr>
            <w:r w:rsidRPr="0088193B">
              <w:rPr>
                <w:b/>
                <w:sz w:val="16"/>
                <w:szCs w:val="16"/>
              </w:rPr>
              <w:t>3</w:t>
            </w:r>
          </w:p>
        </w:tc>
        <w:tc>
          <w:tcPr>
            <w:tcW w:w="0" w:type="auto"/>
            <w:tcBorders>
              <w:bottom w:val="double" w:sz="4" w:space="0" w:color="auto"/>
            </w:tcBorders>
            <w:shd w:val="clear" w:color="auto" w:fill="E0E0E0"/>
            <w:vAlign w:val="center"/>
          </w:tcPr>
          <w:p w14:paraId="0D445487" w14:textId="77777777" w:rsidR="00630014" w:rsidRPr="0088193B" w:rsidRDefault="00630014" w:rsidP="00630014">
            <w:pPr>
              <w:pStyle w:val="TAC"/>
              <w:rPr>
                <w:b/>
                <w:sz w:val="16"/>
                <w:szCs w:val="16"/>
              </w:rPr>
            </w:pPr>
            <w:r w:rsidRPr="0088193B">
              <w:rPr>
                <w:b/>
                <w:sz w:val="16"/>
                <w:szCs w:val="16"/>
              </w:rPr>
              <w:t>4</w:t>
            </w:r>
          </w:p>
        </w:tc>
        <w:tc>
          <w:tcPr>
            <w:tcW w:w="0" w:type="auto"/>
            <w:tcBorders>
              <w:bottom w:val="double" w:sz="4" w:space="0" w:color="auto"/>
            </w:tcBorders>
            <w:shd w:val="clear" w:color="auto" w:fill="E0E0E0"/>
            <w:vAlign w:val="center"/>
          </w:tcPr>
          <w:p w14:paraId="116B7059" w14:textId="77777777" w:rsidR="00630014" w:rsidRPr="0088193B" w:rsidRDefault="00630014" w:rsidP="00630014">
            <w:pPr>
              <w:pStyle w:val="TAC"/>
              <w:rPr>
                <w:b/>
                <w:sz w:val="16"/>
                <w:szCs w:val="16"/>
              </w:rPr>
            </w:pPr>
            <w:r w:rsidRPr="0088193B">
              <w:rPr>
                <w:b/>
                <w:sz w:val="16"/>
                <w:szCs w:val="16"/>
              </w:rPr>
              <w:t>5</w:t>
            </w:r>
          </w:p>
        </w:tc>
        <w:tc>
          <w:tcPr>
            <w:tcW w:w="0" w:type="auto"/>
            <w:tcBorders>
              <w:bottom w:val="double" w:sz="4" w:space="0" w:color="auto"/>
            </w:tcBorders>
            <w:shd w:val="clear" w:color="auto" w:fill="E0E0E0"/>
            <w:vAlign w:val="center"/>
          </w:tcPr>
          <w:p w14:paraId="61C1CDBD" w14:textId="77777777" w:rsidR="00630014" w:rsidRPr="0088193B" w:rsidRDefault="00630014" w:rsidP="00630014">
            <w:pPr>
              <w:pStyle w:val="TAC"/>
              <w:rPr>
                <w:b/>
                <w:sz w:val="16"/>
                <w:szCs w:val="16"/>
              </w:rPr>
            </w:pPr>
            <w:r w:rsidRPr="0088193B">
              <w:rPr>
                <w:b/>
                <w:sz w:val="16"/>
                <w:szCs w:val="16"/>
              </w:rPr>
              <w:t>6</w:t>
            </w:r>
          </w:p>
        </w:tc>
        <w:tc>
          <w:tcPr>
            <w:tcW w:w="0" w:type="auto"/>
            <w:tcBorders>
              <w:bottom w:val="double" w:sz="4" w:space="0" w:color="auto"/>
            </w:tcBorders>
            <w:shd w:val="clear" w:color="auto" w:fill="E0E0E0"/>
            <w:vAlign w:val="center"/>
          </w:tcPr>
          <w:p w14:paraId="62FEA978" w14:textId="77777777" w:rsidR="00630014" w:rsidRPr="0088193B" w:rsidRDefault="00630014" w:rsidP="00630014">
            <w:pPr>
              <w:pStyle w:val="TAC"/>
              <w:rPr>
                <w:b/>
                <w:sz w:val="16"/>
                <w:szCs w:val="16"/>
              </w:rPr>
            </w:pPr>
            <w:r w:rsidRPr="0088193B">
              <w:rPr>
                <w:b/>
                <w:sz w:val="16"/>
                <w:szCs w:val="16"/>
              </w:rPr>
              <w:t>7</w:t>
            </w:r>
          </w:p>
        </w:tc>
        <w:tc>
          <w:tcPr>
            <w:tcW w:w="0" w:type="auto"/>
            <w:tcBorders>
              <w:bottom w:val="double" w:sz="4" w:space="0" w:color="auto"/>
            </w:tcBorders>
            <w:shd w:val="clear" w:color="auto" w:fill="E0E0E0"/>
            <w:vAlign w:val="center"/>
          </w:tcPr>
          <w:p w14:paraId="5EB84A51" w14:textId="77777777" w:rsidR="00630014" w:rsidRPr="0088193B" w:rsidRDefault="00630014" w:rsidP="00630014">
            <w:pPr>
              <w:pStyle w:val="TAC"/>
              <w:rPr>
                <w:b/>
                <w:sz w:val="16"/>
                <w:szCs w:val="16"/>
              </w:rPr>
            </w:pPr>
            <w:r w:rsidRPr="0088193B">
              <w:rPr>
                <w:b/>
                <w:sz w:val="16"/>
                <w:szCs w:val="16"/>
              </w:rPr>
              <w:t>8</w:t>
            </w:r>
          </w:p>
        </w:tc>
        <w:tc>
          <w:tcPr>
            <w:tcW w:w="0" w:type="auto"/>
            <w:tcBorders>
              <w:bottom w:val="double" w:sz="4" w:space="0" w:color="auto"/>
            </w:tcBorders>
            <w:shd w:val="clear" w:color="auto" w:fill="E0E0E0"/>
            <w:vAlign w:val="center"/>
          </w:tcPr>
          <w:p w14:paraId="5F07EA94" w14:textId="77777777" w:rsidR="00630014" w:rsidRPr="0088193B" w:rsidRDefault="00630014" w:rsidP="00630014">
            <w:pPr>
              <w:pStyle w:val="TAC"/>
              <w:rPr>
                <w:b/>
                <w:sz w:val="16"/>
                <w:szCs w:val="16"/>
              </w:rPr>
            </w:pPr>
            <w:r w:rsidRPr="0088193B">
              <w:rPr>
                <w:b/>
                <w:sz w:val="16"/>
                <w:szCs w:val="16"/>
              </w:rPr>
              <w:t>9</w:t>
            </w:r>
          </w:p>
        </w:tc>
        <w:tc>
          <w:tcPr>
            <w:tcW w:w="0" w:type="auto"/>
            <w:tcBorders>
              <w:bottom w:val="double" w:sz="4" w:space="0" w:color="auto"/>
            </w:tcBorders>
            <w:shd w:val="clear" w:color="auto" w:fill="E0E0E0"/>
            <w:vAlign w:val="center"/>
          </w:tcPr>
          <w:p w14:paraId="4DBF11D9" w14:textId="77777777" w:rsidR="00630014" w:rsidRPr="0088193B" w:rsidRDefault="00630014" w:rsidP="00630014">
            <w:pPr>
              <w:pStyle w:val="TAC"/>
              <w:rPr>
                <w:b/>
                <w:sz w:val="16"/>
                <w:szCs w:val="16"/>
              </w:rPr>
            </w:pPr>
            <w:r w:rsidRPr="0088193B">
              <w:rPr>
                <w:b/>
                <w:sz w:val="16"/>
                <w:szCs w:val="16"/>
              </w:rPr>
              <w:t>10</w:t>
            </w:r>
          </w:p>
        </w:tc>
      </w:tr>
      <w:tr w:rsidR="00630014" w:rsidRPr="0088193B" w14:paraId="2A393A7D" w14:textId="77777777" w:rsidTr="005C49C9">
        <w:trPr>
          <w:cantSplit/>
          <w:jc w:val="center"/>
        </w:trPr>
        <w:tc>
          <w:tcPr>
            <w:tcW w:w="616" w:type="dxa"/>
            <w:tcBorders>
              <w:top w:val="double" w:sz="4" w:space="0" w:color="auto"/>
              <w:right w:val="double" w:sz="4" w:space="0" w:color="auto"/>
            </w:tcBorders>
            <w:shd w:val="clear" w:color="auto" w:fill="auto"/>
            <w:vAlign w:val="bottom"/>
          </w:tcPr>
          <w:p w14:paraId="7ED1068B"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33F4F9EF" w14:textId="77777777" w:rsidR="00630014" w:rsidRPr="0088193B" w:rsidRDefault="00630014" w:rsidP="00630014">
            <w:pPr>
              <w:pStyle w:val="TAC"/>
              <w:rPr>
                <w:sz w:val="16"/>
                <w:szCs w:val="16"/>
              </w:rPr>
            </w:pPr>
            <w:r w:rsidRPr="0088193B">
              <w:rPr>
                <w:sz w:val="16"/>
                <w:szCs w:val="16"/>
              </w:rPr>
              <w:t>648</w:t>
            </w:r>
          </w:p>
        </w:tc>
        <w:tc>
          <w:tcPr>
            <w:tcW w:w="0" w:type="auto"/>
            <w:tcBorders>
              <w:top w:val="double" w:sz="4" w:space="0" w:color="auto"/>
            </w:tcBorders>
            <w:vAlign w:val="bottom"/>
          </w:tcPr>
          <w:p w14:paraId="58250DFB" w14:textId="77777777" w:rsidR="00630014" w:rsidRPr="0088193B" w:rsidRDefault="00630014" w:rsidP="00630014">
            <w:pPr>
              <w:pStyle w:val="TAC"/>
              <w:rPr>
                <w:sz w:val="16"/>
                <w:szCs w:val="16"/>
              </w:rPr>
            </w:pPr>
            <w:r w:rsidRPr="0088193B">
              <w:rPr>
                <w:sz w:val="16"/>
                <w:szCs w:val="16"/>
              </w:rPr>
              <w:t>1320</w:t>
            </w:r>
          </w:p>
        </w:tc>
        <w:tc>
          <w:tcPr>
            <w:tcW w:w="0" w:type="auto"/>
            <w:tcBorders>
              <w:top w:val="double" w:sz="4" w:space="0" w:color="auto"/>
            </w:tcBorders>
            <w:vAlign w:val="bottom"/>
          </w:tcPr>
          <w:p w14:paraId="20962CF4" w14:textId="77777777" w:rsidR="00630014" w:rsidRPr="0088193B" w:rsidRDefault="00630014" w:rsidP="00630014">
            <w:pPr>
              <w:pStyle w:val="TAC"/>
              <w:rPr>
                <w:sz w:val="16"/>
                <w:szCs w:val="16"/>
              </w:rPr>
            </w:pPr>
            <w:r w:rsidRPr="0088193B">
              <w:rPr>
                <w:sz w:val="16"/>
                <w:szCs w:val="16"/>
              </w:rPr>
              <w:t>1992</w:t>
            </w:r>
          </w:p>
        </w:tc>
        <w:tc>
          <w:tcPr>
            <w:tcW w:w="0" w:type="auto"/>
            <w:tcBorders>
              <w:top w:val="double" w:sz="4" w:space="0" w:color="auto"/>
            </w:tcBorders>
            <w:vAlign w:val="bottom"/>
          </w:tcPr>
          <w:p w14:paraId="3C474D28" w14:textId="77777777" w:rsidR="00630014" w:rsidRPr="0088193B" w:rsidRDefault="00630014" w:rsidP="00630014">
            <w:pPr>
              <w:pStyle w:val="TAC"/>
              <w:rPr>
                <w:sz w:val="16"/>
                <w:szCs w:val="16"/>
              </w:rPr>
            </w:pPr>
            <w:r w:rsidRPr="0088193B">
              <w:rPr>
                <w:sz w:val="16"/>
                <w:szCs w:val="16"/>
              </w:rPr>
              <w:t>2664</w:t>
            </w:r>
          </w:p>
        </w:tc>
        <w:tc>
          <w:tcPr>
            <w:tcW w:w="0" w:type="auto"/>
            <w:tcBorders>
              <w:top w:val="double" w:sz="4" w:space="0" w:color="auto"/>
            </w:tcBorders>
            <w:vAlign w:val="bottom"/>
          </w:tcPr>
          <w:p w14:paraId="1667BA12" w14:textId="77777777" w:rsidR="00630014" w:rsidRPr="0088193B" w:rsidRDefault="00630014" w:rsidP="00630014">
            <w:pPr>
              <w:pStyle w:val="TAC"/>
              <w:rPr>
                <w:sz w:val="16"/>
                <w:szCs w:val="16"/>
              </w:rPr>
            </w:pPr>
            <w:r w:rsidRPr="0088193B">
              <w:rPr>
                <w:sz w:val="16"/>
                <w:szCs w:val="16"/>
              </w:rPr>
              <w:t>3368</w:t>
            </w:r>
          </w:p>
        </w:tc>
        <w:tc>
          <w:tcPr>
            <w:tcW w:w="0" w:type="auto"/>
            <w:tcBorders>
              <w:top w:val="double" w:sz="4" w:space="0" w:color="auto"/>
            </w:tcBorders>
            <w:vAlign w:val="bottom"/>
          </w:tcPr>
          <w:p w14:paraId="245A0368" w14:textId="77777777" w:rsidR="00630014" w:rsidRPr="0088193B" w:rsidRDefault="00630014" w:rsidP="00630014">
            <w:pPr>
              <w:pStyle w:val="TAC"/>
              <w:rPr>
                <w:sz w:val="16"/>
                <w:szCs w:val="16"/>
              </w:rPr>
            </w:pPr>
            <w:r w:rsidRPr="0088193B">
              <w:rPr>
                <w:sz w:val="16"/>
                <w:szCs w:val="16"/>
              </w:rPr>
              <w:t>4008</w:t>
            </w:r>
          </w:p>
        </w:tc>
        <w:tc>
          <w:tcPr>
            <w:tcW w:w="0" w:type="auto"/>
            <w:tcBorders>
              <w:top w:val="double" w:sz="4" w:space="0" w:color="auto"/>
            </w:tcBorders>
            <w:vAlign w:val="bottom"/>
          </w:tcPr>
          <w:p w14:paraId="2C416F78" w14:textId="77777777" w:rsidR="00630014" w:rsidRPr="0088193B" w:rsidRDefault="00630014" w:rsidP="00630014">
            <w:pPr>
              <w:pStyle w:val="TAC"/>
              <w:rPr>
                <w:sz w:val="16"/>
                <w:szCs w:val="16"/>
              </w:rPr>
            </w:pPr>
            <w:r w:rsidRPr="0088193B">
              <w:rPr>
                <w:sz w:val="16"/>
                <w:szCs w:val="16"/>
              </w:rPr>
              <w:t>4584</w:t>
            </w:r>
          </w:p>
        </w:tc>
        <w:tc>
          <w:tcPr>
            <w:tcW w:w="0" w:type="auto"/>
            <w:tcBorders>
              <w:top w:val="double" w:sz="4" w:space="0" w:color="auto"/>
            </w:tcBorders>
            <w:vAlign w:val="bottom"/>
          </w:tcPr>
          <w:p w14:paraId="655E1B65" w14:textId="77777777" w:rsidR="00630014" w:rsidRPr="0088193B" w:rsidRDefault="00630014" w:rsidP="00630014">
            <w:pPr>
              <w:pStyle w:val="TAC"/>
              <w:rPr>
                <w:sz w:val="16"/>
                <w:szCs w:val="16"/>
              </w:rPr>
            </w:pPr>
            <w:r w:rsidRPr="0088193B">
              <w:rPr>
                <w:sz w:val="16"/>
                <w:szCs w:val="16"/>
              </w:rPr>
              <w:t>5352</w:t>
            </w:r>
          </w:p>
        </w:tc>
        <w:tc>
          <w:tcPr>
            <w:tcW w:w="0" w:type="auto"/>
            <w:tcBorders>
              <w:top w:val="double" w:sz="4" w:space="0" w:color="auto"/>
            </w:tcBorders>
            <w:vAlign w:val="bottom"/>
          </w:tcPr>
          <w:p w14:paraId="664DD27F" w14:textId="77777777" w:rsidR="00630014" w:rsidRPr="0088193B" w:rsidRDefault="00630014" w:rsidP="00630014">
            <w:pPr>
              <w:pStyle w:val="TAC"/>
              <w:rPr>
                <w:sz w:val="16"/>
                <w:szCs w:val="16"/>
              </w:rPr>
            </w:pPr>
            <w:r w:rsidRPr="0088193B">
              <w:rPr>
                <w:sz w:val="16"/>
                <w:szCs w:val="16"/>
              </w:rPr>
              <w:t>5992</w:t>
            </w:r>
          </w:p>
        </w:tc>
        <w:tc>
          <w:tcPr>
            <w:tcW w:w="0" w:type="auto"/>
            <w:tcBorders>
              <w:top w:val="double" w:sz="4" w:space="0" w:color="auto"/>
            </w:tcBorders>
            <w:vAlign w:val="bottom"/>
          </w:tcPr>
          <w:p w14:paraId="5291460D" w14:textId="77777777" w:rsidR="00630014" w:rsidRPr="0088193B" w:rsidRDefault="00630014" w:rsidP="00630014">
            <w:pPr>
              <w:pStyle w:val="TAC"/>
              <w:rPr>
                <w:sz w:val="16"/>
                <w:szCs w:val="16"/>
              </w:rPr>
            </w:pPr>
            <w:r w:rsidRPr="0088193B">
              <w:rPr>
                <w:sz w:val="16"/>
                <w:szCs w:val="16"/>
              </w:rPr>
              <w:t>6712</w:t>
            </w:r>
          </w:p>
        </w:tc>
      </w:tr>
      <w:tr w:rsidR="00630014" w:rsidRPr="0088193B" w14:paraId="3A9AC0D0" w14:textId="77777777" w:rsidTr="005C49C9">
        <w:trPr>
          <w:cantSplit/>
          <w:jc w:val="center"/>
        </w:trPr>
        <w:tc>
          <w:tcPr>
            <w:tcW w:w="616" w:type="dxa"/>
            <w:tcBorders>
              <w:right w:val="double" w:sz="4" w:space="0" w:color="auto"/>
            </w:tcBorders>
            <w:shd w:val="clear" w:color="auto" w:fill="auto"/>
            <w:vAlign w:val="bottom"/>
          </w:tcPr>
          <w:p w14:paraId="7085981C"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50296E0C" w14:textId="77777777" w:rsidR="00630014" w:rsidRPr="0088193B" w:rsidRDefault="00630014" w:rsidP="00630014">
            <w:pPr>
              <w:pStyle w:val="TAC"/>
              <w:rPr>
                <w:sz w:val="16"/>
                <w:szCs w:val="16"/>
              </w:rPr>
            </w:pPr>
            <w:r w:rsidRPr="0088193B">
              <w:rPr>
                <w:sz w:val="16"/>
                <w:szCs w:val="16"/>
              </w:rPr>
              <w:t>680</w:t>
            </w:r>
          </w:p>
        </w:tc>
        <w:tc>
          <w:tcPr>
            <w:tcW w:w="0" w:type="auto"/>
            <w:vAlign w:val="bottom"/>
          </w:tcPr>
          <w:p w14:paraId="606F9035" w14:textId="77777777" w:rsidR="00630014" w:rsidRPr="0088193B" w:rsidRDefault="00630014" w:rsidP="00630014">
            <w:pPr>
              <w:pStyle w:val="TAC"/>
              <w:rPr>
                <w:sz w:val="16"/>
                <w:szCs w:val="16"/>
              </w:rPr>
            </w:pPr>
            <w:r w:rsidRPr="0088193B">
              <w:rPr>
                <w:sz w:val="16"/>
                <w:szCs w:val="16"/>
              </w:rPr>
              <w:t>1384</w:t>
            </w:r>
          </w:p>
        </w:tc>
        <w:tc>
          <w:tcPr>
            <w:tcW w:w="0" w:type="auto"/>
            <w:vAlign w:val="bottom"/>
          </w:tcPr>
          <w:p w14:paraId="32FC36E4" w14:textId="77777777" w:rsidR="00630014" w:rsidRPr="0088193B" w:rsidRDefault="00630014" w:rsidP="00630014">
            <w:pPr>
              <w:pStyle w:val="TAC"/>
              <w:rPr>
                <w:sz w:val="16"/>
                <w:szCs w:val="16"/>
              </w:rPr>
            </w:pPr>
            <w:r w:rsidRPr="0088193B">
              <w:rPr>
                <w:sz w:val="16"/>
                <w:szCs w:val="16"/>
              </w:rPr>
              <w:t>2088</w:t>
            </w:r>
          </w:p>
        </w:tc>
        <w:tc>
          <w:tcPr>
            <w:tcW w:w="0" w:type="auto"/>
            <w:vAlign w:val="bottom"/>
          </w:tcPr>
          <w:p w14:paraId="10D2A96A" w14:textId="77777777" w:rsidR="00630014" w:rsidRPr="0088193B" w:rsidRDefault="00630014" w:rsidP="00630014">
            <w:pPr>
              <w:pStyle w:val="TAC"/>
              <w:rPr>
                <w:sz w:val="16"/>
                <w:szCs w:val="16"/>
              </w:rPr>
            </w:pPr>
            <w:r w:rsidRPr="0088193B">
              <w:rPr>
                <w:sz w:val="16"/>
                <w:szCs w:val="16"/>
              </w:rPr>
              <w:t>2792</w:t>
            </w:r>
          </w:p>
        </w:tc>
        <w:tc>
          <w:tcPr>
            <w:tcW w:w="0" w:type="auto"/>
            <w:vAlign w:val="bottom"/>
          </w:tcPr>
          <w:p w14:paraId="7CBA0026" w14:textId="77777777" w:rsidR="00630014" w:rsidRPr="0088193B" w:rsidRDefault="00630014" w:rsidP="00630014">
            <w:pPr>
              <w:pStyle w:val="TAC"/>
              <w:rPr>
                <w:sz w:val="16"/>
                <w:szCs w:val="16"/>
              </w:rPr>
            </w:pPr>
            <w:r w:rsidRPr="0088193B">
              <w:rPr>
                <w:sz w:val="16"/>
                <w:szCs w:val="16"/>
              </w:rPr>
              <w:t>3496</w:t>
            </w:r>
          </w:p>
        </w:tc>
        <w:tc>
          <w:tcPr>
            <w:tcW w:w="0" w:type="auto"/>
            <w:vAlign w:val="bottom"/>
          </w:tcPr>
          <w:p w14:paraId="06A4BE4D" w14:textId="77777777" w:rsidR="00630014" w:rsidRPr="0088193B" w:rsidRDefault="00630014" w:rsidP="00630014">
            <w:pPr>
              <w:pStyle w:val="TAC"/>
              <w:rPr>
                <w:sz w:val="16"/>
                <w:szCs w:val="16"/>
              </w:rPr>
            </w:pPr>
            <w:r w:rsidRPr="0088193B">
              <w:rPr>
                <w:sz w:val="16"/>
                <w:szCs w:val="16"/>
              </w:rPr>
              <w:t>4264</w:t>
            </w:r>
          </w:p>
        </w:tc>
        <w:tc>
          <w:tcPr>
            <w:tcW w:w="0" w:type="auto"/>
            <w:vAlign w:val="bottom"/>
          </w:tcPr>
          <w:p w14:paraId="79253343" w14:textId="77777777" w:rsidR="00630014" w:rsidRPr="0088193B" w:rsidRDefault="00630014" w:rsidP="00630014">
            <w:pPr>
              <w:pStyle w:val="TAC"/>
              <w:rPr>
                <w:sz w:val="16"/>
                <w:szCs w:val="16"/>
              </w:rPr>
            </w:pPr>
            <w:r w:rsidRPr="0088193B">
              <w:rPr>
                <w:sz w:val="16"/>
                <w:szCs w:val="16"/>
              </w:rPr>
              <w:t>4968</w:t>
            </w:r>
          </w:p>
        </w:tc>
        <w:tc>
          <w:tcPr>
            <w:tcW w:w="0" w:type="auto"/>
            <w:vAlign w:val="bottom"/>
          </w:tcPr>
          <w:p w14:paraId="232C8063" w14:textId="77777777" w:rsidR="00630014" w:rsidRPr="0088193B" w:rsidRDefault="00630014" w:rsidP="00630014">
            <w:pPr>
              <w:pStyle w:val="TAC"/>
              <w:rPr>
                <w:sz w:val="16"/>
                <w:szCs w:val="16"/>
              </w:rPr>
            </w:pPr>
            <w:r w:rsidRPr="0088193B">
              <w:rPr>
                <w:sz w:val="16"/>
                <w:szCs w:val="16"/>
              </w:rPr>
              <w:t>5544</w:t>
            </w:r>
          </w:p>
        </w:tc>
        <w:tc>
          <w:tcPr>
            <w:tcW w:w="0" w:type="auto"/>
            <w:vAlign w:val="bottom"/>
          </w:tcPr>
          <w:p w14:paraId="7D4610EE" w14:textId="77777777" w:rsidR="00630014" w:rsidRPr="0088193B" w:rsidRDefault="00630014" w:rsidP="00630014">
            <w:pPr>
              <w:pStyle w:val="TAC"/>
              <w:rPr>
                <w:sz w:val="16"/>
                <w:szCs w:val="16"/>
              </w:rPr>
            </w:pPr>
            <w:r w:rsidRPr="0088193B">
              <w:rPr>
                <w:sz w:val="16"/>
                <w:szCs w:val="16"/>
              </w:rPr>
              <w:t>6200</w:t>
            </w:r>
          </w:p>
        </w:tc>
        <w:tc>
          <w:tcPr>
            <w:tcW w:w="0" w:type="auto"/>
            <w:vAlign w:val="bottom"/>
          </w:tcPr>
          <w:p w14:paraId="040478CB" w14:textId="77777777" w:rsidR="00630014" w:rsidRPr="0088193B" w:rsidRDefault="00630014" w:rsidP="00630014">
            <w:pPr>
              <w:pStyle w:val="TAC"/>
              <w:rPr>
                <w:sz w:val="16"/>
                <w:szCs w:val="16"/>
              </w:rPr>
            </w:pPr>
            <w:r w:rsidRPr="0088193B">
              <w:rPr>
                <w:sz w:val="16"/>
                <w:szCs w:val="16"/>
              </w:rPr>
              <w:t>6968</w:t>
            </w:r>
          </w:p>
        </w:tc>
      </w:tr>
      <w:tr w:rsidR="00630014" w:rsidRPr="0088193B" w14:paraId="35325BEA" w14:textId="77777777" w:rsidTr="005C49C9">
        <w:trPr>
          <w:cantSplit/>
          <w:jc w:val="center"/>
        </w:trPr>
        <w:tc>
          <w:tcPr>
            <w:tcW w:w="616" w:type="dxa"/>
            <w:tcBorders>
              <w:right w:val="double" w:sz="4" w:space="0" w:color="auto"/>
            </w:tcBorders>
            <w:shd w:val="clear" w:color="auto" w:fill="auto"/>
            <w:vAlign w:val="bottom"/>
          </w:tcPr>
          <w:p w14:paraId="5DE3C6D3"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064F6FA3" w14:textId="77777777" w:rsidR="00630014" w:rsidRPr="0088193B" w:rsidRDefault="00630014" w:rsidP="00630014">
            <w:pPr>
              <w:pStyle w:val="TAC"/>
              <w:rPr>
                <w:sz w:val="16"/>
                <w:szCs w:val="16"/>
              </w:rPr>
            </w:pPr>
            <w:r w:rsidRPr="0088193B">
              <w:rPr>
                <w:sz w:val="16"/>
                <w:szCs w:val="16"/>
              </w:rPr>
              <w:t>712</w:t>
            </w:r>
          </w:p>
        </w:tc>
        <w:tc>
          <w:tcPr>
            <w:tcW w:w="0" w:type="auto"/>
            <w:vAlign w:val="bottom"/>
          </w:tcPr>
          <w:p w14:paraId="307A71AB" w14:textId="77777777" w:rsidR="00630014" w:rsidRPr="0088193B" w:rsidRDefault="00630014" w:rsidP="00630014">
            <w:pPr>
              <w:pStyle w:val="TAC"/>
              <w:rPr>
                <w:sz w:val="16"/>
                <w:szCs w:val="16"/>
              </w:rPr>
            </w:pPr>
            <w:r w:rsidRPr="0088193B">
              <w:rPr>
                <w:sz w:val="16"/>
                <w:szCs w:val="16"/>
              </w:rPr>
              <w:t>1480</w:t>
            </w:r>
          </w:p>
        </w:tc>
        <w:tc>
          <w:tcPr>
            <w:tcW w:w="0" w:type="auto"/>
            <w:vAlign w:val="bottom"/>
          </w:tcPr>
          <w:p w14:paraId="64678276" w14:textId="77777777" w:rsidR="00630014" w:rsidRPr="0088193B" w:rsidRDefault="00630014" w:rsidP="00630014">
            <w:pPr>
              <w:pStyle w:val="TAC"/>
              <w:rPr>
                <w:sz w:val="16"/>
                <w:szCs w:val="16"/>
              </w:rPr>
            </w:pPr>
            <w:r w:rsidRPr="0088193B">
              <w:rPr>
                <w:sz w:val="16"/>
                <w:szCs w:val="16"/>
              </w:rPr>
              <w:t>2216</w:t>
            </w:r>
          </w:p>
        </w:tc>
        <w:tc>
          <w:tcPr>
            <w:tcW w:w="0" w:type="auto"/>
            <w:vAlign w:val="bottom"/>
          </w:tcPr>
          <w:p w14:paraId="7204E4CC" w14:textId="77777777" w:rsidR="00630014" w:rsidRPr="0088193B" w:rsidRDefault="00630014" w:rsidP="00630014">
            <w:pPr>
              <w:pStyle w:val="TAC"/>
              <w:rPr>
                <w:sz w:val="16"/>
                <w:szCs w:val="16"/>
              </w:rPr>
            </w:pPr>
            <w:r w:rsidRPr="0088193B">
              <w:rPr>
                <w:sz w:val="16"/>
                <w:szCs w:val="16"/>
              </w:rPr>
              <w:t>2984</w:t>
            </w:r>
          </w:p>
        </w:tc>
        <w:tc>
          <w:tcPr>
            <w:tcW w:w="0" w:type="auto"/>
            <w:vAlign w:val="bottom"/>
          </w:tcPr>
          <w:p w14:paraId="40CA5095" w14:textId="77777777" w:rsidR="00630014" w:rsidRPr="0088193B" w:rsidRDefault="00630014" w:rsidP="00630014">
            <w:pPr>
              <w:pStyle w:val="TAC"/>
              <w:rPr>
                <w:sz w:val="16"/>
                <w:szCs w:val="16"/>
              </w:rPr>
            </w:pPr>
            <w:r w:rsidRPr="0088193B">
              <w:rPr>
                <w:sz w:val="16"/>
                <w:szCs w:val="16"/>
              </w:rPr>
              <w:t>3752</w:t>
            </w:r>
          </w:p>
        </w:tc>
        <w:tc>
          <w:tcPr>
            <w:tcW w:w="0" w:type="auto"/>
            <w:vAlign w:val="bottom"/>
          </w:tcPr>
          <w:p w14:paraId="2C824251" w14:textId="77777777" w:rsidR="00630014" w:rsidRPr="0088193B" w:rsidRDefault="00630014" w:rsidP="00630014">
            <w:pPr>
              <w:pStyle w:val="TAC"/>
              <w:rPr>
                <w:sz w:val="16"/>
                <w:szCs w:val="16"/>
              </w:rPr>
            </w:pPr>
            <w:r w:rsidRPr="0088193B">
              <w:rPr>
                <w:sz w:val="16"/>
                <w:szCs w:val="16"/>
              </w:rPr>
              <w:t>4392</w:t>
            </w:r>
          </w:p>
        </w:tc>
        <w:tc>
          <w:tcPr>
            <w:tcW w:w="0" w:type="auto"/>
            <w:vAlign w:val="bottom"/>
          </w:tcPr>
          <w:p w14:paraId="1C36DD44" w14:textId="77777777" w:rsidR="00630014" w:rsidRPr="0088193B" w:rsidRDefault="00630014" w:rsidP="00630014">
            <w:pPr>
              <w:pStyle w:val="TAC"/>
              <w:rPr>
                <w:sz w:val="16"/>
                <w:szCs w:val="16"/>
              </w:rPr>
            </w:pPr>
            <w:r w:rsidRPr="0088193B">
              <w:rPr>
                <w:sz w:val="16"/>
                <w:szCs w:val="16"/>
              </w:rPr>
              <w:t>5160</w:t>
            </w:r>
          </w:p>
        </w:tc>
        <w:tc>
          <w:tcPr>
            <w:tcW w:w="0" w:type="auto"/>
            <w:vAlign w:val="bottom"/>
          </w:tcPr>
          <w:p w14:paraId="7FD34A3F" w14:textId="77777777" w:rsidR="00630014" w:rsidRPr="0088193B" w:rsidRDefault="00630014" w:rsidP="00630014">
            <w:pPr>
              <w:pStyle w:val="TAC"/>
              <w:rPr>
                <w:sz w:val="16"/>
                <w:szCs w:val="16"/>
              </w:rPr>
            </w:pPr>
            <w:r w:rsidRPr="0088193B">
              <w:rPr>
                <w:sz w:val="16"/>
                <w:szCs w:val="16"/>
              </w:rPr>
              <w:t>5992</w:t>
            </w:r>
          </w:p>
        </w:tc>
        <w:tc>
          <w:tcPr>
            <w:tcW w:w="0" w:type="auto"/>
            <w:vAlign w:val="bottom"/>
          </w:tcPr>
          <w:p w14:paraId="67D45D34" w14:textId="77777777" w:rsidR="00630014" w:rsidRPr="0088193B" w:rsidRDefault="00630014" w:rsidP="00630014">
            <w:pPr>
              <w:pStyle w:val="TAC"/>
              <w:rPr>
                <w:sz w:val="16"/>
                <w:szCs w:val="16"/>
              </w:rPr>
            </w:pPr>
            <w:r w:rsidRPr="0088193B">
              <w:rPr>
                <w:sz w:val="16"/>
                <w:szCs w:val="16"/>
              </w:rPr>
              <w:t>6712</w:t>
            </w:r>
          </w:p>
        </w:tc>
        <w:tc>
          <w:tcPr>
            <w:tcW w:w="0" w:type="auto"/>
            <w:vAlign w:val="bottom"/>
          </w:tcPr>
          <w:p w14:paraId="590879B8" w14:textId="77777777" w:rsidR="00630014" w:rsidRPr="0088193B" w:rsidRDefault="00630014" w:rsidP="00630014">
            <w:pPr>
              <w:pStyle w:val="TAC"/>
              <w:rPr>
                <w:sz w:val="16"/>
                <w:szCs w:val="16"/>
              </w:rPr>
            </w:pPr>
            <w:r w:rsidRPr="0088193B">
              <w:rPr>
                <w:sz w:val="16"/>
                <w:szCs w:val="16"/>
              </w:rPr>
              <w:t>7480</w:t>
            </w:r>
          </w:p>
        </w:tc>
      </w:tr>
      <w:tr w:rsidR="00630014" w:rsidRPr="0088193B" w14:paraId="0FFF2714" w14:textId="77777777" w:rsidTr="005C49C9">
        <w:trPr>
          <w:cantSplit/>
          <w:jc w:val="center"/>
        </w:trPr>
        <w:tc>
          <w:tcPr>
            <w:tcW w:w="616" w:type="dxa"/>
            <w:tcBorders>
              <w:right w:val="double" w:sz="4" w:space="0" w:color="auto"/>
            </w:tcBorders>
            <w:shd w:val="clear" w:color="auto" w:fill="auto"/>
            <w:vAlign w:val="bottom"/>
          </w:tcPr>
          <w:p w14:paraId="67FCF234"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6DE498B1" w14:textId="77777777" w:rsidR="00630014" w:rsidRPr="0088193B" w:rsidRDefault="00630014" w:rsidP="00630014">
            <w:pPr>
              <w:pStyle w:val="TAC"/>
              <w:rPr>
                <w:sz w:val="16"/>
                <w:szCs w:val="16"/>
              </w:rPr>
            </w:pPr>
            <w:r w:rsidRPr="0088193B">
              <w:rPr>
                <w:sz w:val="16"/>
                <w:szCs w:val="16"/>
              </w:rPr>
              <w:t>776</w:t>
            </w:r>
          </w:p>
        </w:tc>
        <w:tc>
          <w:tcPr>
            <w:tcW w:w="0" w:type="auto"/>
            <w:vAlign w:val="bottom"/>
          </w:tcPr>
          <w:p w14:paraId="75C2BC67" w14:textId="77777777" w:rsidR="00630014" w:rsidRPr="0088193B" w:rsidRDefault="00630014" w:rsidP="00630014">
            <w:pPr>
              <w:pStyle w:val="TAC"/>
              <w:rPr>
                <w:sz w:val="16"/>
                <w:szCs w:val="16"/>
              </w:rPr>
            </w:pPr>
            <w:r w:rsidRPr="0088193B">
              <w:rPr>
                <w:sz w:val="16"/>
                <w:szCs w:val="16"/>
              </w:rPr>
              <w:t>1544</w:t>
            </w:r>
          </w:p>
        </w:tc>
        <w:tc>
          <w:tcPr>
            <w:tcW w:w="0" w:type="auto"/>
            <w:vAlign w:val="bottom"/>
          </w:tcPr>
          <w:p w14:paraId="4AC2B03B" w14:textId="77777777" w:rsidR="00630014" w:rsidRPr="0088193B" w:rsidRDefault="00630014" w:rsidP="00630014">
            <w:pPr>
              <w:pStyle w:val="TAC"/>
              <w:rPr>
                <w:sz w:val="16"/>
                <w:szCs w:val="16"/>
              </w:rPr>
            </w:pPr>
            <w:r w:rsidRPr="0088193B">
              <w:rPr>
                <w:sz w:val="16"/>
                <w:szCs w:val="16"/>
              </w:rPr>
              <w:t>2344</w:t>
            </w:r>
          </w:p>
        </w:tc>
        <w:tc>
          <w:tcPr>
            <w:tcW w:w="0" w:type="auto"/>
            <w:vAlign w:val="bottom"/>
          </w:tcPr>
          <w:p w14:paraId="29EFA82B" w14:textId="77777777" w:rsidR="00630014" w:rsidRPr="0088193B" w:rsidRDefault="00630014" w:rsidP="00630014">
            <w:pPr>
              <w:pStyle w:val="TAC"/>
              <w:rPr>
                <w:sz w:val="16"/>
                <w:szCs w:val="16"/>
              </w:rPr>
            </w:pPr>
            <w:r w:rsidRPr="0088193B">
              <w:rPr>
                <w:sz w:val="16"/>
                <w:szCs w:val="16"/>
              </w:rPr>
              <w:t>3112</w:t>
            </w:r>
          </w:p>
        </w:tc>
        <w:tc>
          <w:tcPr>
            <w:tcW w:w="0" w:type="auto"/>
            <w:vAlign w:val="bottom"/>
          </w:tcPr>
          <w:p w14:paraId="6A134034" w14:textId="77777777" w:rsidR="00630014" w:rsidRPr="0088193B" w:rsidRDefault="00630014" w:rsidP="00630014">
            <w:pPr>
              <w:pStyle w:val="TAC"/>
              <w:rPr>
                <w:sz w:val="16"/>
                <w:szCs w:val="16"/>
              </w:rPr>
            </w:pPr>
            <w:r w:rsidRPr="0088193B">
              <w:rPr>
                <w:sz w:val="16"/>
                <w:szCs w:val="16"/>
              </w:rPr>
              <w:t>3880</w:t>
            </w:r>
          </w:p>
        </w:tc>
        <w:tc>
          <w:tcPr>
            <w:tcW w:w="0" w:type="auto"/>
            <w:vAlign w:val="bottom"/>
          </w:tcPr>
          <w:p w14:paraId="7F92E8C6" w14:textId="77777777" w:rsidR="00630014" w:rsidRPr="0088193B" w:rsidRDefault="00630014" w:rsidP="00630014">
            <w:pPr>
              <w:pStyle w:val="TAC"/>
              <w:rPr>
                <w:sz w:val="16"/>
                <w:szCs w:val="16"/>
              </w:rPr>
            </w:pPr>
            <w:r w:rsidRPr="0088193B">
              <w:rPr>
                <w:sz w:val="16"/>
                <w:szCs w:val="16"/>
              </w:rPr>
              <w:t>4776</w:t>
            </w:r>
          </w:p>
        </w:tc>
        <w:tc>
          <w:tcPr>
            <w:tcW w:w="0" w:type="auto"/>
            <w:vAlign w:val="bottom"/>
          </w:tcPr>
          <w:p w14:paraId="41F8E49F" w14:textId="77777777" w:rsidR="00630014" w:rsidRPr="0088193B" w:rsidRDefault="00630014" w:rsidP="00630014">
            <w:pPr>
              <w:pStyle w:val="TAC"/>
              <w:rPr>
                <w:sz w:val="16"/>
                <w:szCs w:val="16"/>
              </w:rPr>
            </w:pPr>
            <w:r w:rsidRPr="0088193B">
              <w:rPr>
                <w:sz w:val="16"/>
                <w:szCs w:val="16"/>
              </w:rPr>
              <w:t>5544</w:t>
            </w:r>
          </w:p>
        </w:tc>
        <w:tc>
          <w:tcPr>
            <w:tcW w:w="0" w:type="auto"/>
            <w:vAlign w:val="bottom"/>
          </w:tcPr>
          <w:p w14:paraId="046788CC" w14:textId="77777777" w:rsidR="00630014" w:rsidRPr="0088193B" w:rsidRDefault="00630014" w:rsidP="00630014">
            <w:pPr>
              <w:pStyle w:val="TAC"/>
              <w:rPr>
                <w:sz w:val="16"/>
                <w:szCs w:val="16"/>
              </w:rPr>
            </w:pPr>
            <w:r w:rsidRPr="0088193B">
              <w:rPr>
                <w:sz w:val="16"/>
                <w:szCs w:val="16"/>
              </w:rPr>
              <w:t>6200</w:t>
            </w:r>
          </w:p>
        </w:tc>
        <w:tc>
          <w:tcPr>
            <w:tcW w:w="0" w:type="auto"/>
            <w:vAlign w:val="bottom"/>
          </w:tcPr>
          <w:p w14:paraId="12F7B634" w14:textId="77777777" w:rsidR="00630014" w:rsidRPr="0088193B" w:rsidRDefault="00630014" w:rsidP="00630014">
            <w:pPr>
              <w:pStyle w:val="TAC"/>
              <w:rPr>
                <w:sz w:val="16"/>
                <w:szCs w:val="16"/>
              </w:rPr>
            </w:pPr>
            <w:r w:rsidRPr="0088193B">
              <w:rPr>
                <w:sz w:val="16"/>
                <w:szCs w:val="16"/>
              </w:rPr>
              <w:t>6968</w:t>
            </w:r>
          </w:p>
        </w:tc>
        <w:tc>
          <w:tcPr>
            <w:tcW w:w="0" w:type="auto"/>
            <w:vAlign w:val="bottom"/>
          </w:tcPr>
          <w:p w14:paraId="4415B64B" w14:textId="77777777" w:rsidR="00630014" w:rsidRPr="0088193B" w:rsidRDefault="00630014" w:rsidP="00630014">
            <w:pPr>
              <w:pStyle w:val="TAC"/>
              <w:rPr>
                <w:sz w:val="16"/>
                <w:szCs w:val="16"/>
              </w:rPr>
            </w:pPr>
            <w:r w:rsidRPr="0088193B">
              <w:rPr>
                <w:sz w:val="16"/>
                <w:szCs w:val="16"/>
              </w:rPr>
              <w:t>7736</w:t>
            </w:r>
          </w:p>
        </w:tc>
      </w:tr>
      <w:tr w:rsidR="00630014" w:rsidRPr="0088193B" w14:paraId="68A1E09F" w14:textId="77777777" w:rsidTr="005C49C9">
        <w:trPr>
          <w:cantSplit/>
          <w:jc w:val="center"/>
        </w:trPr>
        <w:tc>
          <w:tcPr>
            <w:tcW w:w="616" w:type="dxa"/>
            <w:tcBorders>
              <w:right w:val="double" w:sz="4" w:space="0" w:color="auto"/>
            </w:tcBorders>
            <w:shd w:val="clear" w:color="auto" w:fill="auto"/>
            <w:vAlign w:val="bottom"/>
          </w:tcPr>
          <w:p w14:paraId="4A8AD6D9"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4B611F98" w14:textId="77777777" w:rsidR="00630014" w:rsidRPr="0088193B" w:rsidRDefault="00630014" w:rsidP="00630014">
            <w:pPr>
              <w:pStyle w:val="TAC"/>
              <w:rPr>
                <w:sz w:val="16"/>
                <w:szCs w:val="16"/>
              </w:rPr>
            </w:pPr>
            <w:r w:rsidRPr="0088193B">
              <w:rPr>
                <w:sz w:val="16"/>
                <w:szCs w:val="16"/>
              </w:rPr>
              <w:t>808</w:t>
            </w:r>
          </w:p>
        </w:tc>
        <w:tc>
          <w:tcPr>
            <w:tcW w:w="0" w:type="auto"/>
            <w:vAlign w:val="bottom"/>
          </w:tcPr>
          <w:p w14:paraId="6805DF1C" w14:textId="77777777" w:rsidR="00630014" w:rsidRPr="0088193B" w:rsidRDefault="00630014" w:rsidP="00630014">
            <w:pPr>
              <w:pStyle w:val="TAC"/>
              <w:rPr>
                <w:sz w:val="16"/>
                <w:szCs w:val="16"/>
              </w:rPr>
            </w:pPr>
            <w:r w:rsidRPr="0088193B">
              <w:rPr>
                <w:sz w:val="16"/>
                <w:szCs w:val="16"/>
              </w:rPr>
              <w:t>1608</w:t>
            </w:r>
          </w:p>
        </w:tc>
        <w:tc>
          <w:tcPr>
            <w:tcW w:w="0" w:type="auto"/>
            <w:vAlign w:val="bottom"/>
          </w:tcPr>
          <w:p w14:paraId="444D2DA8" w14:textId="77777777" w:rsidR="00630014" w:rsidRPr="0088193B" w:rsidRDefault="00630014" w:rsidP="00630014">
            <w:pPr>
              <w:pStyle w:val="TAC"/>
              <w:rPr>
                <w:sz w:val="16"/>
                <w:szCs w:val="16"/>
              </w:rPr>
            </w:pPr>
            <w:r w:rsidRPr="0088193B">
              <w:rPr>
                <w:sz w:val="16"/>
                <w:szCs w:val="16"/>
              </w:rPr>
              <w:t>2472</w:t>
            </w:r>
          </w:p>
        </w:tc>
        <w:tc>
          <w:tcPr>
            <w:tcW w:w="0" w:type="auto"/>
            <w:vAlign w:val="bottom"/>
          </w:tcPr>
          <w:p w14:paraId="5FDD62DE" w14:textId="77777777" w:rsidR="00630014" w:rsidRPr="0088193B" w:rsidRDefault="00630014" w:rsidP="00630014">
            <w:pPr>
              <w:pStyle w:val="TAC"/>
              <w:rPr>
                <w:sz w:val="16"/>
                <w:szCs w:val="16"/>
              </w:rPr>
            </w:pPr>
            <w:r w:rsidRPr="0088193B">
              <w:rPr>
                <w:sz w:val="16"/>
                <w:szCs w:val="16"/>
              </w:rPr>
              <w:t>3240</w:t>
            </w:r>
          </w:p>
        </w:tc>
        <w:tc>
          <w:tcPr>
            <w:tcW w:w="0" w:type="auto"/>
            <w:vAlign w:val="bottom"/>
          </w:tcPr>
          <w:p w14:paraId="4B26BA83" w14:textId="77777777" w:rsidR="00630014" w:rsidRPr="0088193B" w:rsidRDefault="00630014" w:rsidP="00630014">
            <w:pPr>
              <w:pStyle w:val="TAC"/>
              <w:rPr>
                <w:sz w:val="16"/>
                <w:szCs w:val="16"/>
              </w:rPr>
            </w:pPr>
            <w:r w:rsidRPr="0088193B">
              <w:rPr>
                <w:sz w:val="16"/>
                <w:szCs w:val="16"/>
              </w:rPr>
              <w:t>4136</w:t>
            </w:r>
          </w:p>
        </w:tc>
        <w:tc>
          <w:tcPr>
            <w:tcW w:w="0" w:type="auto"/>
            <w:vAlign w:val="bottom"/>
          </w:tcPr>
          <w:p w14:paraId="27CE0198" w14:textId="77777777" w:rsidR="00630014" w:rsidRPr="0088193B" w:rsidRDefault="00630014" w:rsidP="00630014">
            <w:pPr>
              <w:pStyle w:val="TAC"/>
              <w:rPr>
                <w:sz w:val="16"/>
                <w:szCs w:val="16"/>
              </w:rPr>
            </w:pPr>
            <w:r w:rsidRPr="0088193B">
              <w:rPr>
                <w:sz w:val="16"/>
                <w:szCs w:val="16"/>
              </w:rPr>
              <w:t>4968</w:t>
            </w:r>
          </w:p>
        </w:tc>
        <w:tc>
          <w:tcPr>
            <w:tcW w:w="0" w:type="auto"/>
            <w:vAlign w:val="bottom"/>
          </w:tcPr>
          <w:p w14:paraId="251FDB11" w14:textId="77777777" w:rsidR="00630014" w:rsidRPr="0088193B" w:rsidRDefault="00630014" w:rsidP="00630014">
            <w:pPr>
              <w:pStyle w:val="TAC"/>
              <w:rPr>
                <w:sz w:val="16"/>
                <w:szCs w:val="16"/>
              </w:rPr>
            </w:pPr>
            <w:r w:rsidRPr="0088193B">
              <w:rPr>
                <w:sz w:val="16"/>
                <w:szCs w:val="16"/>
              </w:rPr>
              <w:t>5736</w:t>
            </w:r>
          </w:p>
        </w:tc>
        <w:tc>
          <w:tcPr>
            <w:tcW w:w="0" w:type="auto"/>
            <w:vAlign w:val="bottom"/>
          </w:tcPr>
          <w:p w14:paraId="5223F384" w14:textId="77777777" w:rsidR="00630014" w:rsidRPr="0088193B" w:rsidRDefault="00630014" w:rsidP="00630014">
            <w:pPr>
              <w:pStyle w:val="TAC"/>
              <w:rPr>
                <w:sz w:val="16"/>
                <w:szCs w:val="16"/>
              </w:rPr>
            </w:pPr>
            <w:r w:rsidRPr="0088193B">
              <w:rPr>
                <w:sz w:val="16"/>
                <w:szCs w:val="16"/>
              </w:rPr>
              <w:t>6456</w:t>
            </w:r>
          </w:p>
        </w:tc>
        <w:tc>
          <w:tcPr>
            <w:tcW w:w="0" w:type="auto"/>
            <w:vAlign w:val="bottom"/>
          </w:tcPr>
          <w:p w14:paraId="4841EEB6" w14:textId="77777777" w:rsidR="00630014" w:rsidRPr="0088193B" w:rsidRDefault="00630014" w:rsidP="00630014">
            <w:pPr>
              <w:pStyle w:val="TAC"/>
              <w:rPr>
                <w:sz w:val="16"/>
                <w:szCs w:val="16"/>
              </w:rPr>
            </w:pPr>
            <w:r w:rsidRPr="0088193B">
              <w:rPr>
                <w:sz w:val="16"/>
                <w:szCs w:val="16"/>
              </w:rPr>
              <w:t>7480</w:t>
            </w:r>
          </w:p>
        </w:tc>
        <w:tc>
          <w:tcPr>
            <w:tcW w:w="0" w:type="auto"/>
            <w:vAlign w:val="bottom"/>
          </w:tcPr>
          <w:p w14:paraId="246F9B34" w14:textId="77777777" w:rsidR="00630014" w:rsidRPr="0088193B" w:rsidRDefault="00630014" w:rsidP="00630014">
            <w:pPr>
              <w:pStyle w:val="TAC"/>
              <w:rPr>
                <w:sz w:val="16"/>
                <w:szCs w:val="16"/>
              </w:rPr>
            </w:pPr>
            <w:r w:rsidRPr="0088193B">
              <w:rPr>
                <w:sz w:val="16"/>
                <w:szCs w:val="16"/>
              </w:rPr>
              <w:t>8248</w:t>
            </w:r>
          </w:p>
        </w:tc>
      </w:tr>
      <w:tr w:rsidR="00630014" w:rsidRPr="0088193B" w14:paraId="46784F00" w14:textId="77777777" w:rsidTr="005C49C9">
        <w:trPr>
          <w:cantSplit/>
          <w:jc w:val="center"/>
        </w:trPr>
        <w:tc>
          <w:tcPr>
            <w:tcW w:w="616" w:type="dxa"/>
            <w:tcBorders>
              <w:right w:val="double" w:sz="4" w:space="0" w:color="auto"/>
            </w:tcBorders>
            <w:shd w:val="clear" w:color="auto" w:fill="auto"/>
            <w:vAlign w:val="bottom"/>
          </w:tcPr>
          <w:p w14:paraId="25331F96"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354F7F94" w14:textId="77777777" w:rsidR="00630014" w:rsidRPr="0088193B" w:rsidRDefault="00630014" w:rsidP="00630014">
            <w:pPr>
              <w:pStyle w:val="TAC"/>
              <w:rPr>
                <w:sz w:val="16"/>
                <w:szCs w:val="16"/>
              </w:rPr>
            </w:pPr>
            <w:r w:rsidRPr="0088193B">
              <w:rPr>
                <w:sz w:val="16"/>
                <w:szCs w:val="16"/>
              </w:rPr>
              <w:t>840</w:t>
            </w:r>
          </w:p>
        </w:tc>
        <w:tc>
          <w:tcPr>
            <w:tcW w:w="0" w:type="auto"/>
            <w:vAlign w:val="bottom"/>
          </w:tcPr>
          <w:p w14:paraId="45DE328C" w14:textId="77777777" w:rsidR="00630014" w:rsidRPr="0088193B" w:rsidRDefault="00630014" w:rsidP="00630014">
            <w:pPr>
              <w:pStyle w:val="TAC"/>
              <w:rPr>
                <w:sz w:val="16"/>
                <w:szCs w:val="16"/>
              </w:rPr>
            </w:pPr>
            <w:r w:rsidRPr="0088193B">
              <w:rPr>
                <w:sz w:val="16"/>
                <w:szCs w:val="16"/>
              </w:rPr>
              <w:t>1672</w:t>
            </w:r>
          </w:p>
        </w:tc>
        <w:tc>
          <w:tcPr>
            <w:tcW w:w="0" w:type="auto"/>
            <w:vAlign w:val="bottom"/>
          </w:tcPr>
          <w:p w14:paraId="78460045" w14:textId="77777777" w:rsidR="00630014" w:rsidRPr="0088193B" w:rsidRDefault="00630014" w:rsidP="00630014">
            <w:pPr>
              <w:pStyle w:val="TAC"/>
              <w:rPr>
                <w:sz w:val="16"/>
                <w:szCs w:val="16"/>
              </w:rPr>
            </w:pPr>
            <w:r w:rsidRPr="0088193B">
              <w:rPr>
                <w:sz w:val="16"/>
                <w:szCs w:val="16"/>
              </w:rPr>
              <w:t>2536</w:t>
            </w:r>
          </w:p>
        </w:tc>
        <w:tc>
          <w:tcPr>
            <w:tcW w:w="0" w:type="auto"/>
            <w:vAlign w:val="bottom"/>
          </w:tcPr>
          <w:p w14:paraId="308547FC" w14:textId="77777777" w:rsidR="00630014" w:rsidRPr="0088193B" w:rsidRDefault="00630014" w:rsidP="00630014">
            <w:pPr>
              <w:pStyle w:val="TAC"/>
              <w:rPr>
                <w:sz w:val="16"/>
                <w:szCs w:val="16"/>
              </w:rPr>
            </w:pPr>
            <w:r w:rsidRPr="0088193B">
              <w:rPr>
                <w:sz w:val="16"/>
                <w:szCs w:val="16"/>
              </w:rPr>
              <w:t>3368</w:t>
            </w:r>
          </w:p>
        </w:tc>
        <w:tc>
          <w:tcPr>
            <w:tcW w:w="0" w:type="auto"/>
            <w:vAlign w:val="bottom"/>
          </w:tcPr>
          <w:p w14:paraId="04275E33" w14:textId="77777777" w:rsidR="00630014" w:rsidRPr="0088193B" w:rsidRDefault="00630014" w:rsidP="00630014">
            <w:pPr>
              <w:pStyle w:val="TAC"/>
              <w:rPr>
                <w:sz w:val="16"/>
                <w:szCs w:val="16"/>
              </w:rPr>
            </w:pPr>
            <w:r w:rsidRPr="0088193B">
              <w:rPr>
                <w:sz w:val="16"/>
                <w:szCs w:val="16"/>
              </w:rPr>
              <w:t>4264</w:t>
            </w:r>
          </w:p>
        </w:tc>
        <w:tc>
          <w:tcPr>
            <w:tcW w:w="0" w:type="auto"/>
            <w:vAlign w:val="bottom"/>
          </w:tcPr>
          <w:p w14:paraId="75558139" w14:textId="77777777" w:rsidR="00630014" w:rsidRPr="0088193B" w:rsidRDefault="00630014" w:rsidP="00630014">
            <w:pPr>
              <w:pStyle w:val="TAC"/>
              <w:rPr>
                <w:sz w:val="16"/>
                <w:szCs w:val="16"/>
              </w:rPr>
            </w:pPr>
            <w:r w:rsidRPr="0088193B">
              <w:rPr>
                <w:sz w:val="16"/>
                <w:szCs w:val="16"/>
              </w:rPr>
              <w:t>5160</w:t>
            </w:r>
          </w:p>
        </w:tc>
        <w:tc>
          <w:tcPr>
            <w:tcW w:w="0" w:type="auto"/>
            <w:vAlign w:val="bottom"/>
          </w:tcPr>
          <w:p w14:paraId="6C4B5879" w14:textId="77777777" w:rsidR="00630014" w:rsidRPr="0088193B" w:rsidRDefault="00630014" w:rsidP="00630014">
            <w:pPr>
              <w:pStyle w:val="TAC"/>
              <w:rPr>
                <w:sz w:val="16"/>
                <w:szCs w:val="16"/>
              </w:rPr>
            </w:pPr>
            <w:r w:rsidRPr="0088193B">
              <w:rPr>
                <w:sz w:val="16"/>
                <w:szCs w:val="16"/>
              </w:rPr>
              <w:t>5992</w:t>
            </w:r>
          </w:p>
        </w:tc>
        <w:tc>
          <w:tcPr>
            <w:tcW w:w="0" w:type="auto"/>
            <w:vAlign w:val="bottom"/>
          </w:tcPr>
          <w:p w14:paraId="218E0209" w14:textId="77777777" w:rsidR="00630014" w:rsidRPr="0088193B" w:rsidRDefault="00630014" w:rsidP="00630014">
            <w:pPr>
              <w:pStyle w:val="TAC"/>
              <w:rPr>
                <w:sz w:val="16"/>
                <w:szCs w:val="16"/>
              </w:rPr>
            </w:pPr>
            <w:r w:rsidRPr="0088193B">
              <w:rPr>
                <w:sz w:val="16"/>
                <w:szCs w:val="16"/>
              </w:rPr>
              <w:t>6712</w:t>
            </w:r>
          </w:p>
        </w:tc>
        <w:tc>
          <w:tcPr>
            <w:tcW w:w="0" w:type="auto"/>
            <w:vAlign w:val="bottom"/>
          </w:tcPr>
          <w:p w14:paraId="5FF0D248" w14:textId="77777777" w:rsidR="00630014" w:rsidRPr="0088193B" w:rsidRDefault="00630014" w:rsidP="00630014">
            <w:pPr>
              <w:pStyle w:val="TAC"/>
              <w:rPr>
                <w:sz w:val="16"/>
                <w:szCs w:val="16"/>
              </w:rPr>
            </w:pPr>
            <w:r w:rsidRPr="0088193B">
              <w:rPr>
                <w:sz w:val="16"/>
                <w:szCs w:val="16"/>
              </w:rPr>
              <w:t>7736</w:t>
            </w:r>
          </w:p>
        </w:tc>
        <w:tc>
          <w:tcPr>
            <w:tcW w:w="0" w:type="auto"/>
            <w:vAlign w:val="bottom"/>
          </w:tcPr>
          <w:p w14:paraId="34C00B25" w14:textId="77777777" w:rsidR="00630014" w:rsidRPr="0088193B" w:rsidRDefault="00630014" w:rsidP="00630014">
            <w:pPr>
              <w:pStyle w:val="TAC"/>
              <w:rPr>
                <w:sz w:val="16"/>
                <w:szCs w:val="16"/>
              </w:rPr>
            </w:pPr>
            <w:r w:rsidRPr="0088193B">
              <w:rPr>
                <w:sz w:val="16"/>
                <w:szCs w:val="16"/>
              </w:rPr>
              <w:t>8504</w:t>
            </w:r>
          </w:p>
        </w:tc>
      </w:tr>
      <w:tr w:rsidR="00630014" w:rsidRPr="0088193B" w14:paraId="48A02B1A" w14:textId="77777777" w:rsidTr="005C49C9">
        <w:trPr>
          <w:cantSplit/>
          <w:jc w:val="center"/>
        </w:trPr>
        <w:tc>
          <w:tcPr>
            <w:tcW w:w="616" w:type="dxa"/>
            <w:tcBorders>
              <w:right w:val="double" w:sz="4" w:space="0" w:color="auto"/>
            </w:tcBorders>
            <w:shd w:val="clear" w:color="auto" w:fill="auto"/>
            <w:vAlign w:val="bottom"/>
          </w:tcPr>
          <w:p w14:paraId="107B948F"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6FFEF874" w14:textId="77777777" w:rsidR="00630014" w:rsidRPr="0088193B" w:rsidRDefault="00630014" w:rsidP="00630014">
            <w:pPr>
              <w:pStyle w:val="TAC"/>
              <w:rPr>
                <w:sz w:val="16"/>
                <w:szCs w:val="16"/>
              </w:rPr>
            </w:pPr>
            <w:r w:rsidRPr="0088193B">
              <w:rPr>
                <w:sz w:val="16"/>
                <w:szCs w:val="16"/>
              </w:rPr>
              <w:t>968</w:t>
            </w:r>
          </w:p>
        </w:tc>
        <w:tc>
          <w:tcPr>
            <w:tcW w:w="0" w:type="auto"/>
            <w:vAlign w:val="bottom"/>
          </w:tcPr>
          <w:p w14:paraId="238E776C" w14:textId="77777777" w:rsidR="00630014" w:rsidRPr="0088193B" w:rsidRDefault="00630014" w:rsidP="00630014">
            <w:pPr>
              <w:pStyle w:val="TAC"/>
              <w:rPr>
                <w:sz w:val="16"/>
                <w:szCs w:val="16"/>
              </w:rPr>
            </w:pPr>
            <w:r w:rsidRPr="0088193B">
              <w:rPr>
                <w:sz w:val="16"/>
                <w:szCs w:val="16"/>
              </w:rPr>
              <w:t>1992</w:t>
            </w:r>
          </w:p>
        </w:tc>
        <w:tc>
          <w:tcPr>
            <w:tcW w:w="0" w:type="auto"/>
            <w:vAlign w:val="bottom"/>
          </w:tcPr>
          <w:p w14:paraId="2B8838B0" w14:textId="77777777" w:rsidR="00630014" w:rsidRPr="0088193B" w:rsidRDefault="00630014" w:rsidP="00630014">
            <w:pPr>
              <w:pStyle w:val="TAC"/>
              <w:rPr>
                <w:sz w:val="16"/>
                <w:szCs w:val="16"/>
              </w:rPr>
            </w:pPr>
            <w:r w:rsidRPr="0088193B">
              <w:rPr>
                <w:sz w:val="16"/>
                <w:szCs w:val="16"/>
              </w:rPr>
              <w:t>2984</w:t>
            </w:r>
          </w:p>
        </w:tc>
        <w:tc>
          <w:tcPr>
            <w:tcW w:w="0" w:type="auto"/>
            <w:vAlign w:val="bottom"/>
          </w:tcPr>
          <w:p w14:paraId="23F3723C" w14:textId="77777777" w:rsidR="00630014" w:rsidRPr="0088193B" w:rsidRDefault="00630014" w:rsidP="00630014">
            <w:pPr>
              <w:pStyle w:val="TAC"/>
              <w:rPr>
                <w:sz w:val="16"/>
                <w:szCs w:val="16"/>
              </w:rPr>
            </w:pPr>
            <w:r w:rsidRPr="0088193B">
              <w:rPr>
                <w:sz w:val="16"/>
                <w:szCs w:val="16"/>
              </w:rPr>
              <w:t>4008</w:t>
            </w:r>
          </w:p>
        </w:tc>
        <w:tc>
          <w:tcPr>
            <w:tcW w:w="0" w:type="auto"/>
            <w:vAlign w:val="bottom"/>
          </w:tcPr>
          <w:p w14:paraId="4D722769" w14:textId="77777777" w:rsidR="00630014" w:rsidRPr="0088193B" w:rsidRDefault="00630014" w:rsidP="00630014">
            <w:pPr>
              <w:pStyle w:val="TAC"/>
              <w:rPr>
                <w:sz w:val="16"/>
                <w:szCs w:val="16"/>
              </w:rPr>
            </w:pPr>
            <w:r w:rsidRPr="0088193B">
              <w:rPr>
                <w:sz w:val="16"/>
                <w:szCs w:val="16"/>
              </w:rPr>
              <w:t>4968</w:t>
            </w:r>
          </w:p>
        </w:tc>
        <w:tc>
          <w:tcPr>
            <w:tcW w:w="0" w:type="auto"/>
            <w:vAlign w:val="bottom"/>
          </w:tcPr>
          <w:p w14:paraId="2F5EC927" w14:textId="77777777" w:rsidR="00630014" w:rsidRPr="0088193B" w:rsidRDefault="00630014" w:rsidP="00630014">
            <w:pPr>
              <w:pStyle w:val="TAC"/>
              <w:rPr>
                <w:sz w:val="16"/>
                <w:szCs w:val="16"/>
              </w:rPr>
            </w:pPr>
            <w:r w:rsidRPr="0088193B">
              <w:rPr>
                <w:sz w:val="16"/>
                <w:szCs w:val="16"/>
              </w:rPr>
              <w:t>5992</w:t>
            </w:r>
          </w:p>
        </w:tc>
        <w:tc>
          <w:tcPr>
            <w:tcW w:w="0" w:type="auto"/>
            <w:vAlign w:val="bottom"/>
          </w:tcPr>
          <w:p w14:paraId="6257A71F" w14:textId="77777777" w:rsidR="00630014" w:rsidRPr="0088193B" w:rsidRDefault="00630014" w:rsidP="00630014">
            <w:pPr>
              <w:pStyle w:val="TAC"/>
              <w:rPr>
                <w:sz w:val="16"/>
                <w:szCs w:val="16"/>
              </w:rPr>
            </w:pPr>
            <w:r w:rsidRPr="0088193B">
              <w:rPr>
                <w:sz w:val="16"/>
                <w:szCs w:val="16"/>
              </w:rPr>
              <w:t>6968</w:t>
            </w:r>
          </w:p>
        </w:tc>
        <w:tc>
          <w:tcPr>
            <w:tcW w:w="0" w:type="auto"/>
            <w:vAlign w:val="bottom"/>
          </w:tcPr>
          <w:p w14:paraId="57B334D0" w14:textId="77777777" w:rsidR="00630014" w:rsidRPr="0088193B" w:rsidRDefault="00630014" w:rsidP="00630014">
            <w:pPr>
              <w:pStyle w:val="TAC"/>
              <w:rPr>
                <w:sz w:val="16"/>
                <w:szCs w:val="16"/>
              </w:rPr>
            </w:pPr>
            <w:r w:rsidRPr="0088193B">
              <w:rPr>
                <w:sz w:val="16"/>
                <w:szCs w:val="16"/>
              </w:rPr>
              <w:t>7992</w:t>
            </w:r>
          </w:p>
        </w:tc>
        <w:tc>
          <w:tcPr>
            <w:tcW w:w="0" w:type="auto"/>
            <w:vAlign w:val="bottom"/>
          </w:tcPr>
          <w:p w14:paraId="10FE06A0" w14:textId="77777777" w:rsidR="00630014" w:rsidRPr="0088193B" w:rsidRDefault="00630014" w:rsidP="00630014">
            <w:pPr>
              <w:pStyle w:val="TAC"/>
              <w:rPr>
                <w:sz w:val="16"/>
                <w:szCs w:val="16"/>
              </w:rPr>
            </w:pPr>
            <w:r w:rsidRPr="0088193B">
              <w:rPr>
                <w:sz w:val="16"/>
                <w:szCs w:val="16"/>
              </w:rPr>
              <w:t>8760</w:t>
            </w:r>
          </w:p>
        </w:tc>
        <w:tc>
          <w:tcPr>
            <w:tcW w:w="0" w:type="auto"/>
            <w:vAlign w:val="bottom"/>
          </w:tcPr>
          <w:p w14:paraId="7C50F3A6" w14:textId="77777777" w:rsidR="00630014" w:rsidRPr="0088193B" w:rsidRDefault="00630014" w:rsidP="00630014">
            <w:pPr>
              <w:pStyle w:val="TAC"/>
              <w:rPr>
                <w:sz w:val="16"/>
                <w:szCs w:val="16"/>
              </w:rPr>
            </w:pPr>
            <w:r w:rsidRPr="0088193B">
              <w:rPr>
                <w:sz w:val="16"/>
                <w:szCs w:val="16"/>
              </w:rPr>
              <w:t>9912</w:t>
            </w:r>
          </w:p>
        </w:tc>
      </w:tr>
      <w:tr w:rsidR="00630014" w:rsidRPr="0088193B" w14:paraId="14E704C4"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3A271C4" w14:textId="77777777" w:rsidR="00630014" w:rsidRPr="0088193B" w:rsidRDefault="00630014" w:rsidP="00630014">
            <w:pPr>
              <w:pStyle w:val="TAC"/>
              <w:rPr>
                <w:b/>
                <w:sz w:val="16"/>
                <w:szCs w:val="16"/>
              </w:rPr>
            </w:pPr>
            <w:r w:rsidRPr="0088193B">
              <w:rPr>
                <w:b/>
                <w:position w:val="-10"/>
                <w:sz w:val="16"/>
                <w:szCs w:val="16"/>
              </w:rPr>
              <w:object w:dxaOrig="400" w:dyaOrig="340" w14:anchorId="758F698D">
                <v:shape id="_x0000_i2733" type="#_x0000_t75" style="width:20.25pt;height:16.5pt" o:ole="">
                  <v:imagedata r:id="rId598" o:title=""/>
                </v:shape>
                <o:OLEObject Type="Embed" ProgID="Equation.3" ShapeID="_x0000_i2733" DrawAspect="Content" ObjectID="_1799747219" r:id="rId1905"/>
              </w:object>
            </w:r>
          </w:p>
        </w:tc>
        <w:tc>
          <w:tcPr>
            <w:tcW w:w="0" w:type="auto"/>
            <w:gridSpan w:val="10"/>
            <w:tcBorders>
              <w:top w:val="thinThickThinSmallGap" w:sz="24" w:space="0" w:color="auto"/>
              <w:left w:val="double" w:sz="4" w:space="0" w:color="auto"/>
            </w:tcBorders>
            <w:shd w:val="clear" w:color="auto" w:fill="E0E0E0"/>
            <w:vAlign w:val="center"/>
          </w:tcPr>
          <w:p w14:paraId="49F34691" w14:textId="77777777" w:rsidR="00630014" w:rsidRPr="0088193B" w:rsidRDefault="00630014" w:rsidP="00630014">
            <w:pPr>
              <w:pStyle w:val="TAC"/>
              <w:rPr>
                <w:b/>
                <w:sz w:val="16"/>
                <w:szCs w:val="16"/>
              </w:rPr>
            </w:pPr>
            <w:r w:rsidRPr="0088193B">
              <w:rPr>
                <w:b/>
                <w:position w:val="-10"/>
                <w:sz w:val="16"/>
                <w:szCs w:val="16"/>
              </w:rPr>
              <w:object w:dxaOrig="480" w:dyaOrig="340" w14:anchorId="19D14A53">
                <v:shape id="_x0000_i2734" type="#_x0000_t75" style="width:24.75pt;height:16.5pt" o:ole="">
                  <v:imagedata r:id="rId182" o:title=""/>
                </v:shape>
                <o:OLEObject Type="Embed" ProgID="Equation.3" ShapeID="_x0000_i2734" DrawAspect="Content" ObjectID="_1799747220" r:id="rId1906"/>
              </w:object>
            </w:r>
          </w:p>
        </w:tc>
      </w:tr>
      <w:tr w:rsidR="00630014" w:rsidRPr="0088193B" w14:paraId="09875B9B"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DAE8FBE"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2CCD633C" w14:textId="77777777" w:rsidR="00630014" w:rsidRPr="0088193B" w:rsidRDefault="00630014" w:rsidP="00630014">
            <w:pPr>
              <w:pStyle w:val="TAC"/>
              <w:rPr>
                <w:b/>
                <w:sz w:val="16"/>
                <w:szCs w:val="16"/>
              </w:rPr>
            </w:pPr>
            <w:r w:rsidRPr="0088193B">
              <w:rPr>
                <w:b/>
                <w:sz w:val="16"/>
                <w:szCs w:val="16"/>
              </w:rPr>
              <w:t>11</w:t>
            </w:r>
          </w:p>
        </w:tc>
        <w:tc>
          <w:tcPr>
            <w:tcW w:w="0" w:type="auto"/>
            <w:tcBorders>
              <w:bottom w:val="double" w:sz="4" w:space="0" w:color="auto"/>
            </w:tcBorders>
            <w:shd w:val="clear" w:color="auto" w:fill="E0E0E0"/>
            <w:vAlign w:val="center"/>
          </w:tcPr>
          <w:p w14:paraId="5E64CE56" w14:textId="77777777" w:rsidR="00630014" w:rsidRPr="0088193B" w:rsidRDefault="00630014" w:rsidP="00630014">
            <w:pPr>
              <w:pStyle w:val="TAC"/>
              <w:rPr>
                <w:b/>
                <w:sz w:val="16"/>
                <w:szCs w:val="16"/>
              </w:rPr>
            </w:pPr>
            <w:r w:rsidRPr="0088193B">
              <w:rPr>
                <w:b/>
                <w:sz w:val="16"/>
                <w:szCs w:val="16"/>
              </w:rPr>
              <w:t>12</w:t>
            </w:r>
          </w:p>
        </w:tc>
        <w:tc>
          <w:tcPr>
            <w:tcW w:w="0" w:type="auto"/>
            <w:tcBorders>
              <w:bottom w:val="double" w:sz="4" w:space="0" w:color="auto"/>
            </w:tcBorders>
            <w:shd w:val="clear" w:color="auto" w:fill="E0E0E0"/>
            <w:vAlign w:val="center"/>
          </w:tcPr>
          <w:p w14:paraId="5C4C9567" w14:textId="77777777" w:rsidR="00630014" w:rsidRPr="0088193B" w:rsidRDefault="00630014" w:rsidP="00630014">
            <w:pPr>
              <w:pStyle w:val="TAC"/>
              <w:rPr>
                <w:b/>
                <w:sz w:val="16"/>
                <w:szCs w:val="16"/>
              </w:rPr>
            </w:pPr>
            <w:r w:rsidRPr="0088193B">
              <w:rPr>
                <w:b/>
                <w:sz w:val="16"/>
                <w:szCs w:val="16"/>
              </w:rPr>
              <w:t>13</w:t>
            </w:r>
          </w:p>
        </w:tc>
        <w:tc>
          <w:tcPr>
            <w:tcW w:w="0" w:type="auto"/>
            <w:tcBorders>
              <w:bottom w:val="double" w:sz="4" w:space="0" w:color="auto"/>
            </w:tcBorders>
            <w:shd w:val="clear" w:color="auto" w:fill="E0E0E0"/>
            <w:vAlign w:val="center"/>
          </w:tcPr>
          <w:p w14:paraId="010C7A4C" w14:textId="77777777" w:rsidR="00630014" w:rsidRPr="0088193B" w:rsidRDefault="00630014" w:rsidP="00630014">
            <w:pPr>
              <w:pStyle w:val="TAC"/>
              <w:rPr>
                <w:b/>
                <w:sz w:val="16"/>
                <w:szCs w:val="16"/>
              </w:rPr>
            </w:pPr>
            <w:r w:rsidRPr="0088193B">
              <w:rPr>
                <w:b/>
                <w:sz w:val="16"/>
                <w:szCs w:val="16"/>
              </w:rPr>
              <w:t>14</w:t>
            </w:r>
          </w:p>
        </w:tc>
        <w:tc>
          <w:tcPr>
            <w:tcW w:w="0" w:type="auto"/>
            <w:tcBorders>
              <w:bottom w:val="double" w:sz="4" w:space="0" w:color="auto"/>
            </w:tcBorders>
            <w:shd w:val="clear" w:color="auto" w:fill="E0E0E0"/>
            <w:vAlign w:val="center"/>
          </w:tcPr>
          <w:p w14:paraId="56BC5BF9" w14:textId="77777777" w:rsidR="00630014" w:rsidRPr="0088193B" w:rsidRDefault="00630014" w:rsidP="00630014">
            <w:pPr>
              <w:pStyle w:val="TAC"/>
              <w:rPr>
                <w:b/>
                <w:sz w:val="16"/>
                <w:szCs w:val="16"/>
              </w:rPr>
            </w:pPr>
            <w:r w:rsidRPr="0088193B">
              <w:rPr>
                <w:b/>
                <w:sz w:val="16"/>
                <w:szCs w:val="16"/>
              </w:rPr>
              <w:t>15</w:t>
            </w:r>
          </w:p>
        </w:tc>
        <w:tc>
          <w:tcPr>
            <w:tcW w:w="0" w:type="auto"/>
            <w:tcBorders>
              <w:bottom w:val="double" w:sz="4" w:space="0" w:color="auto"/>
            </w:tcBorders>
            <w:shd w:val="clear" w:color="auto" w:fill="E0E0E0"/>
            <w:vAlign w:val="center"/>
          </w:tcPr>
          <w:p w14:paraId="1321394D" w14:textId="77777777" w:rsidR="00630014" w:rsidRPr="0088193B" w:rsidRDefault="00630014" w:rsidP="00630014">
            <w:pPr>
              <w:pStyle w:val="TAC"/>
              <w:rPr>
                <w:b/>
                <w:sz w:val="16"/>
                <w:szCs w:val="16"/>
              </w:rPr>
            </w:pPr>
            <w:r w:rsidRPr="0088193B">
              <w:rPr>
                <w:b/>
                <w:sz w:val="16"/>
                <w:szCs w:val="16"/>
              </w:rPr>
              <w:t>16</w:t>
            </w:r>
          </w:p>
        </w:tc>
        <w:tc>
          <w:tcPr>
            <w:tcW w:w="0" w:type="auto"/>
            <w:tcBorders>
              <w:bottom w:val="double" w:sz="4" w:space="0" w:color="auto"/>
            </w:tcBorders>
            <w:shd w:val="clear" w:color="auto" w:fill="E0E0E0"/>
            <w:vAlign w:val="center"/>
          </w:tcPr>
          <w:p w14:paraId="7C9FF5BE" w14:textId="77777777" w:rsidR="00630014" w:rsidRPr="0088193B" w:rsidRDefault="00630014" w:rsidP="00630014">
            <w:pPr>
              <w:pStyle w:val="TAC"/>
              <w:rPr>
                <w:b/>
                <w:sz w:val="16"/>
                <w:szCs w:val="16"/>
              </w:rPr>
            </w:pPr>
            <w:r w:rsidRPr="0088193B">
              <w:rPr>
                <w:b/>
                <w:sz w:val="16"/>
                <w:szCs w:val="16"/>
              </w:rPr>
              <w:t>17</w:t>
            </w:r>
          </w:p>
        </w:tc>
        <w:tc>
          <w:tcPr>
            <w:tcW w:w="0" w:type="auto"/>
            <w:tcBorders>
              <w:bottom w:val="double" w:sz="4" w:space="0" w:color="auto"/>
            </w:tcBorders>
            <w:shd w:val="clear" w:color="auto" w:fill="E0E0E0"/>
            <w:vAlign w:val="center"/>
          </w:tcPr>
          <w:p w14:paraId="1FA371C3" w14:textId="77777777" w:rsidR="00630014" w:rsidRPr="0088193B" w:rsidRDefault="00630014" w:rsidP="00630014">
            <w:pPr>
              <w:pStyle w:val="TAC"/>
              <w:rPr>
                <w:b/>
                <w:sz w:val="16"/>
                <w:szCs w:val="16"/>
              </w:rPr>
            </w:pPr>
            <w:r w:rsidRPr="0088193B">
              <w:rPr>
                <w:b/>
                <w:sz w:val="16"/>
                <w:szCs w:val="16"/>
              </w:rPr>
              <w:t>18</w:t>
            </w:r>
          </w:p>
        </w:tc>
        <w:tc>
          <w:tcPr>
            <w:tcW w:w="0" w:type="auto"/>
            <w:tcBorders>
              <w:bottom w:val="double" w:sz="4" w:space="0" w:color="auto"/>
            </w:tcBorders>
            <w:shd w:val="clear" w:color="auto" w:fill="E0E0E0"/>
            <w:vAlign w:val="center"/>
          </w:tcPr>
          <w:p w14:paraId="5C500381" w14:textId="77777777" w:rsidR="00630014" w:rsidRPr="0088193B" w:rsidRDefault="00630014" w:rsidP="00630014">
            <w:pPr>
              <w:pStyle w:val="TAC"/>
              <w:rPr>
                <w:b/>
                <w:sz w:val="16"/>
                <w:szCs w:val="16"/>
              </w:rPr>
            </w:pPr>
            <w:r w:rsidRPr="0088193B">
              <w:rPr>
                <w:b/>
                <w:sz w:val="16"/>
                <w:szCs w:val="16"/>
              </w:rPr>
              <w:t>19</w:t>
            </w:r>
          </w:p>
        </w:tc>
        <w:tc>
          <w:tcPr>
            <w:tcW w:w="0" w:type="auto"/>
            <w:tcBorders>
              <w:bottom w:val="double" w:sz="4" w:space="0" w:color="auto"/>
            </w:tcBorders>
            <w:shd w:val="clear" w:color="auto" w:fill="E0E0E0"/>
            <w:vAlign w:val="center"/>
          </w:tcPr>
          <w:p w14:paraId="04A35883" w14:textId="77777777" w:rsidR="00630014" w:rsidRPr="0088193B" w:rsidRDefault="00630014" w:rsidP="00630014">
            <w:pPr>
              <w:pStyle w:val="TAC"/>
              <w:rPr>
                <w:b/>
                <w:sz w:val="16"/>
                <w:szCs w:val="16"/>
              </w:rPr>
            </w:pPr>
            <w:r w:rsidRPr="0088193B">
              <w:rPr>
                <w:b/>
                <w:sz w:val="16"/>
                <w:szCs w:val="16"/>
              </w:rPr>
              <w:t>20</w:t>
            </w:r>
          </w:p>
        </w:tc>
      </w:tr>
      <w:tr w:rsidR="00630014" w:rsidRPr="0088193B" w14:paraId="6CCD1886" w14:textId="77777777" w:rsidTr="005C49C9">
        <w:trPr>
          <w:cantSplit/>
          <w:trHeight w:val="195"/>
          <w:jc w:val="center"/>
        </w:trPr>
        <w:tc>
          <w:tcPr>
            <w:tcW w:w="616" w:type="dxa"/>
            <w:tcBorders>
              <w:top w:val="double" w:sz="4" w:space="0" w:color="auto"/>
              <w:right w:val="double" w:sz="4" w:space="0" w:color="auto"/>
            </w:tcBorders>
            <w:shd w:val="clear" w:color="auto" w:fill="auto"/>
            <w:vAlign w:val="bottom"/>
          </w:tcPr>
          <w:p w14:paraId="28D1FDC3"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1B00DB03" w14:textId="77777777" w:rsidR="00630014" w:rsidRPr="0088193B" w:rsidRDefault="00630014" w:rsidP="00630014">
            <w:pPr>
              <w:pStyle w:val="TAC"/>
              <w:rPr>
                <w:sz w:val="16"/>
                <w:szCs w:val="16"/>
              </w:rPr>
            </w:pPr>
            <w:r w:rsidRPr="0088193B">
              <w:rPr>
                <w:sz w:val="16"/>
                <w:szCs w:val="16"/>
              </w:rPr>
              <w:t>7224</w:t>
            </w:r>
          </w:p>
        </w:tc>
        <w:tc>
          <w:tcPr>
            <w:tcW w:w="0" w:type="auto"/>
            <w:tcBorders>
              <w:top w:val="double" w:sz="4" w:space="0" w:color="auto"/>
            </w:tcBorders>
            <w:vAlign w:val="bottom"/>
          </w:tcPr>
          <w:p w14:paraId="0ADECC46" w14:textId="77777777" w:rsidR="00630014" w:rsidRPr="0088193B" w:rsidRDefault="00630014" w:rsidP="00630014">
            <w:pPr>
              <w:pStyle w:val="TAC"/>
              <w:rPr>
                <w:sz w:val="16"/>
                <w:szCs w:val="16"/>
              </w:rPr>
            </w:pPr>
            <w:r w:rsidRPr="0088193B">
              <w:rPr>
                <w:sz w:val="16"/>
                <w:szCs w:val="16"/>
              </w:rPr>
              <w:t>7992</w:t>
            </w:r>
          </w:p>
        </w:tc>
        <w:tc>
          <w:tcPr>
            <w:tcW w:w="0" w:type="auto"/>
            <w:tcBorders>
              <w:top w:val="double" w:sz="4" w:space="0" w:color="auto"/>
            </w:tcBorders>
            <w:vAlign w:val="bottom"/>
          </w:tcPr>
          <w:p w14:paraId="204F462A" w14:textId="77777777" w:rsidR="00630014" w:rsidRPr="0088193B" w:rsidRDefault="00630014" w:rsidP="00630014">
            <w:pPr>
              <w:pStyle w:val="TAC"/>
              <w:rPr>
                <w:sz w:val="16"/>
                <w:szCs w:val="16"/>
              </w:rPr>
            </w:pPr>
            <w:r w:rsidRPr="0088193B">
              <w:rPr>
                <w:sz w:val="16"/>
                <w:szCs w:val="16"/>
              </w:rPr>
              <w:t>8504</w:t>
            </w:r>
          </w:p>
        </w:tc>
        <w:tc>
          <w:tcPr>
            <w:tcW w:w="0" w:type="auto"/>
            <w:tcBorders>
              <w:top w:val="double" w:sz="4" w:space="0" w:color="auto"/>
            </w:tcBorders>
            <w:vAlign w:val="bottom"/>
          </w:tcPr>
          <w:p w14:paraId="1C437D98" w14:textId="77777777" w:rsidR="00630014" w:rsidRPr="0088193B" w:rsidRDefault="00630014" w:rsidP="00630014">
            <w:pPr>
              <w:pStyle w:val="TAC"/>
              <w:rPr>
                <w:sz w:val="16"/>
                <w:szCs w:val="16"/>
              </w:rPr>
            </w:pPr>
            <w:r w:rsidRPr="0088193B">
              <w:rPr>
                <w:sz w:val="16"/>
                <w:szCs w:val="16"/>
              </w:rPr>
              <w:t>9144</w:t>
            </w:r>
          </w:p>
        </w:tc>
        <w:tc>
          <w:tcPr>
            <w:tcW w:w="0" w:type="auto"/>
            <w:tcBorders>
              <w:top w:val="double" w:sz="4" w:space="0" w:color="auto"/>
            </w:tcBorders>
            <w:vAlign w:val="bottom"/>
          </w:tcPr>
          <w:p w14:paraId="6435FCDE" w14:textId="77777777" w:rsidR="00630014" w:rsidRPr="0088193B" w:rsidRDefault="00630014" w:rsidP="00630014">
            <w:pPr>
              <w:pStyle w:val="TAC"/>
              <w:rPr>
                <w:sz w:val="16"/>
                <w:szCs w:val="16"/>
              </w:rPr>
            </w:pPr>
            <w:r w:rsidRPr="0088193B">
              <w:rPr>
                <w:sz w:val="16"/>
                <w:szCs w:val="16"/>
              </w:rPr>
              <w:t>9912</w:t>
            </w:r>
          </w:p>
        </w:tc>
        <w:tc>
          <w:tcPr>
            <w:tcW w:w="0" w:type="auto"/>
            <w:tcBorders>
              <w:top w:val="double" w:sz="4" w:space="0" w:color="auto"/>
            </w:tcBorders>
            <w:vAlign w:val="bottom"/>
          </w:tcPr>
          <w:p w14:paraId="0632C9E3" w14:textId="77777777" w:rsidR="00630014" w:rsidRPr="0088193B" w:rsidRDefault="00630014" w:rsidP="00630014">
            <w:pPr>
              <w:pStyle w:val="TAC"/>
              <w:rPr>
                <w:sz w:val="16"/>
                <w:szCs w:val="16"/>
              </w:rPr>
            </w:pPr>
            <w:r w:rsidRPr="0088193B">
              <w:rPr>
                <w:sz w:val="16"/>
                <w:szCs w:val="16"/>
              </w:rPr>
              <w:t>10680</w:t>
            </w:r>
          </w:p>
        </w:tc>
        <w:tc>
          <w:tcPr>
            <w:tcW w:w="0" w:type="auto"/>
            <w:tcBorders>
              <w:top w:val="double" w:sz="4" w:space="0" w:color="auto"/>
            </w:tcBorders>
            <w:vAlign w:val="bottom"/>
          </w:tcPr>
          <w:p w14:paraId="6577B8E4" w14:textId="77777777" w:rsidR="00630014" w:rsidRPr="0088193B" w:rsidRDefault="00630014" w:rsidP="00630014">
            <w:pPr>
              <w:pStyle w:val="TAC"/>
              <w:rPr>
                <w:sz w:val="16"/>
                <w:szCs w:val="16"/>
              </w:rPr>
            </w:pPr>
            <w:r w:rsidRPr="0088193B">
              <w:rPr>
                <w:sz w:val="16"/>
                <w:szCs w:val="16"/>
              </w:rPr>
              <w:t>11448</w:t>
            </w:r>
          </w:p>
        </w:tc>
        <w:tc>
          <w:tcPr>
            <w:tcW w:w="0" w:type="auto"/>
            <w:tcBorders>
              <w:top w:val="double" w:sz="4" w:space="0" w:color="auto"/>
            </w:tcBorders>
            <w:vAlign w:val="bottom"/>
          </w:tcPr>
          <w:p w14:paraId="3CFD0235" w14:textId="77777777" w:rsidR="00630014" w:rsidRPr="0088193B" w:rsidRDefault="00630014" w:rsidP="00630014">
            <w:pPr>
              <w:pStyle w:val="TAC"/>
              <w:rPr>
                <w:sz w:val="16"/>
                <w:szCs w:val="16"/>
              </w:rPr>
            </w:pPr>
            <w:r w:rsidRPr="0088193B">
              <w:rPr>
                <w:sz w:val="16"/>
                <w:szCs w:val="16"/>
              </w:rPr>
              <w:t>11832</w:t>
            </w:r>
          </w:p>
        </w:tc>
        <w:tc>
          <w:tcPr>
            <w:tcW w:w="0" w:type="auto"/>
            <w:tcBorders>
              <w:top w:val="double" w:sz="4" w:space="0" w:color="auto"/>
            </w:tcBorders>
            <w:vAlign w:val="bottom"/>
          </w:tcPr>
          <w:p w14:paraId="514A7D00" w14:textId="77777777" w:rsidR="00630014" w:rsidRPr="0088193B" w:rsidRDefault="00630014" w:rsidP="00630014">
            <w:pPr>
              <w:pStyle w:val="TAC"/>
              <w:rPr>
                <w:sz w:val="16"/>
                <w:szCs w:val="16"/>
              </w:rPr>
            </w:pPr>
            <w:r w:rsidRPr="0088193B">
              <w:rPr>
                <w:sz w:val="16"/>
                <w:szCs w:val="16"/>
              </w:rPr>
              <w:t>12576</w:t>
            </w:r>
          </w:p>
        </w:tc>
        <w:tc>
          <w:tcPr>
            <w:tcW w:w="0" w:type="auto"/>
            <w:tcBorders>
              <w:top w:val="double" w:sz="4" w:space="0" w:color="auto"/>
            </w:tcBorders>
            <w:vAlign w:val="bottom"/>
          </w:tcPr>
          <w:p w14:paraId="31AA495C" w14:textId="77777777" w:rsidR="00630014" w:rsidRPr="0088193B" w:rsidRDefault="00630014" w:rsidP="00630014">
            <w:pPr>
              <w:pStyle w:val="TAC"/>
              <w:rPr>
                <w:sz w:val="16"/>
                <w:szCs w:val="16"/>
              </w:rPr>
            </w:pPr>
            <w:r w:rsidRPr="0088193B">
              <w:rPr>
                <w:sz w:val="16"/>
                <w:szCs w:val="16"/>
              </w:rPr>
              <w:t>12960</w:t>
            </w:r>
          </w:p>
        </w:tc>
      </w:tr>
      <w:tr w:rsidR="00630014" w:rsidRPr="0088193B" w14:paraId="421831A4" w14:textId="77777777" w:rsidTr="005C49C9">
        <w:trPr>
          <w:cantSplit/>
          <w:jc w:val="center"/>
        </w:trPr>
        <w:tc>
          <w:tcPr>
            <w:tcW w:w="616" w:type="dxa"/>
            <w:tcBorders>
              <w:right w:val="double" w:sz="4" w:space="0" w:color="auto"/>
            </w:tcBorders>
            <w:shd w:val="clear" w:color="auto" w:fill="auto"/>
            <w:vAlign w:val="bottom"/>
          </w:tcPr>
          <w:p w14:paraId="1332BF2C"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1CDCC371" w14:textId="77777777" w:rsidR="00630014" w:rsidRPr="0088193B" w:rsidRDefault="00630014" w:rsidP="00630014">
            <w:pPr>
              <w:pStyle w:val="TAC"/>
              <w:rPr>
                <w:sz w:val="16"/>
                <w:szCs w:val="16"/>
              </w:rPr>
            </w:pPr>
            <w:r w:rsidRPr="0088193B">
              <w:rPr>
                <w:sz w:val="16"/>
                <w:szCs w:val="16"/>
              </w:rPr>
              <w:t>7736</w:t>
            </w:r>
          </w:p>
        </w:tc>
        <w:tc>
          <w:tcPr>
            <w:tcW w:w="0" w:type="auto"/>
            <w:vAlign w:val="bottom"/>
          </w:tcPr>
          <w:p w14:paraId="5C429254" w14:textId="77777777" w:rsidR="00630014" w:rsidRPr="0088193B" w:rsidRDefault="00630014" w:rsidP="00630014">
            <w:pPr>
              <w:pStyle w:val="TAC"/>
              <w:rPr>
                <w:sz w:val="16"/>
                <w:szCs w:val="16"/>
              </w:rPr>
            </w:pPr>
            <w:r w:rsidRPr="0088193B">
              <w:rPr>
                <w:sz w:val="16"/>
                <w:szCs w:val="16"/>
              </w:rPr>
              <w:t>8504</w:t>
            </w:r>
          </w:p>
        </w:tc>
        <w:tc>
          <w:tcPr>
            <w:tcW w:w="0" w:type="auto"/>
            <w:vAlign w:val="bottom"/>
          </w:tcPr>
          <w:p w14:paraId="00F476EA" w14:textId="77777777" w:rsidR="00630014" w:rsidRPr="0088193B" w:rsidRDefault="00630014" w:rsidP="00630014">
            <w:pPr>
              <w:pStyle w:val="TAC"/>
              <w:rPr>
                <w:sz w:val="16"/>
                <w:szCs w:val="16"/>
              </w:rPr>
            </w:pPr>
            <w:r w:rsidRPr="0088193B">
              <w:rPr>
                <w:sz w:val="16"/>
                <w:szCs w:val="16"/>
              </w:rPr>
              <w:t>9144</w:t>
            </w:r>
          </w:p>
        </w:tc>
        <w:tc>
          <w:tcPr>
            <w:tcW w:w="0" w:type="auto"/>
            <w:vAlign w:val="bottom"/>
          </w:tcPr>
          <w:p w14:paraId="3D828CAE" w14:textId="77777777" w:rsidR="00630014" w:rsidRPr="0088193B" w:rsidRDefault="00630014" w:rsidP="00630014">
            <w:pPr>
              <w:pStyle w:val="TAC"/>
              <w:rPr>
                <w:sz w:val="16"/>
                <w:szCs w:val="16"/>
              </w:rPr>
            </w:pPr>
            <w:r w:rsidRPr="0088193B">
              <w:rPr>
                <w:sz w:val="16"/>
                <w:szCs w:val="16"/>
              </w:rPr>
              <w:t>9912</w:t>
            </w:r>
          </w:p>
        </w:tc>
        <w:tc>
          <w:tcPr>
            <w:tcW w:w="0" w:type="auto"/>
            <w:vAlign w:val="bottom"/>
          </w:tcPr>
          <w:p w14:paraId="545BC65A" w14:textId="77777777" w:rsidR="00630014" w:rsidRPr="0088193B" w:rsidRDefault="00630014" w:rsidP="00630014">
            <w:pPr>
              <w:pStyle w:val="TAC"/>
              <w:rPr>
                <w:sz w:val="16"/>
                <w:szCs w:val="16"/>
              </w:rPr>
            </w:pPr>
            <w:r w:rsidRPr="0088193B">
              <w:rPr>
                <w:sz w:val="16"/>
                <w:szCs w:val="16"/>
              </w:rPr>
              <w:t>10680</w:t>
            </w:r>
          </w:p>
        </w:tc>
        <w:tc>
          <w:tcPr>
            <w:tcW w:w="0" w:type="auto"/>
            <w:vAlign w:val="bottom"/>
          </w:tcPr>
          <w:p w14:paraId="5FD55983" w14:textId="77777777" w:rsidR="00630014" w:rsidRPr="0088193B" w:rsidRDefault="00630014" w:rsidP="00630014">
            <w:pPr>
              <w:pStyle w:val="TAC"/>
              <w:rPr>
                <w:sz w:val="16"/>
                <w:szCs w:val="16"/>
              </w:rPr>
            </w:pPr>
            <w:r w:rsidRPr="0088193B">
              <w:rPr>
                <w:sz w:val="16"/>
                <w:szCs w:val="16"/>
              </w:rPr>
              <w:t>11064</w:t>
            </w:r>
          </w:p>
        </w:tc>
        <w:tc>
          <w:tcPr>
            <w:tcW w:w="0" w:type="auto"/>
            <w:vAlign w:val="bottom"/>
          </w:tcPr>
          <w:p w14:paraId="16D7E93C" w14:textId="77777777" w:rsidR="00630014" w:rsidRPr="0088193B" w:rsidRDefault="00630014" w:rsidP="00630014">
            <w:pPr>
              <w:pStyle w:val="TAC"/>
              <w:rPr>
                <w:sz w:val="16"/>
                <w:szCs w:val="16"/>
              </w:rPr>
            </w:pPr>
            <w:r w:rsidRPr="0088193B">
              <w:rPr>
                <w:sz w:val="16"/>
                <w:szCs w:val="16"/>
              </w:rPr>
              <w:t>11832</w:t>
            </w:r>
          </w:p>
        </w:tc>
        <w:tc>
          <w:tcPr>
            <w:tcW w:w="0" w:type="auto"/>
            <w:vAlign w:val="bottom"/>
          </w:tcPr>
          <w:p w14:paraId="741B52D3" w14:textId="77777777" w:rsidR="00630014" w:rsidRPr="0088193B" w:rsidRDefault="00630014" w:rsidP="00630014">
            <w:pPr>
              <w:pStyle w:val="TAC"/>
              <w:rPr>
                <w:sz w:val="16"/>
                <w:szCs w:val="16"/>
              </w:rPr>
            </w:pPr>
            <w:r w:rsidRPr="0088193B">
              <w:rPr>
                <w:sz w:val="16"/>
                <w:szCs w:val="16"/>
              </w:rPr>
              <w:t>12576</w:t>
            </w:r>
          </w:p>
        </w:tc>
        <w:tc>
          <w:tcPr>
            <w:tcW w:w="0" w:type="auto"/>
            <w:vAlign w:val="bottom"/>
          </w:tcPr>
          <w:p w14:paraId="5745530D" w14:textId="77777777" w:rsidR="00630014" w:rsidRPr="0088193B" w:rsidRDefault="00630014" w:rsidP="00630014">
            <w:pPr>
              <w:pStyle w:val="TAC"/>
              <w:rPr>
                <w:sz w:val="16"/>
                <w:szCs w:val="16"/>
              </w:rPr>
            </w:pPr>
            <w:r w:rsidRPr="0088193B">
              <w:rPr>
                <w:sz w:val="16"/>
                <w:szCs w:val="16"/>
              </w:rPr>
              <w:t>13536</w:t>
            </w:r>
          </w:p>
        </w:tc>
        <w:tc>
          <w:tcPr>
            <w:tcW w:w="0" w:type="auto"/>
            <w:vAlign w:val="bottom"/>
          </w:tcPr>
          <w:p w14:paraId="198FF0DE" w14:textId="77777777" w:rsidR="00630014" w:rsidRPr="0088193B" w:rsidRDefault="00630014" w:rsidP="00630014">
            <w:pPr>
              <w:pStyle w:val="TAC"/>
              <w:rPr>
                <w:sz w:val="16"/>
                <w:szCs w:val="16"/>
              </w:rPr>
            </w:pPr>
            <w:r w:rsidRPr="0088193B">
              <w:rPr>
                <w:sz w:val="16"/>
                <w:szCs w:val="16"/>
              </w:rPr>
              <w:t>14112</w:t>
            </w:r>
          </w:p>
        </w:tc>
      </w:tr>
      <w:tr w:rsidR="00630014" w:rsidRPr="0088193B" w14:paraId="38358457" w14:textId="77777777" w:rsidTr="005C49C9">
        <w:trPr>
          <w:cantSplit/>
          <w:jc w:val="center"/>
        </w:trPr>
        <w:tc>
          <w:tcPr>
            <w:tcW w:w="616" w:type="dxa"/>
            <w:tcBorders>
              <w:right w:val="double" w:sz="4" w:space="0" w:color="auto"/>
            </w:tcBorders>
            <w:shd w:val="clear" w:color="auto" w:fill="auto"/>
            <w:vAlign w:val="bottom"/>
          </w:tcPr>
          <w:p w14:paraId="353534E0"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553A361D" w14:textId="77777777" w:rsidR="00630014" w:rsidRPr="0088193B" w:rsidRDefault="00630014" w:rsidP="00630014">
            <w:pPr>
              <w:pStyle w:val="TAC"/>
              <w:rPr>
                <w:sz w:val="16"/>
                <w:szCs w:val="16"/>
              </w:rPr>
            </w:pPr>
            <w:r w:rsidRPr="0088193B">
              <w:rPr>
                <w:sz w:val="16"/>
                <w:szCs w:val="16"/>
              </w:rPr>
              <w:t>8248</w:t>
            </w:r>
          </w:p>
        </w:tc>
        <w:tc>
          <w:tcPr>
            <w:tcW w:w="0" w:type="auto"/>
            <w:vAlign w:val="bottom"/>
          </w:tcPr>
          <w:p w14:paraId="353ACDFA" w14:textId="77777777" w:rsidR="00630014" w:rsidRPr="0088193B" w:rsidRDefault="00630014" w:rsidP="00630014">
            <w:pPr>
              <w:pStyle w:val="TAC"/>
              <w:rPr>
                <w:sz w:val="16"/>
                <w:szCs w:val="16"/>
              </w:rPr>
            </w:pPr>
            <w:r w:rsidRPr="0088193B">
              <w:rPr>
                <w:sz w:val="16"/>
                <w:szCs w:val="16"/>
              </w:rPr>
              <w:t>8760</w:t>
            </w:r>
          </w:p>
        </w:tc>
        <w:tc>
          <w:tcPr>
            <w:tcW w:w="0" w:type="auto"/>
            <w:vAlign w:val="bottom"/>
          </w:tcPr>
          <w:p w14:paraId="2BFCC8B0" w14:textId="77777777" w:rsidR="00630014" w:rsidRPr="0088193B" w:rsidRDefault="00630014" w:rsidP="00630014">
            <w:pPr>
              <w:pStyle w:val="TAC"/>
              <w:rPr>
                <w:sz w:val="16"/>
                <w:szCs w:val="16"/>
              </w:rPr>
            </w:pPr>
            <w:r w:rsidRPr="0088193B">
              <w:rPr>
                <w:sz w:val="16"/>
                <w:szCs w:val="16"/>
              </w:rPr>
              <w:t>9528</w:t>
            </w:r>
          </w:p>
        </w:tc>
        <w:tc>
          <w:tcPr>
            <w:tcW w:w="0" w:type="auto"/>
            <w:vAlign w:val="bottom"/>
          </w:tcPr>
          <w:p w14:paraId="1BABCBC0" w14:textId="77777777" w:rsidR="00630014" w:rsidRPr="0088193B" w:rsidRDefault="00630014" w:rsidP="00630014">
            <w:pPr>
              <w:pStyle w:val="TAC"/>
              <w:rPr>
                <w:sz w:val="16"/>
                <w:szCs w:val="16"/>
              </w:rPr>
            </w:pPr>
            <w:r w:rsidRPr="0088193B">
              <w:rPr>
                <w:sz w:val="16"/>
                <w:szCs w:val="16"/>
              </w:rPr>
              <w:t>10296</w:t>
            </w:r>
          </w:p>
        </w:tc>
        <w:tc>
          <w:tcPr>
            <w:tcW w:w="0" w:type="auto"/>
            <w:vAlign w:val="bottom"/>
          </w:tcPr>
          <w:p w14:paraId="28B446FD" w14:textId="77777777" w:rsidR="00630014" w:rsidRPr="0088193B" w:rsidRDefault="00630014" w:rsidP="00630014">
            <w:pPr>
              <w:pStyle w:val="TAC"/>
              <w:rPr>
                <w:sz w:val="16"/>
                <w:szCs w:val="16"/>
              </w:rPr>
            </w:pPr>
            <w:r w:rsidRPr="0088193B">
              <w:rPr>
                <w:sz w:val="16"/>
                <w:szCs w:val="16"/>
              </w:rPr>
              <w:t>11064</w:t>
            </w:r>
          </w:p>
        </w:tc>
        <w:tc>
          <w:tcPr>
            <w:tcW w:w="0" w:type="auto"/>
            <w:vAlign w:val="bottom"/>
          </w:tcPr>
          <w:p w14:paraId="27142144" w14:textId="77777777" w:rsidR="00630014" w:rsidRPr="0088193B" w:rsidRDefault="00630014" w:rsidP="00630014">
            <w:pPr>
              <w:pStyle w:val="TAC"/>
              <w:rPr>
                <w:sz w:val="16"/>
                <w:szCs w:val="16"/>
              </w:rPr>
            </w:pPr>
            <w:r w:rsidRPr="0088193B">
              <w:rPr>
                <w:sz w:val="16"/>
                <w:szCs w:val="16"/>
              </w:rPr>
              <w:t>11832</w:t>
            </w:r>
          </w:p>
        </w:tc>
        <w:tc>
          <w:tcPr>
            <w:tcW w:w="0" w:type="auto"/>
            <w:vAlign w:val="bottom"/>
          </w:tcPr>
          <w:p w14:paraId="4A4D00E0" w14:textId="77777777" w:rsidR="00630014" w:rsidRPr="0088193B" w:rsidRDefault="00630014" w:rsidP="00630014">
            <w:pPr>
              <w:pStyle w:val="TAC"/>
              <w:rPr>
                <w:sz w:val="16"/>
                <w:szCs w:val="16"/>
              </w:rPr>
            </w:pPr>
            <w:r w:rsidRPr="0088193B">
              <w:rPr>
                <w:sz w:val="16"/>
                <w:szCs w:val="16"/>
              </w:rPr>
              <w:t>12576</w:t>
            </w:r>
          </w:p>
        </w:tc>
        <w:tc>
          <w:tcPr>
            <w:tcW w:w="0" w:type="auto"/>
            <w:vAlign w:val="bottom"/>
          </w:tcPr>
          <w:p w14:paraId="07275CAF" w14:textId="77777777" w:rsidR="00630014" w:rsidRPr="0088193B" w:rsidRDefault="00630014" w:rsidP="00630014">
            <w:pPr>
              <w:pStyle w:val="TAC"/>
              <w:rPr>
                <w:sz w:val="16"/>
                <w:szCs w:val="16"/>
              </w:rPr>
            </w:pPr>
            <w:r w:rsidRPr="0088193B">
              <w:rPr>
                <w:sz w:val="16"/>
                <w:szCs w:val="16"/>
              </w:rPr>
              <w:t>13536</w:t>
            </w:r>
          </w:p>
        </w:tc>
        <w:tc>
          <w:tcPr>
            <w:tcW w:w="0" w:type="auto"/>
            <w:vAlign w:val="bottom"/>
          </w:tcPr>
          <w:p w14:paraId="0C1B47BF" w14:textId="77777777" w:rsidR="00630014" w:rsidRPr="0088193B" w:rsidRDefault="00630014" w:rsidP="00630014">
            <w:pPr>
              <w:pStyle w:val="TAC"/>
              <w:rPr>
                <w:sz w:val="16"/>
                <w:szCs w:val="16"/>
              </w:rPr>
            </w:pPr>
            <w:r w:rsidRPr="0088193B">
              <w:rPr>
                <w:sz w:val="16"/>
                <w:szCs w:val="16"/>
              </w:rPr>
              <w:t>14112</w:t>
            </w:r>
          </w:p>
        </w:tc>
        <w:tc>
          <w:tcPr>
            <w:tcW w:w="0" w:type="auto"/>
            <w:vAlign w:val="bottom"/>
          </w:tcPr>
          <w:p w14:paraId="0D9C1746" w14:textId="77777777" w:rsidR="00630014" w:rsidRPr="0088193B" w:rsidRDefault="00630014" w:rsidP="00630014">
            <w:pPr>
              <w:pStyle w:val="TAC"/>
              <w:rPr>
                <w:sz w:val="16"/>
                <w:szCs w:val="16"/>
              </w:rPr>
            </w:pPr>
            <w:r w:rsidRPr="0088193B">
              <w:rPr>
                <w:sz w:val="16"/>
                <w:szCs w:val="16"/>
              </w:rPr>
              <w:t>14688</w:t>
            </w:r>
          </w:p>
        </w:tc>
      </w:tr>
      <w:tr w:rsidR="00630014" w:rsidRPr="0088193B" w14:paraId="455E947E" w14:textId="77777777" w:rsidTr="005C49C9">
        <w:trPr>
          <w:cantSplit/>
          <w:jc w:val="center"/>
        </w:trPr>
        <w:tc>
          <w:tcPr>
            <w:tcW w:w="616" w:type="dxa"/>
            <w:tcBorders>
              <w:right w:val="double" w:sz="4" w:space="0" w:color="auto"/>
            </w:tcBorders>
            <w:shd w:val="clear" w:color="auto" w:fill="auto"/>
            <w:vAlign w:val="bottom"/>
          </w:tcPr>
          <w:p w14:paraId="7822C203"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6879E712" w14:textId="77777777" w:rsidR="00630014" w:rsidRPr="0088193B" w:rsidRDefault="00630014" w:rsidP="00630014">
            <w:pPr>
              <w:pStyle w:val="TAC"/>
              <w:rPr>
                <w:sz w:val="16"/>
                <w:szCs w:val="16"/>
              </w:rPr>
            </w:pPr>
            <w:r w:rsidRPr="0088193B">
              <w:rPr>
                <w:sz w:val="16"/>
                <w:szCs w:val="16"/>
              </w:rPr>
              <w:t>8504</w:t>
            </w:r>
          </w:p>
        </w:tc>
        <w:tc>
          <w:tcPr>
            <w:tcW w:w="0" w:type="auto"/>
            <w:vAlign w:val="bottom"/>
          </w:tcPr>
          <w:p w14:paraId="27A292A7" w14:textId="77777777" w:rsidR="00630014" w:rsidRPr="0088193B" w:rsidRDefault="00630014" w:rsidP="00630014">
            <w:pPr>
              <w:pStyle w:val="TAC"/>
              <w:rPr>
                <w:sz w:val="16"/>
                <w:szCs w:val="16"/>
              </w:rPr>
            </w:pPr>
            <w:r w:rsidRPr="0088193B">
              <w:rPr>
                <w:sz w:val="16"/>
                <w:szCs w:val="16"/>
              </w:rPr>
              <w:t>9528</w:t>
            </w:r>
          </w:p>
        </w:tc>
        <w:tc>
          <w:tcPr>
            <w:tcW w:w="0" w:type="auto"/>
            <w:vAlign w:val="bottom"/>
          </w:tcPr>
          <w:p w14:paraId="22E0E6D6" w14:textId="77777777" w:rsidR="00630014" w:rsidRPr="0088193B" w:rsidRDefault="00630014" w:rsidP="00630014">
            <w:pPr>
              <w:pStyle w:val="TAC"/>
              <w:rPr>
                <w:sz w:val="16"/>
                <w:szCs w:val="16"/>
              </w:rPr>
            </w:pPr>
            <w:r w:rsidRPr="0088193B">
              <w:rPr>
                <w:sz w:val="16"/>
                <w:szCs w:val="16"/>
              </w:rPr>
              <w:t>10296</w:t>
            </w:r>
          </w:p>
        </w:tc>
        <w:tc>
          <w:tcPr>
            <w:tcW w:w="0" w:type="auto"/>
            <w:vAlign w:val="bottom"/>
          </w:tcPr>
          <w:p w14:paraId="2904753D" w14:textId="77777777" w:rsidR="00630014" w:rsidRPr="0088193B" w:rsidRDefault="00630014" w:rsidP="00630014">
            <w:pPr>
              <w:pStyle w:val="TAC"/>
              <w:rPr>
                <w:sz w:val="16"/>
                <w:szCs w:val="16"/>
              </w:rPr>
            </w:pPr>
            <w:r w:rsidRPr="0088193B">
              <w:rPr>
                <w:sz w:val="16"/>
                <w:szCs w:val="16"/>
              </w:rPr>
              <w:t>11064</w:t>
            </w:r>
          </w:p>
        </w:tc>
        <w:tc>
          <w:tcPr>
            <w:tcW w:w="0" w:type="auto"/>
            <w:vAlign w:val="bottom"/>
          </w:tcPr>
          <w:p w14:paraId="2B12624E" w14:textId="77777777" w:rsidR="00630014" w:rsidRPr="0088193B" w:rsidRDefault="00630014" w:rsidP="00630014">
            <w:pPr>
              <w:pStyle w:val="TAC"/>
              <w:rPr>
                <w:sz w:val="16"/>
                <w:szCs w:val="16"/>
              </w:rPr>
            </w:pPr>
            <w:r w:rsidRPr="0088193B">
              <w:rPr>
                <w:sz w:val="16"/>
                <w:szCs w:val="16"/>
              </w:rPr>
              <w:t>11832</w:t>
            </w:r>
          </w:p>
        </w:tc>
        <w:tc>
          <w:tcPr>
            <w:tcW w:w="0" w:type="auto"/>
            <w:vAlign w:val="bottom"/>
          </w:tcPr>
          <w:p w14:paraId="7B520633" w14:textId="77777777" w:rsidR="00630014" w:rsidRPr="0088193B" w:rsidRDefault="00630014" w:rsidP="00630014">
            <w:pPr>
              <w:pStyle w:val="TAC"/>
              <w:rPr>
                <w:sz w:val="16"/>
                <w:szCs w:val="16"/>
              </w:rPr>
            </w:pPr>
            <w:r w:rsidRPr="0088193B">
              <w:rPr>
                <w:sz w:val="16"/>
                <w:szCs w:val="16"/>
              </w:rPr>
              <w:t>12576</w:t>
            </w:r>
          </w:p>
        </w:tc>
        <w:tc>
          <w:tcPr>
            <w:tcW w:w="0" w:type="auto"/>
            <w:vAlign w:val="bottom"/>
          </w:tcPr>
          <w:p w14:paraId="14C4D7C1" w14:textId="77777777" w:rsidR="00630014" w:rsidRPr="0088193B" w:rsidRDefault="00630014" w:rsidP="00630014">
            <w:pPr>
              <w:pStyle w:val="TAC"/>
              <w:rPr>
                <w:sz w:val="16"/>
                <w:szCs w:val="16"/>
              </w:rPr>
            </w:pPr>
            <w:r w:rsidRPr="0088193B">
              <w:rPr>
                <w:sz w:val="16"/>
                <w:szCs w:val="16"/>
              </w:rPr>
              <w:t>13536</w:t>
            </w:r>
          </w:p>
        </w:tc>
        <w:tc>
          <w:tcPr>
            <w:tcW w:w="0" w:type="auto"/>
            <w:vAlign w:val="bottom"/>
          </w:tcPr>
          <w:p w14:paraId="5E95B917" w14:textId="77777777" w:rsidR="00630014" w:rsidRPr="0088193B" w:rsidRDefault="00630014" w:rsidP="00630014">
            <w:pPr>
              <w:pStyle w:val="TAC"/>
              <w:rPr>
                <w:sz w:val="16"/>
                <w:szCs w:val="16"/>
              </w:rPr>
            </w:pPr>
            <w:r w:rsidRPr="0088193B">
              <w:rPr>
                <w:sz w:val="16"/>
                <w:szCs w:val="16"/>
              </w:rPr>
              <w:t>14112</w:t>
            </w:r>
          </w:p>
        </w:tc>
        <w:tc>
          <w:tcPr>
            <w:tcW w:w="0" w:type="auto"/>
            <w:vAlign w:val="bottom"/>
          </w:tcPr>
          <w:p w14:paraId="30EA871D" w14:textId="77777777" w:rsidR="00630014" w:rsidRPr="0088193B" w:rsidRDefault="00630014" w:rsidP="00630014">
            <w:pPr>
              <w:pStyle w:val="TAC"/>
              <w:rPr>
                <w:sz w:val="16"/>
                <w:szCs w:val="16"/>
              </w:rPr>
            </w:pPr>
            <w:r w:rsidRPr="0088193B">
              <w:rPr>
                <w:sz w:val="16"/>
                <w:szCs w:val="16"/>
              </w:rPr>
              <w:t>14688</w:t>
            </w:r>
          </w:p>
        </w:tc>
        <w:tc>
          <w:tcPr>
            <w:tcW w:w="0" w:type="auto"/>
            <w:vAlign w:val="bottom"/>
          </w:tcPr>
          <w:p w14:paraId="304E429F" w14:textId="77777777" w:rsidR="00630014" w:rsidRPr="0088193B" w:rsidRDefault="00630014" w:rsidP="00630014">
            <w:pPr>
              <w:pStyle w:val="TAC"/>
              <w:rPr>
                <w:sz w:val="16"/>
                <w:szCs w:val="16"/>
              </w:rPr>
            </w:pPr>
            <w:r w:rsidRPr="0088193B">
              <w:rPr>
                <w:sz w:val="16"/>
                <w:szCs w:val="16"/>
              </w:rPr>
              <w:t>15840</w:t>
            </w:r>
          </w:p>
        </w:tc>
      </w:tr>
      <w:tr w:rsidR="00630014" w:rsidRPr="0088193B" w14:paraId="47C8E2D2" w14:textId="77777777" w:rsidTr="005C49C9">
        <w:trPr>
          <w:cantSplit/>
          <w:jc w:val="center"/>
        </w:trPr>
        <w:tc>
          <w:tcPr>
            <w:tcW w:w="616" w:type="dxa"/>
            <w:tcBorders>
              <w:right w:val="double" w:sz="4" w:space="0" w:color="auto"/>
            </w:tcBorders>
            <w:shd w:val="clear" w:color="auto" w:fill="auto"/>
            <w:vAlign w:val="bottom"/>
          </w:tcPr>
          <w:p w14:paraId="58739198"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64A55CAB" w14:textId="77777777" w:rsidR="00630014" w:rsidRPr="0088193B" w:rsidRDefault="00630014" w:rsidP="00630014">
            <w:pPr>
              <w:pStyle w:val="TAC"/>
              <w:rPr>
                <w:sz w:val="16"/>
                <w:szCs w:val="16"/>
              </w:rPr>
            </w:pPr>
            <w:r w:rsidRPr="0088193B">
              <w:rPr>
                <w:sz w:val="16"/>
                <w:szCs w:val="16"/>
              </w:rPr>
              <w:t>9144</w:t>
            </w:r>
          </w:p>
        </w:tc>
        <w:tc>
          <w:tcPr>
            <w:tcW w:w="0" w:type="auto"/>
            <w:vAlign w:val="bottom"/>
          </w:tcPr>
          <w:p w14:paraId="36E0EDE7" w14:textId="77777777" w:rsidR="00630014" w:rsidRPr="0088193B" w:rsidRDefault="00630014" w:rsidP="00630014">
            <w:pPr>
              <w:pStyle w:val="TAC"/>
              <w:rPr>
                <w:sz w:val="16"/>
                <w:szCs w:val="16"/>
              </w:rPr>
            </w:pPr>
            <w:r w:rsidRPr="0088193B">
              <w:rPr>
                <w:sz w:val="16"/>
                <w:szCs w:val="16"/>
              </w:rPr>
              <w:t>9912</w:t>
            </w:r>
          </w:p>
        </w:tc>
        <w:tc>
          <w:tcPr>
            <w:tcW w:w="0" w:type="auto"/>
            <w:vAlign w:val="bottom"/>
          </w:tcPr>
          <w:p w14:paraId="6E139254" w14:textId="77777777" w:rsidR="00630014" w:rsidRPr="0088193B" w:rsidRDefault="00630014" w:rsidP="00630014">
            <w:pPr>
              <w:pStyle w:val="TAC"/>
              <w:rPr>
                <w:sz w:val="16"/>
                <w:szCs w:val="16"/>
              </w:rPr>
            </w:pPr>
            <w:r w:rsidRPr="0088193B">
              <w:rPr>
                <w:sz w:val="16"/>
                <w:szCs w:val="16"/>
              </w:rPr>
              <w:t>10680</w:t>
            </w:r>
          </w:p>
        </w:tc>
        <w:tc>
          <w:tcPr>
            <w:tcW w:w="0" w:type="auto"/>
            <w:vAlign w:val="bottom"/>
          </w:tcPr>
          <w:p w14:paraId="7FE1916E" w14:textId="77777777" w:rsidR="00630014" w:rsidRPr="0088193B" w:rsidRDefault="00630014" w:rsidP="00630014">
            <w:pPr>
              <w:pStyle w:val="TAC"/>
              <w:rPr>
                <w:sz w:val="16"/>
                <w:szCs w:val="16"/>
              </w:rPr>
            </w:pPr>
            <w:r w:rsidRPr="0088193B">
              <w:rPr>
                <w:sz w:val="16"/>
                <w:szCs w:val="16"/>
              </w:rPr>
              <w:t>11448</w:t>
            </w:r>
          </w:p>
        </w:tc>
        <w:tc>
          <w:tcPr>
            <w:tcW w:w="0" w:type="auto"/>
            <w:vAlign w:val="bottom"/>
          </w:tcPr>
          <w:p w14:paraId="0B951EFA" w14:textId="77777777" w:rsidR="00630014" w:rsidRPr="0088193B" w:rsidRDefault="00630014" w:rsidP="00630014">
            <w:pPr>
              <w:pStyle w:val="TAC"/>
              <w:rPr>
                <w:sz w:val="16"/>
                <w:szCs w:val="16"/>
              </w:rPr>
            </w:pPr>
            <w:r w:rsidRPr="0088193B">
              <w:rPr>
                <w:sz w:val="16"/>
                <w:szCs w:val="16"/>
              </w:rPr>
              <w:t>12216</w:t>
            </w:r>
          </w:p>
        </w:tc>
        <w:tc>
          <w:tcPr>
            <w:tcW w:w="0" w:type="auto"/>
            <w:vAlign w:val="bottom"/>
          </w:tcPr>
          <w:p w14:paraId="72D21397" w14:textId="77777777" w:rsidR="00630014" w:rsidRPr="0088193B" w:rsidRDefault="00630014" w:rsidP="00630014">
            <w:pPr>
              <w:pStyle w:val="TAC"/>
              <w:rPr>
                <w:sz w:val="16"/>
                <w:szCs w:val="16"/>
              </w:rPr>
            </w:pPr>
            <w:r w:rsidRPr="0088193B">
              <w:rPr>
                <w:sz w:val="16"/>
                <w:szCs w:val="16"/>
              </w:rPr>
              <w:t>12960</w:t>
            </w:r>
          </w:p>
        </w:tc>
        <w:tc>
          <w:tcPr>
            <w:tcW w:w="0" w:type="auto"/>
            <w:vAlign w:val="bottom"/>
          </w:tcPr>
          <w:p w14:paraId="00467F98" w14:textId="77777777" w:rsidR="00630014" w:rsidRPr="0088193B" w:rsidRDefault="00630014" w:rsidP="00630014">
            <w:pPr>
              <w:pStyle w:val="TAC"/>
              <w:rPr>
                <w:sz w:val="16"/>
                <w:szCs w:val="16"/>
              </w:rPr>
            </w:pPr>
            <w:r w:rsidRPr="0088193B">
              <w:rPr>
                <w:sz w:val="16"/>
                <w:szCs w:val="16"/>
              </w:rPr>
              <w:t>14112</w:t>
            </w:r>
          </w:p>
        </w:tc>
        <w:tc>
          <w:tcPr>
            <w:tcW w:w="0" w:type="auto"/>
            <w:vAlign w:val="bottom"/>
          </w:tcPr>
          <w:p w14:paraId="2B99A7E3" w14:textId="77777777" w:rsidR="00630014" w:rsidRPr="0088193B" w:rsidRDefault="00630014" w:rsidP="00630014">
            <w:pPr>
              <w:pStyle w:val="TAC"/>
              <w:rPr>
                <w:sz w:val="16"/>
                <w:szCs w:val="16"/>
              </w:rPr>
            </w:pPr>
            <w:r w:rsidRPr="0088193B">
              <w:rPr>
                <w:sz w:val="16"/>
                <w:szCs w:val="16"/>
              </w:rPr>
              <w:t>14688</w:t>
            </w:r>
          </w:p>
        </w:tc>
        <w:tc>
          <w:tcPr>
            <w:tcW w:w="0" w:type="auto"/>
            <w:vAlign w:val="bottom"/>
          </w:tcPr>
          <w:p w14:paraId="40CA75C0" w14:textId="77777777" w:rsidR="00630014" w:rsidRPr="0088193B" w:rsidRDefault="00630014" w:rsidP="00630014">
            <w:pPr>
              <w:pStyle w:val="TAC"/>
              <w:rPr>
                <w:sz w:val="16"/>
                <w:szCs w:val="16"/>
              </w:rPr>
            </w:pPr>
            <w:r w:rsidRPr="0088193B">
              <w:rPr>
                <w:sz w:val="16"/>
                <w:szCs w:val="16"/>
              </w:rPr>
              <w:t>15840</w:t>
            </w:r>
          </w:p>
        </w:tc>
        <w:tc>
          <w:tcPr>
            <w:tcW w:w="0" w:type="auto"/>
            <w:vAlign w:val="bottom"/>
          </w:tcPr>
          <w:p w14:paraId="32141726" w14:textId="77777777" w:rsidR="00630014" w:rsidRPr="0088193B" w:rsidRDefault="00630014" w:rsidP="00630014">
            <w:pPr>
              <w:pStyle w:val="TAC"/>
              <w:rPr>
                <w:sz w:val="16"/>
                <w:szCs w:val="16"/>
              </w:rPr>
            </w:pPr>
            <w:r w:rsidRPr="0088193B">
              <w:rPr>
                <w:sz w:val="16"/>
                <w:szCs w:val="16"/>
              </w:rPr>
              <w:t>16416</w:t>
            </w:r>
          </w:p>
        </w:tc>
      </w:tr>
      <w:tr w:rsidR="00630014" w:rsidRPr="0088193B" w14:paraId="3509987D" w14:textId="77777777" w:rsidTr="005C49C9">
        <w:trPr>
          <w:cantSplit/>
          <w:jc w:val="center"/>
        </w:trPr>
        <w:tc>
          <w:tcPr>
            <w:tcW w:w="616" w:type="dxa"/>
            <w:tcBorders>
              <w:right w:val="double" w:sz="4" w:space="0" w:color="auto"/>
            </w:tcBorders>
            <w:shd w:val="clear" w:color="auto" w:fill="auto"/>
            <w:vAlign w:val="bottom"/>
          </w:tcPr>
          <w:p w14:paraId="00B28037"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5AED5D00" w14:textId="77777777" w:rsidR="00630014" w:rsidRPr="0088193B" w:rsidRDefault="00630014" w:rsidP="00630014">
            <w:pPr>
              <w:pStyle w:val="TAC"/>
              <w:rPr>
                <w:sz w:val="16"/>
                <w:szCs w:val="16"/>
              </w:rPr>
            </w:pPr>
            <w:r w:rsidRPr="0088193B">
              <w:rPr>
                <w:sz w:val="16"/>
                <w:szCs w:val="16"/>
              </w:rPr>
              <w:t>9528</w:t>
            </w:r>
          </w:p>
        </w:tc>
        <w:tc>
          <w:tcPr>
            <w:tcW w:w="0" w:type="auto"/>
            <w:vAlign w:val="bottom"/>
          </w:tcPr>
          <w:p w14:paraId="5F15AA7B" w14:textId="77777777" w:rsidR="00630014" w:rsidRPr="0088193B" w:rsidRDefault="00630014" w:rsidP="00630014">
            <w:pPr>
              <w:pStyle w:val="TAC"/>
              <w:rPr>
                <w:sz w:val="16"/>
                <w:szCs w:val="16"/>
              </w:rPr>
            </w:pPr>
            <w:r w:rsidRPr="0088193B">
              <w:rPr>
                <w:sz w:val="16"/>
                <w:szCs w:val="16"/>
              </w:rPr>
              <w:t>10296</w:t>
            </w:r>
          </w:p>
        </w:tc>
        <w:tc>
          <w:tcPr>
            <w:tcW w:w="0" w:type="auto"/>
            <w:vAlign w:val="bottom"/>
          </w:tcPr>
          <w:p w14:paraId="5D3A220C" w14:textId="77777777" w:rsidR="00630014" w:rsidRPr="0088193B" w:rsidRDefault="00630014" w:rsidP="00630014">
            <w:pPr>
              <w:pStyle w:val="TAC"/>
              <w:rPr>
                <w:sz w:val="16"/>
                <w:szCs w:val="16"/>
              </w:rPr>
            </w:pPr>
            <w:r w:rsidRPr="0088193B">
              <w:rPr>
                <w:sz w:val="16"/>
                <w:szCs w:val="16"/>
              </w:rPr>
              <w:t>11064</w:t>
            </w:r>
          </w:p>
        </w:tc>
        <w:tc>
          <w:tcPr>
            <w:tcW w:w="0" w:type="auto"/>
            <w:vAlign w:val="bottom"/>
          </w:tcPr>
          <w:p w14:paraId="1A391FBF" w14:textId="77777777" w:rsidR="00630014" w:rsidRPr="0088193B" w:rsidRDefault="00630014" w:rsidP="00630014">
            <w:pPr>
              <w:pStyle w:val="TAC"/>
              <w:rPr>
                <w:sz w:val="16"/>
                <w:szCs w:val="16"/>
              </w:rPr>
            </w:pPr>
            <w:r w:rsidRPr="0088193B">
              <w:rPr>
                <w:sz w:val="16"/>
                <w:szCs w:val="16"/>
              </w:rPr>
              <w:t>11832</w:t>
            </w:r>
          </w:p>
        </w:tc>
        <w:tc>
          <w:tcPr>
            <w:tcW w:w="0" w:type="auto"/>
            <w:vAlign w:val="bottom"/>
          </w:tcPr>
          <w:p w14:paraId="1C839FC1" w14:textId="77777777" w:rsidR="00630014" w:rsidRPr="0088193B" w:rsidRDefault="00630014" w:rsidP="00630014">
            <w:pPr>
              <w:pStyle w:val="TAC"/>
              <w:rPr>
                <w:sz w:val="16"/>
                <w:szCs w:val="16"/>
              </w:rPr>
            </w:pPr>
            <w:r w:rsidRPr="0088193B">
              <w:rPr>
                <w:sz w:val="16"/>
                <w:szCs w:val="16"/>
              </w:rPr>
              <w:t>12960</w:t>
            </w:r>
          </w:p>
        </w:tc>
        <w:tc>
          <w:tcPr>
            <w:tcW w:w="0" w:type="auto"/>
            <w:vAlign w:val="bottom"/>
          </w:tcPr>
          <w:p w14:paraId="00947FE4" w14:textId="77777777" w:rsidR="00630014" w:rsidRPr="0088193B" w:rsidRDefault="00630014" w:rsidP="00630014">
            <w:pPr>
              <w:pStyle w:val="TAC"/>
              <w:rPr>
                <w:sz w:val="16"/>
                <w:szCs w:val="16"/>
              </w:rPr>
            </w:pPr>
            <w:r w:rsidRPr="0088193B">
              <w:rPr>
                <w:sz w:val="16"/>
                <w:szCs w:val="16"/>
              </w:rPr>
              <w:t>13536</w:t>
            </w:r>
          </w:p>
        </w:tc>
        <w:tc>
          <w:tcPr>
            <w:tcW w:w="0" w:type="auto"/>
            <w:vAlign w:val="bottom"/>
          </w:tcPr>
          <w:p w14:paraId="5BFAF9F6" w14:textId="77777777" w:rsidR="00630014" w:rsidRPr="0088193B" w:rsidRDefault="00630014" w:rsidP="00630014">
            <w:pPr>
              <w:pStyle w:val="TAC"/>
              <w:rPr>
                <w:sz w:val="16"/>
                <w:szCs w:val="16"/>
              </w:rPr>
            </w:pPr>
            <w:r w:rsidRPr="0088193B">
              <w:rPr>
                <w:sz w:val="16"/>
                <w:szCs w:val="16"/>
              </w:rPr>
              <w:t>14688</w:t>
            </w:r>
          </w:p>
        </w:tc>
        <w:tc>
          <w:tcPr>
            <w:tcW w:w="0" w:type="auto"/>
            <w:vAlign w:val="bottom"/>
          </w:tcPr>
          <w:p w14:paraId="46542BAF" w14:textId="77777777" w:rsidR="00630014" w:rsidRPr="0088193B" w:rsidRDefault="00630014" w:rsidP="00630014">
            <w:pPr>
              <w:pStyle w:val="TAC"/>
              <w:rPr>
                <w:sz w:val="16"/>
                <w:szCs w:val="16"/>
              </w:rPr>
            </w:pPr>
            <w:r w:rsidRPr="0088193B">
              <w:rPr>
                <w:sz w:val="16"/>
                <w:szCs w:val="16"/>
              </w:rPr>
              <w:t>15264</w:t>
            </w:r>
          </w:p>
        </w:tc>
        <w:tc>
          <w:tcPr>
            <w:tcW w:w="0" w:type="auto"/>
            <w:vAlign w:val="bottom"/>
          </w:tcPr>
          <w:p w14:paraId="261CAB4C" w14:textId="77777777" w:rsidR="00630014" w:rsidRPr="0088193B" w:rsidRDefault="00630014" w:rsidP="00630014">
            <w:pPr>
              <w:pStyle w:val="TAC"/>
              <w:rPr>
                <w:sz w:val="16"/>
                <w:szCs w:val="16"/>
              </w:rPr>
            </w:pPr>
            <w:r w:rsidRPr="0088193B">
              <w:rPr>
                <w:sz w:val="16"/>
                <w:szCs w:val="16"/>
              </w:rPr>
              <w:t>16416</w:t>
            </w:r>
          </w:p>
        </w:tc>
        <w:tc>
          <w:tcPr>
            <w:tcW w:w="0" w:type="auto"/>
            <w:vAlign w:val="bottom"/>
          </w:tcPr>
          <w:p w14:paraId="34E44A77" w14:textId="77777777" w:rsidR="00630014" w:rsidRPr="0088193B" w:rsidRDefault="00630014" w:rsidP="00630014">
            <w:pPr>
              <w:pStyle w:val="TAC"/>
              <w:rPr>
                <w:sz w:val="16"/>
                <w:szCs w:val="16"/>
              </w:rPr>
            </w:pPr>
            <w:r w:rsidRPr="0088193B">
              <w:rPr>
                <w:sz w:val="16"/>
                <w:szCs w:val="16"/>
              </w:rPr>
              <w:t>16992</w:t>
            </w:r>
          </w:p>
        </w:tc>
      </w:tr>
      <w:tr w:rsidR="00630014" w:rsidRPr="0088193B" w14:paraId="74371987" w14:textId="77777777" w:rsidTr="005C49C9">
        <w:trPr>
          <w:cantSplit/>
          <w:jc w:val="center"/>
        </w:trPr>
        <w:tc>
          <w:tcPr>
            <w:tcW w:w="616" w:type="dxa"/>
            <w:tcBorders>
              <w:right w:val="double" w:sz="4" w:space="0" w:color="auto"/>
            </w:tcBorders>
            <w:shd w:val="clear" w:color="auto" w:fill="auto"/>
            <w:vAlign w:val="bottom"/>
          </w:tcPr>
          <w:p w14:paraId="4C2BC468"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461AB12F" w14:textId="77777777" w:rsidR="00630014" w:rsidRPr="0088193B" w:rsidRDefault="00630014" w:rsidP="00630014">
            <w:pPr>
              <w:pStyle w:val="TAC"/>
              <w:rPr>
                <w:sz w:val="16"/>
                <w:szCs w:val="16"/>
              </w:rPr>
            </w:pPr>
            <w:r w:rsidRPr="0088193B">
              <w:rPr>
                <w:sz w:val="16"/>
                <w:szCs w:val="16"/>
              </w:rPr>
              <w:t>10680</w:t>
            </w:r>
          </w:p>
        </w:tc>
        <w:tc>
          <w:tcPr>
            <w:tcW w:w="0" w:type="auto"/>
            <w:vAlign w:val="bottom"/>
          </w:tcPr>
          <w:p w14:paraId="090C2507" w14:textId="77777777" w:rsidR="00630014" w:rsidRPr="0088193B" w:rsidRDefault="00630014" w:rsidP="00630014">
            <w:pPr>
              <w:pStyle w:val="TAC"/>
              <w:rPr>
                <w:sz w:val="16"/>
                <w:szCs w:val="16"/>
              </w:rPr>
            </w:pPr>
            <w:r w:rsidRPr="0088193B">
              <w:rPr>
                <w:sz w:val="16"/>
                <w:szCs w:val="16"/>
              </w:rPr>
              <w:t>11832</w:t>
            </w:r>
          </w:p>
        </w:tc>
        <w:tc>
          <w:tcPr>
            <w:tcW w:w="0" w:type="auto"/>
            <w:vAlign w:val="bottom"/>
          </w:tcPr>
          <w:p w14:paraId="31F545ED" w14:textId="77777777" w:rsidR="00630014" w:rsidRPr="0088193B" w:rsidRDefault="00630014" w:rsidP="00630014">
            <w:pPr>
              <w:pStyle w:val="TAC"/>
              <w:rPr>
                <w:sz w:val="16"/>
                <w:szCs w:val="16"/>
              </w:rPr>
            </w:pPr>
            <w:r w:rsidRPr="0088193B">
              <w:rPr>
                <w:sz w:val="16"/>
                <w:szCs w:val="16"/>
              </w:rPr>
              <w:t>12960</w:t>
            </w:r>
          </w:p>
        </w:tc>
        <w:tc>
          <w:tcPr>
            <w:tcW w:w="0" w:type="auto"/>
            <w:vAlign w:val="bottom"/>
          </w:tcPr>
          <w:p w14:paraId="29885A68" w14:textId="77777777" w:rsidR="00630014" w:rsidRPr="0088193B" w:rsidRDefault="00630014" w:rsidP="00630014">
            <w:pPr>
              <w:pStyle w:val="TAC"/>
              <w:rPr>
                <w:sz w:val="16"/>
                <w:szCs w:val="16"/>
              </w:rPr>
            </w:pPr>
            <w:r w:rsidRPr="0088193B">
              <w:rPr>
                <w:sz w:val="16"/>
                <w:szCs w:val="16"/>
              </w:rPr>
              <w:t>13536</w:t>
            </w:r>
          </w:p>
        </w:tc>
        <w:tc>
          <w:tcPr>
            <w:tcW w:w="0" w:type="auto"/>
            <w:vAlign w:val="bottom"/>
          </w:tcPr>
          <w:p w14:paraId="6F01224B" w14:textId="77777777" w:rsidR="00630014" w:rsidRPr="0088193B" w:rsidRDefault="00630014" w:rsidP="00630014">
            <w:pPr>
              <w:pStyle w:val="TAC"/>
              <w:rPr>
                <w:sz w:val="16"/>
                <w:szCs w:val="16"/>
              </w:rPr>
            </w:pPr>
            <w:r w:rsidRPr="0088193B">
              <w:rPr>
                <w:sz w:val="16"/>
                <w:szCs w:val="16"/>
              </w:rPr>
              <w:t>14688</w:t>
            </w:r>
          </w:p>
        </w:tc>
        <w:tc>
          <w:tcPr>
            <w:tcW w:w="0" w:type="auto"/>
            <w:vAlign w:val="bottom"/>
          </w:tcPr>
          <w:p w14:paraId="198D8146" w14:textId="77777777" w:rsidR="00630014" w:rsidRPr="0088193B" w:rsidRDefault="00630014" w:rsidP="00630014">
            <w:pPr>
              <w:pStyle w:val="TAC"/>
              <w:rPr>
                <w:sz w:val="16"/>
                <w:szCs w:val="16"/>
              </w:rPr>
            </w:pPr>
            <w:r w:rsidRPr="0088193B">
              <w:rPr>
                <w:sz w:val="16"/>
                <w:szCs w:val="16"/>
              </w:rPr>
              <w:t>15840</w:t>
            </w:r>
          </w:p>
        </w:tc>
        <w:tc>
          <w:tcPr>
            <w:tcW w:w="0" w:type="auto"/>
            <w:vAlign w:val="bottom"/>
          </w:tcPr>
          <w:p w14:paraId="64A50ECD" w14:textId="77777777" w:rsidR="00630014" w:rsidRPr="0088193B" w:rsidRDefault="00630014" w:rsidP="00630014">
            <w:pPr>
              <w:pStyle w:val="TAC"/>
              <w:rPr>
                <w:sz w:val="16"/>
                <w:szCs w:val="16"/>
              </w:rPr>
            </w:pPr>
            <w:r w:rsidRPr="0088193B">
              <w:rPr>
                <w:sz w:val="16"/>
                <w:szCs w:val="16"/>
              </w:rPr>
              <w:t>16992</w:t>
            </w:r>
          </w:p>
        </w:tc>
        <w:tc>
          <w:tcPr>
            <w:tcW w:w="0" w:type="auto"/>
            <w:vAlign w:val="bottom"/>
          </w:tcPr>
          <w:p w14:paraId="2B35CD67" w14:textId="77777777" w:rsidR="00630014" w:rsidRPr="0088193B" w:rsidRDefault="00630014" w:rsidP="00630014">
            <w:pPr>
              <w:pStyle w:val="TAC"/>
              <w:rPr>
                <w:sz w:val="16"/>
                <w:szCs w:val="16"/>
              </w:rPr>
            </w:pPr>
            <w:r w:rsidRPr="0088193B">
              <w:rPr>
                <w:sz w:val="16"/>
                <w:szCs w:val="16"/>
              </w:rPr>
              <w:t>17568</w:t>
            </w:r>
          </w:p>
        </w:tc>
        <w:tc>
          <w:tcPr>
            <w:tcW w:w="0" w:type="auto"/>
            <w:vAlign w:val="bottom"/>
          </w:tcPr>
          <w:p w14:paraId="4A15B6B8"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3E0F8391" w14:textId="77777777" w:rsidR="00630014" w:rsidRPr="0088193B" w:rsidRDefault="00630014" w:rsidP="00630014">
            <w:pPr>
              <w:pStyle w:val="TAC"/>
              <w:rPr>
                <w:sz w:val="16"/>
                <w:szCs w:val="16"/>
              </w:rPr>
            </w:pPr>
            <w:r w:rsidRPr="0088193B">
              <w:rPr>
                <w:sz w:val="16"/>
                <w:szCs w:val="16"/>
              </w:rPr>
              <w:t>19848</w:t>
            </w:r>
          </w:p>
        </w:tc>
      </w:tr>
      <w:tr w:rsidR="00630014" w:rsidRPr="0088193B" w14:paraId="2B86C442"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0DB57AB" w14:textId="77777777" w:rsidR="00630014" w:rsidRPr="0088193B" w:rsidRDefault="00630014" w:rsidP="00630014">
            <w:pPr>
              <w:pStyle w:val="TAC"/>
              <w:rPr>
                <w:b/>
                <w:sz w:val="16"/>
                <w:szCs w:val="16"/>
              </w:rPr>
            </w:pPr>
            <w:r w:rsidRPr="0088193B">
              <w:rPr>
                <w:b/>
                <w:position w:val="-10"/>
                <w:sz w:val="16"/>
                <w:szCs w:val="16"/>
              </w:rPr>
              <w:object w:dxaOrig="400" w:dyaOrig="340" w14:anchorId="0D1D0E9F">
                <v:shape id="_x0000_i2735" type="#_x0000_t75" style="width:20.25pt;height:16.5pt" o:ole="">
                  <v:imagedata r:id="rId598" o:title=""/>
                </v:shape>
                <o:OLEObject Type="Embed" ProgID="Equation.3" ShapeID="_x0000_i2735" DrawAspect="Content" ObjectID="_1799747221" r:id="rId1907"/>
              </w:object>
            </w:r>
          </w:p>
        </w:tc>
        <w:tc>
          <w:tcPr>
            <w:tcW w:w="0" w:type="auto"/>
            <w:gridSpan w:val="10"/>
            <w:tcBorders>
              <w:top w:val="thinThickThinSmallGap" w:sz="24" w:space="0" w:color="auto"/>
              <w:left w:val="double" w:sz="4" w:space="0" w:color="auto"/>
            </w:tcBorders>
            <w:shd w:val="clear" w:color="auto" w:fill="E0E0E0"/>
            <w:vAlign w:val="center"/>
          </w:tcPr>
          <w:p w14:paraId="79BEE5E7" w14:textId="77777777" w:rsidR="00630014" w:rsidRPr="0088193B" w:rsidRDefault="00630014" w:rsidP="00630014">
            <w:pPr>
              <w:pStyle w:val="TAC"/>
              <w:rPr>
                <w:b/>
                <w:sz w:val="16"/>
                <w:szCs w:val="16"/>
              </w:rPr>
            </w:pPr>
            <w:r w:rsidRPr="0088193B">
              <w:rPr>
                <w:b/>
                <w:position w:val="-10"/>
                <w:sz w:val="16"/>
                <w:szCs w:val="16"/>
              </w:rPr>
              <w:object w:dxaOrig="480" w:dyaOrig="340" w14:anchorId="2EC6B3A4">
                <v:shape id="_x0000_i2736" type="#_x0000_t75" style="width:24.75pt;height:16.5pt" o:ole="">
                  <v:imagedata r:id="rId182" o:title=""/>
                </v:shape>
                <o:OLEObject Type="Embed" ProgID="Equation.3" ShapeID="_x0000_i2736" DrawAspect="Content" ObjectID="_1799747222" r:id="rId1908"/>
              </w:object>
            </w:r>
          </w:p>
        </w:tc>
      </w:tr>
      <w:tr w:rsidR="00630014" w:rsidRPr="0088193B" w14:paraId="49DAC9EC"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6C23E839"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3890C127" w14:textId="77777777" w:rsidR="00630014" w:rsidRPr="0088193B" w:rsidRDefault="00630014" w:rsidP="00630014">
            <w:pPr>
              <w:pStyle w:val="TAC"/>
              <w:rPr>
                <w:b/>
                <w:sz w:val="16"/>
                <w:szCs w:val="16"/>
              </w:rPr>
            </w:pPr>
            <w:r w:rsidRPr="0088193B">
              <w:rPr>
                <w:b/>
                <w:sz w:val="16"/>
                <w:szCs w:val="16"/>
              </w:rPr>
              <w:t>21</w:t>
            </w:r>
          </w:p>
        </w:tc>
        <w:tc>
          <w:tcPr>
            <w:tcW w:w="0" w:type="auto"/>
            <w:tcBorders>
              <w:bottom w:val="double" w:sz="4" w:space="0" w:color="auto"/>
            </w:tcBorders>
            <w:shd w:val="clear" w:color="auto" w:fill="E0E0E0"/>
            <w:vAlign w:val="center"/>
          </w:tcPr>
          <w:p w14:paraId="244EC51E" w14:textId="77777777" w:rsidR="00630014" w:rsidRPr="0088193B" w:rsidRDefault="00630014" w:rsidP="00630014">
            <w:pPr>
              <w:pStyle w:val="TAC"/>
              <w:rPr>
                <w:b/>
                <w:sz w:val="16"/>
                <w:szCs w:val="16"/>
              </w:rPr>
            </w:pPr>
            <w:r w:rsidRPr="0088193B">
              <w:rPr>
                <w:b/>
                <w:sz w:val="16"/>
                <w:szCs w:val="16"/>
              </w:rPr>
              <w:t>22</w:t>
            </w:r>
          </w:p>
        </w:tc>
        <w:tc>
          <w:tcPr>
            <w:tcW w:w="0" w:type="auto"/>
            <w:tcBorders>
              <w:bottom w:val="double" w:sz="4" w:space="0" w:color="auto"/>
            </w:tcBorders>
            <w:shd w:val="clear" w:color="auto" w:fill="E0E0E0"/>
            <w:vAlign w:val="center"/>
          </w:tcPr>
          <w:p w14:paraId="7CECE277" w14:textId="77777777" w:rsidR="00630014" w:rsidRPr="0088193B" w:rsidRDefault="00630014" w:rsidP="00630014">
            <w:pPr>
              <w:pStyle w:val="TAC"/>
              <w:rPr>
                <w:b/>
                <w:sz w:val="16"/>
                <w:szCs w:val="16"/>
              </w:rPr>
            </w:pPr>
            <w:r w:rsidRPr="0088193B">
              <w:rPr>
                <w:b/>
                <w:sz w:val="16"/>
                <w:szCs w:val="16"/>
              </w:rPr>
              <w:t>23</w:t>
            </w:r>
          </w:p>
        </w:tc>
        <w:tc>
          <w:tcPr>
            <w:tcW w:w="0" w:type="auto"/>
            <w:tcBorders>
              <w:bottom w:val="double" w:sz="4" w:space="0" w:color="auto"/>
            </w:tcBorders>
            <w:shd w:val="clear" w:color="auto" w:fill="E0E0E0"/>
            <w:vAlign w:val="center"/>
          </w:tcPr>
          <w:p w14:paraId="26B8F5E1" w14:textId="77777777" w:rsidR="00630014" w:rsidRPr="0088193B" w:rsidRDefault="00630014" w:rsidP="00630014">
            <w:pPr>
              <w:pStyle w:val="TAC"/>
              <w:rPr>
                <w:b/>
                <w:sz w:val="16"/>
                <w:szCs w:val="16"/>
              </w:rPr>
            </w:pPr>
            <w:r w:rsidRPr="0088193B">
              <w:rPr>
                <w:b/>
                <w:sz w:val="16"/>
                <w:szCs w:val="16"/>
              </w:rPr>
              <w:t>24</w:t>
            </w:r>
          </w:p>
        </w:tc>
        <w:tc>
          <w:tcPr>
            <w:tcW w:w="0" w:type="auto"/>
            <w:tcBorders>
              <w:bottom w:val="double" w:sz="4" w:space="0" w:color="auto"/>
            </w:tcBorders>
            <w:shd w:val="clear" w:color="auto" w:fill="E0E0E0"/>
            <w:vAlign w:val="center"/>
          </w:tcPr>
          <w:p w14:paraId="20BD7BF4" w14:textId="77777777" w:rsidR="00630014" w:rsidRPr="0088193B" w:rsidRDefault="00630014" w:rsidP="00630014">
            <w:pPr>
              <w:pStyle w:val="TAC"/>
              <w:rPr>
                <w:b/>
                <w:sz w:val="16"/>
                <w:szCs w:val="16"/>
              </w:rPr>
            </w:pPr>
            <w:r w:rsidRPr="0088193B">
              <w:rPr>
                <w:b/>
                <w:sz w:val="16"/>
                <w:szCs w:val="16"/>
              </w:rPr>
              <w:t>25</w:t>
            </w:r>
          </w:p>
        </w:tc>
        <w:tc>
          <w:tcPr>
            <w:tcW w:w="0" w:type="auto"/>
            <w:tcBorders>
              <w:bottom w:val="double" w:sz="4" w:space="0" w:color="auto"/>
            </w:tcBorders>
            <w:shd w:val="clear" w:color="auto" w:fill="E0E0E0"/>
            <w:vAlign w:val="center"/>
          </w:tcPr>
          <w:p w14:paraId="2048F07F" w14:textId="77777777" w:rsidR="00630014" w:rsidRPr="0088193B" w:rsidRDefault="00630014" w:rsidP="00630014">
            <w:pPr>
              <w:pStyle w:val="TAC"/>
              <w:rPr>
                <w:b/>
                <w:sz w:val="16"/>
                <w:szCs w:val="16"/>
              </w:rPr>
            </w:pPr>
            <w:r w:rsidRPr="0088193B">
              <w:rPr>
                <w:b/>
                <w:sz w:val="16"/>
                <w:szCs w:val="16"/>
              </w:rPr>
              <w:t>26</w:t>
            </w:r>
          </w:p>
        </w:tc>
        <w:tc>
          <w:tcPr>
            <w:tcW w:w="0" w:type="auto"/>
            <w:tcBorders>
              <w:bottom w:val="double" w:sz="4" w:space="0" w:color="auto"/>
            </w:tcBorders>
            <w:shd w:val="clear" w:color="auto" w:fill="E0E0E0"/>
            <w:vAlign w:val="center"/>
          </w:tcPr>
          <w:p w14:paraId="293EFC19" w14:textId="77777777" w:rsidR="00630014" w:rsidRPr="0088193B" w:rsidRDefault="00630014" w:rsidP="00630014">
            <w:pPr>
              <w:pStyle w:val="TAC"/>
              <w:rPr>
                <w:b/>
                <w:sz w:val="16"/>
                <w:szCs w:val="16"/>
              </w:rPr>
            </w:pPr>
            <w:r w:rsidRPr="0088193B">
              <w:rPr>
                <w:b/>
                <w:sz w:val="16"/>
                <w:szCs w:val="16"/>
              </w:rPr>
              <w:t>27</w:t>
            </w:r>
          </w:p>
        </w:tc>
        <w:tc>
          <w:tcPr>
            <w:tcW w:w="0" w:type="auto"/>
            <w:tcBorders>
              <w:bottom w:val="double" w:sz="4" w:space="0" w:color="auto"/>
            </w:tcBorders>
            <w:shd w:val="clear" w:color="auto" w:fill="E0E0E0"/>
            <w:vAlign w:val="center"/>
          </w:tcPr>
          <w:p w14:paraId="705A1B41" w14:textId="77777777" w:rsidR="00630014" w:rsidRPr="0088193B" w:rsidRDefault="00630014" w:rsidP="00630014">
            <w:pPr>
              <w:pStyle w:val="TAC"/>
              <w:rPr>
                <w:b/>
                <w:sz w:val="16"/>
                <w:szCs w:val="16"/>
              </w:rPr>
            </w:pPr>
            <w:r w:rsidRPr="0088193B">
              <w:rPr>
                <w:b/>
                <w:sz w:val="16"/>
                <w:szCs w:val="16"/>
              </w:rPr>
              <w:t>28</w:t>
            </w:r>
          </w:p>
        </w:tc>
        <w:tc>
          <w:tcPr>
            <w:tcW w:w="0" w:type="auto"/>
            <w:tcBorders>
              <w:bottom w:val="double" w:sz="4" w:space="0" w:color="auto"/>
            </w:tcBorders>
            <w:shd w:val="clear" w:color="auto" w:fill="E0E0E0"/>
            <w:vAlign w:val="center"/>
          </w:tcPr>
          <w:p w14:paraId="4BD47417" w14:textId="77777777" w:rsidR="00630014" w:rsidRPr="0088193B" w:rsidRDefault="00630014" w:rsidP="00630014">
            <w:pPr>
              <w:pStyle w:val="TAC"/>
              <w:rPr>
                <w:b/>
                <w:sz w:val="16"/>
                <w:szCs w:val="16"/>
              </w:rPr>
            </w:pPr>
            <w:r w:rsidRPr="0088193B">
              <w:rPr>
                <w:b/>
                <w:sz w:val="16"/>
                <w:szCs w:val="16"/>
              </w:rPr>
              <w:t>29</w:t>
            </w:r>
          </w:p>
        </w:tc>
        <w:tc>
          <w:tcPr>
            <w:tcW w:w="0" w:type="auto"/>
            <w:tcBorders>
              <w:bottom w:val="double" w:sz="4" w:space="0" w:color="auto"/>
            </w:tcBorders>
            <w:shd w:val="clear" w:color="auto" w:fill="E0E0E0"/>
            <w:vAlign w:val="center"/>
          </w:tcPr>
          <w:p w14:paraId="30766A5A" w14:textId="77777777" w:rsidR="00630014" w:rsidRPr="0088193B" w:rsidRDefault="00630014" w:rsidP="00630014">
            <w:pPr>
              <w:pStyle w:val="TAC"/>
              <w:rPr>
                <w:b/>
                <w:sz w:val="16"/>
                <w:szCs w:val="16"/>
              </w:rPr>
            </w:pPr>
            <w:r w:rsidRPr="0088193B">
              <w:rPr>
                <w:b/>
                <w:sz w:val="16"/>
                <w:szCs w:val="16"/>
              </w:rPr>
              <w:t>30</w:t>
            </w:r>
          </w:p>
        </w:tc>
      </w:tr>
      <w:tr w:rsidR="00630014" w:rsidRPr="0088193B" w14:paraId="25CB053F" w14:textId="77777777" w:rsidTr="005C49C9">
        <w:trPr>
          <w:cantSplit/>
          <w:trHeight w:val="285"/>
          <w:jc w:val="center"/>
        </w:trPr>
        <w:tc>
          <w:tcPr>
            <w:tcW w:w="616" w:type="dxa"/>
            <w:tcBorders>
              <w:top w:val="double" w:sz="4" w:space="0" w:color="auto"/>
              <w:right w:val="double" w:sz="4" w:space="0" w:color="auto"/>
            </w:tcBorders>
            <w:shd w:val="clear" w:color="auto" w:fill="auto"/>
            <w:vAlign w:val="bottom"/>
          </w:tcPr>
          <w:p w14:paraId="69814AA8"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201A0CC3" w14:textId="77777777" w:rsidR="00630014" w:rsidRPr="0088193B" w:rsidRDefault="00630014" w:rsidP="00630014">
            <w:pPr>
              <w:pStyle w:val="TAC"/>
              <w:rPr>
                <w:sz w:val="16"/>
                <w:szCs w:val="16"/>
              </w:rPr>
            </w:pPr>
            <w:r w:rsidRPr="0088193B">
              <w:rPr>
                <w:sz w:val="16"/>
                <w:szCs w:val="16"/>
              </w:rPr>
              <w:t>14112</w:t>
            </w:r>
          </w:p>
        </w:tc>
        <w:tc>
          <w:tcPr>
            <w:tcW w:w="0" w:type="auto"/>
            <w:tcBorders>
              <w:top w:val="double" w:sz="4" w:space="0" w:color="auto"/>
            </w:tcBorders>
            <w:vAlign w:val="bottom"/>
          </w:tcPr>
          <w:p w14:paraId="226866BD" w14:textId="77777777" w:rsidR="00630014" w:rsidRPr="0088193B" w:rsidRDefault="00630014" w:rsidP="00630014">
            <w:pPr>
              <w:pStyle w:val="TAC"/>
              <w:rPr>
                <w:sz w:val="16"/>
                <w:szCs w:val="16"/>
              </w:rPr>
            </w:pPr>
            <w:r w:rsidRPr="0088193B">
              <w:rPr>
                <w:sz w:val="16"/>
                <w:szCs w:val="16"/>
              </w:rPr>
              <w:t>14688</w:t>
            </w:r>
          </w:p>
        </w:tc>
        <w:tc>
          <w:tcPr>
            <w:tcW w:w="0" w:type="auto"/>
            <w:tcBorders>
              <w:top w:val="double" w:sz="4" w:space="0" w:color="auto"/>
            </w:tcBorders>
            <w:vAlign w:val="bottom"/>
          </w:tcPr>
          <w:p w14:paraId="1A3A2898" w14:textId="77777777" w:rsidR="00630014" w:rsidRPr="0088193B" w:rsidRDefault="00630014" w:rsidP="00630014">
            <w:pPr>
              <w:pStyle w:val="TAC"/>
              <w:rPr>
                <w:sz w:val="16"/>
                <w:szCs w:val="16"/>
              </w:rPr>
            </w:pPr>
            <w:r w:rsidRPr="0088193B">
              <w:rPr>
                <w:sz w:val="16"/>
                <w:szCs w:val="16"/>
              </w:rPr>
              <w:t>15264</w:t>
            </w:r>
          </w:p>
        </w:tc>
        <w:tc>
          <w:tcPr>
            <w:tcW w:w="0" w:type="auto"/>
            <w:tcBorders>
              <w:top w:val="double" w:sz="4" w:space="0" w:color="auto"/>
            </w:tcBorders>
            <w:vAlign w:val="bottom"/>
          </w:tcPr>
          <w:p w14:paraId="44341115" w14:textId="77777777" w:rsidR="00630014" w:rsidRPr="0088193B" w:rsidRDefault="00630014" w:rsidP="00630014">
            <w:pPr>
              <w:pStyle w:val="TAC"/>
              <w:rPr>
                <w:sz w:val="16"/>
                <w:szCs w:val="16"/>
              </w:rPr>
            </w:pPr>
            <w:r w:rsidRPr="0088193B">
              <w:rPr>
                <w:sz w:val="16"/>
                <w:szCs w:val="16"/>
              </w:rPr>
              <w:t>15840</w:t>
            </w:r>
          </w:p>
        </w:tc>
        <w:tc>
          <w:tcPr>
            <w:tcW w:w="0" w:type="auto"/>
            <w:tcBorders>
              <w:top w:val="double" w:sz="4" w:space="0" w:color="auto"/>
            </w:tcBorders>
            <w:vAlign w:val="bottom"/>
          </w:tcPr>
          <w:p w14:paraId="1C801F82" w14:textId="77777777" w:rsidR="00630014" w:rsidRPr="0088193B" w:rsidRDefault="00630014" w:rsidP="00630014">
            <w:pPr>
              <w:pStyle w:val="TAC"/>
              <w:rPr>
                <w:sz w:val="16"/>
                <w:szCs w:val="16"/>
              </w:rPr>
            </w:pPr>
            <w:r w:rsidRPr="0088193B">
              <w:rPr>
                <w:sz w:val="16"/>
                <w:szCs w:val="16"/>
              </w:rPr>
              <w:t>16416</w:t>
            </w:r>
          </w:p>
        </w:tc>
        <w:tc>
          <w:tcPr>
            <w:tcW w:w="0" w:type="auto"/>
            <w:tcBorders>
              <w:top w:val="double" w:sz="4" w:space="0" w:color="auto"/>
            </w:tcBorders>
            <w:vAlign w:val="bottom"/>
          </w:tcPr>
          <w:p w14:paraId="7A457FA3" w14:textId="77777777" w:rsidR="00630014" w:rsidRPr="0088193B" w:rsidRDefault="00630014" w:rsidP="00630014">
            <w:pPr>
              <w:pStyle w:val="TAC"/>
              <w:rPr>
                <w:sz w:val="16"/>
                <w:szCs w:val="16"/>
              </w:rPr>
            </w:pPr>
            <w:r w:rsidRPr="0088193B">
              <w:rPr>
                <w:sz w:val="16"/>
                <w:szCs w:val="16"/>
              </w:rPr>
              <w:t>16992</w:t>
            </w:r>
          </w:p>
        </w:tc>
        <w:tc>
          <w:tcPr>
            <w:tcW w:w="0" w:type="auto"/>
            <w:tcBorders>
              <w:top w:val="double" w:sz="4" w:space="0" w:color="auto"/>
            </w:tcBorders>
            <w:vAlign w:val="bottom"/>
          </w:tcPr>
          <w:p w14:paraId="573E8002" w14:textId="77777777" w:rsidR="00630014" w:rsidRPr="0088193B" w:rsidRDefault="00630014" w:rsidP="00630014">
            <w:pPr>
              <w:pStyle w:val="TAC"/>
              <w:rPr>
                <w:sz w:val="16"/>
                <w:szCs w:val="16"/>
              </w:rPr>
            </w:pPr>
            <w:r w:rsidRPr="0088193B">
              <w:rPr>
                <w:sz w:val="16"/>
                <w:szCs w:val="16"/>
              </w:rPr>
              <w:t>17568</w:t>
            </w:r>
          </w:p>
        </w:tc>
        <w:tc>
          <w:tcPr>
            <w:tcW w:w="0" w:type="auto"/>
            <w:tcBorders>
              <w:top w:val="double" w:sz="4" w:space="0" w:color="auto"/>
            </w:tcBorders>
            <w:vAlign w:val="bottom"/>
          </w:tcPr>
          <w:p w14:paraId="13C1A6DE" w14:textId="77777777" w:rsidR="00630014" w:rsidRPr="0088193B" w:rsidRDefault="00630014" w:rsidP="00630014">
            <w:pPr>
              <w:pStyle w:val="TAC"/>
              <w:rPr>
                <w:sz w:val="16"/>
                <w:szCs w:val="16"/>
              </w:rPr>
            </w:pPr>
            <w:r w:rsidRPr="0088193B">
              <w:rPr>
                <w:sz w:val="16"/>
                <w:szCs w:val="16"/>
              </w:rPr>
              <w:t>18336</w:t>
            </w:r>
          </w:p>
        </w:tc>
        <w:tc>
          <w:tcPr>
            <w:tcW w:w="0" w:type="auto"/>
            <w:tcBorders>
              <w:top w:val="double" w:sz="4" w:space="0" w:color="auto"/>
            </w:tcBorders>
            <w:vAlign w:val="bottom"/>
          </w:tcPr>
          <w:p w14:paraId="072B59D6" w14:textId="77777777" w:rsidR="00630014" w:rsidRPr="0088193B" w:rsidRDefault="00630014" w:rsidP="00630014">
            <w:pPr>
              <w:pStyle w:val="TAC"/>
              <w:rPr>
                <w:sz w:val="16"/>
                <w:szCs w:val="16"/>
              </w:rPr>
            </w:pPr>
            <w:r w:rsidRPr="0088193B">
              <w:rPr>
                <w:sz w:val="16"/>
                <w:szCs w:val="16"/>
              </w:rPr>
              <w:t>19080</w:t>
            </w:r>
          </w:p>
        </w:tc>
        <w:tc>
          <w:tcPr>
            <w:tcW w:w="0" w:type="auto"/>
            <w:tcBorders>
              <w:top w:val="double" w:sz="4" w:space="0" w:color="auto"/>
            </w:tcBorders>
            <w:vAlign w:val="bottom"/>
          </w:tcPr>
          <w:p w14:paraId="25220949" w14:textId="77777777" w:rsidR="00630014" w:rsidRPr="0088193B" w:rsidRDefault="00630014" w:rsidP="00630014">
            <w:pPr>
              <w:pStyle w:val="TAC"/>
              <w:rPr>
                <w:sz w:val="16"/>
                <w:szCs w:val="16"/>
              </w:rPr>
            </w:pPr>
            <w:r w:rsidRPr="0088193B">
              <w:rPr>
                <w:sz w:val="16"/>
                <w:szCs w:val="16"/>
              </w:rPr>
              <w:t>19848</w:t>
            </w:r>
          </w:p>
        </w:tc>
      </w:tr>
      <w:tr w:rsidR="00630014" w:rsidRPr="0088193B" w14:paraId="18E50C8E" w14:textId="77777777" w:rsidTr="005C49C9">
        <w:trPr>
          <w:cantSplit/>
          <w:jc w:val="center"/>
        </w:trPr>
        <w:tc>
          <w:tcPr>
            <w:tcW w:w="616" w:type="dxa"/>
            <w:tcBorders>
              <w:right w:val="double" w:sz="4" w:space="0" w:color="auto"/>
            </w:tcBorders>
            <w:shd w:val="clear" w:color="auto" w:fill="auto"/>
            <w:vAlign w:val="bottom"/>
          </w:tcPr>
          <w:p w14:paraId="7894FF8D"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071CB0DF" w14:textId="77777777" w:rsidR="00630014" w:rsidRPr="0088193B" w:rsidRDefault="00630014" w:rsidP="00630014">
            <w:pPr>
              <w:pStyle w:val="TAC"/>
              <w:rPr>
                <w:sz w:val="16"/>
                <w:szCs w:val="16"/>
              </w:rPr>
            </w:pPr>
            <w:r w:rsidRPr="0088193B">
              <w:rPr>
                <w:sz w:val="16"/>
                <w:szCs w:val="16"/>
              </w:rPr>
              <w:t>14688</w:t>
            </w:r>
          </w:p>
        </w:tc>
        <w:tc>
          <w:tcPr>
            <w:tcW w:w="0" w:type="auto"/>
            <w:vAlign w:val="bottom"/>
          </w:tcPr>
          <w:p w14:paraId="72BA1D2C" w14:textId="77777777" w:rsidR="00630014" w:rsidRPr="0088193B" w:rsidRDefault="00630014" w:rsidP="00630014">
            <w:pPr>
              <w:pStyle w:val="TAC"/>
              <w:rPr>
                <w:sz w:val="16"/>
                <w:szCs w:val="16"/>
              </w:rPr>
            </w:pPr>
            <w:r w:rsidRPr="0088193B">
              <w:rPr>
                <w:sz w:val="16"/>
                <w:szCs w:val="16"/>
              </w:rPr>
              <w:t>15264</w:t>
            </w:r>
          </w:p>
        </w:tc>
        <w:tc>
          <w:tcPr>
            <w:tcW w:w="0" w:type="auto"/>
            <w:vAlign w:val="bottom"/>
          </w:tcPr>
          <w:p w14:paraId="68FE09BB" w14:textId="77777777" w:rsidR="00630014" w:rsidRPr="0088193B" w:rsidRDefault="00630014" w:rsidP="00630014">
            <w:pPr>
              <w:pStyle w:val="TAC"/>
              <w:rPr>
                <w:sz w:val="16"/>
                <w:szCs w:val="16"/>
              </w:rPr>
            </w:pPr>
            <w:r w:rsidRPr="0088193B">
              <w:rPr>
                <w:sz w:val="16"/>
                <w:szCs w:val="16"/>
              </w:rPr>
              <w:t>16416</w:t>
            </w:r>
          </w:p>
        </w:tc>
        <w:tc>
          <w:tcPr>
            <w:tcW w:w="0" w:type="auto"/>
            <w:vAlign w:val="bottom"/>
          </w:tcPr>
          <w:p w14:paraId="74C848BC" w14:textId="77777777" w:rsidR="00630014" w:rsidRPr="0088193B" w:rsidRDefault="00630014" w:rsidP="00630014">
            <w:pPr>
              <w:pStyle w:val="TAC"/>
              <w:rPr>
                <w:sz w:val="16"/>
                <w:szCs w:val="16"/>
              </w:rPr>
            </w:pPr>
            <w:r w:rsidRPr="0088193B">
              <w:rPr>
                <w:sz w:val="16"/>
                <w:szCs w:val="16"/>
              </w:rPr>
              <w:t>16992</w:t>
            </w:r>
          </w:p>
        </w:tc>
        <w:tc>
          <w:tcPr>
            <w:tcW w:w="0" w:type="auto"/>
            <w:vAlign w:val="bottom"/>
          </w:tcPr>
          <w:p w14:paraId="429B5386" w14:textId="77777777" w:rsidR="00630014" w:rsidRPr="0088193B" w:rsidRDefault="00630014" w:rsidP="00630014">
            <w:pPr>
              <w:pStyle w:val="TAC"/>
              <w:rPr>
                <w:sz w:val="16"/>
                <w:szCs w:val="16"/>
              </w:rPr>
            </w:pPr>
            <w:r w:rsidRPr="0088193B">
              <w:rPr>
                <w:sz w:val="16"/>
                <w:szCs w:val="16"/>
              </w:rPr>
              <w:t>17568</w:t>
            </w:r>
          </w:p>
        </w:tc>
        <w:tc>
          <w:tcPr>
            <w:tcW w:w="0" w:type="auto"/>
            <w:vAlign w:val="bottom"/>
          </w:tcPr>
          <w:p w14:paraId="5BE02600" w14:textId="77777777" w:rsidR="00630014" w:rsidRPr="0088193B" w:rsidRDefault="00630014" w:rsidP="00630014">
            <w:pPr>
              <w:pStyle w:val="TAC"/>
              <w:rPr>
                <w:sz w:val="16"/>
                <w:szCs w:val="16"/>
              </w:rPr>
            </w:pPr>
            <w:r w:rsidRPr="0088193B">
              <w:rPr>
                <w:sz w:val="16"/>
                <w:szCs w:val="16"/>
              </w:rPr>
              <w:t>18336</w:t>
            </w:r>
          </w:p>
        </w:tc>
        <w:tc>
          <w:tcPr>
            <w:tcW w:w="0" w:type="auto"/>
            <w:vAlign w:val="bottom"/>
          </w:tcPr>
          <w:p w14:paraId="411EC489"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5466A33F" w14:textId="77777777" w:rsidR="00630014" w:rsidRPr="0088193B" w:rsidRDefault="00630014" w:rsidP="00630014">
            <w:pPr>
              <w:pStyle w:val="TAC"/>
              <w:rPr>
                <w:sz w:val="16"/>
                <w:szCs w:val="16"/>
              </w:rPr>
            </w:pPr>
            <w:r w:rsidRPr="0088193B">
              <w:rPr>
                <w:sz w:val="16"/>
                <w:szCs w:val="16"/>
              </w:rPr>
              <w:t>19848</w:t>
            </w:r>
          </w:p>
        </w:tc>
        <w:tc>
          <w:tcPr>
            <w:tcW w:w="0" w:type="auto"/>
            <w:vAlign w:val="bottom"/>
          </w:tcPr>
          <w:p w14:paraId="00917BD0"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68477875" w14:textId="77777777" w:rsidR="00630014" w:rsidRPr="0088193B" w:rsidRDefault="00630014" w:rsidP="00630014">
            <w:pPr>
              <w:pStyle w:val="TAC"/>
              <w:rPr>
                <w:sz w:val="16"/>
                <w:szCs w:val="16"/>
              </w:rPr>
            </w:pPr>
            <w:r w:rsidRPr="0088193B">
              <w:rPr>
                <w:sz w:val="16"/>
                <w:szCs w:val="16"/>
              </w:rPr>
              <w:t>21384</w:t>
            </w:r>
          </w:p>
        </w:tc>
      </w:tr>
      <w:tr w:rsidR="00630014" w:rsidRPr="0088193B" w14:paraId="5D3F93CD" w14:textId="77777777" w:rsidTr="005C49C9">
        <w:trPr>
          <w:cantSplit/>
          <w:jc w:val="center"/>
        </w:trPr>
        <w:tc>
          <w:tcPr>
            <w:tcW w:w="616" w:type="dxa"/>
            <w:tcBorders>
              <w:right w:val="double" w:sz="4" w:space="0" w:color="auto"/>
            </w:tcBorders>
            <w:shd w:val="clear" w:color="auto" w:fill="auto"/>
            <w:vAlign w:val="bottom"/>
          </w:tcPr>
          <w:p w14:paraId="261F5FAE"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1CA6639D" w14:textId="77777777" w:rsidR="00630014" w:rsidRPr="0088193B" w:rsidRDefault="00630014" w:rsidP="00630014">
            <w:pPr>
              <w:pStyle w:val="TAC"/>
              <w:rPr>
                <w:sz w:val="16"/>
                <w:szCs w:val="16"/>
              </w:rPr>
            </w:pPr>
            <w:r w:rsidRPr="0088193B">
              <w:rPr>
                <w:sz w:val="16"/>
                <w:szCs w:val="16"/>
              </w:rPr>
              <w:t>15840</w:t>
            </w:r>
          </w:p>
        </w:tc>
        <w:tc>
          <w:tcPr>
            <w:tcW w:w="0" w:type="auto"/>
            <w:vAlign w:val="bottom"/>
          </w:tcPr>
          <w:p w14:paraId="364849DD" w14:textId="77777777" w:rsidR="00630014" w:rsidRPr="0088193B" w:rsidRDefault="00630014" w:rsidP="00630014">
            <w:pPr>
              <w:pStyle w:val="TAC"/>
              <w:rPr>
                <w:sz w:val="16"/>
                <w:szCs w:val="16"/>
              </w:rPr>
            </w:pPr>
            <w:r w:rsidRPr="0088193B">
              <w:rPr>
                <w:sz w:val="16"/>
                <w:szCs w:val="16"/>
              </w:rPr>
              <w:t>16416</w:t>
            </w:r>
          </w:p>
        </w:tc>
        <w:tc>
          <w:tcPr>
            <w:tcW w:w="0" w:type="auto"/>
            <w:vAlign w:val="bottom"/>
          </w:tcPr>
          <w:p w14:paraId="0E46763C" w14:textId="77777777" w:rsidR="00630014" w:rsidRPr="0088193B" w:rsidRDefault="00630014" w:rsidP="00630014">
            <w:pPr>
              <w:pStyle w:val="TAC"/>
              <w:rPr>
                <w:sz w:val="16"/>
                <w:szCs w:val="16"/>
              </w:rPr>
            </w:pPr>
            <w:r w:rsidRPr="0088193B">
              <w:rPr>
                <w:sz w:val="16"/>
                <w:szCs w:val="16"/>
              </w:rPr>
              <w:t>16992</w:t>
            </w:r>
          </w:p>
        </w:tc>
        <w:tc>
          <w:tcPr>
            <w:tcW w:w="0" w:type="auto"/>
            <w:vAlign w:val="bottom"/>
          </w:tcPr>
          <w:p w14:paraId="40329232" w14:textId="77777777" w:rsidR="00630014" w:rsidRPr="0088193B" w:rsidRDefault="00630014" w:rsidP="00630014">
            <w:pPr>
              <w:pStyle w:val="TAC"/>
              <w:rPr>
                <w:sz w:val="16"/>
                <w:szCs w:val="16"/>
              </w:rPr>
            </w:pPr>
            <w:r w:rsidRPr="0088193B">
              <w:rPr>
                <w:sz w:val="16"/>
                <w:szCs w:val="16"/>
              </w:rPr>
              <w:t>17568</w:t>
            </w:r>
          </w:p>
        </w:tc>
        <w:tc>
          <w:tcPr>
            <w:tcW w:w="0" w:type="auto"/>
            <w:vAlign w:val="bottom"/>
          </w:tcPr>
          <w:p w14:paraId="6F1F5D0E" w14:textId="77777777" w:rsidR="00630014" w:rsidRPr="0088193B" w:rsidRDefault="00630014" w:rsidP="00630014">
            <w:pPr>
              <w:pStyle w:val="TAC"/>
              <w:rPr>
                <w:sz w:val="16"/>
                <w:szCs w:val="16"/>
              </w:rPr>
            </w:pPr>
            <w:r w:rsidRPr="0088193B">
              <w:rPr>
                <w:sz w:val="16"/>
                <w:szCs w:val="16"/>
              </w:rPr>
              <w:t>18336</w:t>
            </w:r>
          </w:p>
        </w:tc>
        <w:tc>
          <w:tcPr>
            <w:tcW w:w="0" w:type="auto"/>
            <w:vAlign w:val="bottom"/>
          </w:tcPr>
          <w:p w14:paraId="2141DA93"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766AEFDF" w14:textId="77777777" w:rsidR="00630014" w:rsidRPr="0088193B" w:rsidRDefault="00630014" w:rsidP="00630014">
            <w:pPr>
              <w:pStyle w:val="TAC"/>
              <w:rPr>
                <w:sz w:val="16"/>
                <w:szCs w:val="16"/>
              </w:rPr>
            </w:pPr>
            <w:r w:rsidRPr="0088193B">
              <w:rPr>
                <w:sz w:val="16"/>
                <w:szCs w:val="16"/>
              </w:rPr>
              <w:t>19848</w:t>
            </w:r>
          </w:p>
        </w:tc>
        <w:tc>
          <w:tcPr>
            <w:tcW w:w="0" w:type="auto"/>
            <w:vAlign w:val="bottom"/>
          </w:tcPr>
          <w:p w14:paraId="7F81403C"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1C8A3250" w14:textId="77777777" w:rsidR="00630014" w:rsidRPr="0088193B" w:rsidRDefault="00630014" w:rsidP="00630014">
            <w:pPr>
              <w:pStyle w:val="TAC"/>
              <w:rPr>
                <w:sz w:val="16"/>
                <w:szCs w:val="16"/>
              </w:rPr>
            </w:pPr>
            <w:r w:rsidRPr="0088193B">
              <w:rPr>
                <w:sz w:val="16"/>
                <w:szCs w:val="16"/>
              </w:rPr>
              <w:t>21384</w:t>
            </w:r>
          </w:p>
        </w:tc>
        <w:tc>
          <w:tcPr>
            <w:tcW w:w="0" w:type="auto"/>
            <w:vAlign w:val="bottom"/>
          </w:tcPr>
          <w:p w14:paraId="7CB8EBEB" w14:textId="77777777" w:rsidR="00630014" w:rsidRPr="0088193B" w:rsidRDefault="00630014" w:rsidP="00630014">
            <w:pPr>
              <w:pStyle w:val="TAC"/>
              <w:rPr>
                <w:sz w:val="16"/>
                <w:szCs w:val="16"/>
              </w:rPr>
            </w:pPr>
            <w:r w:rsidRPr="0088193B">
              <w:rPr>
                <w:sz w:val="16"/>
                <w:szCs w:val="16"/>
              </w:rPr>
              <w:t>22152</w:t>
            </w:r>
          </w:p>
        </w:tc>
      </w:tr>
      <w:tr w:rsidR="00630014" w:rsidRPr="0088193B" w14:paraId="426892DD" w14:textId="77777777" w:rsidTr="005C49C9">
        <w:trPr>
          <w:cantSplit/>
          <w:jc w:val="center"/>
        </w:trPr>
        <w:tc>
          <w:tcPr>
            <w:tcW w:w="616" w:type="dxa"/>
            <w:tcBorders>
              <w:right w:val="double" w:sz="4" w:space="0" w:color="auto"/>
            </w:tcBorders>
            <w:shd w:val="clear" w:color="auto" w:fill="auto"/>
            <w:vAlign w:val="bottom"/>
          </w:tcPr>
          <w:p w14:paraId="6B15FC02"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4571BF14" w14:textId="77777777" w:rsidR="00630014" w:rsidRPr="0088193B" w:rsidRDefault="00630014" w:rsidP="00630014">
            <w:pPr>
              <w:pStyle w:val="TAC"/>
              <w:rPr>
                <w:sz w:val="16"/>
                <w:szCs w:val="16"/>
              </w:rPr>
            </w:pPr>
            <w:r w:rsidRPr="0088193B">
              <w:rPr>
                <w:sz w:val="16"/>
                <w:szCs w:val="16"/>
              </w:rPr>
              <w:t>16416</w:t>
            </w:r>
          </w:p>
        </w:tc>
        <w:tc>
          <w:tcPr>
            <w:tcW w:w="0" w:type="auto"/>
            <w:vAlign w:val="bottom"/>
          </w:tcPr>
          <w:p w14:paraId="37BC40E7" w14:textId="77777777" w:rsidR="00630014" w:rsidRPr="0088193B" w:rsidRDefault="00630014" w:rsidP="00630014">
            <w:pPr>
              <w:pStyle w:val="TAC"/>
              <w:rPr>
                <w:sz w:val="16"/>
                <w:szCs w:val="16"/>
              </w:rPr>
            </w:pPr>
            <w:r w:rsidRPr="0088193B">
              <w:rPr>
                <w:sz w:val="16"/>
                <w:szCs w:val="16"/>
              </w:rPr>
              <w:t>16992</w:t>
            </w:r>
          </w:p>
        </w:tc>
        <w:tc>
          <w:tcPr>
            <w:tcW w:w="0" w:type="auto"/>
            <w:vAlign w:val="bottom"/>
          </w:tcPr>
          <w:p w14:paraId="4C12A134" w14:textId="77777777" w:rsidR="00630014" w:rsidRPr="0088193B" w:rsidRDefault="00630014" w:rsidP="00630014">
            <w:pPr>
              <w:pStyle w:val="TAC"/>
              <w:rPr>
                <w:sz w:val="16"/>
                <w:szCs w:val="16"/>
              </w:rPr>
            </w:pPr>
            <w:r w:rsidRPr="0088193B">
              <w:rPr>
                <w:sz w:val="16"/>
                <w:szCs w:val="16"/>
              </w:rPr>
              <w:t>18336</w:t>
            </w:r>
          </w:p>
        </w:tc>
        <w:tc>
          <w:tcPr>
            <w:tcW w:w="0" w:type="auto"/>
            <w:vAlign w:val="bottom"/>
          </w:tcPr>
          <w:p w14:paraId="01BF2614"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1D248D1B" w14:textId="77777777" w:rsidR="00630014" w:rsidRPr="0088193B" w:rsidRDefault="00630014" w:rsidP="00630014">
            <w:pPr>
              <w:pStyle w:val="TAC"/>
              <w:rPr>
                <w:sz w:val="16"/>
                <w:szCs w:val="16"/>
              </w:rPr>
            </w:pPr>
            <w:r w:rsidRPr="0088193B">
              <w:rPr>
                <w:sz w:val="16"/>
                <w:szCs w:val="16"/>
              </w:rPr>
              <w:t>19848</w:t>
            </w:r>
          </w:p>
        </w:tc>
        <w:tc>
          <w:tcPr>
            <w:tcW w:w="0" w:type="auto"/>
            <w:vAlign w:val="bottom"/>
          </w:tcPr>
          <w:p w14:paraId="1E46155C"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01AE3F05" w14:textId="77777777" w:rsidR="00630014" w:rsidRPr="0088193B" w:rsidRDefault="00630014" w:rsidP="00630014">
            <w:pPr>
              <w:pStyle w:val="TAC"/>
              <w:rPr>
                <w:sz w:val="16"/>
                <w:szCs w:val="16"/>
              </w:rPr>
            </w:pPr>
            <w:r w:rsidRPr="0088193B">
              <w:rPr>
                <w:sz w:val="16"/>
                <w:szCs w:val="16"/>
              </w:rPr>
              <w:t>21384</w:t>
            </w:r>
          </w:p>
        </w:tc>
        <w:tc>
          <w:tcPr>
            <w:tcW w:w="0" w:type="auto"/>
            <w:vAlign w:val="bottom"/>
          </w:tcPr>
          <w:p w14:paraId="14B45911" w14:textId="77777777" w:rsidR="00630014" w:rsidRPr="0088193B" w:rsidRDefault="00630014" w:rsidP="00630014">
            <w:pPr>
              <w:pStyle w:val="TAC"/>
              <w:rPr>
                <w:sz w:val="16"/>
                <w:szCs w:val="16"/>
              </w:rPr>
            </w:pPr>
            <w:r w:rsidRPr="0088193B">
              <w:rPr>
                <w:sz w:val="16"/>
                <w:szCs w:val="16"/>
              </w:rPr>
              <w:t>22152</w:t>
            </w:r>
          </w:p>
        </w:tc>
        <w:tc>
          <w:tcPr>
            <w:tcW w:w="0" w:type="auto"/>
            <w:vAlign w:val="bottom"/>
          </w:tcPr>
          <w:p w14:paraId="65C9A822"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044411B9" w14:textId="77777777" w:rsidR="00630014" w:rsidRPr="0088193B" w:rsidRDefault="00630014" w:rsidP="00630014">
            <w:pPr>
              <w:pStyle w:val="TAC"/>
              <w:rPr>
                <w:sz w:val="16"/>
                <w:szCs w:val="16"/>
              </w:rPr>
            </w:pPr>
            <w:r w:rsidRPr="0088193B">
              <w:rPr>
                <w:sz w:val="16"/>
                <w:szCs w:val="16"/>
              </w:rPr>
              <w:t>23688</w:t>
            </w:r>
          </w:p>
        </w:tc>
      </w:tr>
      <w:tr w:rsidR="00630014" w:rsidRPr="0088193B" w14:paraId="00136FDC" w14:textId="77777777" w:rsidTr="005C49C9">
        <w:trPr>
          <w:cantSplit/>
          <w:jc w:val="center"/>
        </w:trPr>
        <w:tc>
          <w:tcPr>
            <w:tcW w:w="616" w:type="dxa"/>
            <w:tcBorders>
              <w:right w:val="double" w:sz="4" w:space="0" w:color="auto"/>
            </w:tcBorders>
            <w:shd w:val="clear" w:color="auto" w:fill="auto"/>
            <w:vAlign w:val="bottom"/>
          </w:tcPr>
          <w:p w14:paraId="40D70C04"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14F4C63B" w14:textId="77777777" w:rsidR="00630014" w:rsidRPr="0088193B" w:rsidRDefault="00630014" w:rsidP="00630014">
            <w:pPr>
              <w:pStyle w:val="TAC"/>
              <w:rPr>
                <w:sz w:val="16"/>
                <w:szCs w:val="16"/>
              </w:rPr>
            </w:pPr>
            <w:r w:rsidRPr="0088193B">
              <w:rPr>
                <w:sz w:val="16"/>
                <w:szCs w:val="16"/>
              </w:rPr>
              <w:t>17568</w:t>
            </w:r>
          </w:p>
        </w:tc>
        <w:tc>
          <w:tcPr>
            <w:tcW w:w="0" w:type="auto"/>
            <w:vAlign w:val="bottom"/>
          </w:tcPr>
          <w:p w14:paraId="0D657192" w14:textId="77777777" w:rsidR="00630014" w:rsidRPr="0088193B" w:rsidRDefault="00630014" w:rsidP="00630014">
            <w:pPr>
              <w:pStyle w:val="TAC"/>
              <w:rPr>
                <w:sz w:val="16"/>
                <w:szCs w:val="16"/>
              </w:rPr>
            </w:pPr>
            <w:r w:rsidRPr="0088193B">
              <w:rPr>
                <w:sz w:val="16"/>
                <w:szCs w:val="16"/>
              </w:rPr>
              <w:t>18336</w:t>
            </w:r>
          </w:p>
        </w:tc>
        <w:tc>
          <w:tcPr>
            <w:tcW w:w="0" w:type="auto"/>
            <w:vAlign w:val="bottom"/>
          </w:tcPr>
          <w:p w14:paraId="07C2A0FE"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50A6F788" w14:textId="77777777" w:rsidR="00630014" w:rsidRPr="0088193B" w:rsidRDefault="00630014" w:rsidP="00630014">
            <w:pPr>
              <w:pStyle w:val="TAC"/>
              <w:rPr>
                <w:sz w:val="16"/>
                <w:szCs w:val="16"/>
              </w:rPr>
            </w:pPr>
            <w:r w:rsidRPr="0088193B">
              <w:rPr>
                <w:sz w:val="16"/>
                <w:szCs w:val="16"/>
              </w:rPr>
              <w:t>19848</w:t>
            </w:r>
          </w:p>
        </w:tc>
        <w:tc>
          <w:tcPr>
            <w:tcW w:w="0" w:type="auto"/>
            <w:vAlign w:val="bottom"/>
          </w:tcPr>
          <w:p w14:paraId="3072EC48"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43DF51C2" w14:textId="77777777" w:rsidR="00630014" w:rsidRPr="0088193B" w:rsidRDefault="00630014" w:rsidP="00630014">
            <w:pPr>
              <w:pStyle w:val="TAC"/>
              <w:rPr>
                <w:sz w:val="16"/>
                <w:szCs w:val="16"/>
              </w:rPr>
            </w:pPr>
            <w:r w:rsidRPr="0088193B">
              <w:rPr>
                <w:sz w:val="16"/>
                <w:szCs w:val="16"/>
              </w:rPr>
              <w:t>21384</w:t>
            </w:r>
          </w:p>
        </w:tc>
        <w:tc>
          <w:tcPr>
            <w:tcW w:w="0" w:type="auto"/>
            <w:vAlign w:val="bottom"/>
          </w:tcPr>
          <w:p w14:paraId="695063E1" w14:textId="77777777" w:rsidR="00630014" w:rsidRPr="0088193B" w:rsidRDefault="00630014" w:rsidP="00630014">
            <w:pPr>
              <w:pStyle w:val="TAC"/>
              <w:rPr>
                <w:sz w:val="16"/>
                <w:szCs w:val="16"/>
              </w:rPr>
            </w:pPr>
            <w:r w:rsidRPr="0088193B">
              <w:rPr>
                <w:sz w:val="16"/>
                <w:szCs w:val="16"/>
              </w:rPr>
              <w:t>22152</w:t>
            </w:r>
          </w:p>
        </w:tc>
        <w:tc>
          <w:tcPr>
            <w:tcW w:w="0" w:type="auto"/>
            <w:vAlign w:val="bottom"/>
          </w:tcPr>
          <w:p w14:paraId="4C1497DD"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4D12CD0E" w14:textId="77777777" w:rsidR="00630014" w:rsidRPr="0088193B" w:rsidRDefault="00630014" w:rsidP="00630014">
            <w:pPr>
              <w:pStyle w:val="TAC"/>
              <w:rPr>
                <w:sz w:val="16"/>
                <w:szCs w:val="16"/>
              </w:rPr>
            </w:pPr>
            <w:r w:rsidRPr="0088193B">
              <w:rPr>
                <w:sz w:val="16"/>
                <w:szCs w:val="16"/>
              </w:rPr>
              <w:t>23688</w:t>
            </w:r>
          </w:p>
        </w:tc>
        <w:tc>
          <w:tcPr>
            <w:tcW w:w="0" w:type="auto"/>
            <w:vAlign w:val="bottom"/>
          </w:tcPr>
          <w:p w14:paraId="65516EC5" w14:textId="77777777" w:rsidR="00630014" w:rsidRPr="0088193B" w:rsidRDefault="00630014" w:rsidP="00630014">
            <w:pPr>
              <w:pStyle w:val="TAC"/>
              <w:rPr>
                <w:sz w:val="16"/>
                <w:szCs w:val="16"/>
              </w:rPr>
            </w:pPr>
            <w:r w:rsidRPr="0088193B">
              <w:rPr>
                <w:sz w:val="16"/>
                <w:szCs w:val="16"/>
              </w:rPr>
              <w:t>24496</w:t>
            </w:r>
          </w:p>
        </w:tc>
      </w:tr>
      <w:tr w:rsidR="00630014" w:rsidRPr="0088193B" w14:paraId="0A8CB190" w14:textId="77777777" w:rsidTr="005C49C9">
        <w:trPr>
          <w:cantSplit/>
          <w:jc w:val="center"/>
        </w:trPr>
        <w:tc>
          <w:tcPr>
            <w:tcW w:w="616" w:type="dxa"/>
            <w:tcBorders>
              <w:right w:val="double" w:sz="4" w:space="0" w:color="auto"/>
            </w:tcBorders>
            <w:shd w:val="clear" w:color="auto" w:fill="auto"/>
            <w:vAlign w:val="bottom"/>
          </w:tcPr>
          <w:p w14:paraId="04B6FACE"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7AC066EF" w14:textId="77777777" w:rsidR="00630014" w:rsidRPr="0088193B" w:rsidRDefault="00630014" w:rsidP="00630014">
            <w:pPr>
              <w:pStyle w:val="TAC"/>
              <w:rPr>
                <w:sz w:val="16"/>
                <w:szCs w:val="16"/>
              </w:rPr>
            </w:pPr>
            <w:r w:rsidRPr="0088193B">
              <w:rPr>
                <w:sz w:val="16"/>
                <w:szCs w:val="16"/>
              </w:rPr>
              <w:t>17568</w:t>
            </w:r>
          </w:p>
        </w:tc>
        <w:tc>
          <w:tcPr>
            <w:tcW w:w="0" w:type="auto"/>
            <w:vAlign w:val="bottom"/>
          </w:tcPr>
          <w:p w14:paraId="4239CBDD" w14:textId="77777777" w:rsidR="00630014" w:rsidRPr="0088193B" w:rsidRDefault="00630014" w:rsidP="00630014">
            <w:pPr>
              <w:pStyle w:val="TAC"/>
              <w:rPr>
                <w:sz w:val="16"/>
                <w:szCs w:val="16"/>
              </w:rPr>
            </w:pPr>
            <w:r w:rsidRPr="0088193B">
              <w:rPr>
                <w:sz w:val="16"/>
                <w:szCs w:val="16"/>
              </w:rPr>
              <w:t>19080</w:t>
            </w:r>
          </w:p>
        </w:tc>
        <w:tc>
          <w:tcPr>
            <w:tcW w:w="0" w:type="auto"/>
            <w:vAlign w:val="bottom"/>
          </w:tcPr>
          <w:p w14:paraId="3E4EBA6C" w14:textId="77777777" w:rsidR="00630014" w:rsidRPr="0088193B" w:rsidRDefault="00630014" w:rsidP="00630014">
            <w:pPr>
              <w:pStyle w:val="TAC"/>
              <w:rPr>
                <w:sz w:val="16"/>
                <w:szCs w:val="16"/>
              </w:rPr>
            </w:pPr>
            <w:r w:rsidRPr="0088193B">
              <w:rPr>
                <w:sz w:val="16"/>
                <w:szCs w:val="16"/>
              </w:rPr>
              <w:t>19848</w:t>
            </w:r>
          </w:p>
        </w:tc>
        <w:tc>
          <w:tcPr>
            <w:tcW w:w="0" w:type="auto"/>
            <w:vAlign w:val="bottom"/>
          </w:tcPr>
          <w:p w14:paraId="6D52929B"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13CF2831" w14:textId="77777777" w:rsidR="00630014" w:rsidRPr="0088193B" w:rsidRDefault="00630014" w:rsidP="00630014">
            <w:pPr>
              <w:pStyle w:val="TAC"/>
              <w:rPr>
                <w:sz w:val="16"/>
                <w:szCs w:val="16"/>
              </w:rPr>
            </w:pPr>
            <w:r w:rsidRPr="0088193B">
              <w:rPr>
                <w:sz w:val="16"/>
                <w:szCs w:val="16"/>
              </w:rPr>
              <w:t>21384</w:t>
            </w:r>
          </w:p>
        </w:tc>
        <w:tc>
          <w:tcPr>
            <w:tcW w:w="0" w:type="auto"/>
            <w:vAlign w:val="bottom"/>
          </w:tcPr>
          <w:p w14:paraId="0D45983A" w14:textId="77777777" w:rsidR="00630014" w:rsidRPr="0088193B" w:rsidRDefault="00630014" w:rsidP="00630014">
            <w:pPr>
              <w:pStyle w:val="TAC"/>
              <w:rPr>
                <w:sz w:val="16"/>
                <w:szCs w:val="16"/>
              </w:rPr>
            </w:pPr>
            <w:r w:rsidRPr="0088193B">
              <w:rPr>
                <w:sz w:val="16"/>
                <w:szCs w:val="16"/>
              </w:rPr>
              <w:t>22152</w:t>
            </w:r>
          </w:p>
        </w:tc>
        <w:tc>
          <w:tcPr>
            <w:tcW w:w="0" w:type="auto"/>
            <w:vAlign w:val="bottom"/>
          </w:tcPr>
          <w:p w14:paraId="41ED93EE"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5250E767" w14:textId="77777777" w:rsidR="00630014" w:rsidRPr="0088193B" w:rsidRDefault="00630014" w:rsidP="00630014">
            <w:pPr>
              <w:pStyle w:val="TAC"/>
              <w:rPr>
                <w:sz w:val="16"/>
                <w:szCs w:val="16"/>
              </w:rPr>
            </w:pPr>
            <w:r w:rsidRPr="0088193B">
              <w:rPr>
                <w:sz w:val="16"/>
                <w:szCs w:val="16"/>
              </w:rPr>
              <w:t>23688</w:t>
            </w:r>
          </w:p>
        </w:tc>
        <w:tc>
          <w:tcPr>
            <w:tcW w:w="0" w:type="auto"/>
            <w:vAlign w:val="bottom"/>
          </w:tcPr>
          <w:p w14:paraId="04CA4160" w14:textId="77777777" w:rsidR="00630014" w:rsidRPr="0088193B" w:rsidRDefault="00630014" w:rsidP="00630014">
            <w:pPr>
              <w:pStyle w:val="TAC"/>
              <w:rPr>
                <w:sz w:val="16"/>
                <w:szCs w:val="16"/>
              </w:rPr>
            </w:pPr>
            <w:r w:rsidRPr="0088193B">
              <w:rPr>
                <w:sz w:val="16"/>
                <w:szCs w:val="16"/>
              </w:rPr>
              <w:t>24496</w:t>
            </w:r>
          </w:p>
        </w:tc>
        <w:tc>
          <w:tcPr>
            <w:tcW w:w="0" w:type="auto"/>
            <w:vAlign w:val="bottom"/>
          </w:tcPr>
          <w:p w14:paraId="5E3AA304" w14:textId="77777777" w:rsidR="00630014" w:rsidRPr="0088193B" w:rsidRDefault="00630014" w:rsidP="00630014">
            <w:pPr>
              <w:pStyle w:val="TAC"/>
              <w:rPr>
                <w:sz w:val="16"/>
                <w:szCs w:val="16"/>
              </w:rPr>
            </w:pPr>
            <w:r w:rsidRPr="0088193B">
              <w:rPr>
                <w:sz w:val="16"/>
                <w:szCs w:val="16"/>
              </w:rPr>
              <w:t>25456</w:t>
            </w:r>
          </w:p>
        </w:tc>
      </w:tr>
      <w:tr w:rsidR="00630014" w:rsidRPr="0088193B" w14:paraId="5EDCC489" w14:textId="77777777" w:rsidTr="005C49C9">
        <w:trPr>
          <w:cantSplit/>
          <w:jc w:val="center"/>
        </w:trPr>
        <w:tc>
          <w:tcPr>
            <w:tcW w:w="616" w:type="dxa"/>
            <w:tcBorders>
              <w:right w:val="double" w:sz="4" w:space="0" w:color="auto"/>
            </w:tcBorders>
            <w:shd w:val="clear" w:color="auto" w:fill="auto"/>
            <w:vAlign w:val="bottom"/>
          </w:tcPr>
          <w:p w14:paraId="5284A45F"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45A2C028" w14:textId="77777777" w:rsidR="00630014" w:rsidRPr="0088193B" w:rsidRDefault="00630014" w:rsidP="00630014">
            <w:pPr>
              <w:pStyle w:val="TAC"/>
              <w:rPr>
                <w:sz w:val="16"/>
                <w:szCs w:val="16"/>
              </w:rPr>
            </w:pPr>
            <w:r w:rsidRPr="0088193B">
              <w:rPr>
                <w:sz w:val="16"/>
                <w:szCs w:val="16"/>
              </w:rPr>
              <w:t>20616</w:t>
            </w:r>
          </w:p>
        </w:tc>
        <w:tc>
          <w:tcPr>
            <w:tcW w:w="0" w:type="auto"/>
            <w:vAlign w:val="bottom"/>
          </w:tcPr>
          <w:p w14:paraId="0FB28ABD" w14:textId="77777777" w:rsidR="00630014" w:rsidRPr="0088193B" w:rsidRDefault="00630014" w:rsidP="00630014">
            <w:pPr>
              <w:pStyle w:val="TAC"/>
              <w:rPr>
                <w:sz w:val="16"/>
                <w:szCs w:val="16"/>
              </w:rPr>
            </w:pPr>
            <w:r w:rsidRPr="0088193B">
              <w:rPr>
                <w:sz w:val="16"/>
                <w:szCs w:val="16"/>
              </w:rPr>
              <w:t>21384</w:t>
            </w:r>
          </w:p>
        </w:tc>
        <w:tc>
          <w:tcPr>
            <w:tcW w:w="0" w:type="auto"/>
            <w:vAlign w:val="bottom"/>
          </w:tcPr>
          <w:p w14:paraId="4F811DB8"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275E0A5D" w14:textId="77777777" w:rsidR="00630014" w:rsidRPr="0088193B" w:rsidRDefault="00630014" w:rsidP="00630014">
            <w:pPr>
              <w:pStyle w:val="TAC"/>
              <w:rPr>
                <w:sz w:val="16"/>
                <w:szCs w:val="16"/>
              </w:rPr>
            </w:pPr>
            <w:r w:rsidRPr="0088193B">
              <w:rPr>
                <w:sz w:val="16"/>
                <w:szCs w:val="16"/>
              </w:rPr>
              <w:t>23688</w:t>
            </w:r>
          </w:p>
        </w:tc>
        <w:tc>
          <w:tcPr>
            <w:tcW w:w="0" w:type="auto"/>
            <w:vAlign w:val="bottom"/>
          </w:tcPr>
          <w:p w14:paraId="5DC0688D" w14:textId="77777777" w:rsidR="00630014" w:rsidRPr="0088193B" w:rsidRDefault="00630014" w:rsidP="00630014">
            <w:pPr>
              <w:pStyle w:val="TAC"/>
              <w:rPr>
                <w:sz w:val="16"/>
                <w:szCs w:val="16"/>
              </w:rPr>
            </w:pPr>
            <w:r w:rsidRPr="0088193B">
              <w:rPr>
                <w:sz w:val="16"/>
                <w:szCs w:val="16"/>
              </w:rPr>
              <w:t>24496</w:t>
            </w:r>
          </w:p>
        </w:tc>
        <w:tc>
          <w:tcPr>
            <w:tcW w:w="0" w:type="auto"/>
            <w:vAlign w:val="bottom"/>
          </w:tcPr>
          <w:p w14:paraId="3977D01A"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447737FB"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2CAB7D6A"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49F70E32" w14:textId="77777777" w:rsidR="00630014" w:rsidRPr="0088193B" w:rsidRDefault="00630014" w:rsidP="00630014">
            <w:pPr>
              <w:pStyle w:val="TAC"/>
              <w:rPr>
                <w:sz w:val="16"/>
                <w:szCs w:val="16"/>
              </w:rPr>
            </w:pPr>
            <w:r w:rsidRPr="0088193B">
              <w:rPr>
                <w:sz w:val="16"/>
                <w:szCs w:val="16"/>
              </w:rPr>
              <w:t>28336</w:t>
            </w:r>
          </w:p>
        </w:tc>
        <w:tc>
          <w:tcPr>
            <w:tcW w:w="0" w:type="auto"/>
            <w:vAlign w:val="bottom"/>
          </w:tcPr>
          <w:p w14:paraId="25E860F8" w14:textId="77777777" w:rsidR="00630014" w:rsidRPr="0088193B" w:rsidRDefault="00630014" w:rsidP="00630014">
            <w:pPr>
              <w:pStyle w:val="TAC"/>
              <w:rPr>
                <w:sz w:val="16"/>
                <w:szCs w:val="16"/>
              </w:rPr>
            </w:pPr>
            <w:r w:rsidRPr="0088193B">
              <w:rPr>
                <w:sz w:val="16"/>
                <w:szCs w:val="16"/>
              </w:rPr>
              <w:t>29296</w:t>
            </w:r>
          </w:p>
        </w:tc>
      </w:tr>
      <w:tr w:rsidR="00630014" w:rsidRPr="0088193B" w14:paraId="6EA6224E"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66CAFAF" w14:textId="77777777" w:rsidR="00630014" w:rsidRPr="0088193B" w:rsidRDefault="00630014" w:rsidP="00630014">
            <w:pPr>
              <w:pStyle w:val="TAC"/>
              <w:rPr>
                <w:b/>
                <w:sz w:val="16"/>
                <w:szCs w:val="16"/>
              </w:rPr>
            </w:pPr>
            <w:r w:rsidRPr="0088193B">
              <w:rPr>
                <w:b/>
                <w:position w:val="-10"/>
                <w:sz w:val="16"/>
                <w:szCs w:val="16"/>
              </w:rPr>
              <w:object w:dxaOrig="400" w:dyaOrig="340" w14:anchorId="17E6782B">
                <v:shape id="_x0000_i2737" type="#_x0000_t75" style="width:20.25pt;height:16.5pt" o:ole="">
                  <v:imagedata r:id="rId598" o:title=""/>
                </v:shape>
                <o:OLEObject Type="Embed" ProgID="Equation.3" ShapeID="_x0000_i2737" DrawAspect="Content" ObjectID="_1799747223" r:id="rId1909"/>
              </w:object>
            </w:r>
          </w:p>
        </w:tc>
        <w:tc>
          <w:tcPr>
            <w:tcW w:w="0" w:type="auto"/>
            <w:gridSpan w:val="10"/>
            <w:tcBorders>
              <w:top w:val="thinThickThinSmallGap" w:sz="24" w:space="0" w:color="auto"/>
              <w:left w:val="double" w:sz="4" w:space="0" w:color="auto"/>
            </w:tcBorders>
            <w:shd w:val="clear" w:color="auto" w:fill="E0E0E0"/>
            <w:vAlign w:val="center"/>
          </w:tcPr>
          <w:p w14:paraId="229CA657" w14:textId="77777777" w:rsidR="00630014" w:rsidRPr="0088193B" w:rsidRDefault="00630014" w:rsidP="00630014">
            <w:pPr>
              <w:pStyle w:val="TAC"/>
              <w:rPr>
                <w:b/>
                <w:sz w:val="16"/>
                <w:szCs w:val="16"/>
              </w:rPr>
            </w:pPr>
            <w:r w:rsidRPr="0088193B">
              <w:rPr>
                <w:b/>
                <w:position w:val="-10"/>
                <w:sz w:val="16"/>
                <w:szCs w:val="16"/>
              </w:rPr>
              <w:object w:dxaOrig="480" w:dyaOrig="340" w14:anchorId="7F9CB813">
                <v:shape id="_x0000_i2738" type="#_x0000_t75" style="width:24.75pt;height:16.5pt" o:ole="">
                  <v:imagedata r:id="rId182" o:title=""/>
                </v:shape>
                <o:OLEObject Type="Embed" ProgID="Equation.3" ShapeID="_x0000_i2738" DrawAspect="Content" ObjectID="_1799747224" r:id="rId1910"/>
              </w:object>
            </w:r>
          </w:p>
        </w:tc>
      </w:tr>
      <w:tr w:rsidR="00630014" w:rsidRPr="0088193B" w14:paraId="683DA272"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767F0E35"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0350FB79" w14:textId="77777777" w:rsidR="00630014" w:rsidRPr="0088193B" w:rsidRDefault="00630014" w:rsidP="00630014">
            <w:pPr>
              <w:pStyle w:val="TAC"/>
              <w:rPr>
                <w:b/>
                <w:sz w:val="16"/>
                <w:szCs w:val="16"/>
              </w:rPr>
            </w:pPr>
            <w:r w:rsidRPr="0088193B">
              <w:rPr>
                <w:b/>
                <w:sz w:val="16"/>
                <w:szCs w:val="16"/>
              </w:rPr>
              <w:t>31</w:t>
            </w:r>
          </w:p>
        </w:tc>
        <w:tc>
          <w:tcPr>
            <w:tcW w:w="0" w:type="auto"/>
            <w:tcBorders>
              <w:bottom w:val="double" w:sz="4" w:space="0" w:color="auto"/>
            </w:tcBorders>
            <w:shd w:val="clear" w:color="auto" w:fill="E0E0E0"/>
            <w:vAlign w:val="center"/>
          </w:tcPr>
          <w:p w14:paraId="54CBF9F1" w14:textId="77777777" w:rsidR="00630014" w:rsidRPr="0088193B" w:rsidRDefault="00630014" w:rsidP="00630014">
            <w:pPr>
              <w:pStyle w:val="TAC"/>
              <w:rPr>
                <w:b/>
                <w:sz w:val="16"/>
                <w:szCs w:val="16"/>
              </w:rPr>
            </w:pPr>
            <w:r w:rsidRPr="0088193B">
              <w:rPr>
                <w:b/>
                <w:sz w:val="16"/>
                <w:szCs w:val="16"/>
              </w:rPr>
              <w:t>32</w:t>
            </w:r>
          </w:p>
        </w:tc>
        <w:tc>
          <w:tcPr>
            <w:tcW w:w="0" w:type="auto"/>
            <w:tcBorders>
              <w:bottom w:val="double" w:sz="4" w:space="0" w:color="auto"/>
            </w:tcBorders>
            <w:shd w:val="clear" w:color="auto" w:fill="E0E0E0"/>
            <w:vAlign w:val="center"/>
          </w:tcPr>
          <w:p w14:paraId="30407A1B" w14:textId="77777777" w:rsidR="00630014" w:rsidRPr="0088193B" w:rsidRDefault="00630014" w:rsidP="00630014">
            <w:pPr>
              <w:pStyle w:val="TAC"/>
              <w:rPr>
                <w:b/>
                <w:sz w:val="16"/>
                <w:szCs w:val="16"/>
              </w:rPr>
            </w:pPr>
            <w:r w:rsidRPr="0088193B">
              <w:rPr>
                <w:b/>
                <w:sz w:val="16"/>
                <w:szCs w:val="16"/>
              </w:rPr>
              <w:t>33</w:t>
            </w:r>
          </w:p>
        </w:tc>
        <w:tc>
          <w:tcPr>
            <w:tcW w:w="0" w:type="auto"/>
            <w:tcBorders>
              <w:bottom w:val="double" w:sz="4" w:space="0" w:color="auto"/>
            </w:tcBorders>
            <w:shd w:val="clear" w:color="auto" w:fill="E0E0E0"/>
            <w:vAlign w:val="center"/>
          </w:tcPr>
          <w:p w14:paraId="34992956" w14:textId="77777777" w:rsidR="00630014" w:rsidRPr="0088193B" w:rsidRDefault="00630014" w:rsidP="00630014">
            <w:pPr>
              <w:pStyle w:val="TAC"/>
              <w:rPr>
                <w:b/>
                <w:sz w:val="16"/>
                <w:szCs w:val="16"/>
              </w:rPr>
            </w:pPr>
            <w:r w:rsidRPr="0088193B">
              <w:rPr>
                <w:b/>
                <w:sz w:val="16"/>
                <w:szCs w:val="16"/>
              </w:rPr>
              <w:t>34</w:t>
            </w:r>
          </w:p>
        </w:tc>
        <w:tc>
          <w:tcPr>
            <w:tcW w:w="0" w:type="auto"/>
            <w:tcBorders>
              <w:bottom w:val="double" w:sz="4" w:space="0" w:color="auto"/>
            </w:tcBorders>
            <w:shd w:val="clear" w:color="auto" w:fill="E0E0E0"/>
            <w:vAlign w:val="center"/>
          </w:tcPr>
          <w:p w14:paraId="72D3A5AD" w14:textId="77777777" w:rsidR="00630014" w:rsidRPr="0088193B" w:rsidRDefault="00630014" w:rsidP="00630014">
            <w:pPr>
              <w:pStyle w:val="TAC"/>
              <w:rPr>
                <w:b/>
                <w:sz w:val="16"/>
                <w:szCs w:val="16"/>
              </w:rPr>
            </w:pPr>
            <w:r w:rsidRPr="0088193B">
              <w:rPr>
                <w:b/>
                <w:sz w:val="16"/>
                <w:szCs w:val="16"/>
              </w:rPr>
              <w:t>35</w:t>
            </w:r>
          </w:p>
        </w:tc>
        <w:tc>
          <w:tcPr>
            <w:tcW w:w="0" w:type="auto"/>
            <w:tcBorders>
              <w:bottom w:val="double" w:sz="4" w:space="0" w:color="auto"/>
            </w:tcBorders>
            <w:shd w:val="clear" w:color="auto" w:fill="E0E0E0"/>
            <w:vAlign w:val="center"/>
          </w:tcPr>
          <w:p w14:paraId="3C87CB18" w14:textId="77777777" w:rsidR="00630014" w:rsidRPr="0088193B" w:rsidRDefault="00630014" w:rsidP="00630014">
            <w:pPr>
              <w:pStyle w:val="TAC"/>
              <w:rPr>
                <w:b/>
                <w:sz w:val="16"/>
                <w:szCs w:val="16"/>
              </w:rPr>
            </w:pPr>
            <w:r w:rsidRPr="0088193B">
              <w:rPr>
                <w:b/>
                <w:sz w:val="16"/>
                <w:szCs w:val="16"/>
              </w:rPr>
              <w:t>36</w:t>
            </w:r>
          </w:p>
        </w:tc>
        <w:tc>
          <w:tcPr>
            <w:tcW w:w="0" w:type="auto"/>
            <w:tcBorders>
              <w:bottom w:val="double" w:sz="4" w:space="0" w:color="auto"/>
            </w:tcBorders>
            <w:shd w:val="clear" w:color="auto" w:fill="E0E0E0"/>
            <w:vAlign w:val="center"/>
          </w:tcPr>
          <w:p w14:paraId="40872B44" w14:textId="77777777" w:rsidR="00630014" w:rsidRPr="0088193B" w:rsidRDefault="00630014" w:rsidP="00630014">
            <w:pPr>
              <w:pStyle w:val="TAC"/>
              <w:rPr>
                <w:b/>
                <w:sz w:val="16"/>
                <w:szCs w:val="16"/>
              </w:rPr>
            </w:pPr>
            <w:r w:rsidRPr="0088193B">
              <w:rPr>
                <w:b/>
                <w:sz w:val="16"/>
                <w:szCs w:val="16"/>
              </w:rPr>
              <w:t>37</w:t>
            </w:r>
          </w:p>
        </w:tc>
        <w:tc>
          <w:tcPr>
            <w:tcW w:w="0" w:type="auto"/>
            <w:tcBorders>
              <w:bottom w:val="double" w:sz="4" w:space="0" w:color="auto"/>
            </w:tcBorders>
            <w:shd w:val="clear" w:color="auto" w:fill="E0E0E0"/>
            <w:vAlign w:val="center"/>
          </w:tcPr>
          <w:p w14:paraId="1C93977D" w14:textId="77777777" w:rsidR="00630014" w:rsidRPr="0088193B" w:rsidRDefault="00630014" w:rsidP="00630014">
            <w:pPr>
              <w:pStyle w:val="TAC"/>
              <w:rPr>
                <w:b/>
                <w:sz w:val="16"/>
                <w:szCs w:val="16"/>
              </w:rPr>
            </w:pPr>
            <w:r w:rsidRPr="0088193B">
              <w:rPr>
                <w:b/>
                <w:sz w:val="16"/>
                <w:szCs w:val="16"/>
              </w:rPr>
              <w:t>38</w:t>
            </w:r>
          </w:p>
        </w:tc>
        <w:tc>
          <w:tcPr>
            <w:tcW w:w="0" w:type="auto"/>
            <w:tcBorders>
              <w:bottom w:val="double" w:sz="4" w:space="0" w:color="auto"/>
            </w:tcBorders>
            <w:shd w:val="clear" w:color="auto" w:fill="E0E0E0"/>
            <w:vAlign w:val="center"/>
          </w:tcPr>
          <w:p w14:paraId="65274A55" w14:textId="77777777" w:rsidR="00630014" w:rsidRPr="0088193B" w:rsidRDefault="00630014" w:rsidP="00630014">
            <w:pPr>
              <w:pStyle w:val="TAC"/>
              <w:rPr>
                <w:b/>
                <w:sz w:val="16"/>
                <w:szCs w:val="16"/>
              </w:rPr>
            </w:pPr>
            <w:r w:rsidRPr="0088193B">
              <w:rPr>
                <w:b/>
                <w:sz w:val="16"/>
                <w:szCs w:val="16"/>
              </w:rPr>
              <w:t>39</w:t>
            </w:r>
          </w:p>
        </w:tc>
        <w:tc>
          <w:tcPr>
            <w:tcW w:w="0" w:type="auto"/>
            <w:tcBorders>
              <w:bottom w:val="double" w:sz="4" w:space="0" w:color="auto"/>
            </w:tcBorders>
            <w:shd w:val="clear" w:color="auto" w:fill="E0E0E0"/>
            <w:vAlign w:val="center"/>
          </w:tcPr>
          <w:p w14:paraId="2F5B9A5D" w14:textId="77777777" w:rsidR="00630014" w:rsidRPr="0088193B" w:rsidRDefault="00630014" w:rsidP="00630014">
            <w:pPr>
              <w:pStyle w:val="TAC"/>
              <w:rPr>
                <w:b/>
                <w:sz w:val="16"/>
                <w:szCs w:val="16"/>
              </w:rPr>
            </w:pPr>
            <w:r w:rsidRPr="0088193B">
              <w:rPr>
                <w:b/>
                <w:sz w:val="16"/>
                <w:szCs w:val="16"/>
              </w:rPr>
              <w:t>40</w:t>
            </w:r>
          </w:p>
        </w:tc>
      </w:tr>
      <w:tr w:rsidR="00630014" w:rsidRPr="0088193B" w14:paraId="70795A87" w14:textId="77777777" w:rsidTr="005C49C9">
        <w:trPr>
          <w:cantSplit/>
          <w:trHeight w:val="267"/>
          <w:jc w:val="center"/>
        </w:trPr>
        <w:tc>
          <w:tcPr>
            <w:tcW w:w="616" w:type="dxa"/>
            <w:tcBorders>
              <w:top w:val="double" w:sz="4" w:space="0" w:color="auto"/>
              <w:right w:val="double" w:sz="4" w:space="0" w:color="auto"/>
            </w:tcBorders>
            <w:shd w:val="clear" w:color="auto" w:fill="auto"/>
            <w:vAlign w:val="bottom"/>
          </w:tcPr>
          <w:p w14:paraId="1F8DE641"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21C7023D" w14:textId="77777777" w:rsidR="00630014" w:rsidRPr="0088193B" w:rsidRDefault="00630014" w:rsidP="00630014">
            <w:pPr>
              <w:pStyle w:val="TAC"/>
              <w:rPr>
                <w:sz w:val="16"/>
                <w:szCs w:val="16"/>
              </w:rPr>
            </w:pPr>
            <w:r w:rsidRPr="0088193B">
              <w:rPr>
                <w:sz w:val="16"/>
                <w:szCs w:val="16"/>
              </w:rPr>
              <w:t>20616</w:t>
            </w:r>
          </w:p>
        </w:tc>
        <w:tc>
          <w:tcPr>
            <w:tcW w:w="0" w:type="auto"/>
            <w:tcBorders>
              <w:top w:val="double" w:sz="4" w:space="0" w:color="auto"/>
            </w:tcBorders>
            <w:vAlign w:val="bottom"/>
          </w:tcPr>
          <w:p w14:paraId="6AADA198" w14:textId="77777777" w:rsidR="00630014" w:rsidRPr="0088193B" w:rsidRDefault="00630014" w:rsidP="00630014">
            <w:pPr>
              <w:pStyle w:val="TAC"/>
              <w:rPr>
                <w:sz w:val="16"/>
                <w:szCs w:val="16"/>
              </w:rPr>
            </w:pPr>
            <w:r w:rsidRPr="0088193B">
              <w:rPr>
                <w:sz w:val="16"/>
                <w:szCs w:val="16"/>
              </w:rPr>
              <w:t>21384</w:t>
            </w:r>
          </w:p>
        </w:tc>
        <w:tc>
          <w:tcPr>
            <w:tcW w:w="0" w:type="auto"/>
            <w:tcBorders>
              <w:top w:val="double" w:sz="4" w:space="0" w:color="auto"/>
            </w:tcBorders>
            <w:vAlign w:val="bottom"/>
          </w:tcPr>
          <w:p w14:paraId="221D3058" w14:textId="77777777" w:rsidR="00630014" w:rsidRPr="0088193B" w:rsidRDefault="00630014" w:rsidP="00630014">
            <w:pPr>
              <w:pStyle w:val="TAC"/>
              <w:rPr>
                <w:sz w:val="16"/>
                <w:szCs w:val="16"/>
              </w:rPr>
            </w:pPr>
            <w:r w:rsidRPr="0088193B">
              <w:rPr>
                <w:sz w:val="16"/>
                <w:szCs w:val="16"/>
              </w:rPr>
              <w:t>22152</w:t>
            </w:r>
          </w:p>
        </w:tc>
        <w:tc>
          <w:tcPr>
            <w:tcW w:w="0" w:type="auto"/>
            <w:tcBorders>
              <w:top w:val="double" w:sz="4" w:space="0" w:color="auto"/>
            </w:tcBorders>
            <w:vAlign w:val="bottom"/>
          </w:tcPr>
          <w:p w14:paraId="54D45791" w14:textId="77777777" w:rsidR="00630014" w:rsidRPr="0088193B" w:rsidRDefault="00630014" w:rsidP="00630014">
            <w:pPr>
              <w:pStyle w:val="TAC"/>
              <w:rPr>
                <w:sz w:val="16"/>
                <w:szCs w:val="16"/>
              </w:rPr>
            </w:pPr>
            <w:r w:rsidRPr="0088193B">
              <w:rPr>
                <w:sz w:val="16"/>
                <w:szCs w:val="16"/>
              </w:rPr>
              <w:t>22920</w:t>
            </w:r>
          </w:p>
        </w:tc>
        <w:tc>
          <w:tcPr>
            <w:tcW w:w="0" w:type="auto"/>
            <w:tcBorders>
              <w:top w:val="double" w:sz="4" w:space="0" w:color="auto"/>
            </w:tcBorders>
            <w:vAlign w:val="bottom"/>
          </w:tcPr>
          <w:p w14:paraId="713026F8" w14:textId="77777777" w:rsidR="00630014" w:rsidRPr="0088193B" w:rsidRDefault="00630014" w:rsidP="00630014">
            <w:pPr>
              <w:pStyle w:val="TAC"/>
              <w:rPr>
                <w:sz w:val="16"/>
                <w:szCs w:val="16"/>
              </w:rPr>
            </w:pPr>
            <w:r w:rsidRPr="0088193B">
              <w:rPr>
                <w:sz w:val="16"/>
                <w:szCs w:val="16"/>
              </w:rPr>
              <w:t>22920</w:t>
            </w:r>
          </w:p>
        </w:tc>
        <w:tc>
          <w:tcPr>
            <w:tcW w:w="0" w:type="auto"/>
            <w:tcBorders>
              <w:top w:val="double" w:sz="4" w:space="0" w:color="auto"/>
            </w:tcBorders>
            <w:vAlign w:val="bottom"/>
          </w:tcPr>
          <w:p w14:paraId="5F53FB5E" w14:textId="77777777" w:rsidR="00630014" w:rsidRPr="0088193B" w:rsidRDefault="00630014" w:rsidP="00630014">
            <w:pPr>
              <w:pStyle w:val="TAC"/>
              <w:rPr>
                <w:sz w:val="16"/>
                <w:szCs w:val="16"/>
              </w:rPr>
            </w:pPr>
            <w:r w:rsidRPr="0088193B">
              <w:rPr>
                <w:sz w:val="16"/>
                <w:szCs w:val="16"/>
              </w:rPr>
              <w:t>23688</w:t>
            </w:r>
          </w:p>
        </w:tc>
        <w:tc>
          <w:tcPr>
            <w:tcW w:w="0" w:type="auto"/>
            <w:tcBorders>
              <w:top w:val="double" w:sz="4" w:space="0" w:color="auto"/>
            </w:tcBorders>
            <w:vAlign w:val="bottom"/>
          </w:tcPr>
          <w:p w14:paraId="33DF27FB" w14:textId="77777777" w:rsidR="00630014" w:rsidRPr="0088193B" w:rsidRDefault="00630014" w:rsidP="00630014">
            <w:pPr>
              <w:pStyle w:val="TAC"/>
              <w:rPr>
                <w:sz w:val="16"/>
                <w:szCs w:val="16"/>
              </w:rPr>
            </w:pPr>
            <w:r w:rsidRPr="0088193B">
              <w:rPr>
                <w:sz w:val="16"/>
                <w:szCs w:val="16"/>
              </w:rPr>
              <w:t>24496</w:t>
            </w:r>
          </w:p>
        </w:tc>
        <w:tc>
          <w:tcPr>
            <w:tcW w:w="0" w:type="auto"/>
            <w:tcBorders>
              <w:top w:val="double" w:sz="4" w:space="0" w:color="auto"/>
            </w:tcBorders>
            <w:vAlign w:val="bottom"/>
          </w:tcPr>
          <w:p w14:paraId="130D9211" w14:textId="77777777" w:rsidR="00630014" w:rsidRPr="0088193B" w:rsidRDefault="00630014" w:rsidP="00630014">
            <w:pPr>
              <w:pStyle w:val="TAC"/>
              <w:rPr>
                <w:sz w:val="16"/>
                <w:szCs w:val="16"/>
              </w:rPr>
            </w:pPr>
            <w:r w:rsidRPr="0088193B">
              <w:rPr>
                <w:sz w:val="16"/>
                <w:szCs w:val="16"/>
              </w:rPr>
              <w:t>25456</w:t>
            </w:r>
          </w:p>
        </w:tc>
        <w:tc>
          <w:tcPr>
            <w:tcW w:w="0" w:type="auto"/>
            <w:tcBorders>
              <w:top w:val="double" w:sz="4" w:space="0" w:color="auto"/>
            </w:tcBorders>
            <w:vAlign w:val="bottom"/>
          </w:tcPr>
          <w:p w14:paraId="0AA94D67" w14:textId="77777777" w:rsidR="00630014" w:rsidRPr="0088193B" w:rsidRDefault="00630014" w:rsidP="00630014">
            <w:pPr>
              <w:pStyle w:val="TAC"/>
              <w:rPr>
                <w:sz w:val="16"/>
                <w:szCs w:val="16"/>
              </w:rPr>
            </w:pPr>
            <w:r w:rsidRPr="0088193B">
              <w:rPr>
                <w:sz w:val="16"/>
                <w:szCs w:val="16"/>
              </w:rPr>
              <w:t>25456</w:t>
            </w:r>
          </w:p>
        </w:tc>
        <w:tc>
          <w:tcPr>
            <w:tcW w:w="0" w:type="auto"/>
            <w:tcBorders>
              <w:top w:val="double" w:sz="4" w:space="0" w:color="auto"/>
            </w:tcBorders>
            <w:vAlign w:val="bottom"/>
          </w:tcPr>
          <w:p w14:paraId="1C0B16E0" w14:textId="77777777" w:rsidR="00630014" w:rsidRPr="0088193B" w:rsidRDefault="00630014" w:rsidP="00630014">
            <w:pPr>
              <w:pStyle w:val="TAC"/>
              <w:rPr>
                <w:sz w:val="16"/>
                <w:szCs w:val="16"/>
              </w:rPr>
            </w:pPr>
            <w:r w:rsidRPr="0088193B">
              <w:rPr>
                <w:sz w:val="16"/>
                <w:szCs w:val="16"/>
              </w:rPr>
              <w:t>26416</w:t>
            </w:r>
          </w:p>
        </w:tc>
      </w:tr>
      <w:tr w:rsidR="00630014" w:rsidRPr="0088193B" w14:paraId="6576DC86" w14:textId="77777777" w:rsidTr="005C49C9">
        <w:trPr>
          <w:cantSplit/>
          <w:jc w:val="center"/>
        </w:trPr>
        <w:tc>
          <w:tcPr>
            <w:tcW w:w="616" w:type="dxa"/>
            <w:tcBorders>
              <w:right w:val="double" w:sz="4" w:space="0" w:color="auto"/>
            </w:tcBorders>
            <w:shd w:val="clear" w:color="auto" w:fill="auto"/>
            <w:vAlign w:val="bottom"/>
          </w:tcPr>
          <w:p w14:paraId="7A92CDFF"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6CF5B1A3" w14:textId="77777777" w:rsidR="00630014" w:rsidRPr="0088193B" w:rsidRDefault="00630014" w:rsidP="00630014">
            <w:pPr>
              <w:pStyle w:val="TAC"/>
              <w:rPr>
                <w:sz w:val="16"/>
                <w:szCs w:val="16"/>
              </w:rPr>
            </w:pPr>
            <w:r w:rsidRPr="0088193B">
              <w:rPr>
                <w:sz w:val="16"/>
                <w:szCs w:val="16"/>
              </w:rPr>
              <w:t>22152</w:t>
            </w:r>
          </w:p>
        </w:tc>
        <w:tc>
          <w:tcPr>
            <w:tcW w:w="0" w:type="auto"/>
            <w:vAlign w:val="bottom"/>
          </w:tcPr>
          <w:p w14:paraId="28AC99C0" w14:textId="77777777" w:rsidR="00630014" w:rsidRPr="0088193B" w:rsidRDefault="00630014" w:rsidP="00630014">
            <w:pPr>
              <w:pStyle w:val="TAC"/>
              <w:rPr>
                <w:sz w:val="16"/>
                <w:szCs w:val="16"/>
              </w:rPr>
            </w:pPr>
            <w:r w:rsidRPr="0088193B">
              <w:rPr>
                <w:sz w:val="16"/>
                <w:szCs w:val="16"/>
              </w:rPr>
              <w:t>22152</w:t>
            </w:r>
          </w:p>
        </w:tc>
        <w:tc>
          <w:tcPr>
            <w:tcW w:w="0" w:type="auto"/>
            <w:vAlign w:val="bottom"/>
          </w:tcPr>
          <w:p w14:paraId="00932502"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27FF716E" w14:textId="77777777" w:rsidR="00630014" w:rsidRPr="0088193B" w:rsidRDefault="00630014" w:rsidP="00630014">
            <w:pPr>
              <w:pStyle w:val="TAC"/>
              <w:rPr>
                <w:sz w:val="16"/>
                <w:szCs w:val="16"/>
              </w:rPr>
            </w:pPr>
            <w:r w:rsidRPr="0088193B">
              <w:rPr>
                <w:sz w:val="16"/>
                <w:szCs w:val="16"/>
              </w:rPr>
              <w:t>23688</w:t>
            </w:r>
          </w:p>
        </w:tc>
        <w:tc>
          <w:tcPr>
            <w:tcW w:w="0" w:type="auto"/>
            <w:vAlign w:val="bottom"/>
          </w:tcPr>
          <w:p w14:paraId="0DAF492E" w14:textId="77777777" w:rsidR="00630014" w:rsidRPr="0088193B" w:rsidRDefault="00630014" w:rsidP="00630014">
            <w:pPr>
              <w:pStyle w:val="TAC"/>
              <w:rPr>
                <w:sz w:val="16"/>
                <w:szCs w:val="16"/>
              </w:rPr>
            </w:pPr>
            <w:r w:rsidRPr="0088193B">
              <w:rPr>
                <w:sz w:val="16"/>
                <w:szCs w:val="16"/>
              </w:rPr>
              <w:t>24496</w:t>
            </w:r>
          </w:p>
        </w:tc>
        <w:tc>
          <w:tcPr>
            <w:tcW w:w="0" w:type="auto"/>
            <w:vAlign w:val="bottom"/>
          </w:tcPr>
          <w:p w14:paraId="18971BE1"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78153E5F"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6206AA79"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34C6D207"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4A7429DD" w14:textId="77777777" w:rsidR="00630014" w:rsidRPr="0088193B" w:rsidRDefault="00630014" w:rsidP="00630014">
            <w:pPr>
              <w:pStyle w:val="TAC"/>
              <w:rPr>
                <w:sz w:val="16"/>
                <w:szCs w:val="16"/>
              </w:rPr>
            </w:pPr>
            <w:r w:rsidRPr="0088193B">
              <w:rPr>
                <w:sz w:val="16"/>
                <w:szCs w:val="16"/>
              </w:rPr>
              <w:t>28336</w:t>
            </w:r>
          </w:p>
        </w:tc>
      </w:tr>
      <w:tr w:rsidR="00630014" w:rsidRPr="0088193B" w14:paraId="653208D3" w14:textId="77777777" w:rsidTr="005C49C9">
        <w:trPr>
          <w:cantSplit/>
          <w:jc w:val="center"/>
        </w:trPr>
        <w:tc>
          <w:tcPr>
            <w:tcW w:w="616" w:type="dxa"/>
            <w:tcBorders>
              <w:right w:val="double" w:sz="4" w:space="0" w:color="auto"/>
            </w:tcBorders>
            <w:shd w:val="clear" w:color="auto" w:fill="auto"/>
            <w:vAlign w:val="bottom"/>
          </w:tcPr>
          <w:p w14:paraId="1BF6E755"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6A157BDF" w14:textId="77777777" w:rsidR="00630014" w:rsidRPr="0088193B" w:rsidRDefault="00630014" w:rsidP="00630014">
            <w:pPr>
              <w:pStyle w:val="TAC"/>
              <w:rPr>
                <w:sz w:val="16"/>
                <w:szCs w:val="16"/>
              </w:rPr>
            </w:pPr>
            <w:r w:rsidRPr="0088193B">
              <w:rPr>
                <w:sz w:val="16"/>
                <w:szCs w:val="16"/>
              </w:rPr>
              <w:t>22920</w:t>
            </w:r>
          </w:p>
        </w:tc>
        <w:tc>
          <w:tcPr>
            <w:tcW w:w="0" w:type="auto"/>
            <w:vAlign w:val="bottom"/>
          </w:tcPr>
          <w:p w14:paraId="553E0B9A" w14:textId="77777777" w:rsidR="00630014" w:rsidRPr="0088193B" w:rsidRDefault="00630014" w:rsidP="00630014">
            <w:pPr>
              <w:pStyle w:val="TAC"/>
              <w:rPr>
                <w:sz w:val="16"/>
                <w:szCs w:val="16"/>
              </w:rPr>
            </w:pPr>
            <w:r w:rsidRPr="0088193B">
              <w:rPr>
                <w:sz w:val="16"/>
                <w:szCs w:val="16"/>
              </w:rPr>
              <w:t>23688</w:t>
            </w:r>
          </w:p>
        </w:tc>
        <w:tc>
          <w:tcPr>
            <w:tcW w:w="0" w:type="auto"/>
            <w:vAlign w:val="bottom"/>
          </w:tcPr>
          <w:p w14:paraId="484FFADF" w14:textId="77777777" w:rsidR="00630014" w:rsidRPr="0088193B" w:rsidRDefault="00630014" w:rsidP="00630014">
            <w:pPr>
              <w:pStyle w:val="TAC"/>
              <w:rPr>
                <w:sz w:val="16"/>
                <w:szCs w:val="16"/>
              </w:rPr>
            </w:pPr>
            <w:r w:rsidRPr="0088193B">
              <w:rPr>
                <w:sz w:val="16"/>
                <w:szCs w:val="16"/>
              </w:rPr>
              <w:t>24496</w:t>
            </w:r>
          </w:p>
        </w:tc>
        <w:tc>
          <w:tcPr>
            <w:tcW w:w="0" w:type="auto"/>
            <w:vAlign w:val="bottom"/>
          </w:tcPr>
          <w:p w14:paraId="3F581461"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31129F23"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326FC9A6"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0597A72C"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25F4E980" w14:textId="77777777" w:rsidR="00630014" w:rsidRPr="0088193B" w:rsidRDefault="00630014" w:rsidP="00630014">
            <w:pPr>
              <w:pStyle w:val="TAC"/>
              <w:rPr>
                <w:sz w:val="16"/>
                <w:szCs w:val="16"/>
              </w:rPr>
            </w:pPr>
            <w:r w:rsidRPr="0088193B">
              <w:rPr>
                <w:sz w:val="16"/>
                <w:szCs w:val="16"/>
              </w:rPr>
              <w:t>28336</w:t>
            </w:r>
          </w:p>
        </w:tc>
        <w:tc>
          <w:tcPr>
            <w:tcW w:w="0" w:type="auto"/>
            <w:vAlign w:val="bottom"/>
          </w:tcPr>
          <w:p w14:paraId="3FAE94EA"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27939E70" w14:textId="77777777" w:rsidR="00630014" w:rsidRPr="0088193B" w:rsidRDefault="00630014" w:rsidP="00630014">
            <w:pPr>
              <w:pStyle w:val="TAC"/>
              <w:rPr>
                <w:sz w:val="16"/>
                <w:szCs w:val="16"/>
              </w:rPr>
            </w:pPr>
            <w:r w:rsidRPr="0088193B">
              <w:rPr>
                <w:sz w:val="16"/>
                <w:szCs w:val="16"/>
              </w:rPr>
              <w:t>29296</w:t>
            </w:r>
          </w:p>
        </w:tc>
      </w:tr>
      <w:tr w:rsidR="00630014" w:rsidRPr="0088193B" w14:paraId="78434D37" w14:textId="77777777" w:rsidTr="005C49C9">
        <w:trPr>
          <w:cantSplit/>
          <w:jc w:val="center"/>
        </w:trPr>
        <w:tc>
          <w:tcPr>
            <w:tcW w:w="616" w:type="dxa"/>
            <w:tcBorders>
              <w:right w:val="double" w:sz="4" w:space="0" w:color="auto"/>
            </w:tcBorders>
            <w:shd w:val="clear" w:color="auto" w:fill="auto"/>
            <w:vAlign w:val="bottom"/>
          </w:tcPr>
          <w:p w14:paraId="4B897432"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733B916E" w14:textId="77777777" w:rsidR="00630014" w:rsidRPr="0088193B" w:rsidRDefault="00630014" w:rsidP="00630014">
            <w:pPr>
              <w:pStyle w:val="TAC"/>
              <w:rPr>
                <w:sz w:val="16"/>
                <w:szCs w:val="16"/>
              </w:rPr>
            </w:pPr>
            <w:r w:rsidRPr="0088193B">
              <w:rPr>
                <w:sz w:val="16"/>
                <w:szCs w:val="16"/>
              </w:rPr>
              <w:t>24496</w:t>
            </w:r>
          </w:p>
        </w:tc>
        <w:tc>
          <w:tcPr>
            <w:tcW w:w="0" w:type="auto"/>
            <w:vAlign w:val="bottom"/>
          </w:tcPr>
          <w:p w14:paraId="4F471F0C"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767EF363"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7F4C099B"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23198E33"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2670FCFE" w14:textId="77777777" w:rsidR="00630014" w:rsidRPr="0088193B" w:rsidRDefault="00630014" w:rsidP="00630014">
            <w:pPr>
              <w:pStyle w:val="TAC"/>
              <w:rPr>
                <w:sz w:val="16"/>
                <w:szCs w:val="16"/>
              </w:rPr>
            </w:pPr>
            <w:r w:rsidRPr="0088193B">
              <w:rPr>
                <w:sz w:val="16"/>
                <w:szCs w:val="16"/>
              </w:rPr>
              <w:t>28336</w:t>
            </w:r>
          </w:p>
        </w:tc>
        <w:tc>
          <w:tcPr>
            <w:tcW w:w="0" w:type="auto"/>
            <w:vAlign w:val="bottom"/>
          </w:tcPr>
          <w:p w14:paraId="57A6542B"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22F7E2CB"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1AC4522D"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7891464F" w14:textId="77777777" w:rsidR="00630014" w:rsidRPr="0088193B" w:rsidRDefault="00630014" w:rsidP="00630014">
            <w:pPr>
              <w:pStyle w:val="TAC"/>
              <w:rPr>
                <w:sz w:val="16"/>
                <w:szCs w:val="16"/>
              </w:rPr>
            </w:pPr>
            <w:r w:rsidRPr="0088193B">
              <w:rPr>
                <w:sz w:val="16"/>
                <w:szCs w:val="16"/>
              </w:rPr>
              <w:t>31704</w:t>
            </w:r>
          </w:p>
        </w:tc>
      </w:tr>
      <w:tr w:rsidR="00630014" w:rsidRPr="0088193B" w14:paraId="78D4F37A" w14:textId="77777777" w:rsidTr="005C49C9">
        <w:trPr>
          <w:cantSplit/>
          <w:jc w:val="center"/>
        </w:trPr>
        <w:tc>
          <w:tcPr>
            <w:tcW w:w="616" w:type="dxa"/>
            <w:tcBorders>
              <w:right w:val="double" w:sz="4" w:space="0" w:color="auto"/>
            </w:tcBorders>
            <w:shd w:val="clear" w:color="auto" w:fill="auto"/>
            <w:vAlign w:val="bottom"/>
          </w:tcPr>
          <w:p w14:paraId="48F63562"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286ADAED" w14:textId="77777777" w:rsidR="00630014" w:rsidRPr="0088193B" w:rsidRDefault="00630014" w:rsidP="00630014">
            <w:pPr>
              <w:pStyle w:val="TAC"/>
              <w:rPr>
                <w:sz w:val="16"/>
                <w:szCs w:val="16"/>
              </w:rPr>
            </w:pPr>
            <w:r w:rsidRPr="0088193B">
              <w:rPr>
                <w:sz w:val="16"/>
                <w:szCs w:val="16"/>
              </w:rPr>
              <w:t>25456</w:t>
            </w:r>
          </w:p>
        </w:tc>
        <w:tc>
          <w:tcPr>
            <w:tcW w:w="0" w:type="auto"/>
            <w:vAlign w:val="bottom"/>
          </w:tcPr>
          <w:p w14:paraId="265D8646"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6CF4EC8A"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0B23646B" w14:textId="77777777" w:rsidR="00630014" w:rsidRPr="0088193B" w:rsidRDefault="00630014" w:rsidP="00630014">
            <w:pPr>
              <w:pStyle w:val="TAC"/>
              <w:rPr>
                <w:sz w:val="16"/>
                <w:szCs w:val="16"/>
              </w:rPr>
            </w:pPr>
            <w:r w:rsidRPr="0088193B">
              <w:rPr>
                <w:sz w:val="16"/>
                <w:szCs w:val="16"/>
              </w:rPr>
              <w:t>28336</w:t>
            </w:r>
          </w:p>
        </w:tc>
        <w:tc>
          <w:tcPr>
            <w:tcW w:w="0" w:type="auto"/>
            <w:vAlign w:val="bottom"/>
          </w:tcPr>
          <w:p w14:paraId="67D02121"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3693DB09"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6146BF42"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722442C1"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7421E903"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53F4FE84" w14:textId="77777777" w:rsidR="00630014" w:rsidRPr="0088193B" w:rsidRDefault="00630014" w:rsidP="00630014">
            <w:pPr>
              <w:pStyle w:val="TAC"/>
              <w:rPr>
                <w:sz w:val="16"/>
                <w:szCs w:val="16"/>
              </w:rPr>
            </w:pPr>
            <w:r w:rsidRPr="0088193B">
              <w:rPr>
                <w:sz w:val="16"/>
                <w:szCs w:val="16"/>
              </w:rPr>
              <w:t>32856</w:t>
            </w:r>
          </w:p>
        </w:tc>
      </w:tr>
      <w:tr w:rsidR="00630014" w:rsidRPr="0088193B" w14:paraId="51726450" w14:textId="77777777" w:rsidTr="005C49C9">
        <w:trPr>
          <w:cantSplit/>
          <w:jc w:val="center"/>
        </w:trPr>
        <w:tc>
          <w:tcPr>
            <w:tcW w:w="616" w:type="dxa"/>
            <w:tcBorders>
              <w:right w:val="double" w:sz="4" w:space="0" w:color="auto"/>
            </w:tcBorders>
            <w:shd w:val="clear" w:color="auto" w:fill="auto"/>
            <w:vAlign w:val="bottom"/>
          </w:tcPr>
          <w:p w14:paraId="1C8D943F"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7E7CF15A" w14:textId="77777777" w:rsidR="00630014" w:rsidRPr="0088193B" w:rsidRDefault="00630014" w:rsidP="00630014">
            <w:pPr>
              <w:pStyle w:val="TAC"/>
              <w:rPr>
                <w:sz w:val="16"/>
                <w:szCs w:val="16"/>
              </w:rPr>
            </w:pPr>
            <w:r w:rsidRPr="0088193B">
              <w:rPr>
                <w:sz w:val="16"/>
                <w:szCs w:val="16"/>
              </w:rPr>
              <w:t>26416</w:t>
            </w:r>
          </w:p>
        </w:tc>
        <w:tc>
          <w:tcPr>
            <w:tcW w:w="0" w:type="auto"/>
            <w:vAlign w:val="bottom"/>
          </w:tcPr>
          <w:p w14:paraId="1A43F9F1" w14:textId="77777777" w:rsidR="00630014" w:rsidRPr="0088193B" w:rsidRDefault="00630014" w:rsidP="00630014">
            <w:pPr>
              <w:pStyle w:val="TAC"/>
              <w:rPr>
                <w:sz w:val="16"/>
                <w:szCs w:val="16"/>
              </w:rPr>
            </w:pPr>
            <w:r w:rsidRPr="0088193B">
              <w:rPr>
                <w:sz w:val="16"/>
                <w:szCs w:val="16"/>
              </w:rPr>
              <w:t>27376</w:t>
            </w:r>
          </w:p>
        </w:tc>
        <w:tc>
          <w:tcPr>
            <w:tcW w:w="0" w:type="auto"/>
            <w:vAlign w:val="bottom"/>
          </w:tcPr>
          <w:p w14:paraId="3CD849EC" w14:textId="77777777" w:rsidR="00630014" w:rsidRPr="0088193B" w:rsidRDefault="00630014" w:rsidP="00630014">
            <w:pPr>
              <w:pStyle w:val="TAC"/>
              <w:rPr>
                <w:sz w:val="16"/>
                <w:szCs w:val="16"/>
              </w:rPr>
            </w:pPr>
            <w:r w:rsidRPr="0088193B">
              <w:rPr>
                <w:sz w:val="16"/>
                <w:szCs w:val="16"/>
              </w:rPr>
              <w:t>28336</w:t>
            </w:r>
          </w:p>
        </w:tc>
        <w:tc>
          <w:tcPr>
            <w:tcW w:w="0" w:type="auto"/>
            <w:vAlign w:val="bottom"/>
          </w:tcPr>
          <w:p w14:paraId="5098C57D"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0FDD35B0"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34615C48"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161E0A9A"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1989849F"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4BB196F6"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76F934FA" w14:textId="77777777" w:rsidR="00630014" w:rsidRPr="0088193B" w:rsidRDefault="00630014" w:rsidP="00630014">
            <w:pPr>
              <w:pStyle w:val="TAC"/>
              <w:rPr>
                <w:sz w:val="16"/>
                <w:szCs w:val="16"/>
              </w:rPr>
            </w:pPr>
            <w:r w:rsidRPr="0088193B">
              <w:rPr>
                <w:sz w:val="16"/>
                <w:szCs w:val="16"/>
              </w:rPr>
              <w:t>34008</w:t>
            </w:r>
          </w:p>
        </w:tc>
      </w:tr>
      <w:tr w:rsidR="00630014" w:rsidRPr="0088193B" w14:paraId="48F9BCC0" w14:textId="77777777" w:rsidTr="005C49C9">
        <w:trPr>
          <w:cantSplit/>
          <w:jc w:val="center"/>
        </w:trPr>
        <w:tc>
          <w:tcPr>
            <w:tcW w:w="616" w:type="dxa"/>
            <w:tcBorders>
              <w:right w:val="double" w:sz="4" w:space="0" w:color="auto"/>
            </w:tcBorders>
            <w:shd w:val="clear" w:color="auto" w:fill="auto"/>
            <w:vAlign w:val="bottom"/>
          </w:tcPr>
          <w:p w14:paraId="2C7F36E4"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27699CE6"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19B4F5C1"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4E44AA8E"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3B4FE154"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028421E5"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22150185"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1AE80F0E"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53965E5B"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4AAEB3D5"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2B35C600" w14:textId="77777777" w:rsidR="00630014" w:rsidRPr="0088193B" w:rsidRDefault="00630014" w:rsidP="00630014">
            <w:pPr>
              <w:pStyle w:val="TAC"/>
              <w:rPr>
                <w:sz w:val="16"/>
                <w:szCs w:val="16"/>
              </w:rPr>
            </w:pPr>
            <w:r w:rsidRPr="0088193B">
              <w:rPr>
                <w:sz w:val="16"/>
                <w:szCs w:val="16"/>
              </w:rPr>
              <w:t>39232</w:t>
            </w:r>
          </w:p>
        </w:tc>
      </w:tr>
      <w:tr w:rsidR="00630014" w:rsidRPr="0088193B" w14:paraId="4944BCCA"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FCAE7EB" w14:textId="77777777" w:rsidR="00630014" w:rsidRPr="0088193B" w:rsidRDefault="00630014" w:rsidP="00630014">
            <w:pPr>
              <w:pStyle w:val="TAC"/>
              <w:rPr>
                <w:b/>
                <w:sz w:val="16"/>
                <w:szCs w:val="16"/>
              </w:rPr>
            </w:pPr>
            <w:r w:rsidRPr="0088193B">
              <w:rPr>
                <w:b/>
                <w:position w:val="-10"/>
                <w:sz w:val="16"/>
                <w:szCs w:val="16"/>
              </w:rPr>
              <w:object w:dxaOrig="400" w:dyaOrig="340" w14:anchorId="3A4EA26B">
                <v:shape id="_x0000_i2739" type="#_x0000_t75" style="width:20.25pt;height:16.5pt" o:ole="">
                  <v:imagedata r:id="rId598" o:title=""/>
                </v:shape>
                <o:OLEObject Type="Embed" ProgID="Equation.3" ShapeID="_x0000_i2739" DrawAspect="Content" ObjectID="_1799747225" r:id="rId1911"/>
              </w:object>
            </w:r>
          </w:p>
        </w:tc>
        <w:tc>
          <w:tcPr>
            <w:tcW w:w="0" w:type="auto"/>
            <w:gridSpan w:val="10"/>
            <w:tcBorders>
              <w:top w:val="thinThickThinSmallGap" w:sz="24" w:space="0" w:color="auto"/>
              <w:left w:val="double" w:sz="4" w:space="0" w:color="auto"/>
            </w:tcBorders>
            <w:shd w:val="clear" w:color="auto" w:fill="E0E0E0"/>
            <w:vAlign w:val="center"/>
          </w:tcPr>
          <w:p w14:paraId="162FF7DE" w14:textId="77777777" w:rsidR="00630014" w:rsidRPr="0088193B" w:rsidRDefault="00630014" w:rsidP="00630014">
            <w:pPr>
              <w:pStyle w:val="TAC"/>
              <w:rPr>
                <w:b/>
                <w:sz w:val="16"/>
                <w:szCs w:val="16"/>
              </w:rPr>
            </w:pPr>
            <w:r w:rsidRPr="0088193B">
              <w:rPr>
                <w:b/>
                <w:position w:val="-10"/>
                <w:sz w:val="16"/>
                <w:szCs w:val="16"/>
              </w:rPr>
              <w:object w:dxaOrig="480" w:dyaOrig="340" w14:anchorId="75B9C3E6">
                <v:shape id="_x0000_i2740" type="#_x0000_t75" style="width:24.75pt;height:16.5pt" o:ole="">
                  <v:imagedata r:id="rId182" o:title=""/>
                </v:shape>
                <o:OLEObject Type="Embed" ProgID="Equation.3" ShapeID="_x0000_i2740" DrawAspect="Content" ObjectID="_1799747226" r:id="rId1912"/>
              </w:object>
            </w:r>
          </w:p>
        </w:tc>
      </w:tr>
      <w:tr w:rsidR="00630014" w:rsidRPr="0088193B" w14:paraId="0595E3A8"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6D0B739D"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6B5F2CE4" w14:textId="77777777" w:rsidR="00630014" w:rsidRPr="0088193B" w:rsidRDefault="00630014" w:rsidP="00630014">
            <w:pPr>
              <w:pStyle w:val="TAC"/>
              <w:rPr>
                <w:b/>
                <w:sz w:val="16"/>
                <w:szCs w:val="16"/>
              </w:rPr>
            </w:pPr>
            <w:r w:rsidRPr="0088193B">
              <w:rPr>
                <w:b/>
                <w:sz w:val="16"/>
                <w:szCs w:val="16"/>
              </w:rPr>
              <w:t>41</w:t>
            </w:r>
          </w:p>
        </w:tc>
        <w:tc>
          <w:tcPr>
            <w:tcW w:w="0" w:type="auto"/>
            <w:tcBorders>
              <w:bottom w:val="double" w:sz="4" w:space="0" w:color="auto"/>
            </w:tcBorders>
            <w:shd w:val="clear" w:color="auto" w:fill="E0E0E0"/>
            <w:vAlign w:val="center"/>
          </w:tcPr>
          <w:p w14:paraId="3D4A2588" w14:textId="77777777" w:rsidR="00630014" w:rsidRPr="0088193B" w:rsidRDefault="00630014" w:rsidP="00630014">
            <w:pPr>
              <w:pStyle w:val="TAC"/>
              <w:rPr>
                <w:b/>
                <w:sz w:val="16"/>
                <w:szCs w:val="16"/>
              </w:rPr>
            </w:pPr>
            <w:r w:rsidRPr="0088193B">
              <w:rPr>
                <w:b/>
                <w:sz w:val="16"/>
                <w:szCs w:val="16"/>
              </w:rPr>
              <w:t>42</w:t>
            </w:r>
          </w:p>
        </w:tc>
        <w:tc>
          <w:tcPr>
            <w:tcW w:w="0" w:type="auto"/>
            <w:tcBorders>
              <w:bottom w:val="double" w:sz="4" w:space="0" w:color="auto"/>
            </w:tcBorders>
            <w:shd w:val="clear" w:color="auto" w:fill="E0E0E0"/>
            <w:vAlign w:val="center"/>
          </w:tcPr>
          <w:p w14:paraId="608EB23D" w14:textId="77777777" w:rsidR="00630014" w:rsidRPr="0088193B" w:rsidRDefault="00630014" w:rsidP="00630014">
            <w:pPr>
              <w:pStyle w:val="TAC"/>
              <w:rPr>
                <w:b/>
                <w:sz w:val="16"/>
                <w:szCs w:val="16"/>
              </w:rPr>
            </w:pPr>
            <w:r w:rsidRPr="0088193B">
              <w:rPr>
                <w:b/>
                <w:sz w:val="16"/>
                <w:szCs w:val="16"/>
              </w:rPr>
              <w:t>43</w:t>
            </w:r>
          </w:p>
        </w:tc>
        <w:tc>
          <w:tcPr>
            <w:tcW w:w="0" w:type="auto"/>
            <w:tcBorders>
              <w:bottom w:val="double" w:sz="4" w:space="0" w:color="auto"/>
            </w:tcBorders>
            <w:shd w:val="clear" w:color="auto" w:fill="E0E0E0"/>
            <w:vAlign w:val="center"/>
          </w:tcPr>
          <w:p w14:paraId="5D58B436" w14:textId="77777777" w:rsidR="00630014" w:rsidRPr="0088193B" w:rsidRDefault="00630014" w:rsidP="00630014">
            <w:pPr>
              <w:pStyle w:val="TAC"/>
              <w:rPr>
                <w:b/>
                <w:sz w:val="16"/>
                <w:szCs w:val="16"/>
              </w:rPr>
            </w:pPr>
            <w:r w:rsidRPr="0088193B">
              <w:rPr>
                <w:b/>
                <w:sz w:val="16"/>
                <w:szCs w:val="16"/>
              </w:rPr>
              <w:t>44</w:t>
            </w:r>
          </w:p>
        </w:tc>
        <w:tc>
          <w:tcPr>
            <w:tcW w:w="0" w:type="auto"/>
            <w:tcBorders>
              <w:bottom w:val="double" w:sz="4" w:space="0" w:color="auto"/>
            </w:tcBorders>
            <w:shd w:val="clear" w:color="auto" w:fill="E0E0E0"/>
            <w:vAlign w:val="center"/>
          </w:tcPr>
          <w:p w14:paraId="2F066498" w14:textId="77777777" w:rsidR="00630014" w:rsidRPr="0088193B" w:rsidRDefault="00630014" w:rsidP="00630014">
            <w:pPr>
              <w:pStyle w:val="TAC"/>
              <w:rPr>
                <w:b/>
                <w:sz w:val="16"/>
                <w:szCs w:val="16"/>
              </w:rPr>
            </w:pPr>
            <w:r w:rsidRPr="0088193B">
              <w:rPr>
                <w:b/>
                <w:sz w:val="16"/>
                <w:szCs w:val="16"/>
              </w:rPr>
              <w:t>45</w:t>
            </w:r>
          </w:p>
        </w:tc>
        <w:tc>
          <w:tcPr>
            <w:tcW w:w="0" w:type="auto"/>
            <w:tcBorders>
              <w:bottom w:val="double" w:sz="4" w:space="0" w:color="auto"/>
            </w:tcBorders>
            <w:shd w:val="clear" w:color="auto" w:fill="E0E0E0"/>
            <w:vAlign w:val="center"/>
          </w:tcPr>
          <w:p w14:paraId="234DE10E" w14:textId="77777777" w:rsidR="00630014" w:rsidRPr="0088193B" w:rsidRDefault="00630014" w:rsidP="00630014">
            <w:pPr>
              <w:pStyle w:val="TAC"/>
              <w:rPr>
                <w:b/>
                <w:sz w:val="16"/>
                <w:szCs w:val="16"/>
              </w:rPr>
            </w:pPr>
            <w:r w:rsidRPr="0088193B">
              <w:rPr>
                <w:b/>
                <w:sz w:val="16"/>
                <w:szCs w:val="16"/>
              </w:rPr>
              <w:t>46</w:t>
            </w:r>
          </w:p>
        </w:tc>
        <w:tc>
          <w:tcPr>
            <w:tcW w:w="0" w:type="auto"/>
            <w:tcBorders>
              <w:bottom w:val="double" w:sz="4" w:space="0" w:color="auto"/>
            </w:tcBorders>
            <w:shd w:val="clear" w:color="auto" w:fill="E0E0E0"/>
            <w:vAlign w:val="center"/>
          </w:tcPr>
          <w:p w14:paraId="7DBF94A6" w14:textId="77777777" w:rsidR="00630014" w:rsidRPr="0088193B" w:rsidRDefault="00630014" w:rsidP="00630014">
            <w:pPr>
              <w:pStyle w:val="TAC"/>
              <w:rPr>
                <w:b/>
                <w:sz w:val="16"/>
                <w:szCs w:val="16"/>
              </w:rPr>
            </w:pPr>
            <w:r w:rsidRPr="0088193B">
              <w:rPr>
                <w:b/>
                <w:sz w:val="16"/>
                <w:szCs w:val="16"/>
              </w:rPr>
              <w:t>47</w:t>
            </w:r>
          </w:p>
        </w:tc>
        <w:tc>
          <w:tcPr>
            <w:tcW w:w="0" w:type="auto"/>
            <w:tcBorders>
              <w:bottom w:val="double" w:sz="4" w:space="0" w:color="auto"/>
            </w:tcBorders>
            <w:shd w:val="clear" w:color="auto" w:fill="E0E0E0"/>
            <w:vAlign w:val="center"/>
          </w:tcPr>
          <w:p w14:paraId="39B697D8" w14:textId="77777777" w:rsidR="00630014" w:rsidRPr="0088193B" w:rsidRDefault="00630014" w:rsidP="00630014">
            <w:pPr>
              <w:pStyle w:val="TAC"/>
              <w:rPr>
                <w:b/>
                <w:sz w:val="16"/>
                <w:szCs w:val="16"/>
              </w:rPr>
            </w:pPr>
            <w:r w:rsidRPr="0088193B">
              <w:rPr>
                <w:b/>
                <w:sz w:val="16"/>
                <w:szCs w:val="16"/>
              </w:rPr>
              <w:t>48</w:t>
            </w:r>
          </w:p>
        </w:tc>
        <w:tc>
          <w:tcPr>
            <w:tcW w:w="0" w:type="auto"/>
            <w:tcBorders>
              <w:bottom w:val="double" w:sz="4" w:space="0" w:color="auto"/>
            </w:tcBorders>
            <w:shd w:val="clear" w:color="auto" w:fill="E0E0E0"/>
            <w:vAlign w:val="center"/>
          </w:tcPr>
          <w:p w14:paraId="2CEC16E8" w14:textId="77777777" w:rsidR="00630014" w:rsidRPr="0088193B" w:rsidRDefault="00630014" w:rsidP="00630014">
            <w:pPr>
              <w:pStyle w:val="TAC"/>
              <w:rPr>
                <w:b/>
                <w:sz w:val="16"/>
                <w:szCs w:val="16"/>
              </w:rPr>
            </w:pPr>
            <w:r w:rsidRPr="0088193B">
              <w:rPr>
                <w:b/>
                <w:sz w:val="16"/>
                <w:szCs w:val="16"/>
              </w:rPr>
              <w:t>49</w:t>
            </w:r>
          </w:p>
        </w:tc>
        <w:tc>
          <w:tcPr>
            <w:tcW w:w="0" w:type="auto"/>
            <w:tcBorders>
              <w:bottom w:val="double" w:sz="4" w:space="0" w:color="auto"/>
            </w:tcBorders>
            <w:shd w:val="clear" w:color="auto" w:fill="E0E0E0"/>
            <w:vAlign w:val="center"/>
          </w:tcPr>
          <w:p w14:paraId="78378929" w14:textId="77777777" w:rsidR="00630014" w:rsidRPr="0088193B" w:rsidRDefault="00630014" w:rsidP="00630014">
            <w:pPr>
              <w:pStyle w:val="TAC"/>
              <w:rPr>
                <w:b/>
                <w:sz w:val="16"/>
                <w:szCs w:val="16"/>
              </w:rPr>
            </w:pPr>
            <w:r w:rsidRPr="0088193B">
              <w:rPr>
                <w:b/>
                <w:sz w:val="16"/>
                <w:szCs w:val="16"/>
              </w:rPr>
              <w:t>50</w:t>
            </w:r>
          </w:p>
        </w:tc>
      </w:tr>
      <w:tr w:rsidR="00630014" w:rsidRPr="0088193B" w14:paraId="5F9BB646" w14:textId="77777777" w:rsidTr="005C49C9">
        <w:trPr>
          <w:cantSplit/>
          <w:jc w:val="center"/>
        </w:trPr>
        <w:tc>
          <w:tcPr>
            <w:tcW w:w="616" w:type="dxa"/>
            <w:tcBorders>
              <w:top w:val="double" w:sz="4" w:space="0" w:color="auto"/>
              <w:right w:val="double" w:sz="4" w:space="0" w:color="auto"/>
            </w:tcBorders>
            <w:shd w:val="clear" w:color="auto" w:fill="auto"/>
            <w:vAlign w:val="bottom"/>
          </w:tcPr>
          <w:p w14:paraId="624B5DF3"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00601CC8" w14:textId="77777777" w:rsidR="00630014" w:rsidRPr="0088193B" w:rsidRDefault="00630014" w:rsidP="00630014">
            <w:pPr>
              <w:pStyle w:val="TAC"/>
              <w:rPr>
                <w:sz w:val="16"/>
                <w:szCs w:val="16"/>
              </w:rPr>
            </w:pPr>
            <w:r w:rsidRPr="0088193B">
              <w:rPr>
                <w:sz w:val="16"/>
                <w:szCs w:val="16"/>
              </w:rPr>
              <w:t>27376</w:t>
            </w:r>
          </w:p>
        </w:tc>
        <w:tc>
          <w:tcPr>
            <w:tcW w:w="0" w:type="auto"/>
            <w:tcBorders>
              <w:top w:val="double" w:sz="4" w:space="0" w:color="auto"/>
            </w:tcBorders>
            <w:vAlign w:val="bottom"/>
          </w:tcPr>
          <w:p w14:paraId="023CCE8C" w14:textId="77777777" w:rsidR="00630014" w:rsidRPr="0088193B" w:rsidRDefault="00630014" w:rsidP="00630014">
            <w:pPr>
              <w:pStyle w:val="TAC"/>
              <w:rPr>
                <w:sz w:val="16"/>
                <w:szCs w:val="16"/>
              </w:rPr>
            </w:pPr>
            <w:r w:rsidRPr="0088193B">
              <w:rPr>
                <w:sz w:val="16"/>
                <w:szCs w:val="16"/>
              </w:rPr>
              <w:t>27376</w:t>
            </w:r>
          </w:p>
        </w:tc>
        <w:tc>
          <w:tcPr>
            <w:tcW w:w="0" w:type="auto"/>
            <w:tcBorders>
              <w:top w:val="double" w:sz="4" w:space="0" w:color="auto"/>
            </w:tcBorders>
            <w:vAlign w:val="bottom"/>
          </w:tcPr>
          <w:p w14:paraId="71CC7293" w14:textId="77777777" w:rsidR="00630014" w:rsidRPr="0088193B" w:rsidRDefault="00630014" w:rsidP="00630014">
            <w:pPr>
              <w:pStyle w:val="TAC"/>
              <w:rPr>
                <w:sz w:val="16"/>
                <w:szCs w:val="16"/>
              </w:rPr>
            </w:pPr>
            <w:r w:rsidRPr="0088193B">
              <w:rPr>
                <w:sz w:val="16"/>
                <w:szCs w:val="16"/>
              </w:rPr>
              <w:t>28336</w:t>
            </w:r>
          </w:p>
        </w:tc>
        <w:tc>
          <w:tcPr>
            <w:tcW w:w="0" w:type="auto"/>
            <w:tcBorders>
              <w:top w:val="double" w:sz="4" w:space="0" w:color="auto"/>
            </w:tcBorders>
            <w:vAlign w:val="bottom"/>
          </w:tcPr>
          <w:p w14:paraId="4B5475F0" w14:textId="77777777" w:rsidR="00630014" w:rsidRPr="0088193B" w:rsidRDefault="00630014" w:rsidP="00630014">
            <w:pPr>
              <w:pStyle w:val="TAC"/>
              <w:rPr>
                <w:sz w:val="16"/>
                <w:szCs w:val="16"/>
              </w:rPr>
            </w:pPr>
            <w:r w:rsidRPr="0088193B">
              <w:rPr>
                <w:sz w:val="16"/>
                <w:szCs w:val="16"/>
              </w:rPr>
              <w:t>29296</w:t>
            </w:r>
          </w:p>
        </w:tc>
        <w:tc>
          <w:tcPr>
            <w:tcW w:w="0" w:type="auto"/>
            <w:tcBorders>
              <w:top w:val="double" w:sz="4" w:space="0" w:color="auto"/>
            </w:tcBorders>
            <w:vAlign w:val="bottom"/>
          </w:tcPr>
          <w:p w14:paraId="023D5E9E" w14:textId="77777777" w:rsidR="00630014" w:rsidRPr="0088193B" w:rsidRDefault="00630014" w:rsidP="00630014">
            <w:pPr>
              <w:pStyle w:val="TAC"/>
              <w:rPr>
                <w:sz w:val="16"/>
                <w:szCs w:val="16"/>
              </w:rPr>
            </w:pPr>
            <w:r w:rsidRPr="0088193B">
              <w:rPr>
                <w:sz w:val="16"/>
                <w:szCs w:val="16"/>
              </w:rPr>
              <w:t>29296</w:t>
            </w:r>
          </w:p>
        </w:tc>
        <w:tc>
          <w:tcPr>
            <w:tcW w:w="0" w:type="auto"/>
            <w:tcBorders>
              <w:top w:val="double" w:sz="4" w:space="0" w:color="auto"/>
            </w:tcBorders>
            <w:vAlign w:val="bottom"/>
          </w:tcPr>
          <w:p w14:paraId="0763927E" w14:textId="77777777" w:rsidR="00630014" w:rsidRPr="0088193B" w:rsidRDefault="00630014" w:rsidP="00630014">
            <w:pPr>
              <w:pStyle w:val="TAC"/>
              <w:rPr>
                <w:sz w:val="16"/>
                <w:szCs w:val="16"/>
              </w:rPr>
            </w:pPr>
            <w:r w:rsidRPr="0088193B">
              <w:rPr>
                <w:sz w:val="16"/>
                <w:szCs w:val="16"/>
              </w:rPr>
              <w:t>30576</w:t>
            </w:r>
          </w:p>
        </w:tc>
        <w:tc>
          <w:tcPr>
            <w:tcW w:w="0" w:type="auto"/>
            <w:tcBorders>
              <w:top w:val="double" w:sz="4" w:space="0" w:color="auto"/>
            </w:tcBorders>
            <w:vAlign w:val="bottom"/>
          </w:tcPr>
          <w:p w14:paraId="11F79D02" w14:textId="77777777" w:rsidR="00630014" w:rsidRPr="0088193B" w:rsidRDefault="00630014" w:rsidP="00630014">
            <w:pPr>
              <w:pStyle w:val="TAC"/>
              <w:rPr>
                <w:sz w:val="16"/>
                <w:szCs w:val="16"/>
              </w:rPr>
            </w:pPr>
            <w:r w:rsidRPr="0088193B">
              <w:rPr>
                <w:sz w:val="16"/>
                <w:szCs w:val="16"/>
              </w:rPr>
              <w:t>31704</w:t>
            </w:r>
          </w:p>
        </w:tc>
        <w:tc>
          <w:tcPr>
            <w:tcW w:w="0" w:type="auto"/>
            <w:tcBorders>
              <w:top w:val="double" w:sz="4" w:space="0" w:color="auto"/>
            </w:tcBorders>
            <w:vAlign w:val="bottom"/>
          </w:tcPr>
          <w:p w14:paraId="634F06CB" w14:textId="77777777" w:rsidR="00630014" w:rsidRPr="0088193B" w:rsidRDefault="00630014" w:rsidP="00630014">
            <w:pPr>
              <w:pStyle w:val="TAC"/>
              <w:rPr>
                <w:sz w:val="16"/>
                <w:szCs w:val="16"/>
              </w:rPr>
            </w:pPr>
            <w:r w:rsidRPr="0088193B">
              <w:rPr>
                <w:sz w:val="16"/>
                <w:szCs w:val="16"/>
              </w:rPr>
              <w:t>31704</w:t>
            </w:r>
          </w:p>
        </w:tc>
        <w:tc>
          <w:tcPr>
            <w:tcW w:w="0" w:type="auto"/>
            <w:tcBorders>
              <w:top w:val="double" w:sz="4" w:space="0" w:color="auto"/>
            </w:tcBorders>
            <w:vAlign w:val="bottom"/>
          </w:tcPr>
          <w:p w14:paraId="69C489B9" w14:textId="77777777" w:rsidR="00630014" w:rsidRPr="0088193B" w:rsidRDefault="00630014" w:rsidP="00630014">
            <w:pPr>
              <w:pStyle w:val="TAC"/>
              <w:rPr>
                <w:sz w:val="16"/>
                <w:szCs w:val="16"/>
              </w:rPr>
            </w:pPr>
            <w:r w:rsidRPr="0088193B">
              <w:rPr>
                <w:sz w:val="16"/>
                <w:szCs w:val="16"/>
              </w:rPr>
              <w:t>32856</w:t>
            </w:r>
          </w:p>
        </w:tc>
        <w:tc>
          <w:tcPr>
            <w:tcW w:w="0" w:type="auto"/>
            <w:tcBorders>
              <w:top w:val="double" w:sz="4" w:space="0" w:color="auto"/>
            </w:tcBorders>
            <w:vAlign w:val="bottom"/>
          </w:tcPr>
          <w:p w14:paraId="33E47CFD" w14:textId="77777777" w:rsidR="00630014" w:rsidRPr="0088193B" w:rsidRDefault="00630014" w:rsidP="00630014">
            <w:pPr>
              <w:pStyle w:val="TAC"/>
              <w:rPr>
                <w:sz w:val="16"/>
                <w:szCs w:val="16"/>
              </w:rPr>
            </w:pPr>
            <w:r w:rsidRPr="0088193B">
              <w:rPr>
                <w:sz w:val="16"/>
                <w:szCs w:val="16"/>
              </w:rPr>
              <w:t>32856</w:t>
            </w:r>
          </w:p>
        </w:tc>
      </w:tr>
      <w:tr w:rsidR="00630014" w:rsidRPr="0088193B" w14:paraId="47DF4F73" w14:textId="77777777" w:rsidTr="005C49C9">
        <w:trPr>
          <w:cantSplit/>
          <w:jc w:val="center"/>
        </w:trPr>
        <w:tc>
          <w:tcPr>
            <w:tcW w:w="616" w:type="dxa"/>
            <w:tcBorders>
              <w:right w:val="double" w:sz="4" w:space="0" w:color="auto"/>
            </w:tcBorders>
            <w:shd w:val="clear" w:color="auto" w:fill="auto"/>
            <w:vAlign w:val="bottom"/>
          </w:tcPr>
          <w:p w14:paraId="73AC7664"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3A46C7CD"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486BC57C" w14:textId="77777777" w:rsidR="00630014" w:rsidRPr="0088193B" w:rsidRDefault="00630014" w:rsidP="00630014">
            <w:pPr>
              <w:pStyle w:val="TAC"/>
              <w:rPr>
                <w:sz w:val="16"/>
                <w:szCs w:val="16"/>
              </w:rPr>
            </w:pPr>
            <w:r w:rsidRPr="0088193B">
              <w:rPr>
                <w:sz w:val="16"/>
                <w:szCs w:val="16"/>
              </w:rPr>
              <w:t>29296</w:t>
            </w:r>
          </w:p>
        </w:tc>
        <w:tc>
          <w:tcPr>
            <w:tcW w:w="0" w:type="auto"/>
            <w:vAlign w:val="bottom"/>
          </w:tcPr>
          <w:p w14:paraId="698400DC"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0821D776"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15536DB0"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3CA3A5AC"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6D177BD1"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38F5F3F1"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4E9C377F"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5A09DFE6" w14:textId="77777777" w:rsidR="00630014" w:rsidRPr="0088193B" w:rsidRDefault="00630014" w:rsidP="00630014">
            <w:pPr>
              <w:pStyle w:val="TAC"/>
              <w:rPr>
                <w:sz w:val="16"/>
                <w:szCs w:val="16"/>
              </w:rPr>
            </w:pPr>
            <w:r w:rsidRPr="0088193B">
              <w:rPr>
                <w:sz w:val="16"/>
                <w:szCs w:val="16"/>
              </w:rPr>
              <w:t>35160</w:t>
            </w:r>
          </w:p>
        </w:tc>
      </w:tr>
      <w:tr w:rsidR="00630014" w:rsidRPr="0088193B" w14:paraId="6B5B3481" w14:textId="77777777" w:rsidTr="005C49C9">
        <w:trPr>
          <w:cantSplit/>
          <w:jc w:val="center"/>
        </w:trPr>
        <w:tc>
          <w:tcPr>
            <w:tcW w:w="616" w:type="dxa"/>
            <w:tcBorders>
              <w:right w:val="double" w:sz="4" w:space="0" w:color="auto"/>
            </w:tcBorders>
            <w:shd w:val="clear" w:color="auto" w:fill="auto"/>
            <w:vAlign w:val="bottom"/>
          </w:tcPr>
          <w:p w14:paraId="5CF7C0E6"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27B01465" w14:textId="77777777" w:rsidR="00630014" w:rsidRPr="0088193B" w:rsidRDefault="00630014" w:rsidP="00630014">
            <w:pPr>
              <w:pStyle w:val="TAC"/>
              <w:rPr>
                <w:sz w:val="16"/>
                <w:szCs w:val="16"/>
              </w:rPr>
            </w:pPr>
            <w:r w:rsidRPr="0088193B">
              <w:rPr>
                <w:sz w:val="16"/>
                <w:szCs w:val="16"/>
              </w:rPr>
              <w:t>30576</w:t>
            </w:r>
          </w:p>
        </w:tc>
        <w:tc>
          <w:tcPr>
            <w:tcW w:w="0" w:type="auto"/>
            <w:vAlign w:val="bottom"/>
          </w:tcPr>
          <w:p w14:paraId="290B1C31"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2A4551CE"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406002AF"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3E53CBEA"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2FC2AFC4"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5ADDD149"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0AB2CA9E"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0813D4DC"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7BD9BE01" w14:textId="77777777" w:rsidR="00630014" w:rsidRPr="0088193B" w:rsidRDefault="00630014" w:rsidP="00630014">
            <w:pPr>
              <w:pStyle w:val="TAC"/>
              <w:rPr>
                <w:sz w:val="16"/>
                <w:szCs w:val="16"/>
              </w:rPr>
            </w:pPr>
            <w:r w:rsidRPr="0088193B">
              <w:rPr>
                <w:sz w:val="16"/>
                <w:szCs w:val="16"/>
              </w:rPr>
              <w:t>36696</w:t>
            </w:r>
          </w:p>
        </w:tc>
      </w:tr>
      <w:tr w:rsidR="00630014" w:rsidRPr="0088193B" w14:paraId="276FC8B8" w14:textId="77777777" w:rsidTr="005C49C9">
        <w:trPr>
          <w:cantSplit/>
          <w:jc w:val="center"/>
        </w:trPr>
        <w:tc>
          <w:tcPr>
            <w:tcW w:w="616" w:type="dxa"/>
            <w:tcBorders>
              <w:right w:val="double" w:sz="4" w:space="0" w:color="auto"/>
            </w:tcBorders>
            <w:shd w:val="clear" w:color="auto" w:fill="auto"/>
            <w:vAlign w:val="bottom"/>
          </w:tcPr>
          <w:p w14:paraId="24FA3AB7"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2EAB5014" w14:textId="77777777" w:rsidR="00630014" w:rsidRPr="0088193B" w:rsidRDefault="00630014" w:rsidP="00630014">
            <w:pPr>
              <w:pStyle w:val="TAC"/>
              <w:rPr>
                <w:sz w:val="16"/>
                <w:szCs w:val="16"/>
              </w:rPr>
            </w:pPr>
            <w:r w:rsidRPr="0088193B">
              <w:rPr>
                <w:sz w:val="16"/>
                <w:szCs w:val="16"/>
              </w:rPr>
              <w:t>31704</w:t>
            </w:r>
          </w:p>
        </w:tc>
        <w:tc>
          <w:tcPr>
            <w:tcW w:w="0" w:type="auto"/>
            <w:vAlign w:val="bottom"/>
          </w:tcPr>
          <w:p w14:paraId="7D2BE1AF" w14:textId="77777777" w:rsidR="00630014" w:rsidRPr="0088193B" w:rsidRDefault="00630014" w:rsidP="00630014">
            <w:pPr>
              <w:pStyle w:val="TAC"/>
              <w:rPr>
                <w:sz w:val="16"/>
                <w:szCs w:val="16"/>
              </w:rPr>
            </w:pPr>
            <w:r w:rsidRPr="0088193B">
              <w:rPr>
                <w:sz w:val="16"/>
                <w:szCs w:val="16"/>
              </w:rPr>
              <w:t>32856</w:t>
            </w:r>
          </w:p>
        </w:tc>
        <w:tc>
          <w:tcPr>
            <w:tcW w:w="0" w:type="auto"/>
            <w:vAlign w:val="bottom"/>
          </w:tcPr>
          <w:p w14:paraId="177DEF49"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55518EF9"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34E6BCED"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12EA9B1B"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4D4D0777"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1F2443F6"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4D500524"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11E20894" w14:textId="77777777" w:rsidR="00630014" w:rsidRPr="0088193B" w:rsidRDefault="00630014" w:rsidP="00630014">
            <w:pPr>
              <w:pStyle w:val="TAC"/>
              <w:rPr>
                <w:sz w:val="16"/>
                <w:szCs w:val="16"/>
              </w:rPr>
            </w:pPr>
            <w:r w:rsidRPr="0088193B">
              <w:rPr>
                <w:sz w:val="16"/>
                <w:szCs w:val="16"/>
              </w:rPr>
              <w:t>39232</w:t>
            </w:r>
          </w:p>
        </w:tc>
      </w:tr>
      <w:tr w:rsidR="00630014" w:rsidRPr="0088193B" w14:paraId="626B5D3E" w14:textId="77777777" w:rsidTr="005C49C9">
        <w:trPr>
          <w:cantSplit/>
          <w:jc w:val="center"/>
        </w:trPr>
        <w:tc>
          <w:tcPr>
            <w:tcW w:w="616" w:type="dxa"/>
            <w:tcBorders>
              <w:right w:val="double" w:sz="4" w:space="0" w:color="auto"/>
            </w:tcBorders>
            <w:shd w:val="clear" w:color="auto" w:fill="auto"/>
            <w:vAlign w:val="bottom"/>
          </w:tcPr>
          <w:p w14:paraId="0674021B"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2B816F52" w14:textId="77777777" w:rsidR="00630014" w:rsidRPr="0088193B" w:rsidRDefault="00630014" w:rsidP="00630014">
            <w:pPr>
              <w:pStyle w:val="TAC"/>
              <w:rPr>
                <w:sz w:val="16"/>
                <w:szCs w:val="16"/>
              </w:rPr>
            </w:pPr>
            <w:r w:rsidRPr="0088193B">
              <w:rPr>
                <w:sz w:val="16"/>
                <w:szCs w:val="16"/>
              </w:rPr>
              <w:t>34008</w:t>
            </w:r>
          </w:p>
        </w:tc>
        <w:tc>
          <w:tcPr>
            <w:tcW w:w="0" w:type="auto"/>
            <w:vAlign w:val="bottom"/>
          </w:tcPr>
          <w:p w14:paraId="1F986865"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34E9A8BC"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02FAF710"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70E4CE37"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14C81709"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5B2872D5"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39CA48EB"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205C3CA9"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0D8FD858" w14:textId="77777777" w:rsidR="00630014" w:rsidRPr="0088193B" w:rsidRDefault="00630014" w:rsidP="00630014">
            <w:pPr>
              <w:pStyle w:val="TAC"/>
              <w:rPr>
                <w:sz w:val="16"/>
                <w:szCs w:val="16"/>
              </w:rPr>
            </w:pPr>
            <w:r w:rsidRPr="0088193B">
              <w:rPr>
                <w:sz w:val="16"/>
                <w:szCs w:val="16"/>
              </w:rPr>
              <w:t>40576</w:t>
            </w:r>
          </w:p>
        </w:tc>
      </w:tr>
      <w:tr w:rsidR="00630014" w:rsidRPr="0088193B" w14:paraId="73ECCB96" w14:textId="77777777" w:rsidTr="005C49C9">
        <w:trPr>
          <w:cantSplit/>
          <w:jc w:val="center"/>
        </w:trPr>
        <w:tc>
          <w:tcPr>
            <w:tcW w:w="616" w:type="dxa"/>
            <w:tcBorders>
              <w:right w:val="double" w:sz="4" w:space="0" w:color="auto"/>
            </w:tcBorders>
            <w:shd w:val="clear" w:color="auto" w:fill="auto"/>
            <w:vAlign w:val="bottom"/>
          </w:tcPr>
          <w:p w14:paraId="4BE4F2FB"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294A70C2"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27D499B2"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221905A0"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34F99B4D"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66C79A15"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126F11EA"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4A0F0244"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3CD6D6C0"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18F95ABF"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311B0071" w14:textId="77777777" w:rsidR="00630014" w:rsidRPr="0088193B" w:rsidRDefault="00630014" w:rsidP="00630014">
            <w:pPr>
              <w:pStyle w:val="TAC"/>
              <w:rPr>
                <w:sz w:val="16"/>
                <w:szCs w:val="16"/>
              </w:rPr>
            </w:pPr>
            <w:r w:rsidRPr="0088193B">
              <w:rPr>
                <w:sz w:val="16"/>
                <w:szCs w:val="16"/>
              </w:rPr>
              <w:t>42368</w:t>
            </w:r>
          </w:p>
        </w:tc>
      </w:tr>
      <w:tr w:rsidR="00630014" w:rsidRPr="0088193B" w14:paraId="37657B1A" w14:textId="77777777" w:rsidTr="005C49C9">
        <w:trPr>
          <w:cantSplit/>
          <w:jc w:val="center"/>
        </w:trPr>
        <w:tc>
          <w:tcPr>
            <w:tcW w:w="616" w:type="dxa"/>
            <w:tcBorders>
              <w:right w:val="double" w:sz="4" w:space="0" w:color="auto"/>
            </w:tcBorders>
            <w:shd w:val="clear" w:color="auto" w:fill="auto"/>
            <w:vAlign w:val="bottom"/>
          </w:tcPr>
          <w:p w14:paraId="5E4B1FD8"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0311801B"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516C4F18"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432329E8"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370B8020"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4F3F131B"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41CCD796"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6A777B18"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04BA2D40"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7566A871"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7E590017" w14:textId="77777777" w:rsidR="00630014" w:rsidRPr="0088193B" w:rsidRDefault="00630014" w:rsidP="00630014">
            <w:pPr>
              <w:pStyle w:val="TAC"/>
              <w:rPr>
                <w:sz w:val="16"/>
                <w:szCs w:val="16"/>
              </w:rPr>
            </w:pPr>
            <w:r w:rsidRPr="0088193B">
              <w:rPr>
                <w:sz w:val="16"/>
                <w:szCs w:val="16"/>
              </w:rPr>
              <w:t>48936</w:t>
            </w:r>
          </w:p>
        </w:tc>
      </w:tr>
      <w:tr w:rsidR="00630014" w:rsidRPr="0088193B" w14:paraId="32C75166"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B305AF4" w14:textId="77777777" w:rsidR="00630014" w:rsidRPr="0088193B" w:rsidRDefault="00630014" w:rsidP="00630014">
            <w:pPr>
              <w:pStyle w:val="TAC"/>
              <w:rPr>
                <w:b/>
                <w:sz w:val="16"/>
                <w:szCs w:val="16"/>
              </w:rPr>
            </w:pPr>
            <w:r w:rsidRPr="0088193B">
              <w:rPr>
                <w:b/>
                <w:position w:val="-10"/>
                <w:sz w:val="16"/>
                <w:szCs w:val="16"/>
              </w:rPr>
              <w:object w:dxaOrig="400" w:dyaOrig="340" w14:anchorId="729D575F">
                <v:shape id="_x0000_i2741" type="#_x0000_t75" style="width:20.25pt;height:16.5pt" o:ole="">
                  <v:imagedata r:id="rId598" o:title=""/>
                </v:shape>
                <o:OLEObject Type="Embed" ProgID="Equation.3" ShapeID="_x0000_i2741" DrawAspect="Content" ObjectID="_1799747227" r:id="rId1913"/>
              </w:object>
            </w:r>
          </w:p>
        </w:tc>
        <w:tc>
          <w:tcPr>
            <w:tcW w:w="0" w:type="auto"/>
            <w:gridSpan w:val="10"/>
            <w:tcBorders>
              <w:top w:val="thinThickThinSmallGap" w:sz="24" w:space="0" w:color="auto"/>
              <w:left w:val="double" w:sz="4" w:space="0" w:color="auto"/>
            </w:tcBorders>
            <w:shd w:val="clear" w:color="auto" w:fill="E0E0E0"/>
            <w:vAlign w:val="center"/>
          </w:tcPr>
          <w:p w14:paraId="191E198F" w14:textId="77777777" w:rsidR="00630014" w:rsidRPr="0088193B" w:rsidRDefault="00630014" w:rsidP="00630014">
            <w:pPr>
              <w:pStyle w:val="TAC"/>
              <w:rPr>
                <w:b/>
                <w:sz w:val="16"/>
                <w:szCs w:val="16"/>
              </w:rPr>
            </w:pPr>
            <w:r w:rsidRPr="0088193B">
              <w:rPr>
                <w:b/>
                <w:position w:val="-10"/>
                <w:sz w:val="16"/>
                <w:szCs w:val="16"/>
              </w:rPr>
              <w:object w:dxaOrig="480" w:dyaOrig="340" w14:anchorId="192DCB6E">
                <v:shape id="_x0000_i2742" type="#_x0000_t75" style="width:24.75pt;height:16.5pt" o:ole="">
                  <v:imagedata r:id="rId182" o:title=""/>
                </v:shape>
                <o:OLEObject Type="Embed" ProgID="Equation.3" ShapeID="_x0000_i2742" DrawAspect="Content" ObjectID="_1799747228" r:id="rId1914"/>
              </w:object>
            </w:r>
          </w:p>
        </w:tc>
      </w:tr>
      <w:tr w:rsidR="00630014" w:rsidRPr="0088193B" w14:paraId="102DF653"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238A96B7"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16C4AA19" w14:textId="77777777" w:rsidR="00630014" w:rsidRPr="0088193B" w:rsidRDefault="00630014" w:rsidP="00630014">
            <w:pPr>
              <w:pStyle w:val="TAC"/>
              <w:rPr>
                <w:b/>
                <w:sz w:val="16"/>
                <w:szCs w:val="16"/>
              </w:rPr>
            </w:pPr>
            <w:r w:rsidRPr="0088193B">
              <w:rPr>
                <w:b/>
                <w:sz w:val="16"/>
                <w:szCs w:val="16"/>
              </w:rPr>
              <w:t>51</w:t>
            </w:r>
          </w:p>
        </w:tc>
        <w:tc>
          <w:tcPr>
            <w:tcW w:w="0" w:type="auto"/>
            <w:tcBorders>
              <w:bottom w:val="double" w:sz="4" w:space="0" w:color="auto"/>
            </w:tcBorders>
            <w:shd w:val="clear" w:color="auto" w:fill="E0E0E0"/>
            <w:vAlign w:val="center"/>
          </w:tcPr>
          <w:p w14:paraId="11BE3CBA" w14:textId="77777777" w:rsidR="00630014" w:rsidRPr="0088193B" w:rsidRDefault="00630014" w:rsidP="00630014">
            <w:pPr>
              <w:pStyle w:val="TAC"/>
              <w:rPr>
                <w:b/>
                <w:sz w:val="16"/>
                <w:szCs w:val="16"/>
              </w:rPr>
            </w:pPr>
            <w:r w:rsidRPr="0088193B">
              <w:rPr>
                <w:b/>
                <w:sz w:val="16"/>
                <w:szCs w:val="16"/>
              </w:rPr>
              <w:t>52</w:t>
            </w:r>
          </w:p>
        </w:tc>
        <w:tc>
          <w:tcPr>
            <w:tcW w:w="0" w:type="auto"/>
            <w:tcBorders>
              <w:bottom w:val="double" w:sz="4" w:space="0" w:color="auto"/>
            </w:tcBorders>
            <w:shd w:val="clear" w:color="auto" w:fill="E0E0E0"/>
            <w:vAlign w:val="center"/>
          </w:tcPr>
          <w:p w14:paraId="4A2C7586" w14:textId="77777777" w:rsidR="00630014" w:rsidRPr="0088193B" w:rsidRDefault="00630014" w:rsidP="00630014">
            <w:pPr>
              <w:pStyle w:val="TAC"/>
              <w:rPr>
                <w:b/>
                <w:sz w:val="16"/>
                <w:szCs w:val="16"/>
              </w:rPr>
            </w:pPr>
            <w:r w:rsidRPr="0088193B">
              <w:rPr>
                <w:b/>
                <w:sz w:val="16"/>
                <w:szCs w:val="16"/>
              </w:rPr>
              <w:t>53</w:t>
            </w:r>
          </w:p>
        </w:tc>
        <w:tc>
          <w:tcPr>
            <w:tcW w:w="0" w:type="auto"/>
            <w:tcBorders>
              <w:bottom w:val="double" w:sz="4" w:space="0" w:color="auto"/>
            </w:tcBorders>
            <w:shd w:val="clear" w:color="auto" w:fill="E0E0E0"/>
            <w:vAlign w:val="center"/>
          </w:tcPr>
          <w:p w14:paraId="26A57A3C" w14:textId="77777777" w:rsidR="00630014" w:rsidRPr="0088193B" w:rsidRDefault="00630014" w:rsidP="00630014">
            <w:pPr>
              <w:pStyle w:val="TAC"/>
              <w:rPr>
                <w:b/>
                <w:sz w:val="16"/>
                <w:szCs w:val="16"/>
              </w:rPr>
            </w:pPr>
            <w:r w:rsidRPr="0088193B">
              <w:rPr>
                <w:b/>
                <w:sz w:val="16"/>
                <w:szCs w:val="16"/>
              </w:rPr>
              <w:t>54</w:t>
            </w:r>
          </w:p>
        </w:tc>
        <w:tc>
          <w:tcPr>
            <w:tcW w:w="0" w:type="auto"/>
            <w:tcBorders>
              <w:bottom w:val="double" w:sz="4" w:space="0" w:color="auto"/>
            </w:tcBorders>
            <w:shd w:val="clear" w:color="auto" w:fill="E0E0E0"/>
            <w:vAlign w:val="center"/>
          </w:tcPr>
          <w:p w14:paraId="354F207F" w14:textId="77777777" w:rsidR="00630014" w:rsidRPr="0088193B" w:rsidRDefault="00630014" w:rsidP="00630014">
            <w:pPr>
              <w:pStyle w:val="TAC"/>
              <w:rPr>
                <w:b/>
                <w:sz w:val="16"/>
                <w:szCs w:val="16"/>
              </w:rPr>
            </w:pPr>
            <w:r w:rsidRPr="0088193B">
              <w:rPr>
                <w:b/>
                <w:sz w:val="16"/>
                <w:szCs w:val="16"/>
              </w:rPr>
              <w:t>55</w:t>
            </w:r>
          </w:p>
        </w:tc>
        <w:tc>
          <w:tcPr>
            <w:tcW w:w="0" w:type="auto"/>
            <w:tcBorders>
              <w:bottom w:val="double" w:sz="4" w:space="0" w:color="auto"/>
            </w:tcBorders>
            <w:shd w:val="clear" w:color="auto" w:fill="E0E0E0"/>
            <w:vAlign w:val="center"/>
          </w:tcPr>
          <w:p w14:paraId="379E73AA" w14:textId="77777777" w:rsidR="00630014" w:rsidRPr="0088193B" w:rsidRDefault="00630014" w:rsidP="00630014">
            <w:pPr>
              <w:pStyle w:val="TAC"/>
              <w:rPr>
                <w:b/>
                <w:sz w:val="16"/>
                <w:szCs w:val="16"/>
              </w:rPr>
            </w:pPr>
            <w:r w:rsidRPr="0088193B">
              <w:rPr>
                <w:b/>
                <w:sz w:val="16"/>
                <w:szCs w:val="16"/>
              </w:rPr>
              <w:t>56</w:t>
            </w:r>
          </w:p>
        </w:tc>
        <w:tc>
          <w:tcPr>
            <w:tcW w:w="0" w:type="auto"/>
            <w:tcBorders>
              <w:bottom w:val="double" w:sz="4" w:space="0" w:color="auto"/>
            </w:tcBorders>
            <w:shd w:val="clear" w:color="auto" w:fill="E0E0E0"/>
            <w:vAlign w:val="center"/>
          </w:tcPr>
          <w:p w14:paraId="54C81E31" w14:textId="77777777" w:rsidR="00630014" w:rsidRPr="0088193B" w:rsidRDefault="00630014" w:rsidP="00630014">
            <w:pPr>
              <w:pStyle w:val="TAC"/>
              <w:rPr>
                <w:b/>
                <w:sz w:val="16"/>
                <w:szCs w:val="16"/>
              </w:rPr>
            </w:pPr>
            <w:r w:rsidRPr="0088193B">
              <w:rPr>
                <w:b/>
                <w:sz w:val="16"/>
                <w:szCs w:val="16"/>
              </w:rPr>
              <w:t>57</w:t>
            </w:r>
          </w:p>
        </w:tc>
        <w:tc>
          <w:tcPr>
            <w:tcW w:w="0" w:type="auto"/>
            <w:tcBorders>
              <w:bottom w:val="double" w:sz="4" w:space="0" w:color="auto"/>
            </w:tcBorders>
            <w:shd w:val="clear" w:color="auto" w:fill="E0E0E0"/>
            <w:vAlign w:val="center"/>
          </w:tcPr>
          <w:p w14:paraId="1C3B2B0C" w14:textId="77777777" w:rsidR="00630014" w:rsidRPr="0088193B" w:rsidRDefault="00630014" w:rsidP="00630014">
            <w:pPr>
              <w:pStyle w:val="TAC"/>
              <w:rPr>
                <w:b/>
                <w:sz w:val="16"/>
                <w:szCs w:val="16"/>
              </w:rPr>
            </w:pPr>
            <w:r w:rsidRPr="0088193B">
              <w:rPr>
                <w:b/>
                <w:sz w:val="16"/>
                <w:szCs w:val="16"/>
              </w:rPr>
              <w:t>58</w:t>
            </w:r>
          </w:p>
        </w:tc>
        <w:tc>
          <w:tcPr>
            <w:tcW w:w="0" w:type="auto"/>
            <w:tcBorders>
              <w:bottom w:val="double" w:sz="4" w:space="0" w:color="auto"/>
            </w:tcBorders>
            <w:shd w:val="clear" w:color="auto" w:fill="E0E0E0"/>
            <w:vAlign w:val="center"/>
          </w:tcPr>
          <w:p w14:paraId="24EF3EC2" w14:textId="77777777" w:rsidR="00630014" w:rsidRPr="0088193B" w:rsidRDefault="00630014" w:rsidP="00630014">
            <w:pPr>
              <w:pStyle w:val="TAC"/>
              <w:rPr>
                <w:b/>
                <w:sz w:val="16"/>
                <w:szCs w:val="16"/>
              </w:rPr>
            </w:pPr>
            <w:r w:rsidRPr="0088193B">
              <w:rPr>
                <w:b/>
                <w:sz w:val="16"/>
                <w:szCs w:val="16"/>
              </w:rPr>
              <w:t>59</w:t>
            </w:r>
          </w:p>
        </w:tc>
        <w:tc>
          <w:tcPr>
            <w:tcW w:w="0" w:type="auto"/>
            <w:tcBorders>
              <w:bottom w:val="double" w:sz="4" w:space="0" w:color="auto"/>
            </w:tcBorders>
            <w:shd w:val="clear" w:color="auto" w:fill="E0E0E0"/>
            <w:vAlign w:val="center"/>
          </w:tcPr>
          <w:p w14:paraId="09475253" w14:textId="77777777" w:rsidR="00630014" w:rsidRPr="0088193B" w:rsidRDefault="00630014" w:rsidP="00630014">
            <w:pPr>
              <w:pStyle w:val="TAC"/>
              <w:rPr>
                <w:b/>
                <w:sz w:val="16"/>
                <w:szCs w:val="16"/>
              </w:rPr>
            </w:pPr>
            <w:r w:rsidRPr="0088193B">
              <w:rPr>
                <w:b/>
                <w:sz w:val="16"/>
                <w:szCs w:val="16"/>
              </w:rPr>
              <w:t>60</w:t>
            </w:r>
          </w:p>
        </w:tc>
      </w:tr>
      <w:tr w:rsidR="00630014" w:rsidRPr="0088193B" w14:paraId="52684F68" w14:textId="77777777" w:rsidTr="005C49C9">
        <w:trPr>
          <w:cantSplit/>
          <w:trHeight w:val="222"/>
          <w:jc w:val="center"/>
        </w:trPr>
        <w:tc>
          <w:tcPr>
            <w:tcW w:w="616" w:type="dxa"/>
            <w:tcBorders>
              <w:top w:val="double" w:sz="4" w:space="0" w:color="auto"/>
              <w:right w:val="double" w:sz="4" w:space="0" w:color="auto"/>
            </w:tcBorders>
            <w:shd w:val="clear" w:color="auto" w:fill="auto"/>
            <w:vAlign w:val="bottom"/>
          </w:tcPr>
          <w:p w14:paraId="4E4F7C28"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5A5AF89A" w14:textId="77777777" w:rsidR="00630014" w:rsidRPr="0088193B" w:rsidRDefault="00630014" w:rsidP="00630014">
            <w:pPr>
              <w:pStyle w:val="TAC"/>
              <w:rPr>
                <w:sz w:val="16"/>
                <w:szCs w:val="16"/>
              </w:rPr>
            </w:pPr>
            <w:r w:rsidRPr="0088193B">
              <w:rPr>
                <w:sz w:val="16"/>
                <w:szCs w:val="16"/>
              </w:rPr>
              <w:t>34008</w:t>
            </w:r>
          </w:p>
        </w:tc>
        <w:tc>
          <w:tcPr>
            <w:tcW w:w="0" w:type="auto"/>
            <w:tcBorders>
              <w:top w:val="double" w:sz="4" w:space="0" w:color="auto"/>
            </w:tcBorders>
            <w:vAlign w:val="bottom"/>
          </w:tcPr>
          <w:p w14:paraId="6EFFFF43" w14:textId="77777777" w:rsidR="00630014" w:rsidRPr="0088193B" w:rsidRDefault="00630014" w:rsidP="00630014">
            <w:pPr>
              <w:pStyle w:val="TAC"/>
              <w:rPr>
                <w:sz w:val="16"/>
                <w:szCs w:val="16"/>
              </w:rPr>
            </w:pPr>
            <w:r w:rsidRPr="0088193B">
              <w:rPr>
                <w:sz w:val="16"/>
                <w:szCs w:val="16"/>
              </w:rPr>
              <w:t>34008</w:t>
            </w:r>
          </w:p>
        </w:tc>
        <w:tc>
          <w:tcPr>
            <w:tcW w:w="0" w:type="auto"/>
            <w:tcBorders>
              <w:top w:val="double" w:sz="4" w:space="0" w:color="auto"/>
            </w:tcBorders>
            <w:vAlign w:val="bottom"/>
          </w:tcPr>
          <w:p w14:paraId="6DF0ACF1" w14:textId="77777777" w:rsidR="00630014" w:rsidRPr="0088193B" w:rsidRDefault="00630014" w:rsidP="00630014">
            <w:pPr>
              <w:pStyle w:val="TAC"/>
              <w:rPr>
                <w:sz w:val="16"/>
                <w:szCs w:val="16"/>
              </w:rPr>
            </w:pPr>
            <w:r w:rsidRPr="0088193B">
              <w:rPr>
                <w:sz w:val="16"/>
                <w:szCs w:val="16"/>
              </w:rPr>
              <w:t>35160</w:t>
            </w:r>
          </w:p>
        </w:tc>
        <w:tc>
          <w:tcPr>
            <w:tcW w:w="0" w:type="auto"/>
            <w:tcBorders>
              <w:top w:val="double" w:sz="4" w:space="0" w:color="auto"/>
            </w:tcBorders>
            <w:vAlign w:val="bottom"/>
          </w:tcPr>
          <w:p w14:paraId="45278047" w14:textId="77777777" w:rsidR="00630014" w:rsidRPr="0088193B" w:rsidRDefault="00630014" w:rsidP="00630014">
            <w:pPr>
              <w:pStyle w:val="TAC"/>
              <w:rPr>
                <w:sz w:val="16"/>
                <w:szCs w:val="16"/>
              </w:rPr>
            </w:pPr>
            <w:r w:rsidRPr="0088193B">
              <w:rPr>
                <w:sz w:val="16"/>
                <w:szCs w:val="16"/>
              </w:rPr>
              <w:t>35160</w:t>
            </w:r>
          </w:p>
        </w:tc>
        <w:tc>
          <w:tcPr>
            <w:tcW w:w="0" w:type="auto"/>
            <w:tcBorders>
              <w:top w:val="double" w:sz="4" w:space="0" w:color="auto"/>
            </w:tcBorders>
            <w:vAlign w:val="bottom"/>
          </w:tcPr>
          <w:p w14:paraId="1770FED5" w14:textId="77777777" w:rsidR="00630014" w:rsidRPr="0088193B" w:rsidRDefault="00630014" w:rsidP="00630014">
            <w:pPr>
              <w:pStyle w:val="TAC"/>
              <w:rPr>
                <w:sz w:val="16"/>
                <w:szCs w:val="16"/>
              </w:rPr>
            </w:pPr>
            <w:r w:rsidRPr="0088193B">
              <w:rPr>
                <w:sz w:val="16"/>
                <w:szCs w:val="16"/>
              </w:rPr>
              <w:t>36696</w:t>
            </w:r>
          </w:p>
        </w:tc>
        <w:tc>
          <w:tcPr>
            <w:tcW w:w="0" w:type="auto"/>
            <w:tcBorders>
              <w:top w:val="double" w:sz="4" w:space="0" w:color="auto"/>
            </w:tcBorders>
            <w:vAlign w:val="bottom"/>
          </w:tcPr>
          <w:p w14:paraId="64ECFF74" w14:textId="77777777" w:rsidR="00630014" w:rsidRPr="0088193B" w:rsidRDefault="00630014" w:rsidP="00630014">
            <w:pPr>
              <w:pStyle w:val="TAC"/>
              <w:rPr>
                <w:sz w:val="16"/>
                <w:szCs w:val="16"/>
              </w:rPr>
            </w:pPr>
            <w:r w:rsidRPr="0088193B">
              <w:rPr>
                <w:sz w:val="16"/>
                <w:szCs w:val="16"/>
              </w:rPr>
              <w:t>36696</w:t>
            </w:r>
          </w:p>
        </w:tc>
        <w:tc>
          <w:tcPr>
            <w:tcW w:w="0" w:type="auto"/>
            <w:tcBorders>
              <w:top w:val="double" w:sz="4" w:space="0" w:color="auto"/>
            </w:tcBorders>
            <w:vAlign w:val="bottom"/>
          </w:tcPr>
          <w:p w14:paraId="7310E951" w14:textId="77777777" w:rsidR="00630014" w:rsidRPr="0088193B" w:rsidRDefault="00630014" w:rsidP="00630014">
            <w:pPr>
              <w:pStyle w:val="TAC"/>
              <w:rPr>
                <w:sz w:val="16"/>
                <w:szCs w:val="16"/>
              </w:rPr>
            </w:pPr>
            <w:r w:rsidRPr="0088193B">
              <w:rPr>
                <w:sz w:val="16"/>
                <w:szCs w:val="16"/>
              </w:rPr>
              <w:t>37888</w:t>
            </w:r>
          </w:p>
        </w:tc>
        <w:tc>
          <w:tcPr>
            <w:tcW w:w="0" w:type="auto"/>
            <w:tcBorders>
              <w:top w:val="double" w:sz="4" w:space="0" w:color="auto"/>
            </w:tcBorders>
            <w:vAlign w:val="bottom"/>
          </w:tcPr>
          <w:p w14:paraId="6AD3C302" w14:textId="77777777" w:rsidR="00630014" w:rsidRPr="0088193B" w:rsidRDefault="00630014" w:rsidP="00630014">
            <w:pPr>
              <w:pStyle w:val="TAC"/>
              <w:rPr>
                <w:sz w:val="16"/>
                <w:szCs w:val="16"/>
              </w:rPr>
            </w:pPr>
            <w:r w:rsidRPr="0088193B">
              <w:rPr>
                <w:sz w:val="16"/>
                <w:szCs w:val="16"/>
              </w:rPr>
              <w:t>37888</w:t>
            </w:r>
          </w:p>
        </w:tc>
        <w:tc>
          <w:tcPr>
            <w:tcW w:w="0" w:type="auto"/>
            <w:tcBorders>
              <w:top w:val="double" w:sz="4" w:space="0" w:color="auto"/>
            </w:tcBorders>
            <w:vAlign w:val="bottom"/>
          </w:tcPr>
          <w:p w14:paraId="58ED03DC" w14:textId="77777777" w:rsidR="00630014" w:rsidRPr="0088193B" w:rsidRDefault="00630014" w:rsidP="00630014">
            <w:pPr>
              <w:pStyle w:val="TAC"/>
              <w:rPr>
                <w:sz w:val="16"/>
                <w:szCs w:val="16"/>
              </w:rPr>
            </w:pPr>
            <w:r w:rsidRPr="0088193B">
              <w:rPr>
                <w:sz w:val="16"/>
                <w:szCs w:val="16"/>
              </w:rPr>
              <w:t>39232</w:t>
            </w:r>
          </w:p>
        </w:tc>
        <w:tc>
          <w:tcPr>
            <w:tcW w:w="0" w:type="auto"/>
            <w:tcBorders>
              <w:top w:val="double" w:sz="4" w:space="0" w:color="auto"/>
            </w:tcBorders>
            <w:vAlign w:val="bottom"/>
          </w:tcPr>
          <w:p w14:paraId="17B9EA90" w14:textId="77777777" w:rsidR="00630014" w:rsidRPr="0088193B" w:rsidRDefault="00630014" w:rsidP="00630014">
            <w:pPr>
              <w:pStyle w:val="TAC"/>
              <w:rPr>
                <w:sz w:val="16"/>
                <w:szCs w:val="16"/>
              </w:rPr>
            </w:pPr>
            <w:r w:rsidRPr="0088193B">
              <w:rPr>
                <w:sz w:val="16"/>
                <w:szCs w:val="16"/>
              </w:rPr>
              <w:t>39232</w:t>
            </w:r>
          </w:p>
        </w:tc>
      </w:tr>
      <w:tr w:rsidR="00630014" w:rsidRPr="0088193B" w14:paraId="4665CD20" w14:textId="77777777" w:rsidTr="005C49C9">
        <w:trPr>
          <w:cantSplit/>
          <w:jc w:val="center"/>
        </w:trPr>
        <w:tc>
          <w:tcPr>
            <w:tcW w:w="616" w:type="dxa"/>
            <w:tcBorders>
              <w:right w:val="double" w:sz="4" w:space="0" w:color="auto"/>
            </w:tcBorders>
            <w:shd w:val="clear" w:color="auto" w:fill="auto"/>
            <w:vAlign w:val="bottom"/>
          </w:tcPr>
          <w:p w14:paraId="06BB325C"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5687A446" w14:textId="77777777" w:rsidR="00630014" w:rsidRPr="0088193B" w:rsidRDefault="00630014" w:rsidP="00630014">
            <w:pPr>
              <w:pStyle w:val="TAC"/>
              <w:rPr>
                <w:sz w:val="16"/>
                <w:szCs w:val="16"/>
              </w:rPr>
            </w:pPr>
            <w:r w:rsidRPr="0088193B">
              <w:rPr>
                <w:sz w:val="16"/>
                <w:szCs w:val="16"/>
              </w:rPr>
              <w:t>35160</w:t>
            </w:r>
          </w:p>
        </w:tc>
        <w:tc>
          <w:tcPr>
            <w:tcW w:w="0" w:type="auto"/>
            <w:vAlign w:val="bottom"/>
          </w:tcPr>
          <w:p w14:paraId="2CB5FBC1"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5C87EB49" w14:textId="77777777" w:rsidR="00630014" w:rsidRPr="0088193B" w:rsidRDefault="00630014" w:rsidP="00630014">
            <w:pPr>
              <w:pStyle w:val="TAC"/>
              <w:rPr>
                <w:sz w:val="16"/>
                <w:szCs w:val="16"/>
              </w:rPr>
            </w:pPr>
            <w:r w:rsidRPr="0088193B">
              <w:rPr>
                <w:sz w:val="16"/>
                <w:szCs w:val="16"/>
              </w:rPr>
              <w:t>36696</w:t>
            </w:r>
          </w:p>
        </w:tc>
        <w:tc>
          <w:tcPr>
            <w:tcW w:w="0" w:type="auto"/>
            <w:vAlign w:val="bottom"/>
          </w:tcPr>
          <w:p w14:paraId="655A36FE"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50FCA88E"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07DB3A36"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0054EF4E"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556D33F7"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596F6026"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20C87CBB" w14:textId="77777777" w:rsidR="00630014" w:rsidRPr="0088193B" w:rsidRDefault="00630014" w:rsidP="00630014">
            <w:pPr>
              <w:pStyle w:val="TAC"/>
              <w:rPr>
                <w:sz w:val="16"/>
                <w:szCs w:val="16"/>
              </w:rPr>
            </w:pPr>
            <w:r w:rsidRPr="0088193B">
              <w:rPr>
                <w:sz w:val="16"/>
                <w:szCs w:val="16"/>
              </w:rPr>
              <w:t>42368</w:t>
            </w:r>
          </w:p>
        </w:tc>
      </w:tr>
      <w:tr w:rsidR="00630014" w:rsidRPr="0088193B" w14:paraId="0CFDE2FC" w14:textId="77777777" w:rsidTr="005C49C9">
        <w:trPr>
          <w:cantSplit/>
          <w:jc w:val="center"/>
        </w:trPr>
        <w:tc>
          <w:tcPr>
            <w:tcW w:w="616" w:type="dxa"/>
            <w:tcBorders>
              <w:right w:val="double" w:sz="4" w:space="0" w:color="auto"/>
            </w:tcBorders>
            <w:shd w:val="clear" w:color="auto" w:fill="auto"/>
            <w:vAlign w:val="bottom"/>
          </w:tcPr>
          <w:p w14:paraId="4A7B317F"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7326AC0D" w14:textId="77777777" w:rsidR="00630014" w:rsidRPr="0088193B" w:rsidRDefault="00630014" w:rsidP="00630014">
            <w:pPr>
              <w:pStyle w:val="TAC"/>
              <w:rPr>
                <w:sz w:val="16"/>
                <w:szCs w:val="16"/>
              </w:rPr>
            </w:pPr>
            <w:r w:rsidRPr="0088193B">
              <w:rPr>
                <w:sz w:val="16"/>
                <w:szCs w:val="16"/>
              </w:rPr>
              <w:t>37888</w:t>
            </w:r>
          </w:p>
        </w:tc>
        <w:tc>
          <w:tcPr>
            <w:tcW w:w="0" w:type="auto"/>
            <w:vAlign w:val="bottom"/>
          </w:tcPr>
          <w:p w14:paraId="2DA3638A"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702E5F80" w14:textId="77777777" w:rsidR="00630014" w:rsidRPr="0088193B" w:rsidRDefault="00630014" w:rsidP="00630014">
            <w:pPr>
              <w:pStyle w:val="TAC"/>
              <w:rPr>
                <w:sz w:val="16"/>
                <w:szCs w:val="16"/>
              </w:rPr>
            </w:pPr>
            <w:r w:rsidRPr="0088193B">
              <w:rPr>
                <w:sz w:val="16"/>
                <w:szCs w:val="16"/>
              </w:rPr>
              <w:t>39232</w:t>
            </w:r>
          </w:p>
        </w:tc>
        <w:tc>
          <w:tcPr>
            <w:tcW w:w="0" w:type="auto"/>
            <w:vAlign w:val="bottom"/>
          </w:tcPr>
          <w:p w14:paraId="3E129E72"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6B555972"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4455690B"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1BABA3F0"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22BCF8F8"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46A80036"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361CE159" w14:textId="77777777" w:rsidR="00630014" w:rsidRPr="0088193B" w:rsidRDefault="00630014" w:rsidP="00630014">
            <w:pPr>
              <w:pStyle w:val="TAC"/>
              <w:rPr>
                <w:sz w:val="16"/>
                <w:szCs w:val="16"/>
              </w:rPr>
            </w:pPr>
            <w:r w:rsidRPr="0088193B">
              <w:rPr>
                <w:sz w:val="16"/>
                <w:szCs w:val="16"/>
              </w:rPr>
              <w:t>45352</w:t>
            </w:r>
          </w:p>
        </w:tc>
      </w:tr>
      <w:tr w:rsidR="00630014" w:rsidRPr="0088193B" w14:paraId="6BA937F0" w14:textId="77777777" w:rsidTr="005C49C9">
        <w:trPr>
          <w:cantSplit/>
          <w:jc w:val="center"/>
        </w:trPr>
        <w:tc>
          <w:tcPr>
            <w:tcW w:w="616" w:type="dxa"/>
            <w:tcBorders>
              <w:right w:val="double" w:sz="4" w:space="0" w:color="auto"/>
            </w:tcBorders>
            <w:shd w:val="clear" w:color="auto" w:fill="auto"/>
            <w:vAlign w:val="bottom"/>
          </w:tcPr>
          <w:p w14:paraId="02F99440"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3BB8FF4B"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4326A1E3" w14:textId="77777777" w:rsidR="00630014" w:rsidRPr="0088193B" w:rsidRDefault="00630014" w:rsidP="00630014">
            <w:pPr>
              <w:pStyle w:val="TAC"/>
              <w:rPr>
                <w:sz w:val="16"/>
                <w:szCs w:val="16"/>
              </w:rPr>
            </w:pPr>
            <w:r w:rsidRPr="0088193B">
              <w:rPr>
                <w:sz w:val="16"/>
                <w:szCs w:val="16"/>
              </w:rPr>
              <w:t>40576</w:t>
            </w:r>
          </w:p>
        </w:tc>
        <w:tc>
          <w:tcPr>
            <w:tcW w:w="0" w:type="auto"/>
            <w:vAlign w:val="bottom"/>
          </w:tcPr>
          <w:p w14:paraId="3C1D5071"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4BA3C3C2"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6499D8F8"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7D2586B8"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23AE3EE0"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6EAEDEEE"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45AB3C35"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55319EE2" w14:textId="77777777" w:rsidR="00630014" w:rsidRPr="0088193B" w:rsidRDefault="00630014" w:rsidP="00630014">
            <w:pPr>
              <w:pStyle w:val="TAC"/>
              <w:rPr>
                <w:sz w:val="16"/>
                <w:szCs w:val="16"/>
              </w:rPr>
            </w:pPr>
            <w:r w:rsidRPr="0088193B">
              <w:rPr>
                <w:sz w:val="16"/>
                <w:szCs w:val="16"/>
              </w:rPr>
              <w:t>46888</w:t>
            </w:r>
          </w:p>
        </w:tc>
      </w:tr>
      <w:tr w:rsidR="00630014" w:rsidRPr="0088193B" w14:paraId="72D4D48D" w14:textId="77777777" w:rsidTr="005C49C9">
        <w:trPr>
          <w:cantSplit/>
          <w:jc w:val="center"/>
        </w:trPr>
        <w:tc>
          <w:tcPr>
            <w:tcW w:w="616" w:type="dxa"/>
            <w:tcBorders>
              <w:right w:val="double" w:sz="4" w:space="0" w:color="auto"/>
            </w:tcBorders>
            <w:shd w:val="clear" w:color="auto" w:fill="auto"/>
            <w:vAlign w:val="bottom"/>
          </w:tcPr>
          <w:p w14:paraId="55D3EB58"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3DF8843B"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01F5AF8B"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495C0E62"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6BA0A9DB"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0DA128C1"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7AA520B1"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2BE4296D"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6B160FA4"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4862E6A3"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1536CFF6" w14:textId="77777777" w:rsidR="00630014" w:rsidRPr="0088193B" w:rsidRDefault="00630014" w:rsidP="00630014">
            <w:pPr>
              <w:pStyle w:val="TAC"/>
              <w:rPr>
                <w:sz w:val="16"/>
                <w:szCs w:val="16"/>
              </w:rPr>
            </w:pPr>
            <w:r w:rsidRPr="0088193B">
              <w:rPr>
                <w:sz w:val="16"/>
                <w:szCs w:val="16"/>
              </w:rPr>
              <w:t>48936</w:t>
            </w:r>
          </w:p>
        </w:tc>
      </w:tr>
      <w:tr w:rsidR="00630014" w:rsidRPr="0088193B" w14:paraId="220161E9" w14:textId="77777777" w:rsidTr="005C49C9">
        <w:trPr>
          <w:cantSplit/>
          <w:jc w:val="center"/>
        </w:trPr>
        <w:tc>
          <w:tcPr>
            <w:tcW w:w="616" w:type="dxa"/>
            <w:tcBorders>
              <w:right w:val="double" w:sz="4" w:space="0" w:color="auto"/>
            </w:tcBorders>
            <w:shd w:val="clear" w:color="auto" w:fill="auto"/>
            <w:vAlign w:val="bottom"/>
          </w:tcPr>
          <w:p w14:paraId="69EB0A4C"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78F70728"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37DA8BE8"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56361F38"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75587C4F"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5EA5E227"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1CE1CAF6"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1D33FC36"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6E5F69F9"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5D7164CD"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6234E350" w14:textId="77777777" w:rsidR="00630014" w:rsidRPr="0088193B" w:rsidRDefault="00630014" w:rsidP="00630014">
            <w:pPr>
              <w:pStyle w:val="TAC"/>
              <w:rPr>
                <w:sz w:val="16"/>
                <w:szCs w:val="16"/>
              </w:rPr>
            </w:pPr>
            <w:r w:rsidRPr="0088193B">
              <w:rPr>
                <w:sz w:val="16"/>
                <w:szCs w:val="16"/>
              </w:rPr>
              <w:t>51024</w:t>
            </w:r>
          </w:p>
        </w:tc>
      </w:tr>
      <w:tr w:rsidR="00630014" w:rsidRPr="0088193B" w14:paraId="1EDFED5F" w14:textId="77777777" w:rsidTr="005C49C9">
        <w:trPr>
          <w:cantSplit/>
          <w:jc w:val="center"/>
        </w:trPr>
        <w:tc>
          <w:tcPr>
            <w:tcW w:w="616" w:type="dxa"/>
            <w:tcBorders>
              <w:right w:val="double" w:sz="4" w:space="0" w:color="auto"/>
            </w:tcBorders>
            <w:shd w:val="clear" w:color="auto" w:fill="auto"/>
            <w:vAlign w:val="bottom"/>
          </w:tcPr>
          <w:p w14:paraId="2A15E610"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2527B30E"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7F0CDF3F"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2BDD78D0"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6A708007"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78EC7CC8"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237C089B"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6862F733"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37B25803"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4FE747ED"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76BF2AF5" w14:textId="77777777" w:rsidR="00630014" w:rsidRPr="0088193B" w:rsidRDefault="00630014" w:rsidP="00630014">
            <w:pPr>
              <w:pStyle w:val="TAC"/>
              <w:rPr>
                <w:sz w:val="16"/>
                <w:szCs w:val="16"/>
              </w:rPr>
            </w:pPr>
            <w:r w:rsidRPr="0088193B">
              <w:rPr>
                <w:sz w:val="16"/>
                <w:szCs w:val="16"/>
              </w:rPr>
              <w:t>59256</w:t>
            </w:r>
          </w:p>
        </w:tc>
      </w:tr>
      <w:tr w:rsidR="00630014" w:rsidRPr="0088193B" w14:paraId="331A6B7D"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FA20C70" w14:textId="77777777" w:rsidR="00630014" w:rsidRPr="0088193B" w:rsidRDefault="00630014" w:rsidP="00630014">
            <w:pPr>
              <w:pStyle w:val="TAC"/>
              <w:rPr>
                <w:b/>
                <w:sz w:val="16"/>
                <w:szCs w:val="16"/>
              </w:rPr>
            </w:pPr>
            <w:r w:rsidRPr="0088193B">
              <w:rPr>
                <w:b/>
                <w:position w:val="-10"/>
                <w:sz w:val="16"/>
                <w:szCs w:val="16"/>
              </w:rPr>
              <w:object w:dxaOrig="400" w:dyaOrig="340" w14:anchorId="0CE1EE71">
                <v:shape id="_x0000_i2743" type="#_x0000_t75" style="width:20.25pt;height:16.5pt" o:ole="">
                  <v:imagedata r:id="rId598" o:title=""/>
                </v:shape>
                <o:OLEObject Type="Embed" ProgID="Equation.3" ShapeID="_x0000_i2743" DrawAspect="Content" ObjectID="_1799747229" r:id="rId1915"/>
              </w:object>
            </w:r>
          </w:p>
        </w:tc>
        <w:tc>
          <w:tcPr>
            <w:tcW w:w="0" w:type="auto"/>
            <w:gridSpan w:val="10"/>
            <w:tcBorders>
              <w:top w:val="thinThickThinSmallGap" w:sz="24" w:space="0" w:color="auto"/>
              <w:left w:val="double" w:sz="4" w:space="0" w:color="auto"/>
            </w:tcBorders>
            <w:shd w:val="clear" w:color="auto" w:fill="E0E0E0"/>
            <w:vAlign w:val="center"/>
          </w:tcPr>
          <w:p w14:paraId="56C3DDA2" w14:textId="77777777" w:rsidR="00630014" w:rsidRPr="0088193B" w:rsidRDefault="00630014" w:rsidP="00630014">
            <w:pPr>
              <w:pStyle w:val="TAC"/>
              <w:rPr>
                <w:b/>
                <w:sz w:val="16"/>
                <w:szCs w:val="16"/>
              </w:rPr>
            </w:pPr>
            <w:r w:rsidRPr="0088193B">
              <w:rPr>
                <w:b/>
                <w:position w:val="-10"/>
                <w:sz w:val="16"/>
                <w:szCs w:val="16"/>
              </w:rPr>
              <w:object w:dxaOrig="480" w:dyaOrig="340" w14:anchorId="5285105C">
                <v:shape id="_x0000_i2744" type="#_x0000_t75" style="width:24.75pt;height:16.5pt" o:ole="">
                  <v:imagedata r:id="rId182" o:title=""/>
                </v:shape>
                <o:OLEObject Type="Embed" ProgID="Equation.3" ShapeID="_x0000_i2744" DrawAspect="Content" ObjectID="_1799747230" r:id="rId1916"/>
              </w:object>
            </w:r>
          </w:p>
        </w:tc>
      </w:tr>
      <w:tr w:rsidR="00630014" w:rsidRPr="0088193B" w14:paraId="44E04399"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179A79DF"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1C42233A" w14:textId="77777777" w:rsidR="00630014" w:rsidRPr="0088193B" w:rsidRDefault="00630014" w:rsidP="00630014">
            <w:pPr>
              <w:pStyle w:val="TAC"/>
              <w:rPr>
                <w:b/>
                <w:sz w:val="16"/>
                <w:szCs w:val="16"/>
              </w:rPr>
            </w:pPr>
            <w:r w:rsidRPr="0088193B">
              <w:rPr>
                <w:b/>
                <w:sz w:val="16"/>
                <w:szCs w:val="16"/>
              </w:rPr>
              <w:t>61</w:t>
            </w:r>
          </w:p>
        </w:tc>
        <w:tc>
          <w:tcPr>
            <w:tcW w:w="0" w:type="auto"/>
            <w:tcBorders>
              <w:bottom w:val="double" w:sz="4" w:space="0" w:color="auto"/>
            </w:tcBorders>
            <w:shd w:val="clear" w:color="auto" w:fill="E0E0E0"/>
            <w:vAlign w:val="center"/>
          </w:tcPr>
          <w:p w14:paraId="304E18ED" w14:textId="77777777" w:rsidR="00630014" w:rsidRPr="0088193B" w:rsidRDefault="00630014" w:rsidP="00630014">
            <w:pPr>
              <w:pStyle w:val="TAC"/>
              <w:rPr>
                <w:b/>
                <w:sz w:val="16"/>
                <w:szCs w:val="16"/>
              </w:rPr>
            </w:pPr>
            <w:r w:rsidRPr="0088193B">
              <w:rPr>
                <w:b/>
                <w:sz w:val="16"/>
                <w:szCs w:val="16"/>
              </w:rPr>
              <w:t>62</w:t>
            </w:r>
          </w:p>
        </w:tc>
        <w:tc>
          <w:tcPr>
            <w:tcW w:w="0" w:type="auto"/>
            <w:tcBorders>
              <w:bottom w:val="double" w:sz="4" w:space="0" w:color="auto"/>
            </w:tcBorders>
            <w:shd w:val="clear" w:color="auto" w:fill="E0E0E0"/>
            <w:vAlign w:val="center"/>
          </w:tcPr>
          <w:p w14:paraId="3F1F000F" w14:textId="77777777" w:rsidR="00630014" w:rsidRPr="0088193B" w:rsidRDefault="00630014" w:rsidP="00630014">
            <w:pPr>
              <w:pStyle w:val="TAC"/>
              <w:rPr>
                <w:b/>
                <w:sz w:val="16"/>
                <w:szCs w:val="16"/>
              </w:rPr>
            </w:pPr>
            <w:r w:rsidRPr="0088193B">
              <w:rPr>
                <w:b/>
                <w:sz w:val="16"/>
                <w:szCs w:val="16"/>
              </w:rPr>
              <w:t>63</w:t>
            </w:r>
          </w:p>
        </w:tc>
        <w:tc>
          <w:tcPr>
            <w:tcW w:w="0" w:type="auto"/>
            <w:tcBorders>
              <w:bottom w:val="double" w:sz="4" w:space="0" w:color="auto"/>
            </w:tcBorders>
            <w:shd w:val="clear" w:color="auto" w:fill="E0E0E0"/>
            <w:vAlign w:val="center"/>
          </w:tcPr>
          <w:p w14:paraId="23520FA0" w14:textId="77777777" w:rsidR="00630014" w:rsidRPr="0088193B" w:rsidRDefault="00630014" w:rsidP="00630014">
            <w:pPr>
              <w:pStyle w:val="TAC"/>
              <w:rPr>
                <w:b/>
                <w:sz w:val="16"/>
                <w:szCs w:val="16"/>
              </w:rPr>
            </w:pPr>
            <w:r w:rsidRPr="0088193B">
              <w:rPr>
                <w:b/>
                <w:sz w:val="16"/>
                <w:szCs w:val="16"/>
              </w:rPr>
              <w:t>64</w:t>
            </w:r>
          </w:p>
        </w:tc>
        <w:tc>
          <w:tcPr>
            <w:tcW w:w="0" w:type="auto"/>
            <w:tcBorders>
              <w:bottom w:val="double" w:sz="4" w:space="0" w:color="auto"/>
            </w:tcBorders>
            <w:shd w:val="clear" w:color="auto" w:fill="E0E0E0"/>
            <w:vAlign w:val="center"/>
          </w:tcPr>
          <w:p w14:paraId="1E2E2E3D" w14:textId="77777777" w:rsidR="00630014" w:rsidRPr="0088193B" w:rsidRDefault="00630014" w:rsidP="00630014">
            <w:pPr>
              <w:pStyle w:val="TAC"/>
              <w:rPr>
                <w:b/>
                <w:sz w:val="16"/>
                <w:szCs w:val="16"/>
              </w:rPr>
            </w:pPr>
            <w:r w:rsidRPr="0088193B">
              <w:rPr>
                <w:b/>
                <w:sz w:val="16"/>
                <w:szCs w:val="16"/>
              </w:rPr>
              <w:t>65</w:t>
            </w:r>
          </w:p>
        </w:tc>
        <w:tc>
          <w:tcPr>
            <w:tcW w:w="0" w:type="auto"/>
            <w:tcBorders>
              <w:bottom w:val="double" w:sz="4" w:space="0" w:color="auto"/>
            </w:tcBorders>
            <w:shd w:val="clear" w:color="auto" w:fill="E0E0E0"/>
            <w:vAlign w:val="center"/>
          </w:tcPr>
          <w:p w14:paraId="6CB0AE14" w14:textId="77777777" w:rsidR="00630014" w:rsidRPr="0088193B" w:rsidRDefault="00630014" w:rsidP="00630014">
            <w:pPr>
              <w:pStyle w:val="TAC"/>
              <w:rPr>
                <w:b/>
                <w:sz w:val="16"/>
                <w:szCs w:val="16"/>
              </w:rPr>
            </w:pPr>
            <w:r w:rsidRPr="0088193B">
              <w:rPr>
                <w:b/>
                <w:sz w:val="16"/>
                <w:szCs w:val="16"/>
              </w:rPr>
              <w:t>66</w:t>
            </w:r>
          </w:p>
        </w:tc>
        <w:tc>
          <w:tcPr>
            <w:tcW w:w="0" w:type="auto"/>
            <w:tcBorders>
              <w:bottom w:val="double" w:sz="4" w:space="0" w:color="auto"/>
            </w:tcBorders>
            <w:shd w:val="clear" w:color="auto" w:fill="E0E0E0"/>
            <w:vAlign w:val="center"/>
          </w:tcPr>
          <w:p w14:paraId="51131FE3" w14:textId="77777777" w:rsidR="00630014" w:rsidRPr="0088193B" w:rsidRDefault="00630014" w:rsidP="00630014">
            <w:pPr>
              <w:pStyle w:val="TAC"/>
              <w:rPr>
                <w:b/>
                <w:sz w:val="16"/>
                <w:szCs w:val="16"/>
              </w:rPr>
            </w:pPr>
            <w:r w:rsidRPr="0088193B">
              <w:rPr>
                <w:b/>
                <w:sz w:val="16"/>
                <w:szCs w:val="16"/>
              </w:rPr>
              <w:t>67</w:t>
            </w:r>
          </w:p>
        </w:tc>
        <w:tc>
          <w:tcPr>
            <w:tcW w:w="0" w:type="auto"/>
            <w:tcBorders>
              <w:bottom w:val="double" w:sz="4" w:space="0" w:color="auto"/>
            </w:tcBorders>
            <w:shd w:val="clear" w:color="auto" w:fill="E0E0E0"/>
            <w:vAlign w:val="center"/>
          </w:tcPr>
          <w:p w14:paraId="65BB3396" w14:textId="77777777" w:rsidR="00630014" w:rsidRPr="0088193B" w:rsidRDefault="00630014" w:rsidP="00630014">
            <w:pPr>
              <w:pStyle w:val="TAC"/>
              <w:rPr>
                <w:b/>
                <w:sz w:val="16"/>
                <w:szCs w:val="16"/>
              </w:rPr>
            </w:pPr>
            <w:r w:rsidRPr="0088193B">
              <w:rPr>
                <w:b/>
                <w:sz w:val="16"/>
                <w:szCs w:val="16"/>
              </w:rPr>
              <w:t>68</w:t>
            </w:r>
          </w:p>
        </w:tc>
        <w:tc>
          <w:tcPr>
            <w:tcW w:w="0" w:type="auto"/>
            <w:tcBorders>
              <w:bottom w:val="double" w:sz="4" w:space="0" w:color="auto"/>
            </w:tcBorders>
            <w:shd w:val="clear" w:color="auto" w:fill="E0E0E0"/>
            <w:vAlign w:val="center"/>
          </w:tcPr>
          <w:p w14:paraId="59B6DF73" w14:textId="77777777" w:rsidR="00630014" w:rsidRPr="0088193B" w:rsidRDefault="00630014" w:rsidP="00630014">
            <w:pPr>
              <w:pStyle w:val="TAC"/>
              <w:rPr>
                <w:b/>
                <w:sz w:val="16"/>
                <w:szCs w:val="16"/>
              </w:rPr>
            </w:pPr>
            <w:r w:rsidRPr="0088193B">
              <w:rPr>
                <w:b/>
                <w:sz w:val="16"/>
                <w:szCs w:val="16"/>
              </w:rPr>
              <w:t>69</w:t>
            </w:r>
          </w:p>
        </w:tc>
        <w:tc>
          <w:tcPr>
            <w:tcW w:w="0" w:type="auto"/>
            <w:tcBorders>
              <w:bottom w:val="double" w:sz="4" w:space="0" w:color="auto"/>
            </w:tcBorders>
            <w:shd w:val="clear" w:color="auto" w:fill="E0E0E0"/>
            <w:vAlign w:val="center"/>
          </w:tcPr>
          <w:p w14:paraId="57A73670" w14:textId="77777777" w:rsidR="00630014" w:rsidRPr="0088193B" w:rsidRDefault="00630014" w:rsidP="00630014">
            <w:pPr>
              <w:pStyle w:val="TAC"/>
              <w:rPr>
                <w:b/>
                <w:sz w:val="16"/>
                <w:szCs w:val="16"/>
              </w:rPr>
            </w:pPr>
            <w:r w:rsidRPr="0088193B">
              <w:rPr>
                <w:b/>
                <w:sz w:val="16"/>
                <w:szCs w:val="16"/>
              </w:rPr>
              <w:t>70</w:t>
            </w:r>
          </w:p>
        </w:tc>
      </w:tr>
      <w:tr w:rsidR="00630014" w:rsidRPr="0088193B" w14:paraId="475A5AC6" w14:textId="77777777" w:rsidTr="005C49C9">
        <w:trPr>
          <w:cantSplit/>
          <w:trHeight w:val="222"/>
          <w:jc w:val="center"/>
        </w:trPr>
        <w:tc>
          <w:tcPr>
            <w:tcW w:w="616" w:type="dxa"/>
            <w:tcBorders>
              <w:top w:val="double" w:sz="4" w:space="0" w:color="auto"/>
              <w:right w:val="double" w:sz="4" w:space="0" w:color="auto"/>
            </w:tcBorders>
            <w:shd w:val="clear" w:color="auto" w:fill="auto"/>
            <w:vAlign w:val="bottom"/>
          </w:tcPr>
          <w:p w14:paraId="6A8E2769"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6A8AD763" w14:textId="77777777" w:rsidR="00630014" w:rsidRPr="0088193B" w:rsidRDefault="00630014" w:rsidP="00630014">
            <w:pPr>
              <w:pStyle w:val="TAC"/>
              <w:rPr>
                <w:sz w:val="16"/>
                <w:szCs w:val="16"/>
              </w:rPr>
            </w:pPr>
            <w:r w:rsidRPr="0088193B">
              <w:rPr>
                <w:sz w:val="16"/>
                <w:szCs w:val="16"/>
              </w:rPr>
              <w:t>40576</w:t>
            </w:r>
          </w:p>
        </w:tc>
        <w:tc>
          <w:tcPr>
            <w:tcW w:w="0" w:type="auto"/>
            <w:tcBorders>
              <w:top w:val="double" w:sz="4" w:space="0" w:color="auto"/>
            </w:tcBorders>
            <w:vAlign w:val="bottom"/>
          </w:tcPr>
          <w:p w14:paraId="6B75CE8C" w14:textId="77777777" w:rsidR="00630014" w:rsidRPr="0088193B" w:rsidRDefault="00630014" w:rsidP="00630014">
            <w:pPr>
              <w:pStyle w:val="TAC"/>
              <w:rPr>
                <w:sz w:val="16"/>
                <w:szCs w:val="16"/>
              </w:rPr>
            </w:pPr>
            <w:r w:rsidRPr="0088193B">
              <w:rPr>
                <w:sz w:val="16"/>
                <w:szCs w:val="16"/>
              </w:rPr>
              <w:t>40576</w:t>
            </w:r>
          </w:p>
        </w:tc>
        <w:tc>
          <w:tcPr>
            <w:tcW w:w="0" w:type="auto"/>
            <w:tcBorders>
              <w:top w:val="double" w:sz="4" w:space="0" w:color="auto"/>
            </w:tcBorders>
            <w:vAlign w:val="bottom"/>
          </w:tcPr>
          <w:p w14:paraId="2181CC0B" w14:textId="77777777" w:rsidR="00630014" w:rsidRPr="0088193B" w:rsidRDefault="00630014" w:rsidP="00630014">
            <w:pPr>
              <w:pStyle w:val="TAC"/>
              <w:rPr>
                <w:sz w:val="16"/>
                <w:szCs w:val="16"/>
              </w:rPr>
            </w:pPr>
            <w:r w:rsidRPr="0088193B">
              <w:rPr>
                <w:sz w:val="16"/>
                <w:szCs w:val="16"/>
              </w:rPr>
              <w:t>42368</w:t>
            </w:r>
          </w:p>
        </w:tc>
        <w:tc>
          <w:tcPr>
            <w:tcW w:w="0" w:type="auto"/>
            <w:tcBorders>
              <w:top w:val="double" w:sz="4" w:space="0" w:color="auto"/>
            </w:tcBorders>
            <w:vAlign w:val="bottom"/>
          </w:tcPr>
          <w:p w14:paraId="0B7D8D27" w14:textId="77777777" w:rsidR="00630014" w:rsidRPr="0088193B" w:rsidRDefault="00630014" w:rsidP="00630014">
            <w:pPr>
              <w:pStyle w:val="TAC"/>
              <w:rPr>
                <w:sz w:val="16"/>
                <w:szCs w:val="16"/>
              </w:rPr>
            </w:pPr>
            <w:r w:rsidRPr="0088193B">
              <w:rPr>
                <w:sz w:val="16"/>
                <w:szCs w:val="16"/>
              </w:rPr>
              <w:t>42368</w:t>
            </w:r>
          </w:p>
        </w:tc>
        <w:tc>
          <w:tcPr>
            <w:tcW w:w="0" w:type="auto"/>
            <w:tcBorders>
              <w:top w:val="double" w:sz="4" w:space="0" w:color="auto"/>
            </w:tcBorders>
            <w:vAlign w:val="bottom"/>
          </w:tcPr>
          <w:p w14:paraId="6A9CCBC2" w14:textId="77777777" w:rsidR="00630014" w:rsidRPr="0088193B" w:rsidRDefault="00630014" w:rsidP="00630014">
            <w:pPr>
              <w:pStyle w:val="TAC"/>
              <w:rPr>
                <w:sz w:val="16"/>
                <w:szCs w:val="16"/>
              </w:rPr>
            </w:pPr>
            <w:r w:rsidRPr="0088193B">
              <w:rPr>
                <w:sz w:val="16"/>
                <w:szCs w:val="16"/>
              </w:rPr>
              <w:t>43816</w:t>
            </w:r>
          </w:p>
        </w:tc>
        <w:tc>
          <w:tcPr>
            <w:tcW w:w="0" w:type="auto"/>
            <w:tcBorders>
              <w:top w:val="double" w:sz="4" w:space="0" w:color="auto"/>
            </w:tcBorders>
            <w:vAlign w:val="bottom"/>
          </w:tcPr>
          <w:p w14:paraId="1C41D354" w14:textId="77777777" w:rsidR="00630014" w:rsidRPr="0088193B" w:rsidRDefault="00630014" w:rsidP="00630014">
            <w:pPr>
              <w:pStyle w:val="TAC"/>
              <w:rPr>
                <w:sz w:val="16"/>
                <w:szCs w:val="16"/>
              </w:rPr>
            </w:pPr>
            <w:r w:rsidRPr="0088193B">
              <w:rPr>
                <w:sz w:val="16"/>
                <w:szCs w:val="16"/>
              </w:rPr>
              <w:t>43816</w:t>
            </w:r>
          </w:p>
        </w:tc>
        <w:tc>
          <w:tcPr>
            <w:tcW w:w="0" w:type="auto"/>
            <w:tcBorders>
              <w:top w:val="double" w:sz="4" w:space="0" w:color="auto"/>
            </w:tcBorders>
            <w:vAlign w:val="bottom"/>
          </w:tcPr>
          <w:p w14:paraId="24550F0A" w14:textId="77777777" w:rsidR="00630014" w:rsidRPr="0088193B" w:rsidRDefault="00630014" w:rsidP="00630014">
            <w:pPr>
              <w:pStyle w:val="TAC"/>
              <w:rPr>
                <w:sz w:val="16"/>
                <w:szCs w:val="16"/>
              </w:rPr>
            </w:pPr>
            <w:r w:rsidRPr="0088193B">
              <w:rPr>
                <w:sz w:val="16"/>
                <w:szCs w:val="16"/>
              </w:rPr>
              <w:t>43816</w:t>
            </w:r>
          </w:p>
        </w:tc>
        <w:tc>
          <w:tcPr>
            <w:tcW w:w="0" w:type="auto"/>
            <w:tcBorders>
              <w:top w:val="double" w:sz="4" w:space="0" w:color="auto"/>
            </w:tcBorders>
            <w:vAlign w:val="bottom"/>
          </w:tcPr>
          <w:p w14:paraId="6E2EBE15" w14:textId="77777777" w:rsidR="00630014" w:rsidRPr="0088193B" w:rsidRDefault="00630014" w:rsidP="00630014">
            <w:pPr>
              <w:pStyle w:val="TAC"/>
              <w:rPr>
                <w:sz w:val="16"/>
                <w:szCs w:val="16"/>
              </w:rPr>
            </w:pPr>
            <w:r w:rsidRPr="0088193B">
              <w:rPr>
                <w:sz w:val="16"/>
                <w:szCs w:val="16"/>
              </w:rPr>
              <w:t>45352</w:t>
            </w:r>
          </w:p>
        </w:tc>
        <w:tc>
          <w:tcPr>
            <w:tcW w:w="0" w:type="auto"/>
            <w:tcBorders>
              <w:top w:val="double" w:sz="4" w:space="0" w:color="auto"/>
            </w:tcBorders>
            <w:vAlign w:val="bottom"/>
          </w:tcPr>
          <w:p w14:paraId="123F2876" w14:textId="77777777" w:rsidR="00630014" w:rsidRPr="0088193B" w:rsidRDefault="00630014" w:rsidP="00630014">
            <w:pPr>
              <w:pStyle w:val="TAC"/>
              <w:rPr>
                <w:sz w:val="16"/>
                <w:szCs w:val="16"/>
              </w:rPr>
            </w:pPr>
            <w:r w:rsidRPr="0088193B">
              <w:rPr>
                <w:sz w:val="16"/>
                <w:szCs w:val="16"/>
              </w:rPr>
              <w:t>45352</w:t>
            </w:r>
          </w:p>
        </w:tc>
        <w:tc>
          <w:tcPr>
            <w:tcW w:w="0" w:type="auto"/>
            <w:tcBorders>
              <w:top w:val="double" w:sz="4" w:space="0" w:color="auto"/>
            </w:tcBorders>
            <w:vAlign w:val="bottom"/>
          </w:tcPr>
          <w:p w14:paraId="1C000206" w14:textId="77777777" w:rsidR="00630014" w:rsidRPr="0088193B" w:rsidRDefault="00630014" w:rsidP="00630014">
            <w:pPr>
              <w:pStyle w:val="TAC"/>
              <w:rPr>
                <w:sz w:val="16"/>
                <w:szCs w:val="16"/>
              </w:rPr>
            </w:pPr>
            <w:r w:rsidRPr="0088193B">
              <w:rPr>
                <w:sz w:val="16"/>
                <w:szCs w:val="16"/>
              </w:rPr>
              <w:t>46888</w:t>
            </w:r>
          </w:p>
        </w:tc>
      </w:tr>
      <w:tr w:rsidR="00630014" w:rsidRPr="0088193B" w14:paraId="765218B1" w14:textId="77777777" w:rsidTr="005C49C9">
        <w:trPr>
          <w:cantSplit/>
          <w:jc w:val="center"/>
        </w:trPr>
        <w:tc>
          <w:tcPr>
            <w:tcW w:w="616" w:type="dxa"/>
            <w:tcBorders>
              <w:right w:val="double" w:sz="4" w:space="0" w:color="auto"/>
            </w:tcBorders>
            <w:shd w:val="clear" w:color="auto" w:fill="auto"/>
            <w:vAlign w:val="bottom"/>
          </w:tcPr>
          <w:p w14:paraId="7059396A"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29FC8F65" w14:textId="77777777" w:rsidR="00630014" w:rsidRPr="0088193B" w:rsidRDefault="00630014" w:rsidP="00630014">
            <w:pPr>
              <w:pStyle w:val="TAC"/>
              <w:rPr>
                <w:sz w:val="16"/>
                <w:szCs w:val="16"/>
              </w:rPr>
            </w:pPr>
            <w:r w:rsidRPr="0088193B">
              <w:rPr>
                <w:sz w:val="16"/>
                <w:szCs w:val="16"/>
              </w:rPr>
              <w:t>42368</w:t>
            </w:r>
          </w:p>
        </w:tc>
        <w:tc>
          <w:tcPr>
            <w:tcW w:w="0" w:type="auto"/>
            <w:vAlign w:val="bottom"/>
          </w:tcPr>
          <w:p w14:paraId="5915E125"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376B1EE9" w14:textId="77777777" w:rsidR="00630014" w:rsidRPr="0088193B" w:rsidRDefault="00630014" w:rsidP="00630014">
            <w:pPr>
              <w:pStyle w:val="TAC"/>
              <w:rPr>
                <w:sz w:val="16"/>
                <w:szCs w:val="16"/>
              </w:rPr>
            </w:pPr>
            <w:r w:rsidRPr="0088193B">
              <w:rPr>
                <w:sz w:val="16"/>
                <w:szCs w:val="16"/>
              </w:rPr>
              <w:t>43816</w:t>
            </w:r>
          </w:p>
        </w:tc>
        <w:tc>
          <w:tcPr>
            <w:tcW w:w="0" w:type="auto"/>
            <w:vAlign w:val="bottom"/>
          </w:tcPr>
          <w:p w14:paraId="238D9BA6"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0A990254"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2AFB0DE2"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7C5067DF"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33ADCEDF"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2DE61A67"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6F8FAFA4" w14:textId="77777777" w:rsidR="00630014" w:rsidRPr="0088193B" w:rsidRDefault="00630014" w:rsidP="00630014">
            <w:pPr>
              <w:pStyle w:val="TAC"/>
              <w:rPr>
                <w:sz w:val="16"/>
                <w:szCs w:val="16"/>
              </w:rPr>
            </w:pPr>
            <w:r w:rsidRPr="0088193B">
              <w:rPr>
                <w:sz w:val="16"/>
                <w:szCs w:val="16"/>
              </w:rPr>
              <w:t>48936</w:t>
            </w:r>
          </w:p>
        </w:tc>
      </w:tr>
      <w:tr w:rsidR="00630014" w:rsidRPr="0088193B" w14:paraId="24644491" w14:textId="77777777" w:rsidTr="005C49C9">
        <w:trPr>
          <w:cantSplit/>
          <w:jc w:val="center"/>
        </w:trPr>
        <w:tc>
          <w:tcPr>
            <w:tcW w:w="616" w:type="dxa"/>
            <w:tcBorders>
              <w:right w:val="double" w:sz="4" w:space="0" w:color="auto"/>
            </w:tcBorders>
            <w:shd w:val="clear" w:color="auto" w:fill="auto"/>
            <w:vAlign w:val="bottom"/>
          </w:tcPr>
          <w:p w14:paraId="468A30B7"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3E7BC468"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2D2AA126" w14:textId="77777777" w:rsidR="00630014" w:rsidRPr="0088193B" w:rsidRDefault="00630014" w:rsidP="00630014">
            <w:pPr>
              <w:pStyle w:val="TAC"/>
              <w:rPr>
                <w:sz w:val="16"/>
                <w:szCs w:val="16"/>
              </w:rPr>
            </w:pPr>
            <w:r w:rsidRPr="0088193B">
              <w:rPr>
                <w:sz w:val="16"/>
                <w:szCs w:val="16"/>
              </w:rPr>
              <w:t>45352</w:t>
            </w:r>
          </w:p>
        </w:tc>
        <w:tc>
          <w:tcPr>
            <w:tcW w:w="0" w:type="auto"/>
            <w:vAlign w:val="bottom"/>
          </w:tcPr>
          <w:p w14:paraId="577500B3"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3EA8C152"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6B0D4F03"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789D1954"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3DE19371"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11E22D7F"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2CF813A4"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44163E63" w14:textId="77777777" w:rsidR="00630014" w:rsidRPr="0088193B" w:rsidRDefault="00630014" w:rsidP="00630014">
            <w:pPr>
              <w:pStyle w:val="TAC"/>
              <w:rPr>
                <w:sz w:val="16"/>
                <w:szCs w:val="16"/>
              </w:rPr>
            </w:pPr>
            <w:r w:rsidRPr="0088193B">
              <w:rPr>
                <w:sz w:val="16"/>
                <w:szCs w:val="16"/>
              </w:rPr>
              <w:t>52752</w:t>
            </w:r>
          </w:p>
        </w:tc>
      </w:tr>
      <w:tr w:rsidR="00630014" w:rsidRPr="0088193B" w14:paraId="078A2EA2" w14:textId="77777777" w:rsidTr="005C49C9">
        <w:trPr>
          <w:cantSplit/>
          <w:jc w:val="center"/>
        </w:trPr>
        <w:tc>
          <w:tcPr>
            <w:tcW w:w="616" w:type="dxa"/>
            <w:tcBorders>
              <w:right w:val="double" w:sz="4" w:space="0" w:color="auto"/>
            </w:tcBorders>
            <w:shd w:val="clear" w:color="auto" w:fill="auto"/>
            <w:vAlign w:val="bottom"/>
          </w:tcPr>
          <w:p w14:paraId="35A73808"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6B1D5E13" w14:textId="77777777" w:rsidR="00630014" w:rsidRPr="0088193B" w:rsidRDefault="00630014" w:rsidP="00630014">
            <w:pPr>
              <w:pStyle w:val="TAC"/>
              <w:rPr>
                <w:sz w:val="16"/>
                <w:szCs w:val="16"/>
              </w:rPr>
            </w:pPr>
            <w:r w:rsidRPr="0088193B">
              <w:rPr>
                <w:sz w:val="16"/>
                <w:szCs w:val="16"/>
              </w:rPr>
              <w:t>46888</w:t>
            </w:r>
          </w:p>
        </w:tc>
        <w:tc>
          <w:tcPr>
            <w:tcW w:w="0" w:type="auto"/>
            <w:vAlign w:val="bottom"/>
          </w:tcPr>
          <w:p w14:paraId="60AEF091"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324FD9A5"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3C5D6928"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6697F1AE"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6E1F8B5B"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4B321885"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5BE386E6"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42BB0490"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1BAAEE71" w14:textId="77777777" w:rsidR="00630014" w:rsidRPr="0088193B" w:rsidRDefault="00630014" w:rsidP="00630014">
            <w:pPr>
              <w:pStyle w:val="TAC"/>
              <w:rPr>
                <w:sz w:val="16"/>
                <w:szCs w:val="16"/>
              </w:rPr>
            </w:pPr>
            <w:r w:rsidRPr="0088193B">
              <w:rPr>
                <w:sz w:val="16"/>
                <w:szCs w:val="16"/>
              </w:rPr>
              <w:t>55056</w:t>
            </w:r>
          </w:p>
        </w:tc>
      </w:tr>
      <w:tr w:rsidR="00630014" w:rsidRPr="0088193B" w14:paraId="2D173622" w14:textId="77777777" w:rsidTr="005C49C9">
        <w:trPr>
          <w:cantSplit/>
          <w:jc w:val="center"/>
        </w:trPr>
        <w:tc>
          <w:tcPr>
            <w:tcW w:w="616" w:type="dxa"/>
            <w:tcBorders>
              <w:right w:val="double" w:sz="4" w:space="0" w:color="auto"/>
            </w:tcBorders>
            <w:shd w:val="clear" w:color="auto" w:fill="auto"/>
            <w:vAlign w:val="bottom"/>
          </w:tcPr>
          <w:p w14:paraId="5B2BBE90"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383A7F9E"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373E9A0E"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77A8D3C3"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22D0E763"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43498B12"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7768FDAA"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11D85194"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32BE671E"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4D86C742"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46971541" w14:textId="77777777" w:rsidR="00630014" w:rsidRPr="0088193B" w:rsidRDefault="00630014" w:rsidP="00630014">
            <w:pPr>
              <w:pStyle w:val="TAC"/>
              <w:rPr>
                <w:sz w:val="16"/>
                <w:szCs w:val="16"/>
              </w:rPr>
            </w:pPr>
            <w:r w:rsidRPr="0088193B">
              <w:rPr>
                <w:sz w:val="16"/>
                <w:szCs w:val="16"/>
              </w:rPr>
              <w:t>57336</w:t>
            </w:r>
          </w:p>
        </w:tc>
      </w:tr>
      <w:tr w:rsidR="00630014" w:rsidRPr="0088193B" w14:paraId="7657F72B" w14:textId="77777777" w:rsidTr="005C49C9">
        <w:trPr>
          <w:cantSplit/>
          <w:jc w:val="center"/>
        </w:trPr>
        <w:tc>
          <w:tcPr>
            <w:tcW w:w="616" w:type="dxa"/>
            <w:tcBorders>
              <w:right w:val="double" w:sz="4" w:space="0" w:color="auto"/>
            </w:tcBorders>
            <w:shd w:val="clear" w:color="auto" w:fill="auto"/>
            <w:vAlign w:val="bottom"/>
          </w:tcPr>
          <w:p w14:paraId="6E846FD2"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69C2B157"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6D1A3FBA"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230BBCB5"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1453223B"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5454E6EE"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582C2CD3"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31C077DD"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3FC331A0"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3E53A6E2"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2A360B30" w14:textId="77777777" w:rsidR="00630014" w:rsidRPr="0088193B" w:rsidRDefault="00630014" w:rsidP="00630014">
            <w:pPr>
              <w:pStyle w:val="TAC"/>
              <w:rPr>
                <w:sz w:val="16"/>
                <w:szCs w:val="16"/>
              </w:rPr>
            </w:pPr>
            <w:r w:rsidRPr="0088193B">
              <w:rPr>
                <w:sz w:val="16"/>
                <w:szCs w:val="16"/>
              </w:rPr>
              <w:t>59256</w:t>
            </w:r>
          </w:p>
        </w:tc>
      </w:tr>
      <w:tr w:rsidR="00630014" w:rsidRPr="0088193B" w14:paraId="1E778F42" w14:textId="77777777" w:rsidTr="005C49C9">
        <w:trPr>
          <w:cantSplit/>
          <w:jc w:val="center"/>
        </w:trPr>
        <w:tc>
          <w:tcPr>
            <w:tcW w:w="616" w:type="dxa"/>
            <w:tcBorders>
              <w:right w:val="double" w:sz="4" w:space="0" w:color="auto"/>
            </w:tcBorders>
            <w:shd w:val="clear" w:color="auto" w:fill="auto"/>
            <w:vAlign w:val="bottom"/>
          </w:tcPr>
          <w:p w14:paraId="27B21872"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76608F93"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7170E326"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12C7269D"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7D21079C"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772DDCD0"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357CFC31"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16E3BB8B"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399E91DF"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134EF1B4"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569B4A20" w14:textId="77777777" w:rsidR="00630014" w:rsidRPr="0088193B" w:rsidRDefault="00630014" w:rsidP="00630014">
            <w:pPr>
              <w:pStyle w:val="TAC"/>
              <w:rPr>
                <w:sz w:val="16"/>
                <w:szCs w:val="16"/>
              </w:rPr>
            </w:pPr>
            <w:r w:rsidRPr="0088193B">
              <w:rPr>
                <w:sz w:val="16"/>
                <w:szCs w:val="16"/>
              </w:rPr>
              <w:t>68808</w:t>
            </w:r>
          </w:p>
        </w:tc>
      </w:tr>
      <w:tr w:rsidR="00630014" w:rsidRPr="0088193B" w14:paraId="626D6E16"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BBFA473" w14:textId="77777777" w:rsidR="00630014" w:rsidRPr="0088193B" w:rsidRDefault="00630014" w:rsidP="00630014">
            <w:pPr>
              <w:pStyle w:val="TAC"/>
              <w:rPr>
                <w:b/>
                <w:sz w:val="16"/>
                <w:szCs w:val="16"/>
              </w:rPr>
            </w:pPr>
            <w:r w:rsidRPr="0088193B">
              <w:rPr>
                <w:b/>
                <w:position w:val="-10"/>
                <w:sz w:val="16"/>
                <w:szCs w:val="16"/>
              </w:rPr>
              <w:object w:dxaOrig="400" w:dyaOrig="340" w14:anchorId="55D172CF">
                <v:shape id="_x0000_i2745" type="#_x0000_t75" style="width:20.25pt;height:16.5pt" o:ole="">
                  <v:imagedata r:id="rId598" o:title=""/>
                </v:shape>
                <o:OLEObject Type="Embed" ProgID="Equation.3" ShapeID="_x0000_i2745" DrawAspect="Content" ObjectID="_1799747231" r:id="rId1917"/>
              </w:object>
            </w:r>
          </w:p>
        </w:tc>
        <w:tc>
          <w:tcPr>
            <w:tcW w:w="0" w:type="auto"/>
            <w:gridSpan w:val="10"/>
            <w:tcBorders>
              <w:top w:val="thinThickThinSmallGap" w:sz="24" w:space="0" w:color="auto"/>
              <w:left w:val="double" w:sz="4" w:space="0" w:color="auto"/>
            </w:tcBorders>
            <w:shd w:val="clear" w:color="auto" w:fill="E0E0E0"/>
            <w:vAlign w:val="center"/>
          </w:tcPr>
          <w:p w14:paraId="3214C8F0" w14:textId="77777777" w:rsidR="00630014" w:rsidRPr="0088193B" w:rsidRDefault="00630014" w:rsidP="00630014">
            <w:pPr>
              <w:pStyle w:val="TAC"/>
              <w:rPr>
                <w:b/>
                <w:sz w:val="16"/>
                <w:szCs w:val="16"/>
              </w:rPr>
            </w:pPr>
            <w:r w:rsidRPr="0088193B">
              <w:rPr>
                <w:b/>
                <w:position w:val="-10"/>
                <w:sz w:val="16"/>
                <w:szCs w:val="16"/>
              </w:rPr>
              <w:object w:dxaOrig="480" w:dyaOrig="340" w14:anchorId="5F2E63C9">
                <v:shape id="_x0000_i2746" type="#_x0000_t75" style="width:24.75pt;height:16.5pt" o:ole="">
                  <v:imagedata r:id="rId182" o:title=""/>
                </v:shape>
                <o:OLEObject Type="Embed" ProgID="Equation.3" ShapeID="_x0000_i2746" DrawAspect="Content" ObjectID="_1799747232" r:id="rId1918"/>
              </w:object>
            </w:r>
          </w:p>
        </w:tc>
      </w:tr>
      <w:tr w:rsidR="00630014" w:rsidRPr="0088193B" w14:paraId="41A1951F"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1B252619"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7B335A54" w14:textId="77777777" w:rsidR="00630014" w:rsidRPr="0088193B" w:rsidRDefault="00630014" w:rsidP="00630014">
            <w:pPr>
              <w:pStyle w:val="TAC"/>
              <w:rPr>
                <w:b/>
                <w:sz w:val="16"/>
                <w:szCs w:val="16"/>
              </w:rPr>
            </w:pPr>
            <w:r w:rsidRPr="0088193B">
              <w:rPr>
                <w:b/>
                <w:sz w:val="16"/>
                <w:szCs w:val="16"/>
              </w:rPr>
              <w:t>71</w:t>
            </w:r>
          </w:p>
        </w:tc>
        <w:tc>
          <w:tcPr>
            <w:tcW w:w="0" w:type="auto"/>
            <w:tcBorders>
              <w:bottom w:val="double" w:sz="4" w:space="0" w:color="auto"/>
            </w:tcBorders>
            <w:shd w:val="clear" w:color="auto" w:fill="E0E0E0"/>
            <w:vAlign w:val="center"/>
          </w:tcPr>
          <w:p w14:paraId="7C1D5321" w14:textId="77777777" w:rsidR="00630014" w:rsidRPr="0088193B" w:rsidRDefault="00630014" w:rsidP="00630014">
            <w:pPr>
              <w:pStyle w:val="TAC"/>
              <w:rPr>
                <w:b/>
                <w:sz w:val="16"/>
                <w:szCs w:val="16"/>
              </w:rPr>
            </w:pPr>
            <w:r w:rsidRPr="0088193B">
              <w:rPr>
                <w:b/>
                <w:sz w:val="16"/>
                <w:szCs w:val="16"/>
              </w:rPr>
              <w:t>72</w:t>
            </w:r>
          </w:p>
        </w:tc>
        <w:tc>
          <w:tcPr>
            <w:tcW w:w="0" w:type="auto"/>
            <w:tcBorders>
              <w:bottom w:val="double" w:sz="4" w:space="0" w:color="auto"/>
            </w:tcBorders>
            <w:shd w:val="clear" w:color="auto" w:fill="E0E0E0"/>
            <w:vAlign w:val="center"/>
          </w:tcPr>
          <w:p w14:paraId="0C0B1AB1" w14:textId="77777777" w:rsidR="00630014" w:rsidRPr="0088193B" w:rsidRDefault="00630014" w:rsidP="00630014">
            <w:pPr>
              <w:pStyle w:val="TAC"/>
              <w:rPr>
                <w:b/>
                <w:sz w:val="16"/>
                <w:szCs w:val="16"/>
              </w:rPr>
            </w:pPr>
            <w:r w:rsidRPr="0088193B">
              <w:rPr>
                <w:b/>
                <w:sz w:val="16"/>
                <w:szCs w:val="16"/>
              </w:rPr>
              <w:t>73</w:t>
            </w:r>
          </w:p>
        </w:tc>
        <w:tc>
          <w:tcPr>
            <w:tcW w:w="0" w:type="auto"/>
            <w:tcBorders>
              <w:bottom w:val="double" w:sz="4" w:space="0" w:color="auto"/>
            </w:tcBorders>
            <w:shd w:val="clear" w:color="auto" w:fill="E0E0E0"/>
            <w:vAlign w:val="center"/>
          </w:tcPr>
          <w:p w14:paraId="210BBBF7" w14:textId="77777777" w:rsidR="00630014" w:rsidRPr="0088193B" w:rsidRDefault="00630014" w:rsidP="00630014">
            <w:pPr>
              <w:pStyle w:val="TAC"/>
              <w:rPr>
                <w:b/>
                <w:sz w:val="16"/>
                <w:szCs w:val="16"/>
              </w:rPr>
            </w:pPr>
            <w:r w:rsidRPr="0088193B">
              <w:rPr>
                <w:b/>
                <w:sz w:val="16"/>
                <w:szCs w:val="16"/>
              </w:rPr>
              <w:t>74</w:t>
            </w:r>
          </w:p>
        </w:tc>
        <w:tc>
          <w:tcPr>
            <w:tcW w:w="0" w:type="auto"/>
            <w:tcBorders>
              <w:bottom w:val="double" w:sz="4" w:space="0" w:color="auto"/>
            </w:tcBorders>
            <w:shd w:val="clear" w:color="auto" w:fill="E0E0E0"/>
            <w:vAlign w:val="center"/>
          </w:tcPr>
          <w:p w14:paraId="5A36A707" w14:textId="77777777" w:rsidR="00630014" w:rsidRPr="0088193B" w:rsidRDefault="00630014" w:rsidP="00630014">
            <w:pPr>
              <w:pStyle w:val="TAC"/>
              <w:rPr>
                <w:b/>
                <w:sz w:val="16"/>
                <w:szCs w:val="16"/>
              </w:rPr>
            </w:pPr>
            <w:r w:rsidRPr="0088193B">
              <w:rPr>
                <w:b/>
                <w:sz w:val="16"/>
                <w:szCs w:val="16"/>
              </w:rPr>
              <w:t>75</w:t>
            </w:r>
          </w:p>
        </w:tc>
        <w:tc>
          <w:tcPr>
            <w:tcW w:w="0" w:type="auto"/>
            <w:tcBorders>
              <w:bottom w:val="double" w:sz="4" w:space="0" w:color="auto"/>
            </w:tcBorders>
            <w:shd w:val="clear" w:color="auto" w:fill="E0E0E0"/>
            <w:vAlign w:val="center"/>
          </w:tcPr>
          <w:p w14:paraId="7DB2AF80" w14:textId="77777777" w:rsidR="00630014" w:rsidRPr="0088193B" w:rsidRDefault="00630014" w:rsidP="00630014">
            <w:pPr>
              <w:pStyle w:val="TAC"/>
              <w:rPr>
                <w:b/>
                <w:sz w:val="16"/>
                <w:szCs w:val="16"/>
              </w:rPr>
            </w:pPr>
            <w:r w:rsidRPr="0088193B">
              <w:rPr>
                <w:b/>
                <w:sz w:val="16"/>
                <w:szCs w:val="16"/>
              </w:rPr>
              <w:t>76</w:t>
            </w:r>
          </w:p>
        </w:tc>
        <w:tc>
          <w:tcPr>
            <w:tcW w:w="0" w:type="auto"/>
            <w:tcBorders>
              <w:bottom w:val="double" w:sz="4" w:space="0" w:color="auto"/>
            </w:tcBorders>
            <w:shd w:val="clear" w:color="auto" w:fill="E0E0E0"/>
            <w:vAlign w:val="center"/>
          </w:tcPr>
          <w:p w14:paraId="4B03BA49" w14:textId="77777777" w:rsidR="00630014" w:rsidRPr="0088193B" w:rsidRDefault="00630014" w:rsidP="00630014">
            <w:pPr>
              <w:pStyle w:val="TAC"/>
              <w:rPr>
                <w:b/>
                <w:sz w:val="16"/>
                <w:szCs w:val="16"/>
              </w:rPr>
            </w:pPr>
            <w:r w:rsidRPr="0088193B">
              <w:rPr>
                <w:b/>
                <w:sz w:val="16"/>
                <w:szCs w:val="16"/>
              </w:rPr>
              <w:t>77</w:t>
            </w:r>
          </w:p>
        </w:tc>
        <w:tc>
          <w:tcPr>
            <w:tcW w:w="0" w:type="auto"/>
            <w:tcBorders>
              <w:bottom w:val="double" w:sz="4" w:space="0" w:color="auto"/>
            </w:tcBorders>
            <w:shd w:val="clear" w:color="auto" w:fill="E0E0E0"/>
            <w:vAlign w:val="center"/>
          </w:tcPr>
          <w:p w14:paraId="690E54DD" w14:textId="77777777" w:rsidR="00630014" w:rsidRPr="0088193B" w:rsidRDefault="00630014" w:rsidP="00630014">
            <w:pPr>
              <w:pStyle w:val="TAC"/>
              <w:rPr>
                <w:b/>
                <w:sz w:val="16"/>
                <w:szCs w:val="16"/>
              </w:rPr>
            </w:pPr>
            <w:r w:rsidRPr="0088193B">
              <w:rPr>
                <w:b/>
                <w:sz w:val="16"/>
                <w:szCs w:val="16"/>
              </w:rPr>
              <w:t>78</w:t>
            </w:r>
          </w:p>
        </w:tc>
        <w:tc>
          <w:tcPr>
            <w:tcW w:w="0" w:type="auto"/>
            <w:tcBorders>
              <w:bottom w:val="double" w:sz="4" w:space="0" w:color="auto"/>
            </w:tcBorders>
            <w:shd w:val="clear" w:color="auto" w:fill="E0E0E0"/>
            <w:vAlign w:val="center"/>
          </w:tcPr>
          <w:p w14:paraId="65DA9406" w14:textId="77777777" w:rsidR="00630014" w:rsidRPr="0088193B" w:rsidRDefault="00630014" w:rsidP="00630014">
            <w:pPr>
              <w:pStyle w:val="TAC"/>
              <w:rPr>
                <w:b/>
                <w:sz w:val="16"/>
                <w:szCs w:val="16"/>
              </w:rPr>
            </w:pPr>
            <w:r w:rsidRPr="0088193B">
              <w:rPr>
                <w:b/>
                <w:sz w:val="16"/>
                <w:szCs w:val="16"/>
              </w:rPr>
              <w:t>79</w:t>
            </w:r>
          </w:p>
        </w:tc>
        <w:tc>
          <w:tcPr>
            <w:tcW w:w="0" w:type="auto"/>
            <w:tcBorders>
              <w:bottom w:val="double" w:sz="4" w:space="0" w:color="auto"/>
            </w:tcBorders>
            <w:shd w:val="clear" w:color="auto" w:fill="E0E0E0"/>
            <w:vAlign w:val="center"/>
          </w:tcPr>
          <w:p w14:paraId="0D6DA00C" w14:textId="77777777" w:rsidR="00630014" w:rsidRPr="0088193B" w:rsidRDefault="00630014" w:rsidP="00630014">
            <w:pPr>
              <w:pStyle w:val="TAC"/>
              <w:rPr>
                <w:b/>
                <w:sz w:val="16"/>
                <w:szCs w:val="16"/>
              </w:rPr>
            </w:pPr>
            <w:r w:rsidRPr="0088193B">
              <w:rPr>
                <w:b/>
                <w:sz w:val="16"/>
                <w:szCs w:val="16"/>
              </w:rPr>
              <w:t>80</w:t>
            </w:r>
          </w:p>
        </w:tc>
      </w:tr>
      <w:tr w:rsidR="00630014" w:rsidRPr="0088193B" w14:paraId="3D78D9DA" w14:textId="77777777" w:rsidTr="005C49C9">
        <w:trPr>
          <w:cantSplit/>
          <w:trHeight w:val="285"/>
          <w:jc w:val="center"/>
        </w:trPr>
        <w:tc>
          <w:tcPr>
            <w:tcW w:w="616" w:type="dxa"/>
            <w:tcBorders>
              <w:top w:val="double" w:sz="4" w:space="0" w:color="auto"/>
              <w:right w:val="double" w:sz="4" w:space="0" w:color="auto"/>
            </w:tcBorders>
            <w:shd w:val="clear" w:color="auto" w:fill="auto"/>
            <w:vAlign w:val="bottom"/>
          </w:tcPr>
          <w:p w14:paraId="6EE298E8"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0610E389" w14:textId="77777777" w:rsidR="00630014" w:rsidRPr="0088193B" w:rsidRDefault="00630014" w:rsidP="00630014">
            <w:pPr>
              <w:pStyle w:val="TAC"/>
              <w:rPr>
                <w:sz w:val="16"/>
                <w:szCs w:val="16"/>
              </w:rPr>
            </w:pPr>
            <w:r w:rsidRPr="0088193B">
              <w:rPr>
                <w:sz w:val="16"/>
                <w:szCs w:val="16"/>
              </w:rPr>
              <w:t>46888</w:t>
            </w:r>
          </w:p>
        </w:tc>
        <w:tc>
          <w:tcPr>
            <w:tcW w:w="0" w:type="auto"/>
            <w:tcBorders>
              <w:top w:val="double" w:sz="4" w:space="0" w:color="auto"/>
            </w:tcBorders>
            <w:vAlign w:val="bottom"/>
          </w:tcPr>
          <w:p w14:paraId="50F5BDEF" w14:textId="77777777" w:rsidR="00630014" w:rsidRPr="0088193B" w:rsidRDefault="00630014" w:rsidP="00630014">
            <w:pPr>
              <w:pStyle w:val="TAC"/>
              <w:rPr>
                <w:sz w:val="16"/>
                <w:szCs w:val="16"/>
              </w:rPr>
            </w:pPr>
            <w:r w:rsidRPr="0088193B">
              <w:rPr>
                <w:sz w:val="16"/>
                <w:szCs w:val="16"/>
              </w:rPr>
              <w:t>46888</w:t>
            </w:r>
          </w:p>
        </w:tc>
        <w:tc>
          <w:tcPr>
            <w:tcW w:w="0" w:type="auto"/>
            <w:tcBorders>
              <w:top w:val="double" w:sz="4" w:space="0" w:color="auto"/>
            </w:tcBorders>
            <w:vAlign w:val="bottom"/>
          </w:tcPr>
          <w:p w14:paraId="7E845861" w14:textId="77777777" w:rsidR="00630014" w:rsidRPr="0088193B" w:rsidRDefault="00630014" w:rsidP="00630014">
            <w:pPr>
              <w:pStyle w:val="TAC"/>
              <w:rPr>
                <w:sz w:val="16"/>
                <w:szCs w:val="16"/>
              </w:rPr>
            </w:pPr>
            <w:r w:rsidRPr="0088193B">
              <w:rPr>
                <w:sz w:val="16"/>
                <w:szCs w:val="16"/>
              </w:rPr>
              <w:t>48936</w:t>
            </w:r>
          </w:p>
        </w:tc>
        <w:tc>
          <w:tcPr>
            <w:tcW w:w="0" w:type="auto"/>
            <w:tcBorders>
              <w:top w:val="double" w:sz="4" w:space="0" w:color="auto"/>
            </w:tcBorders>
            <w:vAlign w:val="bottom"/>
          </w:tcPr>
          <w:p w14:paraId="363F8A48" w14:textId="77777777" w:rsidR="00630014" w:rsidRPr="0088193B" w:rsidRDefault="00630014" w:rsidP="00630014">
            <w:pPr>
              <w:pStyle w:val="TAC"/>
              <w:rPr>
                <w:sz w:val="16"/>
                <w:szCs w:val="16"/>
              </w:rPr>
            </w:pPr>
            <w:r w:rsidRPr="0088193B">
              <w:rPr>
                <w:sz w:val="16"/>
                <w:szCs w:val="16"/>
              </w:rPr>
              <w:t>48936</w:t>
            </w:r>
          </w:p>
        </w:tc>
        <w:tc>
          <w:tcPr>
            <w:tcW w:w="0" w:type="auto"/>
            <w:tcBorders>
              <w:top w:val="double" w:sz="4" w:space="0" w:color="auto"/>
            </w:tcBorders>
            <w:vAlign w:val="bottom"/>
          </w:tcPr>
          <w:p w14:paraId="3EA8CE8A" w14:textId="77777777" w:rsidR="00630014" w:rsidRPr="0088193B" w:rsidRDefault="00630014" w:rsidP="00630014">
            <w:pPr>
              <w:pStyle w:val="TAC"/>
              <w:rPr>
                <w:sz w:val="16"/>
                <w:szCs w:val="16"/>
              </w:rPr>
            </w:pPr>
            <w:r w:rsidRPr="0088193B">
              <w:rPr>
                <w:sz w:val="16"/>
                <w:szCs w:val="16"/>
              </w:rPr>
              <w:t>48936</w:t>
            </w:r>
          </w:p>
        </w:tc>
        <w:tc>
          <w:tcPr>
            <w:tcW w:w="0" w:type="auto"/>
            <w:tcBorders>
              <w:top w:val="double" w:sz="4" w:space="0" w:color="auto"/>
            </w:tcBorders>
            <w:vAlign w:val="bottom"/>
          </w:tcPr>
          <w:p w14:paraId="6D084A90" w14:textId="77777777" w:rsidR="00630014" w:rsidRPr="0088193B" w:rsidRDefault="00630014" w:rsidP="00630014">
            <w:pPr>
              <w:pStyle w:val="TAC"/>
              <w:rPr>
                <w:sz w:val="16"/>
                <w:szCs w:val="16"/>
              </w:rPr>
            </w:pPr>
            <w:r w:rsidRPr="0088193B">
              <w:rPr>
                <w:sz w:val="16"/>
                <w:szCs w:val="16"/>
              </w:rPr>
              <w:t>51024</w:t>
            </w:r>
          </w:p>
        </w:tc>
        <w:tc>
          <w:tcPr>
            <w:tcW w:w="0" w:type="auto"/>
            <w:tcBorders>
              <w:top w:val="double" w:sz="4" w:space="0" w:color="auto"/>
            </w:tcBorders>
            <w:vAlign w:val="bottom"/>
          </w:tcPr>
          <w:p w14:paraId="72216C9F" w14:textId="77777777" w:rsidR="00630014" w:rsidRPr="0088193B" w:rsidRDefault="00630014" w:rsidP="00630014">
            <w:pPr>
              <w:pStyle w:val="TAC"/>
              <w:rPr>
                <w:sz w:val="16"/>
                <w:szCs w:val="16"/>
              </w:rPr>
            </w:pPr>
            <w:r w:rsidRPr="0088193B">
              <w:rPr>
                <w:sz w:val="16"/>
                <w:szCs w:val="16"/>
              </w:rPr>
              <w:t>51024</w:t>
            </w:r>
          </w:p>
        </w:tc>
        <w:tc>
          <w:tcPr>
            <w:tcW w:w="0" w:type="auto"/>
            <w:tcBorders>
              <w:top w:val="double" w:sz="4" w:space="0" w:color="auto"/>
            </w:tcBorders>
            <w:vAlign w:val="bottom"/>
          </w:tcPr>
          <w:p w14:paraId="075108C6" w14:textId="77777777" w:rsidR="00630014" w:rsidRPr="0088193B" w:rsidRDefault="00630014" w:rsidP="00630014">
            <w:pPr>
              <w:pStyle w:val="TAC"/>
              <w:rPr>
                <w:sz w:val="16"/>
                <w:szCs w:val="16"/>
              </w:rPr>
            </w:pPr>
            <w:r w:rsidRPr="0088193B">
              <w:rPr>
                <w:sz w:val="16"/>
                <w:szCs w:val="16"/>
              </w:rPr>
              <w:t>51024</w:t>
            </w:r>
          </w:p>
        </w:tc>
        <w:tc>
          <w:tcPr>
            <w:tcW w:w="0" w:type="auto"/>
            <w:tcBorders>
              <w:top w:val="double" w:sz="4" w:space="0" w:color="auto"/>
            </w:tcBorders>
            <w:vAlign w:val="bottom"/>
          </w:tcPr>
          <w:p w14:paraId="4ACA54E4" w14:textId="77777777" w:rsidR="00630014" w:rsidRPr="0088193B" w:rsidRDefault="00630014" w:rsidP="00630014">
            <w:pPr>
              <w:pStyle w:val="TAC"/>
              <w:rPr>
                <w:sz w:val="16"/>
                <w:szCs w:val="16"/>
              </w:rPr>
            </w:pPr>
            <w:r w:rsidRPr="0088193B">
              <w:rPr>
                <w:sz w:val="16"/>
                <w:szCs w:val="16"/>
              </w:rPr>
              <w:t>52752</w:t>
            </w:r>
          </w:p>
        </w:tc>
        <w:tc>
          <w:tcPr>
            <w:tcW w:w="0" w:type="auto"/>
            <w:tcBorders>
              <w:top w:val="double" w:sz="4" w:space="0" w:color="auto"/>
            </w:tcBorders>
            <w:vAlign w:val="bottom"/>
          </w:tcPr>
          <w:p w14:paraId="4F279B2D" w14:textId="77777777" w:rsidR="00630014" w:rsidRPr="0088193B" w:rsidRDefault="00630014" w:rsidP="00630014">
            <w:pPr>
              <w:pStyle w:val="TAC"/>
              <w:rPr>
                <w:sz w:val="16"/>
                <w:szCs w:val="16"/>
              </w:rPr>
            </w:pPr>
            <w:r w:rsidRPr="0088193B">
              <w:rPr>
                <w:sz w:val="16"/>
                <w:szCs w:val="16"/>
              </w:rPr>
              <w:t>52752</w:t>
            </w:r>
          </w:p>
        </w:tc>
      </w:tr>
      <w:tr w:rsidR="00630014" w:rsidRPr="0088193B" w14:paraId="0F203F23" w14:textId="77777777" w:rsidTr="005C49C9">
        <w:trPr>
          <w:cantSplit/>
          <w:jc w:val="center"/>
        </w:trPr>
        <w:tc>
          <w:tcPr>
            <w:tcW w:w="616" w:type="dxa"/>
            <w:tcBorders>
              <w:right w:val="double" w:sz="4" w:space="0" w:color="auto"/>
            </w:tcBorders>
            <w:shd w:val="clear" w:color="auto" w:fill="auto"/>
            <w:vAlign w:val="bottom"/>
          </w:tcPr>
          <w:p w14:paraId="604A4521"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1C4AE107" w14:textId="77777777" w:rsidR="00630014" w:rsidRPr="0088193B" w:rsidRDefault="00630014" w:rsidP="00630014">
            <w:pPr>
              <w:pStyle w:val="TAC"/>
              <w:rPr>
                <w:sz w:val="16"/>
                <w:szCs w:val="16"/>
              </w:rPr>
            </w:pPr>
            <w:r w:rsidRPr="0088193B">
              <w:rPr>
                <w:sz w:val="16"/>
                <w:szCs w:val="16"/>
              </w:rPr>
              <w:t>48936</w:t>
            </w:r>
          </w:p>
        </w:tc>
        <w:tc>
          <w:tcPr>
            <w:tcW w:w="0" w:type="auto"/>
            <w:vAlign w:val="bottom"/>
          </w:tcPr>
          <w:p w14:paraId="7FA77B71"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57379D34" w14:textId="77777777" w:rsidR="00630014" w:rsidRPr="0088193B" w:rsidRDefault="00630014" w:rsidP="00630014">
            <w:pPr>
              <w:pStyle w:val="TAC"/>
              <w:rPr>
                <w:sz w:val="16"/>
                <w:szCs w:val="16"/>
              </w:rPr>
            </w:pPr>
            <w:r w:rsidRPr="0088193B">
              <w:rPr>
                <w:sz w:val="16"/>
                <w:szCs w:val="16"/>
              </w:rPr>
              <w:t>51024</w:t>
            </w:r>
          </w:p>
        </w:tc>
        <w:tc>
          <w:tcPr>
            <w:tcW w:w="0" w:type="auto"/>
            <w:vAlign w:val="bottom"/>
          </w:tcPr>
          <w:p w14:paraId="0B96B72D"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2FFDE050"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399321EC"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5C8931CD"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164861DD"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71DF0D56"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150F82F9" w14:textId="77777777" w:rsidR="00630014" w:rsidRPr="0088193B" w:rsidRDefault="00630014" w:rsidP="00630014">
            <w:pPr>
              <w:pStyle w:val="TAC"/>
              <w:rPr>
                <w:sz w:val="16"/>
                <w:szCs w:val="16"/>
              </w:rPr>
            </w:pPr>
            <w:r w:rsidRPr="0088193B">
              <w:rPr>
                <w:sz w:val="16"/>
                <w:szCs w:val="16"/>
              </w:rPr>
              <w:t>57336</w:t>
            </w:r>
          </w:p>
        </w:tc>
      </w:tr>
      <w:tr w:rsidR="00630014" w:rsidRPr="0088193B" w14:paraId="0560B45A" w14:textId="77777777" w:rsidTr="005C49C9">
        <w:trPr>
          <w:cantSplit/>
          <w:jc w:val="center"/>
        </w:trPr>
        <w:tc>
          <w:tcPr>
            <w:tcW w:w="616" w:type="dxa"/>
            <w:tcBorders>
              <w:right w:val="double" w:sz="4" w:space="0" w:color="auto"/>
            </w:tcBorders>
            <w:shd w:val="clear" w:color="auto" w:fill="auto"/>
            <w:vAlign w:val="bottom"/>
          </w:tcPr>
          <w:p w14:paraId="6322C96D"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48963EC7"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46F32C83" w14:textId="77777777" w:rsidR="00630014" w:rsidRPr="0088193B" w:rsidRDefault="00630014" w:rsidP="00630014">
            <w:pPr>
              <w:pStyle w:val="TAC"/>
              <w:rPr>
                <w:sz w:val="16"/>
                <w:szCs w:val="16"/>
              </w:rPr>
            </w:pPr>
            <w:r w:rsidRPr="0088193B">
              <w:rPr>
                <w:sz w:val="16"/>
                <w:szCs w:val="16"/>
              </w:rPr>
              <w:t>52752</w:t>
            </w:r>
          </w:p>
        </w:tc>
        <w:tc>
          <w:tcPr>
            <w:tcW w:w="0" w:type="auto"/>
            <w:vAlign w:val="bottom"/>
          </w:tcPr>
          <w:p w14:paraId="79FF7DB8"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5986FDC5"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2AC24735"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7A329185"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01059049"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4D7CE276"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4B08AD92"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26F7A424" w14:textId="77777777" w:rsidR="00630014" w:rsidRPr="0088193B" w:rsidRDefault="00630014" w:rsidP="00630014">
            <w:pPr>
              <w:pStyle w:val="TAC"/>
              <w:rPr>
                <w:sz w:val="16"/>
                <w:szCs w:val="16"/>
              </w:rPr>
            </w:pPr>
            <w:r w:rsidRPr="0088193B">
              <w:rPr>
                <w:sz w:val="16"/>
                <w:szCs w:val="16"/>
              </w:rPr>
              <w:t>59256</w:t>
            </w:r>
          </w:p>
        </w:tc>
      </w:tr>
      <w:tr w:rsidR="00630014" w:rsidRPr="0088193B" w14:paraId="3AC1EC25" w14:textId="77777777" w:rsidTr="005C49C9">
        <w:trPr>
          <w:cantSplit/>
          <w:jc w:val="center"/>
        </w:trPr>
        <w:tc>
          <w:tcPr>
            <w:tcW w:w="616" w:type="dxa"/>
            <w:tcBorders>
              <w:right w:val="double" w:sz="4" w:space="0" w:color="auto"/>
            </w:tcBorders>
            <w:shd w:val="clear" w:color="auto" w:fill="auto"/>
            <w:vAlign w:val="bottom"/>
          </w:tcPr>
          <w:p w14:paraId="69F387CE"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3EADE2FF" w14:textId="77777777" w:rsidR="00630014" w:rsidRPr="0088193B" w:rsidRDefault="00630014" w:rsidP="00630014">
            <w:pPr>
              <w:pStyle w:val="TAC"/>
              <w:rPr>
                <w:sz w:val="16"/>
                <w:szCs w:val="16"/>
              </w:rPr>
            </w:pPr>
            <w:r w:rsidRPr="0088193B">
              <w:rPr>
                <w:sz w:val="16"/>
                <w:szCs w:val="16"/>
              </w:rPr>
              <w:t>55056</w:t>
            </w:r>
          </w:p>
        </w:tc>
        <w:tc>
          <w:tcPr>
            <w:tcW w:w="0" w:type="auto"/>
            <w:vAlign w:val="bottom"/>
          </w:tcPr>
          <w:p w14:paraId="2FEA1F76"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43C5CF01"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16A32ABD"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0CAB522E"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237C670F"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768A74B3"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38ABF775"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384103DE"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313E369D" w14:textId="77777777" w:rsidR="00630014" w:rsidRPr="0088193B" w:rsidRDefault="00630014" w:rsidP="00630014">
            <w:pPr>
              <w:pStyle w:val="TAC"/>
              <w:rPr>
                <w:sz w:val="16"/>
                <w:szCs w:val="16"/>
              </w:rPr>
            </w:pPr>
            <w:r w:rsidRPr="0088193B">
              <w:rPr>
                <w:sz w:val="16"/>
                <w:szCs w:val="16"/>
              </w:rPr>
              <w:t>63776</w:t>
            </w:r>
          </w:p>
        </w:tc>
      </w:tr>
      <w:tr w:rsidR="00630014" w:rsidRPr="0088193B" w14:paraId="06AE82D6" w14:textId="77777777" w:rsidTr="005C49C9">
        <w:trPr>
          <w:cantSplit/>
          <w:jc w:val="center"/>
        </w:trPr>
        <w:tc>
          <w:tcPr>
            <w:tcW w:w="616" w:type="dxa"/>
            <w:tcBorders>
              <w:right w:val="double" w:sz="4" w:space="0" w:color="auto"/>
            </w:tcBorders>
            <w:shd w:val="clear" w:color="auto" w:fill="auto"/>
            <w:vAlign w:val="bottom"/>
          </w:tcPr>
          <w:p w14:paraId="3C8D0961"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09ADA216"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652FE348"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792F3152"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228413C6"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3FF74582"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0C325702"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0240A5D9"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05271934"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47FE892E"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0AE17768" w14:textId="77777777" w:rsidR="00630014" w:rsidRPr="0088193B" w:rsidRDefault="00630014" w:rsidP="00630014">
            <w:pPr>
              <w:pStyle w:val="TAC"/>
              <w:rPr>
                <w:sz w:val="16"/>
                <w:szCs w:val="16"/>
              </w:rPr>
            </w:pPr>
            <w:r w:rsidRPr="0088193B">
              <w:rPr>
                <w:sz w:val="16"/>
                <w:szCs w:val="16"/>
              </w:rPr>
              <w:t>66592</w:t>
            </w:r>
          </w:p>
        </w:tc>
      </w:tr>
      <w:tr w:rsidR="00630014" w:rsidRPr="0088193B" w14:paraId="3CB1FA1D" w14:textId="77777777" w:rsidTr="005C49C9">
        <w:trPr>
          <w:cantSplit/>
          <w:jc w:val="center"/>
        </w:trPr>
        <w:tc>
          <w:tcPr>
            <w:tcW w:w="616" w:type="dxa"/>
            <w:tcBorders>
              <w:right w:val="double" w:sz="4" w:space="0" w:color="auto"/>
            </w:tcBorders>
            <w:shd w:val="clear" w:color="auto" w:fill="auto"/>
            <w:vAlign w:val="bottom"/>
          </w:tcPr>
          <w:p w14:paraId="6FDE0C1A"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348342C6"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2AA56D30"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275A9A50"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59DEBAAA"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50ABF029"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6F293E04"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1C3D1997"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6F0B6C53"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2447AE61"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6CF98D63" w14:textId="77777777" w:rsidR="00630014" w:rsidRPr="0088193B" w:rsidRDefault="00630014" w:rsidP="00630014">
            <w:pPr>
              <w:pStyle w:val="TAC"/>
              <w:rPr>
                <w:sz w:val="16"/>
                <w:szCs w:val="16"/>
              </w:rPr>
            </w:pPr>
            <w:r w:rsidRPr="0088193B">
              <w:rPr>
                <w:sz w:val="16"/>
                <w:szCs w:val="16"/>
              </w:rPr>
              <w:t>68808</w:t>
            </w:r>
          </w:p>
        </w:tc>
      </w:tr>
      <w:tr w:rsidR="00630014" w:rsidRPr="0088193B" w14:paraId="134EAC5C" w14:textId="77777777" w:rsidTr="005C49C9">
        <w:trPr>
          <w:cantSplit/>
          <w:jc w:val="center"/>
        </w:trPr>
        <w:tc>
          <w:tcPr>
            <w:tcW w:w="616" w:type="dxa"/>
            <w:tcBorders>
              <w:right w:val="double" w:sz="4" w:space="0" w:color="auto"/>
            </w:tcBorders>
            <w:shd w:val="clear" w:color="auto" w:fill="auto"/>
            <w:vAlign w:val="bottom"/>
          </w:tcPr>
          <w:p w14:paraId="12D4FAC9"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0FA5B91B"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63BAEA3E"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14B93786"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2093D1D8"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61E60DDA" w14:textId="77777777" w:rsidR="00630014" w:rsidRPr="0088193B" w:rsidRDefault="00630014" w:rsidP="00630014">
            <w:pPr>
              <w:pStyle w:val="TAC"/>
              <w:rPr>
                <w:sz w:val="16"/>
                <w:szCs w:val="16"/>
              </w:rPr>
            </w:pPr>
            <w:r w:rsidRPr="0088193B">
              <w:rPr>
                <w:sz w:val="16"/>
                <w:szCs w:val="16"/>
              </w:rPr>
              <w:t>75376</w:t>
            </w:r>
          </w:p>
        </w:tc>
        <w:tc>
          <w:tcPr>
            <w:tcW w:w="0" w:type="auto"/>
            <w:vAlign w:val="bottom"/>
          </w:tcPr>
          <w:p w14:paraId="51AE61D9"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29ECB320"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78A09EAD"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44F43AB3"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687CB593" w14:textId="77777777" w:rsidR="00630014" w:rsidRPr="0088193B" w:rsidRDefault="00630014" w:rsidP="00630014">
            <w:pPr>
              <w:pStyle w:val="TAC"/>
              <w:rPr>
                <w:sz w:val="16"/>
                <w:szCs w:val="16"/>
              </w:rPr>
            </w:pPr>
            <w:r w:rsidRPr="0088193B">
              <w:rPr>
                <w:sz w:val="16"/>
                <w:szCs w:val="16"/>
              </w:rPr>
              <w:t>78704</w:t>
            </w:r>
          </w:p>
        </w:tc>
      </w:tr>
      <w:tr w:rsidR="00630014" w:rsidRPr="0088193B" w14:paraId="03CF2230"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C3704BC" w14:textId="77777777" w:rsidR="00630014" w:rsidRPr="0088193B" w:rsidRDefault="00630014" w:rsidP="00630014">
            <w:pPr>
              <w:pStyle w:val="TAC"/>
              <w:rPr>
                <w:b/>
                <w:sz w:val="16"/>
                <w:szCs w:val="16"/>
              </w:rPr>
            </w:pPr>
            <w:r w:rsidRPr="0088193B">
              <w:rPr>
                <w:b/>
                <w:position w:val="-10"/>
                <w:sz w:val="16"/>
                <w:szCs w:val="16"/>
              </w:rPr>
              <w:object w:dxaOrig="400" w:dyaOrig="340" w14:anchorId="11B70823">
                <v:shape id="_x0000_i2747" type="#_x0000_t75" style="width:20.25pt;height:16.5pt" o:ole="">
                  <v:imagedata r:id="rId598" o:title=""/>
                </v:shape>
                <o:OLEObject Type="Embed" ProgID="Equation.3" ShapeID="_x0000_i2747" DrawAspect="Content" ObjectID="_1799747233" r:id="rId1919"/>
              </w:object>
            </w:r>
          </w:p>
        </w:tc>
        <w:tc>
          <w:tcPr>
            <w:tcW w:w="0" w:type="auto"/>
            <w:gridSpan w:val="10"/>
            <w:tcBorders>
              <w:top w:val="thinThickThinSmallGap" w:sz="24" w:space="0" w:color="auto"/>
              <w:left w:val="double" w:sz="4" w:space="0" w:color="auto"/>
            </w:tcBorders>
            <w:shd w:val="clear" w:color="auto" w:fill="E0E0E0"/>
            <w:vAlign w:val="center"/>
          </w:tcPr>
          <w:p w14:paraId="75BD8CCA" w14:textId="77777777" w:rsidR="00630014" w:rsidRPr="0088193B" w:rsidRDefault="00630014" w:rsidP="00630014">
            <w:pPr>
              <w:pStyle w:val="TAC"/>
              <w:rPr>
                <w:b/>
                <w:sz w:val="16"/>
                <w:szCs w:val="16"/>
              </w:rPr>
            </w:pPr>
            <w:r w:rsidRPr="0088193B">
              <w:rPr>
                <w:b/>
                <w:position w:val="-10"/>
                <w:sz w:val="16"/>
                <w:szCs w:val="16"/>
              </w:rPr>
              <w:object w:dxaOrig="480" w:dyaOrig="340" w14:anchorId="35BFF2B1">
                <v:shape id="_x0000_i2748" type="#_x0000_t75" style="width:24.75pt;height:16.5pt" o:ole="">
                  <v:imagedata r:id="rId182" o:title=""/>
                </v:shape>
                <o:OLEObject Type="Embed" ProgID="Equation.3" ShapeID="_x0000_i2748" DrawAspect="Content" ObjectID="_1799747234" r:id="rId1920"/>
              </w:object>
            </w:r>
          </w:p>
        </w:tc>
      </w:tr>
      <w:tr w:rsidR="00630014" w:rsidRPr="0088193B" w14:paraId="53A2E3E2"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3C5F4834"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2E61D8A5" w14:textId="77777777" w:rsidR="00630014" w:rsidRPr="0088193B" w:rsidRDefault="00630014" w:rsidP="00630014">
            <w:pPr>
              <w:pStyle w:val="TAC"/>
              <w:rPr>
                <w:b/>
                <w:sz w:val="16"/>
                <w:szCs w:val="16"/>
              </w:rPr>
            </w:pPr>
            <w:r w:rsidRPr="0088193B">
              <w:rPr>
                <w:b/>
                <w:sz w:val="16"/>
                <w:szCs w:val="16"/>
              </w:rPr>
              <w:t>81</w:t>
            </w:r>
          </w:p>
        </w:tc>
        <w:tc>
          <w:tcPr>
            <w:tcW w:w="0" w:type="auto"/>
            <w:tcBorders>
              <w:bottom w:val="double" w:sz="4" w:space="0" w:color="auto"/>
            </w:tcBorders>
            <w:shd w:val="clear" w:color="auto" w:fill="E0E0E0"/>
            <w:vAlign w:val="center"/>
          </w:tcPr>
          <w:p w14:paraId="7AC0FF0A" w14:textId="77777777" w:rsidR="00630014" w:rsidRPr="0088193B" w:rsidRDefault="00630014" w:rsidP="00630014">
            <w:pPr>
              <w:pStyle w:val="TAC"/>
              <w:rPr>
                <w:b/>
                <w:sz w:val="16"/>
                <w:szCs w:val="16"/>
              </w:rPr>
            </w:pPr>
            <w:r w:rsidRPr="0088193B">
              <w:rPr>
                <w:b/>
                <w:sz w:val="16"/>
                <w:szCs w:val="16"/>
              </w:rPr>
              <w:t>82</w:t>
            </w:r>
          </w:p>
        </w:tc>
        <w:tc>
          <w:tcPr>
            <w:tcW w:w="0" w:type="auto"/>
            <w:tcBorders>
              <w:bottom w:val="double" w:sz="4" w:space="0" w:color="auto"/>
            </w:tcBorders>
            <w:shd w:val="clear" w:color="auto" w:fill="E0E0E0"/>
            <w:vAlign w:val="center"/>
          </w:tcPr>
          <w:p w14:paraId="59051F50" w14:textId="77777777" w:rsidR="00630014" w:rsidRPr="0088193B" w:rsidRDefault="00630014" w:rsidP="00630014">
            <w:pPr>
              <w:pStyle w:val="TAC"/>
              <w:rPr>
                <w:b/>
                <w:sz w:val="16"/>
                <w:szCs w:val="16"/>
              </w:rPr>
            </w:pPr>
            <w:r w:rsidRPr="0088193B">
              <w:rPr>
                <w:b/>
                <w:sz w:val="16"/>
                <w:szCs w:val="16"/>
              </w:rPr>
              <w:t>83</w:t>
            </w:r>
          </w:p>
        </w:tc>
        <w:tc>
          <w:tcPr>
            <w:tcW w:w="0" w:type="auto"/>
            <w:tcBorders>
              <w:bottom w:val="double" w:sz="4" w:space="0" w:color="auto"/>
            </w:tcBorders>
            <w:shd w:val="clear" w:color="auto" w:fill="E0E0E0"/>
            <w:vAlign w:val="center"/>
          </w:tcPr>
          <w:p w14:paraId="348F237E" w14:textId="77777777" w:rsidR="00630014" w:rsidRPr="0088193B" w:rsidRDefault="00630014" w:rsidP="00630014">
            <w:pPr>
              <w:pStyle w:val="TAC"/>
              <w:rPr>
                <w:b/>
                <w:sz w:val="16"/>
                <w:szCs w:val="16"/>
              </w:rPr>
            </w:pPr>
            <w:r w:rsidRPr="0088193B">
              <w:rPr>
                <w:b/>
                <w:sz w:val="16"/>
                <w:szCs w:val="16"/>
              </w:rPr>
              <w:t>84</w:t>
            </w:r>
          </w:p>
        </w:tc>
        <w:tc>
          <w:tcPr>
            <w:tcW w:w="0" w:type="auto"/>
            <w:tcBorders>
              <w:bottom w:val="double" w:sz="4" w:space="0" w:color="auto"/>
            </w:tcBorders>
            <w:shd w:val="clear" w:color="auto" w:fill="E0E0E0"/>
            <w:vAlign w:val="center"/>
          </w:tcPr>
          <w:p w14:paraId="72517409" w14:textId="77777777" w:rsidR="00630014" w:rsidRPr="0088193B" w:rsidRDefault="00630014" w:rsidP="00630014">
            <w:pPr>
              <w:pStyle w:val="TAC"/>
              <w:rPr>
                <w:b/>
                <w:sz w:val="16"/>
                <w:szCs w:val="16"/>
              </w:rPr>
            </w:pPr>
            <w:r w:rsidRPr="0088193B">
              <w:rPr>
                <w:b/>
                <w:sz w:val="16"/>
                <w:szCs w:val="16"/>
              </w:rPr>
              <w:t>85</w:t>
            </w:r>
          </w:p>
        </w:tc>
        <w:tc>
          <w:tcPr>
            <w:tcW w:w="0" w:type="auto"/>
            <w:tcBorders>
              <w:bottom w:val="double" w:sz="4" w:space="0" w:color="auto"/>
            </w:tcBorders>
            <w:shd w:val="clear" w:color="auto" w:fill="E0E0E0"/>
            <w:vAlign w:val="center"/>
          </w:tcPr>
          <w:p w14:paraId="39DD6040" w14:textId="77777777" w:rsidR="00630014" w:rsidRPr="0088193B" w:rsidRDefault="00630014" w:rsidP="00630014">
            <w:pPr>
              <w:pStyle w:val="TAC"/>
              <w:rPr>
                <w:b/>
                <w:sz w:val="16"/>
                <w:szCs w:val="16"/>
              </w:rPr>
            </w:pPr>
            <w:r w:rsidRPr="0088193B">
              <w:rPr>
                <w:b/>
                <w:sz w:val="16"/>
                <w:szCs w:val="16"/>
              </w:rPr>
              <w:t>86</w:t>
            </w:r>
          </w:p>
        </w:tc>
        <w:tc>
          <w:tcPr>
            <w:tcW w:w="0" w:type="auto"/>
            <w:tcBorders>
              <w:bottom w:val="double" w:sz="4" w:space="0" w:color="auto"/>
            </w:tcBorders>
            <w:shd w:val="clear" w:color="auto" w:fill="E0E0E0"/>
            <w:vAlign w:val="center"/>
          </w:tcPr>
          <w:p w14:paraId="7CC24F23" w14:textId="77777777" w:rsidR="00630014" w:rsidRPr="0088193B" w:rsidRDefault="00630014" w:rsidP="00630014">
            <w:pPr>
              <w:pStyle w:val="TAC"/>
              <w:rPr>
                <w:b/>
                <w:sz w:val="16"/>
                <w:szCs w:val="16"/>
              </w:rPr>
            </w:pPr>
            <w:r w:rsidRPr="0088193B">
              <w:rPr>
                <w:b/>
                <w:sz w:val="16"/>
                <w:szCs w:val="16"/>
              </w:rPr>
              <w:t>87</w:t>
            </w:r>
          </w:p>
        </w:tc>
        <w:tc>
          <w:tcPr>
            <w:tcW w:w="0" w:type="auto"/>
            <w:tcBorders>
              <w:bottom w:val="double" w:sz="4" w:space="0" w:color="auto"/>
            </w:tcBorders>
            <w:shd w:val="clear" w:color="auto" w:fill="E0E0E0"/>
            <w:vAlign w:val="center"/>
          </w:tcPr>
          <w:p w14:paraId="4562F464" w14:textId="77777777" w:rsidR="00630014" w:rsidRPr="0088193B" w:rsidRDefault="00630014" w:rsidP="00630014">
            <w:pPr>
              <w:pStyle w:val="TAC"/>
              <w:rPr>
                <w:b/>
                <w:sz w:val="16"/>
                <w:szCs w:val="16"/>
              </w:rPr>
            </w:pPr>
            <w:r w:rsidRPr="0088193B">
              <w:rPr>
                <w:b/>
                <w:sz w:val="16"/>
                <w:szCs w:val="16"/>
              </w:rPr>
              <w:t>88</w:t>
            </w:r>
          </w:p>
        </w:tc>
        <w:tc>
          <w:tcPr>
            <w:tcW w:w="0" w:type="auto"/>
            <w:tcBorders>
              <w:bottom w:val="double" w:sz="4" w:space="0" w:color="auto"/>
            </w:tcBorders>
            <w:shd w:val="clear" w:color="auto" w:fill="E0E0E0"/>
            <w:vAlign w:val="center"/>
          </w:tcPr>
          <w:p w14:paraId="004671C8" w14:textId="77777777" w:rsidR="00630014" w:rsidRPr="0088193B" w:rsidRDefault="00630014" w:rsidP="00630014">
            <w:pPr>
              <w:pStyle w:val="TAC"/>
              <w:rPr>
                <w:b/>
                <w:sz w:val="16"/>
                <w:szCs w:val="16"/>
              </w:rPr>
            </w:pPr>
            <w:r w:rsidRPr="0088193B">
              <w:rPr>
                <w:b/>
                <w:sz w:val="16"/>
                <w:szCs w:val="16"/>
              </w:rPr>
              <w:t>89</w:t>
            </w:r>
          </w:p>
        </w:tc>
        <w:tc>
          <w:tcPr>
            <w:tcW w:w="0" w:type="auto"/>
            <w:tcBorders>
              <w:bottom w:val="double" w:sz="4" w:space="0" w:color="auto"/>
            </w:tcBorders>
            <w:shd w:val="clear" w:color="auto" w:fill="E0E0E0"/>
            <w:vAlign w:val="center"/>
          </w:tcPr>
          <w:p w14:paraId="2987A3C7" w14:textId="77777777" w:rsidR="00630014" w:rsidRPr="0088193B" w:rsidRDefault="00630014" w:rsidP="00630014">
            <w:pPr>
              <w:pStyle w:val="TAC"/>
              <w:rPr>
                <w:b/>
                <w:sz w:val="16"/>
                <w:szCs w:val="16"/>
              </w:rPr>
            </w:pPr>
            <w:r w:rsidRPr="0088193B">
              <w:rPr>
                <w:b/>
                <w:sz w:val="16"/>
                <w:szCs w:val="16"/>
              </w:rPr>
              <w:t>90</w:t>
            </w:r>
          </w:p>
        </w:tc>
      </w:tr>
      <w:tr w:rsidR="00630014" w:rsidRPr="0088193B" w14:paraId="0BFC30B2" w14:textId="77777777" w:rsidTr="005C49C9">
        <w:trPr>
          <w:cantSplit/>
          <w:trHeight w:val="222"/>
          <w:jc w:val="center"/>
        </w:trPr>
        <w:tc>
          <w:tcPr>
            <w:tcW w:w="616" w:type="dxa"/>
            <w:tcBorders>
              <w:top w:val="double" w:sz="4" w:space="0" w:color="auto"/>
              <w:right w:val="double" w:sz="4" w:space="0" w:color="auto"/>
            </w:tcBorders>
            <w:shd w:val="clear" w:color="auto" w:fill="auto"/>
            <w:vAlign w:val="bottom"/>
          </w:tcPr>
          <w:p w14:paraId="2B0D2E1E"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33AF06A5" w14:textId="77777777" w:rsidR="00630014" w:rsidRPr="0088193B" w:rsidRDefault="00630014" w:rsidP="00630014">
            <w:pPr>
              <w:pStyle w:val="TAC"/>
              <w:rPr>
                <w:sz w:val="16"/>
                <w:szCs w:val="16"/>
              </w:rPr>
            </w:pPr>
            <w:r w:rsidRPr="0088193B">
              <w:rPr>
                <w:sz w:val="16"/>
                <w:szCs w:val="16"/>
              </w:rPr>
              <w:t>52752</w:t>
            </w:r>
          </w:p>
        </w:tc>
        <w:tc>
          <w:tcPr>
            <w:tcW w:w="0" w:type="auto"/>
            <w:tcBorders>
              <w:top w:val="double" w:sz="4" w:space="0" w:color="auto"/>
            </w:tcBorders>
            <w:vAlign w:val="bottom"/>
          </w:tcPr>
          <w:p w14:paraId="5C9EC84C" w14:textId="77777777" w:rsidR="00630014" w:rsidRPr="0088193B" w:rsidRDefault="00630014" w:rsidP="00630014">
            <w:pPr>
              <w:pStyle w:val="TAC"/>
              <w:rPr>
                <w:sz w:val="16"/>
                <w:szCs w:val="16"/>
              </w:rPr>
            </w:pPr>
            <w:r w:rsidRPr="0088193B">
              <w:rPr>
                <w:sz w:val="16"/>
                <w:szCs w:val="16"/>
              </w:rPr>
              <w:t>55056</w:t>
            </w:r>
          </w:p>
        </w:tc>
        <w:tc>
          <w:tcPr>
            <w:tcW w:w="0" w:type="auto"/>
            <w:tcBorders>
              <w:top w:val="double" w:sz="4" w:space="0" w:color="auto"/>
            </w:tcBorders>
            <w:vAlign w:val="bottom"/>
          </w:tcPr>
          <w:p w14:paraId="5276FC13" w14:textId="77777777" w:rsidR="00630014" w:rsidRPr="0088193B" w:rsidRDefault="00630014" w:rsidP="00630014">
            <w:pPr>
              <w:pStyle w:val="TAC"/>
              <w:rPr>
                <w:sz w:val="16"/>
                <w:szCs w:val="16"/>
              </w:rPr>
            </w:pPr>
            <w:r w:rsidRPr="0088193B">
              <w:rPr>
                <w:sz w:val="16"/>
                <w:szCs w:val="16"/>
              </w:rPr>
              <w:t>55056</w:t>
            </w:r>
          </w:p>
        </w:tc>
        <w:tc>
          <w:tcPr>
            <w:tcW w:w="0" w:type="auto"/>
            <w:tcBorders>
              <w:top w:val="double" w:sz="4" w:space="0" w:color="auto"/>
            </w:tcBorders>
            <w:vAlign w:val="bottom"/>
          </w:tcPr>
          <w:p w14:paraId="39B15765" w14:textId="77777777" w:rsidR="00630014" w:rsidRPr="0088193B" w:rsidRDefault="00630014" w:rsidP="00630014">
            <w:pPr>
              <w:pStyle w:val="TAC"/>
              <w:rPr>
                <w:sz w:val="16"/>
                <w:szCs w:val="16"/>
              </w:rPr>
            </w:pPr>
            <w:r w:rsidRPr="0088193B">
              <w:rPr>
                <w:sz w:val="16"/>
                <w:szCs w:val="16"/>
              </w:rPr>
              <w:t>55056</w:t>
            </w:r>
          </w:p>
        </w:tc>
        <w:tc>
          <w:tcPr>
            <w:tcW w:w="0" w:type="auto"/>
            <w:tcBorders>
              <w:top w:val="double" w:sz="4" w:space="0" w:color="auto"/>
            </w:tcBorders>
            <w:vAlign w:val="bottom"/>
          </w:tcPr>
          <w:p w14:paraId="63728625" w14:textId="77777777" w:rsidR="00630014" w:rsidRPr="0088193B" w:rsidRDefault="00630014" w:rsidP="00630014">
            <w:pPr>
              <w:pStyle w:val="TAC"/>
              <w:rPr>
                <w:sz w:val="16"/>
                <w:szCs w:val="16"/>
              </w:rPr>
            </w:pPr>
            <w:r w:rsidRPr="0088193B">
              <w:rPr>
                <w:sz w:val="16"/>
                <w:szCs w:val="16"/>
              </w:rPr>
              <w:t>57336</w:t>
            </w:r>
          </w:p>
        </w:tc>
        <w:tc>
          <w:tcPr>
            <w:tcW w:w="0" w:type="auto"/>
            <w:tcBorders>
              <w:top w:val="double" w:sz="4" w:space="0" w:color="auto"/>
            </w:tcBorders>
            <w:vAlign w:val="bottom"/>
          </w:tcPr>
          <w:p w14:paraId="3B912C15" w14:textId="77777777" w:rsidR="00630014" w:rsidRPr="0088193B" w:rsidRDefault="00630014" w:rsidP="00630014">
            <w:pPr>
              <w:pStyle w:val="TAC"/>
              <w:rPr>
                <w:sz w:val="16"/>
                <w:szCs w:val="16"/>
              </w:rPr>
            </w:pPr>
            <w:r w:rsidRPr="0088193B">
              <w:rPr>
                <w:sz w:val="16"/>
                <w:szCs w:val="16"/>
              </w:rPr>
              <w:t>57336</w:t>
            </w:r>
          </w:p>
        </w:tc>
        <w:tc>
          <w:tcPr>
            <w:tcW w:w="0" w:type="auto"/>
            <w:tcBorders>
              <w:top w:val="double" w:sz="4" w:space="0" w:color="auto"/>
            </w:tcBorders>
            <w:vAlign w:val="bottom"/>
          </w:tcPr>
          <w:p w14:paraId="4B54F805" w14:textId="77777777" w:rsidR="00630014" w:rsidRPr="0088193B" w:rsidRDefault="00630014" w:rsidP="00630014">
            <w:pPr>
              <w:pStyle w:val="TAC"/>
              <w:rPr>
                <w:sz w:val="16"/>
                <w:szCs w:val="16"/>
              </w:rPr>
            </w:pPr>
            <w:r w:rsidRPr="0088193B">
              <w:rPr>
                <w:sz w:val="16"/>
                <w:szCs w:val="16"/>
              </w:rPr>
              <w:t>57336</w:t>
            </w:r>
          </w:p>
        </w:tc>
        <w:tc>
          <w:tcPr>
            <w:tcW w:w="0" w:type="auto"/>
            <w:tcBorders>
              <w:top w:val="double" w:sz="4" w:space="0" w:color="auto"/>
            </w:tcBorders>
            <w:vAlign w:val="bottom"/>
          </w:tcPr>
          <w:p w14:paraId="15BBC238" w14:textId="77777777" w:rsidR="00630014" w:rsidRPr="0088193B" w:rsidRDefault="00630014" w:rsidP="00630014">
            <w:pPr>
              <w:pStyle w:val="TAC"/>
              <w:rPr>
                <w:sz w:val="16"/>
                <w:szCs w:val="16"/>
              </w:rPr>
            </w:pPr>
            <w:r w:rsidRPr="0088193B">
              <w:rPr>
                <w:sz w:val="16"/>
                <w:szCs w:val="16"/>
              </w:rPr>
              <w:t>59256</w:t>
            </w:r>
          </w:p>
        </w:tc>
        <w:tc>
          <w:tcPr>
            <w:tcW w:w="0" w:type="auto"/>
            <w:tcBorders>
              <w:top w:val="double" w:sz="4" w:space="0" w:color="auto"/>
            </w:tcBorders>
            <w:vAlign w:val="bottom"/>
          </w:tcPr>
          <w:p w14:paraId="5F168F1F" w14:textId="77777777" w:rsidR="00630014" w:rsidRPr="0088193B" w:rsidRDefault="00630014" w:rsidP="00630014">
            <w:pPr>
              <w:pStyle w:val="TAC"/>
              <w:rPr>
                <w:sz w:val="16"/>
                <w:szCs w:val="16"/>
              </w:rPr>
            </w:pPr>
            <w:r w:rsidRPr="0088193B">
              <w:rPr>
                <w:sz w:val="16"/>
                <w:szCs w:val="16"/>
              </w:rPr>
              <w:t>59256</w:t>
            </w:r>
          </w:p>
        </w:tc>
        <w:tc>
          <w:tcPr>
            <w:tcW w:w="0" w:type="auto"/>
            <w:tcBorders>
              <w:top w:val="double" w:sz="4" w:space="0" w:color="auto"/>
            </w:tcBorders>
            <w:vAlign w:val="bottom"/>
          </w:tcPr>
          <w:p w14:paraId="7F7D7B9D" w14:textId="77777777" w:rsidR="00630014" w:rsidRPr="0088193B" w:rsidRDefault="00630014" w:rsidP="00630014">
            <w:pPr>
              <w:pStyle w:val="TAC"/>
              <w:rPr>
                <w:sz w:val="16"/>
                <w:szCs w:val="16"/>
              </w:rPr>
            </w:pPr>
            <w:r w:rsidRPr="0088193B">
              <w:rPr>
                <w:sz w:val="16"/>
                <w:szCs w:val="16"/>
              </w:rPr>
              <w:t>59256</w:t>
            </w:r>
          </w:p>
        </w:tc>
      </w:tr>
      <w:tr w:rsidR="00630014" w:rsidRPr="0088193B" w14:paraId="66145F07" w14:textId="77777777" w:rsidTr="005C49C9">
        <w:trPr>
          <w:cantSplit/>
          <w:jc w:val="center"/>
        </w:trPr>
        <w:tc>
          <w:tcPr>
            <w:tcW w:w="616" w:type="dxa"/>
            <w:tcBorders>
              <w:right w:val="double" w:sz="4" w:space="0" w:color="auto"/>
            </w:tcBorders>
            <w:shd w:val="clear" w:color="auto" w:fill="auto"/>
            <w:vAlign w:val="bottom"/>
          </w:tcPr>
          <w:p w14:paraId="64E4DD7A"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3B116FBB"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26F82DAE" w14:textId="77777777" w:rsidR="00630014" w:rsidRPr="0088193B" w:rsidRDefault="00630014" w:rsidP="00630014">
            <w:pPr>
              <w:pStyle w:val="TAC"/>
              <w:rPr>
                <w:sz w:val="16"/>
                <w:szCs w:val="16"/>
              </w:rPr>
            </w:pPr>
            <w:r w:rsidRPr="0088193B">
              <w:rPr>
                <w:sz w:val="16"/>
                <w:szCs w:val="16"/>
              </w:rPr>
              <w:t>57336</w:t>
            </w:r>
          </w:p>
        </w:tc>
        <w:tc>
          <w:tcPr>
            <w:tcW w:w="0" w:type="auto"/>
            <w:vAlign w:val="bottom"/>
          </w:tcPr>
          <w:p w14:paraId="19FD3066"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213677C6"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419D9BAE"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566A3741"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43D698AC"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1AABD315"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4CCD82E0"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0322B8B3" w14:textId="77777777" w:rsidR="00630014" w:rsidRPr="0088193B" w:rsidRDefault="00630014" w:rsidP="00630014">
            <w:pPr>
              <w:pStyle w:val="TAC"/>
              <w:rPr>
                <w:sz w:val="16"/>
                <w:szCs w:val="16"/>
              </w:rPr>
            </w:pPr>
            <w:r w:rsidRPr="0088193B">
              <w:rPr>
                <w:sz w:val="16"/>
                <w:szCs w:val="16"/>
              </w:rPr>
              <w:t>63776</w:t>
            </w:r>
          </w:p>
        </w:tc>
      </w:tr>
      <w:tr w:rsidR="00630014" w:rsidRPr="0088193B" w14:paraId="43FAF8EB" w14:textId="77777777" w:rsidTr="005C49C9">
        <w:trPr>
          <w:cantSplit/>
          <w:jc w:val="center"/>
        </w:trPr>
        <w:tc>
          <w:tcPr>
            <w:tcW w:w="616" w:type="dxa"/>
            <w:tcBorders>
              <w:right w:val="double" w:sz="4" w:space="0" w:color="auto"/>
            </w:tcBorders>
            <w:shd w:val="clear" w:color="auto" w:fill="auto"/>
            <w:vAlign w:val="bottom"/>
          </w:tcPr>
          <w:p w14:paraId="368E6BA2"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10C3F966" w14:textId="77777777" w:rsidR="00630014" w:rsidRPr="0088193B" w:rsidRDefault="00630014" w:rsidP="00630014">
            <w:pPr>
              <w:pStyle w:val="TAC"/>
              <w:rPr>
                <w:sz w:val="16"/>
                <w:szCs w:val="16"/>
              </w:rPr>
            </w:pPr>
            <w:r w:rsidRPr="0088193B">
              <w:rPr>
                <w:sz w:val="16"/>
                <w:szCs w:val="16"/>
              </w:rPr>
              <w:t>59256</w:t>
            </w:r>
          </w:p>
        </w:tc>
        <w:tc>
          <w:tcPr>
            <w:tcW w:w="0" w:type="auto"/>
            <w:vAlign w:val="bottom"/>
          </w:tcPr>
          <w:p w14:paraId="494385D6"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3E723D08"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3F9C3106" w14:textId="77777777" w:rsidR="00630014" w:rsidRPr="0088193B" w:rsidRDefault="00630014" w:rsidP="00630014">
            <w:pPr>
              <w:pStyle w:val="TAC"/>
              <w:rPr>
                <w:sz w:val="16"/>
                <w:szCs w:val="16"/>
              </w:rPr>
            </w:pPr>
            <w:r w:rsidRPr="0088193B">
              <w:rPr>
                <w:sz w:val="16"/>
                <w:szCs w:val="16"/>
              </w:rPr>
              <w:t>61664</w:t>
            </w:r>
          </w:p>
        </w:tc>
        <w:tc>
          <w:tcPr>
            <w:tcW w:w="0" w:type="auto"/>
            <w:vAlign w:val="bottom"/>
          </w:tcPr>
          <w:p w14:paraId="66119A34"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4C55B3BA"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0EDCC38F"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46470862"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2E1983B9"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23DF2E2B" w14:textId="77777777" w:rsidR="00630014" w:rsidRPr="0088193B" w:rsidRDefault="00630014" w:rsidP="00630014">
            <w:pPr>
              <w:pStyle w:val="TAC"/>
              <w:rPr>
                <w:sz w:val="16"/>
                <w:szCs w:val="16"/>
              </w:rPr>
            </w:pPr>
            <w:r w:rsidRPr="0088193B">
              <w:rPr>
                <w:sz w:val="16"/>
                <w:szCs w:val="16"/>
              </w:rPr>
              <w:t>66592</w:t>
            </w:r>
          </w:p>
        </w:tc>
      </w:tr>
      <w:tr w:rsidR="00630014" w:rsidRPr="0088193B" w14:paraId="1B60B02A" w14:textId="77777777" w:rsidTr="005C49C9">
        <w:trPr>
          <w:cantSplit/>
          <w:jc w:val="center"/>
        </w:trPr>
        <w:tc>
          <w:tcPr>
            <w:tcW w:w="616" w:type="dxa"/>
            <w:tcBorders>
              <w:right w:val="double" w:sz="4" w:space="0" w:color="auto"/>
            </w:tcBorders>
            <w:shd w:val="clear" w:color="auto" w:fill="auto"/>
            <w:vAlign w:val="bottom"/>
          </w:tcPr>
          <w:p w14:paraId="0E2C2C49"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4FABA8FC"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077EBBCB"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23F711F8"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58792BE9"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3B967B29"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16FFB4DB"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6AC9EAAE"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5F3D0D18"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442C4389"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7127B53C" w14:textId="77777777" w:rsidR="00630014" w:rsidRPr="0088193B" w:rsidRDefault="00630014" w:rsidP="00630014">
            <w:pPr>
              <w:pStyle w:val="TAC"/>
              <w:rPr>
                <w:sz w:val="16"/>
                <w:szCs w:val="16"/>
              </w:rPr>
            </w:pPr>
            <w:r w:rsidRPr="0088193B">
              <w:rPr>
                <w:sz w:val="16"/>
                <w:szCs w:val="16"/>
              </w:rPr>
              <w:t>71112</w:t>
            </w:r>
          </w:p>
        </w:tc>
      </w:tr>
      <w:tr w:rsidR="00630014" w:rsidRPr="0088193B" w14:paraId="7B95FA34" w14:textId="77777777" w:rsidTr="005C49C9">
        <w:trPr>
          <w:cantSplit/>
          <w:jc w:val="center"/>
        </w:trPr>
        <w:tc>
          <w:tcPr>
            <w:tcW w:w="616" w:type="dxa"/>
            <w:tcBorders>
              <w:right w:val="double" w:sz="4" w:space="0" w:color="auto"/>
            </w:tcBorders>
            <w:shd w:val="clear" w:color="auto" w:fill="auto"/>
            <w:vAlign w:val="bottom"/>
          </w:tcPr>
          <w:p w14:paraId="67530E5A"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785A7D64"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42895858"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2A0EFAEB"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1BBCBFC6"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3315BD76"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641229FD"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27E1ABC0"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17869A40"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21D85741"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03980F77" w14:textId="77777777" w:rsidR="00630014" w:rsidRPr="0088193B" w:rsidRDefault="00630014" w:rsidP="00630014">
            <w:pPr>
              <w:pStyle w:val="TAC"/>
              <w:rPr>
                <w:sz w:val="16"/>
                <w:szCs w:val="16"/>
              </w:rPr>
            </w:pPr>
            <w:r w:rsidRPr="0088193B">
              <w:rPr>
                <w:sz w:val="16"/>
                <w:szCs w:val="16"/>
              </w:rPr>
              <w:t>73712</w:t>
            </w:r>
          </w:p>
        </w:tc>
      </w:tr>
      <w:tr w:rsidR="00630014" w:rsidRPr="0088193B" w14:paraId="0EBB59E6" w14:textId="77777777" w:rsidTr="005C49C9">
        <w:trPr>
          <w:cantSplit/>
          <w:jc w:val="center"/>
        </w:trPr>
        <w:tc>
          <w:tcPr>
            <w:tcW w:w="616" w:type="dxa"/>
            <w:tcBorders>
              <w:right w:val="double" w:sz="4" w:space="0" w:color="auto"/>
            </w:tcBorders>
            <w:shd w:val="clear" w:color="auto" w:fill="auto"/>
            <w:vAlign w:val="bottom"/>
          </w:tcPr>
          <w:p w14:paraId="43ACA303"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50F68953"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1CFF09D3"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7F28A0DD"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54B04DD9"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0AA75893"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50FDB19B"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2F93559C"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42481465" w14:textId="77777777" w:rsidR="00630014" w:rsidRPr="0088193B" w:rsidRDefault="00630014" w:rsidP="00630014">
            <w:pPr>
              <w:pStyle w:val="TAC"/>
              <w:rPr>
                <w:sz w:val="16"/>
                <w:szCs w:val="16"/>
              </w:rPr>
            </w:pPr>
            <w:r w:rsidRPr="0088193B">
              <w:rPr>
                <w:sz w:val="16"/>
                <w:szCs w:val="16"/>
              </w:rPr>
              <w:t>75376</w:t>
            </w:r>
          </w:p>
        </w:tc>
        <w:tc>
          <w:tcPr>
            <w:tcW w:w="0" w:type="auto"/>
            <w:vAlign w:val="bottom"/>
          </w:tcPr>
          <w:p w14:paraId="62432E8C"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465D921E" w14:textId="77777777" w:rsidR="00630014" w:rsidRPr="0088193B" w:rsidRDefault="00630014" w:rsidP="00630014">
            <w:pPr>
              <w:pStyle w:val="TAC"/>
              <w:rPr>
                <w:sz w:val="16"/>
                <w:szCs w:val="16"/>
              </w:rPr>
            </w:pPr>
            <w:r w:rsidRPr="0088193B">
              <w:rPr>
                <w:sz w:val="16"/>
                <w:szCs w:val="16"/>
              </w:rPr>
              <w:t>76208</w:t>
            </w:r>
          </w:p>
        </w:tc>
      </w:tr>
      <w:tr w:rsidR="00630014" w:rsidRPr="0088193B" w14:paraId="23557B36" w14:textId="77777777" w:rsidTr="005C49C9">
        <w:trPr>
          <w:cantSplit/>
          <w:jc w:val="center"/>
        </w:trPr>
        <w:tc>
          <w:tcPr>
            <w:tcW w:w="616" w:type="dxa"/>
            <w:tcBorders>
              <w:right w:val="double" w:sz="4" w:space="0" w:color="auto"/>
            </w:tcBorders>
            <w:shd w:val="clear" w:color="auto" w:fill="auto"/>
            <w:vAlign w:val="bottom"/>
          </w:tcPr>
          <w:p w14:paraId="44748D98"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4668CD2C"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3D93D95E"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6C06B074"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57AC5304"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08F9AA7B"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6D0DE4FB"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49166925"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7BCC82EF" w14:textId="77777777" w:rsidR="00630014" w:rsidRPr="0088193B" w:rsidRDefault="00630014" w:rsidP="00630014">
            <w:pPr>
              <w:pStyle w:val="TAC"/>
              <w:rPr>
                <w:sz w:val="16"/>
                <w:szCs w:val="16"/>
              </w:rPr>
            </w:pPr>
            <w:r w:rsidRPr="0088193B">
              <w:rPr>
                <w:sz w:val="16"/>
                <w:szCs w:val="16"/>
              </w:rPr>
              <w:t>87936</w:t>
            </w:r>
          </w:p>
        </w:tc>
        <w:tc>
          <w:tcPr>
            <w:tcW w:w="0" w:type="auto"/>
            <w:vAlign w:val="bottom"/>
          </w:tcPr>
          <w:p w14:paraId="6FC80A80" w14:textId="77777777" w:rsidR="00630014" w:rsidRPr="0088193B" w:rsidRDefault="00630014" w:rsidP="00630014">
            <w:pPr>
              <w:pStyle w:val="TAC"/>
              <w:rPr>
                <w:sz w:val="16"/>
                <w:szCs w:val="16"/>
              </w:rPr>
            </w:pPr>
            <w:r w:rsidRPr="0088193B">
              <w:rPr>
                <w:sz w:val="16"/>
                <w:szCs w:val="16"/>
              </w:rPr>
              <w:t>87936</w:t>
            </w:r>
          </w:p>
        </w:tc>
        <w:tc>
          <w:tcPr>
            <w:tcW w:w="0" w:type="auto"/>
            <w:vAlign w:val="bottom"/>
          </w:tcPr>
          <w:p w14:paraId="6847BE1E" w14:textId="77777777" w:rsidR="00630014" w:rsidRPr="0088193B" w:rsidRDefault="00630014" w:rsidP="00630014">
            <w:pPr>
              <w:pStyle w:val="TAC"/>
              <w:rPr>
                <w:sz w:val="16"/>
                <w:szCs w:val="16"/>
              </w:rPr>
            </w:pPr>
            <w:r w:rsidRPr="0088193B">
              <w:rPr>
                <w:sz w:val="16"/>
                <w:szCs w:val="16"/>
              </w:rPr>
              <w:t>87936</w:t>
            </w:r>
          </w:p>
        </w:tc>
      </w:tr>
      <w:tr w:rsidR="00630014" w:rsidRPr="0088193B" w14:paraId="0FE9CA59"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1649931" w14:textId="77777777" w:rsidR="00630014" w:rsidRPr="0088193B" w:rsidRDefault="00630014" w:rsidP="00630014">
            <w:pPr>
              <w:pStyle w:val="TAC"/>
              <w:rPr>
                <w:b/>
                <w:sz w:val="16"/>
                <w:szCs w:val="16"/>
              </w:rPr>
            </w:pPr>
            <w:r w:rsidRPr="0088193B">
              <w:rPr>
                <w:b/>
                <w:position w:val="-10"/>
                <w:sz w:val="16"/>
                <w:szCs w:val="16"/>
              </w:rPr>
              <w:object w:dxaOrig="400" w:dyaOrig="340" w14:anchorId="1FCE512F">
                <v:shape id="_x0000_i2749" type="#_x0000_t75" style="width:20.25pt;height:16.5pt" o:ole="">
                  <v:imagedata r:id="rId598" o:title=""/>
                </v:shape>
                <o:OLEObject Type="Embed" ProgID="Equation.3" ShapeID="_x0000_i2749" DrawAspect="Content" ObjectID="_1799747235" r:id="rId1921"/>
              </w:object>
            </w:r>
          </w:p>
        </w:tc>
        <w:tc>
          <w:tcPr>
            <w:tcW w:w="0" w:type="auto"/>
            <w:gridSpan w:val="10"/>
            <w:tcBorders>
              <w:top w:val="thinThickThinSmallGap" w:sz="24" w:space="0" w:color="auto"/>
              <w:left w:val="double" w:sz="4" w:space="0" w:color="auto"/>
            </w:tcBorders>
            <w:shd w:val="clear" w:color="auto" w:fill="E0E0E0"/>
            <w:vAlign w:val="center"/>
          </w:tcPr>
          <w:p w14:paraId="2B55A6B9" w14:textId="77777777" w:rsidR="00630014" w:rsidRPr="0088193B" w:rsidRDefault="00630014" w:rsidP="00630014">
            <w:pPr>
              <w:pStyle w:val="TAC"/>
              <w:rPr>
                <w:b/>
                <w:sz w:val="16"/>
                <w:szCs w:val="16"/>
              </w:rPr>
            </w:pPr>
            <w:r w:rsidRPr="0088193B">
              <w:rPr>
                <w:b/>
                <w:position w:val="-10"/>
                <w:sz w:val="16"/>
                <w:szCs w:val="16"/>
              </w:rPr>
              <w:object w:dxaOrig="480" w:dyaOrig="340" w14:anchorId="490D4C98">
                <v:shape id="_x0000_i2750" type="#_x0000_t75" style="width:24.75pt;height:16.5pt" o:ole="">
                  <v:imagedata r:id="rId182" o:title=""/>
                </v:shape>
                <o:OLEObject Type="Embed" ProgID="Equation.3" ShapeID="_x0000_i2750" DrawAspect="Content" ObjectID="_1799747236" r:id="rId1922"/>
              </w:object>
            </w:r>
          </w:p>
        </w:tc>
      </w:tr>
      <w:tr w:rsidR="00630014" w:rsidRPr="0088193B" w14:paraId="7EBBAC04" w14:textId="77777777" w:rsidTr="005C49C9">
        <w:trPr>
          <w:cantSplit/>
          <w:jc w:val="center"/>
        </w:trPr>
        <w:tc>
          <w:tcPr>
            <w:tcW w:w="616" w:type="dxa"/>
            <w:vMerge/>
            <w:tcBorders>
              <w:bottom w:val="double" w:sz="4" w:space="0" w:color="auto"/>
              <w:right w:val="double" w:sz="4" w:space="0" w:color="auto"/>
            </w:tcBorders>
            <w:shd w:val="clear" w:color="auto" w:fill="E0E0E0"/>
            <w:vAlign w:val="center"/>
          </w:tcPr>
          <w:p w14:paraId="17046238" w14:textId="77777777" w:rsidR="00630014" w:rsidRPr="0088193B" w:rsidRDefault="00630014" w:rsidP="00630014">
            <w:pPr>
              <w:pStyle w:val="TAC"/>
              <w:rPr>
                <w:b/>
                <w:sz w:val="16"/>
                <w:szCs w:val="16"/>
              </w:rPr>
            </w:pPr>
          </w:p>
        </w:tc>
        <w:tc>
          <w:tcPr>
            <w:tcW w:w="0" w:type="auto"/>
            <w:tcBorders>
              <w:left w:val="double" w:sz="4" w:space="0" w:color="auto"/>
              <w:bottom w:val="double" w:sz="4" w:space="0" w:color="auto"/>
            </w:tcBorders>
            <w:shd w:val="clear" w:color="auto" w:fill="E0E0E0"/>
            <w:vAlign w:val="center"/>
          </w:tcPr>
          <w:p w14:paraId="1E38C66D" w14:textId="77777777" w:rsidR="00630014" w:rsidRPr="0088193B" w:rsidRDefault="00630014" w:rsidP="00630014">
            <w:pPr>
              <w:pStyle w:val="TAC"/>
              <w:rPr>
                <w:b/>
                <w:sz w:val="16"/>
                <w:szCs w:val="16"/>
              </w:rPr>
            </w:pPr>
            <w:r w:rsidRPr="0088193B">
              <w:rPr>
                <w:b/>
                <w:sz w:val="16"/>
                <w:szCs w:val="16"/>
              </w:rPr>
              <w:t>91</w:t>
            </w:r>
          </w:p>
        </w:tc>
        <w:tc>
          <w:tcPr>
            <w:tcW w:w="0" w:type="auto"/>
            <w:tcBorders>
              <w:bottom w:val="double" w:sz="4" w:space="0" w:color="auto"/>
            </w:tcBorders>
            <w:shd w:val="clear" w:color="auto" w:fill="E0E0E0"/>
            <w:vAlign w:val="center"/>
          </w:tcPr>
          <w:p w14:paraId="03211366" w14:textId="77777777" w:rsidR="00630014" w:rsidRPr="0088193B" w:rsidRDefault="00630014" w:rsidP="00630014">
            <w:pPr>
              <w:pStyle w:val="TAC"/>
              <w:rPr>
                <w:b/>
                <w:sz w:val="16"/>
                <w:szCs w:val="16"/>
              </w:rPr>
            </w:pPr>
            <w:r w:rsidRPr="0088193B">
              <w:rPr>
                <w:b/>
                <w:sz w:val="16"/>
                <w:szCs w:val="16"/>
              </w:rPr>
              <w:t>92</w:t>
            </w:r>
          </w:p>
        </w:tc>
        <w:tc>
          <w:tcPr>
            <w:tcW w:w="0" w:type="auto"/>
            <w:tcBorders>
              <w:bottom w:val="double" w:sz="4" w:space="0" w:color="auto"/>
            </w:tcBorders>
            <w:shd w:val="clear" w:color="auto" w:fill="E0E0E0"/>
            <w:vAlign w:val="center"/>
          </w:tcPr>
          <w:p w14:paraId="26F1F4B1" w14:textId="77777777" w:rsidR="00630014" w:rsidRPr="0088193B" w:rsidRDefault="00630014" w:rsidP="00630014">
            <w:pPr>
              <w:pStyle w:val="TAC"/>
              <w:rPr>
                <w:b/>
                <w:sz w:val="16"/>
                <w:szCs w:val="16"/>
              </w:rPr>
            </w:pPr>
            <w:r w:rsidRPr="0088193B">
              <w:rPr>
                <w:b/>
                <w:sz w:val="16"/>
                <w:szCs w:val="16"/>
              </w:rPr>
              <w:t>93</w:t>
            </w:r>
          </w:p>
        </w:tc>
        <w:tc>
          <w:tcPr>
            <w:tcW w:w="0" w:type="auto"/>
            <w:tcBorders>
              <w:bottom w:val="double" w:sz="4" w:space="0" w:color="auto"/>
            </w:tcBorders>
            <w:shd w:val="clear" w:color="auto" w:fill="E0E0E0"/>
            <w:vAlign w:val="center"/>
          </w:tcPr>
          <w:p w14:paraId="2B44EC77" w14:textId="77777777" w:rsidR="00630014" w:rsidRPr="0088193B" w:rsidRDefault="00630014" w:rsidP="00630014">
            <w:pPr>
              <w:pStyle w:val="TAC"/>
              <w:rPr>
                <w:b/>
                <w:sz w:val="16"/>
                <w:szCs w:val="16"/>
              </w:rPr>
            </w:pPr>
            <w:r w:rsidRPr="0088193B">
              <w:rPr>
                <w:b/>
                <w:sz w:val="16"/>
                <w:szCs w:val="16"/>
              </w:rPr>
              <w:t>94</w:t>
            </w:r>
          </w:p>
        </w:tc>
        <w:tc>
          <w:tcPr>
            <w:tcW w:w="0" w:type="auto"/>
            <w:tcBorders>
              <w:bottom w:val="double" w:sz="4" w:space="0" w:color="auto"/>
            </w:tcBorders>
            <w:shd w:val="clear" w:color="auto" w:fill="E0E0E0"/>
            <w:vAlign w:val="center"/>
          </w:tcPr>
          <w:p w14:paraId="0E306AA0" w14:textId="77777777" w:rsidR="00630014" w:rsidRPr="0088193B" w:rsidRDefault="00630014" w:rsidP="00630014">
            <w:pPr>
              <w:pStyle w:val="TAC"/>
              <w:rPr>
                <w:b/>
                <w:sz w:val="16"/>
                <w:szCs w:val="16"/>
              </w:rPr>
            </w:pPr>
            <w:r w:rsidRPr="0088193B">
              <w:rPr>
                <w:b/>
                <w:sz w:val="16"/>
                <w:szCs w:val="16"/>
              </w:rPr>
              <w:t>95</w:t>
            </w:r>
          </w:p>
        </w:tc>
        <w:tc>
          <w:tcPr>
            <w:tcW w:w="0" w:type="auto"/>
            <w:tcBorders>
              <w:bottom w:val="double" w:sz="4" w:space="0" w:color="auto"/>
            </w:tcBorders>
            <w:shd w:val="clear" w:color="auto" w:fill="E0E0E0"/>
            <w:vAlign w:val="center"/>
          </w:tcPr>
          <w:p w14:paraId="727723FC" w14:textId="77777777" w:rsidR="00630014" w:rsidRPr="0088193B" w:rsidRDefault="00630014" w:rsidP="00630014">
            <w:pPr>
              <w:pStyle w:val="TAC"/>
              <w:rPr>
                <w:b/>
                <w:sz w:val="16"/>
                <w:szCs w:val="16"/>
              </w:rPr>
            </w:pPr>
            <w:r w:rsidRPr="0088193B">
              <w:rPr>
                <w:b/>
                <w:sz w:val="16"/>
                <w:szCs w:val="16"/>
              </w:rPr>
              <w:t>96</w:t>
            </w:r>
          </w:p>
        </w:tc>
        <w:tc>
          <w:tcPr>
            <w:tcW w:w="0" w:type="auto"/>
            <w:tcBorders>
              <w:bottom w:val="double" w:sz="4" w:space="0" w:color="auto"/>
            </w:tcBorders>
            <w:shd w:val="clear" w:color="auto" w:fill="E0E0E0"/>
            <w:vAlign w:val="center"/>
          </w:tcPr>
          <w:p w14:paraId="5FAC6CA9" w14:textId="77777777" w:rsidR="00630014" w:rsidRPr="0088193B" w:rsidRDefault="00630014" w:rsidP="00630014">
            <w:pPr>
              <w:pStyle w:val="TAC"/>
              <w:rPr>
                <w:b/>
                <w:sz w:val="16"/>
                <w:szCs w:val="16"/>
              </w:rPr>
            </w:pPr>
            <w:r w:rsidRPr="0088193B">
              <w:rPr>
                <w:b/>
                <w:sz w:val="16"/>
                <w:szCs w:val="16"/>
              </w:rPr>
              <w:t>97</w:t>
            </w:r>
          </w:p>
        </w:tc>
        <w:tc>
          <w:tcPr>
            <w:tcW w:w="0" w:type="auto"/>
            <w:tcBorders>
              <w:bottom w:val="double" w:sz="4" w:space="0" w:color="auto"/>
            </w:tcBorders>
            <w:shd w:val="clear" w:color="auto" w:fill="E0E0E0"/>
            <w:vAlign w:val="center"/>
          </w:tcPr>
          <w:p w14:paraId="74D181CF" w14:textId="77777777" w:rsidR="00630014" w:rsidRPr="0088193B" w:rsidRDefault="00630014" w:rsidP="00630014">
            <w:pPr>
              <w:pStyle w:val="TAC"/>
              <w:rPr>
                <w:b/>
                <w:sz w:val="16"/>
                <w:szCs w:val="16"/>
              </w:rPr>
            </w:pPr>
            <w:r w:rsidRPr="0088193B">
              <w:rPr>
                <w:b/>
                <w:sz w:val="16"/>
                <w:szCs w:val="16"/>
              </w:rPr>
              <w:t>98</w:t>
            </w:r>
          </w:p>
        </w:tc>
        <w:tc>
          <w:tcPr>
            <w:tcW w:w="0" w:type="auto"/>
            <w:tcBorders>
              <w:bottom w:val="double" w:sz="4" w:space="0" w:color="auto"/>
            </w:tcBorders>
            <w:shd w:val="clear" w:color="auto" w:fill="E0E0E0"/>
            <w:vAlign w:val="center"/>
          </w:tcPr>
          <w:p w14:paraId="246DCA0D" w14:textId="77777777" w:rsidR="00630014" w:rsidRPr="0088193B" w:rsidRDefault="00630014" w:rsidP="00630014">
            <w:pPr>
              <w:pStyle w:val="TAC"/>
              <w:rPr>
                <w:b/>
                <w:sz w:val="16"/>
                <w:szCs w:val="16"/>
              </w:rPr>
            </w:pPr>
            <w:r w:rsidRPr="0088193B">
              <w:rPr>
                <w:b/>
                <w:sz w:val="16"/>
                <w:szCs w:val="16"/>
              </w:rPr>
              <w:t>99</w:t>
            </w:r>
          </w:p>
        </w:tc>
        <w:tc>
          <w:tcPr>
            <w:tcW w:w="0" w:type="auto"/>
            <w:tcBorders>
              <w:bottom w:val="double" w:sz="4" w:space="0" w:color="auto"/>
            </w:tcBorders>
            <w:shd w:val="clear" w:color="auto" w:fill="E0E0E0"/>
            <w:vAlign w:val="center"/>
          </w:tcPr>
          <w:p w14:paraId="22ED2546" w14:textId="77777777" w:rsidR="00630014" w:rsidRPr="0088193B" w:rsidRDefault="00630014" w:rsidP="00630014">
            <w:pPr>
              <w:pStyle w:val="TAC"/>
              <w:rPr>
                <w:b/>
                <w:sz w:val="16"/>
                <w:szCs w:val="16"/>
              </w:rPr>
            </w:pPr>
            <w:r w:rsidRPr="0088193B">
              <w:rPr>
                <w:b/>
                <w:sz w:val="16"/>
                <w:szCs w:val="16"/>
              </w:rPr>
              <w:t>100</w:t>
            </w:r>
          </w:p>
        </w:tc>
      </w:tr>
      <w:tr w:rsidR="00630014" w:rsidRPr="0088193B" w14:paraId="664DECDB" w14:textId="77777777" w:rsidTr="005C49C9">
        <w:trPr>
          <w:cantSplit/>
          <w:trHeight w:val="213"/>
          <w:jc w:val="center"/>
        </w:trPr>
        <w:tc>
          <w:tcPr>
            <w:tcW w:w="616" w:type="dxa"/>
            <w:tcBorders>
              <w:top w:val="double" w:sz="4" w:space="0" w:color="auto"/>
              <w:right w:val="double" w:sz="4" w:space="0" w:color="auto"/>
            </w:tcBorders>
            <w:shd w:val="clear" w:color="auto" w:fill="auto"/>
            <w:vAlign w:val="bottom"/>
          </w:tcPr>
          <w:p w14:paraId="00C32180" w14:textId="77777777" w:rsidR="00630014" w:rsidRPr="0088193B" w:rsidRDefault="00630014" w:rsidP="00630014">
            <w:pPr>
              <w:pStyle w:val="TAC"/>
              <w:rPr>
                <w:sz w:val="16"/>
                <w:szCs w:val="16"/>
              </w:rPr>
            </w:pPr>
            <w:r w:rsidRPr="0088193B">
              <w:rPr>
                <w:sz w:val="16"/>
                <w:szCs w:val="16"/>
              </w:rPr>
              <w:t>27</w:t>
            </w:r>
          </w:p>
        </w:tc>
        <w:tc>
          <w:tcPr>
            <w:tcW w:w="0" w:type="auto"/>
            <w:tcBorders>
              <w:top w:val="double" w:sz="4" w:space="0" w:color="auto"/>
              <w:left w:val="double" w:sz="4" w:space="0" w:color="auto"/>
            </w:tcBorders>
            <w:vAlign w:val="bottom"/>
          </w:tcPr>
          <w:p w14:paraId="58E8CB58" w14:textId="77777777" w:rsidR="00630014" w:rsidRPr="0088193B" w:rsidRDefault="00630014" w:rsidP="00630014">
            <w:pPr>
              <w:pStyle w:val="TAC"/>
              <w:rPr>
                <w:sz w:val="16"/>
                <w:szCs w:val="16"/>
              </w:rPr>
            </w:pPr>
            <w:r w:rsidRPr="0088193B">
              <w:rPr>
                <w:sz w:val="16"/>
                <w:szCs w:val="16"/>
              </w:rPr>
              <w:t>59256</w:t>
            </w:r>
          </w:p>
        </w:tc>
        <w:tc>
          <w:tcPr>
            <w:tcW w:w="0" w:type="auto"/>
            <w:tcBorders>
              <w:top w:val="double" w:sz="4" w:space="0" w:color="auto"/>
            </w:tcBorders>
            <w:vAlign w:val="bottom"/>
          </w:tcPr>
          <w:p w14:paraId="75CDD060" w14:textId="77777777" w:rsidR="00630014" w:rsidRPr="0088193B" w:rsidRDefault="00630014" w:rsidP="00630014">
            <w:pPr>
              <w:pStyle w:val="TAC"/>
              <w:rPr>
                <w:sz w:val="16"/>
                <w:szCs w:val="16"/>
              </w:rPr>
            </w:pPr>
            <w:r w:rsidRPr="0088193B">
              <w:rPr>
                <w:sz w:val="16"/>
                <w:szCs w:val="16"/>
              </w:rPr>
              <w:t>61664</w:t>
            </w:r>
          </w:p>
        </w:tc>
        <w:tc>
          <w:tcPr>
            <w:tcW w:w="0" w:type="auto"/>
            <w:tcBorders>
              <w:top w:val="double" w:sz="4" w:space="0" w:color="auto"/>
            </w:tcBorders>
            <w:vAlign w:val="bottom"/>
          </w:tcPr>
          <w:p w14:paraId="73BFDD45" w14:textId="77777777" w:rsidR="00630014" w:rsidRPr="0088193B" w:rsidRDefault="00630014" w:rsidP="00630014">
            <w:pPr>
              <w:pStyle w:val="TAC"/>
              <w:rPr>
                <w:sz w:val="16"/>
                <w:szCs w:val="16"/>
              </w:rPr>
            </w:pPr>
            <w:r w:rsidRPr="0088193B">
              <w:rPr>
                <w:sz w:val="16"/>
                <w:szCs w:val="16"/>
              </w:rPr>
              <w:t>61664</w:t>
            </w:r>
          </w:p>
        </w:tc>
        <w:tc>
          <w:tcPr>
            <w:tcW w:w="0" w:type="auto"/>
            <w:tcBorders>
              <w:top w:val="double" w:sz="4" w:space="0" w:color="auto"/>
            </w:tcBorders>
            <w:vAlign w:val="bottom"/>
          </w:tcPr>
          <w:p w14:paraId="22989D93" w14:textId="77777777" w:rsidR="00630014" w:rsidRPr="0088193B" w:rsidRDefault="00630014" w:rsidP="00630014">
            <w:pPr>
              <w:pStyle w:val="TAC"/>
              <w:rPr>
                <w:sz w:val="16"/>
                <w:szCs w:val="16"/>
              </w:rPr>
            </w:pPr>
            <w:r w:rsidRPr="0088193B">
              <w:rPr>
                <w:sz w:val="16"/>
                <w:szCs w:val="16"/>
              </w:rPr>
              <w:t>61664</w:t>
            </w:r>
          </w:p>
        </w:tc>
        <w:tc>
          <w:tcPr>
            <w:tcW w:w="0" w:type="auto"/>
            <w:tcBorders>
              <w:top w:val="double" w:sz="4" w:space="0" w:color="auto"/>
            </w:tcBorders>
            <w:vAlign w:val="bottom"/>
          </w:tcPr>
          <w:p w14:paraId="53E1CD78" w14:textId="77777777" w:rsidR="00630014" w:rsidRPr="0088193B" w:rsidRDefault="00630014" w:rsidP="00630014">
            <w:pPr>
              <w:pStyle w:val="TAC"/>
              <w:rPr>
                <w:sz w:val="16"/>
                <w:szCs w:val="16"/>
              </w:rPr>
            </w:pPr>
            <w:r w:rsidRPr="0088193B">
              <w:rPr>
                <w:sz w:val="16"/>
                <w:szCs w:val="16"/>
              </w:rPr>
              <w:t>63776</w:t>
            </w:r>
          </w:p>
        </w:tc>
        <w:tc>
          <w:tcPr>
            <w:tcW w:w="0" w:type="auto"/>
            <w:tcBorders>
              <w:top w:val="double" w:sz="4" w:space="0" w:color="auto"/>
            </w:tcBorders>
            <w:vAlign w:val="bottom"/>
          </w:tcPr>
          <w:p w14:paraId="18944FDC" w14:textId="77777777" w:rsidR="00630014" w:rsidRPr="0088193B" w:rsidRDefault="00630014" w:rsidP="00630014">
            <w:pPr>
              <w:pStyle w:val="TAC"/>
              <w:rPr>
                <w:sz w:val="16"/>
                <w:szCs w:val="16"/>
              </w:rPr>
            </w:pPr>
            <w:r w:rsidRPr="0088193B">
              <w:rPr>
                <w:sz w:val="16"/>
                <w:szCs w:val="16"/>
              </w:rPr>
              <w:t>63776</w:t>
            </w:r>
          </w:p>
        </w:tc>
        <w:tc>
          <w:tcPr>
            <w:tcW w:w="0" w:type="auto"/>
            <w:tcBorders>
              <w:top w:val="double" w:sz="4" w:space="0" w:color="auto"/>
            </w:tcBorders>
            <w:vAlign w:val="bottom"/>
          </w:tcPr>
          <w:p w14:paraId="0CC8678B" w14:textId="77777777" w:rsidR="00630014" w:rsidRPr="0088193B" w:rsidRDefault="00630014" w:rsidP="00630014">
            <w:pPr>
              <w:pStyle w:val="TAC"/>
              <w:rPr>
                <w:sz w:val="16"/>
                <w:szCs w:val="16"/>
              </w:rPr>
            </w:pPr>
            <w:r w:rsidRPr="0088193B">
              <w:rPr>
                <w:sz w:val="16"/>
                <w:szCs w:val="16"/>
              </w:rPr>
              <w:t>63776</w:t>
            </w:r>
          </w:p>
        </w:tc>
        <w:tc>
          <w:tcPr>
            <w:tcW w:w="0" w:type="auto"/>
            <w:tcBorders>
              <w:top w:val="double" w:sz="4" w:space="0" w:color="auto"/>
            </w:tcBorders>
            <w:vAlign w:val="bottom"/>
          </w:tcPr>
          <w:p w14:paraId="7F38F0F2" w14:textId="77777777" w:rsidR="00630014" w:rsidRPr="0088193B" w:rsidRDefault="00630014" w:rsidP="00630014">
            <w:pPr>
              <w:pStyle w:val="TAC"/>
              <w:rPr>
                <w:sz w:val="16"/>
                <w:szCs w:val="16"/>
              </w:rPr>
            </w:pPr>
            <w:r w:rsidRPr="0088193B">
              <w:rPr>
                <w:sz w:val="16"/>
                <w:szCs w:val="16"/>
              </w:rPr>
              <w:t>63776</w:t>
            </w:r>
          </w:p>
        </w:tc>
        <w:tc>
          <w:tcPr>
            <w:tcW w:w="0" w:type="auto"/>
            <w:tcBorders>
              <w:top w:val="double" w:sz="4" w:space="0" w:color="auto"/>
            </w:tcBorders>
            <w:vAlign w:val="bottom"/>
          </w:tcPr>
          <w:p w14:paraId="46806F9F" w14:textId="77777777" w:rsidR="00630014" w:rsidRPr="0088193B" w:rsidRDefault="00630014" w:rsidP="00630014">
            <w:pPr>
              <w:pStyle w:val="TAC"/>
              <w:rPr>
                <w:sz w:val="16"/>
                <w:szCs w:val="16"/>
              </w:rPr>
            </w:pPr>
            <w:r w:rsidRPr="0088193B">
              <w:rPr>
                <w:sz w:val="16"/>
                <w:szCs w:val="16"/>
              </w:rPr>
              <w:t>66592</w:t>
            </w:r>
          </w:p>
        </w:tc>
        <w:tc>
          <w:tcPr>
            <w:tcW w:w="0" w:type="auto"/>
            <w:tcBorders>
              <w:top w:val="double" w:sz="4" w:space="0" w:color="auto"/>
            </w:tcBorders>
            <w:vAlign w:val="bottom"/>
          </w:tcPr>
          <w:p w14:paraId="4846FC68" w14:textId="77777777" w:rsidR="00630014" w:rsidRPr="0088193B" w:rsidRDefault="00630014" w:rsidP="00630014">
            <w:pPr>
              <w:pStyle w:val="TAC"/>
              <w:rPr>
                <w:sz w:val="16"/>
                <w:szCs w:val="16"/>
              </w:rPr>
            </w:pPr>
            <w:r w:rsidRPr="0088193B">
              <w:rPr>
                <w:sz w:val="16"/>
                <w:szCs w:val="16"/>
              </w:rPr>
              <w:t>66592</w:t>
            </w:r>
          </w:p>
        </w:tc>
      </w:tr>
      <w:tr w:rsidR="00630014" w:rsidRPr="0088193B" w14:paraId="0B9DBC2C" w14:textId="77777777" w:rsidTr="005C49C9">
        <w:trPr>
          <w:cantSplit/>
          <w:jc w:val="center"/>
        </w:trPr>
        <w:tc>
          <w:tcPr>
            <w:tcW w:w="616" w:type="dxa"/>
            <w:tcBorders>
              <w:right w:val="double" w:sz="4" w:space="0" w:color="auto"/>
            </w:tcBorders>
            <w:shd w:val="clear" w:color="auto" w:fill="auto"/>
            <w:vAlign w:val="bottom"/>
          </w:tcPr>
          <w:p w14:paraId="56848DE9"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vAlign w:val="bottom"/>
          </w:tcPr>
          <w:p w14:paraId="36450341"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109AA5C4" w14:textId="77777777" w:rsidR="00630014" w:rsidRPr="0088193B" w:rsidRDefault="00630014" w:rsidP="00630014">
            <w:pPr>
              <w:pStyle w:val="TAC"/>
              <w:rPr>
                <w:sz w:val="16"/>
                <w:szCs w:val="16"/>
              </w:rPr>
            </w:pPr>
            <w:r w:rsidRPr="0088193B">
              <w:rPr>
                <w:sz w:val="16"/>
                <w:szCs w:val="16"/>
              </w:rPr>
              <w:t>63776</w:t>
            </w:r>
          </w:p>
        </w:tc>
        <w:tc>
          <w:tcPr>
            <w:tcW w:w="0" w:type="auto"/>
            <w:vAlign w:val="bottom"/>
          </w:tcPr>
          <w:p w14:paraId="17D5F8D1"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06B72EA4"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3C84EC58"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526BD099"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0D2E5540"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45893FA8"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3D5BEDD8"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0AC03AD5" w14:textId="77777777" w:rsidR="00630014" w:rsidRPr="0088193B" w:rsidRDefault="00630014" w:rsidP="00630014">
            <w:pPr>
              <w:pStyle w:val="TAC"/>
              <w:rPr>
                <w:sz w:val="16"/>
                <w:szCs w:val="16"/>
              </w:rPr>
            </w:pPr>
            <w:r w:rsidRPr="0088193B">
              <w:rPr>
                <w:sz w:val="16"/>
                <w:szCs w:val="16"/>
              </w:rPr>
              <w:t>71112</w:t>
            </w:r>
          </w:p>
        </w:tc>
      </w:tr>
      <w:tr w:rsidR="00630014" w:rsidRPr="0088193B" w14:paraId="76A061AC" w14:textId="77777777" w:rsidTr="005C49C9">
        <w:trPr>
          <w:cantSplit/>
          <w:jc w:val="center"/>
        </w:trPr>
        <w:tc>
          <w:tcPr>
            <w:tcW w:w="616" w:type="dxa"/>
            <w:tcBorders>
              <w:right w:val="double" w:sz="4" w:space="0" w:color="auto"/>
            </w:tcBorders>
            <w:shd w:val="clear" w:color="auto" w:fill="auto"/>
            <w:vAlign w:val="bottom"/>
          </w:tcPr>
          <w:p w14:paraId="3D489FB4"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vAlign w:val="bottom"/>
          </w:tcPr>
          <w:p w14:paraId="26238D51" w14:textId="77777777" w:rsidR="00630014" w:rsidRPr="0088193B" w:rsidRDefault="00630014" w:rsidP="00630014">
            <w:pPr>
              <w:pStyle w:val="TAC"/>
              <w:rPr>
                <w:sz w:val="16"/>
                <w:szCs w:val="16"/>
              </w:rPr>
            </w:pPr>
            <w:r w:rsidRPr="0088193B">
              <w:rPr>
                <w:sz w:val="16"/>
                <w:szCs w:val="16"/>
              </w:rPr>
              <w:t>66592</w:t>
            </w:r>
          </w:p>
        </w:tc>
        <w:tc>
          <w:tcPr>
            <w:tcW w:w="0" w:type="auto"/>
            <w:vAlign w:val="bottom"/>
          </w:tcPr>
          <w:p w14:paraId="3CF1167F"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07F8D736"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7064FA9F" w14:textId="77777777" w:rsidR="00630014" w:rsidRPr="0088193B" w:rsidRDefault="00630014" w:rsidP="00630014">
            <w:pPr>
              <w:pStyle w:val="TAC"/>
              <w:rPr>
                <w:sz w:val="16"/>
                <w:szCs w:val="16"/>
              </w:rPr>
            </w:pPr>
            <w:r w:rsidRPr="0088193B">
              <w:rPr>
                <w:sz w:val="16"/>
                <w:szCs w:val="16"/>
              </w:rPr>
              <w:t>68808</w:t>
            </w:r>
          </w:p>
        </w:tc>
        <w:tc>
          <w:tcPr>
            <w:tcW w:w="0" w:type="auto"/>
            <w:vAlign w:val="bottom"/>
          </w:tcPr>
          <w:p w14:paraId="6CEF94F4"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3E3243C2"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295E51B4"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22713345"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6BC89F7A"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0A9AFB1E" w14:textId="77777777" w:rsidR="00630014" w:rsidRPr="0088193B" w:rsidRDefault="00630014" w:rsidP="00630014">
            <w:pPr>
              <w:pStyle w:val="TAC"/>
              <w:rPr>
                <w:sz w:val="16"/>
                <w:szCs w:val="16"/>
              </w:rPr>
            </w:pPr>
            <w:r w:rsidRPr="0088193B">
              <w:rPr>
                <w:sz w:val="16"/>
                <w:szCs w:val="16"/>
              </w:rPr>
              <w:t>73712</w:t>
            </w:r>
          </w:p>
        </w:tc>
      </w:tr>
      <w:tr w:rsidR="00630014" w:rsidRPr="0088193B" w14:paraId="154259BD" w14:textId="77777777" w:rsidTr="005C49C9">
        <w:trPr>
          <w:cantSplit/>
          <w:jc w:val="center"/>
        </w:trPr>
        <w:tc>
          <w:tcPr>
            <w:tcW w:w="616" w:type="dxa"/>
            <w:tcBorders>
              <w:right w:val="double" w:sz="4" w:space="0" w:color="auto"/>
            </w:tcBorders>
            <w:shd w:val="clear" w:color="auto" w:fill="auto"/>
            <w:vAlign w:val="bottom"/>
          </w:tcPr>
          <w:p w14:paraId="01CFF109"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vAlign w:val="bottom"/>
          </w:tcPr>
          <w:p w14:paraId="215E88F7"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42B92308" w14:textId="77777777" w:rsidR="00630014" w:rsidRPr="0088193B" w:rsidRDefault="00630014" w:rsidP="00630014">
            <w:pPr>
              <w:pStyle w:val="TAC"/>
              <w:rPr>
                <w:sz w:val="16"/>
                <w:szCs w:val="16"/>
              </w:rPr>
            </w:pPr>
            <w:r w:rsidRPr="0088193B">
              <w:rPr>
                <w:sz w:val="16"/>
                <w:szCs w:val="16"/>
              </w:rPr>
              <w:t>71112</w:t>
            </w:r>
          </w:p>
        </w:tc>
        <w:tc>
          <w:tcPr>
            <w:tcW w:w="0" w:type="auto"/>
            <w:vAlign w:val="bottom"/>
          </w:tcPr>
          <w:p w14:paraId="5381B655"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323CBF36" w14:textId="77777777" w:rsidR="00630014" w:rsidRPr="0088193B" w:rsidRDefault="00630014" w:rsidP="00630014">
            <w:pPr>
              <w:pStyle w:val="TAC"/>
              <w:rPr>
                <w:sz w:val="16"/>
                <w:szCs w:val="16"/>
              </w:rPr>
            </w:pPr>
            <w:r w:rsidRPr="0088193B">
              <w:rPr>
                <w:sz w:val="16"/>
                <w:szCs w:val="16"/>
              </w:rPr>
              <w:t>73712</w:t>
            </w:r>
          </w:p>
        </w:tc>
        <w:tc>
          <w:tcPr>
            <w:tcW w:w="0" w:type="auto"/>
            <w:vAlign w:val="bottom"/>
          </w:tcPr>
          <w:p w14:paraId="5F803669" w14:textId="77777777" w:rsidR="00630014" w:rsidRPr="0088193B" w:rsidRDefault="00630014" w:rsidP="00630014">
            <w:pPr>
              <w:pStyle w:val="TAC"/>
              <w:rPr>
                <w:sz w:val="16"/>
                <w:szCs w:val="16"/>
              </w:rPr>
            </w:pPr>
            <w:r w:rsidRPr="0088193B">
              <w:rPr>
                <w:sz w:val="16"/>
                <w:szCs w:val="16"/>
              </w:rPr>
              <w:t>75376</w:t>
            </w:r>
          </w:p>
        </w:tc>
        <w:tc>
          <w:tcPr>
            <w:tcW w:w="0" w:type="auto"/>
            <w:vAlign w:val="bottom"/>
          </w:tcPr>
          <w:p w14:paraId="54B43209" w14:textId="77777777" w:rsidR="00630014" w:rsidRPr="0088193B" w:rsidRDefault="00630014" w:rsidP="00630014">
            <w:pPr>
              <w:pStyle w:val="TAC"/>
              <w:rPr>
                <w:sz w:val="16"/>
                <w:szCs w:val="16"/>
              </w:rPr>
            </w:pPr>
            <w:r w:rsidRPr="0088193B">
              <w:rPr>
                <w:sz w:val="16"/>
                <w:szCs w:val="16"/>
              </w:rPr>
              <w:t>75376</w:t>
            </w:r>
          </w:p>
        </w:tc>
        <w:tc>
          <w:tcPr>
            <w:tcW w:w="0" w:type="auto"/>
            <w:vAlign w:val="bottom"/>
          </w:tcPr>
          <w:p w14:paraId="1FF05F95"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638FA893"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1942FA41"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398743D7" w14:textId="77777777" w:rsidR="00630014" w:rsidRPr="0088193B" w:rsidRDefault="00630014" w:rsidP="00630014">
            <w:pPr>
              <w:pStyle w:val="TAC"/>
              <w:rPr>
                <w:sz w:val="16"/>
                <w:szCs w:val="16"/>
              </w:rPr>
            </w:pPr>
            <w:r w:rsidRPr="0088193B">
              <w:rPr>
                <w:sz w:val="16"/>
                <w:szCs w:val="16"/>
              </w:rPr>
              <w:t>78704</w:t>
            </w:r>
          </w:p>
        </w:tc>
      </w:tr>
      <w:tr w:rsidR="00630014" w:rsidRPr="0088193B" w14:paraId="5EF845D1" w14:textId="77777777" w:rsidTr="005C49C9">
        <w:trPr>
          <w:cantSplit/>
          <w:jc w:val="center"/>
        </w:trPr>
        <w:tc>
          <w:tcPr>
            <w:tcW w:w="616" w:type="dxa"/>
            <w:tcBorders>
              <w:right w:val="double" w:sz="4" w:space="0" w:color="auto"/>
            </w:tcBorders>
            <w:shd w:val="clear" w:color="auto" w:fill="auto"/>
            <w:vAlign w:val="bottom"/>
          </w:tcPr>
          <w:p w14:paraId="2D7957D7"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vAlign w:val="bottom"/>
          </w:tcPr>
          <w:p w14:paraId="232BA514" w14:textId="77777777" w:rsidR="00630014" w:rsidRPr="0088193B" w:rsidRDefault="00630014" w:rsidP="00630014">
            <w:pPr>
              <w:pStyle w:val="TAC"/>
              <w:rPr>
                <w:sz w:val="16"/>
                <w:szCs w:val="16"/>
              </w:rPr>
            </w:pPr>
            <w:r w:rsidRPr="0088193B">
              <w:rPr>
                <w:sz w:val="16"/>
                <w:szCs w:val="16"/>
              </w:rPr>
              <w:t>75376</w:t>
            </w:r>
          </w:p>
        </w:tc>
        <w:tc>
          <w:tcPr>
            <w:tcW w:w="0" w:type="auto"/>
            <w:vAlign w:val="bottom"/>
          </w:tcPr>
          <w:p w14:paraId="5C68BF2A"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397A925D" w14:textId="77777777" w:rsidR="00630014" w:rsidRPr="0088193B" w:rsidRDefault="00630014" w:rsidP="00630014">
            <w:pPr>
              <w:pStyle w:val="TAC"/>
              <w:rPr>
                <w:sz w:val="16"/>
                <w:szCs w:val="16"/>
              </w:rPr>
            </w:pPr>
            <w:r w:rsidRPr="0088193B">
              <w:rPr>
                <w:sz w:val="16"/>
                <w:szCs w:val="16"/>
              </w:rPr>
              <w:t>76208</w:t>
            </w:r>
          </w:p>
        </w:tc>
        <w:tc>
          <w:tcPr>
            <w:tcW w:w="0" w:type="auto"/>
            <w:vAlign w:val="bottom"/>
          </w:tcPr>
          <w:p w14:paraId="2E4DC70A"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78D98885"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4C5757DE"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4DD2BBBC"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2878FE34"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44BCE1BD"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1D2CE921" w14:textId="77777777" w:rsidR="00630014" w:rsidRPr="0088193B" w:rsidRDefault="00630014" w:rsidP="00630014">
            <w:pPr>
              <w:pStyle w:val="TAC"/>
              <w:rPr>
                <w:sz w:val="16"/>
                <w:szCs w:val="16"/>
              </w:rPr>
            </w:pPr>
            <w:r w:rsidRPr="0088193B">
              <w:rPr>
                <w:sz w:val="16"/>
                <w:szCs w:val="16"/>
              </w:rPr>
              <w:t>81176</w:t>
            </w:r>
          </w:p>
        </w:tc>
      </w:tr>
      <w:tr w:rsidR="00630014" w:rsidRPr="0088193B" w14:paraId="6196667F" w14:textId="77777777" w:rsidTr="005C49C9">
        <w:trPr>
          <w:cantSplit/>
          <w:jc w:val="center"/>
        </w:trPr>
        <w:tc>
          <w:tcPr>
            <w:tcW w:w="616" w:type="dxa"/>
            <w:tcBorders>
              <w:right w:val="double" w:sz="4" w:space="0" w:color="auto"/>
            </w:tcBorders>
            <w:shd w:val="clear" w:color="auto" w:fill="auto"/>
            <w:vAlign w:val="bottom"/>
          </w:tcPr>
          <w:p w14:paraId="759B50EB"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vAlign w:val="bottom"/>
          </w:tcPr>
          <w:p w14:paraId="627C3A16"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52CD3B6D"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266DB1D8" w14:textId="77777777" w:rsidR="00630014" w:rsidRPr="0088193B" w:rsidRDefault="00630014" w:rsidP="00630014">
            <w:pPr>
              <w:pStyle w:val="TAC"/>
              <w:rPr>
                <w:sz w:val="16"/>
                <w:szCs w:val="16"/>
              </w:rPr>
            </w:pPr>
            <w:r w:rsidRPr="0088193B">
              <w:rPr>
                <w:sz w:val="16"/>
                <w:szCs w:val="16"/>
              </w:rPr>
              <w:t>78704</w:t>
            </w:r>
          </w:p>
        </w:tc>
        <w:tc>
          <w:tcPr>
            <w:tcW w:w="0" w:type="auto"/>
            <w:vAlign w:val="bottom"/>
          </w:tcPr>
          <w:p w14:paraId="594C7EDD"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66ABC47E"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669DF84D" w14:textId="77777777" w:rsidR="00630014" w:rsidRPr="0088193B" w:rsidRDefault="00630014" w:rsidP="00630014">
            <w:pPr>
              <w:pStyle w:val="TAC"/>
              <w:rPr>
                <w:sz w:val="16"/>
                <w:szCs w:val="16"/>
              </w:rPr>
            </w:pPr>
            <w:r w:rsidRPr="0088193B">
              <w:rPr>
                <w:sz w:val="16"/>
                <w:szCs w:val="16"/>
              </w:rPr>
              <w:t>81176</w:t>
            </w:r>
          </w:p>
        </w:tc>
        <w:tc>
          <w:tcPr>
            <w:tcW w:w="0" w:type="auto"/>
            <w:vAlign w:val="bottom"/>
          </w:tcPr>
          <w:p w14:paraId="554B9CB4"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50C79376"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1370E931" w14:textId="77777777" w:rsidR="00630014" w:rsidRPr="0088193B" w:rsidRDefault="00630014" w:rsidP="00630014">
            <w:pPr>
              <w:pStyle w:val="TAC"/>
              <w:rPr>
                <w:sz w:val="16"/>
                <w:szCs w:val="16"/>
              </w:rPr>
            </w:pPr>
            <w:r w:rsidRPr="0088193B">
              <w:rPr>
                <w:sz w:val="16"/>
                <w:szCs w:val="16"/>
              </w:rPr>
              <w:t>84760</w:t>
            </w:r>
          </w:p>
        </w:tc>
        <w:tc>
          <w:tcPr>
            <w:tcW w:w="0" w:type="auto"/>
            <w:vAlign w:val="bottom"/>
          </w:tcPr>
          <w:p w14:paraId="6DAEAFAD" w14:textId="77777777" w:rsidR="00630014" w:rsidRPr="0088193B" w:rsidRDefault="00630014" w:rsidP="00630014">
            <w:pPr>
              <w:pStyle w:val="TAC"/>
              <w:rPr>
                <w:sz w:val="16"/>
                <w:szCs w:val="16"/>
              </w:rPr>
            </w:pPr>
            <w:r w:rsidRPr="0088193B">
              <w:rPr>
                <w:sz w:val="16"/>
                <w:szCs w:val="16"/>
              </w:rPr>
              <w:t>84760</w:t>
            </w:r>
          </w:p>
        </w:tc>
      </w:tr>
      <w:tr w:rsidR="00630014" w:rsidRPr="0088193B" w14:paraId="5F478188" w14:textId="77777777" w:rsidTr="005C49C9">
        <w:trPr>
          <w:cantSplit/>
          <w:jc w:val="center"/>
        </w:trPr>
        <w:tc>
          <w:tcPr>
            <w:tcW w:w="616" w:type="dxa"/>
            <w:tcBorders>
              <w:right w:val="double" w:sz="4" w:space="0" w:color="auto"/>
            </w:tcBorders>
            <w:shd w:val="clear" w:color="auto" w:fill="auto"/>
            <w:vAlign w:val="bottom"/>
          </w:tcPr>
          <w:p w14:paraId="61E710A5"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vAlign w:val="bottom"/>
          </w:tcPr>
          <w:p w14:paraId="7876631A" w14:textId="77777777" w:rsidR="00630014" w:rsidRPr="0088193B" w:rsidRDefault="00630014" w:rsidP="00630014">
            <w:pPr>
              <w:pStyle w:val="TAC"/>
              <w:rPr>
                <w:sz w:val="16"/>
                <w:szCs w:val="16"/>
              </w:rPr>
            </w:pPr>
            <w:r w:rsidRPr="0088193B">
              <w:rPr>
                <w:sz w:val="16"/>
                <w:szCs w:val="16"/>
              </w:rPr>
              <w:t>90816</w:t>
            </w:r>
          </w:p>
        </w:tc>
        <w:tc>
          <w:tcPr>
            <w:tcW w:w="0" w:type="auto"/>
            <w:vAlign w:val="bottom"/>
          </w:tcPr>
          <w:p w14:paraId="70C4E27D" w14:textId="77777777" w:rsidR="00630014" w:rsidRPr="0088193B" w:rsidRDefault="00630014" w:rsidP="00630014">
            <w:pPr>
              <w:pStyle w:val="TAC"/>
              <w:rPr>
                <w:sz w:val="16"/>
                <w:szCs w:val="16"/>
              </w:rPr>
            </w:pPr>
            <w:r w:rsidRPr="0088193B">
              <w:rPr>
                <w:sz w:val="16"/>
                <w:szCs w:val="16"/>
              </w:rPr>
              <w:t>90816</w:t>
            </w:r>
          </w:p>
        </w:tc>
        <w:tc>
          <w:tcPr>
            <w:tcW w:w="0" w:type="auto"/>
            <w:vAlign w:val="bottom"/>
          </w:tcPr>
          <w:p w14:paraId="4C31D3F7" w14:textId="77777777" w:rsidR="00630014" w:rsidRPr="0088193B" w:rsidRDefault="00630014" w:rsidP="00630014">
            <w:pPr>
              <w:pStyle w:val="TAC"/>
              <w:rPr>
                <w:sz w:val="16"/>
                <w:szCs w:val="16"/>
              </w:rPr>
            </w:pPr>
            <w:r w:rsidRPr="0088193B">
              <w:rPr>
                <w:sz w:val="16"/>
                <w:szCs w:val="16"/>
              </w:rPr>
              <w:t>90816</w:t>
            </w:r>
          </w:p>
        </w:tc>
        <w:tc>
          <w:tcPr>
            <w:tcW w:w="0" w:type="auto"/>
            <w:vAlign w:val="bottom"/>
          </w:tcPr>
          <w:p w14:paraId="2E9D7CA1" w14:textId="77777777" w:rsidR="00630014" w:rsidRPr="0088193B" w:rsidRDefault="00630014" w:rsidP="00630014">
            <w:pPr>
              <w:pStyle w:val="TAC"/>
              <w:rPr>
                <w:sz w:val="16"/>
                <w:szCs w:val="16"/>
              </w:rPr>
            </w:pPr>
            <w:r w:rsidRPr="0088193B">
              <w:rPr>
                <w:sz w:val="16"/>
                <w:szCs w:val="16"/>
              </w:rPr>
              <w:t>93800</w:t>
            </w:r>
          </w:p>
        </w:tc>
        <w:tc>
          <w:tcPr>
            <w:tcW w:w="0" w:type="auto"/>
            <w:vAlign w:val="bottom"/>
          </w:tcPr>
          <w:p w14:paraId="6AC2F46B" w14:textId="77777777" w:rsidR="00630014" w:rsidRPr="0088193B" w:rsidRDefault="00630014" w:rsidP="00630014">
            <w:pPr>
              <w:pStyle w:val="TAC"/>
              <w:rPr>
                <w:sz w:val="16"/>
                <w:szCs w:val="16"/>
              </w:rPr>
            </w:pPr>
            <w:r w:rsidRPr="0088193B">
              <w:rPr>
                <w:sz w:val="16"/>
                <w:szCs w:val="16"/>
              </w:rPr>
              <w:t>93800</w:t>
            </w:r>
          </w:p>
        </w:tc>
        <w:tc>
          <w:tcPr>
            <w:tcW w:w="0" w:type="auto"/>
            <w:vAlign w:val="bottom"/>
          </w:tcPr>
          <w:p w14:paraId="54279518" w14:textId="77777777" w:rsidR="00630014" w:rsidRPr="0088193B" w:rsidRDefault="00630014" w:rsidP="00630014">
            <w:pPr>
              <w:pStyle w:val="TAC"/>
              <w:rPr>
                <w:sz w:val="16"/>
                <w:szCs w:val="16"/>
              </w:rPr>
            </w:pPr>
            <w:r w:rsidRPr="0088193B">
              <w:rPr>
                <w:sz w:val="16"/>
                <w:szCs w:val="16"/>
              </w:rPr>
              <w:t>93800</w:t>
            </w:r>
          </w:p>
        </w:tc>
        <w:tc>
          <w:tcPr>
            <w:tcW w:w="0" w:type="auto"/>
            <w:vAlign w:val="bottom"/>
          </w:tcPr>
          <w:p w14:paraId="0D8FACF6" w14:textId="77777777" w:rsidR="00630014" w:rsidRPr="0088193B" w:rsidRDefault="00630014" w:rsidP="00630014">
            <w:pPr>
              <w:pStyle w:val="TAC"/>
              <w:rPr>
                <w:sz w:val="16"/>
                <w:szCs w:val="16"/>
              </w:rPr>
            </w:pPr>
            <w:r w:rsidRPr="0088193B">
              <w:rPr>
                <w:sz w:val="16"/>
                <w:szCs w:val="16"/>
              </w:rPr>
              <w:t>93800</w:t>
            </w:r>
          </w:p>
        </w:tc>
        <w:tc>
          <w:tcPr>
            <w:tcW w:w="0" w:type="auto"/>
            <w:vAlign w:val="bottom"/>
          </w:tcPr>
          <w:p w14:paraId="5BEB1AC7" w14:textId="77777777" w:rsidR="00630014" w:rsidRPr="0088193B" w:rsidRDefault="00630014" w:rsidP="00630014">
            <w:pPr>
              <w:pStyle w:val="TAC"/>
              <w:rPr>
                <w:sz w:val="16"/>
                <w:szCs w:val="16"/>
              </w:rPr>
            </w:pPr>
            <w:r w:rsidRPr="0088193B">
              <w:rPr>
                <w:sz w:val="16"/>
                <w:szCs w:val="16"/>
              </w:rPr>
              <w:t>97896</w:t>
            </w:r>
          </w:p>
        </w:tc>
        <w:tc>
          <w:tcPr>
            <w:tcW w:w="0" w:type="auto"/>
            <w:vAlign w:val="bottom"/>
          </w:tcPr>
          <w:p w14:paraId="656F3416" w14:textId="77777777" w:rsidR="00630014" w:rsidRPr="0088193B" w:rsidRDefault="00630014" w:rsidP="00630014">
            <w:pPr>
              <w:pStyle w:val="TAC"/>
              <w:rPr>
                <w:sz w:val="16"/>
                <w:szCs w:val="16"/>
              </w:rPr>
            </w:pPr>
            <w:r w:rsidRPr="0088193B">
              <w:rPr>
                <w:sz w:val="16"/>
                <w:szCs w:val="16"/>
              </w:rPr>
              <w:t>97896</w:t>
            </w:r>
          </w:p>
        </w:tc>
        <w:tc>
          <w:tcPr>
            <w:tcW w:w="0" w:type="auto"/>
            <w:vAlign w:val="bottom"/>
          </w:tcPr>
          <w:p w14:paraId="762E0A21" w14:textId="77777777" w:rsidR="00630014" w:rsidRPr="0088193B" w:rsidRDefault="00630014" w:rsidP="00630014">
            <w:pPr>
              <w:pStyle w:val="TAC"/>
              <w:rPr>
                <w:sz w:val="16"/>
                <w:szCs w:val="16"/>
              </w:rPr>
            </w:pPr>
            <w:r w:rsidRPr="0088193B">
              <w:rPr>
                <w:sz w:val="16"/>
                <w:szCs w:val="16"/>
              </w:rPr>
              <w:t>97896</w:t>
            </w:r>
          </w:p>
        </w:tc>
      </w:tr>
      <w:tr w:rsidR="00630014" w:rsidRPr="0088193B" w14:paraId="360F39DA" w14:textId="77777777" w:rsidTr="005C49C9">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5412DD3" w14:textId="77777777" w:rsidR="00630014" w:rsidRPr="0088193B" w:rsidRDefault="00630014" w:rsidP="00630014">
            <w:pPr>
              <w:pStyle w:val="TAC"/>
              <w:rPr>
                <w:b/>
                <w:sz w:val="16"/>
                <w:szCs w:val="16"/>
              </w:rPr>
            </w:pPr>
            <w:r w:rsidRPr="0088193B">
              <w:rPr>
                <w:b/>
                <w:position w:val="-10"/>
                <w:sz w:val="16"/>
                <w:szCs w:val="16"/>
              </w:rPr>
              <w:object w:dxaOrig="400" w:dyaOrig="340" w14:anchorId="1E4038DD">
                <v:shape id="_x0000_i2751" type="#_x0000_t75" style="width:20.25pt;height:16.5pt" o:ole="">
                  <v:imagedata r:id="rId598" o:title=""/>
                </v:shape>
                <o:OLEObject Type="Embed" ProgID="Equation.3" ShapeID="_x0000_i2751" DrawAspect="Content" ObjectID="_1799747237" r:id="rId1923"/>
              </w:object>
            </w:r>
          </w:p>
        </w:tc>
        <w:tc>
          <w:tcPr>
            <w:tcW w:w="0" w:type="auto"/>
            <w:gridSpan w:val="10"/>
            <w:tcBorders>
              <w:top w:val="thinThickThinSmallGap" w:sz="24" w:space="0" w:color="auto"/>
              <w:left w:val="double" w:sz="4" w:space="0" w:color="auto"/>
            </w:tcBorders>
            <w:shd w:val="clear" w:color="auto" w:fill="E0E0E0"/>
            <w:vAlign w:val="center"/>
          </w:tcPr>
          <w:p w14:paraId="4087D550" w14:textId="77777777" w:rsidR="00630014" w:rsidRPr="0088193B" w:rsidRDefault="00630014" w:rsidP="00630014">
            <w:pPr>
              <w:pStyle w:val="TAC"/>
              <w:rPr>
                <w:b/>
                <w:sz w:val="16"/>
                <w:szCs w:val="16"/>
              </w:rPr>
            </w:pPr>
            <w:r w:rsidRPr="0088193B">
              <w:rPr>
                <w:b/>
                <w:position w:val="-10"/>
                <w:sz w:val="16"/>
                <w:szCs w:val="16"/>
              </w:rPr>
              <w:object w:dxaOrig="480" w:dyaOrig="340" w14:anchorId="20D2415E">
                <v:shape id="_x0000_i2752" type="#_x0000_t75" style="width:24.75pt;height:16.5pt" o:ole="">
                  <v:imagedata r:id="rId182" o:title=""/>
                </v:shape>
                <o:OLEObject Type="Embed" ProgID="Equation.3" ShapeID="_x0000_i2752" DrawAspect="Content" ObjectID="_1799747238" r:id="rId1924"/>
              </w:object>
            </w:r>
          </w:p>
        </w:tc>
      </w:tr>
      <w:tr w:rsidR="00630014" w:rsidRPr="0088193B" w14:paraId="374F13E2" w14:textId="77777777" w:rsidTr="005C49C9">
        <w:trPr>
          <w:cantSplit/>
          <w:jc w:val="center"/>
        </w:trPr>
        <w:tc>
          <w:tcPr>
            <w:tcW w:w="616" w:type="dxa"/>
            <w:vMerge/>
            <w:tcBorders>
              <w:bottom w:val="single" w:sz="4" w:space="0" w:color="auto"/>
              <w:right w:val="double" w:sz="4" w:space="0" w:color="auto"/>
            </w:tcBorders>
            <w:shd w:val="clear" w:color="auto" w:fill="E0E0E0"/>
            <w:vAlign w:val="center"/>
          </w:tcPr>
          <w:p w14:paraId="012B273B" w14:textId="77777777" w:rsidR="00630014" w:rsidRPr="0088193B" w:rsidRDefault="00630014" w:rsidP="00630014">
            <w:pPr>
              <w:pStyle w:val="TAC"/>
              <w:rPr>
                <w:b/>
                <w:sz w:val="16"/>
                <w:szCs w:val="16"/>
              </w:rPr>
            </w:pPr>
          </w:p>
        </w:tc>
        <w:tc>
          <w:tcPr>
            <w:tcW w:w="0" w:type="auto"/>
            <w:tcBorders>
              <w:left w:val="double" w:sz="4" w:space="0" w:color="auto"/>
              <w:bottom w:val="single" w:sz="4" w:space="0" w:color="auto"/>
            </w:tcBorders>
            <w:shd w:val="clear" w:color="auto" w:fill="E0E0E0"/>
            <w:vAlign w:val="center"/>
          </w:tcPr>
          <w:p w14:paraId="6F8CBD66" w14:textId="77777777" w:rsidR="00630014" w:rsidRPr="0088193B" w:rsidRDefault="00630014" w:rsidP="00630014">
            <w:pPr>
              <w:pStyle w:val="TAC"/>
              <w:rPr>
                <w:b/>
                <w:sz w:val="16"/>
                <w:szCs w:val="16"/>
              </w:rPr>
            </w:pPr>
            <w:r w:rsidRPr="0088193B">
              <w:rPr>
                <w:b/>
                <w:sz w:val="16"/>
                <w:szCs w:val="16"/>
              </w:rPr>
              <w:t>101</w:t>
            </w:r>
          </w:p>
        </w:tc>
        <w:tc>
          <w:tcPr>
            <w:tcW w:w="0" w:type="auto"/>
            <w:tcBorders>
              <w:bottom w:val="single" w:sz="4" w:space="0" w:color="auto"/>
            </w:tcBorders>
            <w:shd w:val="clear" w:color="auto" w:fill="E0E0E0"/>
            <w:vAlign w:val="center"/>
          </w:tcPr>
          <w:p w14:paraId="054AF064" w14:textId="77777777" w:rsidR="00630014" w:rsidRPr="0088193B" w:rsidRDefault="00630014" w:rsidP="00630014">
            <w:pPr>
              <w:pStyle w:val="TAC"/>
              <w:rPr>
                <w:b/>
                <w:sz w:val="16"/>
                <w:szCs w:val="16"/>
              </w:rPr>
            </w:pPr>
            <w:r w:rsidRPr="0088193B">
              <w:rPr>
                <w:b/>
                <w:sz w:val="16"/>
                <w:szCs w:val="16"/>
              </w:rPr>
              <w:t>102</w:t>
            </w:r>
          </w:p>
        </w:tc>
        <w:tc>
          <w:tcPr>
            <w:tcW w:w="0" w:type="auto"/>
            <w:tcBorders>
              <w:bottom w:val="single" w:sz="4" w:space="0" w:color="auto"/>
            </w:tcBorders>
            <w:shd w:val="clear" w:color="auto" w:fill="E0E0E0"/>
            <w:vAlign w:val="center"/>
          </w:tcPr>
          <w:p w14:paraId="26F4CE6C" w14:textId="77777777" w:rsidR="00630014" w:rsidRPr="0088193B" w:rsidRDefault="00630014" w:rsidP="00630014">
            <w:pPr>
              <w:pStyle w:val="TAC"/>
              <w:rPr>
                <w:b/>
                <w:sz w:val="16"/>
                <w:szCs w:val="16"/>
              </w:rPr>
            </w:pPr>
            <w:r w:rsidRPr="0088193B">
              <w:rPr>
                <w:b/>
                <w:sz w:val="16"/>
                <w:szCs w:val="16"/>
              </w:rPr>
              <w:t>103</w:t>
            </w:r>
          </w:p>
        </w:tc>
        <w:tc>
          <w:tcPr>
            <w:tcW w:w="0" w:type="auto"/>
            <w:tcBorders>
              <w:bottom w:val="single" w:sz="4" w:space="0" w:color="auto"/>
            </w:tcBorders>
            <w:shd w:val="clear" w:color="auto" w:fill="E0E0E0"/>
            <w:vAlign w:val="center"/>
          </w:tcPr>
          <w:p w14:paraId="189FD184" w14:textId="77777777" w:rsidR="00630014" w:rsidRPr="0088193B" w:rsidRDefault="00630014" w:rsidP="00630014">
            <w:pPr>
              <w:pStyle w:val="TAC"/>
              <w:rPr>
                <w:b/>
                <w:sz w:val="16"/>
                <w:szCs w:val="16"/>
              </w:rPr>
            </w:pPr>
            <w:r w:rsidRPr="0088193B">
              <w:rPr>
                <w:b/>
                <w:sz w:val="16"/>
                <w:szCs w:val="16"/>
              </w:rPr>
              <w:t>104</w:t>
            </w:r>
          </w:p>
        </w:tc>
        <w:tc>
          <w:tcPr>
            <w:tcW w:w="0" w:type="auto"/>
            <w:tcBorders>
              <w:bottom w:val="single" w:sz="4" w:space="0" w:color="auto"/>
            </w:tcBorders>
            <w:shd w:val="clear" w:color="auto" w:fill="E0E0E0"/>
            <w:vAlign w:val="center"/>
          </w:tcPr>
          <w:p w14:paraId="463564FB" w14:textId="77777777" w:rsidR="00630014" w:rsidRPr="0088193B" w:rsidRDefault="00630014" w:rsidP="00630014">
            <w:pPr>
              <w:pStyle w:val="TAC"/>
              <w:rPr>
                <w:b/>
                <w:sz w:val="16"/>
                <w:szCs w:val="16"/>
              </w:rPr>
            </w:pPr>
            <w:r w:rsidRPr="0088193B">
              <w:rPr>
                <w:b/>
                <w:sz w:val="16"/>
                <w:szCs w:val="16"/>
              </w:rPr>
              <w:t>105</w:t>
            </w:r>
          </w:p>
        </w:tc>
        <w:tc>
          <w:tcPr>
            <w:tcW w:w="0" w:type="auto"/>
            <w:tcBorders>
              <w:bottom w:val="single" w:sz="4" w:space="0" w:color="auto"/>
            </w:tcBorders>
            <w:shd w:val="clear" w:color="auto" w:fill="E0E0E0"/>
            <w:vAlign w:val="center"/>
          </w:tcPr>
          <w:p w14:paraId="096FDB96" w14:textId="77777777" w:rsidR="00630014" w:rsidRPr="0088193B" w:rsidRDefault="00630014" w:rsidP="00630014">
            <w:pPr>
              <w:pStyle w:val="TAC"/>
              <w:rPr>
                <w:b/>
                <w:sz w:val="16"/>
                <w:szCs w:val="16"/>
              </w:rPr>
            </w:pPr>
            <w:r w:rsidRPr="0088193B">
              <w:rPr>
                <w:b/>
                <w:sz w:val="16"/>
                <w:szCs w:val="16"/>
              </w:rPr>
              <w:t>106</w:t>
            </w:r>
          </w:p>
        </w:tc>
        <w:tc>
          <w:tcPr>
            <w:tcW w:w="0" w:type="auto"/>
            <w:tcBorders>
              <w:bottom w:val="single" w:sz="4" w:space="0" w:color="auto"/>
            </w:tcBorders>
            <w:shd w:val="clear" w:color="auto" w:fill="E0E0E0"/>
            <w:vAlign w:val="center"/>
          </w:tcPr>
          <w:p w14:paraId="2347BA46" w14:textId="77777777" w:rsidR="00630014" w:rsidRPr="0088193B" w:rsidRDefault="00630014" w:rsidP="00630014">
            <w:pPr>
              <w:pStyle w:val="TAC"/>
              <w:rPr>
                <w:b/>
                <w:sz w:val="16"/>
                <w:szCs w:val="16"/>
              </w:rPr>
            </w:pPr>
            <w:r w:rsidRPr="0088193B">
              <w:rPr>
                <w:b/>
                <w:sz w:val="16"/>
                <w:szCs w:val="16"/>
              </w:rPr>
              <w:t>107</w:t>
            </w:r>
          </w:p>
        </w:tc>
        <w:tc>
          <w:tcPr>
            <w:tcW w:w="0" w:type="auto"/>
            <w:tcBorders>
              <w:bottom w:val="single" w:sz="4" w:space="0" w:color="auto"/>
            </w:tcBorders>
            <w:shd w:val="clear" w:color="auto" w:fill="E0E0E0"/>
            <w:vAlign w:val="center"/>
          </w:tcPr>
          <w:p w14:paraId="11C1CC6D" w14:textId="77777777" w:rsidR="00630014" w:rsidRPr="0088193B" w:rsidRDefault="00630014" w:rsidP="00630014">
            <w:pPr>
              <w:pStyle w:val="TAC"/>
              <w:rPr>
                <w:b/>
                <w:sz w:val="16"/>
                <w:szCs w:val="16"/>
              </w:rPr>
            </w:pPr>
            <w:r w:rsidRPr="0088193B">
              <w:rPr>
                <w:b/>
                <w:sz w:val="16"/>
                <w:szCs w:val="16"/>
              </w:rPr>
              <w:t>108</w:t>
            </w:r>
          </w:p>
        </w:tc>
        <w:tc>
          <w:tcPr>
            <w:tcW w:w="0" w:type="auto"/>
            <w:tcBorders>
              <w:bottom w:val="single" w:sz="4" w:space="0" w:color="auto"/>
            </w:tcBorders>
            <w:shd w:val="clear" w:color="auto" w:fill="E0E0E0"/>
            <w:vAlign w:val="center"/>
          </w:tcPr>
          <w:p w14:paraId="52CC1F87" w14:textId="77777777" w:rsidR="00630014" w:rsidRPr="0088193B" w:rsidRDefault="00630014" w:rsidP="00630014">
            <w:pPr>
              <w:pStyle w:val="TAC"/>
              <w:rPr>
                <w:b/>
                <w:sz w:val="16"/>
                <w:szCs w:val="16"/>
              </w:rPr>
            </w:pPr>
            <w:r w:rsidRPr="0088193B">
              <w:rPr>
                <w:b/>
                <w:sz w:val="16"/>
                <w:szCs w:val="16"/>
              </w:rPr>
              <w:t>109</w:t>
            </w:r>
          </w:p>
        </w:tc>
        <w:tc>
          <w:tcPr>
            <w:tcW w:w="0" w:type="auto"/>
            <w:tcBorders>
              <w:bottom w:val="single" w:sz="4" w:space="0" w:color="auto"/>
            </w:tcBorders>
            <w:shd w:val="clear" w:color="auto" w:fill="E0E0E0"/>
            <w:vAlign w:val="center"/>
          </w:tcPr>
          <w:p w14:paraId="7BE26524" w14:textId="77777777" w:rsidR="00630014" w:rsidRPr="0088193B" w:rsidRDefault="00630014" w:rsidP="00630014">
            <w:pPr>
              <w:pStyle w:val="TAC"/>
              <w:rPr>
                <w:b/>
                <w:sz w:val="16"/>
                <w:szCs w:val="16"/>
              </w:rPr>
            </w:pPr>
            <w:r w:rsidRPr="0088193B">
              <w:rPr>
                <w:b/>
                <w:sz w:val="16"/>
                <w:szCs w:val="16"/>
              </w:rPr>
              <w:t>110</w:t>
            </w:r>
          </w:p>
        </w:tc>
      </w:tr>
      <w:tr w:rsidR="00630014" w:rsidRPr="0088193B" w14:paraId="60B7D287" w14:textId="77777777" w:rsidTr="005C49C9">
        <w:trPr>
          <w:cantSplit/>
          <w:jc w:val="center"/>
        </w:trPr>
        <w:tc>
          <w:tcPr>
            <w:tcW w:w="616" w:type="dxa"/>
            <w:tcBorders>
              <w:right w:val="double" w:sz="4" w:space="0" w:color="auto"/>
            </w:tcBorders>
            <w:shd w:val="clear" w:color="auto" w:fill="auto"/>
            <w:vAlign w:val="center"/>
          </w:tcPr>
          <w:p w14:paraId="6FBA9E0A" w14:textId="77777777" w:rsidR="00630014" w:rsidRPr="0088193B" w:rsidRDefault="00630014" w:rsidP="00630014">
            <w:pPr>
              <w:pStyle w:val="TAC"/>
              <w:rPr>
                <w:sz w:val="16"/>
                <w:szCs w:val="16"/>
              </w:rPr>
            </w:pPr>
            <w:r w:rsidRPr="0088193B">
              <w:rPr>
                <w:sz w:val="16"/>
                <w:szCs w:val="16"/>
              </w:rPr>
              <w:t>27</w:t>
            </w:r>
          </w:p>
        </w:tc>
        <w:tc>
          <w:tcPr>
            <w:tcW w:w="0" w:type="auto"/>
            <w:tcBorders>
              <w:left w:val="double" w:sz="4" w:space="0" w:color="auto"/>
            </w:tcBorders>
            <w:shd w:val="clear" w:color="auto" w:fill="auto"/>
            <w:vAlign w:val="center"/>
          </w:tcPr>
          <w:p w14:paraId="654DD6C6" w14:textId="77777777" w:rsidR="00630014" w:rsidRPr="0088193B" w:rsidRDefault="00630014" w:rsidP="00630014">
            <w:pPr>
              <w:pStyle w:val="TAC"/>
              <w:rPr>
                <w:sz w:val="16"/>
                <w:szCs w:val="16"/>
              </w:rPr>
            </w:pPr>
            <w:r w:rsidRPr="0088193B">
              <w:rPr>
                <w:sz w:val="16"/>
                <w:szCs w:val="16"/>
              </w:rPr>
              <w:t>66592</w:t>
            </w:r>
          </w:p>
        </w:tc>
        <w:tc>
          <w:tcPr>
            <w:tcW w:w="0" w:type="auto"/>
            <w:shd w:val="clear" w:color="auto" w:fill="auto"/>
            <w:vAlign w:val="center"/>
          </w:tcPr>
          <w:p w14:paraId="76354E8E" w14:textId="77777777" w:rsidR="00630014" w:rsidRPr="0088193B" w:rsidRDefault="00630014" w:rsidP="00630014">
            <w:pPr>
              <w:pStyle w:val="TAC"/>
              <w:rPr>
                <w:sz w:val="16"/>
                <w:szCs w:val="16"/>
              </w:rPr>
            </w:pPr>
            <w:r w:rsidRPr="0088193B">
              <w:rPr>
                <w:sz w:val="16"/>
                <w:szCs w:val="16"/>
              </w:rPr>
              <w:t>66592</w:t>
            </w:r>
          </w:p>
        </w:tc>
        <w:tc>
          <w:tcPr>
            <w:tcW w:w="0" w:type="auto"/>
            <w:shd w:val="clear" w:color="auto" w:fill="auto"/>
            <w:vAlign w:val="center"/>
          </w:tcPr>
          <w:p w14:paraId="76139B9D" w14:textId="77777777" w:rsidR="00630014" w:rsidRPr="0088193B" w:rsidRDefault="00630014" w:rsidP="00630014">
            <w:pPr>
              <w:pStyle w:val="TAC"/>
              <w:rPr>
                <w:sz w:val="16"/>
                <w:szCs w:val="16"/>
              </w:rPr>
            </w:pPr>
            <w:r w:rsidRPr="0088193B">
              <w:rPr>
                <w:sz w:val="16"/>
                <w:szCs w:val="16"/>
              </w:rPr>
              <w:t>68808</w:t>
            </w:r>
          </w:p>
        </w:tc>
        <w:tc>
          <w:tcPr>
            <w:tcW w:w="0" w:type="auto"/>
            <w:shd w:val="clear" w:color="auto" w:fill="auto"/>
            <w:vAlign w:val="center"/>
          </w:tcPr>
          <w:p w14:paraId="6945C3F4" w14:textId="77777777" w:rsidR="00630014" w:rsidRPr="0088193B" w:rsidRDefault="00630014" w:rsidP="00630014">
            <w:pPr>
              <w:pStyle w:val="TAC"/>
              <w:rPr>
                <w:sz w:val="16"/>
                <w:szCs w:val="16"/>
              </w:rPr>
            </w:pPr>
            <w:r w:rsidRPr="0088193B">
              <w:rPr>
                <w:sz w:val="16"/>
                <w:szCs w:val="16"/>
              </w:rPr>
              <w:t>68808</w:t>
            </w:r>
          </w:p>
        </w:tc>
        <w:tc>
          <w:tcPr>
            <w:tcW w:w="0" w:type="auto"/>
            <w:shd w:val="clear" w:color="auto" w:fill="auto"/>
            <w:vAlign w:val="center"/>
          </w:tcPr>
          <w:p w14:paraId="347B5377" w14:textId="77777777" w:rsidR="00630014" w:rsidRPr="0088193B" w:rsidRDefault="00630014" w:rsidP="00630014">
            <w:pPr>
              <w:pStyle w:val="TAC"/>
              <w:rPr>
                <w:sz w:val="16"/>
                <w:szCs w:val="16"/>
              </w:rPr>
            </w:pPr>
            <w:r w:rsidRPr="0088193B">
              <w:rPr>
                <w:sz w:val="16"/>
                <w:szCs w:val="16"/>
              </w:rPr>
              <w:t>68808</w:t>
            </w:r>
          </w:p>
        </w:tc>
        <w:tc>
          <w:tcPr>
            <w:tcW w:w="0" w:type="auto"/>
            <w:shd w:val="clear" w:color="auto" w:fill="auto"/>
            <w:vAlign w:val="center"/>
          </w:tcPr>
          <w:p w14:paraId="7A3DBE50"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2DBB0B35"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7BA9CBBD"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3BFA098C"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024D0B51" w14:textId="77777777" w:rsidR="00630014" w:rsidRPr="0088193B" w:rsidRDefault="00630014" w:rsidP="00630014">
            <w:pPr>
              <w:pStyle w:val="TAC"/>
              <w:rPr>
                <w:sz w:val="16"/>
                <w:szCs w:val="16"/>
              </w:rPr>
            </w:pPr>
            <w:r w:rsidRPr="0088193B">
              <w:rPr>
                <w:sz w:val="16"/>
                <w:szCs w:val="16"/>
              </w:rPr>
              <w:t>73712</w:t>
            </w:r>
          </w:p>
        </w:tc>
      </w:tr>
      <w:tr w:rsidR="00630014" w:rsidRPr="0088193B" w14:paraId="6C48B195" w14:textId="77777777" w:rsidTr="005C49C9">
        <w:trPr>
          <w:cantSplit/>
          <w:jc w:val="center"/>
        </w:trPr>
        <w:tc>
          <w:tcPr>
            <w:tcW w:w="616" w:type="dxa"/>
            <w:tcBorders>
              <w:right w:val="double" w:sz="4" w:space="0" w:color="auto"/>
            </w:tcBorders>
            <w:shd w:val="clear" w:color="auto" w:fill="auto"/>
            <w:vAlign w:val="center"/>
          </w:tcPr>
          <w:p w14:paraId="0714766A" w14:textId="77777777" w:rsidR="00630014" w:rsidRPr="0088193B" w:rsidRDefault="00630014" w:rsidP="00630014">
            <w:pPr>
              <w:pStyle w:val="TAC"/>
              <w:rPr>
                <w:sz w:val="16"/>
                <w:szCs w:val="16"/>
              </w:rPr>
            </w:pPr>
            <w:r w:rsidRPr="0088193B">
              <w:rPr>
                <w:sz w:val="16"/>
                <w:szCs w:val="16"/>
              </w:rPr>
              <w:t>28</w:t>
            </w:r>
          </w:p>
        </w:tc>
        <w:tc>
          <w:tcPr>
            <w:tcW w:w="0" w:type="auto"/>
            <w:tcBorders>
              <w:left w:val="double" w:sz="4" w:space="0" w:color="auto"/>
            </w:tcBorders>
            <w:shd w:val="clear" w:color="auto" w:fill="auto"/>
            <w:vAlign w:val="center"/>
          </w:tcPr>
          <w:p w14:paraId="370F842B"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694E4048" w14:textId="77777777" w:rsidR="00630014" w:rsidRPr="0088193B" w:rsidRDefault="00630014" w:rsidP="00630014">
            <w:pPr>
              <w:pStyle w:val="TAC"/>
              <w:rPr>
                <w:sz w:val="16"/>
                <w:szCs w:val="16"/>
              </w:rPr>
            </w:pPr>
            <w:r w:rsidRPr="0088193B">
              <w:rPr>
                <w:sz w:val="16"/>
                <w:szCs w:val="16"/>
              </w:rPr>
              <w:t>71112</w:t>
            </w:r>
          </w:p>
        </w:tc>
        <w:tc>
          <w:tcPr>
            <w:tcW w:w="0" w:type="auto"/>
            <w:shd w:val="clear" w:color="auto" w:fill="auto"/>
            <w:vAlign w:val="center"/>
          </w:tcPr>
          <w:p w14:paraId="7A05021D" w14:textId="77777777" w:rsidR="00630014" w:rsidRPr="0088193B" w:rsidRDefault="00630014" w:rsidP="00630014">
            <w:pPr>
              <w:pStyle w:val="TAC"/>
              <w:rPr>
                <w:sz w:val="16"/>
                <w:szCs w:val="16"/>
              </w:rPr>
            </w:pPr>
            <w:r w:rsidRPr="0088193B">
              <w:rPr>
                <w:sz w:val="16"/>
                <w:szCs w:val="16"/>
              </w:rPr>
              <w:t>73712</w:t>
            </w:r>
          </w:p>
        </w:tc>
        <w:tc>
          <w:tcPr>
            <w:tcW w:w="0" w:type="auto"/>
            <w:shd w:val="clear" w:color="auto" w:fill="auto"/>
            <w:vAlign w:val="center"/>
          </w:tcPr>
          <w:p w14:paraId="2D2F0B52" w14:textId="77777777" w:rsidR="00630014" w:rsidRPr="0088193B" w:rsidRDefault="00630014" w:rsidP="00630014">
            <w:pPr>
              <w:pStyle w:val="TAC"/>
              <w:rPr>
                <w:sz w:val="16"/>
                <w:szCs w:val="16"/>
              </w:rPr>
            </w:pPr>
            <w:r w:rsidRPr="0088193B">
              <w:rPr>
                <w:sz w:val="16"/>
                <w:szCs w:val="16"/>
              </w:rPr>
              <w:t>73712</w:t>
            </w:r>
          </w:p>
        </w:tc>
        <w:tc>
          <w:tcPr>
            <w:tcW w:w="0" w:type="auto"/>
            <w:shd w:val="clear" w:color="auto" w:fill="auto"/>
            <w:vAlign w:val="center"/>
          </w:tcPr>
          <w:p w14:paraId="00D21B24" w14:textId="77777777" w:rsidR="00630014" w:rsidRPr="0088193B" w:rsidRDefault="00630014" w:rsidP="00630014">
            <w:pPr>
              <w:pStyle w:val="TAC"/>
              <w:rPr>
                <w:sz w:val="16"/>
                <w:szCs w:val="16"/>
              </w:rPr>
            </w:pPr>
            <w:r w:rsidRPr="0088193B">
              <w:rPr>
                <w:sz w:val="16"/>
                <w:szCs w:val="16"/>
              </w:rPr>
              <w:t>73712</w:t>
            </w:r>
          </w:p>
        </w:tc>
        <w:tc>
          <w:tcPr>
            <w:tcW w:w="0" w:type="auto"/>
            <w:shd w:val="clear" w:color="auto" w:fill="auto"/>
            <w:vAlign w:val="center"/>
          </w:tcPr>
          <w:p w14:paraId="1767D918" w14:textId="77777777" w:rsidR="00630014" w:rsidRPr="0088193B" w:rsidRDefault="00630014" w:rsidP="00630014">
            <w:pPr>
              <w:pStyle w:val="TAC"/>
              <w:rPr>
                <w:sz w:val="16"/>
                <w:szCs w:val="16"/>
              </w:rPr>
            </w:pPr>
            <w:r w:rsidRPr="0088193B">
              <w:rPr>
                <w:sz w:val="16"/>
                <w:szCs w:val="16"/>
              </w:rPr>
              <w:t>75376</w:t>
            </w:r>
          </w:p>
        </w:tc>
        <w:tc>
          <w:tcPr>
            <w:tcW w:w="0" w:type="auto"/>
            <w:shd w:val="clear" w:color="auto" w:fill="auto"/>
            <w:vAlign w:val="center"/>
          </w:tcPr>
          <w:p w14:paraId="06003D39" w14:textId="77777777" w:rsidR="00630014" w:rsidRPr="0088193B" w:rsidRDefault="00630014" w:rsidP="00630014">
            <w:pPr>
              <w:pStyle w:val="TAC"/>
              <w:rPr>
                <w:sz w:val="16"/>
                <w:szCs w:val="16"/>
              </w:rPr>
            </w:pPr>
            <w:r w:rsidRPr="0088193B">
              <w:rPr>
                <w:sz w:val="16"/>
                <w:szCs w:val="16"/>
              </w:rPr>
              <w:t>75376</w:t>
            </w:r>
          </w:p>
        </w:tc>
        <w:tc>
          <w:tcPr>
            <w:tcW w:w="0" w:type="auto"/>
            <w:shd w:val="clear" w:color="auto" w:fill="auto"/>
            <w:vAlign w:val="center"/>
          </w:tcPr>
          <w:p w14:paraId="523967F8" w14:textId="77777777" w:rsidR="00630014" w:rsidRPr="0088193B" w:rsidRDefault="00630014" w:rsidP="00630014">
            <w:pPr>
              <w:pStyle w:val="TAC"/>
              <w:rPr>
                <w:sz w:val="16"/>
                <w:szCs w:val="16"/>
              </w:rPr>
            </w:pPr>
            <w:r w:rsidRPr="0088193B">
              <w:rPr>
                <w:sz w:val="16"/>
                <w:szCs w:val="16"/>
              </w:rPr>
              <w:t>76208</w:t>
            </w:r>
          </w:p>
        </w:tc>
        <w:tc>
          <w:tcPr>
            <w:tcW w:w="0" w:type="auto"/>
            <w:shd w:val="clear" w:color="auto" w:fill="auto"/>
            <w:vAlign w:val="center"/>
          </w:tcPr>
          <w:p w14:paraId="7F567662" w14:textId="77777777" w:rsidR="00630014" w:rsidRPr="0088193B" w:rsidRDefault="00630014" w:rsidP="00630014">
            <w:pPr>
              <w:pStyle w:val="TAC"/>
              <w:rPr>
                <w:sz w:val="16"/>
                <w:szCs w:val="16"/>
              </w:rPr>
            </w:pPr>
            <w:r w:rsidRPr="0088193B">
              <w:rPr>
                <w:sz w:val="16"/>
                <w:szCs w:val="16"/>
              </w:rPr>
              <w:t>76208</w:t>
            </w:r>
          </w:p>
        </w:tc>
        <w:tc>
          <w:tcPr>
            <w:tcW w:w="0" w:type="auto"/>
            <w:shd w:val="clear" w:color="auto" w:fill="auto"/>
            <w:vAlign w:val="center"/>
          </w:tcPr>
          <w:p w14:paraId="33089BAB" w14:textId="77777777" w:rsidR="00630014" w:rsidRPr="0088193B" w:rsidRDefault="00630014" w:rsidP="00630014">
            <w:pPr>
              <w:pStyle w:val="TAC"/>
              <w:rPr>
                <w:sz w:val="16"/>
                <w:szCs w:val="16"/>
              </w:rPr>
            </w:pPr>
            <w:r w:rsidRPr="0088193B">
              <w:rPr>
                <w:sz w:val="16"/>
                <w:szCs w:val="16"/>
              </w:rPr>
              <w:t>76208</w:t>
            </w:r>
          </w:p>
        </w:tc>
      </w:tr>
      <w:tr w:rsidR="00630014" w:rsidRPr="0088193B" w14:paraId="09299357" w14:textId="77777777" w:rsidTr="005C49C9">
        <w:trPr>
          <w:cantSplit/>
          <w:jc w:val="center"/>
        </w:trPr>
        <w:tc>
          <w:tcPr>
            <w:tcW w:w="616" w:type="dxa"/>
            <w:tcBorders>
              <w:right w:val="double" w:sz="4" w:space="0" w:color="auto"/>
            </w:tcBorders>
            <w:shd w:val="clear" w:color="auto" w:fill="auto"/>
            <w:vAlign w:val="center"/>
          </w:tcPr>
          <w:p w14:paraId="3BD17F64" w14:textId="77777777" w:rsidR="00630014" w:rsidRPr="0088193B" w:rsidRDefault="00630014" w:rsidP="00630014">
            <w:pPr>
              <w:pStyle w:val="TAC"/>
              <w:rPr>
                <w:sz w:val="16"/>
                <w:szCs w:val="16"/>
              </w:rPr>
            </w:pPr>
            <w:r w:rsidRPr="0088193B">
              <w:rPr>
                <w:sz w:val="16"/>
                <w:szCs w:val="16"/>
              </w:rPr>
              <w:t>29</w:t>
            </w:r>
          </w:p>
        </w:tc>
        <w:tc>
          <w:tcPr>
            <w:tcW w:w="0" w:type="auto"/>
            <w:tcBorders>
              <w:left w:val="double" w:sz="4" w:space="0" w:color="auto"/>
            </w:tcBorders>
            <w:shd w:val="clear" w:color="auto" w:fill="auto"/>
            <w:vAlign w:val="center"/>
          </w:tcPr>
          <w:p w14:paraId="6F10E648" w14:textId="77777777" w:rsidR="00630014" w:rsidRPr="0088193B" w:rsidRDefault="00630014" w:rsidP="00630014">
            <w:pPr>
              <w:pStyle w:val="TAC"/>
              <w:rPr>
                <w:sz w:val="16"/>
                <w:szCs w:val="16"/>
              </w:rPr>
            </w:pPr>
            <w:r w:rsidRPr="0088193B">
              <w:rPr>
                <w:sz w:val="16"/>
                <w:szCs w:val="16"/>
              </w:rPr>
              <w:t>75376</w:t>
            </w:r>
          </w:p>
        </w:tc>
        <w:tc>
          <w:tcPr>
            <w:tcW w:w="0" w:type="auto"/>
            <w:shd w:val="clear" w:color="auto" w:fill="auto"/>
            <w:vAlign w:val="center"/>
          </w:tcPr>
          <w:p w14:paraId="765F58E1" w14:textId="77777777" w:rsidR="00630014" w:rsidRPr="0088193B" w:rsidRDefault="00630014" w:rsidP="00630014">
            <w:pPr>
              <w:pStyle w:val="TAC"/>
              <w:rPr>
                <w:sz w:val="16"/>
                <w:szCs w:val="16"/>
              </w:rPr>
            </w:pPr>
            <w:r w:rsidRPr="0088193B">
              <w:rPr>
                <w:sz w:val="16"/>
                <w:szCs w:val="16"/>
              </w:rPr>
              <w:t>76208</w:t>
            </w:r>
          </w:p>
        </w:tc>
        <w:tc>
          <w:tcPr>
            <w:tcW w:w="0" w:type="auto"/>
            <w:shd w:val="clear" w:color="auto" w:fill="auto"/>
            <w:vAlign w:val="center"/>
          </w:tcPr>
          <w:p w14:paraId="42E1B257" w14:textId="77777777" w:rsidR="00630014" w:rsidRPr="0088193B" w:rsidRDefault="00630014" w:rsidP="00630014">
            <w:pPr>
              <w:pStyle w:val="TAC"/>
              <w:rPr>
                <w:sz w:val="16"/>
                <w:szCs w:val="16"/>
              </w:rPr>
            </w:pPr>
            <w:r w:rsidRPr="0088193B">
              <w:rPr>
                <w:sz w:val="16"/>
                <w:szCs w:val="16"/>
              </w:rPr>
              <w:t>76208</w:t>
            </w:r>
          </w:p>
        </w:tc>
        <w:tc>
          <w:tcPr>
            <w:tcW w:w="0" w:type="auto"/>
            <w:shd w:val="clear" w:color="auto" w:fill="auto"/>
            <w:vAlign w:val="center"/>
          </w:tcPr>
          <w:p w14:paraId="67837E28" w14:textId="77777777" w:rsidR="00630014" w:rsidRPr="0088193B" w:rsidRDefault="00630014" w:rsidP="00630014">
            <w:pPr>
              <w:pStyle w:val="TAC"/>
              <w:rPr>
                <w:sz w:val="16"/>
                <w:szCs w:val="16"/>
              </w:rPr>
            </w:pPr>
            <w:r w:rsidRPr="0088193B">
              <w:rPr>
                <w:sz w:val="16"/>
                <w:szCs w:val="16"/>
              </w:rPr>
              <w:t>76208</w:t>
            </w:r>
          </w:p>
        </w:tc>
        <w:tc>
          <w:tcPr>
            <w:tcW w:w="0" w:type="auto"/>
            <w:shd w:val="clear" w:color="auto" w:fill="auto"/>
            <w:vAlign w:val="center"/>
          </w:tcPr>
          <w:p w14:paraId="3A8BBA78" w14:textId="77777777" w:rsidR="00630014" w:rsidRPr="0088193B" w:rsidRDefault="00630014" w:rsidP="00630014">
            <w:pPr>
              <w:pStyle w:val="TAC"/>
              <w:rPr>
                <w:sz w:val="16"/>
                <w:szCs w:val="16"/>
              </w:rPr>
            </w:pPr>
            <w:r w:rsidRPr="0088193B">
              <w:rPr>
                <w:sz w:val="16"/>
                <w:szCs w:val="16"/>
              </w:rPr>
              <w:t>78704</w:t>
            </w:r>
          </w:p>
        </w:tc>
        <w:tc>
          <w:tcPr>
            <w:tcW w:w="0" w:type="auto"/>
            <w:shd w:val="clear" w:color="auto" w:fill="auto"/>
            <w:vAlign w:val="center"/>
          </w:tcPr>
          <w:p w14:paraId="1D7D63B0" w14:textId="77777777" w:rsidR="00630014" w:rsidRPr="0088193B" w:rsidRDefault="00630014" w:rsidP="00630014">
            <w:pPr>
              <w:pStyle w:val="TAC"/>
              <w:rPr>
                <w:sz w:val="16"/>
                <w:szCs w:val="16"/>
              </w:rPr>
            </w:pPr>
            <w:r w:rsidRPr="0088193B">
              <w:rPr>
                <w:sz w:val="16"/>
                <w:szCs w:val="16"/>
              </w:rPr>
              <w:t>78704</w:t>
            </w:r>
          </w:p>
        </w:tc>
        <w:tc>
          <w:tcPr>
            <w:tcW w:w="0" w:type="auto"/>
            <w:shd w:val="clear" w:color="auto" w:fill="auto"/>
            <w:vAlign w:val="center"/>
          </w:tcPr>
          <w:p w14:paraId="6E662576" w14:textId="77777777" w:rsidR="00630014" w:rsidRPr="0088193B" w:rsidRDefault="00630014" w:rsidP="00630014">
            <w:pPr>
              <w:pStyle w:val="TAC"/>
              <w:rPr>
                <w:sz w:val="16"/>
                <w:szCs w:val="16"/>
              </w:rPr>
            </w:pPr>
            <w:r w:rsidRPr="0088193B">
              <w:rPr>
                <w:sz w:val="16"/>
                <w:szCs w:val="16"/>
              </w:rPr>
              <w:t>78704</w:t>
            </w:r>
          </w:p>
        </w:tc>
        <w:tc>
          <w:tcPr>
            <w:tcW w:w="0" w:type="auto"/>
            <w:shd w:val="clear" w:color="auto" w:fill="auto"/>
            <w:vAlign w:val="center"/>
          </w:tcPr>
          <w:p w14:paraId="5FB8077E"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32044EB5"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6A4C38BD" w14:textId="77777777" w:rsidR="00630014" w:rsidRPr="0088193B" w:rsidRDefault="00630014" w:rsidP="00630014">
            <w:pPr>
              <w:pStyle w:val="TAC"/>
              <w:rPr>
                <w:sz w:val="16"/>
                <w:szCs w:val="16"/>
              </w:rPr>
            </w:pPr>
            <w:r w:rsidRPr="0088193B">
              <w:rPr>
                <w:sz w:val="16"/>
                <w:szCs w:val="16"/>
              </w:rPr>
              <w:t>81176</w:t>
            </w:r>
          </w:p>
        </w:tc>
      </w:tr>
      <w:tr w:rsidR="00630014" w:rsidRPr="0088193B" w14:paraId="5C793217" w14:textId="77777777" w:rsidTr="005C49C9">
        <w:trPr>
          <w:cantSplit/>
          <w:jc w:val="center"/>
        </w:trPr>
        <w:tc>
          <w:tcPr>
            <w:tcW w:w="616" w:type="dxa"/>
            <w:tcBorders>
              <w:right w:val="double" w:sz="4" w:space="0" w:color="auto"/>
            </w:tcBorders>
            <w:shd w:val="clear" w:color="auto" w:fill="auto"/>
            <w:vAlign w:val="center"/>
          </w:tcPr>
          <w:p w14:paraId="1B061A91" w14:textId="77777777" w:rsidR="00630014" w:rsidRPr="0088193B" w:rsidRDefault="00630014" w:rsidP="00630014">
            <w:pPr>
              <w:pStyle w:val="TAC"/>
              <w:rPr>
                <w:sz w:val="16"/>
                <w:szCs w:val="16"/>
              </w:rPr>
            </w:pPr>
            <w:r w:rsidRPr="0088193B">
              <w:rPr>
                <w:sz w:val="16"/>
                <w:szCs w:val="16"/>
              </w:rPr>
              <w:t>30</w:t>
            </w:r>
          </w:p>
        </w:tc>
        <w:tc>
          <w:tcPr>
            <w:tcW w:w="0" w:type="auto"/>
            <w:tcBorders>
              <w:left w:val="double" w:sz="4" w:space="0" w:color="auto"/>
            </w:tcBorders>
            <w:shd w:val="clear" w:color="auto" w:fill="auto"/>
            <w:vAlign w:val="center"/>
          </w:tcPr>
          <w:p w14:paraId="5435FBB9" w14:textId="77777777" w:rsidR="00630014" w:rsidRPr="0088193B" w:rsidRDefault="00630014" w:rsidP="00630014">
            <w:pPr>
              <w:pStyle w:val="TAC"/>
              <w:rPr>
                <w:sz w:val="16"/>
                <w:szCs w:val="16"/>
              </w:rPr>
            </w:pPr>
            <w:r w:rsidRPr="0088193B">
              <w:rPr>
                <w:sz w:val="16"/>
                <w:szCs w:val="16"/>
              </w:rPr>
              <w:t>78704</w:t>
            </w:r>
          </w:p>
        </w:tc>
        <w:tc>
          <w:tcPr>
            <w:tcW w:w="0" w:type="auto"/>
            <w:shd w:val="clear" w:color="auto" w:fill="auto"/>
            <w:vAlign w:val="center"/>
          </w:tcPr>
          <w:p w14:paraId="3606DA40"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3FEF8E42"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64315EFA"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55159754" w14:textId="77777777" w:rsidR="00630014" w:rsidRPr="0088193B" w:rsidRDefault="00630014" w:rsidP="00630014">
            <w:pPr>
              <w:pStyle w:val="TAC"/>
              <w:rPr>
                <w:sz w:val="16"/>
                <w:szCs w:val="16"/>
              </w:rPr>
            </w:pPr>
            <w:r w:rsidRPr="0088193B">
              <w:rPr>
                <w:sz w:val="16"/>
                <w:szCs w:val="16"/>
              </w:rPr>
              <w:t>81176</w:t>
            </w:r>
          </w:p>
        </w:tc>
        <w:tc>
          <w:tcPr>
            <w:tcW w:w="0" w:type="auto"/>
            <w:shd w:val="clear" w:color="auto" w:fill="auto"/>
            <w:vAlign w:val="center"/>
          </w:tcPr>
          <w:p w14:paraId="385B4AAE"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214CD4E6"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1B902D4F"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0526FA8E"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4366DEAC" w14:textId="77777777" w:rsidR="00630014" w:rsidRPr="0088193B" w:rsidRDefault="00630014" w:rsidP="00630014">
            <w:pPr>
              <w:pStyle w:val="TAC"/>
              <w:rPr>
                <w:sz w:val="16"/>
                <w:szCs w:val="16"/>
              </w:rPr>
            </w:pPr>
            <w:r w:rsidRPr="0088193B">
              <w:rPr>
                <w:sz w:val="16"/>
                <w:szCs w:val="16"/>
              </w:rPr>
              <w:t>87936</w:t>
            </w:r>
          </w:p>
        </w:tc>
      </w:tr>
      <w:tr w:rsidR="00630014" w:rsidRPr="0088193B" w14:paraId="5D62C474" w14:textId="77777777" w:rsidTr="005C49C9">
        <w:trPr>
          <w:cantSplit/>
          <w:jc w:val="center"/>
        </w:trPr>
        <w:tc>
          <w:tcPr>
            <w:tcW w:w="616" w:type="dxa"/>
            <w:tcBorders>
              <w:right w:val="double" w:sz="4" w:space="0" w:color="auto"/>
            </w:tcBorders>
            <w:shd w:val="clear" w:color="auto" w:fill="auto"/>
            <w:vAlign w:val="center"/>
          </w:tcPr>
          <w:p w14:paraId="308392BE" w14:textId="77777777" w:rsidR="00630014" w:rsidRPr="0088193B" w:rsidRDefault="00630014" w:rsidP="00630014">
            <w:pPr>
              <w:pStyle w:val="TAC"/>
              <w:rPr>
                <w:sz w:val="16"/>
                <w:szCs w:val="16"/>
              </w:rPr>
            </w:pPr>
            <w:r w:rsidRPr="0088193B">
              <w:rPr>
                <w:sz w:val="16"/>
                <w:szCs w:val="16"/>
              </w:rPr>
              <w:t>31</w:t>
            </w:r>
          </w:p>
        </w:tc>
        <w:tc>
          <w:tcPr>
            <w:tcW w:w="0" w:type="auto"/>
            <w:tcBorders>
              <w:left w:val="double" w:sz="4" w:space="0" w:color="auto"/>
            </w:tcBorders>
            <w:shd w:val="clear" w:color="auto" w:fill="auto"/>
            <w:vAlign w:val="center"/>
          </w:tcPr>
          <w:p w14:paraId="42A15C90"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4368DC79"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28DEF7D5"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0CD6731C" w14:textId="77777777" w:rsidR="00630014" w:rsidRPr="0088193B" w:rsidRDefault="00630014" w:rsidP="00630014">
            <w:pPr>
              <w:pStyle w:val="TAC"/>
              <w:rPr>
                <w:sz w:val="16"/>
                <w:szCs w:val="16"/>
              </w:rPr>
            </w:pPr>
            <w:r w:rsidRPr="0088193B">
              <w:rPr>
                <w:sz w:val="16"/>
                <w:szCs w:val="16"/>
              </w:rPr>
              <w:t>84760</w:t>
            </w:r>
          </w:p>
        </w:tc>
        <w:tc>
          <w:tcPr>
            <w:tcW w:w="0" w:type="auto"/>
            <w:shd w:val="clear" w:color="auto" w:fill="auto"/>
            <w:vAlign w:val="center"/>
          </w:tcPr>
          <w:p w14:paraId="1A0AACA6"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268E2DFA"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3786A936"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44164AD8"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26420C39" w14:textId="77777777" w:rsidR="00630014" w:rsidRPr="0088193B" w:rsidRDefault="00630014" w:rsidP="00630014">
            <w:pPr>
              <w:pStyle w:val="TAC"/>
              <w:rPr>
                <w:sz w:val="16"/>
                <w:szCs w:val="16"/>
              </w:rPr>
            </w:pPr>
            <w:r w:rsidRPr="0088193B">
              <w:rPr>
                <w:sz w:val="16"/>
                <w:szCs w:val="16"/>
              </w:rPr>
              <w:t>90816</w:t>
            </w:r>
          </w:p>
        </w:tc>
        <w:tc>
          <w:tcPr>
            <w:tcW w:w="0" w:type="auto"/>
            <w:shd w:val="clear" w:color="auto" w:fill="auto"/>
            <w:vAlign w:val="center"/>
          </w:tcPr>
          <w:p w14:paraId="4EDBB2AF" w14:textId="77777777" w:rsidR="00630014" w:rsidRPr="0088193B" w:rsidRDefault="00630014" w:rsidP="00630014">
            <w:pPr>
              <w:pStyle w:val="TAC"/>
              <w:rPr>
                <w:sz w:val="16"/>
                <w:szCs w:val="16"/>
              </w:rPr>
            </w:pPr>
            <w:r w:rsidRPr="0088193B">
              <w:rPr>
                <w:sz w:val="16"/>
                <w:szCs w:val="16"/>
              </w:rPr>
              <w:t>90816</w:t>
            </w:r>
          </w:p>
        </w:tc>
      </w:tr>
      <w:tr w:rsidR="00630014" w:rsidRPr="0088193B" w14:paraId="671FF415" w14:textId="77777777" w:rsidTr="005C49C9">
        <w:trPr>
          <w:cantSplit/>
          <w:jc w:val="center"/>
        </w:trPr>
        <w:tc>
          <w:tcPr>
            <w:tcW w:w="616" w:type="dxa"/>
            <w:tcBorders>
              <w:right w:val="double" w:sz="4" w:space="0" w:color="auto"/>
            </w:tcBorders>
            <w:shd w:val="clear" w:color="auto" w:fill="auto"/>
            <w:vAlign w:val="center"/>
          </w:tcPr>
          <w:p w14:paraId="31179106" w14:textId="77777777" w:rsidR="00630014" w:rsidRPr="0088193B" w:rsidRDefault="00630014" w:rsidP="00630014">
            <w:pPr>
              <w:pStyle w:val="TAC"/>
              <w:rPr>
                <w:sz w:val="16"/>
                <w:szCs w:val="16"/>
              </w:rPr>
            </w:pPr>
            <w:r w:rsidRPr="0088193B">
              <w:rPr>
                <w:sz w:val="16"/>
                <w:szCs w:val="16"/>
              </w:rPr>
              <w:t>32</w:t>
            </w:r>
          </w:p>
        </w:tc>
        <w:tc>
          <w:tcPr>
            <w:tcW w:w="0" w:type="auto"/>
            <w:tcBorders>
              <w:left w:val="double" w:sz="4" w:space="0" w:color="auto"/>
            </w:tcBorders>
            <w:shd w:val="clear" w:color="auto" w:fill="auto"/>
            <w:vAlign w:val="center"/>
          </w:tcPr>
          <w:p w14:paraId="702368D2"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197931BC"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5975AD12"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127D7916" w14:textId="77777777" w:rsidR="00630014" w:rsidRPr="0088193B" w:rsidRDefault="00630014" w:rsidP="00630014">
            <w:pPr>
              <w:pStyle w:val="TAC"/>
              <w:rPr>
                <w:sz w:val="16"/>
                <w:szCs w:val="16"/>
              </w:rPr>
            </w:pPr>
            <w:r w:rsidRPr="0088193B">
              <w:rPr>
                <w:sz w:val="16"/>
                <w:szCs w:val="16"/>
              </w:rPr>
              <w:t>87936</w:t>
            </w:r>
          </w:p>
        </w:tc>
        <w:tc>
          <w:tcPr>
            <w:tcW w:w="0" w:type="auto"/>
            <w:shd w:val="clear" w:color="auto" w:fill="auto"/>
            <w:vAlign w:val="center"/>
          </w:tcPr>
          <w:p w14:paraId="729B09E5" w14:textId="77777777" w:rsidR="00630014" w:rsidRPr="0088193B" w:rsidRDefault="00630014" w:rsidP="00630014">
            <w:pPr>
              <w:pStyle w:val="TAC"/>
              <w:rPr>
                <w:sz w:val="16"/>
                <w:szCs w:val="16"/>
              </w:rPr>
            </w:pPr>
            <w:r w:rsidRPr="0088193B">
              <w:rPr>
                <w:sz w:val="16"/>
                <w:szCs w:val="16"/>
              </w:rPr>
              <w:t>90816</w:t>
            </w:r>
          </w:p>
        </w:tc>
        <w:tc>
          <w:tcPr>
            <w:tcW w:w="0" w:type="auto"/>
            <w:shd w:val="clear" w:color="auto" w:fill="auto"/>
            <w:vAlign w:val="center"/>
          </w:tcPr>
          <w:p w14:paraId="40D78C47" w14:textId="77777777" w:rsidR="00630014" w:rsidRPr="0088193B" w:rsidRDefault="00630014" w:rsidP="00630014">
            <w:pPr>
              <w:pStyle w:val="TAC"/>
              <w:rPr>
                <w:sz w:val="16"/>
                <w:szCs w:val="16"/>
              </w:rPr>
            </w:pPr>
            <w:r w:rsidRPr="0088193B">
              <w:rPr>
                <w:sz w:val="16"/>
                <w:szCs w:val="16"/>
              </w:rPr>
              <w:t>90816</w:t>
            </w:r>
          </w:p>
        </w:tc>
        <w:tc>
          <w:tcPr>
            <w:tcW w:w="0" w:type="auto"/>
            <w:shd w:val="clear" w:color="auto" w:fill="auto"/>
            <w:vAlign w:val="center"/>
          </w:tcPr>
          <w:p w14:paraId="282D63D3" w14:textId="77777777" w:rsidR="00630014" w:rsidRPr="0088193B" w:rsidRDefault="00630014" w:rsidP="00630014">
            <w:pPr>
              <w:pStyle w:val="TAC"/>
              <w:rPr>
                <w:sz w:val="16"/>
                <w:szCs w:val="16"/>
              </w:rPr>
            </w:pPr>
            <w:r w:rsidRPr="0088193B">
              <w:rPr>
                <w:sz w:val="16"/>
                <w:szCs w:val="16"/>
              </w:rPr>
              <w:t>90816</w:t>
            </w:r>
          </w:p>
        </w:tc>
        <w:tc>
          <w:tcPr>
            <w:tcW w:w="0" w:type="auto"/>
            <w:shd w:val="clear" w:color="auto" w:fill="auto"/>
            <w:vAlign w:val="center"/>
          </w:tcPr>
          <w:p w14:paraId="705B5BEF" w14:textId="77777777" w:rsidR="00630014" w:rsidRPr="0088193B" w:rsidRDefault="00630014" w:rsidP="00630014">
            <w:pPr>
              <w:pStyle w:val="TAC"/>
              <w:rPr>
                <w:sz w:val="16"/>
                <w:szCs w:val="16"/>
              </w:rPr>
            </w:pPr>
            <w:r w:rsidRPr="0088193B">
              <w:rPr>
                <w:sz w:val="16"/>
                <w:szCs w:val="16"/>
              </w:rPr>
              <w:t>93800</w:t>
            </w:r>
          </w:p>
        </w:tc>
        <w:tc>
          <w:tcPr>
            <w:tcW w:w="0" w:type="auto"/>
            <w:shd w:val="clear" w:color="auto" w:fill="auto"/>
            <w:vAlign w:val="center"/>
          </w:tcPr>
          <w:p w14:paraId="7BE2C832" w14:textId="77777777" w:rsidR="00630014" w:rsidRPr="0088193B" w:rsidRDefault="00630014" w:rsidP="00630014">
            <w:pPr>
              <w:pStyle w:val="TAC"/>
              <w:rPr>
                <w:sz w:val="16"/>
                <w:szCs w:val="16"/>
              </w:rPr>
            </w:pPr>
            <w:r w:rsidRPr="0088193B">
              <w:rPr>
                <w:sz w:val="16"/>
                <w:szCs w:val="16"/>
              </w:rPr>
              <w:t>93800</w:t>
            </w:r>
          </w:p>
        </w:tc>
        <w:tc>
          <w:tcPr>
            <w:tcW w:w="0" w:type="auto"/>
            <w:shd w:val="clear" w:color="auto" w:fill="auto"/>
            <w:vAlign w:val="center"/>
          </w:tcPr>
          <w:p w14:paraId="4627276A" w14:textId="77777777" w:rsidR="00630014" w:rsidRPr="0088193B" w:rsidRDefault="00630014" w:rsidP="00630014">
            <w:pPr>
              <w:pStyle w:val="TAC"/>
              <w:rPr>
                <w:sz w:val="16"/>
                <w:szCs w:val="16"/>
              </w:rPr>
            </w:pPr>
            <w:r w:rsidRPr="0088193B">
              <w:rPr>
                <w:sz w:val="16"/>
                <w:szCs w:val="16"/>
              </w:rPr>
              <w:t>93800</w:t>
            </w:r>
          </w:p>
        </w:tc>
      </w:tr>
      <w:tr w:rsidR="00630014" w:rsidRPr="0088193B" w14:paraId="0EC74541" w14:textId="77777777" w:rsidTr="005C49C9">
        <w:trPr>
          <w:cantSplit/>
          <w:jc w:val="center"/>
        </w:trPr>
        <w:tc>
          <w:tcPr>
            <w:tcW w:w="616" w:type="dxa"/>
            <w:tcBorders>
              <w:right w:val="double" w:sz="4" w:space="0" w:color="auto"/>
            </w:tcBorders>
            <w:shd w:val="clear" w:color="auto" w:fill="auto"/>
            <w:vAlign w:val="center"/>
          </w:tcPr>
          <w:p w14:paraId="4FE3BD05" w14:textId="77777777" w:rsidR="00630014" w:rsidRPr="0088193B" w:rsidRDefault="00630014" w:rsidP="00630014">
            <w:pPr>
              <w:pStyle w:val="TAC"/>
              <w:rPr>
                <w:sz w:val="16"/>
                <w:szCs w:val="16"/>
              </w:rPr>
            </w:pPr>
            <w:r w:rsidRPr="0088193B">
              <w:rPr>
                <w:sz w:val="16"/>
                <w:szCs w:val="16"/>
              </w:rPr>
              <w:t>33</w:t>
            </w:r>
          </w:p>
        </w:tc>
        <w:tc>
          <w:tcPr>
            <w:tcW w:w="0" w:type="auto"/>
            <w:tcBorders>
              <w:left w:val="double" w:sz="4" w:space="0" w:color="auto"/>
            </w:tcBorders>
            <w:shd w:val="clear" w:color="auto" w:fill="auto"/>
            <w:vAlign w:val="center"/>
          </w:tcPr>
          <w:p w14:paraId="6ED7382A"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51928ACF"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7DE4023C"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2F36AC3D"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5F7A5E20"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7479D3C7"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00BE778D"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25FD123F"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78B1D34D" w14:textId="77777777" w:rsidR="00630014" w:rsidRPr="0088193B" w:rsidRDefault="00630014" w:rsidP="00630014">
            <w:pPr>
              <w:pStyle w:val="TAC"/>
              <w:rPr>
                <w:sz w:val="16"/>
                <w:szCs w:val="16"/>
              </w:rPr>
            </w:pPr>
            <w:r w:rsidRPr="0088193B">
              <w:rPr>
                <w:sz w:val="16"/>
                <w:szCs w:val="16"/>
              </w:rPr>
              <w:t>97896</w:t>
            </w:r>
          </w:p>
        </w:tc>
        <w:tc>
          <w:tcPr>
            <w:tcW w:w="0" w:type="auto"/>
            <w:shd w:val="clear" w:color="auto" w:fill="auto"/>
            <w:vAlign w:val="center"/>
          </w:tcPr>
          <w:p w14:paraId="59042333" w14:textId="77777777" w:rsidR="00630014" w:rsidRPr="0088193B" w:rsidRDefault="00630014" w:rsidP="00630014">
            <w:pPr>
              <w:pStyle w:val="TAC"/>
              <w:rPr>
                <w:sz w:val="16"/>
                <w:szCs w:val="16"/>
              </w:rPr>
            </w:pPr>
            <w:r w:rsidRPr="0088193B">
              <w:rPr>
                <w:sz w:val="16"/>
                <w:szCs w:val="16"/>
              </w:rPr>
              <w:t>97896</w:t>
            </w:r>
          </w:p>
        </w:tc>
      </w:tr>
    </w:tbl>
    <w:p w14:paraId="0DB88D68" w14:textId="77777777" w:rsidR="00630014" w:rsidRPr="0088193B" w:rsidRDefault="00630014" w:rsidP="00630014"/>
    <w:p w14:paraId="7C158A7F" w14:textId="77777777" w:rsidR="00630014" w:rsidRPr="0088193B" w:rsidRDefault="00630014" w:rsidP="00630014">
      <w:r w:rsidRPr="0088193B">
        <w:t>[TS 36.306 clause 4.1]</w:t>
      </w:r>
    </w:p>
    <w:p w14:paraId="616F216C" w14:textId="77777777" w:rsidR="00630014" w:rsidRPr="0088193B" w:rsidRDefault="00630014" w:rsidP="00630014">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Table 4.1-4 defines the minimum capability for the maximum number of bits of a MCH transport block received within a TTI for an MBMS capable UE.</w:t>
      </w:r>
    </w:p>
    <w:p w14:paraId="7F620CAA" w14:textId="77777777" w:rsidR="00630014" w:rsidRPr="0088193B" w:rsidRDefault="00630014" w:rsidP="00630014">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30014" w:rsidRPr="0088193B" w14:paraId="6CE9DC5F" w14:textId="77777777" w:rsidTr="005C49C9">
        <w:tc>
          <w:tcPr>
            <w:tcW w:w="1668" w:type="dxa"/>
          </w:tcPr>
          <w:p w14:paraId="6F8CCD31" w14:textId="77777777" w:rsidR="00630014" w:rsidRPr="0088193B" w:rsidRDefault="00630014" w:rsidP="005C49C9">
            <w:pPr>
              <w:pStyle w:val="TAH"/>
            </w:pPr>
            <w:r w:rsidRPr="0088193B">
              <w:t>UE Category</w:t>
            </w:r>
          </w:p>
        </w:tc>
        <w:tc>
          <w:tcPr>
            <w:tcW w:w="2126" w:type="dxa"/>
          </w:tcPr>
          <w:p w14:paraId="07A8BF53" w14:textId="77777777" w:rsidR="00630014" w:rsidRPr="0088193B" w:rsidRDefault="00630014" w:rsidP="005C49C9">
            <w:pPr>
              <w:pStyle w:val="TAH"/>
            </w:pPr>
            <w:r w:rsidRPr="0088193B">
              <w:t>Maximum number of DL-SCH transport block bits received within a TTI</w:t>
            </w:r>
          </w:p>
        </w:tc>
        <w:tc>
          <w:tcPr>
            <w:tcW w:w="1843" w:type="dxa"/>
          </w:tcPr>
          <w:p w14:paraId="6FC083A1" w14:textId="77777777" w:rsidR="00630014" w:rsidRPr="0088193B" w:rsidRDefault="00630014" w:rsidP="005C49C9">
            <w:pPr>
              <w:pStyle w:val="TAH"/>
            </w:pPr>
            <w:r w:rsidRPr="0088193B">
              <w:t>Maximum number of bits of a DL-SCH transport block received within a TTI</w:t>
            </w:r>
          </w:p>
        </w:tc>
        <w:tc>
          <w:tcPr>
            <w:tcW w:w="1701" w:type="dxa"/>
          </w:tcPr>
          <w:p w14:paraId="4786A555" w14:textId="77777777" w:rsidR="00630014" w:rsidRPr="0088193B" w:rsidRDefault="00630014" w:rsidP="005C49C9">
            <w:pPr>
              <w:pStyle w:val="TAH"/>
            </w:pPr>
            <w:r w:rsidRPr="0088193B">
              <w:t>Total number of soft channel bits</w:t>
            </w:r>
          </w:p>
        </w:tc>
        <w:tc>
          <w:tcPr>
            <w:tcW w:w="1842" w:type="dxa"/>
          </w:tcPr>
          <w:p w14:paraId="138192CF" w14:textId="77777777" w:rsidR="00630014" w:rsidRPr="0088193B" w:rsidRDefault="00630014" w:rsidP="005C49C9">
            <w:pPr>
              <w:pStyle w:val="TAH"/>
            </w:pPr>
            <w:r w:rsidRPr="0088193B">
              <w:t>Maximum number of supported layers for spatial multiplexing in DL</w:t>
            </w:r>
          </w:p>
        </w:tc>
      </w:tr>
      <w:tr w:rsidR="00630014" w:rsidRPr="0088193B" w14:paraId="2C22E77D" w14:textId="77777777" w:rsidTr="005C49C9">
        <w:tc>
          <w:tcPr>
            <w:tcW w:w="1668" w:type="dxa"/>
          </w:tcPr>
          <w:p w14:paraId="62B82C29" w14:textId="77777777" w:rsidR="00630014" w:rsidRPr="0088193B" w:rsidRDefault="00630014" w:rsidP="005C49C9">
            <w:pPr>
              <w:pStyle w:val="TAL"/>
            </w:pPr>
            <w:r w:rsidRPr="0088193B">
              <w:t>Category 1</w:t>
            </w:r>
          </w:p>
        </w:tc>
        <w:tc>
          <w:tcPr>
            <w:tcW w:w="2126" w:type="dxa"/>
          </w:tcPr>
          <w:p w14:paraId="4E830047" w14:textId="77777777" w:rsidR="00630014" w:rsidRPr="0088193B" w:rsidRDefault="00630014" w:rsidP="005C49C9">
            <w:pPr>
              <w:pStyle w:val="TAL"/>
            </w:pPr>
            <w:r w:rsidRPr="0088193B">
              <w:t>10296</w:t>
            </w:r>
          </w:p>
        </w:tc>
        <w:tc>
          <w:tcPr>
            <w:tcW w:w="1843" w:type="dxa"/>
          </w:tcPr>
          <w:p w14:paraId="12AE8667" w14:textId="77777777" w:rsidR="00630014" w:rsidRPr="0088193B" w:rsidRDefault="00630014" w:rsidP="005C49C9">
            <w:pPr>
              <w:pStyle w:val="TAL"/>
            </w:pPr>
            <w:r w:rsidRPr="0088193B">
              <w:t>10296</w:t>
            </w:r>
          </w:p>
        </w:tc>
        <w:tc>
          <w:tcPr>
            <w:tcW w:w="1701" w:type="dxa"/>
          </w:tcPr>
          <w:p w14:paraId="4C66D264" w14:textId="77777777" w:rsidR="00630014" w:rsidRPr="0088193B" w:rsidRDefault="00630014" w:rsidP="005C49C9">
            <w:pPr>
              <w:pStyle w:val="TAL"/>
            </w:pPr>
            <w:r w:rsidRPr="0088193B">
              <w:t>250368</w:t>
            </w:r>
          </w:p>
        </w:tc>
        <w:tc>
          <w:tcPr>
            <w:tcW w:w="1842" w:type="dxa"/>
          </w:tcPr>
          <w:p w14:paraId="1FA23047" w14:textId="77777777" w:rsidR="00630014" w:rsidRPr="0088193B" w:rsidRDefault="00630014" w:rsidP="005C49C9">
            <w:pPr>
              <w:pStyle w:val="TAL"/>
            </w:pPr>
            <w:r w:rsidRPr="0088193B">
              <w:t>1</w:t>
            </w:r>
          </w:p>
        </w:tc>
      </w:tr>
      <w:tr w:rsidR="00630014" w:rsidRPr="0088193B" w14:paraId="7CD45066" w14:textId="77777777" w:rsidTr="005C49C9">
        <w:tc>
          <w:tcPr>
            <w:tcW w:w="1668" w:type="dxa"/>
          </w:tcPr>
          <w:p w14:paraId="52177C21" w14:textId="77777777" w:rsidR="00630014" w:rsidRPr="0088193B" w:rsidRDefault="00630014" w:rsidP="005C49C9">
            <w:pPr>
              <w:pStyle w:val="TAL"/>
            </w:pPr>
            <w:r w:rsidRPr="0088193B">
              <w:t>Category 2</w:t>
            </w:r>
          </w:p>
        </w:tc>
        <w:tc>
          <w:tcPr>
            <w:tcW w:w="2126" w:type="dxa"/>
          </w:tcPr>
          <w:p w14:paraId="6A01D008" w14:textId="77777777" w:rsidR="00630014" w:rsidRPr="0088193B" w:rsidRDefault="00630014" w:rsidP="005C49C9">
            <w:pPr>
              <w:pStyle w:val="TAL"/>
            </w:pPr>
            <w:r w:rsidRPr="0088193B">
              <w:t>51024</w:t>
            </w:r>
          </w:p>
        </w:tc>
        <w:tc>
          <w:tcPr>
            <w:tcW w:w="1843" w:type="dxa"/>
          </w:tcPr>
          <w:p w14:paraId="6296BF23" w14:textId="77777777" w:rsidR="00630014" w:rsidRPr="0088193B" w:rsidRDefault="00630014" w:rsidP="005C49C9">
            <w:pPr>
              <w:pStyle w:val="TAL"/>
            </w:pPr>
            <w:r w:rsidRPr="0088193B">
              <w:t>51024</w:t>
            </w:r>
          </w:p>
        </w:tc>
        <w:tc>
          <w:tcPr>
            <w:tcW w:w="1701" w:type="dxa"/>
          </w:tcPr>
          <w:p w14:paraId="4C2F81B3" w14:textId="77777777" w:rsidR="00630014" w:rsidRPr="0088193B" w:rsidRDefault="00630014" w:rsidP="005C49C9">
            <w:pPr>
              <w:pStyle w:val="TAL"/>
            </w:pPr>
            <w:r w:rsidRPr="0088193B">
              <w:t>1237248</w:t>
            </w:r>
          </w:p>
        </w:tc>
        <w:tc>
          <w:tcPr>
            <w:tcW w:w="1842" w:type="dxa"/>
          </w:tcPr>
          <w:p w14:paraId="558F7DA7" w14:textId="77777777" w:rsidR="00630014" w:rsidRPr="0088193B" w:rsidRDefault="00630014" w:rsidP="005C49C9">
            <w:pPr>
              <w:pStyle w:val="TAL"/>
            </w:pPr>
            <w:r w:rsidRPr="0088193B">
              <w:t>2</w:t>
            </w:r>
          </w:p>
        </w:tc>
      </w:tr>
      <w:tr w:rsidR="00630014" w:rsidRPr="0088193B" w14:paraId="6CDAA2D5" w14:textId="77777777" w:rsidTr="005C49C9">
        <w:tc>
          <w:tcPr>
            <w:tcW w:w="1668" w:type="dxa"/>
          </w:tcPr>
          <w:p w14:paraId="781D45FF" w14:textId="77777777" w:rsidR="00630014" w:rsidRPr="0088193B" w:rsidRDefault="00630014" w:rsidP="005C49C9">
            <w:pPr>
              <w:pStyle w:val="TAL"/>
            </w:pPr>
            <w:r w:rsidRPr="0088193B">
              <w:t>Category 3</w:t>
            </w:r>
          </w:p>
        </w:tc>
        <w:tc>
          <w:tcPr>
            <w:tcW w:w="2126" w:type="dxa"/>
          </w:tcPr>
          <w:p w14:paraId="16134C0A" w14:textId="77777777" w:rsidR="00630014" w:rsidRPr="0088193B" w:rsidRDefault="00630014" w:rsidP="005C49C9">
            <w:pPr>
              <w:pStyle w:val="TAL"/>
            </w:pPr>
            <w:r w:rsidRPr="0088193B">
              <w:t>102048</w:t>
            </w:r>
          </w:p>
        </w:tc>
        <w:tc>
          <w:tcPr>
            <w:tcW w:w="1843" w:type="dxa"/>
          </w:tcPr>
          <w:p w14:paraId="7D58CD9B" w14:textId="77777777" w:rsidR="00630014" w:rsidRPr="0088193B" w:rsidRDefault="00630014" w:rsidP="005C49C9">
            <w:pPr>
              <w:pStyle w:val="TAL"/>
            </w:pPr>
            <w:r w:rsidRPr="0088193B">
              <w:t>75376</w:t>
            </w:r>
          </w:p>
        </w:tc>
        <w:tc>
          <w:tcPr>
            <w:tcW w:w="1701" w:type="dxa"/>
          </w:tcPr>
          <w:p w14:paraId="52D4B96E" w14:textId="77777777" w:rsidR="00630014" w:rsidRPr="0088193B" w:rsidRDefault="00630014" w:rsidP="005C49C9">
            <w:pPr>
              <w:pStyle w:val="TAL"/>
            </w:pPr>
            <w:r w:rsidRPr="0088193B">
              <w:t>1237248</w:t>
            </w:r>
          </w:p>
        </w:tc>
        <w:tc>
          <w:tcPr>
            <w:tcW w:w="1842" w:type="dxa"/>
          </w:tcPr>
          <w:p w14:paraId="45DA9032" w14:textId="77777777" w:rsidR="00630014" w:rsidRPr="0088193B" w:rsidRDefault="00630014" w:rsidP="005C49C9">
            <w:pPr>
              <w:pStyle w:val="TAL"/>
            </w:pPr>
            <w:r w:rsidRPr="0088193B">
              <w:t>2</w:t>
            </w:r>
          </w:p>
        </w:tc>
      </w:tr>
      <w:tr w:rsidR="00630014" w:rsidRPr="0088193B" w14:paraId="643F2CEC" w14:textId="77777777" w:rsidTr="005C49C9">
        <w:tc>
          <w:tcPr>
            <w:tcW w:w="1668" w:type="dxa"/>
          </w:tcPr>
          <w:p w14:paraId="1AA5A8F6" w14:textId="77777777" w:rsidR="00630014" w:rsidRPr="0088193B" w:rsidRDefault="00630014" w:rsidP="005C49C9">
            <w:pPr>
              <w:pStyle w:val="TAL"/>
            </w:pPr>
            <w:r w:rsidRPr="0088193B">
              <w:t>Category 4</w:t>
            </w:r>
          </w:p>
        </w:tc>
        <w:tc>
          <w:tcPr>
            <w:tcW w:w="2126" w:type="dxa"/>
          </w:tcPr>
          <w:p w14:paraId="604FA847" w14:textId="77777777" w:rsidR="00630014" w:rsidRPr="0088193B" w:rsidRDefault="00630014" w:rsidP="005C49C9">
            <w:pPr>
              <w:pStyle w:val="TAL"/>
            </w:pPr>
            <w:r w:rsidRPr="0088193B">
              <w:t>150752</w:t>
            </w:r>
          </w:p>
        </w:tc>
        <w:tc>
          <w:tcPr>
            <w:tcW w:w="1843" w:type="dxa"/>
          </w:tcPr>
          <w:p w14:paraId="6AF78D7F" w14:textId="77777777" w:rsidR="00630014" w:rsidRPr="0088193B" w:rsidRDefault="00630014" w:rsidP="005C49C9">
            <w:pPr>
              <w:pStyle w:val="TAL"/>
            </w:pPr>
            <w:r w:rsidRPr="0088193B">
              <w:t>75376</w:t>
            </w:r>
          </w:p>
        </w:tc>
        <w:tc>
          <w:tcPr>
            <w:tcW w:w="1701" w:type="dxa"/>
          </w:tcPr>
          <w:p w14:paraId="35FC3BF2" w14:textId="77777777" w:rsidR="00630014" w:rsidRPr="0088193B" w:rsidRDefault="00630014" w:rsidP="005C49C9">
            <w:pPr>
              <w:pStyle w:val="TAL"/>
            </w:pPr>
            <w:r w:rsidRPr="0088193B">
              <w:t>1827072</w:t>
            </w:r>
          </w:p>
        </w:tc>
        <w:tc>
          <w:tcPr>
            <w:tcW w:w="1842" w:type="dxa"/>
          </w:tcPr>
          <w:p w14:paraId="289481AA" w14:textId="77777777" w:rsidR="00630014" w:rsidRPr="0088193B" w:rsidRDefault="00630014" w:rsidP="005C49C9">
            <w:pPr>
              <w:pStyle w:val="TAL"/>
            </w:pPr>
            <w:r w:rsidRPr="0088193B">
              <w:t>2</w:t>
            </w:r>
          </w:p>
        </w:tc>
      </w:tr>
      <w:tr w:rsidR="00630014" w:rsidRPr="0088193B" w14:paraId="69FF4F9E" w14:textId="77777777" w:rsidTr="005C49C9">
        <w:tc>
          <w:tcPr>
            <w:tcW w:w="1668" w:type="dxa"/>
          </w:tcPr>
          <w:p w14:paraId="66AB5597" w14:textId="77777777" w:rsidR="00630014" w:rsidRPr="0088193B" w:rsidRDefault="00630014" w:rsidP="005C49C9">
            <w:pPr>
              <w:pStyle w:val="TAL"/>
            </w:pPr>
            <w:r w:rsidRPr="0088193B">
              <w:t>Category 5</w:t>
            </w:r>
          </w:p>
        </w:tc>
        <w:tc>
          <w:tcPr>
            <w:tcW w:w="2126" w:type="dxa"/>
          </w:tcPr>
          <w:p w14:paraId="55FF655C" w14:textId="77777777" w:rsidR="00630014" w:rsidRPr="0088193B" w:rsidRDefault="00630014" w:rsidP="005C49C9">
            <w:pPr>
              <w:pStyle w:val="TAL"/>
            </w:pPr>
            <w:r w:rsidRPr="0088193B">
              <w:rPr>
                <w:lang w:eastAsia="zh-CN"/>
              </w:rPr>
              <w:t>299552</w:t>
            </w:r>
          </w:p>
        </w:tc>
        <w:tc>
          <w:tcPr>
            <w:tcW w:w="1843" w:type="dxa"/>
          </w:tcPr>
          <w:p w14:paraId="41E05CA7" w14:textId="77777777" w:rsidR="00630014" w:rsidRPr="0088193B" w:rsidRDefault="00630014" w:rsidP="005C49C9">
            <w:pPr>
              <w:pStyle w:val="TAL"/>
            </w:pPr>
            <w:r w:rsidRPr="0088193B">
              <w:rPr>
                <w:lang w:eastAsia="zh-CN"/>
              </w:rPr>
              <w:t>149776</w:t>
            </w:r>
          </w:p>
        </w:tc>
        <w:tc>
          <w:tcPr>
            <w:tcW w:w="1701" w:type="dxa"/>
          </w:tcPr>
          <w:p w14:paraId="574F5187" w14:textId="77777777" w:rsidR="00630014" w:rsidRPr="0088193B" w:rsidRDefault="00630014" w:rsidP="005C49C9">
            <w:pPr>
              <w:pStyle w:val="TAL"/>
            </w:pPr>
            <w:r w:rsidRPr="0088193B">
              <w:t>3667200</w:t>
            </w:r>
          </w:p>
        </w:tc>
        <w:tc>
          <w:tcPr>
            <w:tcW w:w="1842" w:type="dxa"/>
          </w:tcPr>
          <w:p w14:paraId="18F7803C" w14:textId="77777777" w:rsidR="00630014" w:rsidRPr="0088193B" w:rsidRDefault="00630014" w:rsidP="005C49C9">
            <w:pPr>
              <w:pStyle w:val="TAL"/>
            </w:pPr>
            <w:r w:rsidRPr="0088193B">
              <w:t>4</w:t>
            </w:r>
          </w:p>
        </w:tc>
      </w:tr>
      <w:tr w:rsidR="00630014" w:rsidRPr="0088193B" w14:paraId="5FA0A085" w14:textId="77777777" w:rsidTr="005C49C9">
        <w:tc>
          <w:tcPr>
            <w:tcW w:w="1668" w:type="dxa"/>
          </w:tcPr>
          <w:p w14:paraId="029E47BB" w14:textId="77777777" w:rsidR="00630014" w:rsidRPr="0088193B" w:rsidRDefault="00630014" w:rsidP="005C49C9">
            <w:pPr>
              <w:pStyle w:val="TAL"/>
            </w:pPr>
            <w:r w:rsidRPr="0088193B">
              <w:t>Category 6</w:t>
            </w:r>
          </w:p>
        </w:tc>
        <w:tc>
          <w:tcPr>
            <w:tcW w:w="2126" w:type="dxa"/>
          </w:tcPr>
          <w:p w14:paraId="0D32708F" w14:textId="77777777" w:rsidR="00630014" w:rsidRPr="0088193B" w:rsidRDefault="00630014" w:rsidP="005C49C9">
            <w:pPr>
              <w:pStyle w:val="TAL"/>
              <w:rPr>
                <w:lang w:eastAsia="zh-CN"/>
              </w:rPr>
            </w:pPr>
            <w:r w:rsidRPr="0088193B">
              <w:t>301504</w:t>
            </w:r>
          </w:p>
        </w:tc>
        <w:tc>
          <w:tcPr>
            <w:tcW w:w="1843" w:type="dxa"/>
          </w:tcPr>
          <w:p w14:paraId="6314C417" w14:textId="77777777" w:rsidR="00630014" w:rsidRPr="0088193B" w:rsidRDefault="00630014" w:rsidP="005C49C9">
            <w:pPr>
              <w:pStyle w:val="TAL"/>
            </w:pPr>
            <w:r w:rsidRPr="0088193B">
              <w:t>149776 (4 layers)</w:t>
            </w:r>
          </w:p>
          <w:p w14:paraId="2EB38249" w14:textId="77777777" w:rsidR="00630014" w:rsidRPr="0088193B" w:rsidRDefault="00630014" w:rsidP="005C49C9">
            <w:pPr>
              <w:pStyle w:val="TAL"/>
              <w:rPr>
                <w:lang w:eastAsia="zh-CN"/>
              </w:rPr>
            </w:pPr>
            <w:r w:rsidRPr="0088193B">
              <w:t>75376 (2 layers)</w:t>
            </w:r>
          </w:p>
        </w:tc>
        <w:tc>
          <w:tcPr>
            <w:tcW w:w="1701" w:type="dxa"/>
          </w:tcPr>
          <w:p w14:paraId="3799F034" w14:textId="77777777" w:rsidR="00630014" w:rsidRPr="0088193B" w:rsidRDefault="00630014" w:rsidP="005C49C9">
            <w:pPr>
              <w:pStyle w:val="TAL"/>
            </w:pPr>
            <w:r w:rsidRPr="0088193B">
              <w:t>3654144</w:t>
            </w:r>
          </w:p>
        </w:tc>
        <w:tc>
          <w:tcPr>
            <w:tcW w:w="1842" w:type="dxa"/>
          </w:tcPr>
          <w:p w14:paraId="27A0D1E2" w14:textId="77777777" w:rsidR="00630014" w:rsidRPr="0088193B" w:rsidRDefault="00630014" w:rsidP="005C49C9">
            <w:pPr>
              <w:pStyle w:val="TAL"/>
            </w:pPr>
            <w:r w:rsidRPr="0088193B">
              <w:t>2 or 4</w:t>
            </w:r>
          </w:p>
        </w:tc>
      </w:tr>
      <w:tr w:rsidR="00630014" w:rsidRPr="0088193B" w14:paraId="09EA19A9" w14:textId="77777777" w:rsidTr="005C49C9">
        <w:tc>
          <w:tcPr>
            <w:tcW w:w="1668" w:type="dxa"/>
          </w:tcPr>
          <w:p w14:paraId="303AEADB" w14:textId="77777777" w:rsidR="00630014" w:rsidRPr="0088193B" w:rsidRDefault="00630014" w:rsidP="005C49C9">
            <w:pPr>
              <w:pStyle w:val="TAL"/>
            </w:pPr>
            <w:r w:rsidRPr="0088193B">
              <w:t>Category 7</w:t>
            </w:r>
          </w:p>
        </w:tc>
        <w:tc>
          <w:tcPr>
            <w:tcW w:w="2126" w:type="dxa"/>
          </w:tcPr>
          <w:p w14:paraId="5F50938C" w14:textId="77777777" w:rsidR="00630014" w:rsidRPr="0088193B" w:rsidRDefault="00630014" w:rsidP="005C49C9">
            <w:pPr>
              <w:pStyle w:val="TAL"/>
              <w:rPr>
                <w:lang w:eastAsia="zh-CN"/>
              </w:rPr>
            </w:pPr>
            <w:r w:rsidRPr="0088193B">
              <w:t>301504</w:t>
            </w:r>
          </w:p>
        </w:tc>
        <w:tc>
          <w:tcPr>
            <w:tcW w:w="1843" w:type="dxa"/>
          </w:tcPr>
          <w:p w14:paraId="31394058" w14:textId="77777777" w:rsidR="00630014" w:rsidRPr="0088193B" w:rsidRDefault="00630014" w:rsidP="005C49C9">
            <w:pPr>
              <w:pStyle w:val="TAL"/>
            </w:pPr>
            <w:r w:rsidRPr="0088193B">
              <w:t>149776 (4 layers)</w:t>
            </w:r>
          </w:p>
          <w:p w14:paraId="7C664BAD" w14:textId="77777777" w:rsidR="00630014" w:rsidRPr="0088193B" w:rsidRDefault="00630014" w:rsidP="005C49C9">
            <w:pPr>
              <w:pStyle w:val="TAL"/>
              <w:rPr>
                <w:lang w:eastAsia="zh-CN"/>
              </w:rPr>
            </w:pPr>
            <w:r w:rsidRPr="0088193B">
              <w:t>75376 (2 layers)</w:t>
            </w:r>
          </w:p>
        </w:tc>
        <w:tc>
          <w:tcPr>
            <w:tcW w:w="1701" w:type="dxa"/>
          </w:tcPr>
          <w:p w14:paraId="7B7238A2" w14:textId="77777777" w:rsidR="00630014" w:rsidRPr="0088193B" w:rsidRDefault="00630014" w:rsidP="005C49C9">
            <w:pPr>
              <w:pStyle w:val="TAL"/>
            </w:pPr>
            <w:r w:rsidRPr="0088193B">
              <w:t>3654144</w:t>
            </w:r>
          </w:p>
        </w:tc>
        <w:tc>
          <w:tcPr>
            <w:tcW w:w="1842" w:type="dxa"/>
          </w:tcPr>
          <w:p w14:paraId="67F3AABE" w14:textId="77777777" w:rsidR="00630014" w:rsidRPr="0088193B" w:rsidRDefault="00630014" w:rsidP="005C49C9">
            <w:pPr>
              <w:pStyle w:val="TAL"/>
            </w:pPr>
            <w:r w:rsidRPr="0088193B">
              <w:t>2 or 4</w:t>
            </w:r>
          </w:p>
        </w:tc>
      </w:tr>
      <w:tr w:rsidR="00630014" w:rsidRPr="0088193B" w14:paraId="0FEFFBEB" w14:textId="77777777" w:rsidTr="005C49C9">
        <w:tc>
          <w:tcPr>
            <w:tcW w:w="1668" w:type="dxa"/>
          </w:tcPr>
          <w:p w14:paraId="74E72BAD" w14:textId="77777777" w:rsidR="00630014" w:rsidRPr="0088193B" w:rsidRDefault="00630014" w:rsidP="005C49C9">
            <w:pPr>
              <w:pStyle w:val="TAL"/>
            </w:pPr>
            <w:r w:rsidRPr="0088193B">
              <w:t>Category 8</w:t>
            </w:r>
          </w:p>
        </w:tc>
        <w:tc>
          <w:tcPr>
            <w:tcW w:w="2126" w:type="dxa"/>
          </w:tcPr>
          <w:p w14:paraId="63839065" w14:textId="77777777" w:rsidR="00630014" w:rsidRPr="0088193B" w:rsidRDefault="00630014" w:rsidP="005C49C9">
            <w:pPr>
              <w:pStyle w:val="TAL"/>
              <w:rPr>
                <w:lang w:eastAsia="zh-CN"/>
              </w:rPr>
            </w:pPr>
            <w:r w:rsidRPr="0088193B">
              <w:t>2998560</w:t>
            </w:r>
          </w:p>
        </w:tc>
        <w:tc>
          <w:tcPr>
            <w:tcW w:w="1843" w:type="dxa"/>
          </w:tcPr>
          <w:p w14:paraId="494758F8" w14:textId="77777777" w:rsidR="00630014" w:rsidRPr="0088193B" w:rsidRDefault="00630014" w:rsidP="005C49C9">
            <w:pPr>
              <w:pStyle w:val="TAL"/>
              <w:rPr>
                <w:lang w:eastAsia="zh-CN"/>
              </w:rPr>
            </w:pPr>
            <w:r w:rsidRPr="0088193B">
              <w:t>299856</w:t>
            </w:r>
          </w:p>
        </w:tc>
        <w:tc>
          <w:tcPr>
            <w:tcW w:w="1701" w:type="dxa"/>
          </w:tcPr>
          <w:p w14:paraId="512CF99C" w14:textId="77777777" w:rsidR="00630014" w:rsidRPr="0088193B" w:rsidRDefault="00630014" w:rsidP="005C49C9">
            <w:pPr>
              <w:pStyle w:val="TAL"/>
            </w:pPr>
            <w:r w:rsidRPr="0088193B">
              <w:t>35982720</w:t>
            </w:r>
          </w:p>
        </w:tc>
        <w:tc>
          <w:tcPr>
            <w:tcW w:w="1842" w:type="dxa"/>
          </w:tcPr>
          <w:p w14:paraId="4570B581" w14:textId="77777777" w:rsidR="00630014" w:rsidRPr="0088193B" w:rsidRDefault="00630014" w:rsidP="005C49C9">
            <w:pPr>
              <w:pStyle w:val="TAL"/>
            </w:pPr>
            <w:r w:rsidRPr="0088193B">
              <w:t>8</w:t>
            </w:r>
          </w:p>
        </w:tc>
      </w:tr>
      <w:tr w:rsidR="00630014" w:rsidRPr="0088193B" w14:paraId="2C927DA4" w14:textId="77777777" w:rsidTr="005C49C9">
        <w:tc>
          <w:tcPr>
            <w:tcW w:w="1668" w:type="dxa"/>
          </w:tcPr>
          <w:p w14:paraId="04A028FC" w14:textId="77777777" w:rsidR="00630014" w:rsidRPr="0088193B" w:rsidRDefault="00630014" w:rsidP="005C49C9">
            <w:pPr>
              <w:pStyle w:val="TAL"/>
            </w:pPr>
            <w:r w:rsidRPr="0088193B">
              <w:t>Category 9</w:t>
            </w:r>
          </w:p>
        </w:tc>
        <w:tc>
          <w:tcPr>
            <w:tcW w:w="2126" w:type="dxa"/>
          </w:tcPr>
          <w:p w14:paraId="0F511162" w14:textId="77777777" w:rsidR="00630014" w:rsidRPr="0088193B" w:rsidRDefault="00630014" w:rsidP="005C49C9">
            <w:pPr>
              <w:pStyle w:val="TAL"/>
              <w:rPr>
                <w:lang w:eastAsia="zh-CN"/>
              </w:rPr>
            </w:pPr>
            <w:r w:rsidRPr="0088193B">
              <w:t>452256</w:t>
            </w:r>
          </w:p>
        </w:tc>
        <w:tc>
          <w:tcPr>
            <w:tcW w:w="1843" w:type="dxa"/>
          </w:tcPr>
          <w:p w14:paraId="34149B2B" w14:textId="77777777" w:rsidR="00630014" w:rsidRPr="0088193B" w:rsidRDefault="00630014" w:rsidP="005C49C9">
            <w:pPr>
              <w:pStyle w:val="TAL"/>
            </w:pPr>
            <w:r w:rsidRPr="0088193B">
              <w:t>149776 (4 layers)</w:t>
            </w:r>
          </w:p>
          <w:p w14:paraId="15918DCD" w14:textId="77777777" w:rsidR="00630014" w:rsidRPr="0088193B" w:rsidRDefault="00630014" w:rsidP="005C49C9">
            <w:pPr>
              <w:pStyle w:val="TAL"/>
              <w:rPr>
                <w:lang w:eastAsia="zh-CN"/>
              </w:rPr>
            </w:pPr>
            <w:r w:rsidRPr="0088193B">
              <w:t>75376 (2 layers)</w:t>
            </w:r>
          </w:p>
        </w:tc>
        <w:tc>
          <w:tcPr>
            <w:tcW w:w="1701" w:type="dxa"/>
          </w:tcPr>
          <w:p w14:paraId="0BF9A866" w14:textId="77777777" w:rsidR="00630014" w:rsidRPr="0088193B" w:rsidRDefault="00630014" w:rsidP="005C49C9">
            <w:pPr>
              <w:pStyle w:val="TAL"/>
            </w:pPr>
            <w:r w:rsidRPr="0088193B">
              <w:t>5481216</w:t>
            </w:r>
          </w:p>
        </w:tc>
        <w:tc>
          <w:tcPr>
            <w:tcW w:w="1842" w:type="dxa"/>
          </w:tcPr>
          <w:p w14:paraId="03BE0A01" w14:textId="77777777" w:rsidR="00630014" w:rsidRPr="0088193B" w:rsidRDefault="00630014" w:rsidP="005C49C9">
            <w:pPr>
              <w:pStyle w:val="TAL"/>
            </w:pPr>
            <w:r w:rsidRPr="0088193B">
              <w:t>2 or 4</w:t>
            </w:r>
          </w:p>
        </w:tc>
      </w:tr>
      <w:tr w:rsidR="00630014" w:rsidRPr="0088193B" w14:paraId="1A23E533" w14:textId="77777777" w:rsidTr="005C49C9">
        <w:tc>
          <w:tcPr>
            <w:tcW w:w="1668" w:type="dxa"/>
          </w:tcPr>
          <w:p w14:paraId="0AEAB5AD" w14:textId="77777777" w:rsidR="00630014" w:rsidRPr="0088193B" w:rsidRDefault="00630014" w:rsidP="005C49C9">
            <w:pPr>
              <w:pStyle w:val="TAL"/>
            </w:pPr>
            <w:r w:rsidRPr="0088193B">
              <w:t>Category 10</w:t>
            </w:r>
          </w:p>
        </w:tc>
        <w:tc>
          <w:tcPr>
            <w:tcW w:w="2126" w:type="dxa"/>
          </w:tcPr>
          <w:p w14:paraId="6948710E" w14:textId="77777777" w:rsidR="00630014" w:rsidRPr="0088193B" w:rsidRDefault="00630014" w:rsidP="005C49C9">
            <w:pPr>
              <w:pStyle w:val="TAL"/>
              <w:rPr>
                <w:lang w:eastAsia="zh-CN"/>
              </w:rPr>
            </w:pPr>
            <w:r w:rsidRPr="0088193B">
              <w:t>452256</w:t>
            </w:r>
          </w:p>
        </w:tc>
        <w:tc>
          <w:tcPr>
            <w:tcW w:w="1843" w:type="dxa"/>
          </w:tcPr>
          <w:p w14:paraId="1B2623AB" w14:textId="77777777" w:rsidR="00630014" w:rsidRPr="0088193B" w:rsidRDefault="00630014" w:rsidP="005C49C9">
            <w:pPr>
              <w:pStyle w:val="TAL"/>
            </w:pPr>
            <w:r w:rsidRPr="0088193B">
              <w:t>149776 (4 layers)</w:t>
            </w:r>
          </w:p>
          <w:p w14:paraId="21331B15" w14:textId="77777777" w:rsidR="00630014" w:rsidRPr="0088193B" w:rsidRDefault="00630014" w:rsidP="005C49C9">
            <w:pPr>
              <w:pStyle w:val="TAL"/>
              <w:rPr>
                <w:lang w:eastAsia="zh-CN"/>
              </w:rPr>
            </w:pPr>
            <w:r w:rsidRPr="0088193B">
              <w:t>75376 (2 layers)</w:t>
            </w:r>
          </w:p>
        </w:tc>
        <w:tc>
          <w:tcPr>
            <w:tcW w:w="1701" w:type="dxa"/>
          </w:tcPr>
          <w:p w14:paraId="40A2C4CD" w14:textId="77777777" w:rsidR="00630014" w:rsidRPr="0088193B" w:rsidRDefault="00630014" w:rsidP="005C49C9">
            <w:pPr>
              <w:pStyle w:val="TAL"/>
            </w:pPr>
            <w:r w:rsidRPr="0088193B">
              <w:t>5481216</w:t>
            </w:r>
          </w:p>
        </w:tc>
        <w:tc>
          <w:tcPr>
            <w:tcW w:w="1842" w:type="dxa"/>
          </w:tcPr>
          <w:p w14:paraId="3F64D3F3" w14:textId="77777777" w:rsidR="00630014" w:rsidRPr="0088193B" w:rsidRDefault="00630014" w:rsidP="005C49C9">
            <w:pPr>
              <w:pStyle w:val="TAL"/>
            </w:pPr>
            <w:r w:rsidRPr="0088193B">
              <w:t>2 or 4</w:t>
            </w:r>
          </w:p>
        </w:tc>
      </w:tr>
      <w:tr w:rsidR="00630014" w:rsidRPr="0088193B" w14:paraId="49617014" w14:textId="77777777" w:rsidTr="005C49C9">
        <w:tc>
          <w:tcPr>
            <w:tcW w:w="1668" w:type="dxa"/>
          </w:tcPr>
          <w:p w14:paraId="6E1C99C9" w14:textId="77777777" w:rsidR="00630014" w:rsidRPr="0088193B" w:rsidRDefault="00630014" w:rsidP="005C49C9">
            <w:pPr>
              <w:pStyle w:val="TAL"/>
            </w:pPr>
            <w:r w:rsidRPr="0088193B">
              <w:t>Category 1</w:t>
            </w:r>
            <w:r w:rsidRPr="0088193B">
              <w:rPr>
                <w:lang w:eastAsia="zh-CN"/>
              </w:rPr>
              <w:t>1</w:t>
            </w:r>
          </w:p>
        </w:tc>
        <w:tc>
          <w:tcPr>
            <w:tcW w:w="2126" w:type="dxa"/>
          </w:tcPr>
          <w:p w14:paraId="5A44A011" w14:textId="77777777" w:rsidR="00630014" w:rsidRPr="0088193B" w:rsidRDefault="00630014" w:rsidP="005C49C9">
            <w:pPr>
              <w:pStyle w:val="TAL"/>
            </w:pPr>
            <w:r w:rsidRPr="0088193B">
              <w:t>603008</w:t>
            </w:r>
          </w:p>
        </w:tc>
        <w:tc>
          <w:tcPr>
            <w:tcW w:w="1843" w:type="dxa"/>
          </w:tcPr>
          <w:p w14:paraId="15BD8352" w14:textId="77777777" w:rsidR="00630014" w:rsidRPr="0088193B" w:rsidRDefault="00630014" w:rsidP="005C49C9">
            <w:pPr>
              <w:pStyle w:val="TAL"/>
              <w:rPr>
                <w:lang w:eastAsia="zh-CN"/>
              </w:rPr>
            </w:pPr>
            <w:r w:rsidRPr="0088193B">
              <w:t>149776 (4 layers</w:t>
            </w:r>
            <w:r w:rsidRPr="0088193B">
              <w:rPr>
                <w:lang w:eastAsia="zh-CN"/>
              </w:rPr>
              <w:t xml:space="preserve">, </w:t>
            </w:r>
            <w:r w:rsidRPr="0088193B">
              <w:t>64QAM)</w:t>
            </w:r>
          </w:p>
          <w:p w14:paraId="22639DC8" w14:textId="77777777" w:rsidR="00630014" w:rsidRPr="0088193B" w:rsidRDefault="00630014" w:rsidP="005C49C9">
            <w:pPr>
              <w:pStyle w:val="TAL"/>
              <w:rPr>
                <w:lang w:eastAsia="zh-CN"/>
              </w:rPr>
            </w:pPr>
            <w:r w:rsidRPr="0088193B">
              <w:t>195816</w:t>
            </w:r>
            <w:r w:rsidRPr="0088193B" w:rsidDel="00667DB8">
              <w:t xml:space="preserve"> </w:t>
            </w:r>
            <w:r w:rsidRPr="0088193B">
              <w:t>(4 layers, 256QAM)</w:t>
            </w:r>
          </w:p>
          <w:p w14:paraId="62A8D5F3" w14:textId="77777777" w:rsidR="00630014" w:rsidRPr="0088193B" w:rsidRDefault="00630014" w:rsidP="005C49C9">
            <w:pPr>
              <w:pStyle w:val="TAL"/>
              <w:rPr>
                <w:lang w:eastAsia="zh-CN"/>
              </w:rPr>
            </w:pPr>
            <w:r w:rsidRPr="0088193B">
              <w:t>75376 (2 layers</w:t>
            </w:r>
            <w:r w:rsidRPr="0088193B">
              <w:rPr>
                <w:lang w:eastAsia="zh-CN"/>
              </w:rPr>
              <w:t>, 64QAM</w:t>
            </w:r>
            <w:r w:rsidRPr="0088193B">
              <w:t>)</w:t>
            </w:r>
          </w:p>
          <w:p w14:paraId="0224B262" w14:textId="77777777" w:rsidR="00630014" w:rsidRPr="0088193B" w:rsidRDefault="00630014" w:rsidP="005C49C9">
            <w:pPr>
              <w:pStyle w:val="TAL"/>
            </w:pPr>
            <w:r w:rsidRPr="0088193B">
              <w:t>97896 (2 layers, 256QAM)</w:t>
            </w:r>
          </w:p>
        </w:tc>
        <w:tc>
          <w:tcPr>
            <w:tcW w:w="1701" w:type="dxa"/>
          </w:tcPr>
          <w:p w14:paraId="54DC0AAE" w14:textId="77777777" w:rsidR="00630014" w:rsidRPr="0088193B" w:rsidRDefault="00630014" w:rsidP="005C49C9">
            <w:pPr>
              <w:pStyle w:val="TAL"/>
            </w:pPr>
            <w:r w:rsidRPr="0088193B">
              <w:t>7308288</w:t>
            </w:r>
          </w:p>
        </w:tc>
        <w:tc>
          <w:tcPr>
            <w:tcW w:w="1842" w:type="dxa"/>
          </w:tcPr>
          <w:p w14:paraId="18928E15" w14:textId="77777777" w:rsidR="00630014" w:rsidRPr="0088193B" w:rsidRDefault="00630014" w:rsidP="005C49C9">
            <w:pPr>
              <w:pStyle w:val="TAL"/>
            </w:pPr>
            <w:r w:rsidRPr="0088193B">
              <w:t>2 or 4</w:t>
            </w:r>
          </w:p>
        </w:tc>
      </w:tr>
      <w:tr w:rsidR="00630014" w:rsidRPr="0088193B" w14:paraId="4C3EDEE9" w14:textId="77777777" w:rsidTr="005C49C9">
        <w:tc>
          <w:tcPr>
            <w:tcW w:w="1668" w:type="dxa"/>
          </w:tcPr>
          <w:p w14:paraId="3A158ECD" w14:textId="77777777" w:rsidR="00630014" w:rsidRPr="0088193B" w:rsidRDefault="00630014" w:rsidP="005C49C9">
            <w:pPr>
              <w:pStyle w:val="TAL"/>
            </w:pPr>
            <w:r w:rsidRPr="0088193B">
              <w:t>Category 1</w:t>
            </w:r>
            <w:r w:rsidRPr="0088193B">
              <w:rPr>
                <w:lang w:eastAsia="zh-CN"/>
              </w:rPr>
              <w:t>2</w:t>
            </w:r>
          </w:p>
        </w:tc>
        <w:tc>
          <w:tcPr>
            <w:tcW w:w="2126" w:type="dxa"/>
          </w:tcPr>
          <w:p w14:paraId="681418A6" w14:textId="77777777" w:rsidR="00630014" w:rsidRPr="0088193B" w:rsidRDefault="00630014" w:rsidP="005C49C9">
            <w:pPr>
              <w:pStyle w:val="TAL"/>
            </w:pPr>
            <w:r w:rsidRPr="0088193B">
              <w:t>603008</w:t>
            </w:r>
          </w:p>
        </w:tc>
        <w:tc>
          <w:tcPr>
            <w:tcW w:w="1843" w:type="dxa"/>
          </w:tcPr>
          <w:p w14:paraId="660291C3" w14:textId="77777777" w:rsidR="00630014" w:rsidRPr="0088193B" w:rsidRDefault="00630014" w:rsidP="005C49C9">
            <w:pPr>
              <w:pStyle w:val="TAL"/>
              <w:rPr>
                <w:lang w:eastAsia="zh-CN"/>
              </w:rPr>
            </w:pPr>
            <w:r w:rsidRPr="0088193B">
              <w:t>149776 (4 layers</w:t>
            </w:r>
            <w:r w:rsidRPr="0088193B">
              <w:rPr>
                <w:lang w:eastAsia="zh-CN"/>
              </w:rPr>
              <w:t xml:space="preserve">, </w:t>
            </w:r>
            <w:r w:rsidRPr="0088193B">
              <w:t>64QAM)</w:t>
            </w:r>
          </w:p>
          <w:p w14:paraId="0B9ED08B" w14:textId="77777777" w:rsidR="00630014" w:rsidRPr="0088193B" w:rsidRDefault="00630014" w:rsidP="005C49C9">
            <w:pPr>
              <w:pStyle w:val="TAL"/>
              <w:rPr>
                <w:lang w:eastAsia="zh-CN"/>
              </w:rPr>
            </w:pPr>
            <w:r w:rsidRPr="0088193B">
              <w:t>195816</w:t>
            </w:r>
            <w:r w:rsidRPr="0088193B" w:rsidDel="00667DB8">
              <w:t xml:space="preserve"> </w:t>
            </w:r>
            <w:r w:rsidRPr="0088193B">
              <w:t>(4 layers, 256QAM)</w:t>
            </w:r>
          </w:p>
          <w:p w14:paraId="66B30AC8" w14:textId="77777777" w:rsidR="00630014" w:rsidRPr="0088193B" w:rsidRDefault="00630014" w:rsidP="005C49C9">
            <w:pPr>
              <w:pStyle w:val="TAL"/>
              <w:rPr>
                <w:lang w:eastAsia="zh-CN"/>
              </w:rPr>
            </w:pPr>
            <w:r w:rsidRPr="0088193B">
              <w:t>75376 (2 layers</w:t>
            </w:r>
            <w:r w:rsidRPr="0088193B">
              <w:rPr>
                <w:lang w:eastAsia="zh-CN"/>
              </w:rPr>
              <w:t>, 64QAM</w:t>
            </w:r>
            <w:r w:rsidRPr="0088193B">
              <w:t>)</w:t>
            </w:r>
          </w:p>
          <w:p w14:paraId="7DB193E3" w14:textId="77777777" w:rsidR="00630014" w:rsidRPr="0088193B" w:rsidRDefault="00630014" w:rsidP="005C49C9">
            <w:pPr>
              <w:pStyle w:val="TAL"/>
            </w:pPr>
            <w:r w:rsidRPr="0088193B">
              <w:t>97896 (2 layers, 256QAM)</w:t>
            </w:r>
          </w:p>
        </w:tc>
        <w:tc>
          <w:tcPr>
            <w:tcW w:w="1701" w:type="dxa"/>
          </w:tcPr>
          <w:p w14:paraId="208367A0" w14:textId="77777777" w:rsidR="00630014" w:rsidRPr="0088193B" w:rsidRDefault="00630014" w:rsidP="005C49C9">
            <w:pPr>
              <w:pStyle w:val="TAL"/>
            </w:pPr>
            <w:r w:rsidRPr="0088193B">
              <w:t>7308288</w:t>
            </w:r>
          </w:p>
        </w:tc>
        <w:tc>
          <w:tcPr>
            <w:tcW w:w="1842" w:type="dxa"/>
          </w:tcPr>
          <w:p w14:paraId="6C2B17D9" w14:textId="77777777" w:rsidR="00630014" w:rsidRPr="0088193B" w:rsidRDefault="00630014" w:rsidP="005C49C9">
            <w:pPr>
              <w:pStyle w:val="TAL"/>
            </w:pPr>
            <w:r w:rsidRPr="0088193B">
              <w:t>2 or 4</w:t>
            </w:r>
          </w:p>
        </w:tc>
      </w:tr>
      <w:tr w:rsidR="00630014" w:rsidRPr="0088193B" w14:paraId="7C2FE494" w14:textId="77777777" w:rsidTr="005C49C9">
        <w:tc>
          <w:tcPr>
            <w:tcW w:w="9180" w:type="dxa"/>
            <w:gridSpan w:val="5"/>
          </w:tcPr>
          <w:p w14:paraId="22FA6CE2" w14:textId="77777777" w:rsidR="00630014" w:rsidRPr="0088193B" w:rsidRDefault="00630014" w:rsidP="00EA1FE2">
            <w:pPr>
              <w:pStyle w:val="TAN"/>
            </w:pPr>
            <w:r w:rsidRPr="0088193B">
              <w:t>Note:</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5460F0BC" w14:textId="77777777" w:rsidR="00630014" w:rsidRPr="0088193B" w:rsidRDefault="00630014" w:rsidP="00630014"/>
    <w:p w14:paraId="26003696" w14:textId="77777777" w:rsidR="00630014" w:rsidRPr="0088193B" w:rsidRDefault="00630014" w:rsidP="00630014">
      <w:pPr>
        <w:pStyle w:val="TH"/>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30014" w:rsidRPr="0088193B" w14:paraId="02C8A29C" w14:textId="77777777" w:rsidTr="005C49C9">
        <w:tc>
          <w:tcPr>
            <w:tcW w:w="1668" w:type="dxa"/>
          </w:tcPr>
          <w:p w14:paraId="713AED9C" w14:textId="77777777" w:rsidR="00630014" w:rsidRPr="0088193B" w:rsidRDefault="00630014" w:rsidP="005C49C9">
            <w:pPr>
              <w:pStyle w:val="TAH"/>
            </w:pPr>
            <w:r w:rsidRPr="0088193B">
              <w:t>UE Category</w:t>
            </w:r>
          </w:p>
        </w:tc>
        <w:tc>
          <w:tcPr>
            <w:tcW w:w="2126" w:type="dxa"/>
          </w:tcPr>
          <w:p w14:paraId="7CBA60B2" w14:textId="77777777" w:rsidR="00630014" w:rsidRPr="0088193B" w:rsidRDefault="00630014" w:rsidP="005C49C9">
            <w:pPr>
              <w:pStyle w:val="TAH"/>
            </w:pPr>
            <w:r w:rsidRPr="0088193B">
              <w:t>Maximum number of bits of an UL-SCH transport block transmitted within a TTI</w:t>
            </w:r>
          </w:p>
        </w:tc>
        <w:tc>
          <w:tcPr>
            <w:tcW w:w="1843" w:type="dxa"/>
          </w:tcPr>
          <w:p w14:paraId="151C8394" w14:textId="77777777" w:rsidR="00630014" w:rsidRPr="0088193B" w:rsidRDefault="00630014" w:rsidP="005C49C9">
            <w:pPr>
              <w:pStyle w:val="TAH"/>
            </w:pPr>
            <w:r w:rsidRPr="0088193B">
              <w:t>Maximum number of bits of an UL-SCH transport block transmitted within a TTI</w:t>
            </w:r>
          </w:p>
        </w:tc>
        <w:tc>
          <w:tcPr>
            <w:tcW w:w="1843" w:type="dxa"/>
          </w:tcPr>
          <w:p w14:paraId="01F08270" w14:textId="77777777" w:rsidR="00630014" w:rsidRPr="0088193B" w:rsidRDefault="00630014" w:rsidP="005C49C9">
            <w:pPr>
              <w:pStyle w:val="TAH"/>
            </w:pPr>
            <w:r w:rsidRPr="0088193B">
              <w:t>Support for 64QAM in UL</w:t>
            </w:r>
          </w:p>
        </w:tc>
      </w:tr>
      <w:tr w:rsidR="00630014" w:rsidRPr="0088193B" w14:paraId="78DF7C4D" w14:textId="77777777" w:rsidTr="005C49C9">
        <w:tc>
          <w:tcPr>
            <w:tcW w:w="1668" w:type="dxa"/>
          </w:tcPr>
          <w:p w14:paraId="6612FCAF" w14:textId="77777777" w:rsidR="00630014" w:rsidRPr="0088193B" w:rsidRDefault="00630014" w:rsidP="005C49C9">
            <w:pPr>
              <w:pStyle w:val="TAL"/>
            </w:pPr>
            <w:r w:rsidRPr="0088193B">
              <w:t>Category 1</w:t>
            </w:r>
          </w:p>
        </w:tc>
        <w:tc>
          <w:tcPr>
            <w:tcW w:w="2126" w:type="dxa"/>
          </w:tcPr>
          <w:p w14:paraId="0174B764" w14:textId="77777777" w:rsidR="00630014" w:rsidRPr="0088193B" w:rsidRDefault="00630014" w:rsidP="005C49C9">
            <w:pPr>
              <w:pStyle w:val="TAL"/>
            </w:pPr>
            <w:r w:rsidRPr="0088193B">
              <w:t>5160</w:t>
            </w:r>
          </w:p>
        </w:tc>
        <w:tc>
          <w:tcPr>
            <w:tcW w:w="1843" w:type="dxa"/>
          </w:tcPr>
          <w:p w14:paraId="75AC1FC9" w14:textId="77777777" w:rsidR="00630014" w:rsidRPr="0088193B" w:rsidRDefault="00630014" w:rsidP="005C49C9">
            <w:pPr>
              <w:pStyle w:val="TAL"/>
            </w:pPr>
            <w:r w:rsidRPr="0088193B">
              <w:t>5160</w:t>
            </w:r>
          </w:p>
        </w:tc>
        <w:tc>
          <w:tcPr>
            <w:tcW w:w="1843" w:type="dxa"/>
          </w:tcPr>
          <w:p w14:paraId="674C6585" w14:textId="77777777" w:rsidR="00630014" w:rsidRPr="0088193B" w:rsidRDefault="00630014" w:rsidP="005C49C9">
            <w:pPr>
              <w:pStyle w:val="TAL"/>
            </w:pPr>
            <w:r w:rsidRPr="0088193B">
              <w:t>No</w:t>
            </w:r>
          </w:p>
        </w:tc>
      </w:tr>
      <w:tr w:rsidR="00630014" w:rsidRPr="0088193B" w14:paraId="433538D9" w14:textId="77777777" w:rsidTr="005C49C9">
        <w:tc>
          <w:tcPr>
            <w:tcW w:w="1668" w:type="dxa"/>
          </w:tcPr>
          <w:p w14:paraId="30B07FC6" w14:textId="77777777" w:rsidR="00630014" w:rsidRPr="0088193B" w:rsidRDefault="00630014" w:rsidP="005C49C9">
            <w:pPr>
              <w:pStyle w:val="TAL"/>
            </w:pPr>
            <w:r w:rsidRPr="0088193B">
              <w:t>Category 2</w:t>
            </w:r>
          </w:p>
        </w:tc>
        <w:tc>
          <w:tcPr>
            <w:tcW w:w="2126" w:type="dxa"/>
          </w:tcPr>
          <w:p w14:paraId="7E2294AF" w14:textId="77777777" w:rsidR="00630014" w:rsidRPr="0088193B" w:rsidRDefault="00630014" w:rsidP="005C49C9">
            <w:pPr>
              <w:pStyle w:val="TAL"/>
            </w:pPr>
            <w:r w:rsidRPr="0088193B">
              <w:t>25456</w:t>
            </w:r>
          </w:p>
        </w:tc>
        <w:tc>
          <w:tcPr>
            <w:tcW w:w="1843" w:type="dxa"/>
          </w:tcPr>
          <w:p w14:paraId="0FAF01E7" w14:textId="77777777" w:rsidR="00630014" w:rsidRPr="0088193B" w:rsidRDefault="00630014" w:rsidP="005C49C9">
            <w:pPr>
              <w:pStyle w:val="TAL"/>
            </w:pPr>
            <w:r w:rsidRPr="0088193B">
              <w:t>25456</w:t>
            </w:r>
          </w:p>
        </w:tc>
        <w:tc>
          <w:tcPr>
            <w:tcW w:w="1843" w:type="dxa"/>
          </w:tcPr>
          <w:p w14:paraId="47E8A600" w14:textId="77777777" w:rsidR="00630014" w:rsidRPr="0088193B" w:rsidRDefault="00630014" w:rsidP="005C49C9">
            <w:pPr>
              <w:pStyle w:val="TAL"/>
            </w:pPr>
            <w:r w:rsidRPr="0088193B">
              <w:t>No</w:t>
            </w:r>
          </w:p>
        </w:tc>
      </w:tr>
      <w:tr w:rsidR="00630014" w:rsidRPr="0088193B" w14:paraId="7CA30ECE" w14:textId="77777777" w:rsidTr="005C49C9">
        <w:tc>
          <w:tcPr>
            <w:tcW w:w="1668" w:type="dxa"/>
          </w:tcPr>
          <w:p w14:paraId="6BD2B76B" w14:textId="77777777" w:rsidR="00630014" w:rsidRPr="0088193B" w:rsidRDefault="00630014" w:rsidP="005C49C9">
            <w:pPr>
              <w:pStyle w:val="TAL"/>
            </w:pPr>
            <w:r w:rsidRPr="0088193B">
              <w:t>Category 3</w:t>
            </w:r>
          </w:p>
        </w:tc>
        <w:tc>
          <w:tcPr>
            <w:tcW w:w="2126" w:type="dxa"/>
          </w:tcPr>
          <w:p w14:paraId="0DD374DE" w14:textId="77777777" w:rsidR="00630014" w:rsidRPr="0088193B" w:rsidRDefault="00630014" w:rsidP="005C49C9">
            <w:pPr>
              <w:pStyle w:val="TAL"/>
            </w:pPr>
            <w:r w:rsidRPr="0088193B">
              <w:t>51024</w:t>
            </w:r>
          </w:p>
        </w:tc>
        <w:tc>
          <w:tcPr>
            <w:tcW w:w="1843" w:type="dxa"/>
          </w:tcPr>
          <w:p w14:paraId="043718D5" w14:textId="77777777" w:rsidR="00630014" w:rsidRPr="0088193B" w:rsidRDefault="00630014" w:rsidP="005C49C9">
            <w:pPr>
              <w:pStyle w:val="TAL"/>
            </w:pPr>
            <w:r w:rsidRPr="0088193B">
              <w:t>51024</w:t>
            </w:r>
          </w:p>
        </w:tc>
        <w:tc>
          <w:tcPr>
            <w:tcW w:w="1843" w:type="dxa"/>
          </w:tcPr>
          <w:p w14:paraId="50C04EFD" w14:textId="77777777" w:rsidR="00630014" w:rsidRPr="0088193B" w:rsidRDefault="00630014" w:rsidP="005C49C9">
            <w:pPr>
              <w:pStyle w:val="TAL"/>
            </w:pPr>
            <w:r w:rsidRPr="0088193B">
              <w:t>No</w:t>
            </w:r>
          </w:p>
        </w:tc>
      </w:tr>
      <w:tr w:rsidR="00630014" w:rsidRPr="0088193B" w14:paraId="7D71A369" w14:textId="77777777" w:rsidTr="005C49C9">
        <w:tc>
          <w:tcPr>
            <w:tcW w:w="1668" w:type="dxa"/>
          </w:tcPr>
          <w:p w14:paraId="167BFF4E" w14:textId="77777777" w:rsidR="00630014" w:rsidRPr="0088193B" w:rsidRDefault="00630014" w:rsidP="005C49C9">
            <w:pPr>
              <w:pStyle w:val="TAL"/>
            </w:pPr>
            <w:r w:rsidRPr="0088193B">
              <w:t>Category 4</w:t>
            </w:r>
          </w:p>
        </w:tc>
        <w:tc>
          <w:tcPr>
            <w:tcW w:w="2126" w:type="dxa"/>
          </w:tcPr>
          <w:p w14:paraId="2DFE2097" w14:textId="77777777" w:rsidR="00630014" w:rsidRPr="0088193B" w:rsidRDefault="00630014" w:rsidP="005C49C9">
            <w:pPr>
              <w:pStyle w:val="TAL"/>
            </w:pPr>
            <w:r w:rsidRPr="0088193B">
              <w:t>51024</w:t>
            </w:r>
          </w:p>
        </w:tc>
        <w:tc>
          <w:tcPr>
            <w:tcW w:w="1843" w:type="dxa"/>
          </w:tcPr>
          <w:p w14:paraId="0934FEC0" w14:textId="77777777" w:rsidR="00630014" w:rsidRPr="0088193B" w:rsidRDefault="00630014" w:rsidP="005C49C9">
            <w:pPr>
              <w:pStyle w:val="TAL"/>
            </w:pPr>
            <w:r w:rsidRPr="0088193B">
              <w:t>51024</w:t>
            </w:r>
          </w:p>
        </w:tc>
        <w:tc>
          <w:tcPr>
            <w:tcW w:w="1843" w:type="dxa"/>
          </w:tcPr>
          <w:p w14:paraId="511DC093" w14:textId="77777777" w:rsidR="00630014" w:rsidRPr="0088193B" w:rsidRDefault="00630014" w:rsidP="005C49C9">
            <w:pPr>
              <w:pStyle w:val="TAL"/>
            </w:pPr>
            <w:r w:rsidRPr="0088193B">
              <w:t>No</w:t>
            </w:r>
          </w:p>
        </w:tc>
      </w:tr>
      <w:tr w:rsidR="00630014" w:rsidRPr="0088193B" w14:paraId="7EFDA7E4" w14:textId="77777777" w:rsidTr="005C49C9">
        <w:tc>
          <w:tcPr>
            <w:tcW w:w="1668" w:type="dxa"/>
          </w:tcPr>
          <w:p w14:paraId="0B96F573" w14:textId="77777777" w:rsidR="00630014" w:rsidRPr="0088193B" w:rsidRDefault="00630014" w:rsidP="005C49C9">
            <w:pPr>
              <w:pStyle w:val="TAL"/>
            </w:pPr>
            <w:r w:rsidRPr="0088193B">
              <w:t>Category 5</w:t>
            </w:r>
          </w:p>
        </w:tc>
        <w:tc>
          <w:tcPr>
            <w:tcW w:w="2126" w:type="dxa"/>
          </w:tcPr>
          <w:p w14:paraId="3952EB75" w14:textId="77777777" w:rsidR="00630014" w:rsidRPr="0088193B" w:rsidRDefault="00630014" w:rsidP="005C49C9">
            <w:pPr>
              <w:pStyle w:val="TAL"/>
            </w:pPr>
            <w:r w:rsidRPr="0088193B">
              <w:t>75376</w:t>
            </w:r>
          </w:p>
        </w:tc>
        <w:tc>
          <w:tcPr>
            <w:tcW w:w="1843" w:type="dxa"/>
          </w:tcPr>
          <w:p w14:paraId="3D1FC790" w14:textId="77777777" w:rsidR="00630014" w:rsidRPr="0088193B" w:rsidRDefault="00630014" w:rsidP="005C49C9">
            <w:pPr>
              <w:pStyle w:val="TAL"/>
            </w:pPr>
            <w:r w:rsidRPr="0088193B">
              <w:t>75376</w:t>
            </w:r>
          </w:p>
        </w:tc>
        <w:tc>
          <w:tcPr>
            <w:tcW w:w="1843" w:type="dxa"/>
          </w:tcPr>
          <w:p w14:paraId="0737B3E9" w14:textId="77777777" w:rsidR="00630014" w:rsidRPr="0088193B" w:rsidRDefault="00630014" w:rsidP="005C49C9">
            <w:pPr>
              <w:pStyle w:val="TAL"/>
            </w:pPr>
            <w:r w:rsidRPr="0088193B">
              <w:t>Yes</w:t>
            </w:r>
          </w:p>
        </w:tc>
      </w:tr>
      <w:tr w:rsidR="00630014" w:rsidRPr="0088193B" w14:paraId="47969272" w14:textId="77777777" w:rsidTr="005C49C9">
        <w:tc>
          <w:tcPr>
            <w:tcW w:w="1668" w:type="dxa"/>
          </w:tcPr>
          <w:p w14:paraId="641EC326" w14:textId="77777777" w:rsidR="00630014" w:rsidRPr="0088193B" w:rsidRDefault="00630014" w:rsidP="005C49C9">
            <w:pPr>
              <w:pStyle w:val="TAL"/>
            </w:pPr>
            <w:r w:rsidRPr="0088193B">
              <w:t>Category 6</w:t>
            </w:r>
          </w:p>
        </w:tc>
        <w:tc>
          <w:tcPr>
            <w:tcW w:w="2126" w:type="dxa"/>
          </w:tcPr>
          <w:p w14:paraId="0B31633F" w14:textId="77777777" w:rsidR="00630014" w:rsidRPr="0088193B" w:rsidRDefault="00630014" w:rsidP="005C49C9">
            <w:pPr>
              <w:pStyle w:val="TAL"/>
            </w:pPr>
            <w:r w:rsidRPr="0088193B">
              <w:t>51024</w:t>
            </w:r>
          </w:p>
        </w:tc>
        <w:tc>
          <w:tcPr>
            <w:tcW w:w="1843" w:type="dxa"/>
          </w:tcPr>
          <w:p w14:paraId="00B92495" w14:textId="77777777" w:rsidR="00630014" w:rsidRPr="0088193B" w:rsidRDefault="00630014" w:rsidP="005C49C9">
            <w:pPr>
              <w:pStyle w:val="TAL"/>
            </w:pPr>
            <w:r w:rsidRPr="0088193B">
              <w:t>51024</w:t>
            </w:r>
          </w:p>
        </w:tc>
        <w:tc>
          <w:tcPr>
            <w:tcW w:w="1843" w:type="dxa"/>
          </w:tcPr>
          <w:p w14:paraId="59BD208C" w14:textId="77777777" w:rsidR="00630014" w:rsidRPr="0088193B" w:rsidRDefault="00630014" w:rsidP="005C49C9">
            <w:pPr>
              <w:pStyle w:val="TAL"/>
            </w:pPr>
            <w:r w:rsidRPr="0088193B">
              <w:t>No</w:t>
            </w:r>
          </w:p>
        </w:tc>
      </w:tr>
      <w:tr w:rsidR="00630014" w:rsidRPr="0088193B" w14:paraId="110055ED" w14:textId="77777777" w:rsidTr="005C49C9">
        <w:tc>
          <w:tcPr>
            <w:tcW w:w="1668" w:type="dxa"/>
          </w:tcPr>
          <w:p w14:paraId="767D00D1" w14:textId="77777777" w:rsidR="00630014" w:rsidRPr="0088193B" w:rsidRDefault="00630014" w:rsidP="005C49C9">
            <w:pPr>
              <w:pStyle w:val="TAL"/>
            </w:pPr>
            <w:r w:rsidRPr="0088193B">
              <w:t>Category 7</w:t>
            </w:r>
          </w:p>
        </w:tc>
        <w:tc>
          <w:tcPr>
            <w:tcW w:w="2126" w:type="dxa"/>
          </w:tcPr>
          <w:p w14:paraId="34955739" w14:textId="77777777" w:rsidR="00630014" w:rsidRPr="0088193B" w:rsidRDefault="00630014" w:rsidP="005C49C9">
            <w:pPr>
              <w:pStyle w:val="TAL"/>
            </w:pPr>
            <w:r w:rsidRPr="0088193B">
              <w:t>102048</w:t>
            </w:r>
          </w:p>
        </w:tc>
        <w:tc>
          <w:tcPr>
            <w:tcW w:w="1843" w:type="dxa"/>
          </w:tcPr>
          <w:p w14:paraId="604004F0" w14:textId="77777777" w:rsidR="00630014" w:rsidRPr="0088193B" w:rsidRDefault="00630014" w:rsidP="005C49C9">
            <w:pPr>
              <w:pStyle w:val="TAL"/>
            </w:pPr>
            <w:r w:rsidRPr="0088193B">
              <w:t>51024</w:t>
            </w:r>
          </w:p>
        </w:tc>
        <w:tc>
          <w:tcPr>
            <w:tcW w:w="1843" w:type="dxa"/>
          </w:tcPr>
          <w:p w14:paraId="130A6639" w14:textId="77777777" w:rsidR="00630014" w:rsidRPr="0088193B" w:rsidRDefault="00630014" w:rsidP="005C49C9">
            <w:pPr>
              <w:pStyle w:val="TAL"/>
            </w:pPr>
            <w:r w:rsidRPr="0088193B">
              <w:t>No</w:t>
            </w:r>
          </w:p>
        </w:tc>
      </w:tr>
      <w:tr w:rsidR="00630014" w:rsidRPr="0088193B" w14:paraId="4D74FA5A" w14:textId="77777777" w:rsidTr="005C49C9">
        <w:tc>
          <w:tcPr>
            <w:tcW w:w="1668" w:type="dxa"/>
          </w:tcPr>
          <w:p w14:paraId="54ED27EF" w14:textId="77777777" w:rsidR="00630014" w:rsidRPr="0088193B" w:rsidRDefault="00630014" w:rsidP="005C49C9">
            <w:pPr>
              <w:pStyle w:val="TAL"/>
            </w:pPr>
            <w:r w:rsidRPr="0088193B">
              <w:t>Category 8</w:t>
            </w:r>
          </w:p>
        </w:tc>
        <w:tc>
          <w:tcPr>
            <w:tcW w:w="2126" w:type="dxa"/>
          </w:tcPr>
          <w:p w14:paraId="2921D690" w14:textId="77777777" w:rsidR="00630014" w:rsidRPr="0088193B" w:rsidRDefault="00630014" w:rsidP="005C49C9">
            <w:pPr>
              <w:pStyle w:val="TAL"/>
            </w:pPr>
            <w:r w:rsidRPr="0088193B">
              <w:t>1497760</w:t>
            </w:r>
          </w:p>
        </w:tc>
        <w:tc>
          <w:tcPr>
            <w:tcW w:w="1843" w:type="dxa"/>
          </w:tcPr>
          <w:p w14:paraId="12312AE2" w14:textId="77777777" w:rsidR="00630014" w:rsidRPr="0088193B" w:rsidRDefault="00630014" w:rsidP="005C49C9">
            <w:pPr>
              <w:pStyle w:val="TAL"/>
            </w:pPr>
            <w:r w:rsidRPr="0088193B">
              <w:t>149776</w:t>
            </w:r>
          </w:p>
        </w:tc>
        <w:tc>
          <w:tcPr>
            <w:tcW w:w="1843" w:type="dxa"/>
          </w:tcPr>
          <w:p w14:paraId="0346C80B" w14:textId="77777777" w:rsidR="00630014" w:rsidRPr="0088193B" w:rsidRDefault="00630014" w:rsidP="005C49C9">
            <w:pPr>
              <w:pStyle w:val="TAL"/>
            </w:pPr>
            <w:r w:rsidRPr="0088193B">
              <w:t>Yes</w:t>
            </w:r>
          </w:p>
        </w:tc>
      </w:tr>
      <w:tr w:rsidR="00630014" w:rsidRPr="0088193B" w14:paraId="4F92883C" w14:textId="77777777" w:rsidTr="005C49C9">
        <w:tc>
          <w:tcPr>
            <w:tcW w:w="1668" w:type="dxa"/>
          </w:tcPr>
          <w:p w14:paraId="1BB53CEB" w14:textId="77777777" w:rsidR="00630014" w:rsidRPr="0088193B" w:rsidRDefault="00630014" w:rsidP="005C49C9">
            <w:pPr>
              <w:pStyle w:val="TAL"/>
            </w:pPr>
            <w:r w:rsidRPr="0088193B">
              <w:t>Category 9</w:t>
            </w:r>
          </w:p>
        </w:tc>
        <w:tc>
          <w:tcPr>
            <w:tcW w:w="2126" w:type="dxa"/>
          </w:tcPr>
          <w:p w14:paraId="12EED545" w14:textId="77777777" w:rsidR="00630014" w:rsidRPr="0088193B" w:rsidRDefault="00630014" w:rsidP="005C49C9">
            <w:pPr>
              <w:pStyle w:val="TAL"/>
            </w:pPr>
            <w:r w:rsidRPr="0088193B">
              <w:t>51024</w:t>
            </w:r>
          </w:p>
        </w:tc>
        <w:tc>
          <w:tcPr>
            <w:tcW w:w="1843" w:type="dxa"/>
          </w:tcPr>
          <w:p w14:paraId="6F787FFF" w14:textId="77777777" w:rsidR="00630014" w:rsidRPr="0088193B" w:rsidRDefault="00630014" w:rsidP="005C49C9">
            <w:pPr>
              <w:pStyle w:val="TAL"/>
            </w:pPr>
            <w:r w:rsidRPr="0088193B">
              <w:t>51024</w:t>
            </w:r>
          </w:p>
        </w:tc>
        <w:tc>
          <w:tcPr>
            <w:tcW w:w="1843" w:type="dxa"/>
          </w:tcPr>
          <w:p w14:paraId="7CD341DC" w14:textId="77777777" w:rsidR="00630014" w:rsidRPr="0088193B" w:rsidRDefault="00630014" w:rsidP="005C49C9">
            <w:pPr>
              <w:pStyle w:val="TAL"/>
            </w:pPr>
            <w:r w:rsidRPr="0088193B">
              <w:t>No</w:t>
            </w:r>
          </w:p>
        </w:tc>
      </w:tr>
      <w:tr w:rsidR="00630014" w:rsidRPr="0088193B" w14:paraId="0B3F6718" w14:textId="77777777" w:rsidTr="005C49C9">
        <w:tc>
          <w:tcPr>
            <w:tcW w:w="1668" w:type="dxa"/>
          </w:tcPr>
          <w:p w14:paraId="4381549E" w14:textId="77777777" w:rsidR="00630014" w:rsidRPr="0088193B" w:rsidRDefault="00630014" w:rsidP="005C49C9">
            <w:pPr>
              <w:pStyle w:val="TAL"/>
            </w:pPr>
            <w:r w:rsidRPr="0088193B">
              <w:t>Category 10</w:t>
            </w:r>
          </w:p>
        </w:tc>
        <w:tc>
          <w:tcPr>
            <w:tcW w:w="2126" w:type="dxa"/>
          </w:tcPr>
          <w:p w14:paraId="5397FDAD" w14:textId="77777777" w:rsidR="00630014" w:rsidRPr="0088193B" w:rsidRDefault="00630014" w:rsidP="005C49C9">
            <w:pPr>
              <w:pStyle w:val="TAL"/>
            </w:pPr>
            <w:r w:rsidRPr="0088193B">
              <w:t>102048</w:t>
            </w:r>
          </w:p>
        </w:tc>
        <w:tc>
          <w:tcPr>
            <w:tcW w:w="1843" w:type="dxa"/>
          </w:tcPr>
          <w:p w14:paraId="08EBAC3E" w14:textId="77777777" w:rsidR="00630014" w:rsidRPr="0088193B" w:rsidRDefault="00630014" w:rsidP="005C49C9">
            <w:pPr>
              <w:pStyle w:val="TAL"/>
            </w:pPr>
            <w:r w:rsidRPr="0088193B">
              <w:t>51024</w:t>
            </w:r>
          </w:p>
        </w:tc>
        <w:tc>
          <w:tcPr>
            <w:tcW w:w="1843" w:type="dxa"/>
          </w:tcPr>
          <w:p w14:paraId="543B8A8F" w14:textId="77777777" w:rsidR="00630014" w:rsidRPr="0088193B" w:rsidRDefault="00630014" w:rsidP="005C49C9">
            <w:pPr>
              <w:pStyle w:val="TAL"/>
            </w:pPr>
            <w:r w:rsidRPr="0088193B">
              <w:t>No</w:t>
            </w:r>
          </w:p>
        </w:tc>
      </w:tr>
      <w:tr w:rsidR="00630014" w:rsidRPr="0088193B" w14:paraId="5BABD461" w14:textId="77777777" w:rsidTr="005C49C9">
        <w:tc>
          <w:tcPr>
            <w:tcW w:w="1668" w:type="dxa"/>
          </w:tcPr>
          <w:p w14:paraId="1A62C0B7" w14:textId="77777777" w:rsidR="00630014" w:rsidRPr="0088193B" w:rsidRDefault="00630014" w:rsidP="005C49C9">
            <w:pPr>
              <w:pStyle w:val="TAL"/>
            </w:pPr>
            <w:r w:rsidRPr="0088193B">
              <w:rPr>
                <w:rFonts w:cs="Tahoma"/>
                <w:szCs w:val="16"/>
              </w:rPr>
              <w:t>Category 1</w:t>
            </w:r>
            <w:r w:rsidRPr="0088193B">
              <w:rPr>
                <w:rFonts w:cs="Tahoma"/>
                <w:szCs w:val="16"/>
                <w:lang w:eastAsia="zh-CN"/>
              </w:rPr>
              <w:t>1</w:t>
            </w:r>
          </w:p>
        </w:tc>
        <w:tc>
          <w:tcPr>
            <w:tcW w:w="2126" w:type="dxa"/>
          </w:tcPr>
          <w:p w14:paraId="5987DA69" w14:textId="77777777" w:rsidR="00630014" w:rsidRPr="0088193B" w:rsidRDefault="00630014" w:rsidP="005C49C9">
            <w:pPr>
              <w:pStyle w:val="TAL"/>
            </w:pPr>
            <w:r w:rsidRPr="0088193B">
              <w:rPr>
                <w:rFonts w:cs="Tahoma"/>
                <w:szCs w:val="16"/>
              </w:rPr>
              <w:t>51024</w:t>
            </w:r>
          </w:p>
        </w:tc>
        <w:tc>
          <w:tcPr>
            <w:tcW w:w="1843" w:type="dxa"/>
          </w:tcPr>
          <w:p w14:paraId="4BD2D53F" w14:textId="77777777" w:rsidR="00630014" w:rsidRPr="0088193B" w:rsidRDefault="00630014" w:rsidP="005C49C9">
            <w:pPr>
              <w:pStyle w:val="TAL"/>
            </w:pPr>
            <w:r w:rsidRPr="0088193B">
              <w:rPr>
                <w:rFonts w:cs="Tahoma"/>
                <w:szCs w:val="16"/>
              </w:rPr>
              <w:t>51024</w:t>
            </w:r>
          </w:p>
        </w:tc>
        <w:tc>
          <w:tcPr>
            <w:tcW w:w="1843" w:type="dxa"/>
          </w:tcPr>
          <w:p w14:paraId="724BA953" w14:textId="77777777" w:rsidR="00630014" w:rsidRPr="0088193B" w:rsidRDefault="00630014" w:rsidP="005C49C9">
            <w:pPr>
              <w:pStyle w:val="TAL"/>
            </w:pPr>
            <w:r w:rsidRPr="0088193B">
              <w:rPr>
                <w:rFonts w:cs="Tahoma"/>
                <w:szCs w:val="16"/>
              </w:rPr>
              <w:t>No</w:t>
            </w:r>
          </w:p>
        </w:tc>
      </w:tr>
      <w:tr w:rsidR="00630014" w:rsidRPr="0088193B" w14:paraId="6B099734" w14:textId="77777777" w:rsidTr="005C49C9">
        <w:tc>
          <w:tcPr>
            <w:tcW w:w="1668" w:type="dxa"/>
          </w:tcPr>
          <w:p w14:paraId="69FF778F" w14:textId="77777777" w:rsidR="00630014" w:rsidRPr="0088193B" w:rsidRDefault="00630014" w:rsidP="005C49C9">
            <w:pPr>
              <w:pStyle w:val="TAL"/>
            </w:pPr>
            <w:r w:rsidRPr="0088193B">
              <w:rPr>
                <w:rFonts w:cs="Tahoma"/>
                <w:szCs w:val="16"/>
              </w:rPr>
              <w:t>Category 1</w:t>
            </w:r>
            <w:r w:rsidRPr="0088193B">
              <w:rPr>
                <w:rFonts w:cs="Tahoma"/>
                <w:szCs w:val="16"/>
                <w:lang w:eastAsia="zh-CN"/>
              </w:rPr>
              <w:t>2</w:t>
            </w:r>
          </w:p>
        </w:tc>
        <w:tc>
          <w:tcPr>
            <w:tcW w:w="2126" w:type="dxa"/>
          </w:tcPr>
          <w:p w14:paraId="089A9F7D" w14:textId="77777777" w:rsidR="00630014" w:rsidRPr="0088193B" w:rsidRDefault="00630014" w:rsidP="005C49C9">
            <w:pPr>
              <w:pStyle w:val="TAL"/>
            </w:pPr>
            <w:r w:rsidRPr="0088193B">
              <w:rPr>
                <w:rFonts w:cs="Tahoma"/>
                <w:szCs w:val="16"/>
              </w:rPr>
              <w:t>102048</w:t>
            </w:r>
          </w:p>
        </w:tc>
        <w:tc>
          <w:tcPr>
            <w:tcW w:w="1843" w:type="dxa"/>
          </w:tcPr>
          <w:p w14:paraId="2EE53F86" w14:textId="77777777" w:rsidR="00630014" w:rsidRPr="0088193B" w:rsidRDefault="00630014" w:rsidP="005C49C9">
            <w:pPr>
              <w:pStyle w:val="TAL"/>
            </w:pPr>
            <w:r w:rsidRPr="0088193B">
              <w:rPr>
                <w:rFonts w:cs="Tahoma"/>
                <w:szCs w:val="16"/>
              </w:rPr>
              <w:t>51024</w:t>
            </w:r>
          </w:p>
        </w:tc>
        <w:tc>
          <w:tcPr>
            <w:tcW w:w="1843" w:type="dxa"/>
          </w:tcPr>
          <w:p w14:paraId="2BC2CB9A" w14:textId="77777777" w:rsidR="00630014" w:rsidRPr="0088193B" w:rsidRDefault="00630014" w:rsidP="005C49C9">
            <w:pPr>
              <w:pStyle w:val="TAL"/>
            </w:pPr>
            <w:r w:rsidRPr="0088193B">
              <w:rPr>
                <w:rFonts w:cs="Tahoma"/>
                <w:szCs w:val="16"/>
              </w:rPr>
              <w:t>No</w:t>
            </w:r>
          </w:p>
        </w:tc>
      </w:tr>
    </w:tbl>
    <w:p w14:paraId="69FA91EF" w14:textId="77777777" w:rsidR="00630014" w:rsidRPr="0088193B" w:rsidRDefault="00630014" w:rsidP="00630014">
      <w:pPr>
        <w:rPr>
          <w:lang w:eastAsia="zh-CN"/>
        </w:rPr>
      </w:pPr>
    </w:p>
    <w:p w14:paraId="4CBD7B54" w14:textId="77777777" w:rsidR="00630014" w:rsidRPr="0088193B" w:rsidRDefault="00630014" w:rsidP="00630014">
      <w:r w:rsidRPr="0088193B">
        <w:t>[TS 36.306 clause 4.1A]</w:t>
      </w:r>
    </w:p>
    <w:p w14:paraId="1C3128E0" w14:textId="77777777" w:rsidR="00630014" w:rsidRPr="0088193B" w:rsidRDefault="00630014" w:rsidP="0063001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24F9C74F" w14:textId="77777777" w:rsidR="00630014" w:rsidRPr="0088193B" w:rsidRDefault="00630014" w:rsidP="00630014">
      <w:pPr>
        <w:pStyle w:val="TH"/>
      </w:pPr>
      <w:r w:rsidRPr="0088193B">
        <w:t>Table 4.1A-1: Downlink physical layer parameter values set by the field ue-Category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30014" w:rsidRPr="0088193B" w14:paraId="535E1667" w14:textId="77777777" w:rsidTr="005C49C9">
        <w:tc>
          <w:tcPr>
            <w:tcW w:w="1668" w:type="dxa"/>
          </w:tcPr>
          <w:p w14:paraId="1D5FE271" w14:textId="77777777" w:rsidR="00630014" w:rsidRPr="0088193B" w:rsidRDefault="00630014" w:rsidP="005C49C9">
            <w:pPr>
              <w:pStyle w:val="TAH"/>
            </w:pPr>
            <w:r w:rsidRPr="0088193B">
              <w:t xml:space="preserve">UE </w:t>
            </w:r>
            <w:r w:rsidRPr="0088193B">
              <w:rPr>
                <w:lang w:eastAsia="zh-CN"/>
              </w:rPr>
              <w:t xml:space="preserve">DL </w:t>
            </w:r>
            <w:r w:rsidRPr="0088193B">
              <w:t>Category</w:t>
            </w:r>
          </w:p>
        </w:tc>
        <w:tc>
          <w:tcPr>
            <w:tcW w:w="2126" w:type="dxa"/>
          </w:tcPr>
          <w:p w14:paraId="027EBA22" w14:textId="77777777" w:rsidR="00630014" w:rsidRPr="0088193B" w:rsidRDefault="00630014" w:rsidP="005C49C9">
            <w:pPr>
              <w:pStyle w:val="TAH"/>
            </w:pPr>
            <w:r w:rsidRPr="0088193B">
              <w:t>Maximum number of DL-SCH transport block bits received within a TTI (Note 1)</w:t>
            </w:r>
          </w:p>
        </w:tc>
        <w:tc>
          <w:tcPr>
            <w:tcW w:w="1843" w:type="dxa"/>
          </w:tcPr>
          <w:p w14:paraId="52B75CDA" w14:textId="77777777" w:rsidR="00630014" w:rsidRPr="0088193B" w:rsidRDefault="00630014" w:rsidP="005C49C9">
            <w:pPr>
              <w:pStyle w:val="TAH"/>
            </w:pPr>
            <w:r w:rsidRPr="0088193B">
              <w:t>Maximum number of bits of a DL-SCH transport block received within a TTI</w:t>
            </w:r>
          </w:p>
        </w:tc>
        <w:tc>
          <w:tcPr>
            <w:tcW w:w="1701" w:type="dxa"/>
          </w:tcPr>
          <w:p w14:paraId="5F72015F" w14:textId="77777777" w:rsidR="00630014" w:rsidRPr="0088193B" w:rsidRDefault="00630014" w:rsidP="005C49C9">
            <w:pPr>
              <w:pStyle w:val="TAH"/>
            </w:pPr>
            <w:r w:rsidRPr="0088193B">
              <w:t>Total number of soft channel bits</w:t>
            </w:r>
          </w:p>
        </w:tc>
        <w:tc>
          <w:tcPr>
            <w:tcW w:w="1842" w:type="dxa"/>
          </w:tcPr>
          <w:p w14:paraId="33AB72C1" w14:textId="77777777" w:rsidR="00630014" w:rsidRPr="0088193B" w:rsidRDefault="00630014" w:rsidP="005C49C9">
            <w:pPr>
              <w:pStyle w:val="TAH"/>
            </w:pPr>
            <w:r w:rsidRPr="0088193B">
              <w:t>Maximum number of supported layers for spatial multiplexing in DL</w:t>
            </w:r>
          </w:p>
        </w:tc>
      </w:tr>
      <w:tr w:rsidR="00EC6BDA" w:rsidRPr="0088193B" w14:paraId="2C626C4C" w14:textId="77777777" w:rsidTr="009D09C0">
        <w:tc>
          <w:tcPr>
            <w:tcW w:w="1668" w:type="dxa"/>
          </w:tcPr>
          <w:p w14:paraId="5B8E4169" w14:textId="77777777" w:rsidR="00EC6BDA" w:rsidRPr="0088193B" w:rsidRDefault="00EC6BDA" w:rsidP="009D09C0">
            <w:pPr>
              <w:pStyle w:val="TAL"/>
              <w:rPr>
                <w:lang w:eastAsia="zh-CN"/>
              </w:rPr>
            </w:pPr>
            <w:r w:rsidRPr="0088193B">
              <w:rPr>
                <w:lang w:eastAsia="zh-CN"/>
              </w:rPr>
              <w:t>DL Category M1</w:t>
            </w:r>
          </w:p>
        </w:tc>
        <w:tc>
          <w:tcPr>
            <w:tcW w:w="2126" w:type="dxa"/>
          </w:tcPr>
          <w:p w14:paraId="7B704ABC" w14:textId="77777777" w:rsidR="00EC6BDA" w:rsidRPr="0088193B" w:rsidRDefault="00EC6BDA" w:rsidP="009D09C0">
            <w:pPr>
              <w:pStyle w:val="TAL"/>
            </w:pPr>
            <w:r w:rsidRPr="0088193B">
              <w:t>1000</w:t>
            </w:r>
          </w:p>
        </w:tc>
        <w:tc>
          <w:tcPr>
            <w:tcW w:w="1843" w:type="dxa"/>
          </w:tcPr>
          <w:p w14:paraId="1DEFF63A" w14:textId="77777777" w:rsidR="00EC6BDA" w:rsidRPr="0088193B" w:rsidRDefault="00EC6BDA" w:rsidP="009D09C0">
            <w:pPr>
              <w:pStyle w:val="TAL"/>
            </w:pPr>
            <w:r w:rsidRPr="0088193B">
              <w:t>1000</w:t>
            </w:r>
          </w:p>
        </w:tc>
        <w:tc>
          <w:tcPr>
            <w:tcW w:w="1701" w:type="dxa"/>
          </w:tcPr>
          <w:p w14:paraId="19C5C027" w14:textId="77777777" w:rsidR="00EC6BDA" w:rsidRPr="0088193B" w:rsidRDefault="00EC6BDA" w:rsidP="009D09C0">
            <w:pPr>
              <w:pStyle w:val="TAL"/>
            </w:pPr>
            <w:r w:rsidRPr="0088193B">
              <w:t>25344</w:t>
            </w:r>
          </w:p>
        </w:tc>
        <w:tc>
          <w:tcPr>
            <w:tcW w:w="1842" w:type="dxa"/>
          </w:tcPr>
          <w:p w14:paraId="52694AAB" w14:textId="77777777" w:rsidR="00EC6BDA" w:rsidRPr="0088193B" w:rsidRDefault="00EC6BDA" w:rsidP="009D09C0">
            <w:pPr>
              <w:pStyle w:val="TAL"/>
            </w:pPr>
            <w:r w:rsidRPr="0088193B">
              <w:t>1</w:t>
            </w:r>
          </w:p>
        </w:tc>
      </w:tr>
      <w:tr w:rsidR="001C7DE1" w:rsidRPr="0088193B" w14:paraId="0A9F84F2" w14:textId="77777777" w:rsidTr="00E13F24">
        <w:tc>
          <w:tcPr>
            <w:tcW w:w="1668" w:type="dxa"/>
          </w:tcPr>
          <w:p w14:paraId="56E161D8" w14:textId="77777777" w:rsidR="001C7DE1" w:rsidRPr="0088193B" w:rsidRDefault="001C7DE1" w:rsidP="00E13F24">
            <w:pPr>
              <w:pStyle w:val="TAL"/>
              <w:rPr>
                <w:lang w:eastAsia="zh-CN"/>
              </w:rPr>
            </w:pPr>
            <w:r w:rsidRPr="0088193B">
              <w:rPr>
                <w:lang w:eastAsia="zh-CN"/>
              </w:rPr>
              <w:t>DL Category M2</w:t>
            </w:r>
          </w:p>
        </w:tc>
        <w:tc>
          <w:tcPr>
            <w:tcW w:w="2126" w:type="dxa"/>
          </w:tcPr>
          <w:p w14:paraId="1F738B30" w14:textId="77777777" w:rsidR="001C7DE1" w:rsidRPr="0088193B" w:rsidRDefault="001C7DE1" w:rsidP="00E13F24">
            <w:pPr>
              <w:pStyle w:val="TAL"/>
            </w:pPr>
            <w:r w:rsidRPr="0088193B">
              <w:t>4008</w:t>
            </w:r>
          </w:p>
        </w:tc>
        <w:tc>
          <w:tcPr>
            <w:tcW w:w="1843" w:type="dxa"/>
          </w:tcPr>
          <w:p w14:paraId="2EAF839C" w14:textId="77777777" w:rsidR="001C7DE1" w:rsidRPr="0088193B" w:rsidRDefault="001C7DE1" w:rsidP="00E13F24">
            <w:pPr>
              <w:pStyle w:val="TAL"/>
            </w:pPr>
            <w:r w:rsidRPr="0088193B">
              <w:t>4008</w:t>
            </w:r>
          </w:p>
        </w:tc>
        <w:tc>
          <w:tcPr>
            <w:tcW w:w="1701" w:type="dxa"/>
          </w:tcPr>
          <w:p w14:paraId="1E58C2FA" w14:textId="77777777" w:rsidR="001C7DE1" w:rsidRPr="0088193B" w:rsidRDefault="001C7DE1" w:rsidP="00E13F24">
            <w:pPr>
              <w:pStyle w:val="TAL"/>
            </w:pPr>
            <w:r w:rsidRPr="0088193B">
              <w:t>73152</w:t>
            </w:r>
          </w:p>
        </w:tc>
        <w:tc>
          <w:tcPr>
            <w:tcW w:w="1842" w:type="dxa"/>
          </w:tcPr>
          <w:p w14:paraId="4E3CB95A" w14:textId="77777777" w:rsidR="001C7DE1" w:rsidRPr="0088193B" w:rsidRDefault="001C7DE1" w:rsidP="00E13F24">
            <w:pPr>
              <w:pStyle w:val="TAL"/>
            </w:pPr>
            <w:r w:rsidRPr="0088193B">
              <w:t>1</w:t>
            </w:r>
          </w:p>
        </w:tc>
      </w:tr>
      <w:tr w:rsidR="00630014" w:rsidRPr="0088193B" w14:paraId="31D4CAE7" w14:textId="77777777" w:rsidTr="005C49C9">
        <w:tc>
          <w:tcPr>
            <w:tcW w:w="1668" w:type="dxa"/>
          </w:tcPr>
          <w:p w14:paraId="24BBE3D3" w14:textId="77777777" w:rsidR="00630014" w:rsidRPr="0088193B" w:rsidRDefault="00630014" w:rsidP="005C49C9">
            <w:pPr>
              <w:pStyle w:val="TAL"/>
            </w:pPr>
            <w:r w:rsidRPr="0088193B">
              <w:rPr>
                <w:lang w:eastAsia="zh-CN"/>
              </w:rPr>
              <w:t xml:space="preserve">DL </w:t>
            </w:r>
            <w:r w:rsidRPr="0088193B">
              <w:t>Category 0 (Note 2)</w:t>
            </w:r>
          </w:p>
        </w:tc>
        <w:tc>
          <w:tcPr>
            <w:tcW w:w="2126" w:type="dxa"/>
          </w:tcPr>
          <w:p w14:paraId="571FDA10" w14:textId="77777777" w:rsidR="00630014" w:rsidRPr="0088193B" w:rsidRDefault="00630014" w:rsidP="005C49C9">
            <w:pPr>
              <w:pStyle w:val="TAL"/>
            </w:pPr>
            <w:r w:rsidRPr="0088193B">
              <w:t>1000</w:t>
            </w:r>
          </w:p>
        </w:tc>
        <w:tc>
          <w:tcPr>
            <w:tcW w:w="1843" w:type="dxa"/>
          </w:tcPr>
          <w:p w14:paraId="7BFD6B6E" w14:textId="77777777" w:rsidR="00630014" w:rsidRPr="0088193B" w:rsidRDefault="00630014" w:rsidP="005C49C9">
            <w:pPr>
              <w:pStyle w:val="TAL"/>
            </w:pPr>
            <w:r w:rsidRPr="0088193B">
              <w:t>1000</w:t>
            </w:r>
          </w:p>
        </w:tc>
        <w:tc>
          <w:tcPr>
            <w:tcW w:w="1701" w:type="dxa"/>
          </w:tcPr>
          <w:p w14:paraId="440F5013" w14:textId="77777777" w:rsidR="00630014" w:rsidRPr="0088193B" w:rsidRDefault="00630014" w:rsidP="005C49C9">
            <w:pPr>
              <w:pStyle w:val="TAL"/>
            </w:pPr>
            <w:r w:rsidRPr="0088193B">
              <w:t>25344</w:t>
            </w:r>
          </w:p>
        </w:tc>
        <w:tc>
          <w:tcPr>
            <w:tcW w:w="1842" w:type="dxa"/>
          </w:tcPr>
          <w:p w14:paraId="1A7FBF26" w14:textId="77777777" w:rsidR="00630014" w:rsidRPr="0088193B" w:rsidRDefault="00630014" w:rsidP="005C49C9">
            <w:pPr>
              <w:pStyle w:val="TAL"/>
            </w:pPr>
            <w:r w:rsidRPr="0088193B">
              <w:t>1</w:t>
            </w:r>
          </w:p>
        </w:tc>
      </w:tr>
      <w:tr w:rsidR="001C7DE1" w:rsidRPr="0088193B" w14:paraId="1BDCA672" w14:textId="77777777" w:rsidTr="00E13F24">
        <w:tc>
          <w:tcPr>
            <w:tcW w:w="1668" w:type="dxa"/>
          </w:tcPr>
          <w:p w14:paraId="4B78DF4D"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771B6F93" w14:textId="77777777" w:rsidR="001C7DE1" w:rsidRPr="0088193B" w:rsidRDefault="001C7DE1" w:rsidP="00E13F24">
            <w:pPr>
              <w:pStyle w:val="TAL"/>
            </w:pPr>
            <w:r w:rsidRPr="0088193B">
              <w:t>10296</w:t>
            </w:r>
          </w:p>
        </w:tc>
        <w:tc>
          <w:tcPr>
            <w:tcW w:w="1843" w:type="dxa"/>
          </w:tcPr>
          <w:p w14:paraId="72945C1A" w14:textId="77777777" w:rsidR="001C7DE1" w:rsidRPr="0088193B" w:rsidRDefault="001C7DE1" w:rsidP="00E13F24">
            <w:pPr>
              <w:pStyle w:val="TAL"/>
            </w:pPr>
            <w:r w:rsidRPr="0088193B">
              <w:t>10296</w:t>
            </w:r>
          </w:p>
        </w:tc>
        <w:tc>
          <w:tcPr>
            <w:tcW w:w="1701" w:type="dxa"/>
          </w:tcPr>
          <w:p w14:paraId="409E3B78" w14:textId="77777777" w:rsidR="001C7DE1" w:rsidRPr="0088193B" w:rsidRDefault="001C7DE1" w:rsidP="00E13F24">
            <w:pPr>
              <w:pStyle w:val="TAL"/>
            </w:pPr>
            <w:r w:rsidRPr="0088193B">
              <w:t>250368</w:t>
            </w:r>
          </w:p>
        </w:tc>
        <w:tc>
          <w:tcPr>
            <w:tcW w:w="1842" w:type="dxa"/>
          </w:tcPr>
          <w:p w14:paraId="115C4556" w14:textId="77777777" w:rsidR="001C7DE1" w:rsidRPr="0088193B" w:rsidRDefault="001C7DE1" w:rsidP="00E13F24">
            <w:pPr>
              <w:pStyle w:val="TAL"/>
            </w:pPr>
            <w:r w:rsidRPr="0088193B">
              <w:t>1</w:t>
            </w:r>
          </w:p>
        </w:tc>
      </w:tr>
      <w:tr w:rsidR="001C7DE1" w:rsidRPr="0088193B" w14:paraId="42DC2697" w14:textId="77777777" w:rsidTr="00E13F24">
        <w:tc>
          <w:tcPr>
            <w:tcW w:w="1668" w:type="dxa"/>
          </w:tcPr>
          <w:p w14:paraId="7AEA31B6"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05820C35" w14:textId="77777777" w:rsidR="001C7DE1" w:rsidRPr="0088193B" w:rsidRDefault="001C7DE1" w:rsidP="00E13F24">
            <w:pPr>
              <w:pStyle w:val="TAL"/>
            </w:pPr>
            <w:r w:rsidRPr="0088193B">
              <w:t>150752</w:t>
            </w:r>
          </w:p>
        </w:tc>
        <w:tc>
          <w:tcPr>
            <w:tcW w:w="1843" w:type="dxa"/>
          </w:tcPr>
          <w:p w14:paraId="691AEEBF" w14:textId="77777777" w:rsidR="001C7DE1" w:rsidRPr="0088193B" w:rsidRDefault="001C7DE1" w:rsidP="00E13F24">
            <w:pPr>
              <w:pStyle w:val="TAL"/>
            </w:pPr>
            <w:r w:rsidRPr="0088193B">
              <w:t>75376</w:t>
            </w:r>
          </w:p>
        </w:tc>
        <w:tc>
          <w:tcPr>
            <w:tcW w:w="1701" w:type="dxa"/>
          </w:tcPr>
          <w:p w14:paraId="4945F6A5" w14:textId="77777777" w:rsidR="001C7DE1" w:rsidRPr="0088193B" w:rsidRDefault="001C7DE1" w:rsidP="00E13F24">
            <w:pPr>
              <w:pStyle w:val="TAL"/>
            </w:pPr>
            <w:r w:rsidRPr="0088193B">
              <w:t>1827072</w:t>
            </w:r>
          </w:p>
        </w:tc>
        <w:tc>
          <w:tcPr>
            <w:tcW w:w="1842" w:type="dxa"/>
          </w:tcPr>
          <w:p w14:paraId="1C13E8F1" w14:textId="77777777" w:rsidR="001C7DE1" w:rsidRPr="0088193B" w:rsidRDefault="001C7DE1" w:rsidP="00E13F24">
            <w:pPr>
              <w:pStyle w:val="TAL"/>
            </w:pPr>
            <w:r w:rsidRPr="0088193B">
              <w:t>2</w:t>
            </w:r>
          </w:p>
        </w:tc>
      </w:tr>
      <w:tr w:rsidR="00630014" w:rsidRPr="0088193B" w14:paraId="75B1E33B" w14:textId="77777777" w:rsidTr="005C49C9">
        <w:tc>
          <w:tcPr>
            <w:tcW w:w="1668" w:type="dxa"/>
          </w:tcPr>
          <w:p w14:paraId="12C13BCF" w14:textId="77777777" w:rsidR="00630014" w:rsidRPr="0088193B" w:rsidRDefault="00630014" w:rsidP="005C49C9">
            <w:pPr>
              <w:pStyle w:val="TAL"/>
              <w:rPr>
                <w:lang w:eastAsia="zh-CN"/>
              </w:rPr>
            </w:pPr>
            <w:r w:rsidRPr="0088193B">
              <w:rPr>
                <w:lang w:eastAsia="zh-CN"/>
              </w:rPr>
              <w:t xml:space="preserve">DL </w:t>
            </w:r>
            <w:r w:rsidRPr="0088193B">
              <w:t>Category 6</w:t>
            </w:r>
          </w:p>
        </w:tc>
        <w:tc>
          <w:tcPr>
            <w:tcW w:w="2126" w:type="dxa"/>
          </w:tcPr>
          <w:p w14:paraId="1A203C95" w14:textId="77777777" w:rsidR="00630014" w:rsidRPr="0088193B" w:rsidRDefault="00630014" w:rsidP="005C49C9">
            <w:pPr>
              <w:pStyle w:val="TAL"/>
            </w:pPr>
            <w:r w:rsidRPr="0088193B">
              <w:t>301504</w:t>
            </w:r>
          </w:p>
        </w:tc>
        <w:tc>
          <w:tcPr>
            <w:tcW w:w="1843" w:type="dxa"/>
          </w:tcPr>
          <w:p w14:paraId="61C0E570" w14:textId="77777777" w:rsidR="001C7DE1" w:rsidRPr="0088193B" w:rsidRDefault="00630014" w:rsidP="001C7DE1">
            <w:pPr>
              <w:pStyle w:val="TAL"/>
            </w:pPr>
            <w:r w:rsidRPr="0088193B">
              <w:t>149776 (4 layers</w:t>
            </w:r>
            <w:r w:rsidR="001C7DE1" w:rsidRPr="0088193B">
              <w:rPr>
                <w:lang w:eastAsia="zh-CN"/>
              </w:rPr>
              <w:t xml:space="preserve">, </w:t>
            </w:r>
            <w:r w:rsidR="001C7DE1" w:rsidRPr="0088193B">
              <w:t>64QAM</w:t>
            </w:r>
            <w:r w:rsidRPr="0088193B">
              <w:t>)</w:t>
            </w:r>
          </w:p>
          <w:p w14:paraId="402ED434" w14:textId="77777777" w:rsidR="00630014" w:rsidRPr="0088193B" w:rsidRDefault="00630014" w:rsidP="005C49C9">
            <w:pPr>
              <w:pStyle w:val="TAL"/>
            </w:pPr>
          </w:p>
          <w:p w14:paraId="5F8F928D" w14:textId="77777777" w:rsidR="00630014" w:rsidRPr="0088193B" w:rsidRDefault="00630014" w:rsidP="005C49C9">
            <w:pPr>
              <w:pStyle w:val="TAL"/>
            </w:pPr>
            <w:r w:rsidRPr="0088193B">
              <w:t>75376 (2 layers</w:t>
            </w:r>
            <w:r w:rsidR="001C7DE1" w:rsidRPr="0088193B">
              <w:rPr>
                <w:lang w:eastAsia="zh-CN"/>
              </w:rPr>
              <w:t xml:space="preserve">, </w:t>
            </w:r>
            <w:r w:rsidR="001C7DE1" w:rsidRPr="0088193B">
              <w:t>64QAM</w:t>
            </w:r>
            <w:r w:rsidRPr="0088193B">
              <w:t>)</w:t>
            </w:r>
            <w:r w:rsidR="001C7DE1" w:rsidRPr="0088193B">
              <w:t xml:space="preserve"> </w:t>
            </w:r>
          </w:p>
        </w:tc>
        <w:tc>
          <w:tcPr>
            <w:tcW w:w="1701" w:type="dxa"/>
          </w:tcPr>
          <w:p w14:paraId="21F605E3" w14:textId="77777777" w:rsidR="00630014" w:rsidRPr="0088193B" w:rsidRDefault="00630014" w:rsidP="005C49C9">
            <w:pPr>
              <w:pStyle w:val="TAL"/>
            </w:pPr>
            <w:r w:rsidRPr="0088193B">
              <w:t>3654144</w:t>
            </w:r>
          </w:p>
        </w:tc>
        <w:tc>
          <w:tcPr>
            <w:tcW w:w="1842" w:type="dxa"/>
          </w:tcPr>
          <w:p w14:paraId="764CA70F" w14:textId="77777777" w:rsidR="00630014" w:rsidRPr="0088193B" w:rsidRDefault="00630014" w:rsidP="005C49C9">
            <w:pPr>
              <w:pStyle w:val="TAL"/>
            </w:pPr>
            <w:r w:rsidRPr="0088193B">
              <w:t>2 or 4</w:t>
            </w:r>
          </w:p>
        </w:tc>
      </w:tr>
      <w:tr w:rsidR="00630014" w:rsidRPr="0088193B" w14:paraId="3CC859A0" w14:textId="77777777" w:rsidTr="005C49C9">
        <w:tc>
          <w:tcPr>
            <w:tcW w:w="1668" w:type="dxa"/>
          </w:tcPr>
          <w:p w14:paraId="44674725" w14:textId="77777777" w:rsidR="00630014" w:rsidRPr="0088193B" w:rsidRDefault="00630014" w:rsidP="005C49C9">
            <w:pPr>
              <w:pStyle w:val="TAL"/>
              <w:rPr>
                <w:lang w:eastAsia="zh-CN"/>
              </w:rPr>
            </w:pPr>
            <w:r w:rsidRPr="0088193B">
              <w:rPr>
                <w:lang w:eastAsia="zh-CN"/>
              </w:rPr>
              <w:t xml:space="preserve">DL </w:t>
            </w:r>
            <w:r w:rsidRPr="0088193B">
              <w:t>Category 7</w:t>
            </w:r>
          </w:p>
        </w:tc>
        <w:tc>
          <w:tcPr>
            <w:tcW w:w="2126" w:type="dxa"/>
          </w:tcPr>
          <w:p w14:paraId="492121E5" w14:textId="77777777" w:rsidR="00630014" w:rsidRPr="0088193B" w:rsidRDefault="00630014" w:rsidP="005C49C9">
            <w:pPr>
              <w:pStyle w:val="TAL"/>
            </w:pPr>
            <w:r w:rsidRPr="0088193B">
              <w:t>301504</w:t>
            </w:r>
          </w:p>
        </w:tc>
        <w:tc>
          <w:tcPr>
            <w:tcW w:w="1843" w:type="dxa"/>
          </w:tcPr>
          <w:p w14:paraId="171E24A9" w14:textId="77777777" w:rsidR="00630014" w:rsidRPr="0088193B" w:rsidRDefault="00630014" w:rsidP="005C49C9">
            <w:pPr>
              <w:pStyle w:val="TAL"/>
            </w:pPr>
            <w:r w:rsidRPr="0088193B">
              <w:t>149776 (4 layers</w:t>
            </w:r>
            <w:r w:rsidR="001C7DE1" w:rsidRPr="0088193B">
              <w:rPr>
                <w:lang w:eastAsia="zh-CN"/>
              </w:rPr>
              <w:t xml:space="preserve">, </w:t>
            </w:r>
            <w:r w:rsidR="001C7DE1" w:rsidRPr="0088193B">
              <w:t>64QAM</w:t>
            </w:r>
            <w:r w:rsidRPr="0088193B">
              <w:t>)</w:t>
            </w:r>
          </w:p>
          <w:p w14:paraId="7A713265" w14:textId="77777777" w:rsidR="00630014" w:rsidRPr="0088193B" w:rsidRDefault="00630014" w:rsidP="005C49C9">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63A74613" w14:textId="77777777" w:rsidR="00630014" w:rsidRPr="0088193B" w:rsidRDefault="00630014" w:rsidP="005C49C9">
            <w:pPr>
              <w:pStyle w:val="TAL"/>
            </w:pPr>
            <w:r w:rsidRPr="0088193B">
              <w:t>3654144</w:t>
            </w:r>
          </w:p>
        </w:tc>
        <w:tc>
          <w:tcPr>
            <w:tcW w:w="1842" w:type="dxa"/>
          </w:tcPr>
          <w:p w14:paraId="23382AA2" w14:textId="77777777" w:rsidR="00630014" w:rsidRPr="0088193B" w:rsidRDefault="00630014" w:rsidP="005C49C9">
            <w:pPr>
              <w:pStyle w:val="TAL"/>
            </w:pPr>
            <w:r w:rsidRPr="0088193B">
              <w:t>2 or 4</w:t>
            </w:r>
          </w:p>
        </w:tc>
      </w:tr>
      <w:tr w:rsidR="00630014" w:rsidRPr="0088193B" w14:paraId="6738796E" w14:textId="77777777" w:rsidTr="005C49C9">
        <w:tc>
          <w:tcPr>
            <w:tcW w:w="1668" w:type="dxa"/>
          </w:tcPr>
          <w:p w14:paraId="6D23219E" w14:textId="77777777" w:rsidR="00630014" w:rsidRPr="0088193B" w:rsidRDefault="00630014" w:rsidP="005C49C9">
            <w:pPr>
              <w:pStyle w:val="TAL"/>
              <w:rPr>
                <w:lang w:eastAsia="zh-CN"/>
              </w:rPr>
            </w:pPr>
            <w:r w:rsidRPr="0088193B">
              <w:rPr>
                <w:lang w:eastAsia="zh-CN"/>
              </w:rPr>
              <w:t xml:space="preserve">DL </w:t>
            </w:r>
            <w:r w:rsidRPr="0088193B">
              <w:t>Category 9</w:t>
            </w:r>
          </w:p>
        </w:tc>
        <w:tc>
          <w:tcPr>
            <w:tcW w:w="2126" w:type="dxa"/>
          </w:tcPr>
          <w:p w14:paraId="77CDAA13" w14:textId="77777777" w:rsidR="00630014" w:rsidRPr="0088193B" w:rsidRDefault="00630014" w:rsidP="005C49C9">
            <w:pPr>
              <w:pStyle w:val="TAL"/>
            </w:pPr>
            <w:r w:rsidRPr="0088193B">
              <w:t>452256</w:t>
            </w:r>
          </w:p>
        </w:tc>
        <w:tc>
          <w:tcPr>
            <w:tcW w:w="1843" w:type="dxa"/>
          </w:tcPr>
          <w:p w14:paraId="28028886" w14:textId="77777777" w:rsidR="00630014" w:rsidRPr="0088193B" w:rsidRDefault="00630014" w:rsidP="005C49C9">
            <w:pPr>
              <w:pStyle w:val="TAL"/>
            </w:pPr>
            <w:r w:rsidRPr="0088193B">
              <w:t>149776 (4 layers</w:t>
            </w:r>
            <w:r w:rsidR="001C7DE1" w:rsidRPr="0088193B">
              <w:rPr>
                <w:lang w:eastAsia="zh-CN"/>
              </w:rPr>
              <w:t xml:space="preserve">, </w:t>
            </w:r>
            <w:r w:rsidR="001C7DE1" w:rsidRPr="0088193B">
              <w:t>64QAM</w:t>
            </w:r>
            <w:r w:rsidRPr="0088193B">
              <w:t>)</w:t>
            </w:r>
          </w:p>
          <w:p w14:paraId="043C4CA2" w14:textId="77777777" w:rsidR="00630014" w:rsidRPr="0088193B" w:rsidRDefault="00630014" w:rsidP="005C49C9">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18548F10" w14:textId="77777777" w:rsidR="00630014" w:rsidRPr="0088193B" w:rsidRDefault="00630014" w:rsidP="005C49C9">
            <w:pPr>
              <w:pStyle w:val="TAL"/>
            </w:pPr>
            <w:r w:rsidRPr="0088193B">
              <w:t>5481216</w:t>
            </w:r>
          </w:p>
        </w:tc>
        <w:tc>
          <w:tcPr>
            <w:tcW w:w="1842" w:type="dxa"/>
          </w:tcPr>
          <w:p w14:paraId="7F0112BB" w14:textId="77777777" w:rsidR="00630014" w:rsidRPr="0088193B" w:rsidRDefault="00630014" w:rsidP="005C49C9">
            <w:pPr>
              <w:pStyle w:val="TAL"/>
            </w:pPr>
            <w:r w:rsidRPr="0088193B">
              <w:t>2 or 4</w:t>
            </w:r>
          </w:p>
        </w:tc>
      </w:tr>
      <w:tr w:rsidR="00630014" w:rsidRPr="0088193B" w14:paraId="2842D051" w14:textId="77777777" w:rsidTr="005C49C9">
        <w:tc>
          <w:tcPr>
            <w:tcW w:w="1668" w:type="dxa"/>
          </w:tcPr>
          <w:p w14:paraId="7C976792" w14:textId="77777777" w:rsidR="00630014" w:rsidRPr="0088193B" w:rsidRDefault="00630014" w:rsidP="005C49C9">
            <w:pPr>
              <w:pStyle w:val="TAL"/>
              <w:rPr>
                <w:lang w:eastAsia="zh-CN"/>
              </w:rPr>
            </w:pPr>
            <w:r w:rsidRPr="0088193B">
              <w:rPr>
                <w:lang w:eastAsia="zh-CN"/>
              </w:rPr>
              <w:t xml:space="preserve">DL </w:t>
            </w:r>
            <w:r w:rsidRPr="0088193B">
              <w:t>Category 10</w:t>
            </w:r>
          </w:p>
        </w:tc>
        <w:tc>
          <w:tcPr>
            <w:tcW w:w="2126" w:type="dxa"/>
          </w:tcPr>
          <w:p w14:paraId="576D3A7B" w14:textId="77777777" w:rsidR="00630014" w:rsidRPr="0088193B" w:rsidRDefault="00630014" w:rsidP="005C49C9">
            <w:pPr>
              <w:pStyle w:val="TAL"/>
            </w:pPr>
            <w:r w:rsidRPr="0088193B">
              <w:t>452256</w:t>
            </w:r>
          </w:p>
        </w:tc>
        <w:tc>
          <w:tcPr>
            <w:tcW w:w="1843" w:type="dxa"/>
          </w:tcPr>
          <w:p w14:paraId="14697700" w14:textId="77777777" w:rsidR="00630014" w:rsidRPr="0088193B" w:rsidRDefault="00630014" w:rsidP="005C49C9">
            <w:pPr>
              <w:pStyle w:val="TAL"/>
            </w:pPr>
            <w:r w:rsidRPr="0088193B">
              <w:t>149776 (4 layers</w:t>
            </w:r>
            <w:r w:rsidR="001C7DE1" w:rsidRPr="0088193B">
              <w:rPr>
                <w:lang w:eastAsia="zh-CN"/>
              </w:rPr>
              <w:t xml:space="preserve">, </w:t>
            </w:r>
            <w:r w:rsidR="001C7DE1" w:rsidRPr="0088193B">
              <w:t>64QAM</w:t>
            </w:r>
            <w:r w:rsidRPr="0088193B">
              <w:t>)</w:t>
            </w:r>
          </w:p>
          <w:p w14:paraId="2D06E736" w14:textId="77777777" w:rsidR="00630014" w:rsidRPr="0088193B" w:rsidRDefault="00630014" w:rsidP="005C49C9">
            <w:pPr>
              <w:pStyle w:val="TAL"/>
            </w:pPr>
            <w:r w:rsidRPr="0088193B">
              <w:t>75376 (2 layers</w:t>
            </w:r>
            <w:r w:rsidR="001C7DE1" w:rsidRPr="0088193B">
              <w:rPr>
                <w:lang w:eastAsia="zh-CN"/>
              </w:rPr>
              <w:t xml:space="preserve">, </w:t>
            </w:r>
            <w:r w:rsidR="001C7DE1" w:rsidRPr="0088193B">
              <w:t>64QAM</w:t>
            </w:r>
            <w:r w:rsidRPr="0088193B">
              <w:t>)</w:t>
            </w:r>
          </w:p>
        </w:tc>
        <w:tc>
          <w:tcPr>
            <w:tcW w:w="1701" w:type="dxa"/>
          </w:tcPr>
          <w:p w14:paraId="7CE0BC89" w14:textId="77777777" w:rsidR="00630014" w:rsidRPr="0088193B" w:rsidRDefault="00630014" w:rsidP="005C49C9">
            <w:pPr>
              <w:pStyle w:val="TAL"/>
            </w:pPr>
            <w:r w:rsidRPr="0088193B">
              <w:t>5481216</w:t>
            </w:r>
          </w:p>
        </w:tc>
        <w:tc>
          <w:tcPr>
            <w:tcW w:w="1842" w:type="dxa"/>
          </w:tcPr>
          <w:p w14:paraId="54ADBD45" w14:textId="77777777" w:rsidR="00630014" w:rsidRPr="0088193B" w:rsidRDefault="00630014" w:rsidP="005C49C9">
            <w:pPr>
              <w:pStyle w:val="TAL"/>
            </w:pPr>
            <w:r w:rsidRPr="0088193B">
              <w:t>2 or 4</w:t>
            </w:r>
          </w:p>
        </w:tc>
      </w:tr>
      <w:tr w:rsidR="00630014" w:rsidRPr="0088193B" w14:paraId="0D363E1C" w14:textId="77777777" w:rsidTr="005C49C9">
        <w:tc>
          <w:tcPr>
            <w:tcW w:w="1668" w:type="dxa"/>
          </w:tcPr>
          <w:p w14:paraId="263E7B82" w14:textId="77777777" w:rsidR="00630014" w:rsidRPr="0088193B" w:rsidRDefault="00630014" w:rsidP="005C49C9">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4614FA06" w14:textId="77777777" w:rsidR="00630014" w:rsidRPr="0088193B" w:rsidRDefault="00630014" w:rsidP="005C49C9">
            <w:pPr>
              <w:pStyle w:val="TAL"/>
            </w:pPr>
            <w:r w:rsidRPr="0088193B">
              <w:t>603008</w:t>
            </w:r>
          </w:p>
        </w:tc>
        <w:tc>
          <w:tcPr>
            <w:tcW w:w="1843" w:type="dxa"/>
          </w:tcPr>
          <w:p w14:paraId="2DC8A32E" w14:textId="77777777" w:rsidR="00630014" w:rsidRPr="0088193B" w:rsidRDefault="00630014" w:rsidP="005C49C9">
            <w:pPr>
              <w:pStyle w:val="TAL"/>
              <w:rPr>
                <w:lang w:eastAsia="zh-CN"/>
              </w:rPr>
            </w:pPr>
            <w:r w:rsidRPr="0088193B">
              <w:t>149776 (4 layers</w:t>
            </w:r>
            <w:r w:rsidRPr="0088193B">
              <w:rPr>
                <w:lang w:eastAsia="zh-CN"/>
              </w:rPr>
              <w:t xml:space="preserve">, </w:t>
            </w:r>
            <w:r w:rsidRPr="0088193B">
              <w:t>64QAM)</w:t>
            </w:r>
          </w:p>
          <w:p w14:paraId="0528DDE0" w14:textId="77777777" w:rsidR="00630014" w:rsidRPr="0088193B" w:rsidRDefault="00630014" w:rsidP="005C49C9">
            <w:pPr>
              <w:pStyle w:val="TAL"/>
              <w:rPr>
                <w:lang w:eastAsia="zh-CN"/>
              </w:rPr>
            </w:pPr>
            <w:r w:rsidRPr="0088193B">
              <w:t>195816</w:t>
            </w:r>
            <w:r w:rsidRPr="0088193B" w:rsidDel="00667DB8">
              <w:t xml:space="preserve"> </w:t>
            </w:r>
            <w:r w:rsidRPr="0088193B">
              <w:t>(4 layers, 256QAM)</w:t>
            </w:r>
          </w:p>
          <w:p w14:paraId="0BD49CC4" w14:textId="77777777" w:rsidR="00630014" w:rsidRPr="0088193B" w:rsidRDefault="00630014" w:rsidP="005C49C9">
            <w:pPr>
              <w:pStyle w:val="TAL"/>
              <w:rPr>
                <w:lang w:eastAsia="zh-CN"/>
              </w:rPr>
            </w:pPr>
            <w:r w:rsidRPr="0088193B">
              <w:t>75376 (2 layers</w:t>
            </w:r>
            <w:r w:rsidRPr="0088193B">
              <w:rPr>
                <w:lang w:eastAsia="zh-CN"/>
              </w:rPr>
              <w:t>, 64QAM</w:t>
            </w:r>
            <w:r w:rsidRPr="0088193B">
              <w:t>)</w:t>
            </w:r>
          </w:p>
          <w:p w14:paraId="768EBC21" w14:textId="77777777" w:rsidR="00630014" w:rsidRPr="0088193B" w:rsidRDefault="00630014" w:rsidP="005C49C9">
            <w:pPr>
              <w:pStyle w:val="TAL"/>
            </w:pPr>
            <w:r w:rsidRPr="0088193B">
              <w:t>97896 (2 layers, 256QAM)</w:t>
            </w:r>
          </w:p>
        </w:tc>
        <w:tc>
          <w:tcPr>
            <w:tcW w:w="1701" w:type="dxa"/>
          </w:tcPr>
          <w:p w14:paraId="5CD42F47" w14:textId="77777777" w:rsidR="00630014" w:rsidRPr="0088193B" w:rsidRDefault="00630014" w:rsidP="005C49C9">
            <w:pPr>
              <w:pStyle w:val="TAL"/>
            </w:pPr>
            <w:r w:rsidRPr="0088193B">
              <w:t>7308288</w:t>
            </w:r>
          </w:p>
        </w:tc>
        <w:tc>
          <w:tcPr>
            <w:tcW w:w="1842" w:type="dxa"/>
          </w:tcPr>
          <w:p w14:paraId="5326A935" w14:textId="77777777" w:rsidR="00630014" w:rsidRPr="0088193B" w:rsidRDefault="00630014" w:rsidP="005C49C9">
            <w:pPr>
              <w:pStyle w:val="TAL"/>
            </w:pPr>
            <w:r w:rsidRPr="0088193B">
              <w:t>2 or 4</w:t>
            </w:r>
          </w:p>
        </w:tc>
      </w:tr>
      <w:tr w:rsidR="00630014" w:rsidRPr="0088193B" w14:paraId="7AB8844C" w14:textId="77777777" w:rsidTr="005C49C9">
        <w:tc>
          <w:tcPr>
            <w:tcW w:w="1668" w:type="dxa"/>
          </w:tcPr>
          <w:p w14:paraId="74F96234" w14:textId="77777777" w:rsidR="00630014" w:rsidRPr="0088193B" w:rsidRDefault="00630014" w:rsidP="005C49C9">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1E396146" w14:textId="77777777" w:rsidR="00630014" w:rsidRPr="0088193B" w:rsidRDefault="00630014" w:rsidP="005C49C9">
            <w:pPr>
              <w:pStyle w:val="TAL"/>
            </w:pPr>
            <w:r w:rsidRPr="0088193B">
              <w:t>603008</w:t>
            </w:r>
          </w:p>
        </w:tc>
        <w:tc>
          <w:tcPr>
            <w:tcW w:w="1843" w:type="dxa"/>
          </w:tcPr>
          <w:p w14:paraId="1A5581FD" w14:textId="77777777" w:rsidR="00630014" w:rsidRPr="0088193B" w:rsidRDefault="00630014" w:rsidP="005C49C9">
            <w:pPr>
              <w:pStyle w:val="TAL"/>
              <w:rPr>
                <w:lang w:eastAsia="zh-CN"/>
              </w:rPr>
            </w:pPr>
            <w:r w:rsidRPr="0088193B">
              <w:t>149776 (4 layers</w:t>
            </w:r>
            <w:r w:rsidRPr="0088193B">
              <w:rPr>
                <w:lang w:eastAsia="zh-CN"/>
              </w:rPr>
              <w:t xml:space="preserve">, </w:t>
            </w:r>
            <w:r w:rsidRPr="0088193B">
              <w:t>64QAM)</w:t>
            </w:r>
          </w:p>
          <w:p w14:paraId="5D688C4B" w14:textId="77777777" w:rsidR="00630014" w:rsidRPr="0088193B" w:rsidRDefault="00630014" w:rsidP="005C49C9">
            <w:pPr>
              <w:pStyle w:val="TAL"/>
              <w:rPr>
                <w:lang w:eastAsia="zh-CN"/>
              </w:rPr>
            </w:pPr>
            <w:r w:rsidRPr="0088193B">
              <w:t>195816</w:t>
            </w:r>
            <w:r w:rsidRPr="0088193B" w:rsidDel="00667DB8">
              <w:t xml:space="preserve"> </w:t>
            </w:r>
            <w:r w:rsidRPr="0088193B">
              <w:t>(4 layers, 256QAM)</w:t>
            </w:r>
          </w:p>
          <w:p w14:paraId="0EDAFABB" w14:textId="77777777" w:rsidR="00630014" w:rsidRPr="0088193B" w:rsidRDefault="00630014" w:rsidP="005C49C9">
            <w:pPr>
              <w:pStyle w:val="TAL"/>
              <w:rPr>
                <w:lang w:eastAsia="zh-CN"/>
              </w:rPr>
            </w:pPr>
            <w:r w:rsidRPr="0088193B">
              <w:t>75376 (2 layers</w:t>
            </w:r>
            <w:r w:rsidRPr="0088193B">
              <w:rPr>
                <w:lang w:eastAsia="zh-CN"/>
              </w:rPr>
              <w:t>, 64QAM</w:t>
            </w:r>
            <w:r w:rsidRPr="0088193B">
              <w:t>)</w:t>
            </w:r>
          </w:p>
          <w:p w14:paraId="01D1977A" w14:textId="77777777" w:rsidR="00630014" w:rsidRPr="0088193B" w:rsidRDefault="00630014" w:rsidP="005C49C9">
            <w:pPr>
              <w:pStyle w:val="TAL"/>
            </w:pPr>
            <w:r w:rsidRPr="0088193B">
              <w:t>97896 (2 layers, 256QAM)</w:t>
            </w:r>
          </w:p>
        </w:tc>
        <w:tc>
          <w:tcPr>
            <w:tcW w:w="1701" w:type="dxa"/>
          </w:tcPr>
          <w:p w14:paraId="60ACD7FE" w14:textId="77777777" w:rsidR="00630014" w:rsidRPr="0088193B" w:rsidRDefault="00630014" w:rsidP="005C49C9">
            <w:pPr>
              <w:pStyle w:val="TAL"/>
            </w:pPr>
            <w:r w:rsidRPr="0088193B">
              <w:t>7308288</w:t>
            </w:r>
          </w:p>
        </w:tc>
        <w:tc>
          <w:tcPr>
            <w:tcW w:w="1842" w:type="dxa"/>
          </w:tcPr>
          <w:p w14:paraId="61E71FB6" w14:textId="77777777" w:rsidR="00630014" w:rsidRPr="0088193B" w:rsidRDefault="00630014" w:rsidP="005C49C9">
            <w:pPr>
              <w:pStyle w:val="TAL"/>
            </w:pPr>
            <w:r w:rsidRPr="0088193B">
              <w:t>2 or 4</w:t>
            </w:r>
          </w:p>
        </w:tc>
      </w:tr>
      <w:tr w:rsidR="00630014" w:rsidRPr="0088193B" w14:paraId="4BBFC031" w14:textId="77777777" w:rsidTr="005C49C9">
        <w:tc>
          <w:tcPr>
            <w:tcW w:w="1668" w:type="dxa"/>
          </w:tcPr>
          <w:p w14:paraId="13B84921" w14:textId="77777777" w:rsidR="00630014" w:rsidRPr="0088193B" w:rsidRDefault="00630014" w:rsidP="005C49C9">
            <w:pPr>
              <w:pStyle w:val="TAL"/>
            </w:pPr>
            <w:r w:rsidRPr="0088193B">
              <w:rPr>
                <w:lang w:eastAsia="zh-CN"/>
              </w:rPr>
              <w:t xml:space="preserve">DL </w:t>
            </w:r>
            <w:r w:rsidRPr="0088193B">
              <w:t xml:space="preserve">Category </w:t>
            </w:r>
            <w:r w:rsidRPr="0088193B">
              <w:rPr>
                <w:lang w:eastAsia="zh-CN"/>
              </w:rPr>
              <w:t>13</w:t>
            </w:r>
          </w:p>
        </w:tc>
        <w:tc>
          <w:tcPr>
            <w:tcW w:w="2126" w:type="dxa"/>
          </w:tcPr>
          <w:p w14:paraId="1FDA31A9" w14:textId="77777777" w:rsidR="00630014" w:rsidRPr="0088193B" w:rsidRDefault="00630014" w:rsidP="005C49C9">
            <w:pPr>
              <w:pStyle w:val="TAL"/>
            </w:pPr>
            <w:r w:rsidRPr="0088193B">
              <w:t>391632</w:t>
            </w:r>
          </w:p>
        </w:tc>
        <w:tc>
          <w:tcPr>
            <w:tcW w:w="1843" w:type="dxa"/>
          </w:tcPr>
          <w:p w14:paraId="10AFDC7E" w14:textId="77777777" w:rsidR="00630014" w:rsidRPr="0088193B" w:rsidRDefault="00630014" w:rsidP="005C49C9">
            <w:pPr>
              <w:pStyle w:val="TAL"/>
              <w:rPr>
                <w:lang w:eastAsia="zh-CN"/>
              </w:rPr>
            </w:pPr>
            <w:r w:rsidRPr="0088193B">
              <w:t>195816 (4 layers</w:t>
            </w:r>
            <w:r w:rsidR="001C7DE1" w:rsidRPr="0088193B">
              <w:t>, 256QAM</w:t>
            </w:r>
            <w:r w:rsidRPr="0088193B">
              <w:t>)</w:t>
            </w:r>
          </w:p>
          <w:p w14:paraId="45AA74D0" w14:textId="77777777" w:rsidR="00630014" w:rsidRPr="0088193B" w:rsidRDefault="00630014" w:rsidP="005C49C9">
            <w:pPr>
              <w:pStyle w:val="TAL"/>
            </w:pPr>
            <w:r w:rsidRPr="0088193B">
              <w:t>97896 (2 layers</w:t>
            </w:r>
            <w:r w:rsidR="001C7DE1" w:rsidRPr="0088193B">
              <w:t>, 256QAM</w:t>
            </w:r>
            <w:r w:rsidRPr="0088193B">
              <w:t>)</w:t>
            </w:r>
          </w:p>
        </w:tc>
        <w:tc>
          <w:tcPr>
            <w:tcW w:w="1701" w:type="dxa"/>
          </w:tcPr>
          <w:p w14:paraId="37501B64" w14:textId="77777777" w:rsidR="00630014" w:rsidRPr="0088193B" w:rsidRDefault="00630014" w:rsidP="005C49C9">
            <w:pPr>
              <w:pStyle w:val="TAL"/>
            </w:pPr>
            <w:r w:rsidRPr="0088193B">
              <w:t>3654144</w:t>
            </w:r>
          </w:p>
        </w:tc>
        <w:tc>
          <w:tcPr>
            <w:tcW w:w="1842" w:type="dxa"/>
          </w:tcPr>
          <w:p w14:paraId="17379E47" w14:textId="77777777" w:rsidR="00630014" w:rsidRPr="0088193B" w:rsidRDefault="00630014" w:rsidP="005C49C9">
            <w:pPr>
              <w:pStyle w:val="TAL"/>
            </w:pPr>
            <w:r w:rsidRPr="0088193B">
              <w:t>2 or 4</w:t>
            </w:r>
          </w:p>
        </w:tc>
      </w:tr>
      <w:tr w:rsidR="00630014" w:rsidRPr="0088193B" w14:paraId="6C56DA01" w14:textId="77777777" w:rsidTr="005C49C9">
        <w:tc>
          <w:tcPr>
            <w:tcW w:w="1668" w:type="dxa"/>
          </w:tcPr>
          <w:p w14:paraId="163CECB3" w14:textId="77777777" w:rsidR="00630014" w:rsidRPr="0088193B" w:rsidRDefault="00630014" w:rsidP="005C49C9">
            <w:pPr>
              <w:pStyle w:val="TAL"/>
            </w:pPr>
            <w:r w:rsidRPr="0088193B">
              <w:rPr>
                <w:lang w:eastAsia="zh-CN"/>
              </w:rPr>
              <w:t xml:space="preserve">DL </w:t>
            </w:r>
            <w:r w:rsidRPr="0088193B">
              <w:t>Category 1</w:t>
            </w:r>
            <w:r w:rsidRPr="0088193B">
              <w:rPr>
                <w:lang w:eastAsia="zh-CN"/>
              </w:rPr>
              <w:t>4</w:t>
            </w:r>
          </w:p>
        </w:tc>
        <w:tc>
          <w:tcPr>
            <w:tcW w:w="2126" w:type="dxa"/>
          </w:tcPr>
          <w:p w14:paraId="3A513AC9" w14:textId="77777777" w:rsidR="00630014" w:rsidRPr="0088193B" w:rsidRDefault="00630014" w:rsidP="005C49C9">
            <w:pPr>
              <w:pStyle w:val="TAL"/>
            </w:pPr>
            <w:r w:rsidRPr="0088193B">
              <w:t>3916560</w:t>
            </w:r>
          </w:p>
        </w:tc>
        <w:tc>
          <w:tcPr>
            <w:tcW w:w="1843" w:type="dxa"/>
          </w:tcPr>
          <w:p w14:paraId="59490DDB" w14:textId="77777777" w:rsidR="00630014" w:rsidRPr="0088193B" w:rsidRDefault="00630014" w:rsidP="005C49C9">
            <w:pPr>
              <w:pStyle w:val="TAL"/>
            </w:pPr>
            <w:r w:rsidRPr="0088193B">
              <w:t>391656</w:t>
            </w:r>
            <w:r w:rsidR="001C7DE1" w:rsidRPr="0088193B">
              <w:t xml:space="preserve"> (</w:t>
            </w:r>
            <w:r w:rsidR="001C7DE1" w:rsidRPr="0088193B">
              <w:rPr>
                <w:lang w:eastAsia="zh-CN"/>
              </w:rPr>
              <w:t>8</w:t>
            </w:r>
            <w:r w:rsidR="001C7DE1" w:rsidRPr="0088193B">
              <w:t xml:space="preserve"> layers, 256QAM)</w:t>
            </w:r>
          </w:p>
        </w:tc>
        <w:tc>
          <w:tcPr>
            <w:tcW w:w="1701" w:type="dxa"/>
          </w:tcPr>
          <w:p w14:paraId="62A5666B" w14:textId="77777777" w:rsidR="00630014" w:rsidRPr="0088193B" w:rsidRDefault="00630014" w:rsidP="005C49C9">
            <w:pPr>
              <w:pStyle w:val="TAL"/>
            </w:pPr>
            <w:r w:rsidRPr="0088193B">
              <w:t>47431680</w:t>
            </w:r>
          </w:p>
        </w:tc>
        <w:tc>
          <w:tcPr>
            <w:tcW w:w="1842" w:type="dxa"/>
          </w:tcPr>
          <w:p w14:paraId="7E570B3B" w14:textId="77777777" w:rsidR="00630014" w:rsidRPr="0088193B" w:rsidRDefault="00630014" w:rsidP="005C49C9">
            <w:pPr>
              <w:pStyle w:val="TAL"/>
            </w:pPr>
            <w:r w:rsidRPr="0088193B">
              <w:rPr>
                <w:lang w:eastAsia="zh-CN"/>
              </w:rPr>
              <w:t>8</w:t>
            </w:r>
          </w:p>
        </w:tc>
      </w:tr>
      <w:tr w:rsidR="00630014" w:rsidRPr="0088193B" w14:paraId="4DC7B9B0" w14:textId="77777777" w:rsidTr="005C49C9">
        <w:tc>
          <w:tcPr>
            <w:tcW w:w="1668" w:type="dxa"/>
          </w:tcPr>
          <w:p w14:paraId="5AF65711" w14:textId="77777777" w:rsidR="00630014" w:rsidRPr="0088193B" w:rsidRDefault="00630014" w:rsidP="005C49C9">
            <w:pPr>
              <w:pStyle w:val="TAL"/>
              <w:rPr>
                <w:lang w:eastAsia="zh-CN"/>
              </w:rPr>
            </w:pPr>
            <w:r w:rsidRPr="0088193B">
              <w:rPr>
                <w:lang w:eastAsia="zh-CN"/>
              </w:rPr>
              <w:t>DL Category 15</w:t>
            </w:r>
          </w:p>
        </w:tc>
        <w:tc>
          <w:tcPr>
            <w:tcW w:w="2126" w:type="dxa"/>
          </w:tcPr>
          <w:p w14:paraId="37770703" w14:textId="77777777" w:rsidR="00630014" w:rsidRPr="0088193B" w:rsidRDefault="00630014" w:rsidP="005C49C9">
            <w:pPr>
              <w:pStyle w:val="TAL"/>
            </w:pPr>
            <w:r w:rsidRPr="0088193B">
              <w:t>749856-798800</w:t>
            </w:r>
            <w:r w:rsidRPr="0088193B">
              <w:rPr>
                <w:lang w:eastAsia="zh-CN"/>
              </w:rPr>
              <w:t xml:space="preserve"> (Note 3)</w:t>
            </w:r>
          </w:p>
        </w:tc>
        <w:tc>
          <w:tcPr>
            <w:tcW w:w="1843" w:type="dxa"/>
          </w:tcPr>
          <w:p w14:paraId="6C54BDC7" w14:textId="77777777" w:rsidR="00630014" w:rsidRPr="0088193B" w:rsidRDefault="00630014" w:rsidP="005C49C9">
            <w:pPr>
              <w:pStyle w:val="TAL"/>
            </w:pPr>
            <w:r w:rsidRPr="0088193B">
              <w:t>149776 (4 layers, 64QAM)</w:t>
            </w:r>
          </w:p>
          <w:p w14:paraId="0A016445" w14:textId="77777777" w:rsidR="001C7DE1" w:rsidRPr="0088193B" w:rsidRDefault="00630014"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27070F9" w14:textId="77777777" w:rsidR="00630014"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5EAAEC5A" w14:textId="77777777" w:rsidR="00630014" w:rsidRPr="0088193B" w:rsidRDefault="00630014" w:rsidP="005C49C9">
            <w:pPr>
              <w:pStyle w:val="TAL"/>
            </w:pPr>
            <w:r w:rsidRPr="0088193B">
              <w:t>75376 (2 layers, 64QAM)</w:t>
            </w:r>
          </w:p>
          <w:p w14:paraId="5E3A281D" w14:textId="77777777" w:rsidR="001C7DE1" w:rsidRPr="0088193B" w:rsidRDefault="00630014"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821BE31" w14:textId="77777777" w:rsidR="00630014"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418A5FF4" w14:textId="77777777" w:rsidR="00630014" w:rsidRPr="0088193B" w:rsidRDefault="00630014" w:rsidP="005C49C9">
            <w:pPr>
              <w:pStyle w:val="TAL"/>
            </w:pPr>
            <w:r w:rsidRPr="0088193B">
              <w:t>9744384</w:t>
            </w:r>
          </w:p>
        </w:tc>
        <w:tc>
          <w:tcPr>
            <w:tcW w:w="1842" w:type="dxa"/>
          </w:tcPr>
          <w:p w14:paraId="748FDABF" w14:textId="77777777" w:rsidR="00630014" w:rsidRPr="0088193B" w:rsidRDefault="00630014" w:rsidP="005C49C9">
            <w:pPr>
              <w:pStyle w:val="TAL"/>
              <w:rPr>
                <w:lang w:eastAsia="zh-CN"/>
              </w:rPr>
            </w:pPr>
            <w:r w:rsidRPr="0088193B">
              <w:rPr>
                <w:lang w:eastAsia="zh-CN"/>
              </w:rPr>
              <w:t>2 or 4</w:t>
            </w:r>
          </w:p>
        </w:tc>
      </w:tr>
      <w:tr w:rsidR="00630014" w:rsidRPr="0088193B" w14:paraId="13191D3B" w14:textId="77777777" w:rsidTr="005C49C9">
        <w:tc>
          <w:tcPr>
            <w:tcW w:w="1668" w:type="dxa"/>
          </w:tcPr>
          <w:p w14:paraId="022B68C9" w14:textId="77777777" w:rsidR="00630014" w:rsidRPr="0088193B" w:rsidRDefault="00630014" w:rsidP="005C49C9">
            <w:pPr>
              <w:pStyle w:val="TAL"/>
              <w:rPr>
                <w:lang w:eastAsia="zh-CN"/>
              </w:rPr>
            </w:pPr>
            <w:r w:rsidRPr="0088193B">
              <w:rPr>
                <w:lang w:eastAsia="zh-CN"/>
              </w:rPr>
              <w:t>DL Category 16</w:t>
            </w:r>
          </w:p>
        </w:tc>
        <w:tc>
          <w:tcPr>
            <w:tcW w:w="2126" w:type="dxa"/>
          </w:tcPr>
          <w:p w14:paraId="565FA44F" w14:textId="77777777" w:rsidR="00630014" w:rsidRPr="0088193B" w:rsidRDefault="00630014" w:rsidP="005C49C9">
            <w:pPr>
              <w:pStyle w:val="TAL"/>
            </w:pPr>
            <w:r w:rsidRPr="0088193B">
              <w:t>978960 -1051360</w:t>
            </w:r>
            <w:r w:rsidRPr="0088193B">
              <w:rPr>
                <w:lang w:eastAsia="zh-CN"/>
              </w:rPr>
              <w:t xml:space="preserve"> (Note 3)</w:t>
            </w:r>
          </w:p>
        </w:tc>
        <w:tc>
          <w:tcPr>
            <w:tcW w:w="1843" w:type="dxa"/>
          </w:tcPr>
          <w:p w14:paraId="2E2F5ADF" w14:textId="77777777" w:rsidR="00630014" w:rsidRPr="0088193B" w:rsidRDefault="00630014" w:rsidP="005C49C9">
            <w:pPr>
              <w:pStyle w:val="TAL"/>
            </w:pPr>
            <w:r w:rsidRPr="0088193B">
              <w:t>149776 (4 layers, 64QAM)</w:t>
            </w:r>
          </w:p>
          <w:p w14:paraId="69BDE444" w14:textId="77777777" w:rsidR="001C7DE1" w:rsidRPr="0088193B" w:rsidRDefault="00630014"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4EAFAF1" w14:textId="77777777" w:rsidR="001C7DE1"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35A9BB28" w14:textId="77777777" w:rsidR="001C7DE1" w:rsidRPr="0088193B" w:rsidRDefault="001C7DE1" w:rsidP="001C7DE1">
            <w:pPr>
              <w:pStyle w:val="TAL"/>
            </w:pPr>
            <w:r w:rsidRPr="0088193B">
              <w:t>75376 (2 layers, 64QAM)</w:t>
            </w:r>
            <w:r w:rsidR="00630014" w:rsidRPr="0088193B">
              <w:t>97896 (2 layers, 256QAM)</w:t>
            </w:r>
            <w:r w:rsidRPr="0088193B">
              <w:t xml:space="preserve"> , if </w:t>
            </w:r>
            <w:r w:rsidRPr="0088193B">
              <w:rPr>
                <w:i/>
              </w:rPr>
              <w:t>alternativeTBS-Index-r14</w:t>
            </w:r>
            <w:r w:rsidRPr="0088193B">
              <w:t xml:space="preserve"> is not supported)</w:t>
            </w:r>
          </w:p>
          <w:p w14:paraId="4B7DAB92" w14:textId="77777777" w:rsidR="00630014"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2F2BE92A" w14:textId="77777777" w:rsidR="00630014" w:rsidRPr="0088193B" w:rsidRDefault="00630014" w:rsidP="005C49C9">
            <w:pPr>
              <w:pStyle w:val="TAL"/>
            </w:pPr>
            <w:r w:rsidRPr="0088193B">
              <w:t>12789504</w:t>
            </w:r>
          </w:p>
        </w:tc>
        <w:tc>
          <w:tcPr>
            <w:tcW w:w="1842" w:type="dxa"/>
          </w:tcPr>
          <w:p w14:paraId="429CC407" w14:textId="77777777" w:rsidR="00630014" w:rsidRPr="0088193B" w:rsidRDefault="00630014" w:rsidP="005C49C9">
            <w:pPr>
              <w:pStyle w:val="TAL"/>
              <w:rPr>
                <w:lang w:eastAsia="zh-CN"/>
              </w:rPr>
            </w:pPr>
            <w:r w:rsidRPr="0088193B">
              <w:rPr>
                <w:lang w:eastAsia="zh-CN"/>
              </w:rPr>
              <w:t>2 or 4</w:t>
            </w:r>
          </w:p>
        </w:tc>
      </w:tr>
      <w:tr w:rsidR="00EC6BDA" w:rsidRPr="0088193B" w14:paraId="00B4C1B0" w14:textId="77777777" w:rsidTr="009D09C0">
        <w:tc>
          <w:tcPr>
            <w:tcW w:w="1668" w:type="dxa"/>
          </w:tcPr>
          <w:p w14:paraId="45832E5C"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549655AA" w14:textId="77777777" w:rsidR="00EC6BDA" w:rsidRPr="0088193B" w:rsidRDefault="00EC6BDA" w:rsidP="009D09C0">
            <w:pPr>
              <w:pStyle w:val="TAL"/>
            </w:pPr>
            <w:r w:rsidRPr="0088193B">
              <w:t>25065984</w:t>
            </w:r>
          </w:p>
        </w:tc>
        <w:tc>
          <w:tcPr>
            <w:tcW w:w="1843" w:type="dxa"/>
          </w:tcPr>
          <w:p w14:paraId="26613739" w14:textId="77777777" w:rsidR="00EC6BDA" w:rsidRPr="0088193B" w:rsidRDefault="00EC6BDA" w:rsidP="009D09C0">
            <w:pPr>
              <w:pStyle w:val="TAL"/>
            </w:pPr>
            <w:r w:rsidRPr="0088193B">
              <w:t>391656 (8 layers, 256QAM)</w:t>
            </w:r>
          </w:p>
        </w:tc>
        <w:tc>
          <w:tcPr>
            <w:tcW w:w="1701" w:type="dxa"/>
          </w:tcPr>
          <w:p w14:paraId="7A903EB9" w14:textId="77777777" w:rsidR="00EC6BDA" w:rsidRPr="0088193B" w:rsidRDefault="00EC6BDA" w:rsidP="009D09C0">
            <w:pPr>
              <w:pStyle w:val="TAL"/>
            </w:pPr>
            <w:r w:rsidRPr="0088193B">
              <w:t>303562752</w:t>
            </w:r>
          </w:p>
        </w:tc>
        <w:tc>
          <w:tcPr>
            <w:tcW w:w="1842" w:type="dxa"/>
          </w:tcPr>
          <w:p w14:paraId="0AC3482E" w14:textId="77777777" w:rsidR="00EC6BDA" w:rsidRPr="0088193B" w:rsidRDefault="00EC6BDA" w:rsidP="009D09C0">
            <w:pPr>
              <w:pStyle w:val="TAL"/>
              <w:rPr>
                <w:lang w:eastAsia="zh-CN"/>
              </w:rPr>
            </w:pPr>
            <w:r w:rsidRPr="0088193B">
              <w:t>8</w:t>
            </w:r>
          </w:p>
        </w:tc>
      </w:tr>
      <w:tr w:rsidR="00EC6BDA" w:rsidRPr="0088193B" w14:paraId="6E502723" w14:textId="77777777" w:rsidTr="009D09C0">
        <w:tc>
          <w:tcPr>
            <w:tcW w:w="1668" w:type="dxa"/>
          </w:tcPr>
          <w:p w14:paraId="31774086" w14:textId="77777777" w:rsidR="00EC6BDA" w:rsidRPr="0088193B" w:rsidRDefault="00EC6BDA" w:rsidP="009D09C0">
            <w:pPr>
              <w:pStyle w:val="TAL"/>
              <w:rPr>
                <w:lang w:eastAsia="zh-CN"/>
              </w:rPr>
            </w:pPr>
            <w:r w:rsidRPr="0088193B">
              <w:rPr>
                <w:lang w:eastAsia="zh-CN"/>
              </w:rPr>
              <w:t>DL Category 18</w:t>
            </w:r>
          </w:p>
        </w:tc>
        <w:tc>
          <w:tcPr>
            <w:tcW w:w="2126" w:type="dxa"/>
          </w:tcPr>
          <w:p w14:paraId="46F32860" w14:textId="77777777" w:rsidR="00EC6BDA" w:rsidRPr="0088193B" w:rsidRDefault="00EC6BDA" w:rsidP="009D09C0">
            <w:pPr>
              <w:pStyle w:val="TAL"/>
            </w:pPr>
            <w:r w:rsidRPr="0088193B">
              <w:t>1174752-1206016 (Note 3)</w:t>
            </w:r>
          </w:p>
        </w:tc>
        <w:tc>
          <w:tcPr>
            <w:tcW w:w="1843" w:type="dxa"/>
          </w:tcPr>
          <w:p w14:paraId="7960CC17" w14:textId="77777777" w:rsidR="00EC6BDA" w:rsidRPr="0088193B" w:rsidRDefault="00EC6BDA" w:rsidP="009D09C0">
            <w:pPr>
              <w:pStyle w:val="TAL"/>
            </w:pPr>
            <w:r w:rsidRPr="0088193B">
              <w:rPr>
                <w:lang w:eastAsia="zh-CN"/>
              </w:rPr>
              <w:t>[</w:t>
            </w:r>
            <w:r w:rsidRPr="0088193B">
              <w:t>299856 (8 layers, 64QAM)</w:t>
            </w:r>
          </w:p>
          <w:p w14:paraId="11829561" w14:textId="77777777" w:rsidR="00EC6BDA" w:rsidRPr="0088193B" w:rsidRDefault="00EC6BDA" w:rsidP="009D09C0">
            <w:pPr>
              <w:pStyle w:val="TAL"/>
              <w:rPr>
                <w:lang w:eastAsia="zh-CN"/>
              </w:rPr>
            </w:pPr>
            <w:r w:rsidRPr="0088193B">
              <w:t>391656 (8 layers, 256QAM)</w:t>
            </w:r>
            <w:r w:rsidRPr="0088193B">
              <w:rPr>
                <w:lang w:eastAsia="zh-CN"/>
              </w:rPr>
              <w:t>]</w:t>
            </w:r>
          </w:p>
          <w:p w14:paraId="59A96A00" w14:textId="77777777" w:rsidR="00EC6BDA" w:rsidRPr="0088193B" w:rsidRDefault="00EC6BDA" w:rsidP="009D09C0">
            <w:pPr>
              <w:pStyle w:val="TAL"/>
            </w:pPr>
            <w:r w:rsidRPr="0088193B">
              <w:t>149776 (4 layers, 64QAM)</w:t>
            </w:r>
          </w:p>
          <w:p w14:paraId="535471F1"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69A412A0"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566B696D" w14:textId="77777777" w:rsidR="00EC6BDA" w:rsidRPr="0088193B" w:rsidRDefault="00EC6BDA" w:rsidP="009D09C0">
            <w:pPr>
              <w:pStyle w:val="TAL"/>
            </w:pPr>
            <w:r w:rsidRPr="0088193B">
              <w:t>75376 (2 layers, 64QAM)</w:t>
            </w:r>
          </w:p>
          <w:p w14:paraId="71B86A9D"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ADEF814"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66DFF898" w14:textId="77777777" w:rsidR="00EC6BDA" w:rsidRPr="0088193B" w:rsidRDefault="00EC6BDA" w:rsidP="009D09C0">
            <w:pPr>
              <w:pStyle w:val="TAL"/>
            </w:pPr>
            <w:r w:rsidRPr="0088193B">
              <w:t>14616576</w:t>
            </w:r>
          </w:p>
        </w:tc>
        <w:tc>
          <w:tcPr>
            <w:tcW w:w="1842" w:type="dxa"/>
          </w:tcPr>
          <w:p w14:paraId="3950DD8C"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3E79EE7F" w14:textId="77777777" w:rsidTr="009D09C0">
        <w:tc>
          <w:tcPr>
            <w:tcW w:w="1668" w:type="dxa"/>
          </w:tcPr>
          <w:p w14:paraId="13FA5D68" w14:textId="77777777" w:rsidR="00EC6BDA" w:rsidRPr="0088193B" w:rsidRDefault="00EC6BDA" w:rsidP="009D09C0">
            <w:pPr>
              <w:pStyle w:val="TAL"/>
              <w:rPr>
                <w:lang w:eastAsia="zh-CN"/>
              </w:rPr>
            </w:pPr>
            <w:r w:rsidRPr="0088193B">
              <w:rPr>
                <w:lang w:eastAsia="zh-CN"/>
              </w:rPr>
              <w:t>DL Category 19</w:t>
            </w:r>
          </w:p>
        </w:tc>
        <w:tc>
          <w:tcPr>
            <w:tcW w:w="2126" w:type="dxa"/>
          </w:tcPr>
          <w:p w14:paraId="06DE23A5" w14:textId="77777777" w:rsidR="00EC6BDA" w:rsidRPr="0088193B" w:rsidRDefault="00EC6BDA" w:rsidP="009D09C0">
            <w:pPr>
              <w:pStyle w:val="TAL"/>
            </w:pPr>
            <w:r w:rsidRPr="0088193B">
              <w:t>1566336 -1658272 (Note 3)</w:t>
            </w:r>
          </w:p>
        </w:tc>
        <w:tc>
          <w:tcPr>
            <w:tcW w:w="1843" w:type="dxa"/>
          </w:tcPr>
          <w:p w14:paraId="130A21A6" w14:textId="77777777" w:rsidR="00EC6BDA" w:rsidRPr="0088193B" w:rsidRDefault="00EC6BDA" w:rsidP="009D09C0">
            <w:pPr>
              <w:pStyle w:val="TAL"/>
            </w:pPr>
            <w:r w:rsidRPr="0088193B">
              <w:rPr>
                <w:lang w:eastAsia="zh-CN"/>
              </w:rPr>
              <w:t>[</w:t>
            </w:r>
            <w:r w:rsidRPr="0088193B">
              <w:t>299856 (8 layers, 64QAM)</w:t>
            </w:r>
          </w:p>
          <w:p w14:paraId="06B99355" w14:textId="77777777" w:rsidR="00EC6BDA" w:rsidRPr="0088193B" w:rsidRDefault="00EC6BDA" w:rsidP="009D09C0">
            <w:pPr>
              <w:pStyle w:val="TAL"/>
              <w:rPr>
                <w:lang w:eastAsia="zh-CN"/>
              </w:rPr>
            </w:pPr>
            <w:r w:rsidRPr="0088193B">
              <w:t>391656 (8 layers, 256QAM)</w:t>
            </w:r>
            <w:r w:rsidRPr="0088193B">
              <w:rPr>
                <w:lang w:eastAsia="zh-CN"/>
              </w:rPr>
              <w:t>]</w:t>
            </w:r>
          </w:p>
          <w:p w14:paraId="1855D5EF" w14:textId="77777777" w:rsidR="00EC6BDA" w:rsidRPr="0088193B" w:rsidRDefault="00EC6BDA" w:rsidP="009D09C0">
            <w:pPr>
              <w:pStyle w:val="TAL"/>
            </w:pPr>
            <w:r w:rsidRPr="0088193B">
              <w:t>149776 (4 layers, 64QAM)</w:t>
            </w:r>
          </w:p>
          <w:p w14:paraId="2FFCF230"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15E3F667"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65709486" w14:textId="77777777" w:rsidR="00EC6BDA" w:rsidRPr="0088193B" w:rsidRDefault="00EC6BDA" w:rsidP="009D09C0">
            <w:pPr>
              <w:pStyle w:val="TAL"/>
            </w:pPr>
            <w:r w:rsidRPr="0088193B">
              <w:t>75376 (2 layers, 64QAM)</w:t>
            </w:r>
          </w:p>
          <w:p w14:paraId="2AFEC0FB"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0A3E3108"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0EEBBD33" w14:textId="77777777" w:rsidR="00EC6BDA" w:rsidRPr="0088193B" w:rsidRDefault="00EC6BDA" w:rsidP="009D09C0">
            <w:pPr>
              <w:pStyle w:val="TAL"/>
            </w:pPr>
            <w:r w:rsidRPr="0088193B">
              <w:t>19488768</w:t>
            </w:r>
          </w:p>
        </w:tc>
        <w:tc>
          <w:tcPr>
            <w:tcW w:w="1842" w:type="dxa"/>
          </w:tcPr>
          <w:p w14:paraId="04C61756"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62A2D37B" w14:textId="77777777" w:rsidTr="00E13F24">
        <w:tc>
          <w:tcPr>
            <w:tcW w:w="1668" w:type="dxa"/>
          </w:tcPr>
          <w:p w14:paraId="66BF5713" w14:textId="77777777" w:rsidR="001C7DE1" w:rsidRPr="0088193B" w:rsidRDefault="001C7DE1" w:rsidP="00E13F24">
            <w:pPr>
              <w:pStyle w:val="TAL"/>
              <w:rPr>
                <w:lang w:eastAsia="zh-CN"/>
              </w:rPr>
            </w:pPr>
            <w:r w:rsidRPr="0088193B">
              <w:rPr>
                <w:lang w:eastAsia="zh-CN"/>
              </w:rPr>
              <w:t>DL Category 20</w:t>
            </w:r>
          </w:p>
        </w:tc>
        <w:tc>
          <w:tcPr>
            <w:tcW w:w="2126" w:type="dxa"/>
          </w:tcPr>
          <w:p w14:paraId="557C650B" w14:textId="77777777" w:rsidR="001C7DE1" w:rsidRPr="0088193B" w:rsidRDefault="001C7DE1" w:rsidP="00E13F24">
            <w:pPr>
              <w:pStyle w:val="TAL"/>
            </w:pPr>
            <w:r w:rsidRPr="0088193B">
              <w:t>1948064 - 2019360 (Note 3)</w:t>
            </w:r>
          </w:p>
        </w:tc>
        <w:tc>
          <w:tcPr>
            <w:tcW w:w="1843" w:type="dxa"/>
          </w:tcPr>
          <w:p w14:paraId="203D3B7A" w14:textId="77777777" w:rsidR="001C7DE1" w:rsidRPr="0088193B" w:rsidRDefault="001C7DE1" w:rsidP="00E13F24">
            <w:pPr>
              <w:pStyle w:val="TAL"/>
            </w:pPr>
            <w:r w:rsidRPr="0088193B">
              <w:rPr>
                <w:lang w:eastAsia="zh-CN"/>
              </w:rPr>
              <w:t>[</w:t>
            </w:r>
            <w:r w:rsidRPr="0088193B">
              <w:t>299856 (8 layers, 64QAM)</w:t>
            </w:r>
          </w:p>
          <w:p w14:paraId="681F810C" w14:textId="77777777" w:rsidR="001C7DE1" w:rsidRPr="0088193B" w:rsidRDefault="001C7DE1" w:rsidP="00E13F24">
            <w:pPr>
              <w:pStyle w:val="TAL"/>
              <w:rPr>
                <w:lang w:eastAsia="zh-CN"/>
              </w:rPr>
            </w:pPr>
            <w:r w:rsidRPr="0088193B">
              <w:t>391656 (8 layers, 256QAM)</w:t>
            </w:r>
            <w:r w:rsidRPr="0088193B">
              <w:rPr>
                <w:lang w:eastAsia="zh-CN"/>
              </w:rPr>
              <w:t>]</w:t>
            </w:r>
          </w:p>
          <w:p w14:paraId="1BA69F60" w14:textId="77777777" w:rsidR="001C7DE1" w:rsidRPr="0088193B" w:rsidRDefault="001C7DE1" w:rsidP="00E13F24">
            <w:pPr>
              <w:pStyle w:val="TAL"/>
            </w:pPr>
            <w:r w:rsidRPr="0088193B">
              <w:t>149776 (4 layers, 64QAM)</w:t>
            </w:r>
          </w:p>
          <w:p w14:paraId="623CDC92"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53E6BDCE"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560C6FD6" w14:textId="77777777" w:rsidR="001C7DE1" w:rsidRPr="0088193B" w:rsidRDefault="001C7DE1" w:rsidP="00E13F24">
            <w:pPr>
              <w:pStyle w:val="TAL"/>
            </w:pPr>
            <w:r w:rsidRPr="0088193B">
              <w:t>75376 (2 layers, 64QAM)</w:t>
            </w:r>
          </w:p>
          <w:p w14:paraId="362B4314"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34B9240B"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3DA8824D" w14:textId="77777777" w:rsidR="001C7DE1" w:rsidRPr="0088193B" w:rsidRDefault="001C7DE1" w:rsidP="00E13F24">
            <w:pPr>
              <w:pStyle w:val="TAL"/>
            </w:pPr>
            <w:r w:rsidRPr="0088193B">
              <w:t>24360960</w:t>
            </w:r>
          </w:p>
        </w:tc>
        <w:tc>
          <w:tcPr>
            <w:tcW w:w="1842" w:type="dxa"/>
          </w:tcPr>
          <w:p w14:paraId="049BA8AE"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71999" w:rsidRPr="0088193B" w14:paraId="2E19651F" w14:textId="77777777" w:rsidTr="0023136E">
        <w:tc>
          <w:tcPr>
            <w:tcW w:w="1668" w:type="dxa"/>
            <w:tcBorders>
              <w:top w:val="single" w:sz="4" w:space="0" w:color="auto"/>
              <w:left w:val="single" w:sz="4" w:space="0" w:color="auto"/>
              <w:bottom w:val="single" w:sz="4" w:space="0" w:color="auto"/>
              <w:right w:val="single" w:sz="4" w:space="0" w:color="auto"/>
            </w:tcBorders>
          </w:tcPr>
          <w:p w14:paraId="1B97FF56"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312B3E11"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62F8D203" w14:textId="77777777" w:rsidR="00E71999" w:rsidRPr="0088193B" w:rsidRDefault="00E71999" w:rsidP="0023136E">
            <w:pPr>
              <w:pStyle w:val="TAL"/>
              <w:rPr>
                <w:rFonts w:cs="Arial"/>
                <w:szCs w:val="18"/>
              </w:rPr>
            </w:pPr>
            <w:r w:rsidRPr="0088193B">
              <w:rPr>
                <w:rFonts w:cs="Arial"/>
                <w:szCs w:val="18"/>
              </w:rPr>
              <w:t>149776 (4 layers, 64QAM)</w:t>
            </w:r>
          </w:p>
          <w:p w14:paraId="7E9DB3FF" w14:textId="77777777" w:rsidR="00E71999" w:rsidRPr="0088193B" w:rsidRDefault="00E71999"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030F47F5" w14:textId="77777777" w:rsidR="00E71999" w:rsidRPr="0088193B" w:rsidRDefault="00E71999"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7C484177" w14:textId="77777777" w:rsidR="00E71999" w:rsidRPr="0088193B" w:rsidRDefault="00E71999" w:rsidP="0023136E">
            <w:pPr>
              <w:pStyle w:val="TAL"/>
              <w:rPr>
                <w:rFonts w:cs="Arial"/>
                <w:szCs w:val="18"/>
              </w:rPr>
            </w:pPr>
            <w:r w:rsidRPr="0088193B">
              <w:rPr>
                <w:rFonts w:cs="Arial"/>
                <w:szCs w:val="18"/>
              </w:rPr>
              <w:t>75376 (2 layers, 64QAM)</w:t>
            </w:r>
          </w:p>
          <w:p w14:paraId="7B046CAA" w14:textId="77777777" w:rsidR="00E71999" w:rsidRPr="0088193B" w:rsidRDefault="00E71999"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73C99F07"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18E6D7B1"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6AED566C"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630014" w:rsidRPr="0088193B" w14:paraId="0461552E" w14:textId="77777777" w:rsidTr="005C49C9">
        <w:tc>
          <w:tcPr>
            <w:tcW w:w="9180" w:type="dxa"/>
            <w:gridSpan w:val="5"/>
          </w:tcPr>
          <w:p w14:paraId="1F4921B8" w14:textId="77777777" w:rsidR="00630014" w:rsidRPr="0088193B" w:rsidRDefault="00630014" w:rsidP="00EA1FE2">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539F3FF2" w14:textId="77777777" w:rsidR="00630014" w:rsidRPr="0088193B" w:rsidRDefault="00630014" w:rsidP="00EA1FE2">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p>
          <w:p w14:paraId="1F651848" w14:textId="77777777" w:rsidR="00630014" w:rsidRPr="0088193B" w:rsidRDefault="00630014" w:rsidP="00EA1FE2">
            <w:pPr>
              <w:pStyle w:val="TAN"/>
              <w:rPr>
                <w:lang w:eastAsia="zh-CN"/>
              </w:rPr>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E71999"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E71999" w:rsidRPr="0088193B">
              <w:rPr>
                <w:rFonts w:cs="Tahoma"/>
                <w:szCs w:val="16"/>
                <w:lang w:eastAsia="zh-CN"/>
              </w:rPr>
              <w:t>“Maximum number of DL-SCH transport block bits received within a TTI” of the corresponding category</w:t>
            </w:r>
            <w:r w:rsidR="00E71999" w:rsidRPr="0088193B">
              <w:rPr>
                <w:rFonts w:cs="Tahoma"/>
                <w:szCs w:val="16"/>
              </w:rPr>
              <w:t>.</w:t>
            </w:r>
          </w:p>
        </w:tc>
      </w:tr>
    </w:tbl>
    <w:p w14:paraId="250D8314" w14:textId="77777777" w:rsidR="00630014" w:rsidRPr="0088193B" w:rsidRDefault="00630014" w:rsidP="00630014"/>
    <w:p w14:paraId="126A670B" w14:textId="77777777" w:rsidR="00630014" w:rsidRPr="0088193B" w:rsidRDefault="00630014" w:rsidP="00630014">
      <w:pPr>
        <w:pStyle w:val="TH"/>
      </w:pPr>
      <w:r w:rsidRPr="0088193B">
        <w:t>Table 4.1A-2: Uplink physical layer parameter values set by the field ue-Category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76CF6207" w14:textId="77777777" w:rsidTr="00E13F24">
        <w:tc>
          <w:tcPr>
            <w:tcW w:w="1668" w:type="dxa"/>
          </w:tcPr>
          <w:p w14:paraId="16FFBD22"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6C07744D" w14:textId="77777777" w:rsidR="001C7DE1" w:rsidRPr="0088193B" w:rsidRDefault="001C7DE1" w:rsidP="00E13F24">
            <w:pPr>
              <w:pStyle w:val="TAH"/>
            </w:pPr>
            <w:r w:rsidRPr="0088193B">
              <w:t>Maximum number of UL-SCH transport block bits transmitted within a TTI</w:t>
            </w:r>
          </w:p>
        </w:tc>
        <w:tc>
          <w:tcPr>
            <w:tcW w:w="1843" w:type="dxa"/>
          </w:tcPr>
          <w:p w14:paraId="75059B97" w14:textId="77777777" w:rsidR="001C7DE1" w:rsidRPr="0088193B" w:rsidRDefault="001C7DE1" w:rsidP="00E13F24">
            <w:pPr>
              <w:pStyle w:val="TAH"/>
            </w:pPr>
            <w:r w:rsidRPr="0088193B">
              <w:t>Maximum number of bits of an UL-SCH transport block transmitted within a TTI</w:t>
            </w:r>
          </w:p>
        </w:tc>
        <w:tc>
          <w:tcPr>
            <w:tcW w:w="1843" w:type="dxa"/>
          </w:tcPr>
          <w:p w14:paraId="732EE62A" w14:textId="77777777" w:rsidR="001C7DE1" w:rsidRPr="0088193B" w:rsidRDefault="001C7DE1" w:rsidP="00E13F24">
            <w:pPr>
              <w:pStyle w:val="TAH"/>
            </w:pPr>
            <w:r w:rsidRPr="0088193B">
              <w:t>Support for 64QAM in UL</w:t>
            </w:r>
          </w:p>
        </w:tc>
        <w:tc>
          <w:tcPr>
            <w:tcW w:w="1843" w:type="dxa"/>
          </w:tcPr>
          <w:p w14:paraId="6940D244" w14:textId="77777777" w:rsidR="001C7DE1" w:rsidRPr="0088193B" w:rsidRDefault="001C7DE1" w:rsidP="00E13F24">
            <w:pPr>
              <w:pStyle w:val="TAH"/>
            </w:pPr>
            <w:r w:rsidRPr="0088193B">
              <w:t>Support for 256QAM in UL</w:t>
            </w:r>
          </w:p>
        </w:tc>
      </w:tr>
      <w:tr w:rsidR="001C7DE1" w:rsidRPr="0088193B" w14:paraId="02D3045D" w14:textId="77777777" w:rsidTr="00E13F24">
        <w:tc>
          <w:tcPr>
            <w:tcW w:w="1668" w:type="dxa"/>
          </w:tcPr>
          <w:p w14:paraId="0CF092E5"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0440017C" w14:textId="77777777" w:rsidR="001C7DE1" w:rsidRPr="0088193B" w:rsidRDefault="001C7DE1" w:rsidP="00E13F24">
            <w:pPr>
              <w:pStyle w:val="TAL"/>
            </w:pPr>
            <w:r w:rsidRPr="0088193B">
              <w:t>1000 or 2984</w:t>
            </w:r>
          </w:p>
        </w:tc>
        <w:tc>
          <w:tcPr>
            <w:tcW w:w="1843" w:type="dxa"/>
          </w:tcPr>
          <w:p w14:paraId="26859E8E" w14:textId="77777777" w:rsidR="001C7DE1" w:rsidRPr="0088193B" w:rsidRDefault="001C7DE1" w:rsidP="00E13F24">
            <w:pPr>
              <w:pStyle w:val="TAL"/>
            </w:pPr>
            <w:r w:rsidRPr="0088193B">
              <w:t>1000 or 2984</w:t>
            </w:r>
          </w:p>
        </w:tc>
        <w:tc>
          <w:tcPr>
            <w:tcW w:w="1843" w:type="dxa"/>
          </w:tcPr>
          <w:p w14:paraId="6F208360" w14:textId="77777777" w:rsidR="001C7DE1" w:rsidRPr="0088193B" w:rsidRDefault="001C7DE1" w:rsidP="00E13F24">
            <w:pPr>
              <w:pStyle w:val="TAL"/>
            </w:pPr>
            <w:r w:rsidRPr="0088193B">
              <w:t>No</w:t>
            </w:r>
          </w:p>
        </w:tc>
        <w:tc>
          <w:tcPr>
            <w:tcW w:w="1843" w:type="dxa"/>
          </w:tcPr>
          <w:p w14:paraId="4D5CF941" w14:textId="77777777" w:rsidR="001C7DE1" w:rsidRPr="0088193B" w:rsidRDefault="001C7DE1" w:rsidP="00E13F24">
            <w:pPr>
              <w:pStyle w:val="TAL"/>
            </w:pPr>
            <w:r w:rsidRPr="0088193B">
              <w:t>No</w:t>
            </w:r>
          </w:p>
        </w:tc>
      </w:tr>
      <w:tr w:rsidR="001C7DE1" w:rsidRPr="0088193B" w14:paraId="5C949D24" w14:textId="77777777" w:rsidTr="00E13F24">
        <w:tc>
          <w:tcPr>
            <w:tcW w:w="1668" w:type="dxa"/>
          </w:tcPr>
          <w:p w14:paraId="745B1DC7"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66924BC3" w14:textId="77777777" w:rsidR="001C7DE1" w:rsidRPr="0088193B" w:rsidRDefault="001C7DE1" w:rsidP="00E13F24">
            <w:pPr>
              <w:pStyle w:val="TAL"/>
            </w:pPr>
            <w:r w:rsidRPr="0088193B">
              <w:t>6968</w:t>
            </w:r>
          </w:p>
        </w:tc>
        <w:tc>
          <w:tcPr>
            <w:tcW w:w="1843" w:type="dxa"/>
          </w:tcPr>
          <w:p w14:paraId="15715AF9" w14:textId="77777777" w:rsidR="001C7DE1" w:rsidRPr="0088193B" w:rsidRDefault="001C7DE1" w:rsidP="00E13F24">
            <w:pPr>
              <w:pStyle w:val="TAL"/>
            </w:pPr>
            <w:r w:rsidRPr="0088193B">
              <w:t>6968</w:t>
            </w:r>
          </w:p>
        </w:tc>
        <w:tc>
          <w:tcPr>
            <w:tcW w:w="1843" w:type="dxa"/>
          </w:tcPr>
          <w:p w14:paraId="38BBC1D9" w14:textId="77777777" w:rsidR="001C7DE1" w:rsidRPr="0088193B" w:rsidRDefault="001C7DE1" w:rsidP="00E13F24">
            <w:pPr>
              <w:pStyle w:val="TAL"/>
            </w:pPr>
            <w:r w:rsidRPr="0088193B">
              <w:t>No</w:t>
            </w:r>
          </w:p>
        </w:tc>
        <w:tc>
          <w:tcPr>
            <w:tcW w:w="1843" w:type="dxa"/>
          </w:tcPr>
          <w:p w14:paraId="16086EF0" w14:textId="77777777" w:rsidR="001C7DE1" w:rsidRPr="0088193B" w:rsidRDefault="001C7DE1" w:rsidP="00E13F24">
            <w:pPr>
              <w:pStyle w:val="TAL"/>
            </w:pPr>
            <w:r w:rsidRPr="0088193B">
              <w:t>No</w:t>
            </w:r>
          </w:p>
        </w:tc>
      </w:tr>
      <w:tr w:rsidR="001C7DE1" w:rsidRPr="0088193B" w14:paraId="50639196" w14:textId="77777777" w:rsidTr="00E13F24">
        <w:tc>
          <w:tcPr>
            <w:tcW w:w="1668" w:type="dxa"/>
          </w:tcPr>
          <w:p w14:paraId="4C5D5182"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330CC37E" w14:textId="77777777" w:rsidR="001C7DE1" w:rsidRPr="0088193B" w:rsidRDefault="001C7DE1" w:rsidP="00E13F24">
            <w:pPr>
              <w:pStyle w:val="TAL"/>
            </w:pPr>
            <w:r w:rsidRPr="0088193B">
              <w:t>1000</w:t>
            </w:r>
          </w:p>
        </w:tc>
        <w:tc>
          <w:tcPr>
            <w:tcW w:w="1843" w:type="dxa"/>
          </w:tcPr>
          <w:p w14:paraId="0BB47565" w14:textId="77777777" w:rsidR="001C7DE1" w:rsidRPr="0088193B" w:rsidRDefault="001C7DE1" w:rsidP="00E13F24">
            <w:pPr>
              <w:pStyle w:val="TAL"/>
            </w:pPr>
            <w:r w:rsidRPr="0088193B">
              <w:t>1000</w:t>
            </w:r>
          </w:p>
        </w:tc>
        <w:tc>
          <w:tcPr>
            <w:tcW w:w="1843" w:type="dxa"/>
          </w:tcPr>
          <w:p w14:paraId="25085525" w14:textId="77777777" w:rsidR="001C7DE1" w:rsidRPr="0088193B" w:rsidRDefault="001C7DE1" w:rsidP="00E13F24">
            <w:pPr>
              <w:pStyle w:val="TAL"/>
            </w:pPr>
            <w:r w:rsidRPr="0088193B">
              <w:t>No</w:t>
            </w:r>
          </w:p>
        </w:tc>
        <w:tc>
          <w:tcPr>
            <w:tcW w:w="1843" w:type="dxa"/>
          </w:tcPr>
          <w:p w14:paraId="4BB741C9" w14:textId="77777777" w:rsidR="001C7DE1" w:rsidRPr="0088193B" w:rsidRDefault="001C7DE1" w:rsidP="00E13F24">
            <w:pPr>
              <w:pStyle w:val="TAL"/>
            </w:pPr>
            <w:r w:rsidRPr="0088193B">
              <w:t>No</w:t>
            </w:r>
          </w:p>
        </w:tc>
      </w:tr>
      <w:tr w:rsidR="001C7DE1" w:rsidRPr="0088193B" w14:paraId="32FCA1ED" w14:textId="77777777" w:rsidTr="00E13F24">
        <w:tc>
          <w:tcPr>
            <w:tcW w:w="1668" w:type="dxa"/>
          </w:tcPr>
          <w:p w14:paraId="16D511F8" w14:textId="77777777" w:rsidR="001C7DE1" w:rsidRPr="0088193B" w:rsidRDefault="001C7DE1" w:rsidP="00E13F24">
            <w:pPr>
              <w:pStyle w:val="TAL"/>
              <w:rPr>
                <w:lang w:eastAsia="zh-CN"/>
              </w:rPr>
            </w:pPr>
            <w:r w:rsidRPr="0088193B">
              <w:t>UL Category 1bis</w:t>
            </w:r>
          </w:p>
        </w:tc>
        <w:tc>
          <w:tcPr>
            <w:tcW w:w="2126" w:type="dxa"/>
          </w:tcPr>
          <w:p w14:paraId="071F0ED8" w14:textId="77777777" w:rsidR="001C7DE1" w:rsidRPr="0088193B" w:rsidRDefault="001C7DE1" w:rsidP="00E13F24">
            <w:pPr>
              <w:pStyle w:val="TAL"/>
            </w:pPr>
            <w:r w:rsidRPr="0088193B">
              <w:t>5160</w:t>
            </w:r>
          </w:p>
        </w:tc>
        <w:tc>
          <w:tcPr>
            <w:tcW w:w="1843" w:type="dxa"/>
          </w:tcPr>
          <w:p w14:paraId="4D892D57" w14:textId="77777777" w:rsidR="001C7DE1" w:rsidRPr="0088193B" w:rsidRDefault="001C7DE1" w:rsidP="00E13F24">
            <w:pPr>
              <w:pStyle w:val="TAL"/>
            </w:pPr>
            <w:r w:rsidRPr="0088193B">
              <w:t>5160</w:t>
            </w:r>
          </w:p>
        </w:tc>
        <w:tc>
          <w:tcPr>
            <w:tcW w:w="1843" w:type="dxa"/>
          </w:tcPr>
          <w:p w14:paraId="229D3747" w14:textId="77777777" w:rsidR="001C7DE1" w:rsidRPr="0088193B" w:rsidRDefault="001C7DE1" w:rsidP="00E13F24">
            <w:pPr>
              <w:pStyle w:val="TAL"/>
            </w:pPr>
            <w:r w:rsidRPr="0088193B">
              <w:t>No</w:t>
            </w:r>
          </w:p>
        </w:tc>
        <w:tc>
          <w:tcPr>
            <w:tcW w:w="1843" w:type="dxa"/>
          </w:tcPr>
          <w:p w14:paraId="045E5C03" w14:textId="77777777" w:rsidR="001C7DE1" w:rsidRPr="0088193B" w:rsidRDefault="001C7DE1" w:rsidP="00E13F24">
            <w:pPr>
              <w:pStyle w:val="TAL"/>
            </w:pPr>
            <w:r w:rsidRPr="0088193B">
              <w:t>No</w:t>
            </w:r>
          </w:p>
        </w:tc>
      </w:tr>
      <w:tr w:rsidR="001C7DE1" w:rsidRPr="0088193B" w14:paraId="1E860812" w14:textId="77777777" w:rsidTr="00E13F24">
        <w:tc>
          <w:tcPr>
            <w:tcW w:w="1668" w:type="dxa"/>
          </w:tcPr>
          <w:p w14:paraId="20DCDBD7"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53EA794E" w14:textId="77777777" w:rsidR="001C7DE1" w:rsidRPr="0088193B" w:rsidRDefault="001C7DE1" w:rsidP="00E13F24">
            <w:pPr>
              <w:pStyle w:val="TAL"/>
            </w:pPr>
            <w:r w:rsidRPr="0088193B">
              <w:t>51024</w:t>
            </w:r>
          </w:p>
        </w:tc>
        <w:tc>
          <w:tcPr>
            <w:tcW w:w="1843" w:type="dxa"/>
          </w:tcPr>
          <w:p w14:paraId="653C99FF" w14:textId="77777777" w:rsidR="001C7DE1" w:rsidRPr="0088193B" w:rsidRDefault="001C7DE1" w:rsidP="00E13F24">
            <w:pPr>
              <w:pStyle w:val="TAL"/>
            </w:pPr>
            <w:r w:rsidRPr="0088193B">
              <w:t>51024</w:t>
            </w:r>
          </w:p>
        </w:tc>
        <w:tc>
          <w:tcPr>
            <w:tcW w:w="1843" w:type="dxa"/>
          </w:tcPr>
          <w:p w14:paraId="60ECC4B8" w14:textId="77777777" w:rsidR="001C7DE1" w:rsidRPr="0088193B" w:rsidRDefault="001C7DE1" w:rsidP="00E13F24">
            <w:pPr>
              <w:pStyle w:val="TAL"/>
            </w:pPr>
            <w:r w:rsidRPr="0088193B">
              <w:t>No</w:t>
            </w:r>
          </w:p>
        </w:tc>
        <w:tc>
          <w:tcPr>
            <w:tcW w:w="1843" w:type="dxa"/>
          </w:tcPr>
          <w:p w14:paraId="7643B50F" w14:textId="77777777" w:rsidR="001C7DE1" w:rsidRPr="0088193B" w:rsidRDefault="001C7DE1" w:rsidP="00E13F24">
            <w:pPr>
              <w:pStyle w:val="TAL"/>
            </w:pPr>
            <w:r w:rsidRPr="0088193B">
              <w:t>No</w:t>
            </w:r>
          </w:p>
        </w:tc>
      </w:tr>
      <w:tr w:rsidR="001C7DE1" w:rsidRPr="0088193B" w14:paraId="1C069DA9" w14:textId="77777777" w:rsidTr="00E13F24">
        <w:tc>
          <w:tcPr>
            <w:tcW w:w="1668" w:type="dxa"/>
          </w:tcPr>
          <w:p w14:paraId="16F06BB0"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20600DEA" w14:textId="77777777" w:rsidR="001C7DE1" w:rsidRPr="0088193B" w:rsidRDefault="001C7DE1" w:rsidP="00E13F24">
            <w:pPr>
              <w:pStyle w:val="TAL"/>
            </w:pPr>
            <w:r w:rsidRPr="0088193B">
              <w:t>75376</w:t>
            </w:r>
          </w:p>
        </w:tc>
        <w:tc>
          <w:tcPr>
            <w:tcW w:w="1843" w:type="dxa"/>
          </w:tcPr>
          <w:p w14:paraId="20028EB8" w14:textId="77777777" w:rsidR="001C7DE1" w:rsidRPr="0088193B" w:rsidRDefault="001C7DE1" w:rsidP="00E13F24">
            <w:pPr>
              <w:pStyle w:val="TAL"/>
            </w:pPr>
            <w:r w:rsidRPr="0088193B">
              <w:t>75376</w:t>
            </w:r>
          </w:p>
        </w:tc>
        <w:tc>
          <w:tcPr>
            <w:tcW w:w="1843" w:type="dxa"/>
          </w:tcPr>
          <w:p w14:paraId="1D29F1FA" w14:textId="77777777" w:rsidR="001C7DE1" w:rsidRPr="0088193B" w:rsidRDefault="001C7DE1" w:rsidP="00E13F24">
            <w:pPr>
              <w:pStyle w:val="TAL"/>
            </w:pPr>
            <w:r w:rsidRPr="0088193B">
              <w:t>Yes</w:t>
            </w:r>
          </w:p>
        </w:tc>
        <w:tc>
          <w:tcPr>
            <w:tcW w:w="1843" w:type="dxa"/>
          </w:tcPr>
          <w:p w14:paraId="6D34C215" w14:textId="77777777" w:rsidR="001C7DE1" w:rsidRPr="0088193B" w:rsidRDefault="001C7DE1" w:rsidP="00E13F24">
            <w:pPr>
              <w:pStyle w:val="TAL"/>
            </w:pPr>
            <w:r w:rsidRPr="0088193B">
              <w:t>No</w:t>
            </w:r>
          </w:p>
        </w:tc>
      </w:tr>
      <w:tr w:rsidR="001C7DE1" w:rsidRPr="0088193B" w14:paraId="2F717562" w14:textId="77777777" w:rsidTr="00E13F24">
        <w:tc>
          <w:tcPr>
            <w:tcW w:w="1668" w:type="dxa"/>
          </w:tcPr>
          <w:p w14:paraId="44DB23F3"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25FF0D07" w14:textId="77777777" w:rsidR="001C7DE1" w:rsidRPr="0088193B" w:rsidRDefault="001C7DE1" w:rsidP="00E13F24">
            <w:pPr>
              <w:pStyle w:val="TAL"/>
              <w:rPr>
                <w:lang w:eastAsia="zh-CN"/>
              </w:rPr>
            </w:pPr>
            <w:r w:rsidRPr="0088193B">
              <w:t>102048</w:t>
            </w:r>
          </w:p>
        </w:tc>
        <w:tc>
          <w:tcPr>
            <w:tcW w:w="1843" w:type="dxa"/>
          </w:tcPr>
          <w:p w14:paraId="44A380A9" w14:textId="77777777" w:rsidR="001C7DE1" w:rsidRPr="0088193B" w:rsidRDefault="001C7DE1" w:rsidP="00E13F24">
            <w:pPr>
              <w:pStyle w:val="TAL"/>
              <w:rPr>
                <w:lang w:eastAsia="zh-CN"/>
              </w:rPr>
            </w:pPr>
            <w:r w:rsidRPr="0088193B">
              <w:t>51024</w:t>
            </w:r>
          </w:p>
        </w:tc>
        <w:tc>
          <w:tcPr>
            <w:tcW w:w="1843" w:type="dxa"/>
          </w:tcPr>
          <w:p w14:paraId="4F8BB94C" w14:textId="77777777" w:rsidR="001C7DE1" w:rsidRPr="0088193B" w:rsidRDefault="001C7DE1" w:rsidP="00E13F24">
            <w:pPr>
              <w:pStyle w:val="TAL"/>
              <w:rPr>
                <w:lang w:eastAsia="zh-CN"/>
              </w:rPr>
            </w:pPr>
            <w:r w:rsidRPr="0088193B">
              <w:t>No</w:t>
            </w:r>
          </w:p>
        </w:tc>
        <w:tc>
          <w:tcPr>
            <w:tcW w:w="1843" w:type="dxa"/>
          </w:tcPr>
          <w:p w14:paraId="3E5073A6" w14:textId="77777777" w:rsidR="001C7DE1" w:rsidRPr="0088193B" w:rsidRDefault="001C7DE1" w:rsidP="00E13F24">
            <w:pPr>
              <w:pStyle w:val="TAL"/>
            </w:pPr>
            <w:r w:rsidRPr="0088193B">
              <w:t>No</w:t>
            </w:r>
          </w:p>
        </w:tc>
      </w:tr>
      <w:tr w:rsidR="001C7DE1" w:rsidRPr="0088193B" w14:paraId="1F55DC9D" w14:textId="77777777" w:rsidTr="00E13F24">
        <w:tc>
          <w:tcPr>
            <w:tcW w:w="1668" w:type="dxa"/>
          </w:tcPr>
          <w:p w14:paraId="2EB0EE6B"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54B75317" w14:textId="77777777" w:rsidR="001C7DE1" w:rsidRPr="0088193B" w:rsidRDefault="001C7DE1" w:rsidP="00E13F24">
            <w:pPr>
              <w:pStyle w:val="TAL"/>
            </w:pPr>
            <w:r w:rsidRPr="0088193B">
              <w:t>1497760</w:t>
            </w:r>
          </w:p>
        </w:tc>
        <w:tc>
          <w:tcPr>
            <w:tcW w:w="1843" w:type="dxa"/>
          </w:tcPr>
          <w:p w14:paraId="17FB797E" w14:textId="77777777" w:rsidR="001C7DE1" w:rsidRPr="0088193B" w:rsidRDefault="001C7DE1" w:rsidP="00E13F24">
            <w:pPr>
              <w:pStyle w:val="TAL"/>
            </w:pPr>
            <w:r w:rsidRPr="0088193B">
              <w:t>149776</w:t>
            </w:r>
          </w:p>
        </w:tc>
        <w:tc>
          <w:tcPr>
            <w:tcW w:w="1843" w:type="dxa"/>
          </w:tcPr>
          <w:p w14:paraId="25708BF9" w14:textId="77777777" w:rsidR="001C7DE1" w:rsidRPr="0088193B" w:rsidRDefault="001C7DE1" w:rsidP="00E13F24">
            <w:pPr>
              <w:pStyle w:val="TAL"/>
            </w:pPr>
            <w:r w:rsidRPr="0088193B">
              <w:t>Yes</w:t>
            </w:r>
          </w:p>
        </w:tc>
        <w:tc>
          <w:tcPr>
            <w:tcW w:w="1843" w:type="dxa"/>
          </w:tcPr>
          <w:p w14:paraId="69B6A7F2" w14:textId="77777777" w:rsidR="001C7DE1" w:rsidRPr="0088193B" w:rsidRDefault="001C7DE1" w:rsidP="00E13F24">
            <w:pPr>
              <w:pStyle w:val="TAL"/>
            </w:pPr>
            <w:r w:rsidRPr="0088193B">
              <w:t>No</w:t>
            </w:r>
          </w:p>
        </w:tc>
      </w:tr>
      <w:tr w:rsidR="001C7DE1" w:rsidRPr="0088193B" w14:paraId="5D56C5EA" w14:textId="77777777" w:rsidTr="00E13F24">
        <w:tc>
          <w:tcPr>
            <w:tcW w:w="1668" w:type="dxa"/>
          </w:tcPr>
          <w:p w14:paraId="3BFD2384"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7948466E" w14:textId="77777777" w:rsidR="001C7DE1" w:rsidRPr="0088193B" w:rsidRDefault="001C7DE1" w:rsidP="00E13F24">
            <w:pPr>
              <w:pStyle w:val="TAL"/>
              <w:rPr>
                <w:lang w:eastAsia="zh-CN"/>
              </w:rPr>
            </w:pPr>
            <w:r w:rsidRPr="0088193B">
              <w:rPr>
                <w:lang w:eastAsia="zh-CN"/>
              </w:rPr>
              <w:t>150752</w:t>
            </w:r>
          </w:p>
        </w:tc>
        <w:tc>
          <w:tcPr>
            <w:tcW w:w="1843" w:type="dxa"/>
          </w:tcPr>
          <w:p w14:paraId="64C2F51A" w14:textId="77777777" w:rsidR="001C7DE1" w:rsidRPr="0088193B" w:rsidRDefault="001C7DE1" w:rsidP="00E13F24">
            <w:pPr>
              <w:pStyle w:val="TAL"/>
            </w:pPr>
            <w:r w:rsidRPr="0088193B">
              <w:t>75376</w:t>
            </w:r>
          </w:p>
        </w:tc>
        <w:tc>
          <w:tcPr>
            <w:tcW w:w="1843" w:type="dxa"/>
          </w:tcPr>
          <w:p w14:paraId="2641CC20" w14:textId="77777777" w:rsidR="001C7DE1" w:rsidRPr="0088193B" w:rsidRDefault="001C7DE1" w:rsidP="00E13F24">
            <w:pPr>
              <w:pStyle w:val="TAL"/>
            </w:pPr>
            <w:r w:rsidRPr="0088193B">
              <w:t>Yes</w:t>
            </w:r>
          </w:p>
        </w:tc>
        <w:tc>
          <w:tcPr>
            <w:tcW w:w="1843" w:type="dxa"/>
          </w:tcPr>
          <w:p w14:paraId="4540ADC2" w14:textId="77777777" w:rsidR="001C7DE1" w:rsidRPr="0088193B" w:rsidRDefault="001C7DE1" w:rsidP="00E13F24">
            <w:pPr>
              <w:pStyle w:val="TAL"/>
            </w:pPr>
            <w:r w:rsidRPr="0088193B">
              <w:t>No</w:t>
            </w:r>
          </w:p>
        </w:tc>
      </w:tr>
      <w:tr w:rsidR="001C7DE1" w:rsidRPr="0088193B" w14:paraId="315BFE43" w14:textId="77777777" w:rsidTr="00E13F24">
        <w:tc>
          <w:tcPr>
            <w:tcW w:w="1668" w:type="dxa"/>
          </w:tcPr>
          <w:p w14:paraId="64F38510"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D449598" w14:textId="77777777" w:rsidR="001C7DE1" w:rsidRPr="0088193B" w:rsidRDefault="001C7DE1" w:rsidP="00E13F24">
            <w:pPr>
              <w:pStyle w:val="TAL"/>
              <w:rPr>
                <w:lang w:eastAsia="zh-CN"/>
              </w:rPr>
            </w:pPr>
            <w:r w:rsidRPr="0088193B">
              <w:t>9585664</w:t>
            </w:r>
          </w:p>
        </w:tc>
        <w:tc>
          <w:tcPr>
            <w:tcW w:w="1843" w:type="dxa"/>
          </w:tcPr>
          <w:p w14:paraId="7B2BDFCD" w14:textId="77777777" w:rsidR="001C7DE1" w:rsidRPr="0088193B" w:rsidRDefault="001C7DE1" w:rsidP="00E13F24">
            <w:pPr>
              <w:pStyle w:val="TAL"/>
            </w:pPr>
            <w:r w:rsidRPr="0088193B">
              <w:t>149776</w:t>
            </w:r>
          </w:p>
        </w:tc>
        <w:tc>
          <w:tcPr>
            <w:tcW w:w="1843" w:type="dxa"/>
          </w:tcPr>
          <w:p w14:paraId="5D35B7C7" w14:textId="77777777" w:rsidR="001C7DE1" w:rsidRPr="0088193B" w:rsidRDefault="001C7DE1" w:rsidP="00E13F24">
            <w:pPr>
              <w:pStyle w:val="TAL"/>
            </w:pPr>
            <w:r w:rsidRPr="0088193B">
              <w:t>Yes</w:t>
            </w:r>
          </w:p>
        </w:tc>
        <w:tc>
          <w:tcPr>
            <w:tcW w:w="1843" w:type="dxa"/>
          </w:tcPr>
          <w:p w14:paraId="70D83451" w14:textId="77777777" w:rsidR="001C7DE1" w:rsidRPr="0088193B" w:rsidRDefault="001C7DE1" w:rsidP="00E13F24">
            <w:pPr>
              <w:pStyle w:val="TAL"/>
            </w:pPr>
            <w:r w:rsidRPr="0088193B">
              <w:t>No</w:t>
            </w:r>
          </w:p>
        </w:tc>
      </w:tr>
      <w:tr w:rsidR="001C7DE1" w:rsidRPr="0088193B" w14:paraId="7E524978" w14:textId="77777777" w:rsidTr="00E13F24">
        <w:tc>
          <w:tcPr>
            <w:tcW w:w="1668" w:type="dxa"/>
          </w:tcPr>
          <w:p w14:paraId="31362D7A" w14:textId="77777777" w:rsidR="001C7DE1" w:rsidRPr="0088193B" w:rsidRDefault="001C7DE1" w:rsidP="00E13F24">
            <w:pPr>
              <w:pStyle w:val="TAL"/>
              <w:rPr>
                <w:lang w:eastAsia="zh-CN"/>
              </w:rPr>
            </w:pPr>
            <w:r w:rsidRPr="0088193B">
              <w:rPr>
                <w:lang w:eastAsia="zh-CN"/>
              </w:rPr>
              <w:t>UL Category 15</w:t>
            </w:r>
          </w:p>
        </w:tc>
        <w:tc>
          <w:tcPr>
            <w:tcW w:w="2126" w:type="dxa"/>
          </w:tcPr>
          <w:p w14:paraId="067B72B2" w14:textId="77777777" w:rsidR="001C7DE1" w:rsidRPr="0088193B" w:rsidRDefault="001C7DE1" w:rsidP="00E13F24">
            <w:pPr>
              <w:pStyle w:val="TAL"/>
            </w:pPr>
            <w:r w:rsidRPr="0088193B">
              <w:t>226128</w:t>
            </w:r>
          </w:p>
        </w:tc>
        <w:tc>
          <w:tcPr>
            <w:tcW w:w="1843" w:type="dxa"/>
          </w:tcPr>
          <w:p w14:paraId="48EBD42E" w14:textId="77777777" w:rsidR="001C7DE1" w:rsidRPr="0088193B" w:rsidRDefault="001C7DE1" w:rsidP="00E13F24">
            <w:pPr>
              <w:pStyle w:val="TAL"/>
            </w:pPr>
            <w:r w:rsidRPr="0088193B">
              <w:t>75376</w:t>
            </w:r>
          </w:p>
        </w:tc>
        <w:tc>
          <w:tcPr>
            <w:tcW w:w="1843" w:type="dxa"/>
          </w:tcPr>
          <w:p w14:paraId="1A37C76C" w14:textId="77777777" w:rsidR="001C7DE1" w:rsidRPr="0088193B" w:rsidRDefault="001C7DE1" w:rsidP="00E13F24">
            <w:pPr>
              <w:pStyle w:val="TAL"/>
            </w:pPr>
            <w:r w:rsidRPr="0088193B">
              <w:t>Yes</w:t>
            </w:r>
          </w:p>
        </w:tc>
        <w:tc>
          <w:tcPr>
            <w:tcW w:w="1843" w:type="dxa"/>
          </w:tcPr>
          <w:p w14:paraId="68EA447C" w14:textId="77777777" w:rsidR="001C7DE1" w:rsidRPr="0088193B" w:rsidRDefault="001C7DE1" w:rsidP="00E13F24">
            <w:pPr>
              <w:pStyle w:val="TAL"/>
            </w:pPr>
            <w:r w:rsidRPr="0088193B">
              <w:t>No</w:t>
            </w:r>
          </w:p>
        </w:tc>
      </w:tr>
      <w:tr w:rsidR="001C7DE1" w:rsidRPr="0088193B" w14:paraId="637F52D4" w14:textId="77777777" w:rsidTr="00E13F24">
        <w:tc>
          <w:tcPr>
            <w:tcW w:w="1668" w:type="dxa"/>
          </w:tcPr>
          <w:p w14:paraId="35D98D89" w14:textId="77777777" w:rsidR="001C7DE1" w:rsidRPr="0088193B" w:rsidRDefault="001C7DE1" w:rsidP="00E13F24">
            <w:pPr>
              <w:pStyle w:val="TAL"/>
              <w:rPr>
                <w:lang w:eastAsia="zh-CN"/>
              </w:rPr>
            </w:pPr>
            <w:r w:rsidRPr="0088193B">
              <w:rPr>
                <w:lang w:eastAsia="zh-CN"/>
              </w:rPr>
              <w:t>UL Category 16</w:t>
            </w:r>
          </w:p>
        </w:tc>
        <w:tc>
          <w:tcPr>
            <w:tcW w:w="2126" w:type="dxa"/>
          </w:tcPr>
          <w:p w14:paraId="76178DDE" w14:textId="77777777" w:rsidR="001C7DE1" w:rsidRPr="0088193B" w:rsidRDefault="001C7DE1" w:rsidP="00E13F24">
            <w:pPr>
              <w:pStyle w:val="TAL"/>
            </w:pPr>
            <w:r w:rsidRPr="0088193B">
              <w:t>105528</w:t>
            </w:r>
          </w:p>
        </w:tc>
        <w:tc>
          <w:tcPr>
            <w:tcW w:w="1843" w:type="dxa"/>
          </w:tcPr>
          <w:p w14:paraId="00AA7A55" w14:textId="77777777" w:rsidR="001C7DE1" w:rsidRPr="0088193B" w:rsidRDefault="001C7DE1" w:rsidP="00E13F24">
            <w:pPr>
              <w:pStyle w:val="TAL"/>
            </w:pPr>
            <w:r w:rsidRPr="0088193B">
              <w:t>105528</w:t>
            </w:r>
          </w:p>
        </w:tc>
        <w:tc>
          <w:tcPr>
            <w:tcW w:w="1843" w:type="dxa"/>
          </w:tcPr>
          <w:p w14:paraId="2723CBF3" w14:textId="77777777" w:rsidR="001C7DE1" w:rsidRPr="0088193B" w:rsidRDefault="001C7DE1" w:rsidP="00E13F24">
            <w:pPr>
              <w:pStyle w:val="TAL"/>
            </w:pPr>
            <w:r w:rsidRPr="0088193B">
              <w:t>Yes</w:t>
            </w:r>
          </w:p>
        </w:tc>
        <w:tc>
          <w:tcPr>
            <w:tcW w:w="1843" w:type="dxa"/>
          </w:tcPr>
          <w:p w14:paraId="2353DE2E" w14:textId="77777777" w:rsidR="001C7DE1" w:rsidRPr="0088193B" w:rsidRDefault="001C7DE1" w:rsidP="00E13F24">
            <w:pPr>
              <w:pStyle w:val="TAL"/>
            </w:pPr>
            <w:r w:rsidRPr="0088193B">
              <w:t>Yes</w:t>
            </w:r>
          </w:p>
        </w:tc>
      </w:tr>
      <w:tr w:rsidR="001C7DE1" w:rsidRPr="0088193B" w14:paraId="4641398B" w14:textId="77777777" w:rsidTr="00E13F24">
        <w:tc>
          <w:tcPr>
            <w:tcW w:w="1668" w:type="dxa"/>
          </w:tcPr>
          <w:p w14:paraId="2699757B" w14:textId="77777777" w:rsidR="001C7DE1" w:rsidRPr="0088193B" w:rsidRDefault="001C7DE1" w:rsidP="00E13F24">
            <w:pPr>
              <w:pStyle w:val="TAL"/>
              <w:rPr>
                <w:lang w:eastAsia="zh-CN"/>
              </w:rPr>
            </w:pPr>
            <w:r w:rsidRPr="0088193B">
              <w:rPr>
                <w:lang w:eastAsia="zh-CN"/>
              </w:rPr>
              <w:t>UL Category 17</w:t>
            </w:r>
          </w:p>
        </w:tc>
        <w:tc>
          <w:tcPr>
            <w:tcW w:w="2126" w:type="dxa"/>
          </w:tcPr>
          <w:p w14:paraId="683CC566" w14:textId="77777777" w:rsidR="001C7DE1" w:rsidRPr="0088193B" w:rsidRDefault="001C7DE1" w:rsidP="00E13F24">
            <w:pPr>
              <w:pStyle w:val="TAL"/>
            </w:pPr>
            <w:r w:rsidRPr="0088193B">
              <w:t>2119360</w:t>
            </w:r>
          </w:p>
        </w:tc>
        <w:tc>
          <w:tcPr>
            <w:tcW w:w="1843" w:type="dxa"/>
          </w:tcPr>
          <w:p w14:paraId="7E6DD276" w14:textId="77777777" w:rsidR="001C7DE1" w:rsidRPr="0088193B" w:rsidRDefault="001C7DE1" w:rsidP="00E13F24">
            <w:pPr>
              <w:pStyle w:val="TAL"/>
            </w:pPr>
            <w:r w:rsidRPr="0088193B">
              <w:t>211936</w:t>
            </w:r>
          </w:p>
        </w:tc>
        <w:tc>
          <w:tcPr>
            <w:tcW w:w="1843" w:type="dxa"/>
          </w:tcPr>
          <w:p w14:paraId="562FF519" w14:textId="77777777" w:rsidR="001C7DE1" w:rsidRPr="0088193B" w:rsidRDefault="001C7DE1" w:rsidP="00E13F24">
            <w:pPr>
              <w:pStyle w:val="TAL"/>
            </w:pPr>
            <w:r w:rsidRPr="0088193B">
              <w:t>Yes</w:t>
            </w:r>
          </w:p>
        </w:tc>
        <w:tc>
          <w:tcPr>
            <w:tcW w:w="1843" w:type="dxa"/>
          </w:tcPr>
          <w:p w14:paraId="08DAA038" w14:textId="77777777" w:rsidR="001C7DE1" w:rsidRPr="0088193B" w:rsidRDefault="001C7DE1" w:rsidP="00E13F24">
            <w:pPr>
              <w:pStyle w:val="TAL"/>
            </w:pPr>
            <w:r w:rsidRPr="0088193B">
              <w:t>Yes</w:t>
            </w:r>
          </w:p>
        </w:tc>
      </w:tr>
      <w:tr w:rsidR="001C7DE1" w:rsidRPr="0088193B" w14:paraId="6C835F4E" w14:textId="77777777" w:rsidTr="00E13F24">
        <w:tc>
          <w:tcPr>
            <w:tcW w:w="1668" w:type="dxa"/>
          </w:tcPr>
          <w:p w14:paraId="4F4961FC" w14:textId="77777777" w:rsidR="001C7DE1" w:rsidRPr="0088193B" w:rsidRDefault="001C7DE1" w:rsidP="00E13F24">
            <w:pPr>
              <w:pStyle w:val="TAL"/>
              <w:rPr>
                <w:lang w:eastAsia="zh-CN"/>
              </w:rPr>
            </w:pPr>
            <w:r w:rsidRPr="0088193B">
              <w:rPr>
                <w:lang w:eastAsia="zh-CN"/>
              </w:rPr>
              <w:t>UL Category 18</w:t>
            </w:r>
          </w:p>
        </w:tc>
        <w:tc>
          <w:tcPr>
            <w:tcW w:w="2126" w:type="dxa"/>
          </w:tcPr>
          <w:p w14:paraId="4D40EE3E" w14:textId="77777777" w:rsidR="001C7DE1" w:rsidRPr="0088193B" w:rsidRDefault="001C7DE1" w:rsidP="00E13F24">
            <w:pPr>
              <w:pStyle w:val="TAL"/>
            </w:pPr>
            <w:r w:rsidRPr="0088193B">
              <w:t>211056</w:t>
            </w:r>
          </w:p>
        </w:tc>
        <w:tc>
          <w:tcPr>
            <w:tcW w:w="1843" w:type="dxa"/>
          </w:tcPr>
          <w:p w14:paraId="4F00975D" w14:textId="77777777" w:rsidR="001C7DE1" w:rsidRPr="0088193B" w:rsidRDefault="001C7DE1" w:rsidP="00E13F24">
            <w:pPr>
              <w:pStyle w:val="TAL"/>
            </w:pPr>
            <w:r w:rsidRPr="0088193B">
              <w:t>105528</w:t>
            </w:r>
          </w:p>
        </w:tc>
        <w:tc>
          <w:tcPr>
            <w:tcW w:w="1843" w:type="dxa"/>
          </w:tcPr>
          <w:p w14:paraId="64BBB8A1" w14:textId="77777777" w:rsidR="001C7DE1" w:rsidRPr="0088193B" w:rsidRDefault="001C7DE1" w:rsidP="00E13F24">
            <w:pPr>
              <w:pStyle w:val="TAL"/>
            </w:pPr>
            <w:r w:rsidRPr="0088193B">
              <w:t>Yes</w:t>
            </w:r>
          </w:p>
        </w:tc>
        <w:tc>
          <w:tcPr>
            <w:tcW w:w="1843" w:type="dxa"/>
          </w:tcPr>
          <w:p w14:paraId="10A6DD45" w14:textId="77777777" w:rsidR="001C7DE1" w:rsidRPr="0088193B" w:rsidRDefault="001C7DE1" w:rsidP="00E13F24">
            <w:pPr>
              <w:pStyle w:val="TAL"/>
            </w:pPr>
            <w:r w:rsidRPr="0088193B">
              <w:t>Yes</w:t>
            </w:r>
          </w:p>
        </w:tc>
      </w:tr>
      <w:tr w:rsidR="001C7DE1" w:rsidRPr="0088193B" w14:paraId="261BB050" w14:textId="77777777" w:rsidTr="00E13F24">
        <w:tc>
          <w:tcPr>
            <w:tcW w:w="1668" w:type="dxa"/>
          </w:tcPr>
          <w:p w14:paraId="06EC18DE" w14:textId="77777777" w:rsidR="001C7DE1" w:rsidRPr="0088193B" w:rsidRDefault="001C7DE1" w:rsidP="00E13F24">
            <w:pPr>
              <w:pStyle w:val="TAL"/>
              <w:rPr>
                <w:lang w:eastAsia="zh-CN"/>
              </w:rPr>
            </w:pPr>
            <w:r w:rsidRPr="0088193B">
              <w:rPr>
                <w:lang w:eastAsia="zh-CN"/>
              </w:rPr>
              <w:t>UL Category 19</w:t>
            </w:r>
          </w:p>
        </w:tc>
        <w:tc>
          <w:tcPr>
            <w:tcW w:w="2126" w:type="dxa"/>
          </w:tcPr>
          <w:p w14:paraId="2A82B4EC" w14:textId="77777777" w:rsidR="001C7DE1" w:rsidRPr="0088193B" w:rsidRDefault="001C7DE1" w:rsidP="00E13F24">
            <w:pPr>
              <w:pStyle w:val="TAL"/>
            </w:pPr>
            <w:r w:rsidRPr="0088193B">
              <w:t>13563904</w:t>
            </w:r>
          </w:p>
        </w:tc>
        <w:tc>
          <w:tcPr>
            <w:tcW w:w="1843" w:type="dxa"/>
          </w:tcPr>
          <w:p w14:paraId="73638504" w14:textId="77777777" w:rsidR="001C7DE1" w:rsidRPr="0088193B" w:rsidRDefault="001C7DE1" w:rsidP="00E13F24">
            <w:pPr>
              <w:pStyle w:val="TAL"/>
            </w:pPr>
            <w:r w:rsidRPr="0088193B">
              <w:t>211936</w:t>
            </w:r>
          </w:p>
        </w:tc>
        <w:tc>
          <w:tcPr>
            <w:tcW w:w="1843" w:type="dxa"/>
          </w:tcPr>
          <w:p w14:paraId="4BF2EF00" w14:textId="77777777" w:rsidR="001C7DE1" w:rsidRPr="0088193B" w:rsidRDefault="001C7DE1" w:rsidP="00E13F24">
            <w:pPr>
              <w:pStyle w:val="TAL"/>
            </w:pPr>
            <w:r w:rsidRPr="0088193B">
              <w:t>Yes</w:t>
            </w:r>
          </w:p>
        </w:tc>
        <w:tc>
          <w:tcPr>
            <w:tcW w:w="1843" w:type="dxa"/>
          </w:tcPr>
          <w:p w14:paraId="41C7B947" w14:textId="77777777" w:rsidR="001C7DE1" w:rsidRPr="0088193B" w:rsidRDefault="001C7DE1" w:rsidP="00E13F24">
            <w:pPr>
              <w:pStyle w:val="TAL"/>
            </w:pPr>
            <w:r w:rsidRPr="0088193B">
              <w:t>Yes</w:t>
            </w:r>
          </w:p>
        </w:tc>
      </w:tr>
      <w:tr w:rsidR="001C7DE1" w:rsidRPr="0088193B" w14:paraId="6451D547" w14:textId="77777777" w:rsidTr="00E13F24">
        <w:tc>
          <w:tcPr>
            <w:tcW w:w="1668" w:type="dxa"/>
          </w:tcPr>
          <w:p w14:paraId="0F47A689" w14:textId="77777777" w:rsidR="001C7DE1" w:rsidRPr="0088193B" w:rsidRDefault="001C7DE1" w:rsidP="00E13F24">
            <w:pPr>
              <w:pStyle w:val="TAL"/>
              <w:rPr>
                <w:lang w:eastAsia="zh-CN"/>
              </w:rPr>
            </w:pPr>
            <w:r w:rsidRPr="0088193B">
              <w:rPr>
                <w:lang w:eastAsia="zh-CN"/>
              </w:rPr>
              <w:t>UL Category 20</w:t>
            </w:r>
          </w:p>
        </w:tc>
        <w:tc>
          <w:tcPr>
            <w:tcW w:w="2126" w:type="dxa"/>
          </w:tcPr>
          <w:p w14:paraId="4ACC9575" w14:textId="77777777" w:rsidR="001C7DE1" w:rsidRPr="0088193B" w:rsidRDefault="001C7DE1" w:rsidP="00E13F24">
            <w:pPr>
              <w:pStyle w:val="TAL"/>
            </w:pPr>
            <w:r w:rsidRPr="0088193B">
              <w:t>316584</w:t>
            </w:r>
          </w:p>
        </w:tc>
        <w:tc>
          <w:tcPr>
            <w:tcW w:w="1843" w:type="dxa"/>
          </w:tcPr>
          <w:p w14:paraId="258E927B" w14:textId="77777777" w:rsidR="001C7DE1" w:rsidRPr="0088193B" w:rsidRDefault="001C7DE1" w:rsidP="00E13F24">
            <w:pPr>
              <w:pStyle w:val="TAL"/>
            </w:pPr>
            <w:r w:rsidRPr="0088193B">
              <w:t>105528</w:t>
            </w:r>
          </w:p>
        </w:tc>
        <w:tc>
          <w:tcPr>
            <w:tcW w:w="1843" w:type="dxa"/>
          </w:tcPr>
          <w:p w14:paraId="69963E84" w14:textId="77777777" w:rsidR="001C7DE1" w:rsidRPr="0088193B" w:rsidRDefault="001C7DE1" w:rsidP="00E13F24">
            <w:pPr>
              <w:pStyle w:val="TAL"/>
            </w:pPr>
            <w:r w:rsidRPr="0088193B">
              <w:t>Yes</w:t>
            </w:r>
          </w:p>
        </w:tc>
        <w:tc>
          <w:tcPr>
            <w:tcW w:w="1843" w:type="dxa"/>
          </w:tcPr>
          <w:p w14:paraId="43E932E2" w14:textId="77777777" w:rsidR="001C7DE1" w:rsidRPr="0088193B" w:rsidRDefault="001C7DE1" w:rsidP="00E13F24">
            <w:pPr>
              <w:pStyle w:val="TAL"/>
            </w:pPr>
            <w:r w:rsidRPr="0088193B">
              <w:t>Yes</w:t>
            </w:r>
          </w:p>
        </w:tc>
      </w:tr>
      <w:tr w:rsidR="001C7DE1" w:rsidRPr="0088193B" w14:paraId="2CE80EAE" w14:textId="77777777" w:rsidTr="00E13F24">
        <w:tc>
          <w:tcPr>
            <w:tcW w:w="1668" w:type="dxa"/>
          </w:tcPr>
          <w:p w14:paraId="326FE214" w14:textId="77777777" w:rsidR="001C7DE1" w:rsidRPr="0088193B" w:rsidRDefault="001C7DE1" w:rsidP="00E13F24">
            <w:pPr>
              <w:pStyle w:val="TAL"/>
              <w:rPr>
                <w:lang w:eastAsia="zh-CN"/>
              </w:rPr>
            </w:pPr>
            <w:r w:rsidRPr="0088193B">
              <w:rPr>
                <w:lang w:eastAsia="zh-CN"/>
              </w:rPr>
              <w:t>UL Category 21</w:t>
            </w:r>
          </w:p>
        </w:tc>
        <w:tc>
          <w:tcPr>
            <w:tcW w:w="2126" w:type="dxa"/>
          </w:tcPr>
          <w:p w14:paraId="0940F894" w14:textId="77777777" w:rsidR="001C7DE1" w:rsidRPr="0088193B" w:rsidRDefault="001C7DE1" w:rsidP="00E13F24">
            <w:pPr>
              <w:pStyle w:val="TAL"/>
            </w:pPr>
            <w:r w:rsidRPr="0088193B">
              <w:t>301504</w:t>
            </w:r>
          </w:p>
        </w:tc>
        <w:tc>
          <w:tcPr>
            <w:tcW w:w="1843" w:type="dxa"/>
          </w:tcPr>
          <w:p w14:paraId="1C8CFB0B" w14:textId="77777777" w:rsidR="001C7DE1" w:rsidRPr="0088193B" w:rsidRDefault="001C7DE1" w:rsidP="00E13F24">
            <w:pPr>
              <w:pStyle w:val="TAL"/>
            </w:pPr>
            <w:r w:rsidRPr="0088193B">
              <w:t>75376</w:t>
            </w:r>
          </w:p>
        </w:tc>
        <w:tc>
          <w:tcPr>
            <w:tcW w:w="1843" w:type="dxa"/>
          </w:tcPr>
          <w:p w14:paraId="67878E17" w14:textId="77777777" w:rsidR="001C7DE1" w:rsidRPr="0088193B" w:rsidRDefault="001C7DE1" w:rsidP="00E13F24">
            <w:pPr>
              <w:pStyle w:val="TAL"/>
            </w:pPr>
            <w:r w:rsidRPr="0088193B">
              <w:t>Yes</w:t>
            </w:r>
          </w:p>
        </w:tc>
        <w:tc>
          <w:tcPr>
            <w:tcW w:w="1843" w:type="dxa"/>
          </w:tcPr>
          <w:p w14:paraId="5662F1EE" w14:textId="77777777" w:rsidR="001C7DE1" w:rsidRPr="0088193B" w:rsidRDefault="001C7DE1" w:rsidP="00E13F24">
            <w:pPr>
              <w:pStyle w:val="TAL"/>
            </w:pPr>
            <w:r w:rsidRPr="0088193B">
              <w:t>No</w:t>
            </w:r>
          </w:p>
        </w:tc>
      </w:tr>
      <w:tr w:rsidR="001C7DE1" w:rsidRPr="0088193B" w14:paraId="6F41C301" w14:textId="77777777" w:rsidTr="00E13F24">
        <w:tc>
          <w:tcPr>
            <w:tcW w:w="7480" w:type="dxa"/>
            <w:gridSpan w:val="4"/>
          </w:tcPr>
          <w:p w14:paraId="5D87ED2B"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42A28128" w14:textId="77777777" w:rsidR="001C7DE1" w:rsidRPr="0088193B" w:rsidRDefault="001C7DE1" w:rsidP="00E13F24">
            <w:pPr>
              <w:pStyle w:val="TAN"/>
            </w:pPr>
          </w:p>
        </w:tc>
      </w:tr>
    </w:tbl>
    <w:p w14:paraId="48E2F7A5" w14:textId="77777777" w:rsidR="00630014" w:rsidRPr="0088193B" w:rsidRDefault="00630014" w:rsidP="00630014">
      <w:pPr>
        <w:rPr>
          <w:lang w:eastAsia="zh-CN"/>
        </w:rPr>
      </w:pPr>
    </w:p>
    <w:p w14:paraId="46435F90" w14:textId="77777777" w:rsidR="00630014" w:rsidRPr="0088193B" w:rsidRDefault="00630014" w:rsidP="00630014">
      <w:pPr>
        <w:pStyle w:val="H6"/>
        <w:rPr>
          <w:snapToGrid w:val="0"/>
        </w:rPr>
      </w:pPr>
      <w:r w:rsidRPr="0088193B">
        <w:t>7.1.7.1.7.3</w:t>
      </w:r>
      <w:r w:rsidRPr="0088193B">
        <w:tab/>
        <w:t>Test description</w:t>
      </w:r>
    </w:p>
    <w:p w14:paraId="21B6035C" w14:textId="77777777" w:rsidR="00630014" w:rsidRPr="0088193B" w:rsidRDefault="00630014" w:rsidP="00630014">
      <w:pPr>
        <w:pStyle w:val="H6"/>
        <w:rPr>
          <w:snapToGrid w:val="0"/>
        </w:rPr>
      </w:pPr>
      <w:r w:rsidRPr="0088193B">
        <w:t>7.1.7.1.7.3.1</w:t>
      </w:r>
      <w:r w:rsidRPr="0088193B">
        <w:tab/>
      </w:r>
      <w:r w:rsidRPr="0088193B">
        <w:rPr>
          <w:snapToGrid w:val="0"/>
        </w:rPr>
        <w:t>Pre-test conditions</w:t>
      </w:r>
    </w:p>
    <w:p w14:paraId="5EABB769" w14:textId="77777777" w:rsidR="00630014" w:rsidRPr="0088193B" w:rsidRDefault="00630014" w:rsidP="00630014">
      <w:pPr>
        <w:pStyle w:val="H6"/>
      </w:pPr>
      <w:r w:rsidRPr="0088193B">
        <w:t>System Simulator:</w:t>
      </w:r>
    </w:p>
    <w:p w14:paraId="7CA832EC" w14:textId="77777777" w:rsidR="00630014" w:rsidRPr="0088193B" w:rsidRDefault="00630014" w:rsidP="00630014">
      <w:pPr>
        <w:pStyle w:val="B10"/>
      </w:pPr>
      <w:r w:rsidRPr="0088193B">
        <w:t>-</w:t>
      </w:r>
      <w:r w:rsidRPr="0088193B">
        <w:tab/>
        <w:t>Cell 1.</w:t>
      </w:r>
    </w:p>
    <w:p w14:paraId="5BB68AA2" w14:textId="77777777" w:rsidR="00630014" w:rsidRPr="0088193B" w:rsidRDefault="00630014" w:rsidP="00630014">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3D2266C6">
          <v:shape id="_x0000_i2753" type="#_x0000_t75" style="width:24.75pt;height:16.5pt" o:ole="">
            <v:imagedata r:id="rId182" o:title=""/>
          </v:shape>
          <o:OLEObject Type="Embed" ProgID="Equation.3" ShapeID="_x0000_i2753" DrawAspect="Content" ObjectID="_1799747239" r:id="rId1925"/>
        </w:object>
      </w:r>
      <w:r w:rsidRPr="0088193B">
        <w:t>up to maximum value). For Band 18, Band 19 and Band 25, based on</w:t>
      </w:r>
      <w:r w:rsidRPr="0088193B">
        <w:rPr>
          <w:sz w:val="19"/>
          <w:szCs w:val="19"/>
        </w:rPr>
        <w:t xml:space="preserve"> industry requirement, uplink and downlink bandwidth set to 10MHz.</w:t>
      </w:r>
    </w:p>
    <w:p w14:paraId="04F14F48" w14:textId="77777777" w:rsidR="00630014" w:rsidRPr="0088193B" w:rsidRDefault="00630014" w:rsidP="00630014">
      <w:pPr>
        <w:pStyle w:val="H6"/>
      </w:pPr>
      <w:r w:rsidRPr="0088193B">
        <w:t>UE:</w:t>
      </w:r>
    </w:p>
    <w:p w14:paraId="387B3C3F" w14:textId="77777777" w:rsidR="00630014" w:rsidRPr="0088193B" w:rsidRDefault="00630014" w:rsidP="00630014">
      <w:r w:rsidRPr="0088193B">
        <w:t>None.</w:t>
      </w:r>
    </w:p>
    <w:p w14:paraId="6AC3147A" w14:textId="77777777" w:rsidR="00630014" w:rsidRPr="0088193B" w:rsidRDefault="00630014" w:rsidP="00630014">
      <w:pPr>
        <w:pStyle w:val="H6"/>
      </w:pPr>
      <w:r w:rsidRPr="0088193B">
        <w:t>Preamble:</w:t>
      </w:r>
    </w:p>
    <w:p w14:paraId="58F5731F" w14:textId="77777777" w:rsidR="00630014" w:rsidRPr="0088193B" w:rsidRDefault="00630014" w:rsidP="00630014">
      <w:pPr>
        <w:pStyle w:val="B10"/>
      </w:pPr>
      <w:r w:rsidRPr="0088193B">
        <w:t>-</w:t>
      </w:r>
      <w:r w:rsidRPr="0088193B">
        <w:tab/>
        <w:t>The UE is in state Loopback Activated (state 4) according to [18].</w:t>
      </w:r>
    </w:p>
    <w:p w14:paraId="5B4E4E31" w14:textId="77777777" w:rsidR="00630014" w:rsidRPr="0088193B" w:rsidRDefault="00630014" w:rsidP="00630014">
      <w:pPr>
        <w:pStyle w:val="H6"/>
      </w:pPr>
      <w:r w:rsidRPr="0088193B">
        <w:t>7.1.7.1.7.3.2</w:t>
      </w:r>
      <w:r w:rsidRPr="0088193B">
        <w:tab/>
        <w:t>Test procedure sequence</w:t>
      </w:r>
    </w:p>
    <w:p w14:paraId="661A9726" w14:textId="77777777" w:rsidR="00630014" w:rsidRPr="0088193B" w:rsidRDefault="00630014" w:rsidP="00630014">
      <w:pPr>
        <w:pStyle w:val="TH"/>
      </w:pPr>
      <w:r w:rsidRPr="0088193B">
        <w:t>Table 7.1.7.1.7.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84"/>
      </w:tblGrid>
      <w:tr w:rsidR="00E71999" w:rsidRPr="0088193B" w14:paraId="3FB01177"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2525757B" w14:textId="77777777" w:rsidR="00E71999" w:rsidRPr="0088193B" w:rsidRDefault="00E71999" w:rsidP="0023136E">
            <w:pPr>
              <w:keepNext/>
              <w:keepLines/>
              <w:spacing w:after="0"/>
              <w:jc w:val="center"/>
              <w:textAlignment w:val="auto"/>
              <w:rPr>
                <w:rFonts w:ascii="Arial" w:hAnsi="Arial" w:cs="Arial"/>
                <w:b/>
                <w:sz w:val="18"/>
              </w:rPr>
            </w:pPr>
            <w:r w:rsidRPr="0088193B">
              <w:rPr>
                <w:rFonts w:ascii="Arial" w:hAnsi="Arial" w:cs="Arial"/>
                <w:b/>
                <w:sz w:val="18"/>
              </w:rPr>
              <w:t>UE Category</w:t>
            </w:r>
          </w:p>
        </w:tc>
        <w:tc>
          <w:tcPr>
            <w:tcW w:w="2126" w:type="dxa"/>
            <w:tcBorders>
              <w:top w:val="single" w:sz="4" w:space="0" w:color="auto"/>
              <w:left w:val="single" w:sz="4" w:space="0" w:color="auto"/>
              <w:bottom w:val="single" w:sz="4" w:space="0" w:color="auto"/>
              <w:right w:val="single" w:sz="4" w:space="0" w:color="auto"/>
            </w:tcBorders>
            <w:hideMark/>
          </w:tcPr>
          <w:p w14:paraId="2918C002" w14:textId="77777777" w:rsidR="00E71999" w:rsidRPr="0088193B" w:rsidRDefault="00E71999" w:rsidP="0023136E">
            <w:pPr>
              <w:keepNext/>
              <w:keepLines/>
              <w:spacing w:after="0"/>
              <w:jc w:val="center"/>
              <w:textAlignment w:val="auto"/>
              <w:rPr>
                <w:rFonts w:ascii="Arial" w:hAnsi="Arial" w:cs="Arial"/>
                <w:b/>
                <w:sz w:val="18"/>
              </w:rPr>
            </w:pPr>
            <w:r w:rsidRPr="0088193B">
              <w:rPr>
                <w:rFonts w:ascii="Arial" w:hAnsi="Arial" w:cs="Arial"/>
                <w:b/>
                <w:sz w:val="18"/>
              </w:rPr>
              <w:t>Maximum number of bits of a DL-SCH transport block received within a TTI</w:t>
            </w:r>
          </w:p>
        </w:tc>
        <w:tc>
          <w:tcPr>
            <w:tcW w:w="2384" w:type="dxa"/>
            <w:tcBorders>
              <w:top w:val="single" w:sz="4" w:space="0" w:color="auto"/>
              <w:left w:val="single" w:sz="4" w:space="0" w:color="auto"/>
              <w:bottom w:val="single" w:sz="4" w:space="0" w:color="auto"/>
              <w:right w:val="single" w:sz="4" w:space="0" w:color="auto"/>
            </w:tcBorders>
          </w:tcPr>
          <w:p w14:paraId="358ADBC7" w14:textId="77777777" w:rsidR="00E71999" w:rsidRPr="0088193B" w:rsidRDefault="00E71999" w:rsidP="0023136E">
            <w:pPr>
              <w:keepNext/>
              <w:keepLines/>
              <w:spacing w:after="0"/>
              <w:jc w:val="center"/>
              <w:textAlignment w:val="auto"/>
              <w:rPr>
                <w:rFonts w:ascii="Arial" w:hAnsi="Arial" w:cs="Arial"/>
                <w:b/>
                <w:sz w:val="18"/>
              </w:rPr>
            </w:pPr>
            <w:r w:rsidRPr="0088193B">
              <w:rPr>
                <w:rFonts w:ascii="Arial" w:hAnsi="Arial" w:cs="Arial"/>
                <w:b/>
                <w:sz w:val="18"/>
              </w:rPr>
              <w:t xml:space="preserve">Support of </w:t>
            </w:r>
            <w:r w:rsidRPr="0088193B">
              <w:rPr>
                <w:rFonts w:ascii="Arial" w:hAnsi="Arial" w:cs="Arial"/>
                <w:b/>
                <w:i/>
                <w:sz w:val="18"/>
              </w:rPr>
              <w:t>alternativeTBS-Index-r14</w:t>
            </w:r>
          </w:p>
          <w:p w14:paraId="2B1E2CF9" w14:textId="77777777" w:rsidR="00E71999" w:rsidRPr="0088193B" w:rsidRDefault="00E71999" w:rsidP="0023136E">
            <w:pPr>
              <w:keepNext/>
              <w:keepLines/>
              <w:spacing w:after="0"/>
              <w:jc w:val="center"/>
              <w:textAlignment w:val="auto"/>
              <w:rPr>
                <w:rFonts w:ascii="Arial" w:hAnsi="Arial" w:cs="Arial"/>
                <w:b/>
                <w:sz w:val="18"/>
              </w:rPr>
            </w:pPr>
            <w:r w:rsidRPr="0088193B">
              <w:rPr>
                <w:rFonts w:ascii="Arial" w:hAnsi="Arial" w:cs="Arial"/>
                <w:b/>
                <w:sz w:val="18"/>
              </w:rPr>
              <w:t>(Note 1)</w:t>
            </w:r>
          </w:p>
        </w:tc>
      </w:tr>
      <w:tr w:rsidR="00E71999" w:rsidRPr="0088193B" w14:paraId="5B62462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09AE73B"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Category </w:t>
            </w:r>
            <w:r w:rsidRPr="0088193B">
              <w:rPr>
                <w:rFonts w:ascii="Arial" w:hAnsi="Arial" w:cs="Arial"/>
                <w:sz w:val="18"/>
                <w:szCs w:val="18"/>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31A5BCF1" w14:textId="77777777" w:rsidR="00E71999" w:rsidRPr="0088193B" w:rsidRDefault="00E71999" w:rsidP="0023136E">
            <w:pPr>
              <w:keepNext/>
              <w:keepLines/>
              <w:spacing w:after="0"/>
              <w:jc w:val="center"/>
              <w:textAlignment w:val="auto"/>
              <w:rPr>
                <w:rFonts w:ascii="Arial" w:hAnsi="Arial" w:cs="Arial"/>
                <w:sz w:val="18"/>
                <w:szCs w:val="18"/>
                <w:lang w:eastAsia="zh-CN"/>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3E4E42B7"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2BAD6E6D"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42A915F"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Category </w:t>
            </w:r>
            <w:r w:rsidRPr="0088193B">
              <w:rPr>
                <w:rFonts w:ascii="Arial" w:hAnsi="Arial" w:cs="Arial"/>
                <w:sz w:val="18"/>
                <w:szCs w:val="18"/>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5017DABA" w14:textId="77777777" w:rsidR="00E71999" w:rsidRPr="0088193B" w:rsidRDefault="00E71999" w:rsidP="0023136E">
            <w:pPr>
              <w:keepNext/>
              <w:keepLines/>
              <w:spacing w:after="0"/>
              <w:jc w:val="center"/>
              <w:textAlignment w:val="auto"/>
              <w:rPr>
                <w:rFonts w:ascii="Arial" w:hAnsi="Arial" w:cs="Arial"/>
                <w:sz w:val="18"/>
                <w:szCs w:val="18"/>
                <w:lang w:eastAsia="zh-CN"/>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3E2EFD05"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03EA6C3B"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7721B9F"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lang w:eastAsia="zh-CN"/>
              </w:rPr>
              <w:t xml:space="preserve">DL </w:t>
            </w:r>
            <w:r w:rsidRPr="0088193B">
              <w:rPr>
                <w:rFonts w:ascii="Arial" w:hAnsi="Arial" w:cs="Arial"/>
                <w:sz w:val="18"/>
                <w:szCs w:val="18"/>
              </w:rPr>
              <w:t xml:space="preserve">Category </w:t>
            </w:r>
            <w:r w:rsidRPr="0088193B">
              <w:rPr>
                <w:rFonts w:ascii="Arial" w:hAnsi="Arial" w:cs="Arial"/>
                <w:sz w:val="18"/>
                <w:szCs w:val="18"/>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2F9A7C4D"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549F722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5ED552A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346B9CC"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lang w:eastAsia="zh-CN"/>
              </w:rPr>
              <w:t xml:space="preserve">DL </w:t>
            </w:r>
            <w:r w:rsidRPr="0088193B">
              <w:rPr>
                <w:rFonts w:ascii="Arial" w:hAnsi="Arial" w:cs="Arial"/>
                <w:sz w:val="18"/>
                <w:szCs w:val="18"/>
              </w:rPr>
              <w:t xml:space="preserve">Category </w:t>
            </w:r>
            <w:r w:rsidRPr="0088193B">
              <w:rPr>
                <w:rFonts w:ascii="Arial" w:hAnsi="Arial" w:cs="Arial"/>
                <w:sz w:val="18"/>
                <w:szCs w:val="18"/>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5B52A0F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0BF55BF4"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7BE92FF9"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8D13859"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DL Category </w:t>
            </w:r>
            <w:r w:rsidRPr="0088193B">
              <w:rPr>
                <w:rFonts w:ascii="Arial" w:hAnsi="Arial" w:cs="Arial"/>
                <w:sz w:val="18"/>
                <w:szCs w:val="18"/>
                <w:lang w:eastAsia="zh-CN"/>
              </w:rPr>
              <w:t>13</w:t>
            </w:r>
          </w:p>
        </w:tc>
        <w:tc>
          <w:tcPr>
            <w:tcW w:w="2126" w:type="dxa"/>
            <w:tcBorders>
              <w:top w:val="single" w:sz="4" w:space="0" w:color="auto"/>
              <w:left w:val="single" w:sz="4" w:space="0" w:color="auto"/>
              <w:bottom w:val="single" w:sz="4" w:space="0" w:color="auto"/>
              <w:right w:val="single" w:sz="4" w:space="0" w:color="auto"/>
            </w:tcBorders>
            <w:hideMark/>
          </w:tcPr>
          <w:p w14:paraId="4D6B7A16" w14:textId="77777777" w:rsidR="00E71999" w:rsidRPr="0088193B" w:rsidRDefault="00E71999" w:rsidP="0023136E">
            <w:pPr>
              <w:keepNext/>
              <w:keepLines/>
              <w:spacing w:after="0"/>
              <w:jc w:val="center"/>
              <w:textAlignment w:val="auto"/>
              <w:rPr>
                <w:rFonts w:ascii="Arial" w:hAnsi="Arial" w:cs="Arial"/>
                <w:sz w:val="18"/>
                <w:szCs w:val="18"/>
                <w:lang w:eastAsia="zh-CN"/>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2F3769F9"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0595F7A9"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BE25E57"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DL Category 1</w:t>
            </w:r>
            <w:r w:rsidRPr="0088193B">
              <w:rPr>
                <w:rFonts w:ascii="Arial" w:hAnsi="Arial" w:cs="Arial"/>
                <w:sz w:val="18"/>
                <w:szCs w:val="18"/>
                <w:lang w:eastAsia="zh-CN"/>
              </w:rPr>
              <w:t>4</w:t>
            </w:r>
          </w:p>
        </w:tc>
        <w:tc>
          <w:tcPr>
            <w:tcW w:w="2126" w:type="dxa"/>
            <w:tcBorders>
              <w:top w:val="single" w:sz="4" w:space="0" w:color="auto"/>
              <w:left w:val="single" w:sz="4" w:space="0" w:color="auto"/>
              <w:bottom w:val="single" w:sz="4" w:space="0" w:color="auto"/>
              <w:right w:val="single" w:sz="4" w:space="0" w:color="auto"/>
            </w:tcBorders>
            <w:hideMark/>
          </w:tcPr>
          <w:p w14:paraId="764A053F" w14:textId="77777777" w:rsidR="00E71999" w:rsidRPr="0088193B" w:rsidRDefault="00E71999" w:rsidP="0023136E">
            <w:pPr>
              <w:keepNext/>
              <w:keepLines/>
              <w:spacing w:after="0"/>
              <w:jc w:val="center"/>
              <w:textAlignment w:val="auto"/>
              <w:rPr>
                <w:rFonts w:ascii="Arial" w:hAnsi="Arial" w:cs="Arial"/>
                <w:sz w:val="18"/>
                <w:szCs w:val="18"/>
                <w:lang w:eastAsia="zh-CN"/>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10B83355"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41AC3A78"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654AAF36"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 xml:space="preserve">DL Category </w:t>
            </w:r>
            <w:r w:rsidRPr="0088193B">
              <w:rPr>
                <w:rFonts w:ascii="Arial" w:hAnsi="Arial" w:cs="Arial"/>
                <w:sz w:val="18"/>
                <w:szCs w:val="18"/>
                <w:lang w:eastAsia="zh-CN"/>
              </w:rPr>
              <w:t>15</w:t>
            </w:r>
          </w:p>
        </w:tc>
        <w:tc>
          <w:tcPr>
            <w:tcW w:w="2126" w:type="dxa"/>
            <w:tcBorders>
              <w:top w:val="single" w:sz="4" w:space="0" w:color="auto"/>
              <w:left w:val="single" w:sz="4" w:space="0" w:color="auto"/>
              <w:bottom w:val="single" w:sz="4" w:space="0" w:color="auto"/>
              <w:right w:val="single" w:sz="4" w:space="0" w:color="auto"/>
            </w:tcBorders>
            <w:hideMark/>
          </w:tcPr>
          <w:p w14:paraId="7D3099E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4C8C6930"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5F26B3D9" w14:textId="77777777" w:rsidTr="0023136E">
        <w:trPr>
          <w:jc w:val="center"/>
        </w:trPr>
        <w:tc>
          <w:tcPr>
            <w:tcW w:w="1668" w:type="dxa"/>
            <w:vMerge/>
            <w:tcBorders>
              <w:left w:val="single" w:sz="4" w:space="0" w:color="auto"/>
              <w:bottom w:val="single" w:sz="4" w:space="0" w:color="auto"/>
              <w:right w:val="single" w:sz="4" w:space="0" w:color="auto"/>
            </w:tcBorders>
          </w:tcPr>
          <w:p w14:paraId="074BD3E1"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030C20C1"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3514091"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4EC212B4"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6ACE6D02"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1</w:t>
            </w:r>
            <w:r w:rsidRPr="0088193B">
              <w:rPr>
                <w:rFonts w:ascii="Arial" w:hAnsi="Arial" w:cs="Arial"/>
                <w:sz w:val="18"/>
                <w:szCs w:val="18"/>
                <w:lang w:eastAsia="zh-CN"/>
              </w:rPr>
              <w:t>6</w:t>
            </w:r>
          </w:p>
        </w:tc>
        <w:tc>
          <w:tcPr>
            <w:tcW w:w="2126" w:type="dxa"/>
            <w:tcBorders>
              <w:top w:val="single" w:sz="4" w:space="0" w:color="auto"/>
              <w:left w:val="single" w:sz="4" w:space="0" w:color="auto"/>
              <w:bottom w:val="single" w:sz="4" w:space="0" w:color="auto"/>
              <w:right w:val="single" w:sz="4" w:space="0" w:color="auto"/>
            </w:tcBorders>
            <w:hideMark/>
          </w:tcPr>
          <w:p w14:paraId="0C38CE7B"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7A55F5C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4FDF126F" w14:textId="77777777" w:rsidTr="0023136E">
        <w:trPr>
          <w:jc w:val="center"/>
        </w:trPr>
        <w:tc>
          <w:tcPr>
            <w:tcW w:w="1668" w:type="dxa"/>
            <w:vMerge/>
            <w:tcBorders>
              <w:left w:val="single" w:sz="4" w:space="0" w:color="auto"/>
              <w:bottom w:val="single" w:sz="4" w:space="0" w:color="auto"/>
              <w:right w:val="single" w:sz="4" w:space="0" w:color="auto"/>
            </w:tcBorders>
          </w:tcPr>
          <w:p w14:paraId="06546DB8"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7001D5A7"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116E4F26"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003A7AB4"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BD31DEB"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17</w:t>
            </w:r>
          </w:p>
        </w:tc>
        <w:tc>
          <w:tcPr>
            <w:tcW w:w="2126" w:type="dxa"/>
            <w:tcBorders>
              <w:top w:val="single" w:sz="4" w:space="0" w:color="auto"/>
              <w:left w:val="single" w:sz="4" w:space="0" w:color="auto"/>
              <w:bottom w:val="single" w:sz="4" w:space="0" w:color="auto"/>
              <w:right w:val="single" w:sz="4" w:space="0" w:color="auto"/>
            </w:tcBorders>
            <w:hideMark/>
          </w:tcPr>
          <w:p w14:paraId="2D2F81EF"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391656</w:t>
            </w:r>
          </w:p>
        </w:tc>
        <w:tc>
          <w:tcPr>
            <w:tcW w:w="2384" w:type="dxa"/>
            <w:tcBorders>
              <w:top w:val="single" w:sz="4" w:space="0" w:color="auto"/>
              <w:left w:val="single" w:sz="4" w:space="0" w:color="auto"/>
              <w:bottom w:val="single" w:sz="4" w:space="0" w:color="auto"/>
              <w:right w:val="single" w:sz="4" w:space="0" w:color="auto"/>
            </w:tcBorders>
          </w:tcPr>
          <w:p w14:paraId="1298853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w:t>
            </w:r>
          </w:p>
        </w:tc>
      </w:tr>
      <w:tr w:rsidR="00E71999" w:rsidRPr="0088193B" w14:paraId="24B7ACA5"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5E81ECF5"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18</w:t>
            </w:r>
          </w:p>
        </w:tc>
        <w:tc>
          <w:tcPr>
            <w:tcW w:w="2126" w:type="dxa"/>
            <w:tcBorders>
              <w:top w:val="single" w:sz="4" w:space="0" w:color="auto"/>
              <w:left w:val="single" w:sz="4" w:space="0" w:color="auto"/>
              <w:bottom w:val="single" w:sz="4" w:space="0" w:color="auto"/>
              <w:right w:val="single" w:sz="4" w:space="0" w:color="auto"/>
            </w:tcBorders>
            <w:hideMark/>
          </w:tcPr>
          <w:p w14:paraId="396C5B3B"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0CF4C1B3"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6E505507" w14:textId="77777777" w:rsidTr="0023136E">
        <w:trPr>
          <w:jc w:val="center"/>
        </w:trPr>
        <w:tc>
          <w:tcPr>
            <w:tcW w:w="1668" w:type="dxa"/>
            <w:vMerge/>
            <w:tcBorders>
              <w:left w:val="single" w:sz="4" w:space="0" w:color="auto"/>
              <w:bottom w:val="single" w:sz="4" w:space="0" w:color="auto"/>
              <w:right w:val="single" w:sz="4" w:space="0" w:color="auto"/>
            </w:tcBorders>
          </w:tcPr>
          <w:p w14:paraId="35670DC2"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4D87A0D2"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67316DDB"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0A9BF3E4"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1ADAF205"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19</w:t>
            </w:r>
          </w:p>
        </w:tc>
        <w:tc>
          <w:tcPr>
            <w:tcW w:w="2126" w:type="dxa"/>
            <w:tcBorders>
              <w:top w:val="single" w:sz="4" w:space="0" w:color="auto"/>
              <w:left w:val="single" w:sz="4" w:space="0" w:color="auto"/>
              <w:bottom w:val="single" w:sz="4" w:space="0" w:color="auto"/>
              <w:right w:val="single" w:sz="4" w:space="0" w:color="auto"/>
            </w:tcBorders>
            <w:hideMark/>
          </w:tcPr>
          <w:p w14:paraId="5C8362B0"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376DCE9B"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4A411FB1" w14:textId="77777777" w:rsidTr="0023136E">
        <w:trPr>
          <w:jc w:val="center"/>
        </w:trPr>
        <w:tc>
          <w:tcPr>
            <w:tcW w:w="1668" w:type="dxa"/>
            <w:vMerge/>
            <w:tcBorders>
              <w:left w:val="single" w:sz="4" w:space="0" w:color="auto"/>
              <w:bottom w:val="single" w:sz="4" w:space="0" w:color="auto"/>
              <w:right w:val="single" w:sz="4" w:space="0" w:color="auto"/>
            </w:tcBorders>
          </w:tcPr>
          <w:p w14:paraId="1BE834AB"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3639387F"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C3938B4"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080BC80B"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3F699C06"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20</w:t>
            </w:r>
          </w:p>
        </w:tc>
        <w:tc>
          <w:tcPr>
            <w:tcW w:w="2126" w:type="dxa"/>
            <w:tcBorders>
              <w:top w:val="single" w:sz="4" w:space="0" w:color="auto"/>
              <w:left w:val="single" w:sz="4" w:space="0" w:color="auto"/>
              <w:bottom w:val="single" w:sz="4" w:space="0" w:color="auto"/>
              <w:right w:val="single" w:sz="4" w:space="0" w:color="auto"/>
            </w:tcBorders>
            <w:hideMark/>
          </w:tcPr>
          <w:p w14:paraId="51935A09"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195816</w:t>
            </w:r>
          </w:p>
        </w:tc>
        <w:tc>
          <w:tcPr>
            <w:tcW w:w="2384" w:type="dxa"/>
            <w:tcBorders>
              <w:top w:val="single" w:sz="4" w:space="0" w:color="auto"/>
              <w:left w:val="single" w:sz="4" w:space="0" w:color="auto"/>
              <w:bottom w:val="single" w:sz="4" w:space="0" w:color="auto"/>
              <w:right w:val="single" w:sz="4" w:space="0" w:color="auto"/>
            </w:tcBorders>
          </w:tcPr>
          <w:p w14:paraId="1CF1EC87"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22217FAB" w14:textId="77777777" w:rsidTr="0023136E">
        <w:trPr>
          <w:jc w:val="center"/>
        </w:trPr>
        <w:tc>
          <w:tcPr>
            <w:tcW w:w="1668" w:type="dxa"/>
            <w:vMerge/>
            <w:tcBorders>
              <w:left w:val="single" w:sz="4" w:space="0" w:color="auto"/>
              <w:bottom w:val="single" w:sz="4" w:space="0" w:color="auto"/>
              <w:right w:val="single" w:sz="4" w:space="0" w:color="auto"/>
            </w:tcBorders>
          </w:tcPr>
          <w:p w14:paraId="47060F09"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4E7B9938"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76B1E816"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3AC436B1" w14:textId="77777777" w:rsidTr="0023136E">
        <w:trPr>
          <w:jc w:val="center"/>
        </w:trPr>
        <w:tc>
          <w:tcPr>
            <w:tcW w:w="1668" w:type="dxa"/>
            <w:vMerge w:val="restart"/>
            <w:tcBorders>
              <w:top w:val="single" w:sz="4" w:space="0" w:color="auto"/>
              <w:left w:val="single" w:sz="4" w:space="0" w:color="auto"/>
              <w:right w:val="single" w:sz="4" w:space="0" w:color="auto"/>
            </w:tcBorders>
          </w:tcPr>
          <w:p w14:paraId="7A2B7758"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DL Category 21</w:t>
            </w:r>
          </w:p>
        </w:tc>
        <w:tc>
          <w:tcPr>
            <w:tcW w:w="2126" w:type="dxa"/>
            <w:tcBorders>
              <w:top w:val="single" w:sz="4" w:space="0" w:color="auto"/>
              <w:left w:val="single" w:sz="4" w:space="0" w:color="auto"/>
              <w:bottom w:val="single" w:sz="4" w:space="0" w:color="auto"/>
              <w:right w:val="single" w:sz="4" w:space="0" w:color="auto"/>
            </w:tcBorders>
          </w:tcPr>
          <w:p w14:paraId="708E5BF5"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195816</w:t>
            </w:r>
          </w:p>
        </w:tc>
        <w:tc>
          <w:tcPr>
            <w:tcW w:w="2384" w:type="dxa"/>
            <w:tcBorders>
              <w:top w:val="single" w:sz="4" w:space="0" w:color="auto"/>
              <w:left w:val="single" w:sz="4" w:space="0" w:color="auto"/>
              <w:bottom w:val="single" w:sz="4" w:space="0" w:color="auto"/>
              <w:right w:val="single" w:sz="4" w:space="0" w:color="auto"/>
            </w:tcBorders>
          </w:tcPr>
          <w:p w14:paraId="206AC2E9"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No</w:t>
            </w:r>
          </w:p>
        </w:tc>
      </w:tr>
      <w:tr w:rsidR="00E71999" w:rsidRPr="0088193B" w14:paraId="0BD7B78F" w14:textId="77777777" w:rsidTr="0023136E">
        <w:trPr>
          <w:jc w:val="center"/>
        </w:trPr>
        <w:tc>
          <w:tcPr>
            <w:tcW w:w="1668" w:type="dxa"/>
            <w:vMerge/>
            <w:tcBorders>
              <w:left w:val="single" w:sz="4" w:space="0" w:color="auto"/>
              <w:bottom w:val="single" w:sz="4" w:space="0" w:color="auto"/>
              <w:right w:val="single" w:sz="4" w:space="0" w:color="auto"/>
            </w:tcBorders>
          </w:tcPr>
          <w:p w14:paraId="1472FA2C" w14:textId="77777777" w:rsidR="00E71999" w:rsidRPr="0088193B" w:rsidRDefault="00E71999"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9F4239B"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606BEEF" w14:textId="77777777" w:rsidR="00E71999" w:rsidRPr="0088193B" w:rsidRDefault="00E71999" w:rsidP="0023136E">
            <w:pPr>
              <w:keepNext/>
              <w:keepLines/>
              <w:spacing w:after="0"/>
              <w:jc w:val="center"/>
              <w:textAlignment w:val="auto"/>
              <w:rPr>
                <w:rFonts w:ascii="Arial" w:hAnsi="Arial" w:cs="Arial"/>
                <w:sz w:val="18"/>
                <w:szCs w:val="18"/>
              </w:rPr>
            </w:pPr>
            <w:r w:rsidRPr="0088193B">
              <w:rPr>
                <w:rFonts w:ascii="Arial" w:hAnsi="Arial" w:cs="Arial"/>
                <w:sz w:val="18"/>
                <w:szCs w:val="18"/>
              </w:rPr>
              <w:t>Yes</w:t>
            </w:r>
          </w:p>
        </w:tc>
      </w:tr>
      <w:tr w:rsidR="00E71999" w:rsidRPr="0088193B" w14:paraId="21BFD24B" w14:textId="77777777" w:rsidTr="0023136E">
        <w:trPr>
          <w:trHeight w:val="424"/>
          <w:jc w:val="center"/>
        </w:trPr>
        <w:tc>
          <w:tcPr>
            <w:tcW w:w="6178" w:type="dxa"/>
            <w:gridSpan w:val="3"/>
            <w:tcBorders>
              <w:left w:val="single" w:sz="4" w:space="0" w:color="auto"/>
              <w:right w:val="single" w:sz="4" w:space="0" w:color="auto"/>
            </w:tcBorders>
          </w:tcPr>
          <w:p w14:paraId="6DA9AF87" w14:textId="77777777" w:rsidR="00E71999" w:rsidRPr="0088193B" w:rsidRDefault="00E71999" w:rsidP="0023136E">
            <w:pPr>
              <w:pStyle w:val="TAN"/>
              <w:rPr>
                <w:rFonts w:cs="Arial"/>
                <w:szCs w:val="18"/>
              </w:rPr>
            </w:pPr>
            <w:r w:rsidRPr="0088193B">
              <w:rPr>
                <w:rFonts w:cs="Arial"/>
                <w:szCs w:val="18"/>
                <w:lang w:eastAsia="zh-CN"/>
              </w:rPr>
              <w:t>NOTE 1:</w:t>
            </w:r>
            <w:r w:rsidRPr="0088193B">
              <w:rPr>
                <w:rFonts w:cs="Arial"/>
                <w:szCs w:val="18"/>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56F351A6" w14:textId="77777777" w:rsidR="00630014" w:rsidRPr="0088193B" w:rsidRDefault="00630014" w:rsidP="00630014"/>
    <w:p w14:paraId="4F90354E" w14:textId="77777777" w:rsidR="00630014" w:rsidRPr="0088193B" w:rsidRDefault="00630014" w:rsidP="00630014">
      <w:pPr>
        <w:pStyle w:val="TH"/>
      </w:pPr>
      <w:r w:rsidRPr="0088193B">
        <w:t>Table 7.1.7.1.7.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630014" w:rsidRPr="0088193B" w14:paraId="46EA78E8" w14:textId="77777777" w:rsidTr="005C49C9">
        <w:trPr>
          <w:jc w:val="center"/>
        </w:trPr>
        <w:tc>
          <w:tcPr>
            <w:tcW w:w="4736" w:type="dxa"/>
          </w:tcPr>
          <w:p w14:paraId="6A59CFAB" w14:textId="77777777" w:rsidR="00630014" w:rsidRPr="0088193B" w:rsidRDefault="00630014" w:rsidP="005C49C9">
            <w:pPr>
              <w:pStyle w:val="TAH"/>
            </w:pPr>
            <w:r w:rsidRPr="0088193B">
              <w:t>TB</w:t>
            </w:r>
            <w:r w:rsidRPr="0088193B">
              <w:rPr>
                <w:b w:val="0"/>
                <w:vertAlign w:val="subscript"/>
              </w:rPr>
              <w:t>size</w:t>
            </w:r>
          </w:p>
          <w:p w14:paraId="1280C743" w14:textId="77777777" w:rsidR="00630014" w:rsidRPr="0088193B" w:rsidRDefault="00630014" w:rsidP="005C49C9">
            <w:pPr>
              <w:pStyle w:val="TAH"/>
            </w:pPr>
            <w:r w:rsidRPr="0088193B">
              <w:t>[bits]</w:t>
            </w:r>
          </w:p>
        </w:tc>
        <w:tc>
          <w:tcPr>
            <w:tcW w:w="1445" w:type="dxa"/>
          </w:tcPr>
          <w:p w14:paraId="71691DA5" w14:textId="77777777" w:rsidR="00630014" w:rsidRPr="0088193B" w:rsidRDefault="00630014" w:rsidP="005C49C9">
            <w:pPr>
              <w:pStyle w:val="TAH"/>
            </w:pPr>
            <w:r w:rsidRPr="0088193B">
              <w:t>Number of PDCP SDUs</w:t>
            </w:r>
          </w:p>
        </w:tc>
        <w:tc>
          <w:tcPr>
            <w:tcW w:w="3402" w:type="dxa"/>
          </w:tcPr>
          <w:p w14:paraId="68A327A5" w14:textId="77777777" w:rsidR="00630014" w:rsidRPr="0088193B" w:rsidRDefault="00630014" w:rsidP="005C49C9">
            <w:pPr>
              <w:pStyle w:val="TAH"/>
            </w:pPr>
            <w:r w:rsidRPr="0088193B">
              <w:t>PDCP SDU size</w:t>
            </w:r>
          </w:p>
          <w:p w14:paraId="5634C393" w14:textId="77777777" w:rsidR="00630014" w:rsidRPr="0088193B" w:rsidRDefault="00630014" w:rsidP="005C49C9">
            <w:pPr>
              <w:pStyle w:val="TAH"/>
            </w:pPr>
            <w:r w:rsidRPr="0088193B">
              <w:t>[bits]</w:t>
            </w:r>
          </w:p>
          <w:p w14:paraId="413FC80D" w14:textId="77777777" w:rsidR="00630014" w:rsidRPr="0088193B" w:rsidRDefault="00630014" w:rsidP="005C49C9">
            <w:pPr>
              <w:pStyle w:val="TAH"/>
            </w:pPr>
            <w:r w:rsidRPr="0088193B">
              <w:t>See note 1</w:t>
            </w:r>
          </w:p>
        </w:tc>
      </w:tr>
      <w:tr w:rsidR="00630014" w:rsidRPr="0088193B" w14:paraId="351433AA" w14:textId="77777777" w:rsidTr="005C49C9">
        <w:trPr>
          <w:jc w:val="center"/>
        </w:trPr>
        <w:tc>
          <w:tcPr>
            <w:tcW w:w="4736" w:type="dxa"/>
          </w:tcPr>
          <w:p w14:paraId="2C2D427C" w14:textId="77777777" w:rsidR="00630014" w:rsidRPr="0088193B" w:rsidRDefault="00630014" w:rsidP="005C49C9">
            <w:pPr>
              <w:pStyle w:val="TAL"/>
            </w:pPr>
            <w:r w:rsidRPr="0088193B">
              <w:t>104 ≤ TB</w:t>
            </w:r>
            <w:r w:rsidRPr="0088193B">
              <w:rPr>
                <w:vertAlign w:val="subscript"/>
              </w:rPr>
              <w:t>size</w:t>
            </w:r>
            <w:r w:rsidRPr="0088193B">
              <w:t xml:space="preserve"> ≤12096</w:t>
            </w:r>
            <w:r w:rsidRPr="0088193B">
              <w:rPr>
                <w:sz w:val="16"/>
                <w:szCs w:val="16"/>
                <w:lang w:eastAsia="zh-CN"/>
              </w:rPr>
              <w:t>note 2</w:t>
            </w:r>
          </w:p>
        </w:tc>
        <w:tc>
          <w:tcPr>
            <w:tcW w:w="1445" w:type="dxa"/>
          </w:tcPr>
          <w:p w14:paraId="5F5C5F98" w14:textId="77777777" w:rsidR="00630014" w:rsidRPr="0088193B" w:rsidRDefault="00630014" w:rsidP="005C49C9">
            <w:pPr>
              <w:pStyle w:val="TAL"/>
            </w:pPr>
            <w:r w:rsidRPr="0088193B">
              <w:t>1</w:t>
            </w:r>
          </w:p>
        </w:tc>
        <w:tc>
          <w:tcPr>
            <w:tcW w:w="3402" w:type="dxa"/>
          </w:tcPr>
          <w:p w14:paraId="75CC2E2C" w14:textId="77777777" w:rsidR="00630014" w:rsidRPr="0088193B" w:rsidRDefault="00630014" w:rsidP="005C49C9">
            <w:pPr>
              <w:pStyle w:val="TAL"/>
            </w:pPr>
            <w:r w:rsidRPr="0088193B">
              <w:t>8*FLOOR((TB</w:t>
            </w:r>
            <w:r w:rsidRPr="0088193B">
              <w:rPr>
                <w:vertAlign w:val="subscript"/>
              </w:rPr>
              <w:t xml:space="preserve">size </w:t>
            </w:r>
            <w:r w:rsidRPr="0088193B">
              <w:t xml:space="preserve">– </w:t>
            </w:r>
            <w:r w:rsidRPr="0088193B">
              <w:rPr>
                <w:lang w:eastAsia="zh-CN"/>
              </w:rPr>
              <w:t>96</w:t>
            </w:r>
            <w:r w:rsidRPr="0088193B">
              <w:t>)/8)</w:t>
            </w:r>
          </w:p>
        </w:tc>
      </w:tr>
      <w:tr w:rsidR="00630014" w:rsidRPr="0088193B" w14:paraId="583FF376" w14:textId="77777777" w:rsidTr="005C49C9">
        <w:trPr>
          <w:jc w:val="center"/>
        </w:trPr>
        <w:tc>
          <w:tcPr>
            <w:tcW w:w="4736" w:type="dxa"/>
          </w:tcPr>
          <w:p w14:paraId="630EC6F7" w14:textId="77777777" w:rsidR="00630014" w:rsidRPr="0088193B" w:rsidRDefault="00630014" w:rsidP="005C49C9">
            <w:pPr>
              <w:pStyle w:val="TAL"/>
              <w:rPr>
                <w:sz w:val="16"/>
                <w:szCs w:val="16"/>
              </w:rPr>
            </w:pPr>
            <w:r w:rsidRPr="0088193B">
              <w:t>12097 ≤ TB</w:t>
            </w:r>
            <w:r w:rsidRPr="0088193B">
              <w:rPr>
                <w:vertAlign w:val="subscript"/>
              </w:rPr>
              <w:t xml:space="preserve">size </w:t>
            </w:r>
            <w:r w:rsidRPr="0088193B">
              <w:t>≤24128</w:t>
            </w:r>
          </w:p>
        </w:tc>
        <w:tc>
          <w:tcPr>
            <w:tcW w:w="1445" w:type="dxa"/>
          </w:tcPr>
          <w:p w14:paraId="48F3D323" w14:textId="77777777" w:rsidR="00630014" w:rsidRPr="0088193B" w:rsidRDefault="00630014" w:rsidP="005C49C9">
            <w:pPr>
              <w:pStyle w:val="TAL"/>
            </w:pPr>
            <w:r w:rsidRPr="0088193B">
              <w:t>2</w:t>
            </w:r>
          </w:p>
        </w:tc>
        <w:tc>
          <w:tcPr>
            <w:tcW w:w="3402" w:type="dxa"/>
          </w:tcPr>
          <w:p w14:paraId="4CF7C4A6" w14:textId="77777777" w:rsidR="00630014" w:rsidRPr="0088193B" w:rsidRDefault="00630014" w:rsidP="005C49C9">
            <w:pPr>
              <w:pStyle w:val="TAL"/>
            </w:pPr>
            <w:r w:rsidRPr="0088193B">
              <w:t>8*FLOOR((TB</w:t>
            </w:r>
            <w:r w:rsidRPr="0088193B">
              <w:rPr>
                <w:vertAlign w:val="subscript"/>
              </w:rPr>
              <w:t xml:space="preserve">size </w:t>
            </w:r>
            <w:r w:rsidRPr="0088193B">
              <w:t xml:space="preserve">– </w:t>
            </w:r>
            <w:r w:rsidRPr="0088193B">
              <w:rPr>
                <w:lang w:eastAsia="zh-CN"/>
              </w:rPr>
              <w:t>128</w:t>
            </w:r>
            <w:r w:rsidRPr="0088193B">
              <w:t>)/16)</w:t>
            </w:r>
          </w:p>
        </w:tc>
      </w:tr>
      <w:tr w:rsidR="00630014" w:rsidRPr="0088193B" w14:paraId="0B12591B" w14:textId="77777777" w:rsidTr="005C49C9">
        <w:trPr>
          <w:jc w:val="center"/>
        </w:trPr>
        <w:tc>
          <w:tcPr>
            <w:tcW w:w="4736" w:type="dxa"/>
          </w:tcPr>
          <w:p w14:paraId="286BE9EF" w14:textId="77777777" w:rsidR="00630014" w:rsidRPr="0088193B" w:rsidRDefault="00630014" w:rsidP="005C49C9">
            <w:pPr>
              <w:pStyle w:val="TAL"/>
            </w:pPr>
            <w:r w:rsidRPr="0088193B">
              <w:t>24129 ≤ TB</w:t>
            </w:r>
            <w:r w:rsidRPr="0088193B">
              <w:rPr>
                <w:vertAlign w:val="subscript"/>
              </w:rPr>
              <w:t xml:space="preserve">size </w:t>
            </w:r>
            <w:r w:rsidRPr="0088193B">
              <w:t>≤ 36152</w:t>
            </w:r>
          </w:p>
        </w:tc>
        <w:tc>
          <w:tcPr>
            <w:tcW w:w="1445" w:type="dxa"/>
          </w:tcPr>
          <w:p w14:paraId="4EFA3729" w14:textId="77777777" w:rsidR="00630014" w:rsidRPr="0088193B" w:rsidRDefault="00630014" w:rsidP="005C49C9">
            <w:pPr>
              <w:pStyle w:val="TAL"/>
            </w:pPr>
            <w:r w:rsidRPr="0088193B">
              <w:t>3</w:t>
            </w:r>
          </w:p>
        </w:tc>
        <w:tc>
          <w:tcPr>
            <w:tcW w:w="3402" w:type="dxa"/>
          </w:tcPr>
          <w:p w14:paraId="702308B7" w14:textId="77777777" w:rsidR="00630014" w:rsidRPr="0088193B" w:rsidRDefault="00630014" w:rsidP="00E71999">
            <w:pPr>
              <w:pStyle w:val="TAL"/>
            </w:pPr>
            <w:r w:rsidRPr="0088193B">
              <w:t>8*FLOOR((TB</w:t>
            </w:r>
            <w:r w:rsidRPr="0088193B">
              <w:rPr>
                <w:vertAlign w:val="subscript"/>
              </w:rPr>
              <w:t xml:space="preserve">size </w:t>
            </w:r>
            <w:r w:rsidRPr="0088193B">
              <w:t xml:space="preserve">– </w:t>
            </w:r>
            <w:r w:rsidRPr="0088193B">
              <w:rPr>
                <w:lang w:eastAsia="zh-CN"/>
              </w:rPr>
              <w:t>152</w:t>
            </w:r>
            <w:r w:rsidRPr="0088193B">
              <w:t>)/24)</w:t>
            </w:r>
          </w:p>
        </w:tc>
      </w:tr>
      <w:tr w:rsidR="00630014" w:rsidRPr="0088193B" w14:paraId="6D681DBE" w14:textId="77777777" w:rsidTr="005C49C9">
        <w:trPr>
          <w:jc w:val="center"/>
        </w:trPr>
        <w:tc>
          <w:tcPr>
            <w:tcW w:w="4736" w:type="dxa"/>
          </w:tcPr>
          <w:p w14:paraId="59F127C4" w14:textId="77777777" w:rsidR="00630014" w:rsidRPr="0088193B" w:rsidRDefault="00630014" w:rsidP="005C49C9">
            <w:pPr>
              <w:pStyle w:val="TAL"/>
            </w:pPr>
            <w:r w:rsidRPr="0088193B">
              <w:t>36153 ≤ TB</w:t>
            </w:r>
            <w:r w:rsidRPr="0088193B">
              <w:rPr>
                <w:vertAlign w:val="subscript"/>
              </w:rPr>
              <w:t xml:space="preserve">size </w:t>
            </w:r>
            <w:r w:rsidRPr="0088193B">
              <w:t>≤48184</w:t>
            </w:r>
          </w:p>
        </w:tc>
        <w:tc>
          <w:tcPr>
            <w:tcW w:w="1445" w:type="dxa"/>
          </w:tcPr>
          <w:p w14:paraId="138F6492" w14:textId="77777777" w:rsidR="00630014" w:rsidRPr="0088193B" w:rsidRDefault="00630014" w:rsidP="005C49C9">
            <w:pPr>
              <w:pStyle w:val="TAL"/>
            </w:pPr>
            <w:r w:rsidRPr="0088193B">
              <w:t>4</w:t>
            </w:r>
          </w:p>
        </w:tc>
        <w:tc>
          <w:tcPr>
            <w:tcW w:w="3402" w:type="dxa"/>
          </w:tcPr>
          <w:p w14:paraId="7F11EAC2" w14:textId="77777777" w:rsidR="00630014" w:rsidRPr="0088193B" w:rsidRDefault="00630014" w:rsidP="005C49C9">
            <w:pPr>
              <w:pStyle w:val="TAL"/>
            </w:pPr>
            <w:r w:rsidRPr="0088193B">
              <w:t>8*FLOOR((TB</w:t>
            </w:r>
            <w:r w:rsidRPr="0088193B">
              <w:rPr>
                <w:vertAlign w:val="subscript"/>
              </w:rPr>
              <w:t xml:space="preserve">size </w:t>
            </w:r>
            <w:r w:rsidRPr="0088193B">
              <w:t xml:space="preserve">– </w:t>
            </w:r>
            <w:r w:rsidRPr="0088193B">
              <w:rPr>
                <w:lang w:eastAsia="zh-CN"/>
              </w:rPr>
              <w:t>184</w:t>
            </w:r>
            <w:r w:rsidRPr="0088193B">
              <w:t>)/32)</w:t>
            </w:r>
          </w:p>
        </w:tc>
      </w:tr>
      <w:tr w:rsidR="00630014" w:rsidRPr="0088193B" w14:paraId="1FAB684B" w14:textId="77777777" w:rsidTr="005C49C9">
        <w:trPr>
          <w:jc w:val="center"/>
        </w:trPr>
        <w:tc>
          <w:tcPr>
            <w:tcW w:w="4736" w:type="dxa"/>
          </w:tcPr>
          <w:p w14:paraId="4E49F93C" w14:textId="77777777" w:rsidR="00630014" w:rsidRPr="0088193B" w:rsidRDefault="00630014" w:rsidP="005C49C9">
            <w:pPr>
              <w:pStyle w:val="TAL"/>
            </w:pPr>
            <w:r w:rsidRPr="0088193B">
              <w:t>48185 ≤ TB</w:t>
            </w:r>
            <w:r w:rsidRPr="0088193B">
              <w:rPr>
                <w:vertAlign w:val="subscript"/>
              </w:rPr>
              <w:t xml:space="preserve">size </w:t>
            </w:r>
            <w:r w:rsidRPr="0088193B">
              <w:t>≤60208</w:t>
            </w:r>
          </w:p>
        </w:tc>
        <w:tc>
          <w:tcPr>
            <w:tcW w:w="1445" w:type="dxa"/>
          </w:tcPr>
          <w:p w14:paraId="06EB4C57" w14:textId="77777777" w:rsidR="00630014" w:rsidRPr="0088193B" w:rsidRDefault="00630014" w:rsidP="005C49C9">
            <w:pPr>
              <w:pStyle w:val="TAL"/>
            </w:pPr>
            <w:r w:rsidRPr="0088193B">
              <w:t>5</w:t>
            </w:r>
          </w:p>
        </w:tc>
        <w:tc>
          <w:tcPr>
            <w:tcW w:w="3402" w:type="dxa"/>
          </w:tcPr>
          <w:p w14:paraId="0BDC5B68" w14:textId="77777777" w:rsidR="00630014" w:rsidRPr="0088193B" w:rsidRDefault="00630014" w:rsidP="00E71999">
            <w:pPr>
              <w:pStyle w:val="TAL"/>
            </w:pPr>
            <w:r w:rsidRPr="0088193B">
              <w:t>8*FLOOR((TB</w:t>
            </w:r>
            <w:r w:rsidRPr="0088193B">
              <w:rPr>
                <w:vertAlign w:val="subscript"/>
              </w:rPr>
              <w:t xml:space="preserve">size </w:t>
            </w:r>
            <w:r w:rsidRPr="0088193B">
              <w:t xml:space="preserve">– </w:t>
            </w:r>
            <w:r w:rsidRPr="0088193B">
              <w:rPr>
                <w:lang w:eastAsia="zh-CN"/>
              </w:rPr>
              <w:t>208</w:t>
            </w:r>
            <w:r w:rsidRPr="0088193B">
              <w:t>)/40)</w:t>
            </w:r>
          </w:p>
        </w:tc>
      </w:tr>
      <w:tr w:rsidR="00630014" w:rsidRPr="0088193B" w14:paraId="4F6DF38C" w14:textId="77777777" w:rsidTr="005C49C9">
        <w:trPr>
          <w:jc w:val="center"/>
        </w:trPr>
        <w:tc>
          <w:tcPr>
            <w:tcW w:w="4736" w:type="dxa"/>
          </w:tcPr>
          <w:p w14:paraId="0DCCD1FA" w14:textId="77777777" w:rsidR="00630014" w:rsidRPr="0088193B" w:rsidRDefault="00630014" w:rsidP="005C49C9">
            <w:pPr>
              <w:pStyle w:val="TAL"/>
              <w:rPr>
                <w:sz w:val="16"/>
                <w:szCs w:val="16"/>
              </w:rPr>
            </w:pPr>
            <w:r w:rsidRPr="0088193B">
              <w:t>60209 ≤ TB</w:t>
            </w:r>
            <w:r w:rsidRPr="0088193B">
              <w:rPr>
                <w:vertAlign w:val="subscript"/>
              </w:rPr>
              <w:t xml:space="preserve">size </w:t>
            </w:r>
            <w:r w:rsidRPr="0088193B">
              <w:t>≤ 72240</w:t>
            </w:r>
          </w:p>
        </w:tc>
        <w:tc>
          <w:tcPr>
            <w:tcW w:w="1445" w:type="dxa"/>
          </w:tcPr>
          <w:p w14:paraId="05A0174D" w14:textId="77777777" w:rsidR="00630014" w:rsidRPr="0088193B" w:rsidRDefault="00630014" w:rsidP="005C49C9">
            <w:pPr>
              <w:pStyle w:val="TAL"/>
            </w:pPr>
            <w:r w:rsidRPr="0088193B">
              <w:t>6</w:t>
            </w:r>
          </w:p>
        </w:tc>
        <w:tc>
          <w:tcPr>
            <w:tcW w:w="3402" w:type="dxa"/>
          </w:tcPr>
          <w:p w14:paraId="69AA9047" w14:textId="77777777" w:rsidR="00630014" w:rsidRPr="0088193B" w:rsidRDefault="00630014" w:rsidP="005C49C9">
            <w:pPr>
              <w:pStyle w:val="TAL"/>
            </w:pPr>
            <w:r w:rsidRPr="0088193B">
              <w:t>8*FLOOR((TB</w:t>
            </w:r>
            <w:r w:rsidRPr="0088193B">
              <w:rPr>
                <w:vertAlign w:val="subscript"/>
              </w:rPr>
              <w:t xml:space="preserve">size </w:t>
            </w:r>
            <w:r w:rsidRPr="0088193B">
              <w:t xml:space="preserve">– </w:t>
            </w:r>
            <w:r w:rsidRPr="0088193B">
              <w:rPr>
                <w:lang w:eastAsia="zh-CN"/>
              </w:rPr>
              <w:t>240</w:t>
            </w:r>
            <w:r w:rsidRPr="0088193B">
              <w:t>)/48)</w:t>
            </w:r>
          </w:p>
        </w:tc>
      </w:tr>
      <w:tr w:rsidR="00630014" w:rsidRPr="0088193B" w14:paraId="75DF0EAA" w14:textId="77777777" w:rsidTr="005C49C9">
        <w:trPr>
          <w:jc w:val="center"/>
        </w:trPr>
        <w:tc>
          <w:tcPr>
            <w:tcW w:w="4736" w:type="dxa"/>
          </w:tcPr>
          <w:p w14:paraId="48251016" w14:textId="77777777" w:rsidR="00630014" w:rsidRPr="0088193B" w:rsidRDefault="00630014" w:rsidP="005C49C9">
            <w:pPr>
              <w:pStyle w:val="TAL"/>
              <w:rPr>
                <w:sz w:val="16"/>
                <w:szCs w:val="16"/>
                <w:lang w:eastAsia="zh-CN"/>
              </w:rPr>
            </w:pPr>
            <w:r w:rsidRPr="0088193B">
              <w:t>7224</w:t>
            </w:r>
            <w:r w:rsidRPr="0088193B">
              <w:rPr>
                <w:lang w:eastAsia="zh-CN"/>
              </w:rPr>
              <w:t>1</w:t>
            </w:r>
            <w:r w:rsidRPr="0088193B">
              <w:t xml:space="preserve"> ≤ TB</w:t>
            </w:r>
            <w:r w:rsidRPr="0088193B">
              <w:rPr>
                <w:vertAlign w:val="subscript"/>
              </w:rPr>
              <w:t xml:space="preserve">size </w:t>
            </w:r>
            <w:r w:rsidRPr="0088193B">
              <w:t>≤</w:t>
            </w:r>
            <w:r w:rsidRPr="0088193B">
              <w:rPr>
                <w:lang w:eastAsia="zh-CN"/>
              </w:rPr>
              <w:t xml:space="preserve"> </w:t>
            </w:r>
            <w:r w:rsidRPr="0088193B">
              <w:t>8426</w:t>
            </w:r>
            <w:r w:rsidRPr="0088193B">
              <w:rPr>
                <w:lang w:eastAsia="zh-CN"/>
              </w:rPr>
              <w:t>4</w:t>
            </w:r>
          </w:p>
        </w:tc>
        <w:tc>
          <w:tcPr>
            <w:tcW w:w="1445" w:type="dxa"/>
          </w:tcPr>
          <w:p w14:paraId="50E6E7BE" w14:textId="77777777" w:rsidR="00630014" w:rsidRPr="0088193B" w:rsidRDefault="00630014" w:rsidP="005C49C9">
            <w:pPr>
              <w:pStyle w:val="TAL"/>
              <w:rPr>
                <w:lang w:eastAsia="zh-CN"/>
              </w:rPr>
            </w:pPr>
            <w:r w:rsidRPr="0088193B">
              <w:rPr>
                <w:lang w:eastAsia="zh-CN"/>
              </w:rPr>
              <w:t>7</w:t>
            </w:r>
          </w:p>
        </w:tc>
        <w:tc>
          <w:tcPr>
            <w:tcW w:w="3402" w:type="dxa"/>
          </w:tcPr>
          <w:p w14:paraId="4555565D" w14:textId="77777777" w:rsidR="00630014" w:rsidRPr="0088193B" w:rsidRDefault="00630014" w:rsidP="00E71999">
            <w:pPr>
              <w:pStyle w:val="TAL"/>
            </w:pPr>
            <w:r w:rsidRPr="0088193B">
              <w:t>8*FLOOR((TB</w:t>
            </w:r>
            <w:r w:rsidRPr="0088193B">
              <w:rPr>
                <w:vertAlign w:val="subscript"/>
              </w:rPr>
              <w:t xml:space="preserve">size </w:t>
            </w:r>
            <w:r w:rsidRPr="0088193B">
              <w:t xml:space="preserve">– </w:t>
            </w:r>
            <w:r w:rsidRPr="0088193B">
              <w:rPr>
                <w:lang w:eastAsia="zh-CN"/>
              </w:rPr>
              <w:t>264</w:t>
            </w:r>
            <w:r w:rsidRPr="0088193B">
              <w:t>)/</w:t>
            </w:r>
            <w:r w:rsidRPr="0088193B">
              <w:rPr>
                <w:lang w:eastAsia="zh-CN"/>
              </w:rPr>
              <w:t>56</w:t>
            </w:r>
            <w:r w:rsidRPr="0088193B">
              <w:t>)</w:t>
            </w:r>
          </w:p>
        </w:tc>
      </w:tr>
      <w:tr w:rsidR="00630014" w:rsidRPr="0088193B" w14:paraId="4A89FD02" w14:textId="77777777" w:rsidTr="005C49C9">
        <w:trPr>
          <w:trHeight w:val="56"/>
          <w:jc w:val="center"/>
        </w:trPr>
        <w:tc>
          <w:tcPr>
            <w:tcW w:w="4736" w:type="dxa"/>
          </w:tcPr>
          <w:p w14:paraId="09428AA5" w14:textId="77777777" w:rsidR="00630014" w:rsidRPr="0088193B" w:rsidRDefault="00630014" w:rsidP="005C49C9">
            <w:pPr>
              <w:pStyle w:val="TAL"/>
              <w:rPr>
                <w:lang w:eastAsia="zh-CN"/>
              </w:rPr>
            </w:pPr>
            <w:r w:rsidRPr="0088193B">
              <w:t>8426</w:t>
            </w:r>
            <w:r w:rsidRPr="0088193B">
              <w:rPr>
                <w:lang w:eastAsia="zh-CN"/>
              </w:rPr>
              <w:t>5</w:t>
            </w:r>
            <w:r w:rsidRPr="0088193B">
              <w:t xml:space="preserve"> ≤ TB</w:t>
            </w:r>
            <w:r w:rsidRPr="0088193B">
              <w:rPr>
                <w:vertAlign w:val="subscript"/>
              </w:rPr>
              <w:t xml:space="preserve">size </w:t>
            </w:r>
            <w:r w:rsidRPr="0088193B">
              <w:t>≤</w:t>
            </w:r>
            <w:r w:rsidRPr="0088193B">
              <w:rPr>
                <w:lang w:eastAsia="zh-CN"/>
              </w:rPr>
              <w:t xml:space="preserve"> </w:t>
            </w:r>
            <w:r w:rsidRPr="0088193B">
              <w:t>9629</w:t>
            </w:r>
            <w:r w:rsidRPr="0088193B">
              <w:rPr>
                <w:lang w:eastAsia="zh-CN"/>
              </w:rPr>
              <w:t>6</w:t>
            </w:r>
          </w:p>
        </w:tc>
        <w:tc>
          <w:tcPr>
            <w:tcW w:w="1445" w:type="dxa"/>
          </w:tcPr>
          <w:p w14:paraId="58CD8B38" w14:textId="77777777" w:rsidR="00630014" w:rsidRPr="0088193B" w:rsidRDefault="00630014" w:rsidP="005C49C9">
            <w:pPr>
              <w:pStyle w:val="TAL"/>
            </w:pPr>
            <w:r w:rsidRPr="0088193B">
              <w:rPr>
                <w:lang w:eastAsia="zh-CN"/>
              </w:rPr>
              <w:t>8</w:t>
            </w:r>
          </w:p>
        </w:tc>
        <w:tc>
          <w:tcPr>
            <w:tcW w:w="3402" w:type="dxa"/>
          </w:tcPr>
          <w:p w14:paraId="6062D4C9" w14:textId="77777777" w:rsidR="00630014" w:rsidRPr="0088193B" w:rsidRDefault="00630014" w:rsidP="005C49C9">
            <w:pPr>
              <w:pStyle w:val="TAL"/>
            </w:pPr>
            <w:r w:rsidRPr="0088193B">
              <w:t>8*FLOOR((TB</w:t>
            </w:r>
            <w:r w:rsidRPr="0088193B">
              <w:rPr>
                <w:vertAlign w:val="subscript"/>
              </w:rPr>
              <w:t xml:space="preserve">size </w:t>
            </w:r>
            <w:r w:rsidRPr="0088193B">
              <w:t xml:space="preserve">– </w:t>
            </w:r>
            <w:r w:rsidRPr="0088193B">
              <w:rPr>
                <w:lang w:eastAsia="zh-CN"/>
              </w:rPr>
              <w:t>296</w:t>
            </w:r>
            <w:r w:rsidRPr="0088193B">
              <w:t>)/</w:t>
            </w:r>
            <w:r w:rsidRPr="0088193B">
              <w:rPr>
                <w:lang w:eastAsia="zh-CN"/>
              </w:rPr>
              <w:t>64</w:t>
            </w:r>
            <w:r w:rsidRPr="0088193B">
              <w:t>)</w:t>
            </w:r>
          </w:p>
        </w:tc>
      </w:tr>
      <w:tr w:rsidR="00630014" w:rsidRPr="0088193B" w14:paraId="3679F10C" w14:textId="77777777" w:rsidTr="005C49C9">
        <w:trPr>
          <w:jc w:val="center"/>
        </w:trPr>
        <w:tc>
          <w:tcPr>
            <w:tcW w:w="4736" w:type="dxa"/>
          </w:tcPr>
          <w:p w14:paraId="2ABC1556" w14:textId="77777777" w:rsidR="00630014" w:rsidRPr="0088193B" w:rsidRDefault="00630014" w:rsidP="005C49C9">
            <w:pPr>
              <w:pStyle w:val="TAL"/>
              <w:rPr>
                <w:sz w:val="16"/>
                <w:szCs w:val="16"/>
                <w:lang w:eastAsia="zh-CN"/>
              </w:rPr>
            </w:pPr>
            <w:r w:rsidRPr="0088193B">
              <w:t>TB</w:t>
            </w:r>
            <w:r w:rsidRPr="0088193B">
              <w:rPr>
                <w:vertAlign w:val="subscript"/>
              </w:rPr>
              <w:t>size</w:t>
            </w:r>
            <w:r w:rsidRPr="0088193B">
              <w:t>&gt; 9629</w:t>
            </w:r>
            <w:r w:rsidRPr="0088193B">
              <w:rPr>
                <w:lang w:eastAsia="zh-CN"/>
              </w:rPr>
              <w:t>6</w:t>
            </w:r>
          </w:p>
        </w:tc>
        <w:tc>
          <w:tcPr>
            <w:tcW w:w="1445" w:type="dxa"/>
          </w:tcPr>
          <w:p w14:paraId="0C8B5565" w14:textId="77777777" w:rsidR="00630014" w:rsidRPr="0088193B" w:rsidRDefault="00630014" w:rsidP="005C49C9">
            <w:pPr>
              <w:pStyle w:val="TAL"/>
              <w:rPr>
                <w:lang w:eastAsia="zh-CN"/>
              </w:rPr>
            </w:pPr>
            <w:r w:rsidRPr="0088193B">
              <w:rPr>
                <w:lang w:eastAsia="zh-CN"/>
              </w:rPr>
              <w:t>9</w:t>
            </w:r>
          </w:p>
        </w:tc>
        <w:tc>
          <w:tcPr>
            <w:tcW w:w="3402" w:type="dxa"/>
          </w:tcPr>
          <w:p w14:paraId="5857AC4D" w14:textId="77777777" w:rsidR="00630014" w:rsidRPr="0088193B" w:rsidRDefault="00630014" w:rsidP="00E71999">
            <w:pPr>
              <w:pStyle w:val="TAL"/>
            </w:pPr>
            <w:r w:rsidRPr="0088193B">
              <w:t>8*FLOOR((TB</w:t>
            </w:r>
            <w:r w:rsidRPr="0088193B">
              <w:rPr>
                <w:vertAlign w:val="subscript"/>
              </w:rPr>
              <w:t xml:space="preserve">size </w:t>
            </w:r>
            <w:r w:rsidRPr="0088193B">
              <w:t xml:space="preserve">– </w:t>
            </w:r>
            <w:r w:rsidRPr="0088193B">
              <w:rPr>
                <w:lang w:eastAsia="zh-CN"/>
              </w:rPr>
              <w:t>320</w:t>
            </w:r>
            <w:r w:rsidRPr="0088193B">
              <w:t>)/</w:t>
            </w:r>
            <w:r w:rsidRPr="0088193B">
              <w:rPr>
                <w:lang w:eastAsia="zh-CN"/>
              </w:rPr>
              <w:t>72</w:t>
            </w:r>
            <w:r w:rsidRPr="0088193B">
              <w:t>)</w:t>
            </w:r>
          </w:p>
        </w:tc>
      </w:tr>
      <w:tr w:rsidR="00630014" w:rsidRPr="0088193B" w14:paraId="4C692960" w14:textId="77777777" w:rsidTr="005C49C9">
        <w:trPr>
          <w:jc w:val="center"/>
        </w:trPr>
        <w:tc>
          <w:tcPr>
            <w:tcW w:w="9583" w:type="dxa"/>
            <w:gridSpan w:val="3"/>
            <w:vAlign w:val="center"/>
          </w:tcPr>
          <w:p w14:paraId="7F21227C" w14:textId="77777777" w:rsidR="00630014" w:rsidRPr="0088193B" w:rsidRDefault="00630014" w:rsidP="005C49C9">
            <w:pPr>
              <w:pStyle w:val="TAN"/>
              <w:rPr>
                <w:lang w:eastAsia="zh-CN"/>
              </w:rPr>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B</w:t>
            </w:r>
            <w:r w:rsidRPr="0088193B">
              <w:rPr>
                <w:vertAlign w:val="subscript"/>
              </w:rPr>
              <w:t>size</w:t>
            </w:r>
            <w:r w:rsidRPr="0088193B">
              <w:t xml:space="preserve"> – N*PDCP header size - AMD PDU header size  - MAC header size</w:t>
            </w:r>
            <w:r w:rsidRPr="0088193B">
              <w:rPr>
                <w:lang w:eastAsia="zh-CN"/>
              </w:rPr>
              <w:t xml:space="preserve"> – Size of Timing Advance – RLC Status PDU size</w:t>
            </w:r>
            <w:r w:rsidRPr="0088193B">
              <w:t>) / N, where</w:t>
            </w:r>
            <w:r w:rsidRPr="0088193B">
              <w:br/>
            </w:r>
            <w:r w:rsidRPr="0088193B">
              <w:br/>
              <w:t>PDCP header size is 16 bits for the RLC AM and 12-bit SN case;</w:t>
            </w:r>
            <w:r w:rsidRPr="0088193B">
              <w:br/>
              <w:t xml:space="preserve">AMD PDU header size is </w:t>
            </w:r>
            <w:r w:rsidRPr="0088193B">
              <w:rPr>
                <w:lang w:eastAsia="zh-CN"/>
              </w:rPr>
              <w:t>CE</w:t>
            </w:r>
            <w:r w:rsidR="008F1693" w:rsidRPr="0088193B">
              <w:rPr>
                <w:rFonts w:cs="Arial"/>
                <w:lang w:eastAsia="zh-CN"/>
              </w:rPr>
              <w:t>i</w:t>
            </w:r>
            <w:r w:rsidRPr="0088193B">
              <w:rPr>
                <w:lang w:eastAsia="zh-CN"/>
              </w:rPr>
              <w:t>L[(16+(N-1)*12)/8] bytes which includes 16 standard AM header and (N-1) Length indicators</w:t>
            </w:r>
            <w:r w:rsidRPr="0088193B">
              <w:t>; and</w:t>
            </w:r>
            <w:r w:rsidRPr="0088193B">
              <w:br/>
            </w:r>
            <w:r w:rsidRPr="0088193B">
              <w:br/>
              <w:t>MAC header size = 40 bits as MAC header size can be</w:t>
            </w:r>
            <w:r w:rsidRPr="0088193B">
              <w:br/>
              <w:t>1) R/R/E/LCID MAC subheader (8 bits</w:t>
            </w:r>
            <w:r w:rsidRPr="0088193B">
              <w:rPr>
                <w:lang w:eastAsia="zh-CN"/>
              </w:rPr>
              <w:t xml:space="preserve"> for Timing Advance</w:t>
            </w:r>
            <w:r w:rsidRPr="0088193B">
              <w:t>) + R/R/E/LCID MAC subheader (16 bits</w:t>
            </w:r>
            <w:r w:rsidRPr="0088193B">
              <w:rPr>
                <w:lang w:eastAsia="zh-CN"/>
              </w:rPr>
              <w:t xml:space="preserve"> for MAC SDU for RLC Status PDU</w:t>
            </w:r>
            <w:r w:rsidRPr="0088193B">
              <w:t>)R/R/E/LCID MAC subheader (8 bits</w:t>
            </w:r>
            <w:r w:rsidRPr="0088193B">
              <w:rPr>
                <w:lang w:eastAsia="zh-CN"/>
              </w:rPr>
              <w:t xml:space="preserve"> for MAC SDU</w:t>
            </w:r>
            <w:r w:rsidRPr="0088193B">
              <w:t>) =</w:t>
            </w:r>
            <w:r w:rsidRPr="0088193B">
              <w:rPr>
                <w:lang w:eastAsia="zh-CN"/>
              </w:rPr>
              <w:t xml:space="preserve"> for AMD PDU</w:t>
            </w:r>
            <w:r w:rsidRPr="0088193B">
              <w:t xml:space="preserve">  8 </w:t>
            </w:r>
            <w:r w:rsidRPr="0088193B">
              <w:rPr>
                <w:lang w:eastAsia="zh-CN"/>
              </w:rPr>
              <w:t>+ 8 16+</w:t>
            </w:r>
            <w:r w:rsidRPr="0088193B">
              <w:t>bits = 32 bits</w:t>
            </w:r>
            <w:r w:rsidRPr="0088193B">
              <w:br/>
              <w:t>Or</w:t>
            </w:r>
            <w:r w:rsidRPr="0088193B">
              <w:br/>
              <w:t>2) R/R/E/LCID MAC subheader (8 bits</w:t>
            </w:r>
            <w:r w:rsidRPr="0088193B">
              <w:rPr>
                <w:lang w:eastAsia="zh-CN"/>
              </w:rPr>
              <w:t xml:space="preserve"> for Timing Advance</w:t>
            </w:r>
            <w:r w:rsidRPr="0088193B">
              <w:t>) + R/R/E/LCID MAC subheader (24 bits</w:t>
            </w:r>
            <w:r w:rsidRPr="0088193B">
              <w:rPr>
                <w:lang w:eastAsia="zh-CN"/>
              </w:rPr>
              <w:t xml:space="preserve"> for MAC SDU for AMD PDU, Note: Length can be of 2 bytes depending upon the size of AMD PDU</w:t>
            </w:r>
            <w:r w:rsidRPr="0088193B">
              <w:t>)+ R/R/E/LCID MAC subheader (8 bits</w:t>
            </w:r>
            <w:r w:rsidRPr="0088193B">
              <w:rPr>
                <w:lang w:eastAsia="zh-CN"/>
              </w:rPr>
              <w:t xml:space="preserve"> for MAC SDU for RLC Status PDU</w:t>
            </w:r>
            <w:r w:rsidRPr="0088193B">
              <w:t xml:space="preserve">) + = 8+24 + </w:t>
            </w:r>
            <w:r w:rsidRPr="0088193B">
              <w:rPr>
                <w:lang w:eastAsia="zh-CN"/>
              </w:rPr>
              <w:t xml:space="preserve">8 </w:t>
            </w:r>
            <w:r w:rsidRPr="0088193B">
              <w:t>bits = 40 bits</w:t>
            </w:r>
            <w:r w:rsidRPr="0088193B">
              <w:br/>
            </w:r>
            <w:r w:rsidRPr="0088193B">
              <w:br/>
              <w:t>Therefore Maximum MAC header size can be 40 bits</w:t>
            </w:r>
            <w:r w:rsidRPr="0088193B">
              <w:br/>
            </w:r>
            <w:r w:rsidRPr="0088193B">
              <w:br/>
            </w:r>
            <w:r w:rsidRPr="0088193B">
              <w:rPr>
                <w:lang w:eastAsia="zh-CN"/>
              </w:rPr>
              <w:t>Size of Timing Advance MAC CE is 8 bits (if no Timing Advance and/or RLC status needs to be sent, padding will occur instead)</w:t>
            </w:r>
            <w:r w:rsidRPr="0088193B">
              <w:rPr>
                <w:lang w:eastAsia="zh-CN"/>
              </w:rPr>
              <w:br/>
            </w:r>
            <w:r w:rsidRPr="0088193B">
              <w:rPr>
                <w:lang w:eastAsia="zh-CN"/>
              </w:rPr>
              <w:br/>
              <w:t>RLC Status PDU size = 16 bits</w:t>
            </w:r>
            <w:r w:rsidRPr="0088193B">
              <w:rPr>
                <w:lang w:eastAsia="zh-CN"/>
              </w:rPr>
              <w:br/>
            </w:r>
            <w:r w:rsidRPr="0088193B">
              <w:br/>
              <w:t xml:space="preserve">This gives: </w:t>
            </w:r>
            <w:r w:rsidRPr="0088193B">
              <w:br/>
            </w:r>
            <w:r w:rsidRPr="0088193B">
              <w:br/>
              <w:t xml:space="preserve">PDCP SDU size = </w:t>
            </w:r>
            <w:r w:rsidRPr="0088193B">
              <w:rPr>
                <w:lang w:eastAsia="zh-CN"/>
              </w:rPr>
              <w:t>8*FLOOR((</w:t>
            </w:r>
            <w:r w:rsidRPr="0088193B">
              <w:t>TB</w:t>
            </w:r>
            <w:r w:rsidRPr="0088193B">
              <w:rPr>
                <w:vertAlign w:val="subscript"/>
              </w:rPr>
              <w:t>size</w:t>
            </w:r>
            <w:r w:rsidRPr="0088193B">
              <w:rPr>
                <w:lang w:eastAsia="zh-CN"/>
              </w:rPr>
              <w:t xml:space="preserve"> – N*16- 8*CEIL((16+(N-1)*12)/8) – 64)/(8*N)) bits</w:t>
            </w:r>
          </w:p>
          <w:p w14:paraId="3534FA0A" w14:textId="77777777" w:rsidR="00630014" w:rsidRPr="0088193B" w:rsidRDefault="00630014" w:rsidP="005C49C9">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104 bits</w:t>
            </w:r>
            <w:r w:rsidRPr="0088193B">
              <w:t>.</w:t>
            </w:r>
          </w:p>
        </w:tc>
      </w:tr>
    </w:tbl>
    <w:p w14:paraId="7965163F" w14:textId="77777777" w:rsidR="00630014" w:rsidRPr="0088193B" w:rsidRDefault="00630014" w:rsidP="00630014">
      <w:pPr>
        <w:rPr>
          <w:lang w:eastAsia="zh-CN"/>
        </w:rPr>
      </w:pPr>
    </w:p>
    <w:p w14:paraId="36136EF1" w14:textId="77777777" w:rsidR="00630014" w:rsidRPr="0088193B" w:rsidRDefault="00630014" w:rsidP="00630014">
      <w:pPr>
        <w:pStyle w:val="TH"/>
      </w:pPr>
      <w:r w:rsidRPr="0088193B">
        <w:t>Table 7.1.7.1.7.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630014" w:rsidRPr="0088193B" w14:paraId="244EE2F1"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2293D75D" w14:textId="77777777" w:rsidR="00630014" w:rsidRPr="0088193B" w:rsidRDefault="00630014" w:rsidP="005C49C9">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1CB9CD06" w14:textId="77777777" w:rsidR="00630014" w:rsidRPr="0088193B" w:rsidRDefault="00630014" w:rsidP="005C49C9">
            <w:pPr>
              <w:pStyle w:val="TAH"/>
            </w:pPr>
            <w:r w:rsidRPr="0088193B">
              <w:t xml:space="preserve">Max </w:t>
            </w:r>
            <w:r w:rsidRPr="0088193B">
              <w:rPr>
                <w:position w:val="-10"/>
              </w:rPr>
              <w:object w:dxaOrig="480" w:dyaOrig="340" w14:anchorId="6BCD9989">
                <v:shape id="_x0000_i2754" type="#_x0000_t75" style="width:24.75pt;height:16.5pt" o:ole="">
                  <v:imagedata r:id="rId182" o:title=""/>
                </v:shape>
                <o:OLEObject Type="Embed" ProgID="Equation.3" ShapeID="_x0000_i2754" DrawAspect="Content" ObjectID="_1799747240" r:id="rId1926"/>
              </w:object>
            </w:r>
          </w:p>
        </w:tc>
        <w:tc>
          <w:tcPr>
            <w:tcW w:w="4771" w:type="dxa"/>
            <w:tcBorders>
              <w:top w:val="single" w:sz="4" w:space="0" w:color="auto"/>
              <w:left w:val="single" w:sz="4" w:space="0" w:color="auto"/>
              <w:bottom w:val="single" w:sz="4" w:space="0" w:color="auto"/>
              <w:right w:val="single" w:sz="4" w:space="0" w:color="auto"/>
            </w:tcBorders>
          </w:tcPr>
          <w:p w14:paraId="1EFB2889" w14:textId="77777777" w:rsidR="00630014" w:rsidRPr="0088193B" w:rsidRDefault="00630014" w:rsidP="005C49C9">
            <w:pPr>
              <w:pStyle w:val="TAH"/>
            </w:pPr>
            <w:r w:rsidRPr="0088193B">
              <w:t xml:space="preserve">Allowed </w:t>
            </w:r>
            <w:r w:rsidRPr="0088193B">
              <w:rPr>
                <w:position w:val="-10"/>
              </w:rPr>
              <w:object w:dxaOrig="480" w:dyaOrig="340" w14:anchorId="49881448">
                <v:shape id="_x0000_i2755" type="#_x0000_t75" style="width:24.75pt;height:16.5pt" o:ole="">
                  <v:imagedata r:id="rId182" o:title=""/>
                </v:shape>
                <o:OLEObject Type="Embed" ProgID="Equation.3" ShapeID="_x0000_i2755" DrawAspect="Content" ObjectID="_1799747241" r:id="rId1927"/>
              </w:object>
            </w:r>
            <w:r w:rsidRPr="0088193B">
              <w:t>Values</w:t>
            </w:r>
          </w:p>
        </w:tc>
      </w:tr>
      <w:tr w:rsidR="00122003" w:rsidRPr="0088193B" w14:paraId="5F05F508"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447DE898" w14:textId="124E932C" w:rsidR="00122003" w:rsidRPr="0088193B" w:rsidRDefault="00122003" w:rsidP="00122003">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2D50F93E" w14:textId="6B70BF58" w:rsidR="00122003" w:rsidRPr="0088193B" w:rsidRDefault="00122003" w:rsidP="00122003">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16769A31" w14:textId="5F69944B" w:rsidR="00122003" w:rsidRPr="0088193B" w:rsidRDefault="00122003" w:rsidP="00122003">
            <w:pPr>
              <w:pStyle w:val="TAC"/>
              <w:rPr>
                <w:b/>
              </w:rPr>
            </w:pPr>
            <w:r w:rsidRPr="00A73105">
              <w:t>1, 2, 3, 4, 5, 6, 7, 8, 9, 10, 11, 12, 13, 14, 15</w:t>
            </w:r>
          </w:p>
        </w:tc>
      </w:tr>
      <w:tr w:rsidR="00122003" w:rsidRPr="0088193B" w14:paraId="3DA202EC"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35E451EE" w14:textId="706AEEDD" w:rsidR="00122003" w:rsidRPr="0088193B" w:rsidRDefault="00122003" w:rsidP="00122003">
            <w:pPr>
              <w:pStyle w:val="TAL"/>
              <w:jc w:val="center"/>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1327E95C" w14:textId="515A8A85" w:rsidR="00122003" w:rsidRPr="0088193B" w:rsidRDefault="00122003" w:rsidP="00122003">
            <w:pPr>
              <w:pStyle w:val="TAL"/>
              <w:jc w:val="center"/>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7D30365A" w14:textId="1981026F" w:rsidR="00122003" w:rsidRPr="0088193B" w:rsidRDefault="00122003" w:rsidP="00122003">
            <w:pPr>
              <w:pStyle w:val="TAH"/>
              <w:rPr>
                <w:b w:val="0"/>
              </w:rPr>
            </w:pPr>
            <w:r w:rsidRPr="0088193B">
              <w:rPr>
                <w:b w:val="0"/>
              </w:rPr>
              <w:t xml:space="preserve">1, 2, </w:t>
            </w:r>
            <w:r w:rsidRPr="0088193B">
              <w:rPr>
                <w:b w:val="0"/>
                <w:lang w:eastAsia="zh-CN"/>
              </w:rPr>
              <w:t>3, 4, 5, 6, 7, 8, 9, 10, 11, 12, 13, 14, 15, 16, 17, 18, 19, 20, 21, 22, 23, 24, 25</w:t>
            </w:r>
          </w:p>
        </w:tc>
      </w:tr>
      <w:tr w:rsidR="00122003" w:rsidRPr="0088193B" w14:paraId="33826691"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282CC3DE" w14:textId="77777777" w:rsidR="00122003" w:rsidRPr="0088193B" w:rsidRDefault="00122003" w:rsidP="00122003">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862D903" w14:textId="77777777" w:rsidR="00122003" w:rsidRPr="0088193B" w:rsidRDefault="00122003" w:rsidP="00122003">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632C3F39" w14:textId="77777777" w:rsidR="00122003" w:rsidRPr="0088193B" w:rsidRDefault="00122003" w:rsidP="00122003">
            <w:pPr>
              <w:pStyle w:val="TAL"/>
            </w:pPr>
            <w:r w:rsidRPr="0088193B">
              <w:t>2, 3, 5, 6, 8, 9, 11, 12, 14, 15, 17, 18, 20, 21, 23, 24, 26, 27, 29, 30, 32, 33, 35, 36, 38, 39, 41, 42, 44, 45, 47, 48, 50</w:t>
            </w:r>
          </w:p>
        </w:tc>
      </w:tr>
      <w:tr w:rsidR="00122003" w:rsidRPr="0088193B" w14:paraId="281656C3"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2CA5A1FE" w14:textId="77777777" w:rsidR="00122003" w:rsidRPr="0088193B" w:rsidRDefault="00122003" w:rsidP="00122003">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69445487" w14:textId="77777777" w:rsidR="00122003" w:rsidRPr="0088193B" w:rsidRDefault="00122003" w:rsidP="00122003">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7D6BB547" w14:textId="77777777" w:rsidR="00122003" w:rsidRPr="0088193B" w:rsidRDefault="00122003" w:rsidP="00122003">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22003" w:rsidRPr="0088193B" w14:paraId="7C8BD3F9"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7C0B34F4" w14:textId="77777777" w:rsidR="00122003" w:rsidRPr="0088193B" w:rsidRDefault="00122003" w:rsidP="00122003">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4FB64BB" w14:textId="77777777" w:rsidR="00122003" w:rsidRPr="0088193B" w:rsidRDefault="00122003" w:rsidP="00122003">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4B544FF2" w14:textId="77777777" w:rsidR="00122003" w:rsidRPr="0088193B" w:rsidRDefault="00122003" w:rsidP="00122003">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22003" w:rsidRPr="0088193B" w14:paraId="638CBAC8" w14:textId="77777777" w:rsidTr="005C49C9">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1B4FE83A" w14:textId="6D7377D1" w:rsidR="00122003" w:rsidRPr="0088193B" w:rsidRDefault="00122003" w:rsidP="00122003">
            <w:pPr>
              <w:pStyle w:val="TAL"/>
            </w:pPr>
            <w:r w:rsidRPr="0088193B">
              <w:t>Note:</w:t>
            </w:r>
            <w:r w:rsidRPr="0088193B">
              <w:tab/>
              <w:t xml:space="preserve">Maximum bandwidth for EUTRA bands is </w:t>
            </w:r>
            <w:r w:rsidRPr="00A601F0">
              <w:t>3/</w:t>
            </w:r>
            <w:r w:rsidRPr="0088193B">
              <w:rPr>
                <w:lang w:eastAsia="zh-CN"/>
              </w:rPr>
              <w:t>5/</w:t>
            </w:r>
            <w:smartTag w:uri="urn:schemas-microsoft-com:office:smarttags" w:element="chsdate">
              <w:smartTagPr>
                <w:attr w:name="IsROCDate" w:val="False"/>
                <w:attr w:name="IsLunarDate" w:val="False"/>
                <w:attr w:name="Day" w:val="15"/>
                <w:attr w:name="Month" w:val="10"/>
                <w:attr w:name="Year" w:val="2020"/>
              </w:smartTagPr>
              <w:r w:rsidRPr="0088193B">
                <w:t>10/15/20</w:t>
              </w:r>
            </w:smartTag>
            <w:r w:rsidRPr="0088193B">
              <w:t xml:space="preserve"> M</w:t>
            </w:r>
            <w:r w:rsidRPr="0088193B">
              <w:rPr>
                <w:lang w:eastAsia="zh-CN"/>
              </w:rPr>
              <w:t>H</w:t>
            </w:r>
            <w:r w:rsidRPr="0088193B">
              <w:t>z.</w:t>
            </w:r>
          </w:p>
        </w:tc>
      </w:tr>
    </w:tbl>
    <w:p w14:paraId="28E66FF6" w14:textId="77777777" w:rsidR="00630014" w:rsidRPr="0088193B" w:rsidRDefault="00630014" w:rsidP="00630014"/>
    <w:p w14:paraId="2B61FA06" w14:textId="77777777" w:rsidR="00630014" w:rsidRPr="0088193B" w:rsidRDefault="00630014" w:rsidP="00630014">
      <w:pPr>
        <w:pStyle w:val="TH"/>
      </w:pPr>
      <w:r w:rsidRPr="0088193B">
        <w:t>Table 7.1.7.1.7.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630014" w:rsidRPr="0088193B" w14:paraId="6279591A" w14:textId="77777777" w:rsidTr="005C49C9">
        <w:trPr>
          <w:jc w:val="center"/>
        </w:trPr>
        <w:tc>
          <w:tcPr>
            <w:tcW w:w="4219" w:type="dxa"/>
          </w:tcPr>
          <w:p w14:paraId="68C180DC" w14:textId="77777777" w:rsidR="00630014" w:rsidRPr="0088193B" w:rsidRDefault="00630014" w:rsidP="005C49C9">
            <w:pPr>
              <w:pStyle w:val="TAC"/>
            </w:pPr>
            <w:r w:rsidRPr="0088193B">
              <w:t>{12, 14, 16 ,20, 24, 26, 32, 40, 44, 56}</w:t>
            </w:r>
          </w:p>
        </w:tc>
      </w:tr>
    </w:tbl>
    <w:p w14:paraId="645C2AD6" w14:textId="77777777" w:rsidR="00630014" w:rsidRPr="0088193B" w:rsidRDefault="00630014" w:rsidP="00630014"/>
    <w:p w14:paraId="3EE43F44" w14:textId="77777777" w:rsidR="00630014" w:rsidRPr="0088193B" w:rsidRDefault="00630014" w:rsidP="00630014">
      <w:pPr>
        <w:pStyle w:val="TH"/>
      </w:pPr>
      <w:r w:rsidRPr="0088193B">
        <w:t>Table 7.1.7.1.7.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630014" w:rsidRPr="0088193B" w14:paraId="16B1901F" w14:textId="77777777" w:rsidTr="005C49C9">
        <w:tc>
          <w:tcPr>
            <w:tcW w:w="534" w:type="dxa"/>
            <w:tcBorders>
              <w:top w:val="single" w:sz="4" w:space="0" w:color="auto"/>
              <w:left w:val="single" w:sz="4" w:space="0" w:color="auto"/>
              <w:bottom w:val="nil"/>
              <w:right w:val="single" w:sz="4" w:space="0" w:color="auto"/>
            </w:tcBorders>
          </w:tcPr>
          <w:p w14:paraId="555BE047" w14:textId="77777777" w:rsidR="00630014" w:rsidRPr="0088193B" w:rsidRDefault="00630014" w:rsidP="005C49C9">
            <w:pPr>
              <w:pStyle w:val="TAH"/>
            </w:pPr>
            <w:r w:rsidRPr="0088193B">
              <w:t>St</w:t>
            </w:r>
          </w:p>
        </w:tc>
        <w:tc>
          <w:tcPr>
            <w:tcW w:w="2976" w:type="dxa"/>
            <w:tcBorders>
              <w:top w:val="single" w:sz="4" w:space="0" w:color="auto"/>
              <w:left w:val="single" w:sz="4" w:space="0" w:color="auto"/>
              <w:bottom w:val="nil"/>
              <w:right w:val="single" w:sz="4" w:space="0" w:color="auto"/>
            </w:tcBorders>
          </w:tcPr>
          <w:p w14:paraId="40B7F60F" w14:textId="77777777" w:rsidR="00630014" w:rsidRPr="0088193B" w:rsidRDefault="00630014" w:rsidP="005C49C9">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6C67775C" w14:textId="77777777" w:rsidR="00630014" w:rsidRPr="0088193B" w:rsidRDefault="00630014" w:rsidP="005C49C9">
            <w:pPr>
              <w:pStyle w:val="TAH"/>
            </w:pPr>
            <w:r w:rsidRPr="0088193B">
              <w:t>Message Sequence</w:t>
            </w:r>
          </w:p>
        </w:tc>
        <w:tc>
          <w:tcPr>
            <w:tcW w:w="567" w:type="dxa"/>
            <w:tcBorders>
              <w:top w:val="single" w:sz="4" w:space="0" w:color="auto"/>
              <w:left w:val="single" w:sz="4" w:space="0" w:color="auto"/>
              <w:bottom w:val="nil"/>
            </w:tcBorders>
          </w:tcPr>
          <w:p w14:paraId="585B036D" w14:textId="77777777" w:rsidR="00630014" w:rsidRPr="0088193B" w:rsidRDefault="00630014" w:rsidP="005C49C9">
            <w:pPr>
              <w:pStyle w:val="TAH"/>
            </w:pPr>
            <w:r w:rsidRPr="0088193B">
              <w:t>TP</w:t>
            </w:r>
          </w:p>
        </w:tc>
        <w:tc>
          <w:tcPr>
            <w:tcW w:w="1984" w:type="dxa"/>
            <w:tcBorders>
              <w:top w:val="single" w:sz="4" w:space="0" w:color="auto"/>
              <w:bottom w:val="nil"/>
              <w:right w:val="single" w:sz="4" w:space="0" w:color="auto"/>
            </w:tcBorders>
          </w:tcPr>
          <w:p w14:paraId="369F41F1" w14:textId="77777777" w:rsidR="00630014" w:rsidRPr="0088193B" w:rsidRDefault="00630014" w:rsidP="005C49C9">
            <w:pPr>
              <w:pStyle w:val="TAH"/>
            </w:pPr>
            <w:r w:rsidRPr="0088193B">
              <w:t>Verdict</w:t>
            </w:r>
          </w:p>
        </w:tc>
      </w:tr>
      <w:tr w:rsidR="00630014" w:rsidRPr="0088193B" w14:paraId="02CEB4FF" w14:textId="77777777" w:rsidTr="005C49C9">
        <w:tc>
          <w:tcPr>
            <w:tcW w:w="534" w:type="dxa"/>
            <w:tcBorders>
              <w:top w:val="nil"/>
              <w:left w:val="single" w:sz="4" w:space="0" w:color="auto"/>
              <w:bottom w:val="single" w:sz="4" w:space="0" w:color="auto"/>
              <w:right w:val="single" w:sz="4" w:space="0" w:color="auto"/>
            </w:tcBorders>
          </w:tcPr>
          <w:p w14:paraId="34F2B95F" w14:textId="77777777" w:rsidR="00630014" w:rsidRPr="0088193B" w:rsidRDefault="00630014" w:rsidP="005C49C9">
            <w:pPr>
              <w:pStyle w:val="TAH"/>
              <w:rPr>
                <w:sz w:val="16"/>
                <w:szCs w:val="16"/>
              </w:rPr>
            </w:pPr>
          </w:p>
        </w:tc>
        <w:tc>
          <w:tcPr>
            <w:tcW w:w="2976" w:type="dxa"/>
            <w:tcBorders>
              <w:top w:val="nil"/>
              <w:left w:val="single" w:sz="4" w:space="0" w:color="auto"/>
              <w:bottom w:val="single" w:sz="4" w:space="0" w:color="auto"/>
              <w:right w:val="single" w:sz="4" w:space="0" w:color="auto"/>
            </w:tcBorders>
          </w:tcPr>
          <w:p w14:paraId="5EBE4F9F" w14:textId="77777777" w:rsidR="00630014" w:rsidRPr="0088193B" w:rsidRDefault="00630014" w:rsidP="005C49C9">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460165FF" w14:textId="77777777" w:rsidR="00630014" w:rsidRPr="0088193B" w:rsidRDefault="00630014" w:rsidP="005C49C9">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3EB2BC4E" w14:textId="77777777" w:rsidR="00630014" w:rsidRPr="0088193B" w:rsidRDefault="00630014" w:rsidP="005C49C9">
            <w:pPr>
              <w:pStyle w:val="TAH"/>
            </w:pPr>
            <w:r w:rsidRPr="0088193B">
              <w:t>Message</w:t>
            </w:r>
          </w:p>
        </w:tc>
        <w:tc>
          <w:tcPr>
            <w:tcW w:w="567" w:type="dxa"/>
            <w:tcBorders>
              <w:top w:val="nil"/>
              <w:left w:val="single" w:sz="4" w:space="0" w:color="auto"/>
              <w:bottom w:val="single" w:sz="4" w:space="0" w:color="auto"/>
            </w:tcBorders>
          </w:tcPr>
          <w:p w14:paraId="69EEDFEA" w14:textId="77777777" w:rsidR="00630014" w:rsidRPr="0088193B" w:rsidRDefault="00630014" w:rsidP="005C49C9">
            <w:pPr>
              <w:pStyle w:val="TAH"/>
              <w:rPr>
                <w:sz w:val="16"/>
                <w:szCs w:val="16"/>
              </w:rPr>
            </w:pPr>
          </w:p>
        </w:tc>
        <w:tc>
          <w:tcPr>
            <w:tcW w:w="1984" w:type="dxa"/>
            <w:tcBorders>
              <w:top w:val="nil"/>
              <w:bottom w:val="single" w:sz="4" w:space="0" w:color="auto"/>
              <w:right w:val="single" w:sz="4" w:space="0" w:color="auto"/>
            </w:tcBorders>
          </w:tcPr>
          <w:p w14:paraId="0C10FD36" w14:textId="77777777" w:rsidR="00630014" w:rsidRPr="0088193B" w:rsidRDefault="00630014" w:rsidP="005C49C9">
            <w:pPr>
              <w:pStyle w:val="TAH"/>
              <w:rPr>
                <w:sz w:val="16"/>
                <w:szCs w:val="16"/>
              </w:rPr>
            </w:pPr>
          </w:p>
        </w:tc>
      </w:tr>
      <w:tr w:rsidR="00835972" w:rsidRPr="0088193B" w14:paraId="3A16BCBC" w14:textId="77777777" w:rsidTr="00AE092B">
        <w:tc>
          <w:tcPr>
            <w:tcW w:w="534" w:type="dxa"/>
            <w:tcBorders>
              <w:top w:val="single" w:sz="4" w:space="0" w:color="auto"/>
              <w:left w:val="single" w:sz="4" w:space="0" w:color="auto"/>
              <w:bottom w:val="single" w:sz="4" w:space="0" w:color="auto"/>
              <w:right w:val="single" w:sz="4" w:space="0" w:color="auto"/>
            </w:tcBorders>
          </w:tcPr>
          <w:p w14:paraId="4F024CD7" w14:textId="77777777" w:rsidR="00835972" w:rsidRPr="0088193B" w:rsidRDefault="00835972" w:rsidP="00835972">
            <w:pPr>
              <w:pStyle w:val="TAC"/>
              <w:rPr>
                <w:lang w:eastAsia="zh-CN"/>
              </w:rPr>
            </w:pPr>
            <w:r w:rsidRPr="0088193B">
              <w:rPr>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264AA269" w14:textId="77777777" w:rsidR="00835972" w:rsidRPr="0088193B" w:rsidRDefault="00835972" w:rsidP="00835972">
            <w:pPr>
              <w:pStyle w:val="TAL"/>
              <w:rPr>
                <w:lang w:eastAsia="zh-CN"/>
              </w:rPr>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18455982" w14:textId="77777777" w:rsidR="00835972" w:rsidRPr="0088193B" w:rsidRDefault="00835972" w:rsidP="00835972">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37878F04" w14:textId="77777777" w:rsidR="00835972" w:rsidRPr="0088193B" w:rsidRDefault="00835972" w:rsidP="00835972">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6866E88" w14:textId="77777777" w:rsidR="00835972" w:rsidRPr="0088193B" w:rsidRDefault="00835972" w:rsidP="00835972">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E4B4EB1" w14:textId="77777777" w:rsidR="00835972" w:rsidRPr="0088193B" w:rsidRDefault="00835972" w:rsidP="00835972">
            <w:pPr>
              <w:pStyle w:val="TAC"/>
            </w:pPr>
            <w:r w:rsidRPr="0088193B">
              <w:t>-</w:t>
            </w:r>
          </w:p>
        </w:tc>
      </w:tr>
      <w:tr w:rsidR="00835972" w:rsidRPr="0088193B" w14:paraId="4365AB98" w14:textId="77777777" w:rsidTr="00AE092B">
        <w:tc>
          <w:tcPr>
            <w:tcW w:w="534" w:type="dxa"/>
            <w:tcBorders>
              <w:top w:val="single" w:sz="4" w:space="0" w:color="auto"/>
              <w:left w:val="single" w:sz="4" w:space="0" w:color="auto"/>
              <w:bottom w:val="single" w:sz="4" w:space="0" w:color="auto"/>
              <w:right w:val="single" w:sz="4" w:space="0" w:color="auto"/>
            </w:tcBorders>
          </w:tcPr>
          <w:p w14:paraId="1553495F" w14:textId="77777777" w:rsidR="00835972" w:rsidRPr="0088193B" w:rsidRDefault="00835972" w:rsidP="00835972">
            <w:pPr>
              <w:pStyle w:val="TAC"/>
              <w:rPr>
                <w:lang w:eastAsia="zh-CN"/>
              </w:rPr>
            </w:pPr>
            <w:r w:rsidRPr="0088193B">
              <w:rPr>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37328985" w14:textId="77777777" w:rsidR="00835972" w:rsidRPr="0088193B" w:rsidRDefault="00835972" w:rsidP="00835972">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28D27C26" w14:textId="77777777" w:rsidR="00835972" w:rsidRPr="0088193B" w:rsidRDefault="00835972" w:rsidP="00835972">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2DF18690" w14:textId="77777777" w:rsidR="00835972" w:rsidRPr="0088193B" w:rsidRDefault="00835972" w:rsidP="00835972">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5C4041A" w14:textId="77777777" w:rsidR="00835972" w:rsidRPr="0088193B" w:rsidRDefault="00835972" w:rsidP="00835972">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BDE1F5A" w14:textId="77777777" w:rsidR="00835972" w:rsidRPr="0088193B" w:rsidRDefault="00835972" w:rsidP="00835972">
            <w:pPr>
              <w:pStyle w:val="TAC"/>
            </w:pPr>
            <w:r w:rsidRPr="0088193B">
              <w:t>-</w:t>
            </w:r>
          </w:p>
        </w:tc>
      </w:tr>
      <w:tr w:rsidR="00630014" w:rsidRPr="0088193B" w14:paraId="1AE8D71D" w14:textId="77777777" w:rsidTr="005C49C9">
        <w:tc>
          <w:tcPr>
            <w:tcW w:w="534" w:type="dxa"/>
            <w:tcBorders>
              <w:top w:val="single" w:sz="4" w:space="0" w:color="auto"/>
              <w:left w:val="single" w:sz="4" w:space="0" w:color="auto"/>
              <w:bottom w:val="single" w:sz="4" w:space="0" w:color="auto"/>
              <w:right w:val="single" w:sz="4" w:space="0" w:color="auto"/>
            </w:tcBorders>
          </w:tcPr>
          <w:p w14:paraId="2E74AF46" w14:textId="77777777" w:rsidR="00630014" w:rsidRPr="0088193B" w:rsidRDefault="00630014" w:rsidP="005C49C9">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D74EE17" w14:textId="77777777" w:rsidR="00630014" w:rsidRPr="0088193B" w:rsidRDefault="00630014" w:rsidP="005C49C9">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047EDD36">
                <v:shape id="_x0000_i2756" type="#_x0000_t75" style="width:24.75pt;height:16.5pt" o:ole="">
                  <v:imagedata r:id="rId182" o:title=""/>
                </v:shape>
                <o:OLEObject Type="Embed" ProgID="Equation.3" ShapeID="_x0000_i2756" DrawAspect="Content" ObjectID="_1799747242" r:id="rId1928"/>
              </w:object>
            </w:r>
            <w:r w:rsidRPr="0088193B">
              <w:t xml:space="preserve"> </w:t>
            </w:r>
            <w:r w:rsidRPr="0088193B">
              <w:rPr>
                <w:lang w:eastAsia="zh-CN"/>
              </w:rPr>
              <w:t>as per table 7.1.7.1.7.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rPr>
                  <w:lang w:eastAsia="zh-CN"/>
                </w:rPr>
                <w:t>-2a</w:t>
              </w:r>
            </w:smartTag>
            <w:r w:rsidRPr="0088193B">
              <w:t xml:space="preserve"> and </w:t>
            </w:r>
            <w:r w:rsidRPr="0088193B">
              <w:rPr>
                <w:position w:val="-10"/>
              </w:rPr>
              <w:object w:dxaOrig="440" w:dyaOrig="340" w14:anchorId="11F905EF">
                <v:shape id="_x0000_i2757" type="#_x0000_t75" style="width:21.75pt;height:16.5pt" o:ole="">
                  <v:imagedata r:id="rId180" o:title=""/>
                </v:shape>
                <o:OLEObject Type="Embed" ProgID="Equation.3" ShapeID="_x0000_i2757" DrawAspect="Content" ObjectID="_1799747243" r:id="rId1929"/>
              </w:object>
            </w:r>
            <w:r w:rsidRPr="0088193B">
              <w:rPr>
                <w:lang w:eastAsia="zh-CN"/>
              </w:rPr>
              <w:t xml:space="preserve"> </w:t>
            </w:r>
            <w:r w:rsidRPr="0088193B">
              <w:t xml:space="preserve">from 0 to </w:t>
            </w:r>
            <w:r w:rsidRPr="0088193B">
              <w:rPr>
                <w:lang w:eastAsia="zh-CN"/>
              </w:rPr>
              <w:t>27 as per t</w:t>
            </w:r>
            <w:r w:rsidRPr="0088193B">
              <w:t>able 7.1.7.1-1A</w:t>
            </w:r>
            <w:r w:rsidR="00E71999"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19DEC425" w14:textId="77777777" w:rsidR="00630014" w:rsidRPr="0088193B" w:rsidRDefault="00630014" w:rsidP="005C49C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217867A" w14:textId="77777777" w:rsidR="00630014" w:rsidRPr="0088193B" w:rsidRDefault="00630014" w:rsidP="005C49C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B8EB14A" w14:textId="77777777" w:rsidR="00630014" w:rsidRPr="0088193B" w:rsidRDefault="00630014" w:rsidP="005C49C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C343BDA" w14:textId="77777777" w:rsidR="00630014" w:rsidRPr="0088193B" w:rsidRDefault="00630014" w:rsidP="005C49C9">
            <w:pPr>
              <w:pStyle w:val="TAC"/>
            </w:pPr>
            <w:r w:rsidRPr="0088193B">
              <w:t>-</w:t>
            </w:r>
          </w:p>
        </w:tc>
      </w:tr>
      <w:tr w:rsidR="00630014" w:rsidRPr="0088193B" w14:paraId="326BCE4A" w14:textId="77777777" w:rsidTr="005C49C9">
        <w:tc>
          <w:tcPr>
            <w:tcW w:w="534" w:type="dxa"/>
            <w:tcBorders>
              <w:top w:val="single" w:sz="4" w:space="0" w:color="auto"/>
              <w:left w:val="single" w:sz="4" w:space="0" w:color="auto"/>
              <w:bottom w:val="single" w:sz="4" w:space="0" w:color="auto"/>
              <w:right w:val="single" w:sz="4" w:space="0" w:color="auto"/>
            </w:tcBorders>
          </w:tcPr>
          <w:p w14:paraId="719140DC" w14:textId="77777777" w:rsidR="00630014" w:rsidRPr="0088193B" w:rsidRDefault="00630014" w:rsidP="005C49C9">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6C722324" w14:textId="77777777" w:rsidR="00630014" w:rsidRPr="0088193B" w:rsidRDefault="00630014" w:rsidP="005C49C9">
            <w:pPr>
              <w:pStyle w:val="TAL"/>
            </w:pPr>
            <w:r w:rsidRPr="0088193B">
              <w:t xml:space="preserve">SS looks up </w:t>
            </w:r>
            <w:r w:rsidRPr="0088193B">
              <w:rPr>
                <w:position w:val="-10"/>
              </w:rPr>
              <w:object w:dxaOrig="400" w:dyaOrig="340" w14:anchorId="196566D6">
                <v:shape id="_x0000_i2758" type="#_x0000_t75" style="width:20.25pt;height:16.5pt" o:ole="">
                  <v:imagedata r:id="rId598" o:title=""/>
                </v:shape>
                <o:OLEObject Type="Embed" ProgID="Equation.3" ShapeID="_x0000_i2758" DrawAspect="Content" ObjectID="_1799747244" r:id="rId1930"/>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6226DE61">
                <v:shape id="_x0000_i2759" type="#_x0000_t75" style="width:21.75pt;height:16.5pt" o:ole="">
                  <v:imagedata r:id="rId180" o:title=""/>
                </v:shape>
                <o:OLEObject Type="Embed" ProgID="Equation.3" ShapeID="_x0000_i2759" DrawAspect="Content" ObjectID="_1799747245" r:id="rId1931"/>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082E29C0">
                <v:shape id="_x0000_i2760" type="#_x0000_t75" style="width:24.75pt;height:16.5pt" o:ole="">
                  <v:imagedata r:id="rId182" o:title=""/>
                </v:shape>
                <o:OLEObject Type="Embed" ProgID="Equation.3" ShapeID="_x0000_i2760" DrawAspect="Content" ObjectID="_1799747246" r:id="rId1932"/>
              </w:object>
            </w:r>
            <w:r w:rsidRPr="0088193B">
              <w:t xml:space="preserve"> and </w:t>
            </w:r>
            <w:r w:rsidRPr="0088193B">
              <w:rPr>
                <w:position w:val="-10"/>
              </w:rPr>
              <w:object w:dxaOrig="400" w:dyaOrig="340" w14:anchorId="6E045D8D">
                <v:shape id="_x0000_i2761" type="#_x0000_t75" style="width:20.25pt;height:16.5pt" o:ole="">
                  <v:imagedata r:id="rId598" o:title=""/>
                </v:shape>
                <o:OLEObject Type="Embed" ProgID="Equation.3" ShapeID="_x0000_i2761" DrawAspect="Content" ObjectID="_1799747247" r:id="rId1933"/>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71BB1995" w14:textId="77777777" w:rsidR="00630014" w:rsidRPr="0088193B" w:rsidRDefault="00630014" w:rsidP="005C49C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1D14C8F" w14:textId="77777777" w:rsidR="00630014" w:rsidRPr="0088193B" w:rsidRDefault="00630014" w:rsidP="005C49C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572E549" w14:textId="77777777" w:rsidR="00630014" w:rsidRPr="0088193B" w:rsidRDefault="00630014" w:rsidP="005C49C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3D30B77" w14:textId="77777777" w:rsidR="00630014" w:rsidRPr="0088193B" w:rsidRDefault="00630014" w:rsidP="005C49C9">
            <w:pPr>
              <w:pStyle w:val="TAC"/>
            </w:pPr>
            <w:r w:rsidRPr="0088193B">
              <w:t>-</w:t>
            </w:r>
          </w:p>
        </w:tc>
      </w:tr>
      <w:tr w:rsidR="00630014" w:rsidRPr="0088193B" w14:paraId="3D724F30" w14:textId="77777777" w:rsidTr="005C49C9">
        <w:tc>
          <w:tcPr>
            <w:tcW w:w="534" w:type="dxa"/>
            <w:tcBorders>
              <w:top w:val="single" w:sz="4" w:space="0" w:color="auto"/>
              <w:left w:val="single" w:sz="4" w:space="0" w:color="auto"/>
              <w:bottom w:val="single" w:sz="4" w:space="0" w:color="auto"/>
              <w:right w:val="single" w:sz="4" w:space="0" w:color="auto"/>
            </w:tcBorders>
          </w:tcPr>
          <w:p w14:paraId="6CD5C299" w14:textId="77777777" w:rsidR="00630014" w:rsidRPr="0088193B" w:rsidRDefault="00630014" w:rsidP="005C49C9">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F975FFD" w14:textId="77777777" w:rsidR="00630014" w:rsidRPr="0088193B" w:rsidRDefault="00630014" w:rsidP="005C49C9">
            <w:pPr>
              <w:pStyle w:val="TAL"/>
            </w:pPr>
            <w:r w:rsidRPr="0088193B">
              <w:t>EXCEPTION: Steps 2 to 4 are performed if TB</w:t>
            </w:r>
            <w:r w:rsidRPr="0088193B">
              <w:rPr>
                <w:vertAlign w:val="subscript"/>
              </w:rPr>
              <w:t>size</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7.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7.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4D4A6937" w14:textId="77777777" w:rsidR="00630014" w:rsidRPr="0088193B" w:rsidRDefault="00630014" w:rsidP="005C49C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AB349EF" w14:textId="77777777" w:rsidR="00630014" w:rsidRPr="0088193B" w:rsidRDefault="00630014" w:rsidP="005C49C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B281F55" w14:textId="77777777" w:rsidR="00630014" w:rsidRPr="0088193B" w:rsidRDefault="00630014" w:rsidP="005C49C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D46BAA0" w14:textId="77777777" w:rsidR="00630014" w:rsidRPr="0088193B" w:rsidRDefault="00630014" w:rsidP="005C49C9">
            <w:pPr>
              <w:pStyle w:val="TAC"/>
            </w:pPr>
            <w:r w:rsidRPr="0088193B">
              <w:t>-</w:t>
            </w:r>
          </w:p>
        </w:tc>
      </w:tr>
      <w:tr w:rsidR="00630014" w:rsidRPr="0088193B" w14:paraId="19AC6B0C" w14:textId="77777777" w:rsidTr="005C49C9">
        <w:tc>
          <w:tcPr>
            <w:tcW w:w="534" w:type="dxa"/>
            <w:tcBorders>
              <w:top w:val="single" w:sz="4" w:space="0" w:color="auto"/>
              <w:left w:val="single" w:sz="4" w:space="0" w:color="auto"/>
              <w:bottom w:val="single" w:sz="4" w:space="0" w:color="auto"/>
              <w:right w:val="single" w:sz="4" w:space="0" w:color="auto"/>
            </w:tcBorders>
          </w:tcPr>
          <w:p w14:paraId="6554ADB7" w14:textId="77777777" w:rsidR="00630014" w:rsidRPr="0088193B" w:rsidRDefault="00630014" w:rsidP="005C49C9">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7C99380B" w14:textId="77777777" w:rsidR="00630014" w:rsidRPr="0088193B" w:rsidRDefault="00630014" w:rsidP="005C49C9">
            <w:pPr>
              <w:pStyle w:val="TAL"/>
            </w:pPr>
            <w:r w:rsidRPr="0088193B">
              <w:t>SS creates one or more PDCP SDUs, depending on TB</w:t>
            </w:r>
            <w:r w:rsidRPr="0088193B">
              <w:rPr>
                <w:vertAlign w:val="subscript"/>
              </w:rPr>
              <w:t>size</w:t>
            </w:r>
            <w:r w:rsidRPr="0088193B">
              <w:t>, in accordance with Table 7.1.7.1.7.3.2-2.</w:t>
            </w:r>
          </w:p>
        </w:tc>
        <w:tc>
          <w:tcPr>
            <w:tcW w:w="709" w:type="dxa"/>
            <w:tcBorders>
              <w:top w:val="single" w:sz="4" w:space="0" w:color="auto"/>
              <w:left w:val="single" w:sz="4" w:space="0" w:color="auto"/>
              <w:bottom w:val="single" w:sz="4" w:space="0" w:color="auto"/>
              <w:right w:val="single" w:sz="4" w:space="0" w:color="auto"/>
            </w:tcBorders>
          </w:tcPr>
          <w:p w14:paraId="1D07F3C9" w14:textId="77777777" w:rsidR="00630014" w:rsidRPr="0088193B" w:rsidRDefault="00630014" w:rsidP="005C49C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5202E2D" w14:textId="77777777" w:rsidR="00630014" w:rsidRPr="0088193B" w:rsidRDefault="00630014" w:rsidP="005C49C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E984B1D" w14:textId="77777777" w:rsidR="00630014" w:rsidRPr="0088193B" w:rsidRDefault="00630014" w:rsidP="005C49C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3867E69" w14:textId="77777777" w:rsidR="00630014" w:rsidRPr="0088193B" w:rsidRDefault="00630014" w:rsidP="005C49C9">
            <w:pPr>
              <w:pStyle w:val="TAC"/>
            </w:pPr>
            <w:r w:rsidRPr="0088193B">
              <w:t>-</w:t>
            </w:r>
          </w:p>
        </w:tc>
      </w:tr>
      <w:tr w:rsidR="00630014" w:rsidRPr="0088193B" w14:paraId="0F2B7A28" w14:textId="77777777" w:rsidTr="005C49C9">
        <w:tc>
          <w:tcPr>
            <w:tcW w:w="534" w:type="dxa"/>
            <w:tcBorders>
              <w:top w:val="single" w:sz="4" w:space="0" w:color="auto"/>
              <w:left w:val="single" w:sz="4" w:space="0" w:color="auto"/>
              <w:bottom w:val="single" w:sz="4" w:space="0" w:color="auto"/>
              <w:right w:val="single" w:sz="4" w:space="0" w:color="auto"/>
            </w:tcBorders>
          </w:tcPr>
          <w:p w14:paraId="06936A3A" w14:textId="77777777" w:rsidR="00630014" w:rsidRPr="0088193B" w:rsidRDefault="00630014" w:rsidP="005C49C9">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05EF5C1" w14:textId="77777777" w:rsidR="00630014" w:rsidRPr="0088193B" w:rsidRDefault="00630014" w:rsidP="005C49C9">
            <w:pPr>
              <w:pStyle w:val="TAL"/>
            </w:pPr>
            <w:r w:rsidRPr="0088193B">
              <w:t>SS transmits the PDCP SDUs concatenated into a MAC PDU and indicates on PD</w:t>
            </w:r>
            <w:r w:rsidRPr="0088193B">
              <w:rPr>
                <w:lang w:eastAsia="zh-CN"/>
              </w:rPr>
              <w:t>C</w:t>
            </w:r>
            <w:r w:rsidRPr="0088193B">
              <w:t xml:space="preserve">CH DCI Format 1 with RA type 0 and a </w:t>
            </w:r>
            <w:r w:rsidRPr="0088193B">
              <w:rPr>
                <w:lang w:eastAsia="zh-CN"/>
              </w:rPr>
              <w:t>r</w:t>
            </w:r>
            <w:r w:rsidRPr="0088193B">
              <w:t xml:space="preserve">esource block assignment (RBA) correspondent to </w:t>
            </w:r>
            <w:r w:rsidRPr="0088193B">
              <w:rPr>
                <w:position w:val="-10"/>
              </w:rPr>
              <w:object w:dxaOrig="480" w:dyaOrig="340" w14:anchorId="3885C9E8">
                <v:shape id="_x0000_i2762" type="#_x0000_t75" style="width:24.75pt;height:16.5pt" o:ole="">
                  <v:imagedata r:id="rId182" o:title=""/>
                </v:shape>
                <o:OLEObject Type="Embed" ProgID="Equation.3" ShapeID="_x0000_i2762" DrawAspect="Content" ObjectID="_1799747248" r:id="rId1934"/>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0"/>
              </w:rPr>
              <w:object w:dxaOrig="440" w:dyaOrig="340" w14:anchorId="7F9FA178">
                <v:shape id="_x0000_i2763" type="#_x0000_t75" style="width:21.75pt;height:16.5pt" o:ole="">
                  <v:imagedata r:id="rId180" o:title=""/>
                </v:shape>
                <o:OLEObject Type="Embed" ProgID="Equation.3" ShapeID="_x0000_i2763" DrawAspect="Content" ObjectID="_1799747249" r:id="rId1935"/>
              </w:object>
            </w:r>
            <w:r w:rsidRPr="0088193B">
              <w:t>.</w:t>
            </w:r>
          </w:p>
          <w:p w14:paraId="3606E047" w14:textId="77777777" w:rsidR="00630014" w:rsidRPr="0088193B" w:rsidRDefault="00630014" w:rsidP="005C49C9">
            <w:pPr>
              <w:pStyle w:val="TAL"/>
            </w:pPr>
          </w:p>
          <w:p w14:paraId="40D6E49A" w14:textId="77777777" w:rsidR="00630014" w:rsidRPr="0088193B" w:rsidRDefault="00630014" w:rsidP="005C49C9">
            <w:pPr>
              <w:pStyle w:val="TAL"/>
            </w:pPr>
            <w:r w:rsidRPr="0088193B">
              <w:t>If the number of information bits in format 1 is equal to that for format 0/1A, one bit of value zero shall be appended to format 1 by the SS.</w:t>
            </w:r>
          </w:p>
          <w:p w14:paraId="0F0CB580" w14:textId="77777777" w:rsidR="00630014" w:rsidRPr="0088193B" w:rsidRDefault="00630014" w:rsidP="005C49C9">
            <w:pPr>
              <w:pStyle w:val="TAL"/>
            </w:pPr>
          </w:p>
          <w:p w14:paraId="759BA2E6" w14:textId="77777777" w:rsidR="00630014" w:rsidRPr="0088193B" w:rsidRDefault="00630014" w:rsidP="005C49C9">
            <w:pPr>
              <w:pStyle w:val="TAL"/>
            </w:pPr>
            <w:r w:rsidRPr="0088193B">
              <w:t xml:space="preserve">If the number of information bits in format 1 belongs to one of the sizes in Table 7.1.7.1.7.3.2-2b, </w:t>
            </w:r>
            <w:r w:rsidRPr="0088193B">
              <w:rPr>
                <w:lang w:eastAsia="ko-KR"/>
              </w:rPr>
              <w:t xml:space="preserve">one or more zero bit(s) shall be appended to format 1 by the SS until the payload size of format 1 does not belong to one of the sizes in Table </w:t>
            </w:r>
            <w:r w:rsidRPr="0088193B">
              <w:t>7.1.7.1.7.3.2-2b</w:t>
            </w:r>
            <w:r w:rsidRPr="0088193B">
              <w:rPr>
                <w:lang w:eastAsia="ko-KR"/>
              </w:rPr>
              <w:t xml:space="preserve"> and not equal to that of format 0/1A.</w:t>
            </w:r>
          </w:p>
        </w:tc>
        <w:tc>
          <w:tcPr>
            <w:tcW w:w="709" w:type="dxa"/>
            <w:tcBorders>
              <w:top w:val="single" w:sz="4" w:space="0" w:color="auto"/>
              <w:left w:val="single" w:sz="4" w:space="0" w:color="auto"/>
              <w:bottom w:val="single" w:sz="4" w:space="0" w:color="auto"/>
              <w:right w:val="single" w:sz="4" w:space="0" w:color="auto"/>
            </w:tcBorders>
          </w:tcPr>
          <w:p w14:paraId="6EC5429E" w14:textId="77777777" w:rsidR="00630014" w:rsidRPr="0088193B" w:rsidRDefault="00630014" w:rsidP="005C49C9">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099AB59" w14:textId="77777777" w:rsidR="00630014" w:rsidRPr="0088193B" w:rsidRDefault="00630014" w:rsidP="005C49C9">
            <w:pPr>
              <w:pStyle w:val="TAL"/>
            </w:pPr>
            <w:r w:rsidRPr="0088193B">
              <w:t>MAC PDU (NxPDCP SDUs)</w:t>
            </w:r>
          </w:p>
          <w:p w14:paraId="424F4A3A" w14:textId="77777777" w:rsidR="00630014" w:rsidRPr="0088193B" w:rsidRDefault="00630014" w:rsidP="005C49C9">
            <w:pPr>
              <w:pStyle w:val="TAL"/>
            </w:pPr>
            <w:r w:rsidRPr="0088193B">
              <w:t>DCI: (DCI Format 1, RA type 0, RBA(</w:t>
            </w:r>
            <w:r w:rsidRPr="0088193B">
              <w:rPr>
                <w:position w:val="-10"/>
              </w:rPr>
              <w:object w:dxaOrig="480" w:dyaOrig="340" w14:anchorId="2A0270C8">
                <v:shape id="_x0000_i2764" type="#_x0000_t75" style="width:24.75pt;height:16.5pt" o:ole="">
                  <v:imagedata r:id="rId182" o:title=""/>
                </v:shape>
                <o:OLEObject Type="Embed" ProgID="Equation.3" ShapeID="_x0000_i2764" DrawAspect="Content" ObjectID="_1799747250" r:id="rId1936"/>
              </w:object>
            </w:r>
            <w:r w:rsidRPr="0088193B">
              <w:t xml:space="preserve">), </w:t>
            </w:r>
            <w:r w:rsidRPr="0088193B">
              <w:rPr>
                <w:position w:val="-10"/>
              </w:rPr>
              <w:object w:dxaOrig="440" w:dyaOrig="340" w14:anchorId="3AAD699F">
                <v:shape id="_x0000_i2765" type="#_x0000_t75" style="width:21.75pt;height:16.5pt" o:ole="">
                  <v:imagedata r:id="rId180" o:title=""/>
                </v:shape>
                <o:OLEObject Type="Embed" ProgID="Equation.3" ShapeID="_x0000_i2765" DrawAspect="Content" ObjectID="_1799747251" r:id="rId1937"/>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76DF6530" w14:textId="77777777" w:rsidR="00630014" w:rsidRPr="0088193B" w:rsidRDefault="00630014" w:rsidP="005C49C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339E5A2" w14:textId="77777777" w:rsidR="00630014" w:rsidRPr="0088193B" w:rsidRDefault="00630014" w:rsidP="005C49C9">
            <w:pPr>
              <w:pStyle w:val="TAC"/>
            </w:pPr>
            <w:r w:rsidRPr="0088193B">
              <w:t>-</w:t>
            </w:r>
          </w:p>
        </w:tc>
      </w:tr>
      <w:tr w:rsidR="00630014" w:rsidRPr="0088193B" w14:paraId="785902B4" w14:textId="77777777" w:rsidTr="005C49C9">
        <w:tc>
          <w:tcPr>
            <w:tcW w:w="534" w:type="dxa"/>
            <w:tcBorders>
              <w:top w:val="single" w:sz="4" w:space="0" w:color="auto"/>
              <w:left w:val="single" w:sz="4" w:space="0" w:color="auto"/>
              <w:bottom w:val="single" w:sz="4" w:space="0" w:color="auto"/>
              <w:right w:val="single" w:sz="4" w:space="0" w:color="auto"/>
            </w:tcBorders>
          </w:tcPr>
          <w:p w14:paraId="11F9FF37" w14:textId="77777777" w:rsidR="00630014" w:rsidRPr="0088193B" w:rsidRDefault="00630014" w:rsidP="005C49C9">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3EC09AAD" w14:textId="77777777" w:rsidR="00630014" w:rsidRPr="0088193B" w:rsidRDefault="00630014" w:rsidP="005C49C9">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7DFAB370" w14:textId="77777777" w:rsidR="00630014" w:rsidRPr="0088193B" w:rsidRDefault="00630014" w:rsidP="005C49C9">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15C2D2AA" w14:textId="77777777" w:rsidR="00630014" w:rsidRPr="0088193B" w:rsidRDefault="00630014" w:rsidP="005C49C9">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E188AB6" w14:textId="77777777" w:rsidR="00630014" w:rsidRPr="0088193B" w:rsidRDefault="00630014" w:rsidP="005C49C9">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E8E68D8" w14:textId="77777777" w:rsidR="00630014" w:rsidRPr="0088193B" w:rsidRDefault="00630014" w:rsidP="005C49C9">
            <w:pPr>
              <w:pStyle w:val="TAC"/>
              <w:rPr>
                <w:lang w:eastAsia="zh-CN"/>
              </w:rPr>
            </w:pPr>
            <w:r w:rsidRPr="0088193B">
              <w:rPr>
                <w:lang w:eastAsia="zh-CN"/>
              </w:rPr>
              <w:t>-</w:t>
            </w:r>
          </w:p>
        </w:tc>
      </w:tr>
      <w:tr w:rsidR="00630014" w:rsidRPr="0088193B" w14:paraId="7197B850" w14:textId="77777777" w:rsidTr="005C49C9">
        <w:tc>
          <w:tcPr>
            <w:tcW w:w="534" w:type="dxa"/>
            <w:tcBorders>
              <w:top w:val="single" w:sz="4" w:space="0" w:color="auto"/>
              <w:left w:val="single" w:sz="4" w:space="0" w:color="auto"/>
              <w:bottom w:val="single" w:sz="4" w:space="0" w:color="auto"/>
              <w:right w:val="single" w:sz="4" w:space="0" w:color="auto"/>
            </w:tcBorders>
          </w:tcPr>
          <w:p w14:paraId="09C9A43C" w14:textId="77777777" w:rsidR="00630014" w:rsidRPr="0088193B" w:rsidRDefault="00630014" w:rsidP="005C49C9">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17AE5A8E" w14:textId="77777777" w:rsidR="00630014" w:rsidRPr="0088193B" w:rsidRDefault="00630014" w:rsidP="005C49C9">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16D4BB60" w14:textId="77777777" w:rsidR="00630014" w:rsidRPr="0088193B" w:rsidRDefault="00630014" w:rsidP="005C49C9">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7A2517C8" w14:textId="77777777" w:rsidR="00630014" w:rsidRPr="0088193B" w:rsidRDefault="00630014" w:rsidP="005C49C9">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7C0E3F8D" w14:textId="77777777" w:rsidR="00630014" w:rsidRPr="0088193B" w:rsidRDefault="00630014" w:rsidP="005C49C9">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49A8F3A4" w14:textId="77777777" w:rsidR="00630014" w:rsidRPr="0088193B" w:rsidRDefault="00630014" w:rsidP="005C49C9">
            <w:pPr>
              <w:pStyle w:val="TAC"/>
            </w:pPr>
            <w:r w:rsidRPr="0088193B">
              <w:t>P</w:t>
            </w:r>
          </w:p>
        </w:tc>
      </w:tr>
    </w:tbl>
    <w:p w14:paraId="6486B7D1" w14:textId="77777777" w:rsidR="00630014" w:rsidRPr="0088193B" w:rsidRDefault="00630014" w:rsidP="00630014"/>
    <w:p w14:paraId="1F46B65A" w14:textId="77777777" w:rsidR="00630014" w:rsidRPr="0088193B" w:rsidRDefault="00630014" w:rsidP="00630014">
      <w:pPr>
        <w:pStyle w:val="H6"/>
      </w:pPr>
      <w:r w:rsidRPr="0088193B">
        <w:t>7.1.7.1.7.3.3</w:t>
      </w:r>
      <w:r w:rsidRPr="0088193B">
        <w:tab/>
        <w:t>Specific Message Contents</w:t>
      </w:r>
    </w:p>
    <w:p w14:paraId="76CE63F9" w14:textId="77777777" w:rsidR="00630014" w:rsidRPr="0088193B" w:rsidRDefault="00630014" w:rsidP="00630014">
      <w:pPr>
        <w:pStyle w:val="TH"/>
      </w:pPr>
      <w:r w:rsidRPr="0088193B">
        <w:t>Table 7.1.7.1.7.3.3</w:t>
      </w:r>
      <w:r w:rsidR="00835972" w:rsidRPr="0088193B">
        <w:rPr>
          <w:lang w:eastAsia="zh-CN"/>
        </w:rPr>
        <w:t>-</w:t>
      </w:r>
      <w:r w:rsidRPr="0088193B">
        <w:t xml:space="preserve">1: MAC-MainConfig-RBC </w:t>
      </w:r>
      <w:r w:rsidR="00835972" w:rsidRPr="0088193B">
        <w:t xml:space="preserve">in </w:t>
      </w:r>
      <w:r w:rsidR="00835972" w:rsidRPr="0088193B">
        <w:rPr>
          <w:i/>
        </w:rPr>
        <w:t>RRCConnectionReconfiguration</w:t>
      </w:r>
      <w:r w:rsidR="00835972" w:rsidRPr="0088193B">
        <w:t xml:space="preserve"> </w:t>
      </w:r>
      <w:r w:rsidRPr="0088193B">
        <w:t xml:space="preserve">(Step </w:t>
      </w:r>
      <w:r w:rsidR="00835972" w:rsidRPr="0088193B">
        <w:rPr>
          <w:lang w:eastAsia="zh-CN"/>
        </w:rPr>
        <w:t>0A</w:t>
      </w:r>
      <w:r w:rsidRPr="0088193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30014" w:rsidRPr="0088193B" w14:paraId="7664C7AD" w14:textId="77777777" w:rsidTr="005C49C9">
        <w:trPr>
          <w:gridBefore w:val="1"/>
          <w:wBefore w:w="9" w:type="dxa"/>
        </w:trPr>
        <w:tc>
          <w:tcPr>
            <w:tcW w:w="9738" w:type="dxa"/>
            <w:gridSpan w:val="4"/>
          </w:tcPr>
          <w:p w14:paraId="66DE3A05" w14:textId="77777777" w:rsidR="00630014" w:rsidRPr="0088193B" w:rsidRDefault="00630014" w:rsidP="005C49C9">
            <w:pPr>
              <w:pStyle w:val="TAL"/>
            </w:pPr>
            <w:r w:rsidRPr="0088193B">
              <w:t>Derivation Path: 36.508 Table 4.8.2.1.5-1</w:t>
            </w:r>
          </w:p>
        </w:tc>
      </w:tr>
      <w:tr w:rsidR="00630014" w:rsidRPr="0088193B" w14:paraId="0033FEA0" w14:textId="77777777" w:rsidTr="005C49C9">
        <w:tblPrEx>
          <w:tblCellMar>
            <w:left w:w="108" w:type="dxa"/>
            <w:right w:w="108" w:type="dxa"/>
          </w:tblCellMar>
        </w:tblPrEx>
        <w:tc>
          <w:tcPr>
            <w:tcW w:w="4535" w:type="dxa"/>
            <w:gridSpan w:val="2"/>
            <w:shd w:val="clear" w:color="auto" w:fill="auto"/>
          </w:tcPr>
          <w:p w14:paraId="134D2D57" w14:textId="77777777" w:rsidR="00630014" w:rsidRPr="0088193B" w:rsidRDefault="00630014" w:rsidP="005C49C9">
            <w:pPr>
              <w:pStyle w:val="TAH"/>
            </w:pPr>
            <w:r w:rsidRPr="0088193B">
              <w:t>Information Element</w:t>
            </w:r>
          </w:p>
        </w:tc>
        <w:tc>
          <w:tcPr>
            <w:tcW w:w="2267" w:type="dxa"/>
            <w:shd w:val="clear" w:color="auto" w:fill="auto"/>
          </w:tcPr>
          <w:p w14:paraId="12D10EE4" w14:textId="77777777" w:rsidR="00630014" w:rsidRPr="0088193B" w:rsidRDefault="00630014" w:rsidP="005C49C9">
            <w:pPr>
              <w:pStyle w:val="TAH"/>
            </w:pPr>
            <w:r w:rsidRPr="0088193B">
              <w:t>Value/remark</w:t>
            </w:r>
          </w:p>
        </w:tc>
        <w:tc>
          <w:tcPr>
            <w:tcW w:w="1700" w:type="dxa"/>
            <w:shd w:val="clear" w:color="auto" w:fill="auto"/>
          </w:tcPr>
          <w:p w14:paraId="793501B6" w14:textId="77777777" w:rsidR="00630014" w:rsidRPr="0088193B" w:rsidRDefault="00630014" w:rsidP="005C49C9">
            <w:pPr>
              <w:pStyle w:val="TAH"/>
            </w:pPr>
            <w:r w:rsidRPr="0088193B">
              <w:t>Comment</w:t>
            </w:r>
          </w:p>
        </w:tc>
        <w:tc>
          <w:tcPr>
            <w:tcW w:w="1245" w:type="dxa"/>
            <w:shd w:val="clear" w:color="auto" w:fill="auto"/>
          </w:tcPr>
          <w:p w14:paraId="018FAEDD" w14:textId="77777777" w:rsidR="00630014" w:rsidRPr="0088193B" w:rsidRDefault="00630014" w:rsidP="005C49C9">
            <w:pPr>
              <w:pStyle w:val="TAH"/>
            </w:pPr>
            <w:r w:rsidRPr="0088193B">
              <w:t>Condition</w:t>
            </w:r>
          </w:p>
        </w:tc>
      </w:tr>
      <w:tr w:rsidR="00630014" w:rsidRPr="0088193B" w14:paraId="1D735D60" w14:textId="77777777" w:rsidTr="005C49C9">
        <w:tblPrEx>
          <w:tblCellMar>
            <w:left w:w="108" w:type="dxa"/>
            <w:right w:w="108" w:type="dxa"/>
          </w:tblCellMar>
        </w:tblPrEx>
        <w:tc>
          <w:tcPr>
            <w:tcW w:w="4535" w:type="dxa"/>
            <w:gridSpan w:val="2"/>
            <w:shd w:val="clear" w:color="auto" w:fill="auto"/>
          </w:tcPr>
          <w:p w14:paraId="65BBE54A" w14:textId="77777777" w:rsidR="00630014" w:rsidRPr="0088193B" w:rsidRDefault="00630014" w:rsidP="005C49C9">
            <w:pPr>
              <w:pStyle w:val="TAL"/>
            </w:pPr>
            <w:r w:rsidRPr="0088193B">
              <w:t xml:space="preserve">    retxBSR-Timer</w:t>
            </w:r>
          </w:p>
        </w:tc>
        <w:tc>
          <w:tcPr>
            <w:tcW w:w="2267" w:type="dxa"/>
            <w:shd w:val="clear" w:color="auto" w:fill="auto"/>
          </w:tcPr>
          <w:p w14:paraId="745830D1" w14:textId="77777777" w:rsidR="00630014" w:rsidRPr="0088193B" w:rsidRDefault="00630014" w:rsidP="005C49C9">
            <w:pPr>
              <w:pStyle w:val="TAL"/>
            </w:pPr>
            <w:r w:rsidRPr="0088193B">
              <w:t>sf320</w:t>
            </w:r>
          </w:p>
        </w:tc>
        <w:tc>
          <w:tcPr>
            <w:tcW w:w="1700" w:type="dxa"/>
            <w:shd w:val="clear" w:color="auto" w:fill="auto"/>
          </w:tcPr>
          <w:p w14:paraId="7655A9B3" w14:textId="77777777" w:rsidR="00630014" w:rsidRPr="0088193B" w:rsidRDefault="00630014" w:rsidP="005C49C9">
            <w:pPr>
              <w:pStyle w:val="TAL"/>
            </w:pPr>
          </w:p>
        </w:tc>
        <w:tc>
          <w:tcPr>
            <w:tcW w:w="1245" w:type="dxa"/>
            <w:shd w:val="clear" w:color="auto" w:fill="auto"/>
          </w:tcPr>
          <w:p w14:paraId="4F5C27E5" w14:textId="77777777" w:rsidR="00630014" w:rsidRPr="0088193B" w:rsidRDefault="00630014" w:rsidP="005C49C9">
            <w:pPr>
              <w:pStyle w:val="TAL"/>
            </w:pPr>
          </w:p>
        </w:tc>
      </w:tr>
    </w:tbl>
    <w:p w14:paraId="6DD1F5E7" w14:textId="77777777" w:rsidR="00630014" w:rsidRPr="0088193B" w:rsidRDefault="00630014" w:rsidP="00630014">
      <w:pPr>
        <w:rPr>
          <w:lang w:eastAsia="zh-CN"/>
        </w:rPr>
      </w:pPr>
    </w:p>
    <w:p w14:paraId="2AD38A71" w14:textId="77777777" w:rsidR="00630014" w:rsidRPr="0088193B" w:rsidRDefault="00630014" w:rsidP="00630014">
      <w:pPr>
        <w:pStyle w:val="TH"/>
        <w:rPr>
          <w:i/>
        </w:rPr>
      </w:pPr>
      <w:r w:rsidRPr="0088193B">
        <w:t>Table 7.1.7.1.7.3.3-</w:t>
      </w:r>
      <w:r w:rsidRPr="0088193B">
        <w:rPr>
          <w:lang w:eastAsia="zh-CN"/>
        </w:rPr>
        <w:t>2</w:t>
      </w:r>
      <w:r w:rsidRPr="0088193B">
        <w:t xml:space="preserve">: </w:t>
      </w:r>
      <w:r w:rsidRPr="0088193B">
        <w:rPr>
          <w:i/>
        </w:rPr>
        <w:t xml:space="preserve">PhysicalConfigDedicated-DEFAULT </w:t>
      </w:r>
      <w:r w:rsidR="00835972" w:rsidRPr="0088193B">
        <w:t xml:space="preserve">in </w:t>
      </w:r>
      <w:r w:rsidR="00835972" w:rsidRPr="0088193B">
        <w:rPr>
          <w:i/>
        </w:rPr>
        <w:t xml:space="preserve">RRCConnectionReconfiguration </w:t>
      </w:r>
      <w:r w:rsidRPr="0088193B">
        <w:rPr>
          <w:i/>
        </w:rPr>
        <w:t>(</w:t>
      </w:r>
      <w:r w:rsidRPr="0088193B">
        <w:t xml:space="preserve">Step </w:t>
      </w:r>
      <w:r w:rsidR="00835972" w:rsidRPr="0088193B">
        <w:rPr>
          <w:lang w:eastAsia="zh-CN"/>
        </w:rPr>
        <w:t>0A</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30014" w:rsidRPr="0088193B" w14:paraId="21B01543" w14:textId="77777777" w:rsidTr="005C49C9">
        <w:trPr>
          <w:gridBefore w:val="1"/>
          <w:wBefore w:w="9" w:type="dxa"/>
        </w:trPr>
        <w:tc>
          <w:tcPr>
            <w:tcW w:w="9738" w:type="dxa"/>
            <w:gridSpan w:val="4"/>
          </w:tcPr>
          <w:p w14:paraId="1072DDB5" w14:textId="77777777" w:rsidR="00630014" w:rsidRPr="0088193B" w:rsidRDefault="00630014" w:rsidP="005C49C9">
            <w:pPr>
              <w:pStyle w:val="TAL"/>
              <w:rPr>
                <w:lang w:eastAsia="zh-CN"/>
              </w:rPr>
            </w:pPr>
            <w:r w:rsidRPr="0088193B">
              <w:t>Derivation Path: 36.508 Table 4.8.2.1.6-1</w:t>
            </w:r>
          </w:p>
        </w:tc>
      </w:tr>
      <w:tr w:rsidR="00630014" w:rsidRPr="0088193B" w14:paraId="4017FD33" w14:textId="77777777" w:rsidTr="005C49C9">
        <w:tblPrEx>
          <w:tblCellMar>
            <w:left w:w="108" w:type="dxa"/>
            <w:right w:w="108" w:type="dxa"/>
          </w:tblCellMar>
        </w:tblPrEx>
        <w:tc>
          <w:tcPr>
            <w:tcW w:w="4535" w:type="dxa"/>
            <w:gridSpan w:val="2"/>
            <w:shd w:val="clear" w:color="auto" w:fill="auto"/>
          </w:tcPr>
          <w:p w14:paraId="7B2C8121" w14:textId="77777777" w:rsidR="00630014" w:rsidRPr="0088193B" w:rsidRDefault="00630014" w:rsidP="005C49C9">
            <w:pPr>
              <w:pStyle w:val="TAH"/>
            </w:pPr>
            <w:r w:rsidRPr="0088193B">
              <w:t>Information Element</w:t>
            </w:r>
          </w:p>
        </w:tc>
        <w:tc>
          <w:tcPr>
            <w:tcW w:w="2267" w:type="dxa"/>
            <w:shd w:val="clear" w:color="auto" w:fill="auto"/>
          </w:tcPr>
          <w:p w14:paraId="7562CE5D" w14:textId="77777777" w:rsidR="00630014" w:rsidRPr="0088193B" w:rsidRDefault="00630014" w:rsidP="005C49C9">
            <w:pPr>
              <w:pStyle w:val="TAH"/>
            </w:pPr>
            <w:r w:rsidRPr="0088193B">
              <w:t>Value/remark</w:t>
            </w:r>
          </w:p>
        </w:tc>
        <w:tc>
          <w:tcPr>
            <w:tcW w:w="1700" w:type="dxa"/>
            <w:shd w:val="clear" w:color="auto" w:fill="auto"/>
          </w:tcPr>
          <w:p w14:paraId="6A93BDE5" w14:textId="77777777" w:rsidR="00630014" w:rsidRPr="0088193B" w:rsidRDefault="00630014" w:rsidP="005C49C9">
            <w:pPr>
              <w:pStyle w:val="TAH"/>
            </w:pPr>
            <w:r w:rsidRPr="0088193B">
              <w:t>Comment</w:t>
            </w:r>
          </w:p>
        </w:tc>
        <w:tc>
          <w:tcPr>
            <w:tcW w:w="1245" w:type="dxa"/>
            <w:shd w:val="clear" w:color="auto" w:fill="auto"/>
          </w:tcPr>
          <w:p w14:paraId="40E8DAA0" w14:textId="77777777" w:rsidR="00630014" w:rsidRPr="0088193B" w:rsidRDefault="00630014" w:rsidP="005C49C9">
            <w:pPr>
              <w:pStyle w:val="TAH"/>
            </w:pPr>
            <w:r w:rsidRPr="0088193B">
              <w:t>Condition</w:t>
            </w:r>
          </w:p>
        </w:tc>
      </w:tr>
      <w:tr w:rsidR="00630014" w:rsidRPr="0088193B" w14:paraId="06204A9F" w14:textId="77777777" w:rsidTr="005C49C9">
        <w:tblPrEx>
          <w:tblCellMar>
            <w:left w:w="108" w:type="dxa"/>
            <w:right w:w="108" w:type="dxa"/>
          </w:tblCellMar>
        </w:tblPrEx>
        <w:tc>
          <w:tcPr>
            <w:tcW w:w="4535" w:type="dxa"/>
            <w:gridSpan w:val="2"/>
            <w:shd w:val="clear" w:color="auto" w:fill="auto"/>
          </w:tcPr>
          <w:p w14:paraId="73595588" w14:textId="77777777" w:rsidR="00630014" w:rsidRPr="0088193B" w:rsidRDefault="00630014" w:rsidP="005C49C9">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4533319A" w14:textId="77777777" w:rsidR="00630014" w:rsidRPr="0088193B" w:rsidRDefault="00630014" w:rsidP="005C49C9">
            <w:pPr>
              <w:pStyle w:val="TAL"/>
            </w:pPr>
          </w:p>
        </w:tc>
        <w:tc>
          <w:tcPr>
            <w:tcW w:w="1700" w:type="dxa"/>
            <w:shd w:val="clear" w:color="auto" w:fill="auto"/>
          </w:tcPr>
          <w:p w14:paraId="5802A9B3" w14:textId="77777777" w:rsidR="00630014" w:rsidRPr="0088193B" w:rsidRDefault="00630014" w:rsidP="005C49C9">
            <w:pPr>
              <w:pStyle w:val="TAL"/>
            </w:pPr>
          </w:p>
        </w:tc>
        <w:tc>
          <w:tcPr>
            <w:tcW w:w="1245" w:type="dxa"/>
            <w:shd w:val="clear" w:color="auto" w:fill="auto"/>
          </w:tcPr>
          <w:p w14:paraId="7935202D" w14:textId="77777777" w:rsidR="00630014" w:rsidRPr="0088193B" w:rsidRDefault="00630014" w:rsidP="005C49C9">
            <w:pPr>
              <w:pStyle w:val="TAL"/>
            </w:pPr>
          </w:p>
        </w:tc>
      </w:tr>
      <w:tr w:rsidR="00630014" w:rsidRPr="0088193B" w14:paraId="2BF85BCC" w14:textId="77777777" w:rsidTr="005C49C9">
        <w:tblPrEx>
          <w:tblCellMar>
            <w:left w:w="108" w:type="dxa"/>
            <w:right w:w="108" w:type="dxa"/>
          </w:tblCellMar>
        </w:tblPrEx>
        <w:tc>
          <w:tcPr>
            <w:tcW w:w="4535" w:type="dxa"/>
            <w:gridSpan w:val="2"/>
            <w:shd w:val="clear" w:color="auto" w:fill="auto"/>
          </w:tcPr>
          <w:p w14:paraId="1FDB7B5F" w14:textId="77777777" w:rsidR="00630014" w:rsidRPr="0088193B" w:rsidRDefault="00630014" w:rsidP="005C49C9">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4218BB89" w14:textId="77777777" w:rsidR="00630014" w:rsidRPr="0088193B" w:rsidRDefault="00630014" w:rsidP="005C49C9">
            <w:pPr>
              <w:pStyle w:val="TAL"/>
            </w:pPr>
          </w:p>
        </w:tc>
        <w:tc>
          <w:tcPr>
            <w:tcW w:w="1700" w:type="dxa"/>
            <w:shd w:val="clear" w:color="auto" w:fill="auto"/>
          </w:tcPr>
          <w:p w14:paraId="49DF504F" w14:textId="77777777" w:rsidR="00630014" w:rsidRPr="0088193B" w:rsidRDefault="00630014" w:rsidP="005C49C9">
            <w:pPr>
              <w:pStyle w:val="TAL"/>
            </w:pPr>
          </w:p>
        </w:tc>
        <w:tc>
          <w:tcPr>
            <w:tcW w:w="1245" w:type="dxa"/>
            <w:shd w:val="clear" w:color="auto" w:fill="auto"/>
          </w:tcPr>
          <w:p w14:paraId="1718C2DD" w14:textId="77777777" w:rsidR="00630014" w:rsidRPr="0088193B" w:rsidRDefault="00630014" w:rsidP="005C49C9">
            <w:pPr>
              <w:pStyle w:val="TAL"/>
            </w:pPr>
          </w:p>
        </w:tc>
      </w:tr>
      <w:tr w:rsidR="00630014" w:rsidRPr="0088193B" w14:paraId="5F29A466" w14:textId="77777777" w:rsidTr="005C49C9">
        <w:tblPrEx>
          <w:tblCellMar>
            <w:left w:w="108" w:type="dxa"/>
            <w:right w:w="108" w:type="dxa"/>
          </w:tblCellMar>
        </w:tblPrEx>
        <w:tc>
          <w:tcPr>
            <w:tcW w:w="4535" w:type="dxa"/>
            <w:gridSpan w:val="2"/>
            <w:shd w:val="clear" w:color="auto" w:fill="auto"/>
          </w:tcPr>
          <w:p w14:paraId="71E66DD5" w14:textId="77777777" w:rsidR="00630014" w:rsidRPr="0088193B" w:rsidRDefault="00630014" w:rsidP="005C49C9">
            <w:pPr>
              <w:pStyle w:val="TAL"/>
              <w:rPr>
                <w:lang w:eastAsia="zh-CN"/>
              </w:rPr>
            </w:pPr>
            <w:r w:rsidRPr="0088193B">
              <w:rPr>
                <w:lang w:eastAsia="zh-CN"/>
              </w:rPr>
              <w:t xml:space="preserve">    </w:t>
            </w:r>
            <w:r w:rsidRPr="0088193B">
              <w:t>altCQI-Table-r12</w:t>
            </w:r>
          </w:p>
        </w:tc>
        <w:tc>
          <w:tcPr>
            <w:tcW w:w="2267" w:type="dxa"/>
            <w:shd w:val="clear" w:color="auto" w:fill="auto"/>
          </w:tcPr>
          <w:p w14:paraId="30108495" w14:textId="77777777" w:rsidR="00630014" w:rsidRPr="0088193B" w:rsidRDefault="00630014" w:rsidP="005C49C9">
            <w:pPr>
              <w:pStyle w:val="TAL"/>
            </w:pPr>
            <w:r w:rsidRPr="0088193B">
              <w:t>allSubframes</w:t>
            </w:r>
          </w:p>
        </w:tc>
        <w:tc>
          <w:tcPr>
            <w:tcW w:w="1700" w:type="dxa"/>
            <w:shd w:val="clear" w:color="auto" w:fill="auto"/>
          </w:tcPr>
          <w:p w14:paraId="04BB19E1" w14:textId="77777777" w:rsidR="00630014" w:rsidRPr="0088193B" w:rsidRDefault="00630014" w:rsidP="005C49C9">
            <w:pPr>
              <w:pStyle w:val="TAL"/>
            </w:pPr>
          </w:p>
        </w:tc>
        <w:tc>
          <w:tcPr>
            <w:tcW w:w="1245" w:type="dxa"/>
            <w:shd w:val="clear" w:color="auto" w:fill="auto"/>
          </w:tcPr>
          <w:p w14:paraId="18DC86BC" w14:textId="77777777" w:rsidR="00630014" w:rsidRPr="0088193B" w:rsidRDefault="00630014" w:rsidP="005C49C9">
            <w:pPr>
              <w:pStyle w:val="TAL"/>
            </w:pPr>
          </w:p>
        </w:tc>
      </w:tr>
      <w:tr w:rsidR="00630014" w:rsidRPr="0088193B" w14:paraId="062E4ACD" w14:textId="77777777" w:rsidTr="005C49C9">
        <w:tblPrEx>
          <w:tblCellMar>
            <w:left w:w="108" w:type="dxa"/>
            <w:right w:w="108" w:type="dxa"/>
          </w:tblCellMar>
        </w:tblPrEx>
        <w:tc>
          <w:tcPr>
            <w:tcW w:w="4535" w:type="dxa"/>
            <w:gridSpan w:val="2"/>
            <w:shd w:val="clear" w:color="auto" w:fill="auto"/>
          </w:tcPr>
          <w:p w14:paraId="5B94CF8B" w14:textId="77777777" w:rsidR="00630014" w:rsidRPr="0088193B" w:rsidRDefault="00630014" w:rsidP="005C49C9">
            <w:pPr>
              <w:pStyle w:val="TAL"/>
              <w:ind w:firstLineChars="50" w:firstLine="90"/>
              <w:rPr>
                <w:lang w:eastAsia="zh-CN"/>
              </w:rPr>
            </w:pPr>
            <w:r w:rsidRPr="0088193B">
              <w:rPr>
                <w:lang w:eastAsia="zh-CN"/>
              </w:rPr>
              <w:t>}</w:t>
            </w:r>
          </w:p>
        </w:tc>
        <w:tc>
          <w:tcPr>
            <w:tcW w:w="2267" w:type="dxa"/>
            <w:shd w:val="clear" w:color="auto" w:fill="auto"/>
          </w:tcPr>
          <w:p w14:paraId="76EAF650" w14:textId="77777777" w:rsidR="00630014" w:rsidRPr="0088193B" w:rsidRDefault="00630014" w:rsidP="005C49C9">
            <w:pPr>
              <w:pStyle w:val="TAL"/>
            </w:pPr>
          </w:p>
        </w:tc>
        <w:tc>
          <w:tcPr>
            <w:tcW w:w="1700" w:type="dxa"/>
            <w:shd w:val="clear" w:color="auto" w:fill="auto"/>
          </w:tcPr>
          <w:p w14:paraId="2EF84DB4" w14:textId="77777777" w:rsidR="00630014" w:rsidRPr="0088193B" w:rsidRDefault="00630014" w:rsidP="005C49C9">
            <w:pPr>
              <w:pStyle w:val="TAL"/>
            </w:pPr>
          </w:p>
        </w:tc>
        <w:tc>
          <w:tcPr>
            <w:tcW w:w="1245" w:type="dxa"/>
            <w:shd w:val="clear" w:color="auto" w:fill="auto"/>
          </w:tcPr>
          <w:p w14:paraId="06C9C8F0" w14:textId="77777777" w:rsidR="00630014" w:rsidRPr="0088193B" w:rsidRDefault="00630014" w:rsidP="005C49C9">
            <w:pPr>
              <w:pStyle w:val="TAL"/>
            </w:pPr>
          </w:p>
        </w:tc>
      </w:tr>
      <w:tr w:rsidR="00630014" w:rsidRPr="0088193B" w14:paraId="428DE336" w14:textId="77777777" w:rsidTr="005C49C9">
        <w:tblPrEx>
          <w:tblCellMar>
            <w:left w:w="108" w:type="dxa"/>
            <w:right w:w="108" w:type="dxa"/>
          </w:tblCellMar>
        </w:tblPrEx>
        <w:tc>
          <w:tcPr>
            <w:tcW w:w="4535" w:type="dxa"/>
            <w:gridSpan w:val="2"/>
            <w:shd w:val="clear" w:color="auto" w:fill="auto"/>
          </w:tcPr>
          <w:p w14:paraId="38F84302" w14:textId="77777777" w:rsidR="00630014" w:rsidRPr="0088193B" w:rsidRDefault="00630014" w:rsidP="005C49C9">
            <w:pPr>
              <w:pStyle w:val="TAL"/>
              <w:rPr>
                <w:lang w:eastAsia="zh-CN"/>
              </w:rPr>
            </w:pPr>
            <w:r w:rsidRPr="0088193B">
              <w:rPr>
                <w:lang w:eastAsia="zh-CN"/>
              </w:rPr>
              <w:t>}</w:t>
            </w:r>
          </w:p>
        </w:tc>
        <w:tc>
          <w:tcPr>
            <w:tcW w:w="2267" w:type="dxa"/>
            <w:shd w:val="clear" w:color="auto" w:fill="auto"/>
          </w:tcPr>
          <w:p w14:paraId="272F87D5" w14:textId="77777777" w:rsidR="00630014" w:rsidRPr="0088193B" w:rsidRDefault="00630014" w:rsidP="005C49C9">
            <w:pPr>
              <w:pStyle w:val="TAL"/>
            </w:pPr>
          </w:p>
        </w:tc>
        <w:tc>
          <w:tcPr>
            <w:tcW w:w="1700" w:type="dxa"/>
            <w:shd w:val="clear" w:color="auto" w:fill="auto"/>
          </w:tcPr>
          <w:p w14:paraId="657AC3A1" w14:textId="77777777" w:rsidR="00630014" w:rsidRPr="0088193B" w:rsidRDefault="00630014" w:rsidP="005C49C9">
            <w:pPr>
              <w:pStyle w:val="TAL"/>
            </w:pPr>
          </w:p>
        </w:tc>
        <w:tc>
          <w:tcPr>
            <w:tcW w:w="1245" w:type="dxa"/>
            <w:shd w:val="clear" w:color="auto" w:fill="auto"/>
          </w:tcPr>
          <w:p w14:paraId="31AFDBBE" w14:textId="77777777" w:rsidR="00630014" w:rsidRPr="0088193B" w:rsidRDefault="00630014" w:rsidP="005C49C9">
            <w:pPr>
              <w:pStyle w:val="TAL"/>
            </w:pPr>
          </w:p>
        </w:tc>
      </w:tr>
    </w:tbl>
    <w:p w14:paraId="58526AA1" w14:textId="77777777" w:rsidR="00630014" w:rsidRPr="0088193B" w:rsidRDefault="00630014" w:rsidP="00630014">
      <w:pPr>
        <w:rPr>
          <w:lang w:eastAsia="zh-CN"/>
        </w:rPr>
      </w:pPr>
    </w:p>
    <w:p w14:paraId="6CD17E6C" w14:textId="77777777" w:rsidR="00630014" w:rsidRPr="0088193B" w:rsidRDefault="00630014" w:rsidP="00630014">
      <w:pPr>
        <w:pStyle w:val="TH"/>
        <w:rPr>
          <w:i/>
        </w:rPr>
      </w:pPr>
      <w:r w:rsidRPr="0088193B">
        <w:t>Table 7.1.7.1.7.3.3-</w:t>
      </w:r>
      <w:r w:rsidRPr="0088193B">
        <w:rPr>
          <w:lang w:eastAsia="zh-CN"/>
        </w:rPr>
        <w:t>3</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630014" w:rsidRPr="0088193B" w14:paraId="6578C3EA" w14:textId="77777777" w:rsidTr="00E71999">
        <w:trPr>
          <w:gridBefore w:val="1"/>
          <w:wBefore w:w="8" w:type="dxa"/>
        </w:trPr>
        <w:tc>
          <w:tcPr>
            <w:tcW w:w="9739" w:type="dxa"/>
            <w:gridSpan w:val="4"/>
          </w:tcPr>
          <w:p w14:paraId="3BEBF091" w14:textId="77777777" w:rsidR="00630014" w:rsidRPr="0088193B" w:rsidRDefault="00630014" w:rsidP="005C49C9">
            <w:pPr>
              <w:pStyle w:val="TAL"/>
            </w:pPr>
            <w:r w:rsidRPr="0088193B">
              <w:t>Derivation Path: 36.508 table 4.6.1-23</w:t>
            </w:r>
          </w:p>
        </w:tc>
      </w:tr>
      <w:tr w:rsidR="00630014" w:rsidRPr="0088193B" w14:paraId="5100BBF5" w14:textId="77777777" w:rsidTr="00E71999">
        <w:tblPrEx>
          <w:tblCellMar>
            <w:left w:w="108" w:type="dxa"/>
            <w:right w:w="108" w:type="dxa"/>
          </w:tblCellMar>
        </w:tblPrEx>
        <w:tc>
          <w:tcPr>
            <w:tcW w:w="4531" w:type="dxa"/>
            <w:gridSpan w:val="2"/>
          </w:tcPr>
          <w:p w14:paraId="6500CEA8" w14:textId="77777777" w:rsidR="00630014" w:rsidRPr="0088193B" w:rsidRDefault="00630014" w:rsidP="005C49C9">
            <w:pPr>
              <w:pStyle w:val="TAH"/>
            </w:pPr>
            <w:r w:rsidRPr="0088193B">
              <w:t>Information Element</w:t>
            </w:r>
          </w:p>
        </w:tc>
        <w:tc>
          <w:tcPr>
            <w:tcW w:w="2267" w:type="dxa"/>
          </w:tcPr>
          <w:p w14:paraId="6B04FD63" w14:textId="77777777" w:rsidR="00630014" w:rsidRPr="0088193B" w:rsidRDefault="00630014" w:rsidP="005C49C9">
            <w:pPr>
              <w:pStyle w:val="TAH"/>
            </w:pPr>
            <w:r w:rsidRPr="0088193B">
              <w:t>Value/remark</w:t>
            </w:r>
          </w:p>
        </w:tc>
        <w:tc>
          <w:tcPr>
            <w:tcW w:w="1700" w:type="dxa"/>
          </w:tcPr>
          <w:p w14:paraId="3979B08F" w14:textId="77777777" w:rsidR="00630014" w:rsidRPr="0088193B" w:rsidRDefault="00630014" w:rsidP="005C49C9">
            <w:pPr>
              <w:pStyle w:val="TAH"/>
            </w:pPr>
            <w:r w:rsidRPr="0088193B">
              <w:t>Comment</w:t>
            </w:r>
          </w:p>
        </w:tc>
        <w:tc>
          <w:tcPr>
            <w:tcW w:w="1249" w:type="dxa"/>
          </w:tcPr>
          <w:p w14:paraId="0C771F84" w14:textId="77777777" w:rsidR="00630014" w:rsidRPr="0088193B" w:rsidRDefault="00630014" w:rsidP="005C49C9">
            <w:pPr>
              <w:pStyle w:val="TAH"/>
            </w:pPr>
            <w:r w:rsidRPr="0088193B">
              <w:t>Condition</w:t>
            </w:r>
          </w:p>
        </w:tc>
      </w:tr>
      <w:tr w:rsidR="00630014" w:rsidRPr="0088193B" w14:paraId="6E7D48CC" w14:textId="77777777" w:rsidTr="00E71999">
        <w:tblPrEx>
          <w:tblCellMar>
            <w:left w:w="108" w:type="dxa"/>
            <w:right w:w="108" w:type="dxa"/>
          </w:tblCellMar>
        </w:tblPrEx>
        <w:tc>
          <w:tcPr>
            <w:tcW w:w="4531" w:type="dxa"/>
            <w:gridSpan w:val="2"/>
          </w:tcPr>
          <w:p w14:paraId="243777E7" w14:textId="77777777" w:rsidR="00630014" w:rsidRPr="0088193B" w:rsidRDefault="00630014" w:rsidP="005C49C9">
            <w:pPr>
              <w:pStyle w:val="TAL"/>
            </w:pPr>
            <w:r w:rsidRPr="0088193B">
              <w:t>UECapabilityInformation ::= SEQUENCE {</w:t>
            </w:r>
          </w:p>
        </w:tc>
        <w:tc>
          <w:tcPr>
            <w:tcW w:w="2267" w:type="dxa"/>
          </w:tcPr>
          <w:p w14:paraId="7EFFA0D8" w14:textId="77777777" w:rsidR="00630014" w:rsidRPr="0088193B" w:rsidRDefault="00630014" w:rsidP="005C49C9">
            <w:pPr>
              <w:pStyle w:val="TAL"/>
            </w:pPr>
          </w:p>
        </w:tc>
        <w:tc>
          <w:tcPr>
            <w:tcW w:w="1700" w:type="dxa"/>
          </w:tcPr>
          <w:p w14:paraId="2FCA8D0F" w14:textId="77777777" w:rsidR="00630014" w:rsidRPr="0088193B" w:rsidRDefault="00630014" w:rsidP="005C49C9">
            <w:pPr>
              <w:pStyle w:val="TAL"/>
            </w:pPr>
          </w:p>
        </w:tc>
        <w:tc>
          <w:tcPr>
            <w:tcW w:w="1249" w:type="dxa"/>
          </w:tcPr>
          <w:p w14:paraId="08924567" w14:textId="77777777" w:rsidR="00630014" w:rsidRPr="0088193B" w:rsidRDefault="00630014" w:rsidP="005C49C9">
            <w:pPr>
              <w:pStyle w:val="TAL"/>
            </w:pPr>
          </w:p>
        </w:tc>
      </w:tr>
      <w:tr w:rsidR="00630014" w:rsidRPr="0088193B" w14:paraId="6EC6671B" w14:textId="77777777" w:rsidTr="00E71999">
        <w:tblPrEx>
          <w:tblCellMar>
            <w:left w:w="108" w:type="dxa"/>
            <w:right w:w="108" w:type="dxa"/>
          </w:tblCellMar>
        </w:tblPrEx>
        <w:tc>
          <w:tcPr>
            <w:tcW w:w="4531" w:type="dxa"/>
            <w:gridSpan w:val="2"/>
          </w:tcPr>
          <w:p w14:paraId="575EA5C8" w14:textId="77777777" w:rsidR="00630014" w:rsidRPr="0088193B" w:rsidRDefault="00630014" w:rsidP="005C49C9">
            <w:pPr>
              <w:pStyle w:val="TAL"/>
            </w:pPr>
            <w:r w:rsidRPr="0088193B">
              <w:t xml:space="preserve">  criticalExtensions CHOICE {</w:t>
            </w:r>
          </w:p>
        </w:tc>
        <w:tc>
          <w:tcPr>
            <w:tcW w:w="2267" w:type="dxa"/>
          </w:tcPr>
          <w:p w14:paraId="650AC43E" w14:textId="77777777" w:rsidR="00630014" w:rsidRPr="0088193B" w:rsidRDefault="00630014" w:rsidP="005C49C9">
            <w:pPr>
              <w:pStyle w:val="TAL"/>
            </w:pPr>
          </w:p>
        </w:tc>
        <w:tc>
          <w:tcPr>
            <w:tcW w:w="1700" w:type="dxa"/>
          </w:tcPr>
          <w:p w14:paraId="69176F83" w14:textId="77777777" w:rsidR="00630014" w:rsidRPr="0088193B" w:rsidRDefault="00630014" w:rsidP="005C49C9">
            <w:pPr>
              <w:pStyle w:val="TAL"/>
            </w:pPr>
          </w:p>
        </w:tc>
        <w:tc>
          <w:tcPr>
            <w:tcW w:w="1249" w:type="dxa"/>
          </w:tcPr>
          <w:p w14:paraId="431DF17F" w14:textId="77777777" w:rsidR="00630014" w:rsidRPr="0088193B" w:rsidRDefault="00630014" w:rsidP="005C49C9">
            <w:pPr>
              <w:pStyle w:val="TAL"/>
            </w:pPr>
          </w:p>
        </w:tc>
      </w:tr>
      <w:tr w:rsidR="00630014" w:rsidRPr="0088193B" w14:paraId="5DD7297A" w14:textId="77777777" w:rsidTr="00E71999">
        <w:tblPrEx>
          <w:tblCellMar>
            <w:left w:w="108" w:type="dxa"/>
            <w:right w:w="108" w:type="dxa"/>
          </w:tblCellMar>
        </w:tblPrEx>
        <w:tc>
          <w:tcPr>
            <w:tcW w:w="4531" w:type="dxa"/>
            <w:gridSpan w:val="2"/>
          </w:tcPr>
          <w:p w14:paraId="4C6E6C12" w14:textId="77777777" w:rsidR="00630014" w:rsidRPr="0088193B" w:rsidRDefault="00630014" w:rsidP="005C49C9">
            <w:pPr>
              <w:pStyle w:val="TAL"/>
            </w:pPr>
            <w:r w:rsidRPr="0088193B">
              <w:t xml:space="preserve">    c1 CHOICE{</w:t>
            </w:r>
          </w:p>
        </w:tc>
        <w:tc>
          <w:tcPr>
            <w:tcW w:w="2267" w:type="dxa"/>
          </w:tcPr>
          <w:p w14:paraId="4334D2B8" w14:textId="77777777" w:rsidR="00630014" w:rsidRPr="0088193B" w:rsidRDefault="00630014" w:rsidP="005C49C9">
            <w:pPr>
              <w:pStyle w:val="TAL"/>
            </w:pPr>
          </w:p>
        </w:tc>
        <w:tc>
          <w:tcPr>
            <w:tcW w:w="1700" w:type="dxa"/>
          </w:tcPr>
          <w:p w14:paraId="5C84B110" w14:textId="77777777" w:rsidR="00630014" w:rsidRPr="0088193B" w:rsidRDefault="00630014" w:rsidP="005C49C9">
            <w:pPr>
              <w:pStyle w:val="TAL"/>
            </w:pPr>
          </w:p>
        </w:tc>
        <w:tc>
          <w:tcPr>
            <w:tcW w:w="1249" w:type="dxa"/>
          </w:tcPr>
          <w:p w14:paraId="698992F1" w14:textId="77777777" w:rsidR="00630014" w:rsidRPr="0088193B" w:rsidRDefault="00630014" w:rsidP="005C49C9">
            <w:pPr>
              <w:pStyle w:val="TAL"/>
            </w:pPr>
          </w:p>
        </w:tc>
      </w:tr>
      <w:tr w:rsidR="00630014" w:rsidRPr="0088193B" w14:paraId="461B8187" w14:textId="77777777" w:rsidTr="00E71999">
        <w:tblPrEx>
          <w:tblCellMar>
            <w:left w:w="108" w:type="dxa"/>
            <w:right w:w="108" w:type="dxa"/>
          </w:tblCellMar>
        </w:tblPrEx>
        <w:tc>
          <w:tcPr>
            <w:tcW w:w="4531" w:type="dxa"/>
            <w:gridSpan w:val="2"/>
          </w:tcPr>
          <w:p w14:paraId="225F05D0" w14:textId="77777777" w:rsidR="00630014" w:rsidRPr="0088193B" w:rsidRDefault="00630014" w:rsidP="005C49C9">
            <w:pPr>
              <w:pStyle w:val="TAL"/>
            </w:pPr>
            <w:r w:rsidRPr="0088193B">
              <w:t xml:space="preserve">      ueCapabilityInformation-r8 SEQUENCE {</w:t>
            </w:r>
          </w:p>
        </w:tc>
        <w:tc>
          <w:tcPr>
            <w:tcW w:w="2267" w:type="dxa"/>
          </w:tcPr>
          <w:p w14:paraId="326EC3E5" w14:textId="77777777" w:rsidR="00630014" w:rsidRPr="0088193B" w:rsidRDefault="00630014" w:rsidP="005C49C9">
            <w:pPr>
              <w:pStyle w:val="TAL"/>
            </w:pPr>
          </w:p>
        </w:tc>
        <w:tc>
          <w:tcPr>
            <w:tcW w:w="1700" w:type="dxa"/>
          </w:tcPr>
          <w:p w14:paraId="5E5DFF08" w14:textId="77777777" w:rsidR="00630014" w:rsidRPr="0088193B" w:rsidRDefault="00630014" w:rsidP="005C49C9">
            <w:pPr>
              <w:pStyle w:val="TAL"/>
            </w:pPr>
          </w:p>
        </w:tc>
        <w:tc>
          <w:tcPr>
            <w:tcW w:w="1249" w:type="dxa"/>
          </w:tcPr>
          <w:p w14:paraId="570DC3C0" w14:textId="77777777" w:rsidR="00630014" w:rsidRPr="0088193B" w:rsidRDefault="00630014" w:rsidP="005C49C9">
            <w:pPr>
              <w:pStyle w:val="TAL"/>
            </w:pPr>
          </w:p>
        </w:tc>
      </w:tr>
      <w:tr w:rsidR="00630014" w:rsidRPr="0088193B" w14:paraId="2BD98AE2" w14:textId="77777777" w:rsidTr="00E71999">
        <w:tblPrEx>
          <w:tblCellMar>
            <w:left w:w="108" w:type="dxa"/>
            <w:right w:w="108" w:type="dxa"/>
          </w:tblCellMar>
        </w:tblPrEx>
        <w:tc>
          <w:tcPr>
            <w:tcW w:w="4531" w:type="dxa"/>
            <w:gridSpan w:val="2"/>
          </w:tcPr>
          <w:p w14:paraId="2844FDA6" w14:textId="77777777" w:rsidR="00630014" w:rsidRPr="0088193B" w:rsidRDefault="00630014" w:rsidP="005C49C9">
            <w:pPr>
              <w:pStyle w:val="TAL"/>
            </w:pPr>
            <w:r w:rsidRPr="0088193B">
              <w:t xml:space="preserve">        ue-CapabilityRAT-ContainerList SEQUENCE (SIZE (1..maxRAT-Capabilities)) OF SEQUENCE {</w:t>
            </w:r>
          </w:p>
        </w:tc>
        <w:tc>
          <w:tcPr>
            <w:tcW w:w="2267" w:type="dxa"/>
          </w:tcPr>
          <w:p w14:paraId="79C38877" w14:textId="77777777" w:rsidR="00630014" w:rsidRPr="0088193B" w:rsidRDefault="00630014" w:rsidP="005C49C9">
            <w:pPr>
              <w:pStyle w:val="TAL"/>
            </w:pPr>
            <w:r w:rsidRPr="0088193B">
              <w:t>1 entry</w:t>
            </w:r>
          </w:p>
        </w:tc>
        <w:tc>
          <w:tcPr>
            <w:tcW w:w="1700" w:type="dxa"/>
          </w:tcPr>
          <w:p w14:paraId="5D574227" w14:textId="77777777" w:rsidR="00630014" w:rsidRPr="0088193B" w:rsidRDefault="00630014" w:rsidP="005C49C9">
            <w:pPr>
              <w:pStyle w:val="TAL"/>
            </w:pPr>
          </w:p>
        </w:tc>
        <w:tc>
          <w:tcPr>
            <w:tcW w:w="1249" w:type="dxa"/>
          </w:tcPr>
          <w:p w14:paraId="7791B4FF" w14:textId="77777777" w:rsidR="00630014" w:rsidRPr="0088193B" w:rsidRDefault="00630014" w:rsidP="005C49C9">
            <w:pPr>
              <w:pStyle w:val="TAL"/>
            </w:pPr>
          </w:p>
        </w:tc>
      </w:tr>
      <w:tr w:rsidR="00630014" w:rsidRPr="0088193B" w14:paraId="68D435B6" w14:textId="77777777" w:rsidTr="00E71999">
        <w:tblPrEx>
          <w:tblCellMar>
            <w:left w:w="108" w:type="dxa"/>
            <w:right w:w="108" w:type="dxa"/>
          </w:tblCellMar>
        </w:tblPrEx>
        <w:tc>
          <w:tcPr>
            <w:tcW w:w="4531" w:type="dxa"/>
            <w:gridSpan w:val="2"/>
          </w:tcPr>
          <w:p w14:paraId="53B1B779" w14:textId="77777777" w:rsidR="00630014" w:rsidRPr="0088193B" w:rsidRDefault="00630014" w:rsidP="005C49C9">
            <w:pPr>
              <w:pStyle w:val="TAL"/>
            </w:pPr>
            <w:r w:rsidRPr="0088193B">
              <w:t xml:space="preserve">          ueCapabilityRAT-Container</w:t>
            </w:r>
          </w:p>
        </w:tc>
        <w:tc>
          <w:tcPr>
            <w:tcW w:w="2267" w:type="dxa"/>
            <w:shd w:val="clear" w:color="auto" w:fill="auto"/>
          </w:tcPr>
          <w:p w14:paraId="63D87FB6" w14:textId="77777777" w:rsidR="00630014" w:rsidRPr="0088193B" w:rsidRDefault="00630014" w:rsidP="005C49C9">
            <w:pPr>
              <w:pStyle w:val="TAL"/>
            </w:pPr>
          </w:p>
        </w:tc>
        <w:tc>
          <w:tcPr>
            <w:tcW w:w="1700" w:type="dxa"/>
          </w:tcPr>
          <w:p w14:paraId="03A85265" w14:textId="77777777" w:rsidR="00630014" w:rsidRPr="0088193B" w:rsidRDefault="00630014" w:rsidP="005C49C9">
            <w:pPr>
              <w:pStyle w:val="TAL"/>
            </w:pPr>
          </w:p>
        </w:tc>
        <w:tc>
          <w:tcPr>
            <w:tcW w:w="1249" w:type="dxa"/>
          </w:tcPr>
          <w:p w14:paraId="6B6DA808" w14:textId="77777777" w:rsidR="00630014" w:rsidRPr="0088193B" w:rsidRDefault="00630014" w:rsidP="005C49C9">
            <w:pPr>
              <w:pStyle w:val="TAL"/>
            </w:pPr>
          </w:p>
        </w:tc>
      </w:tr>
      <w:tr w:rsidR="00630014" w:rsidRPr="0088193B" w14:paraId="382823E7" w14:textId="77777777" w:rsidTr="00E71999">
        <w:tblPrEx>
          <w:tblCellMar>
            <w:left w:w="108" w:type="dxa"/>
            <w:right w:w="108" w:type="dxa"/>
          </w:tblCellMar>
        </w:tblPrEx>
        <w:tc>
          <w:tcPr>
            <w:tcW w:w="4531" w:type="dxa"/>
            <w:gridSpan w:val="2"/>
          </w:tcPr>
          <w:p w14:paraId="301D7C3B" w14:textId="77777777" w:rsidR="00630014" w:rsidRPr="0088193B" w:rsidRDefault="00630014" w:rsidP="005C49C9">
            <w:pPr>
              <w:pStyle w:val="TAL"/>
            </w:pPr>
            <w:r w:rsidRPr="0088193B">
              <w:t xml:space="preserve">            ue-EUTRA-Capability SEQUENCE {</w:t>
            </w:r>
          </w:p>
        </w:tc>
        <w:tc>
          <w:tcPr>
            <w:tcW w:w="2267" w:type="dxa"/>
            <w:shd w:val="clear" w:color="auto" w:fill="auto"/>
          </w:tcPr>
          <w:p w14:paraId="7633B999" w14:textId="77777777" w:rsidR="00630014" w:rsidRPr="0088193B" w:rsidRDefault="00630014" w:rsidP="005C49C9">
            <w:pPr>
              <w:pStyle w:val="TAL"/>
            </w:pPr>
          </w:p>
        </w:tc>
        <w:tc>
          <w:tcPr>
            <w:tcW w:w="1700" w:type="dxa"/>
          </w:tcPr>
          <w:p w14:paraId="39641E70" w14:textId="77777777" w:rsidR="00630014" w:rsidRPr="0088193B" w:rsidRDefault="00630014" w:rsidP="005C49C9">
            <w:pPr>
              <w:pStyle w:val="TAL"/>
            </w:pPr>
          </w:p>
        </w:tc>
        <w:tc>
          <w:tcPr>
            <w:tcW w:w="1249" w:type="dxa"/>
          </w:tcPr>
          <w:p w14:paraId="50F09244" w14:textId="77777777" w:rsidR="00630014" w:rsidRPr="0088193B" w:rsidRDefault="00630014" w:rsidP="005C49C9">
            <w:pPr>
              <w:pStyle w:val="TAL"/>
            </w:pPr>
          </w:p>
        </w:tc>
      </w:tr>
      <w:tr w:rsidR="00630014" w:rsidRPr="0088193B" w14:paraId="6177754A" w14:textId="77777777" w:rsidTr="00E71999">
        <w:tblPrEx>
          <w:tblCellMar>
            <w:left w:w="108" w:type="dxa"/>
            <w:right w:w="108" w:type="dxa"/>
          </w:tblCellMar>
        </w:tblPrEx>
        <w:tc>
          <w:tcPr>
            <w:tcW w:w="4531" w:type="dxa"/>
            <w:gridSpan w:val="2"/>
          </w:tcPr>
          <w:p w14:paraId="76F62FA7"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D8F1898" w14:textId="77777777" w:rsidR="00630014" w:rsidRPr="0088193B" w:rsidRDefault="00630014" w:rsidP="005C49C9">
            <w:pPr>
              <w:pStyle w:val="TAL"/>
            </w:pPr>
          </w:p>
        </w:tc>
        <w:tc>
          <w:tcPr>
            <w:tcW w:w="1700" w:type="dxa"/>
          </w:tcPr>
          <w:p w14:paraId="55AF7408" w14:textId="77777777" w:rsidR="00630014" w:rsidRPr="0088193B" w:rsidRDefault="00630014" w:rsidP="005C49C9">
            <w:pPr>
              <w:pStyle w:val="TAL"/>
            </w:pPr>
          </w:p>
        </w:tc>
        <w:tc>
          <w:tcPr>
            <w:tcW w:w="1249" w:type="dxa"/>
          </w:tcPr>
          <w:p w14:paraId="47033790" w14:textId="77777777" w:rsidR="00630014" w:rsidRPr="0088193B" w:rsidRDefault="00630014" w:rsidP="005C49C9">
            <w:pPr>
              <w:pStyle w:val="TAL"/>
            </w:pPr>
          </w:p>
        </w:tc>
      </w:tr>
      <w:tr w:rsidR="00630014" w:rsidRPr="0088193B" w14:paraId="7A5948F3" w14:textId="77777777" w:rsidTr="00E71999">
        <w:tblPrEx>
          <w:tblCellMar>
            <w:left w:w="108" w:type="dxa"/>
            <w:right w:w="108" w:type="dxa"/>
          </w:tblCellMar>
        </w:tblPrEx>
        <w:tc>
          <w:tcPr>
            <w:tcW w:w="4531" w:type="dxa"/>
            <w:gridSpan w:val="2"/>
          </w:tcPr>
          <w:p w14:paraId="3EDB79E4" w14:textId="77777777" w:rsidR="00630014" w:rsidRPr="0088193B" w:rsidRDefault="00630014" w:rsidP="005C49C9">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04DFE9C9" w14:textId="77777777" w:rsidR="00630014" w:rsidRPr="0088193B" w:rsidRDefault="00630014" w:rsidP="005C49C9">
            <w:pPr>
              <w:pStyle w:val="TAL"/>
            </w:pPr>
          </w:p>
        </w:tc>
        <w:tc>
          <w:tcPr>
            <w:tcW w:w="1700" w:type="dxa"/>
          </w:tcPr>
          <w:p w14:paraId="1D188236" w14:textId="77777777" w:rsidR="00630014" w:rsidRPr="0088193B" w:rsidRDefault="00630014" w:rsidP="005C49C9">
            <w:pPr>
              <w:pStyle w:val="TAL"/>
            </w:pPr>
          </w:p>
        </w:tc>
        <w:tc>
          <w:tcPr>
            <w:tcW w:w="1249" w:type="dxa"/>
          </w:tcPr>
          <w:p w14:paraId="50482250" w14:textId="77777777" w:rsidR="00630014" w:rsidRPr="0088193B" w:rsidRDefault="00630014" w:rsidP="005C49C9">
            <w:pPr>
              <w:pStyle w:val="TAL"/>
            </w:pPr>
          </w:p>
        </w:tc>
      </w:tr>
      <w:tr w:rsidR="00630014" w:rsidRPr="0088193B" w14:paraId="51601408" w14:textId="77777777" w:rsidTr="00E71999">
        <w:tblPrEx>
          <w:tblCellMar>
            <w:left w:w="108" w:type="dxa"/>
            <w:right w:w="108" w:type="dxa"/>
          </w:tblCellMar>
        </w:tblPrEx>
        <w:tc>
          <w:tcPr>
            <w:tcW w:w="4531" w:type="dxa"/>
            <w:gridSpan w:val="2"/>
          </w:tcPr>
          <w:p w14:paraId="4E509613"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49A443A" w14:textId="77777777" w:rsidR="00630014" w:rsidRPr="0088193B" w:rsidRDefault="00630014" w:rsidP="005C49C9">
            <w:pPr>
              <w:pStyle w:val="TAL"/>
            </w:pPr>
          </w:p>
        </w:tc>
        <w:tc>
          <w:tcPr>
            <w:tcW w:w="1700" w:type="dxa"/>
          </w:tcPr>
          <w:p w14:paraId="2D381912" w14:textId="77777777" w:rsidR="00630014" w:rsidRPr="0088193B" w:rsidRDefault="00630014" w:rsidP="005C49C9">
            <w:pPr>
              <w:pStyle w:val="TAL"/>
            </w:pPr>
          </w:p>
        </w:tc>
        <w:tc>
          <w:tcPr>
            <w:tcW w:w="1249" w:type="dxa"/>
          </w:tcPr>
          <w:p w14:paraId="5C26A3A0" w14:textId="77777777" w:rsidR="00630014" w:rsidRPr="0088193B" w:rsidRDefault="00630014" w:rsidP="005C49C9">
            <w:pPr>
              <w:pStyle w:val="TAL"/>
            </w:pPr>
          </w:p>
        </w:tc>
      </w:tr>
      <w:tr w:rsidR="00630014" w:rsidRPr="0088193B" w14:paraId="7B17F321" w14:textId="77777777" w:rsidTr="00E71999">
        <w:tblPrEx>
          <w:tblCellMar>
            <w:left w:w="108" w:type="dxa"/>
            <w:right w:w="108" w:type="dxa"/>
          </w:tblCellMar>
        </w:tblPrEx>
        <w:tc>
          <w:tcPr>
            <w:tcW w:w="4531" w:type="dxa"/>
            <w:gridSpan w:val="2"/>
          </w:tcPr>
          <w:p w14:paraId="6DED47C0"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2E69094" w14:textId="77777777" w:rsidR="00630014" w:rsidRPr="0088193B" w:rsidRDefault="00630014" w:rsidP="005C49C9">
            <w:pPr>
              <w:pStyle w:val="TAL"/>
            </w:pPr>
          </w:p>
        </w:tc>
        <w:tc>
          <w:tcPr>
            <w:tcW w:w="1700" w:type="dxa"/>
          </w:tcPr>
          <w:p w14:paraId="2245531C" w14:textId="77777777" w:rsidR="00630014" w:rsidRPr="0088193B" w:rsidRDefault="00630014" w:rsidP="005C49C9">
            <w:pPr>
              <w:pStyle w:val="TAL"/>
            </w:pPr>
          </w:p>
        </w:tc>
        <w:tc>
          <w:tcPr>
            <w:tcW w:w="1249" w:type="dxa"/>
          </w:tcPr>
          <w:p w14:paraId="58922EBD" w14:textId="77777777" w:rsidR="00630014" w:rsidRPr="0088193B" w:rsidRDefault="00630014" w:rsidP="005C49C9">
            <w:pPr>
              <w:pStyle w:val="TAL"/>
            </w:pPr>
          </w:p>
        </w:tc>
      </w:tr>
      <w:tr w:rsidR="00630014" w:rsidRPr="0088193B" w14:paraId="187CAAD0" w14:textId="77777777" w:rsidTr="00E71999">
        <w:tblPrEx>
          <w:tblCellMar>
            <w:left w:w="108" w:type="dxa"/>
            <w:right w:w="108" w:type="dxa"/>
          </w:tblCellMar>
        </w:tblPrEx>
        <w:tc>
          <w:tcPr>
            <w:tcW w:w="4531" w:type="dxa"/>
            <w:gridSpan w:val="2"/>
          </w:tcPr>
          <w:p w14:paraId="60D73D76"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3C5DB71A" w14:textId="77777777" w:rsidR="00630014" w:rsidRPr="0088193B" w:rsidRDefault="00630014" w:rsidP="005C49C9">
            <w:pPr>
              <w:pStyle w:val="TAL"/>
            </w:pPr>
          </w:p>
        </w:tc>
        <w:tc>
          <w:tcPr>
            <w:tcW w:w="1700" w:type="dxa"/>
          </w:tcPr>
          <w:p w14:paraId="7246351D" w14:textId="77777777" w:rsidR="00630014" w:rsidRPr="0088193B" w:rsidRDefault="00630014" w:rsidP="005C49C9">
            <w:pPr>
              <w:pStyle w:val="TAL"/>
            </w:pPr>
          </w:p>
        </w:tc>
        <w:tc>
          <w:tcPr>
            <w:tcW w:w="1249" w:type="dxa"/>
          </w:tcPr>
          <w:p w14:paraId="0A707D1E" w14:textId="77777777" w:rsidR="00630014" w:rsidRPr="0088193B" w:rsidRDefault="00630014" w:rsidP="005C49C9">
            <w:pPr>
              <w:pStyle w:val="TAL"/>
            </w:pPr>
          </w:p>
        </w:tc>
      </w:tr>
      <w:tr w:rsidR="00630014" w:rsidRPr="0088193B" w14:paraId="4BCE9BE7" w14:textId="77777777" w:rsidTr="00E71999">
        <w:tblPrEx>
          <w:tblCellMar>
            <w:left w:w="108" w:type="dxa"/>
            <w:right w:w="108" w:type="dxa"/>
          </w:tblCellMar>
        </w:tblPrEx>
        <w:tc>
          <w:tcPr>
            <w:tcW w:w="4531" w:type="dxa"/>
            <w:gridSpan w:val="2"/>
          </w:tcPr>
          <w:p w14:paraId="01B1A8E9"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7A9A0BA" w14:textId="77777777" w:rsidR="00630014" w:rsidRPr="0088193B" w:rsidRDefault="00630014" w:rsidP="005C49C9">
            <w:pPr>
              <w:pStyle w:val="TAL"/>
            </w:pPr>
          </w:p>
        </w:tc>
        <w:tc>
          <w:tcPr>
            <w:tcW w:w="1700" w:type="dxa"/>
          </w:tcPr>
          <w:p w14:paraId="6187CE3F" w14:textId="77777777" w:rsidR="00630014" w:rsidRPr="0088193B" w:rsidRDefault="00630014" w:rsidP="005C49C9">
            <w:pPr>
              <w:pStyle w:val="TAL"/>
            </w:pPr>
          </w:p>
        </w:tc>
        <w:tc>
          <w:tcPr>
            <w:tcW w:w="1249" w:type="dxa"/>
          </w:tcPr>
          <w:p w14:paraId="32002D17" w14:textId="77777777" w:rsidR="00630014" w:rsidRPr="0088193B" w:rsidRDefault="00630014" w:rsidP="005C49C9">
            <w:pPr>
              <w:pStyle w:val="TAL"/>
            </w:pPr>
          </w:p>
        </w:tc>
      </w:tr>
      <w:tr w:rsidR="00630014" w:rsidRPr="0088193B" w14:paraId="356F33E5" w14:textId="77777777" w:rsidTr="00E71999">
        <w:tblPrEx>
          <w:tblCellMar>
            <w:left w:w="108" w:type="dxa"/>
            <w:right w:w="108" w:type="dxa"/>
          </w:tblCellMar>
        </w:tblPrEx>
        <w:tc>
          <w:tcPr>
            <w:tcW w:w="4531" w:type="dxa"/>
            <w:gridSpan w:val="2"/>
          </w:tcPr>
          <w:p w14:paraId="503FD0DF"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3B3CE0B1" w14:textId="77777777" w:rsidR="00630014" w:rsidRPr="0088193B" w:rsidRDefault="00630014" w:rsidP="005C49C9">
            <w:pPr>
              <w:pStyle w:val="TAL"/>
            </w:pPr>
          </w:p>
        </w:tc>
        <w:tc>
          <w:tcPr>
            <w:tcW w:w="1700" w:type="dxa"/>
          </w:tcPr>
          <w:p w14:paraId="2984AC6F" w14:textId="77777777" w:rsidR="00630014" w:rsidRPr="0088193B" w:rsidRDefault="00630014" w:rsidP="005C49C9">
            <w:pPr>
              <w:pStyle w:val="TAL"/>
            </w:pPr>
          </w:p>
        </w:tc>
        <w:tc>
          <w:tcPr>
            <w:tcW w:w="1249" w:type="dxa"/>
          </w:tcPr>
          <w:p w14:paraId="61D7F8C3" w14:textId="77777777" w:rsidR="00630014" w:rsidRPr="0088193B" w:rsidRDefault="00630014" w:rsidP="005C49C9">
            <w:pPr>
              <w:pStyle w:val="TAL"/>
            </w:pPr>
          </w:p>
        </w:tc>
      </w:tr>
      <w:tr w:rsidR="00630014" w:rsidRPr="0088193B" w14:paraId="72046594" w14:textId="77777777" w:rsidTr="00E71999">
        <w:tblPrEx>
          <w:tblCellMar>
            <w:left w:w="108" w:type="dxa"/>
            <w:right w:w="108" w:type="dxa"/>
          </w:tblCellMar>
        </w:tblPrEx>
        <w:tc>
          <w:tcPr>
            <w:tcW w:w="4531" w:type="dxa"/>
            <w:gridSpan w:val="2"/>
          </w:tcPr>
          <w:p w14:paraId="0626B6FB"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646660C" w14:textId="77777777" w:rsidR="00630014" w:rsidRPr="0088193B" w:rsidRDefault="00630014" w:rsidP="005C49C9">
            <w:pPr>
              <w:pStyle w:val="TAL"/>
            </w:pPr>
          </w:p>
        </w:tc>
        <w:tc>
          <w:tcPr>
            <w:tcW w:w="1700" w:type="dxa"/>
          </w:tcPr>
          <w:p w14:paraId="25C589F1" w14:textId="77777777" w:rsidR="00630014" w:rsidRPr="0088193B" w:rsidRDefault="00630014" w:rsidP="005C49C9">
            <w:pPr>
              <w:pStyle w:val="TAL"/>
            </w:pPr>
          </w:p>
        </w:tc>
        <w:tc>
          <w:tcPr>
            <w:tcW w:w="1249" w:type="dxa"/>
          </w:tcPr>
          <w:p w14:paraId="2649A324" w14:textId="77777777" w:rsidR="00630014" w:rsidRPr="0088193B" w:rsidRDefault="00630014" w:rsidP="005C49C9">
            <w:pPr>
              <w:pStyle w:val="TAL"/>
            </w:pPr>
          </w:p>
        </w:tc>
      </w:tr>
      <w:tr w:rsidR="00630014" w:rsidRPr="0088193B" w14:paraId="5BBABA08" w14:textId="77777777" w:rsidTr="00E71999">
        <w:tblPrEx>
          <w:tblCellMar>
            <w:left w:w="108" w:type="dxa"/>
            <w:right w:w="108" w:type="dxa"/>
          </w:tblCellMar>
        </w:tblPrEx>
        <w:tc>
          <w:tcPr>
            <w:tcW w:w="4531" w:type="dxa"/>
            <w:gridSpan w:val="2"/>
          </w:tcPr>
          <w:p w14:paraId="2DB9E63D"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FC27538" w14:textId="77777777" w:rsidR="00630014" w:rsidRPr="0088193B" w:rsidRDefault="00630014" w:rsidP="005C49C9">
            <w:pPr>
              <w:pStyle w:val="TAL"/>
            </w:pPr>
          </w:p>
        </w:tc>
        <w:tc>
          <w:tcPr>
            <w:tcW w:w="1700" w:type="dxa"/>
          </w:tcPr>
          <w:p w14:paraId="7217D4FC" w14:textId="77777777" w:rsidR="00630014" w:rsidRPr="0088193B" w:rsidRDefault="00630014" w:rsidP="005C49C9">
            <w:pPr>
              <w:pStyle w:val="TAL"/>
            </w:pPr>
          </w:p>
        </w:tc>
        <w:tc>
          <w:tcPr>
            <w:tcW w:w="1249" w:type="dxa"/>
          </w:tcPr>
          <w:p w14:paraId="1752BA1D" w14:textId="77777777" w:rsidR="00630014" w:rsidRPr="0088193B" w:rsidRDefault="00630014" w:rsidP="005C49C9">
            <w:pPr>
              <w:pStyle w:val="TAL"/>
            </w:pPr>
          </w:p>
        </w:tc>
      </w:tr>
      <w:tr w:rsidR="00630014" w:rsidRPr="0088193B" w14:paraId="439A30CA" w14:textId="77777777" w:rsidTr="00E71999">
        <w:tblPrEx>
          <w:tblCellMar>
            <w:left w:w="108" w:type="dxa"/>
            <w:right w:w="108" w:type="dxa"/>
          </w:tblCellMar>
        </w:tblPrEx>
        <w:tc>
          <w:tcPr>
            <w:tcW w:w="4531" w:type="dxa"/>
            <w:gridSpan w:val="2"/>
          </w:tcPr>
          <w:p w14:paraId="257FBA65" w14:textId="77777777" w:rsidR="00630014" w:rsidRPr="0088193B" w:rsidRDefault="00630014" w:rsidP="005C49C9">
            <w:pPr>
              <w:pStyle w:val="TAL"/>
              <w:rPr>
                <w:lang w:eastAsia="zh-CN"/>
              </w:rPr>
            </w:pPr>
            <w:r w:rsidRPr="0088193B">
              <w:rPr>
                <w:lang w:eastAsia="zh-CN"/>
              </w:rPr>
              <w:t xml:space="preserve">                                </w:t>
            </w:r>
            <w:r w:rsidRPr="0088193B">
              <w:t>ue-Category-v11a0</w:t>
            </w:r>
          </w:p>
        </w:tc>
        <w:tc>
          <w:tcPr>
            <w:tcW w:w="2267" w:type="dxa"/>
          </w:tcPr>
          <w:p w14:paraId="301E8757" w14:textId="77777777" w:rsidR="00630014" w:rsidRPr="0088193B" w:rsidRDefault="00630014" w:rsidP="005C49C9">
            <w:pPr>
              <w:pStyle w:val="TAL"/>
            </w:pPr>
            <w:r w:rsidRPr="0088193B">
              <w:t>Checked against UE Category indications in the PICS</w:t>
            </w:r>
          </w:p>
        </w:tc>
        <w:tc>
          <w:tcPr>
            <w:tcW w:w="1700" w:type="dxa"/>
          </w:tcPr>
          <w:p w14:paraId="1E3AD57F" w14:textId="77777777" w:rsidR="00630014" w:rsidRPr="0088193B" w:rsidRDefault="00630014" w:rsidP="005C49C9">
            <w:pPr>
              <w:pStyle w:val="TAL"/>
            </w:pPr>
          </w:p>
        </w:tc>
        <w:tc>
          <w:tcPr>
            <w:tcW w:w="1249" w:type="dxa"/>
          </w:tcPr>
          <w:p w14:paraId="521D2827" w14:textId="77777777" w:rsidR="00630014" w:rsidRPr="0088193B" w:rsidRDefault="00630014" w:rsidP="005C49C9">
            <w:pPr>
              <w:pStyle w:val="TAL"/>
              <w:rPr>
                <w:lang w:eastAsia="zh-CN"/>
              </w:rPr>
            </w:pPr>
            <w:r w:rsidRPr="0088193B">
              <w:rPr>
                <w:lang w:eastAsia="zh-CN"/>
              </w:rPr>
              <w:t>UE category 11, 12</w:t>
            </w:r>
          </w:p>
        </w:tc>
      </w:tr>
      <w:tr w:rsidR="00630014" w:rsidRPr="0088193B" w14:paraId="5BF6FB5D" w14:textId="77777777" w:rsidTr="00E71999">
        <w:tblPrEx>
          <w:tblCellMar>
            <w:left w:w="108" w:type="dxa"/>
            <w:right w:w="108" w:type="dxa"/>
          </w:tblCellMar>
        </w:tblPrEx>
        <w:tc>
          <w:tcPr>
            <w:tcW w:w="4531" w:type="dxa"/>
            <w:gridSpan w:val="2"/>
          </w:tcPr>
          <w:p w14:paraId="0D4EA04F" w14:textId="77777777" w:rsidR="00630014" w:rsidRPr="0088193B" w:rsidRDefault="00630014" w:rsidP="005C49C9">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C68B1E5" w14:textId="77777777" w:rsidR="00630014" w:rsidRPr="0088193B" w:rsidRDefault="00630014" w:rsidP="005C49C9">
            <w:pPr>
              <w:pStyle w:val="TAL"/>
            </w:pPr>
          </w:p>
        </w:tc>
        <w:tc>
          <w:tcPr>
            <w:tcW w:w="1700" w:type="dxa"/>
          </w:tcPr>
          <w:p w14:paraId="777D64B2" w14:textId="77777777" w:rsidR="00630014" w:rsidRPr="0088193B" w:rsidRDefault="00630014" w:rsidP="005C49C9">
            <w:pPr>
              <w:pStyle w:val="TAL"/>
            </w:pPr>
          </w:p>
        </w:tc>
        <w:tc>
          <w:tcPr>
            <w:tcW w:w="1249" w:type="dxa"/>
          </w:tcPr>
          <w:p w14:paraId="208CFDF2" w14:textId="77777777" w:rsidR="00630014" w:rsidRPr="0088193B" w:rsidRDefault="00630014" w:rsidP="005C49C9">
            <w:pPr>
              <w:pStyle w:val="TAL"/>
            </w:pPr>
          </w:p>
        </w:tc>
      </w:tr>
      <w:tr w:rsidR="00630014" w:rsidRPr="0088193B" w14:paraId="057937E8" w14:textId="77777777" w:rsidTr="00E71999">
        <w:tblPrEx>
          <w:tblCellMar>
            <w:left w:w="108" w:type="dxa"/>
            <w:right w:w="108" w:type="dxa"/>
          </w:tblCellMar>
        </w:tblPrEx>
        <w:tc>
          <w:tcPr>
            <w:tcW w:w="4531" w:type="dxa"/>
            <w:gridSpan w:val="2"/>
          </w:tcPr>
          <w:p w14:paraId="2D15FF72" w14:textId="77777777" w:rsidR="00630014" w:rsidRPr="0088193B" w:rsidRDefault="00630014" w:rsidP="005C49C9">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3FF57807" w14:textId="77777777" w:rsidR="00630014" w:rsidRPr="0088193B" w:rsidRDefault="00630014" w:rsidP="005C49C9">
            <w:pPr>
              <w:pStyle w:val="TAL"/>
            </w:pPr>
          </w:p>
        </w:tc>
        <w:tc>
          <w:tcPr>
            <w:tcW w:w="1700" w:type="dxa"/>
          </w:tcPr>
          <w:p w14:paraId="470A868D" w14:textId="77777777" w:rsidR="00630014" w:rsidRPr="0088193B" w:rsidRDefault="00630014" w:rsidP="005C49C9">
            <w:pPr>
              <w:pStyle w:val="TAL"/>
            </w:pPr>
          </w:p>
        </w:tc>
        <w:tc>
          <w:tcPr>
            <w:tcW w:w="1249" w:type="dxa"/>
          </w:tcPr>
          <w:p w14:paraId="79D8992C" w14:textId="77777777" w:rsidR="00630014" w:rsidRPr="0088193B" w:rsidRDefault="00630014" w:rsidP="005C49C9">
            <w:pPr>
              <w:pStyle w:val="TAL"/>
            </w:pPr>
          </w:p>
        </w:tc>
      </w:tr>
      <w:tr w:rsidR="00630014" w:rsidRPr="0088193B" w14:paraId="50BB18CD" w14:textId="77777777" w:rsidTr="00E71999">
        <w:tblPrEx>
          <w:tblCellMar>
            <w:left w:w="108" w:type="dxa"/>
            <w:right w:w="108" w:type="dxa"/>
          </w:tblCellMar>
        </w:tblPrEx>
        <w:tc>
          <w:tcPr>
            <w:tcW w:w="4531" w:type="dxa"/>
            <w:gridSpan w:val="2"/>
          </w:tcPr>
          <w:p w14:paraId="166269C5" w14:textId="77777777" w:rsidR="00630014" w:rsidRPr="0088193B" w:rsidRDefault="00630014" w:rsidP="005C49C9">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58805DAB" w14:textId="77777777" w:rsidR="00630014" w:rsidRPr="0088193B" w:rsidRDefault="00630014" w:rsidP="005C49C9">
            <w:pPr>
              <w:pStyle w:val="TAL"/>
            </w:pPr>
          </w:p>
        </w:tc>
        <w:tc>
          <w:tcPr>
            <w:tcW w:w="1700" w:type="dxa"/>
          </w:tcPr>
          <w:p w14:paraId="4F963E50" w14:textId="77777777" w:rsidR="00630014" w:rsidRPr="0088193B" w:rsidRDefault="00630014" w:rsidP="005C49C9">
            <w:pPr>
              <w:pStyle w:val="TAL"/>
            </w:pPr>
          </w:p>
        </w:tc>
        <w:tc>
          <w:tcPr>
            <w:tcW w:w="1249" w:type="dxa"/>
          </w:tcPr>
          <w:p w14:paraId="51E1710E" w14:textId="77777777" w:rsidR="00630014" w:rsidRPr="0088193B" w:rsidRDefault="00630014" w:rsidP="005C49C9">
            <w:pPr>
              <w:pStyle w:val="TAL"/>
            </w:pPr>
          </w:p>
        </w:tc>
      </w:tr>
      <w:tr w:rsidR="00630014" w:rsidRPr="0088193B" w14:paraId="7321B45A" w14:textId="77777777" w:rsidTr="00E71999">
        <w:tblPrEx>
          <w:tblCellMar>
            <w:left w:w="108" w:type="dxa"/>
            <w:right w:w="108" w:type="dxa"/>
          </w:tblCellMar>
        </w:tblPrEx>
        <w:tc>
          <w:tcPr>
            <w:tcW w:w="4531" w:type="dxa"/>
            <w:gridSpan w:val="2"/>
          </w:tcPr>
          <w:p w14:paraId="34B34DD6" w14:textId="77777777" w:rsidR="00630014" w:rsidRPr="0088193B" w:rsidRDefault="00630014" w:rsidP="005C49C9">
            <w:pPr>
              <w:pStyle w:val="TAL"/>
              <w:rPr>
                <w:lang w:eastAsia="zh-CN"/>
              </w:rPr>
            </w:pPr>
            <w:r w:rsidRPr="0088193B">
              <w:rPr>
                <w:lang w:eastAsia="zh-CN"/>
              </w:rPr>
              <w:t xml:space="preserve">                                      dl-256QAM-r12</w:t>
            </w:r>
          </w:p>
        </w:tc>
        <w:tc>
          <w:tcPr>
            <w:tcW w:w="2267" w:type="dxa"/>
          </w:tcPr>
          <w:p w14:paraId="5DBDCAA8" w14:textId="77777777" w:rsidR="00630014" w:rsidRPr="0088193B" w:rsidRDefault="00630014" w:rsidP="005C49C9">
            <w:pPr>
              <w:pStyle w:val="TAL"/>
              <w:rPr>
                <w:lang w:eastAsia="zh-CN"/>
              </w:rPr>
            </w:pPr>
            <w:r w:rsidRPr="0088193B">
              <w:rPr>
                <w:lang w:eastAsia="zh-CN"/>
              </w:rPr>
              <w:t>supported</w:t>
            </w:r>
          </w:p>
        </w:tc>
        <w:tc>
          <w:tcPr>
            <w:tcW w:w="1700" w:type="dxa"/>
          </w:tcPr>
          <w:p w14:paraId="5514668C" w14:textId="77777777" w:rsidR="00630014" w:rsidRPr="0088193B" w:rsidRDefault="00630014" w:rsidP="005C49C9">
            <w:pPr>
              <w:pStyle w:val="TAL"/>
            </w:pPr>
          </w:p>
        </w:tc>
        <w:tc>
          <w:tcPr>
            <w:tcW w:w="1249" w:type="dxa"/>
          </w:tcPr>
          <w:p w14:paraId="0AAEE8B2" w14:textId="77777777" w:rsidR="00630014" w:rsidRPr="0088193B" w:rsidRDefault="00630014" w:rsidP="005C49C9">
            <w:pPr>
              <w:pStyle w:val="TAL"/>
            </w:pPr>
          </w:p>
        </w:tc>
      </w:tr>
      <w:tr w:rsidR="00630014" w:rsidRPr="0088193B" w14:paraId="2229420D" w14:textId="77777777" w:rsidTr="00E71999">
        <w:tblPrEx>
          <w:tblCellMar>
            <w:left w:w="108" w:type="dxa"/>
            <w:right w:w="108" w:type="dxa"/>
          </w:tblCellMar>
        </w:tblPrEx>
        <w:tc>
          <w:tcPr>
            <w:tcW w:w="4531" w:type="dxa"/>
            <w:gridSpan w:val="2"/>
          </w:tcPr>
          <w:p w14:paraId="6F10C9AB" w14:textId="77777777" w:rsidR="00630014" w:rsidRPr="0088193B" w:rsidRDefault="00630014" w:rsidP="005C49C9">
            <w:pPr>
              <w:pStyle w:val="TAL"/>
              <w:rPr>
                <w:lang w:eastAsia="zh-CN"/>
              </w:rPr>
            </w:pPr>
            <w:r w:rsidRPr="0088193B">
              <w:rPr>
                <w:lang w:eastAsia="zh-CN"/>
              </w:rPr>
              <w:t xml:space="preserve">                                    }</w:t>
            </w:r>
          </w:p>
        </w:tc>
        <w:tc>
          <w:tcPr>
            <w:tcW w:w="2267" w:type="dxa"/>
          </w:tcPr>
          <w:p w14:paraId="72159164" w14:textId="77777777" w:rsidR="00630014" w:rsidRPr="0088193B" w:rsidRDefault="00630014" w:rsidP="005C49C9">
            <w:pPr>
              <w:pStyle w:val="TAL"/>
            </w:pPr>
          </w:p>
        </w:tc>
        <w:tc>
          <w:tcPr>
            <w:tcW w:w="1700" w:type="dxa"/>
          </w:tcPr>
          <w:p w14:paraId="4077954D" w14:textId="77777777" w:rsidR="00630014" w:rsidRPr="0088193B" w:rsidRDefault="00630014" w:rsidP="005C49C9">
            <w:pPr>
              <w:pStyle w:val="TAL"/>
            </w:pPr>
          </w:p>
        </w:tc>
        <w:tc>
          <w:tcPr>
            <w:tcW w:w="1249" w:type="dxa"/>
          </w:tcPr>
          <w:p w14:paraId="46A77B12" w14:textId="77777777" w:rsidR="00630014" w:rsidRPr="0088193B" w:rsidRDefault="00630014" w:rsidP="005C49C9">
            <w:pPr>
              <w:pStyle w:val="TAL"/>
            </w:pPr>
          </w:p>
        </w:tc>
      </w:tr>
      <w:tr w:rsidR="00630014" w:rsidRPr="0088193B" w14:paraId="6D9E6C7A" w14:textId="77777777" w:rsidTr="00E71999">
        <w:tblPrEx>
          <w:tblCellMar>
            <w:left w:w="108" w:type="dxa"/>
            <w:right w:w="108" w:type="dxa"/>
          </w:tblCellMar>
        </w:tblPrEx>
        <w:tc>
          <w:tcPr>
            <w:tcW w:w="4531" w:type="dxa"/>
            <w:gridSpan w:val="2"/>
          </w:tcPr>
          <w:p w14:paraId="23D79E67" w14:textId="77777777" w:rsidR="00630014" w:rsidRPr="0088193B" w:rsidRDefault="00630014" w:rsidP="005C49C9">
            <w:pPr>
              <w:pStyle w:val="TAL"/>
              <w:rPr>
                <w:lang w:eastAsia="zh-CN"/>
              </w:rPr>
            </w:pPr>
            <w:r w:rsidRPr="0088193B">
              <w:rPr>
                <w:lang w:eastAsia="zh-CN"/>
              </w:rPr>
              <w:t xml:space="preserve">                                  }</w:t>
            </w:r>
          </w:p>
        </w:tc>
        <w:tc>
          <w:tcPr>
            <w:tcW w:w="2267" w:type="dxa"/>
          </w:tcPr>
          <w:p w14:paraId="21E4994E" w14:textId="77777777" w:rsidR="00630014" w:rsidRPr="0088193B" w:rsidRDefault="00630014" w:rsidP="005C49C9">
            <w:pPr>
              <w:pStyle w:val="TAL"/>
            </w:pPr>
          </w:p>
        </w:tc>
        <w:tc>
          <w:tcPr>
            <w:tcW w:w="1700" w:type="dxa"/>
          </w:tcPr>
          <w:p w14:paraId="59DA0E8A" w14:textId="77777777" w:rsidR="00630014" w:rsidRPr="0088193B" w:rsidRDefault="00630014" w:rsidP="005C49C9">
            <w:pPr>
              <w:pStyle w:val="TAL"/>
            </w:pPr>
          </w:p>
        </w:tc>
        <w:tc>
          <w:tcPr>
            <w:tcW w:w="1249" w:type="dxa"/>
          </w:tcPr>
          <w:p w14:paraId="1D6CAFBB" w14:textId="77777777" w:rsidR="00630014" w:rsidRPr="0088193B" w:rsidRDefault="00630014" w:rsidP="005C49C9">
            <w:pPr>
              <w:pStyle w:val="TAL"/>
            </w:pPr>
          </w:p>
        </w:tc>
      </w:tr>
      <w:tr w:rsidR="00630014" w:rsidRPr="0088193B" w14:paraId="313AB477" w14:textId="77777777" w:rsidTr="00E71999">
        <w:tblPrEx>
          <w:tblCellMar>
            <w:left w:w="108" w:type="dxa"/>
            <w:right w:w="108" w:type="dxa"/>
          </w:tblCellMar>
        </w:tblPrEx>
        <w:tc>
          <w:tcPr>
            <w:tcW w:w="4531" w:type="dxa"/>
            <w:gridSpan w:val="2"/>
          </w:tcPr>
          <w:p w14:paraId="71B47276" w14:textId="77777777" w:rsidR="00630014" w:rsidRPr="0088193B" w:rsidRDefault="00630014" w:rsidP="005C49C9">
            <w:pPr>
              <w:pStyle w:val="TAL"/>
              <w:rPr>
                <w:lang w:eastAsia="zh-CN"/>
              </w:rPr>
            </w:pPr>
            <w:r w:rsidRPr="0088193B">
              <w:rPr>
                <w:lang w:eastAsia="zh-CN"/>
              </w:rPr>
              <w:t xml:space="preserve">                                  </w:t>
            </w:r>
            <w:r w:rsidRPr="0088193B">
              <w:t>ue-CategoryDL-r12</w:t>
            </w:r>
          </w:p>
        </w:tc>
        <w:tc>
          <w:tcPr>
            <w:tcW w:w="2267" w:type="dxa"/>
          </w:tcPr>
          <w:p w14:paraId="329819AC" w14:textId="77777777" w:rsidR="00630014" w:rsidRPr="0088193B" w:rsidRDefault="00630014" w:rsidP="005C49C9">
            <w:pPr>
              <w:pStyle w:val="TAL"/>
            </w:pPr>
            <w:r w:rsidRPr="0088193B">
              <w:t>Checked against UE Category indications in the PICS</w:t>
            </w:r>
          </w:p>
        </w:tc>
        <w:tc>
          <w:tcPr>
            <w:tcW w:w="1700" w:type="dxa"/>
          </w:tcPr>
          <w:p w14:paraId="101D9841" w14:textId="77777777" w:rsidR="00630014" w:rsidRPr="0088193B" w:rsidRDefault="00630014" w:rsidP="005C49C9">
            <w:pPr>
              <w:pStyle w:val="TAL"/>
            </w:pPr>
          </w:p>
        </w:tc>
        <w:tc>
          <w:tcPr>
            <w:tcW w:w="1249" w:type="dxa"/>
          </w:tcPr>
          <w:p w14:paraId="5A66B500" w14:textId="77777777" w:rsidR="00630014" w:rsidRPr="0088193B" w:rsidRDefault="00630014" w:rsidP="005C49C9">
            <w:pPr>
              <w:pStyle w:val="TAL"/>
            </w:pPr>
            <w:r w:rsidRPr="0088193B">
              <w:rPr>
                <w:lang w:eastAsia="zh-CN"/>
              </w:rPr>
              <w:t>UE category</w:t>
            </w:r>
            <w:r w:rsidR="00835972" w:rsidRPr="0088193B">
              <w:rPr>
                <w:lang w:eastAsia="zh-CN"/>
              </w:rPr>
              <w:t xml:space="preserve"> </w:t>
            </w:r>
            <w:r w:rsidRPr="0088193B">
              <w:rPr>
                <w:lang w:eastAsia="zh-CN"/>
              </w:rPr>
              <w:t>DL 11, 12,</w:t>
            </w:r>
            <w:r w:rsidR="00A33997" w:rsidRPr="0088193B">
              <w:rPr>
                <w:lang w:eastAsia="zh-CN"/>
              </w:rPr>
              <w:t xml:space="preserve"> </w:t>
            </w:r>
            <w:r w:rsidRPr="0088193B">
              <w:rPr>
                <w:lang w:eastAsia="zh-CN"/>
              </w:rPr>
              <w:t>13, 14</w:t>
            </w:r>
          </w:p>
        </w:tc>
      </w:tr>
      <w:tr w:rsidR="00630014" w:rsidRPr="0088193B" w14:paraId="0812940E" w14:textId="77777777" w:rsidTr="00E71999">
        <w:tblPrEx>
          <w:tblCellMar>
            <w:left w:w="108" w:type="dxa"/>
            <w:right w:w="108" w:type="dxa"/>
          </w:tblCellMar>
        </w:tblPrEx>
        <w:tc>
          <w:tcPr>
            <w:tcW w:w="4531" w:type="dxa"/>
            <w:gridSpan w:val="2"/>
          </w:tcPr>
          <w:p w14:paraId="342A0F8D" w14:textId="77777777" w:rsidR="00630014" w:rsidRPr="0088193B" w:rsidRDefault="00630014" w:rsidP="005C49C9">
            <w:pPr>
              <w:pStyle w:val="TAL"/>
              <w:rPr>
                <w:lang w:eastAsia="zh-CN"/>
              </w:rPr>
            </w:pPr>
            <w:r w:rsidRPr="0088193B">
              <w:rPr>
                <w:lang w:eastAsia="zh-CN"/>
              </w:rPr>
              <w:t xml:space="preserve">                                  </w:t>
            </w:r>
            <w:r w:rsidRPr="0088193B">
              <w:t>ue-CategoryUL-r12</w:t>
            </w:r>
          </w:p>
        </w:tc>
        <w:tc>
          <w:tcPr>
            <w:tcW w:w="2267" w:type="dxa"/>
          </w:tcPr>
          <w:p w14:paraId="4CA3514A" w14:textId="77777777" w:rsidR="00630014" w:rsidRPr="0088193B" w:rsidRDefault="00A33997" w:rsidP="005C49C9">
            <w:pPr>
              <w:pStyle w:val="TAL"/>
            </w:pPr>
            <w:r w:rsidRPr="0088193B">
              <w:rPr>
                <w:lang w:eastAsia="zh-CN"/>
              </w:rPr>
              <w:t>Not checked</w:t>
            </w:r>
          </w:p>
        </w:tc>
        <w:tc>
          <w:tcPr>
            <w:tcW w:w="1700" w:type="dxa"/>
          </w:tcPr>
          <w:p w14:paraId="30725F26" w14:textId="77777777" w:rsidR="00630014" w:rsidRPr="0088193B" w:rsidRDefault="00630014" w:rsidP="005C49C9">
            <w:pPr>
              <w:pStyle w:val="TAL"/>
            </w:pPr>
          </w:p>
        </w:tc>
        <w:tc>
          <w:tcPr>
            <w:tcW w:w="1249" w:type="dxa"/>
          </w:tcPr>
          <w:p w14:paraId="2EB8F16C" w14:textId="77777777" w:rsidR="00630014" w:rsidRPr="0088193B" w:rsidRDefault="00630014" w:rsidP="005C49C9">
            <w:pPr>
              <w:pStyle w:val="TAL"/>
            </w:pPr>
          </w:p>
        </w:tc>
      </w:tr>
      <w:tr w:rsidR="00630014" w:rsidRPr="0088193B" w14:paraId="2DE7CA1F" w14:textId="77777777" w:rsidTr="00E71999">
        <w:tblPrEx>
          <w:tblCellMar>
            <w:left w:w="108" w:type="dxa"/>
            <w:right w:w="108" w:type="dxa"/>
          </w:tblCellMar>
        </w:tblPrEx>
        <w:tc>
          <w:tcPr>
            <w:tcW w:w="4531" w:type="dxa"/>
            <w:gridSpan w:val="2"/>
          </w:tcPr>
          <w:p w14:paraId="4BC68C11" w14:textId="77777777" w:rsidR="00630014" w:rsidRPr="0088193B" w:rsidRDefault="00630014" w:rsidP="005C49C9">
            <w:pPr>
              <w:pStyle w:val="TAL"/>
              <w:rPr>
                <w:lang w:eastAsia="zh-CN"/>
              </w:rPr>
            </w:pPr>
            <w:r w:rsidRPr="0088193B">
              <w:rPr>
                <w:lang w:eastAsia="zh-CN"/>
              </w:rPr>
              <w:t xml:space="preserve">                                  </w:t>
            </w:r>
            <w:r w:rsidR="00E71999" w:rsidRPr="0088193B">
              <w:t>n</w:t>
            </w:r>
            <w:r w:rsidRPr="0088193B">
              <w:t>onCriticalExtension</w:t>
            </w:r>
            <w:r w:rsidRPr="0088193B">
              <w:rPr>
                <w:lang w:eastAsia="zh-CN"/>
              </w:rPr>
              <w:t xml:space="preserve"> SEQUENCE {</w:t>
            </w:r>
          </w:p>
        </w:tc>
        <w:tc>
          <w:tcPr>
            <w:tcW w:w="2267" w:type="dxa"/>
          </w:tcPr>
          <w:p w14:paraId="1AF83DBF" w14:textId="77777777" w:rsidR="00630014" w:rsidRPr="0088193B" w:rsidRDefault="00630014" w:rsidP="005C49C9">
            <w:pPr>
              <w:pStyle w:val="TAL"/>
            </w:pPr>
          </w:p>
        </w:tc>
        <w:tc>
          <w:tcPr>
            <w:tcW w:w="1700" w:type="dxa"/>
          </w:tcPr>
          <w:p w14:paraId="40658C7F" w14:textId="77777777" w:rsidR="00630014" w:rsidRPr="0088193B" w:rsidRDefault="00630014" w:rsidP="005C49C9">
            <w:pPr>
              <w:pStyle w:val="TAL"/>
            </w:pPr>
          </w:p>
        </w:tc>
        <w:tc>
          <w:tcPr>
            <w:tcW w:w="1249" w:type="dxa"/>
          </w:tcPr>
          <w:p w14:paraId="12CBC240" w14:textId="77777777" w:rsidR="00630014" w:rsidRPr="0088193B" w:rsidRDefault="00630014" w:rsidP="005C49C9">
            <w:pPr>
              <w:pStyle w:val="TAL"/>
            </w:pPr>
          </w:p>
        </w:tc>
      </w:tr>
      <w:tr w:rsidR="00630014" w:rsidRPr="0088193B" w14:paraId="5E947E76" w14:textId="77777777" w:rsidTr="00E71999">
        <w:tblPrEx>
          <w:tblCellMar>
            <w:left w:w="108" w:type="dxa"/>
            <w:right w:w="108" w:type="dxa"/>
          </w:tblCellMar>
        </w:tblPrEx>
        <w:tc>
          <w:tcPr>
            <w:tcW w:w="4531" w:type="dxa"/>
            <w:gridSpan w:val="2"/>
          </w:tcPr>
          <w:p w14:paraId="3041DBEF" w14:textId="77777777" w:rsidR="00630014" w:rsidRPr="0088193B" w:rsidRDefault="00630014" w:rsidP="005C49C9">
            <w:pPr>
              <w:pStyle w:val="TAL"/>
              <w:rPr>
                <w:lang w:eastAsia="zh-CN"/>
              </w:rPr>
            </w:pPr>
            <w:r w:rsidRPr="0088193B">
              <w:rPr>
                <w:lang w:eastAsia="zh-CN"/>
              </w:rPr>
              <w:t xml:space="preserve">                                    </w:t>
            </w:r>
            <w:r w:rsidR="00E71999" w:rsidRPr="0088193B">
              <w:rPr>
                <w:lang w:eastAsia="zh-CN"/>
              </w:rPr>
              <w:t xml:space="preserve">  </w:t>
            </w:r>
            <w:r w:rsidRPr="0088193B">
              <w:t>ue-CategoryDL-</w:t>
            </w:r>
            <w:r w:rsidRPr="0088193B">
              <w:rPr>
                <w:lang w:eastAsia="zh-CN"/>
              </w:rPr>
              <w:t>v</w:t>
            </w:r>
            <w:r w:rsidRPr="0088193B">
              <w:t>1260</w:t>
            </w:r>
          </w:p>
        </w:tc>
        <w:tc>
          <w:tcPr>
            <w:tcW w:w="2267" w:type="dxa"/>
          </w:tcPr>
          <w:p w14:paraId="699F1D0A" w14:textId="77777777" w:rsidR="00630014" w:rsidRPr="0088193B" w:rsidRDefault="00630014" w:rsidP="005C49C9">
            <w:pPr>
              <w:pStyle w:val="TAL"/>
            </w:pPr>
            <w:r w:rsidRPr="0088193B">
              <w:t>Checked against UE Category indications in the PICS</w:t>
            </w:r>
          </w:p>
        </w:tc>
        <w:tc>
          <w:tcPr>
            <w:tcW w:w="1700" w:type="dxa"/>
          </w:tcPr>
          <w:p w14:paraId="1829F1D6" w14:textId="77777777" w:rsidR="00630014" w:rsidRPr="0088193B" w:rsidRDefault="00630014" w:rsidP="005C49C9">
            <w:pPr>
              <w:pStyle w:val="TAL"/>
            </w:pPr>
          </w:p>
        </w:tc>
        <w:tc>
          <w:tcPr>
            <w:tcW w:w="1249" w:type="dxa"/>
          </w:tcPr>
          <w:p w14:paraId="1C2F531F" w14:textId="77777777" w:rsidR="00630014" w:rsidRPr="0088193B" w:rsidRDefault="00630014" w:rsidP="005C49C9">
            <w:pPr>
              <w:pStyle w:val="TAL"/>
            </w:pPr>
            <w:r w:rsidRPr="0088193B">
              <w:rPr>
                <w:lang w:eastAsia="zh-CN"/>
              </w:rPr>
              <w:t>UE category</w:t>
            </w:r>
            <w:r w:rsidR="00835972" w:rsidRPr="0088193B">
              <w:rPr>
                <w:lang w:eastAsia="zh-CN"/>
              </w:rPr>
              <w:t xml:space="preserve"> </w:t>
            </w:r>
            <w:r w:rsidRPr="0088193B">
              <w:rPr>
                <w:lang w:eastAsia="zh-CN"/>
              </w:rPr>
              <w:t>DL 15, 16</w:t>
            </w:r>
          </w:p>
        </w:tc>
      </w:tr>
      <w:tr w:rsidR="00630014" w:rsidRPr="0088193B" w14:paraId="7EC309DC" w14:textId="77777777" w:rsidTr="00E71999">
        <w:tblPrEx>
          <w:tblCellMar>
            <w:left w:w="108" w:type="dxa"/>
            <w:right w:w="108" w:type="dxa"/>
          </w:tblCellMar>
        </w:tblPrEx>
        <w:tc>
          <w:tcPr>
            <w:tcW w:w="4531" w:type="dxa"/>
            <w:gridSpan w:val="2"/>
          </w:tcPr>
          <w:p w14:paraId="01C46989" w14:textId="77777777" w:rsidR="00630014" w:rsidRPr="0088193B" w:rsidRDefault="00630014" w:rsidP="005C49C9">
            <w:pPr>
              <w:pStyle w:val="TAL"/>
              <w:rPr>
                <w:lang w:eastAsia="zh-CN"/>
              </w:rPr>
            </w:pPr>
            <w:r w:rsidRPr="0088193B">
              <w:rPr>
                <w:lang w:eastAsia="zh-CN"/>
              </w:rPr>
              <w:t xml:space="preserve">                                    </w:t>
            </w:r>
            <w:r w:rsidR="00E71999" w:rsidRPr="0088193B">
              <w:t>n</w:t>
            </w:r>
            <w:r w:rsidRPr="0088193B">
              <w:t>onCriticalExtension</w:t>
            </w:r>
            <w:r w:rsidRPr="0088193B">
              <w:rPr>
                <w:lang w:eastAsia="zh-CN"/>
              </w:rPr>
              <w:t xml:space="preserve"> SEQUENCE {</w:t>
            </w:r>
          </w:p>
        </w:tc>
        <w:tc>
          <w:tcPr>
            <w:tcW w:w="2267" w:type="dxa"/>
          </w:tcPr>
          <w:p w14:paraId="67115920" w14:textId="77777777" w:rsidR="00630014" w:rsidRPr="0088193B" w:rsidRDefault="00630014" w:rsidP="005C49C9">
            <w:pPr>
              <w:pStyle w:val="TAL"/>
            </w:pPr>
          </w:p>
        </w:tc>
        <w:tc>
          <w:tcPr>
            <w:tcW w:w="1700" w:type="dxa"/>
          </w:tcPr>
          <w:p w14:paraId="1F950ED9" w14:textId="77777777" w:rsidR="00630014" w:rsidRPr="0088193B" w:rsidRDefault="00630014" w:rsidP="005C49C9">
            <w:pPr>
              <w:pStyle w:val="TAL"/>
            </w:pPr>
          </w:p>
        </w:tc>
        <w:tc>
          <w:tcPr>
            <w:tcW w:w="1249" w:type="dxa"/>
          </w:tcPr>
          <w:p w14:paraId="34676CBB" w14:textId="77777777" w:rsidR="00630014" w:rsidRPr="0088193B" w:rsidRDefault="00630014" w:rsidP="005C49C9">
            <w:pPr>
              <w:pStyle w:val="TAL"/>
            </w:pPr>
          </w:p>
        </w:tc>
      </w:tr>
      <w:tr w:rsidR="00E71999" w:rsidRPr="0088193B" w14:paraId="12C9ECE0" w14:textId="77777777" w:rsidTr="00E71999">
        <w:tblPrEx>
          <w:tblCellMar>
            <w:left w:w="108" w:type="dxa"/>
            <w:right w:w="108" w:type="dxa"/>
          </w:tblCellMar>
        </w:tblPrEx>
        <w:tc>
          <w:tcPr>
            <w:tcW w:w="4531" w:type="dxa"/>
            <w:gridSpan w:val="2"/>
          </w:tcPr>
          <w:p w14:paraId="1B5E4B83" w14:textId="77777777" w:rsidR="00E71999" w:rsidRPr="0088193B" w:rsidRDefault="00E71999" w:rsidP="005C49C9">
            <w:pPr>
              <w:pStyle w:val="TAL"/>
              <w:rPr>
                <w:lang w:eastAsia="zh-CN"/>
              </w:rPr>
            </w:pPr>
            <w:r w:rsidRPr="0088193B">
              <w:rPr>
                <w:rFonts w:cs="Arial"/>
                <w:lang w:eastAsia="zh-CN"/>
              </w:rPr>
              <w:t xml:space="preserve">                                      </w:t>
            </w:r>
            <w:r w:rsidRPr="0088193B">
              <w:rPr>
                <w:rFonts w:cs="Arial"/>
              </w:rPr>
              <w:t>nonCriticalExtension</w:t>
            </w:r>
            <w:r w:rsidRPr="0088193B">
              <w:rPr>
                <w:rFonts w:cs="Arial"/>
                <w:lang w:eastAsia="zh-CN"/>
              </w:rPr>
              <w:t xml:space="preserve"> SEQUENCE {</w:t>
            </w:r>
          </w:p>
        </w:tc>
        <w:tc>
          <w:tcPr>
            <w:tcW w:w="2267" w:type="dxa"/>
          </w:tcPr>
          <w:p w14:paraId="0B83AD8B" w14:textId="77777777" w:rsidR="00E71999" w:rsidRPr="0088193B" w:rsidRDefault="00E71999" w:rsidP="005C49C9">
            <w:pPr>
              <w:pStyle w:val="TAL"/>
            </w:pPr>
          </w:p>
        </w:tc>
        <w:tc>
          <w:tcPr>
            <w:tcW w:w="1700" w:type="dxa"/>
          </w:tcPr>
          <w:p w14:paraId="55A575E0" w14:textId="77777777" w:rsidR="00E71999" w:rsidRPr="0088193B" w:rsidRDefault="00E71999" w:rsidP="005C49C9">
            <w:pPr>
              <w:pStyle w:val="TAL"/>
            </w:pPr>
          </w:p>
        </w:tc>
        <w:tc>
          <w:tcPr>
            <w:tcW w:w="1249" w:type="dxa"/>
          </w:tcPr>
          <w:p w14:paraId="47A7FE0C" w14:textId="77777777" w:rsidR="00E71999" w:rsidRPr="0088193B" w:rsidRDefault="00E71999" w:rsidP="005C49C9">
            <w:pPr>
              <w:pStyle w:val="TAL"/>
            </w:pPr>
          </w:p>
        </w:tc>
      </w:tr>
      <w:tr w:rsidR="00E71999" w:rsidRPr="0088193B" w14:paraId="15036E61" w14:textId="77777777" w:rsidTr="00E71999">
        <w:tblPrEx>
          <w:tblCellMar>
            <w:left w:w="108" w:type="dxa"/>
            <w:right w:w="108" w:type="dxa"/>
          </w:tblCellMar>
        </w:tblPrEx>
        <w:tc>
          <w:tcPr>
            <w:tcW w:w="4531" w:type="dxa"/>
            <w:gridSpan w:val="2"/>
          </w:tcPr>
          <w:p w14:paraId="67911108" w14:textId="77777777" w:rsidR="00E71999" w:rsidRPr="0088193B" w:rsidRDefault="00E71999" w:rsidP="005C49C9">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434760EF" w14:textId="77777777" w:rsidR="00E71999" w:rsidRPr="0088193B" w:rsidRDefault="00E71999" w:rsidP="005C49C9">
            <w:pPr>
              <w:pStyle w:val="TAL"/>
            </w:pPr>
          </w:p>
        </w:tc>
        <w:tc>
          <w:tcPr>
            <w:tcW w:w="1700" w:type="dxa"/>
          </w:tcPr>
          <w:p w14:paraId="245E826C" w14:textId="77777777" w:rsidR="00E71999" w:rsidRPr="0088193B" w:rsidRDefault="00E71999" w:rsidP="005C49C9">
            <w:pPr>
              <w:pStyle w:val="TAL"/>
            </w:pPr>
          </w:p>
        </w:tc>
        <w:tc>
          <w:tcPr>
            <w:tcW w:w="1249" w:type="dxa"/>
          </w:tcPr>
          <w:p w14:paraId="58BE3BA8" w14:textId="77777777" w:rsidR="00E71999" w:rsidRPr="0088193B" w:rsidRDefault="00E71999" w:rsidP="005C49C9">
            <w:pPr>
              <w:pStyle w:val="TAL"/>
            </w:pPr>
          </w:p>
        </w:tc>
      </w:tr>
      <w:tr w:rsidR="00E71999" w:rsidRPr="0088193B" w14:paraId="50BFB5CF" w14:textId="77777777" w:rsidTr="00E71999">
        <w:tblPrEx>
          <w:tblCellMar>
            <w:left w:w="108" w:type="dxa"/>
            <w:right w:w="108" w:type="dxa"/>
          </w:tblCellMar>
        </w:tblPrEx>
        <w:tc>
          <w:tcPr>
            <w:tcW w:w="4531" w:type="dxa"/>
            <w:gridSpan w:val="2"/>
          </w:tcPr>
          <w:p w14:paraId="3FAE4A9E" w14:textId="77777777" w:rsidR="00E71999" w:rsidRPr="0088193B" w:rsidRDefault="00E71999" w:rsidP="005C49C9">
            <w:pPr>
              <w:pStyle w:val="TAL"/>
              <w:rPr>
                <w:lang w:eastAsia="zh-CN"/>
              </w:rPr>
            </w:pPr>
            <w:r w:rsidRPr="0088193B">
              <w:rPr>
                <w:rFonts w:cs="Arial"/>
                <w:szCs w:val="18"/>
              </w:rPr>
              <w:t xml:space="preserve">                                          nonCriticalExtension SEQUENCE {</w:t>
            </w:r>
          </w:p>
        </w:tc>
        <w:tc>
          <w:tcPr>
            <w:tcW w:w="2267" w:type="dxa"/>
          </w:tcPr>
          <w:p w14:paraId="1C715EE6" w14:textId="77777777" w:rsidR="00E71999" w:rsidRPr="0088193B" w:rsidRDefault="00E71999" w:rsidP="005C49C9">
            <w:pPr>
              <w:pStyle w:val="TAL"/>
            </w:pPr>
          </w:p>
        </w:tc>
        <w:tc>
          <w:tcPr>
            <w:tcW w:w="1700" w:type="dxa"/>
          </w:tcPr>
          <w:p w14:paraId="44526CAE" w14:textId="77777777" w:rsidR="00E71999" w:rsidRPr="0088193B" w:rsidRDefault="00E71999" w:rsidP="005C49C9">
            <w:pPr>
              <w:pStyle w:val="TAL"/>
            </w:pPr>
          </w:p>
        </w:tc>
        <w:tc>
          <w:tcPr>
            <w:tcW w:w="1249" w:type="dxa"/>
          </w:tcPr>
          <w:p w14:paraId="292021DC" w14:textId="77777777" w:rsidR="00E71999" w:rsidRPr="0088193B" w:rsidRDefault="00E71999" w:rsidP="005C49C9">
            <w:pPr>
              <w:pStyle w:val="TAL"/>
            </w:pPr>
          </w:p>
        </w:tc>
      </w:tr>
      <w:tr w:rsidR="00E71999" w:rsidRPr="0088193B" w14:paraId="594D6B8F" w14:textId="77777777" w:rsidTr="00E71999">
        <w:tblPrEx>
          <w:tblCellMar>
            <w:left w:w="108" w:type="dxa"/>
            <w:right w:w="108" w:type="dxa"/>
          </w:tblCellMar>
        </w:tblPrEx>
        <w:tc>
          <w:tcPr>
            <w:tcW w:w="4531" w:type="dxa"/>
            <w:gridSpan w:val="2"/>
          </w:tcPr>
          <w:p w14:paraId="65AEAB93" w14:textId="77777777" w:rsidR="00E71999" w:rsidRPr="0088193B" w:rsidRDefault="00E71999" w:rsidP="005C49C9">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78F91D63" w14:textId="77777777" w:rsidR="00E71999" w:rsidRPr="0088193B" w:rsidRDefault="00E71999" w:rsidP="005C49C9">
            <w:pPr>
              <w:pStyle w:val="TAL"/>
            </w:pPr>
            <w:r w:rsidRPr="0088193B">
              <w:rPr>
                <w:rFonts w:cs="Arial"/>
                <w:szCs w:val="18"/>
              </w:rPr>
              <w:t>Checked against UE Category indications in the PICS</w:t>
            </w:r>
          </w:p>
        </w:tc>
        <w:tc>
          <w:tcPr>
            <w:tcW w:w="1700" w:type="dxa"/>
          </w:tcPr>
          <w:p w14:paraId="07E949E4" w14:textId="77777777" w:rsidR="00E71999" w:rsidRPr="0088193B" w:rsidRDefault="00E71999" w:rsidP="005C49C9">
            <w:pPr>
              <w:pStyle w:val="TAL"/>
            </w:pPr>
          </w:p>
        </w:tc>
        <w:tc>
          <w:tcPr>
            <w:tcW w:w="1249" w:type="dxa"/>
          </w:tcPr>
          <w:p w14:paraId="1BC46B19" w14:textId="77777777" w:rsidR="00E71999" w:rsidRPr="0088193B" w:rsidRDefault="00E71999" w:rsidP="005C49C9">
            <w:pPr>
              <w:pStyle w:val="TAL"/>
            </w:pPr>
            <w:r w:rsidRPr="0088193B">
              <w:rPr>
                <w:rFonts w:cs="Arial"/>
                <w:lang w:eastAsia="zh-CN"/>
              </w:rPr>
              <w:t>UE category DL 17</w:t>
            </w:r>
          </w:p>
        </w:tc>
      </w:tr>
      <w:tr w:rsidR="00E71999" w:rsidRPr="0088193B" w14:paraId="32A42AED" w14:textId="77777777" w:rsidTr="00E71999">
        <w:tblPrEx>
          <w:tblCellMar>
            <w:left w:w="108" w:type="dxa"/>
            <w:right w:w="108" w:type="dxa"/>
          </w:tblCellMar>
        </w:tblPrEx>
        <w:tc>
          <w:tcPr>
            <w:tcW w:w="4531" w:type="dxa"/>
            <w:gridSpan w:val="2"/>
          </w:tcPr>
          <w:p w14:paraId="0A241FC0" w14:textId="77777777" w:rsidR="00E71999" w:rsidRPr="0088193B" w:rsidRDefault="00E71999" w:rsidP="005C49C9">
            <w:pPr>
              <w:pStyle w:val="TAL"/>
              <w:rPr>
                <w:lang w:eastAsia="zh-CN"/>
              </w:rPr>
            </w:pPr>
            <w:r w:rsidRPr="0088193B">
              <w:rPr>
                <w:rFonts w:cs="Arial"/>
                <w:szCs w:val="18"/>
              </w:rPr>
              <w:t xml:space="preserve">                                            nonCriticalExtension SEQUENCE{</w:t>
            </w:r>
          </w:p>
        </w:tc>
        <w:tc>
          <w:tcPr>
            <w:tcW w:w="2267" w:type="dxa"/>
          </w:tcPr>
          <w:p w14:paraId="26E2B137" w14:textId="77777777" w:rsidR="00E71999" w:rsidRPr="0088193B" w:rsidRDefault="00E71999" w:rsidP="005C49C9">
            <w:pPr>
              <w:pStyle w:val="TAL"/>
            </w:pPr>
          </w:p>
        </w:tc>
        <w:tc>
          <w:tcPr>
            <w:tcW w:w="1700" w:type="dxa"/>
          </w:tcPr>
          <w:p w14:paraId="61B541C0" w14:textId="77777777" w:rsidR="00E71999" w:rsidRPr="0088193B" w:rsidRDefault="00E71999" w:rsidP="005C49C9">
            <w:pPr>
              <w:pStyle w:val="TAL"/>
            </w:pPr>
          </w:p>
        </w:tc>
        <w:tc>
          <w:tcPr>
            <w:tcW w:w="1249" w:type="dxa"/>
          </w:tcPr>
          <w:p w14:paraId="01A85A7D" w14:textId="77777777" w:rsidR="00E71999" w:rsidRPr="0088193B" w:rsidRDefault="00E71999" w:rsidP="005C49C9">
            <w:pPr>
              <w:pStyle w:val="TAL"/>
            </w:pPr>
          </w:p>
        </w:tc>
      </w:tr>
      <w:tr w:rsidR="00E71999" w:rsidRPr="0088193B" w14:paraId="1BB12C6F" w14:textId="77777777" w:rsidTr="00E71999">
        <w:tblPrEx>
          <w:tblCellMar>
            <w:left w:w="108" w:type="dxa"/>
            <w:right w:w="108" w:type="dxa"/>
          </w:tblCellMar>
        </w:tblPrEx>
        <w:tc>
          <w:tcPr>
            <w:tcW w:w="4531" w:type="dxa"/>
            <w:gridSpan w:val="2"/>
          </w:tcPr>
          <w:p w14:paraId="5F0FA4CE" w14:textId="77777777" w:rsidR="00E71999" w:rsidRPr="0088193B" w:rsidRDefault="00E71999" w:rsidP="00E71999">
            <w:pPr>
              <w:pStyle w:val="TAL"/>
              <w:rPr>
                <w:lang w:eastAsia="zh-CN"/>
              </w:rPr>
            </w:pPr>
            <w:r w:rsidRPr="0088193B">
              <w:rPr>
                <w:rFonts w:cs="Arial"/>
                <w:szCs w:val="18"/>
              </w:rPr>
              <w:t xml:space="preserve">                                              nonCriticalExtension SEQUENCE{</w:t>
            </w:r>
          </w:p>
        </w:tc>
        <w:tc>
          <w:tcPr>
            <w:tcW w:w="2267" w:type="dxa"/>
          </w:tcPr>
          <w:p w14:paraId="76326EF4" w14:textId="77777777" w:rsidR="00E71999" w:rsidRPr="0088193B" w:rsidRDefault="00E71999" w:rsidP="005C49C9">
            <w:pPr>
              <w:pStyle w:val="TAL"/>
            </w:pPr>
          </w:p>
        </w:tc>
        <w:tc>
          <w:tcPr>
            <w:tcW w:w="1700" w:type="dxa"/>
          </w:tcPr>
          <w:p w14:paraId="07D76F65" w14:textId="77777777" w:rsidR="00E71999" w:rsidRPr="0088193B" w:rsidRDefault="00E71999" w:rsidP="005C49C9">
            <w:pPr>
              <w:pStyle w:val="TAL"/>
            </w:pPr>
          </w:p>
        </w:tc>
        <w:tc>
          <w:tcPr>
            <w:tcW w:w="1249" w:type="dxa"/>
          </w:tcPr>
          <w:p w14:paraId="6ED926C4" w14:textId="77777777" w:rsidR="00E71999" w:rsidRPr="0088193B" w:rsidRDefault="00E71999" w:rsidP="005C49C9">
            <w:pPr>
              <w:pStyle w:val="TAL"/>
            </w:pPr>
          </w:p>
        </w:tc>
      </w:tr>
      <w:tr w:rsidR="00E71999" w:rsidRPr="0088193B" w14:paraId="1F087B06" w14:textId="77777777" w:rsidTr="00E71999">
        <w:tblPrEx>
          <w:tblCellMar>
            <w:left w:w="108" w:type="dxa"/>
            <w:right w:w="108" w:type="dxa"/>
          </w:tblCellMar>
        </w:tblPrEx>
        <w:tc>
          <w:tcPr>
            <w:tcW w:w="4531" w:type="dxa"/>
            <w:gridSpan w:val="2"/>
          </w:tcPr>
          <w:p w14:paraId="77026248" w14:textId="77777777" w:rsidR="00E71999" w:rsidRPr="0088193B" w:rsidRDefault="00E71999" w:rsidP="005C49C9">
            <w:pPr>
              <w:pStyle w:val="TAL"/>
              <w:rPr>
                <w:lang w:eastAsia="zh-CN"/>
              </w:rPr>
            </w:pPr>
            <w:r w:rsidRPr="0088193B">
              <w:rPr>
                <w:rFonts w:cs="Arial"/>
                <w:szCs w:val="18"/>
              </w:rPr>
              <w:t xml:space="preserve">                                                ue-CategoryDL-v1330</w:t>
            </w:r>
          </w:p>
        </w:tc>
        <w:tc>
          <w:tcPr>
            <w:tcW w:w="2267" w:type="dxa"/>
          </w:tcPr>
          <w:p w14:paraId="31815AB2" w14:textId="77777777" w:rsidR="00E71999" w:rsidRPr="0088193B" w:rsidRDefault="00E71999" w:rsidP="005C49C9">
            <w:pPr>
              <w:pStyle w:val="TAL"/>
            </w:pPr>
            <w:r w:rsidRPr="0088193B">
              <w:rPr>
                <w:rFonts w:cs="Arial"/>
                <w:szCs w:val="18"/>
              </w:rPr>
              <w:t>Checked against UE Category indications in the PICS</w:t>
            </w:r>
          </w:p>
        </w:tc>
        <w:tc>
          <w:tcPr>
            <w:tcW w:w="1700" w:type="dxa"/>
          </w:tcPr>
          <w:p w14:paraId="4A811FED" w14:textId="77777777" w:rsidR="00E71999" w:rsidRPr="0088193B" w:rsidRDefault="00E71999" w:rsidP="005C49C9">
            <w:pPr>
              <w:pStyle w:val="TAL"/>
            </w:pPr>
          </w:p>
        </w:tc>
        <w:tc>
          <w:tcPr>
            <w:tcW w:w="1249" w:type="dxa"/>
          </w:tcPr>
          <w:p w14:paraId="56B2A8F4" w14:textId="77777777" w:rsidR="00E71999" w:rsidRPr="0088193B" w:rsidRDefault="00E71999" w:rsidP="005C49C9">
            <w:pPr>
              <w:pStyle w:val="TAL"/>
            </w:pPr>
            <w:r w:rsidRPr="0088193B">
              <w:rPr>
                <w:rFonts w:cs="Arial"/>
                <w:lang w:eastAsia="zh-CN"/>
              </w:rPr>
              <w:t>UE category DL 18, 19</w:t>
            </w:r>
          </w:p>
        </w:tc>
      </w:tr>
      <w:tr w:rsidR="00E71999" w:rsidRPr="0088193B" w14:paraId="14641037" w14:textId="77777777" w:rsidTr="00E71999">
        <w:tblPrEx>
          <w:tblCellMar>
            <w:left w:w="108" w:type="dxa"/>
            <w:right w:w="108" w:type="dxa"/>
          </w:tblCellMar>
        </w:tblPrEx>
        <w:tc>
          <w:tcPr>
            <w:tcW w:w="4531" w:type="dxa"/>
            <w:gridSpan w:val="2"/>
          </w:tcPr>
          <w:p w14:paraId="23645B9D" w14:textId="77777777" w:rsidR="00E71999" w:rsidRPr="0088193B" w:rsidRDefault="00E71999" w:rsidP="005C49C9">
            <w:pPr>
              <w:pStyle w:val="TAL"/>
              <w:rPr>
                <w:rFonts w:cs="Arial"/>
                <w:szCs w:val="18"/>
              </w:rPr>
            </w:pPr>
            <w:r w:rsidRPr="0088193B">
              <w:rPr>
                <w:rFonts w:cs="Arial"/>
                <w:szCs w:val="18"/>
              </w:rPr>
              <w:t xml:space="preserve">                                                nonCriticalExtension SEQUENCE{</w:t>
            </w:r>
          </w:p>
        </w:tc>
        <w:tc>
          <w:tcPr>
            <w:tcW w:w="2267" w:type="dxa"/>
          </w:tcPr>
          <w:p w14:paraId="5C1B65FB" w14:textId="77777777" w:rsidR="00E71999" w:rsidRPr="0088193B" w:rsidRDefault="00E71999" w:rsidP="005C49C9">
            <w:pPr>
              <w:pStyle w:val="TAL"/>
            </w:pPr>
          </w:p>
        </w:tc>
        <w:tc>
          <w:tcPr>
            <w:tcW w:w="1700" w:type="dxa"/>
          </w:tcPr>
          <w:p w14:paraId="2224471F" w14:textId="77777777" w:rsidR="00E71999" w:rsidRPr="0088193B" w:rsidRDefault="00E71999" w:rsidP="005C49C9">
            <w:pPr>
              <w:pStyle w:val="TAL"/>
            </w:pPr>
          </w:p>
        </w:tc>
        <w:tc>
          <w:tcPr>
            <w:tcW w:w="1249" w:type="dxa"/>
          </w:tcPr>
          <w:p w14:paraId="64C92A2E" w14:textId="77777777" w:rsidR="00E71999" w:rsidRPr="0088193B" w:rsidRDefault="00E71999" w:rsidP="005C49C9">
            <w:pPr>
              <w:pStyle w:val="TAL"/>
            </w:pPr>
          </w:p>
        </w:tc>
      </w:tr>
      <w:tr w:rsidR="00E71999" w:rsidRPr="0088193B" w14:paraId="76AAA2FC" w14:textId="77777777" w:rsidTr="00E71999">
        <w:tblPrEx>
          <w:tblCellMar>
            <w:left w:w="108" w:type="dxa"/>
            <w:right w:w="108" w:type="dxa"/>
          </w:tblCellMar>
        </w:tblPrEx>
        <w:tc>
          <w:tcPr>
            <w:tcW w:w="4531" w:type="dxa"/>
            <w:gridSpan w:val="2"/>
          </w:tcPr>
          <w:p w14:paraId="5DCEB7DD" w14:textId="77777777" w:rsidR="00E71999" w:rsidRPr="0088193B" w:rsidRDefault="00E71999" w:rsidP="005C49C9">
            <w:pPr>
              <w:pStyle w:val="TAL"/>
              <w:rPr>
                <w:rFonts w:cs="Arial"/>
                <w:szCs w:val="18"/>
              </w:rPr>
            </w:pPr>
            <w:r w:rsidRPr="0088193B">
              <w:rPr>
                <w:rFonts w:cs="Arial"/>
                <w:szCs w:val="18"/>
              </w:rPr>
              <w:t xml:space="preserve">                                                  nonCritialExtension SEQUENCE{</w:t>
            </w:r>
          </w:p>
        </w:tc>
        <w:tc>
          <w:tcPr>
            <w:tcW w:w="2267" w:type="dxa"/>
          </w:tcPr>
          <w:p w14:paraId="5E7087BA" w14:textId="77777777" w:rsidR="00E71999" w:rsidRPr="0088193B" w:rsidRDefault="00E71999" w:rsidP="005C49C9">
            <w:pPr>
              <w:pStyle w:val="TAL"/>
            </w:pPr>
          </w:p>
        </w:tc>
        <w:tc>
          <w:tcPr>
            <w:tcW w:w="1700" w:type="dxa"/>
          </w:tcPr>
          <w:p w14:paraId="1E13E0BC" w14:textId="77777777" w:rsidR="00E71999" w:rsidRPr="0088193B" w:rsidRDefault="00E71999" w:rsidP="005C49C9">
            <w:pPr>
              <w:pStyle w:val="TAL"/>
            </w:pPr>
          </w:p>
        </w:tc>
        <w:tc>
          <w:tcPr>
            <w:tcW w:w="1249" w:type="dxa"/>
          </w:tcPr>
          <w:p w14:paraId="7BA150EE" w14:textId="77777777" w:rsidR="00E71999" w:rsidRPr="0088193B" w:rsidRDefault="00E71999" w:rsidP="005C49C9">
            <w:pPr>
              <w:pStyle w:val="TAL"/>
            </w:pPr>
          </w:p>
        </w:tc>
      </w:tr>
      <w:tr w:rsidR="00E71999" w:rsidRPr="0088193B" w14:paraId="4FBE2D86" w14:textId="77777777" w:rsidTr="00E71999">
        <w:tblPrEx>
          <w:tblCellMar>
            <w:left w:w="108" w:type="dxa"/>
            <w:right w:w="108" w:type="dxa"/>
          </w:tblCellMar>
        </w:tblPrEx>
        <w:tc>
          <w:tcPr>
            <w:tcW w:w="4531" w:type="dxa"/>
            <w:gridSpan w:val="2"/>
          </w:tcPr>
          <w:p w14:paraId="0B3B8660" w14:textId="77777777" w:rsidR="00E71999" w:rsidRPr="0088193B" w:rsidRDefault="00E71999" w:rsidP="005C49C9">
            <w:pPr>
              <w:pStyle w:val="TAL"/>
              <w:rPr>
                <w:lang w:eastAsia="zh-CN"/>
              </w:rPr>
            </w:pPr>
            <w:r w:rsidRPr="0088193B">
              <w:rPr>
                <w:rFonts w:cs="Arial"/>
                <w:szCs w:val="18"/>
              </w:rPr>
              <w:t xml:space="preserve">                                                    nonCriticalExtension SEQUENCE{</w:t>
            </w:r>
          </w:p>
        </w:tc>
        <w:tc>
          <w:tcPr>
            <w:tcW w:w="2267" w:type="dxa"/>
          </w:tcPr>
          <w:p w14:paraId="059EC8DA" w14:textId="77777777" w:rsidR="00E71999" w:rsidRPr="0088193B" w:rsidRDefault="00E71999" w:rsidP="005C49C9">
            <w:pPr>
              <w:pStyle w:val="TAL"/>
            </w:pPr>
          </w:p>
        </w:tc>
        <w:tc>
          <w:tcPr>
            <w:tcW w:w="1700" w:type="dxa"/>
          </w:tcPr>
          <w:p w14:paraId="378BFA9C" w14:textId="77777777" w:rsidR="00E71999" w:rsidRPr="0088193B" w:rsidRDefault="00E71999" w:rsidP="005C49C9">
            <w:pPr>
              <w:pStyle w:val="TAL"/>
            </w:pPr>
          </w:p>
        </w:tc>
        <w:tc>
          <w:tcPr>
            <w:tcW w:w="1249" w:type="dxa"/>
          </w:tcPr>
          <w:p w14:paraId="1019FAFB" w14:textId="77777777" w:rsidR="00E71999" w:rsidRPr="0088193B" w:rsidRDefault="00E71999" w:rsidP="005C49C9">
            <w:pPr>
              <w:pStyle w:val="TAL"/>
            </w:pPr>
          </w:p>
        </w:tc>
      </w:tr>
      <w:tr w:rsidR="00E71999" w:rsidRPr="0088193B" w14:paraId="4BA2ECC4" w14:textId="77777777" w:rsidTr="00E71999">
        <w:tblPrEx>
          <w:tblCellMar>
            <w:left w:w="108" w:type="dxa"/>
            <w:right w:w="108" w:type="dxa"/>
          </w:tblCellMar>
        </w:tblPrEx>
        <w:tc>
          <w:tcPr>
            <w:tcW w:w="4531" w:type="dxa"/>
            <w:gridSpan w:val="2"/>
          </w:tcPr>
          <w:p w14:paraId="4DE54C50" w14:textId="77777777" w:rsidR="00E71999" w:rsidRPr="0088193B" w:rsidRDefault="00E71999" w:rsidP="005C49C9">
            <w:pPr>
              <w:pStyle w:val="TAL"/>
              <w:rPr>
                <w:lang w:eastAsia="zh-CN"/>
              </w:rPr>
            </w:pPr>
            <w:r w:rsidRPr="0088193B">
              <w:rPr>
                <w:rFonts w:cs="Arial"/>
                <w:szCs w:val="18"/>
              </w:rPr>
              <w:t xml:space="preserve">                                                      nonCriticalExtension SEQUENCE{</w:t>
            </w:r>
          </w:p>
        </w:tc>
        <w:tc>
          <w:tcPr>
            <w:tcW w:w="2267" w:type="dxa"/>
          </w:tcPr>
          <w:p w14:paraId="70AD82B5" w14:textId="77777777" w:rsidR="00E71999" w:rsidRPr="0088193B" w:rsidRDefault="00E71999" w:rsidP="005C49C9">
            <w:pPr>
              <w:pStyle w:val="TAL"/>
            </w:pPr>
          </w:p>
        </w:tc>
        <w:tc>
          <w:tcPr>
            <w:tcW w:w="1700" w:type="dxa"/>
          </w:tcPr>
          <w:p w14:paraId="4B7C5E4D" w14:textId="77777777" w:rsidR="00E71999" w:rsidRPr="0088193B" w:rsidRDefault="00E71999" w:rsidP="005C49C9">
            <w:pPr>
              <w:pStyle w:val="TAL"/>
            </w:pPr>
          </w:p>
        </w:tc>
        <w:tc>
          <w:tcPr>
            <w:tcW w:w="1249" w:type="dxa"/>
          </w:tcPr>
          <w:p w14:paraId="7D3A963F" w14:textId="77777777" w:rsidR="00E71999" w:rsidRPr="0088193B" w:rsidRDefault="00E71999" w:rsidP="005C49C9">
            <w:pPr>
              <w:pStyle w:val="TAL"/>
            </w:pPr>
          </w:p>
        </w:tc>
      </w:tr>
      <w:tr w:rsidR="00E71999" w:rsidRPr="0088193B" w14:paraId="1F0AF712" w14:textId="77777777" w:rsidTr="00E71999">
        <w:tblPrEx>
          <w:tblCellMar>
            <w:left w:w="108" w:type="dxa"/>
            <w:right w:w="108" w:type="dxa"/>
          </w:tblCellMar>
        </w:tblPrEx>
        <w:tc>
          <w:tcPr>
            <w:tcW w:w="4531" w:type="dxa"/>
            <w:gridSpan w:val="2"/>
          </w:tcPr>
          <w:p w14:paraId="4461FB09" w14:textId="77777777" w:rsidR="00E71999" w:rsidRPr="0088193B" w:rsidRDefault="00E71999" w:rsidP="005C49C9">
            <w:pPr>
              <w:pStyle w:val="TAL"/>
              <w:rPr>
                <w:lang w:eastAsia="zh-CN"/>
              </w:rPr>
            </w:pPr>
            <w:r w:rsidRPr="0088193B">
              <w:rPr>
                <w:rFonts w:cs="Arial"/>
                <w:szCs w:val="18"/>
              </w:rPr>
              <w:t xml:space="preserve">                                                        nonCriticalExtension SEQUENCE{</w:t>
            </w:r>
          </w:p>
        </w:tc>
        <w:tc>
          <w:tcPr>
            <w:tcW w:w="2267" w:type="dxa"/>
          </w:tcPr>
          <w:p w14:paraId="7DE86E52" w14:textId="77777777" w:rsidR="00E71999" w:rsidRPr="0088193B" w:rsidRDefault="00E71999" w:rsidP="005C49C9">
            <w:pPr>
              <w:pStyle w:val="TAL"/>
            </w:pPr>
          </w:p>
        </w:tc>
        <w:tc>
          <w:tcPr>
            <w:tcW w:w="1700" w:type="dxa"/>
          </w:tcPr>
          <w:p w14:paraId="58DD28C3" w14:textId="77777777" w:rsidR="00E71999" w:rsidRPr="0088193B" w:rsidRDefault="00E71999" w:rsidP="005C49C9">
            <w:pPr>
              <w:pStyle w:val="TAL"/>
            </w:pPr>
          </w:p>
        </w:tc>
        <w:tc>
          <w:tcPr>
            <w:tcW w:w="1249" w:type="dxa"/>
          </w:tcPr>
          <w:p w14:paraId="3771AD1D" w14:textId="77777777" w:rsidR="00E71999" w:rsidRPr="0088193B" w:rsidRDefault="00E71999" w:rsidP="005C49C9">
            <w:pPr>
              <w:pStyle w:val="TAL"/>
            </w:pPr>
          </w:p>
        </w:tc>
      </w:tr>
      <w:tr w:rsidR="00E71999" w:rsidRPr="0088193B" w14:paraId="3161A19B" w14:textId="77777777" w:rsidTr="00E71999">
        <w:tblPrEx>
          <w:tblCellMar>
            <w:left w:w="108" w:type="dxa"/>
            <w:right w:w="108" w:type="dxa"/>
          </w:tblCellMar>
        </w:tblPrEx>
        <w:tc>
          <w:tcPr>
            <w:tcW w:w="4531" w:type="dxa"/>
            <w:gridSpan w:val="2"/>
          </w:tcPr>
          <w:p w14:paraId="02B53699" w14:textId="77777777" w:rsidR="00E71999" w:rsidRPr="0088193B" w:rsidRDefault="00E71999" w:rsidP="005C49C9">
            <w:pPr>
              <w:pStyle w:val="TAL"/>
              <w:rPr>
                <w:lang w:eastAsia="zh-CN"/>
              </w:rPr>
            </w:pPr>
            <w:r w:rsidRPr="0088193B">
              <w:rPr>
                <w:rFonts w:cs="Arial"/>
                <w:szCs w:val="18"/>
              </w:rPr>
              <w:t xml:space="preserve">                                                          ue-CategoryDL-v1450</w:t>
            </w:r>
          </w:p>
        </w:tc>
        <w:tc>
          <w:tcPr>
            <w:tcW w:w="2267" w:type="dxa"/>
          </w:tcPr>
          <w:p w14:paraId="7CFC42E0" w14:textId="77777777" w:rsidR="00E71999" w:rsidRPr="0088193B" w:rsidRDefault="00E71999" w:rsidP="005C49C9">
            <w:pPr>
              <w:pStyle w:val="TAL"/>
            </w:pPr>
            <w:r w:rsidRPr="0088193B">
              <w:rPr>
                <w:rFonts w:cs="Arial"/>
                <w:szCs w:val="18"/>
              </w:rPr>
              <w:t>Checked against UE Category indications in the PICS</w:t>
            </w:r>
          </w:p>
        </w:tc>
        <w:tc>
          <w:tcPr>
            <w:tcW w:w="1700" w:type="dxa"/>
          </w:tcPr>
          <w:p w14:paraId="749E8D86" w14:textId="77777777" w:rsidR="00E71999" w:rsidRPr="0088193B" w:rsidRDefault="00E71999" w:rsidP="005C49C9">
            <w:pPr>
              <w:pStyle w:val="TAL"/>
            </w:pPr>
          </w:p>
        </w:tc>
        <w:tc>
          <w:tcPr>
            <w:tcW w:w="1249" w:type="dxa"/>
          </w:tcPr>
          <w:p w14:paraId="01A85215" w14:textId="77777777" w:rsidR="00E71999" w:rsidRPr="0088193B" w:rsidRDefault="00E71999" w:rsidP="005C49C9">
            <w:pPr>
              <w:pStyle w:val="TAL"/>
            </w:pPr>
            <w:r w:rsidRPr="0088193B">
              <w:rPr>
                <w:rFonts w:cs="Arial"/>
                <w:lang w:eastAsia="zh-CN"/>
              </w:rPr>
              <w:t>UE category DL 20</w:t>
            </w:r>
          </w:p>
        </w:tc>
      </w:tr>
      <w:tr w:rsidR="00E71999" w:rsidRPr="0088193B" w14:paraId="12253610" w14:textId="77777777" w:rsidTr="00E71999">
        <w:tblPrEx>
          <w:tblCellMar>
            <w:left w:w="108" w:type="dxa"/>
            <w:right w:w="108" w:type="dxa"/>
          </w:tblCellMar>
        </w:tblPrEx>
        <w:tc>
          <w:tcPr>
            <w:tcW w:w="4531" w:type="dxa"/>
            <w:gridSpan w:val="2"/>
          </w:tcPr>
          <w:p w14:paraId="09819712" w14:textId="77777777" w:rsidR="00E71999" w:rsidRPr="0088193B" w:rsidRDefault="00E71999" w:rsidP="005C49C9">
            <w:pPr>
              <w:pStyle w:val="TAL"/>
              <w:rPr>
                <w:lang w:eastAsia="zh-CN"/>
              </w:rPr>
            </w:pPr>
            <w:r w:rsidRPr="0088193B">
              <w:rPr>
                <w:rFonts w:cs="Arial"/>
                <w:szCs w:val="18"/>
              </w:rPr>
              <w:t xml:space="preserve">                                                             nonCriticalExtension SEQUENCE {</w:t>
            </w:r>
          </w:p>
        </w:tc>
        <w:tc>
          <w:tcPr>
            <w:tcW w:w="2267" w:type="dxa"/>
          </w:tcPr>
          <w:p w14:paraId="4B8D51C3" w14:textId="77777777" w:rsidR="00E71999" w:rsidRPr="0088193B" w:rsidRDefault="00E71999" w:rsidP="005C49C9">
            <w:pPr>
              <w:pStyle w:val="TAL"/>
            </w:pPr>
          </w:p>
        </w:tc>
        <w:tc>
          <w:tcPr>
            <w:tcW w:w="1700" w:type="dxa"/>
          </w:tcPr>
          <w:p w14:paraId="07867B39" w14:textId="77777777" w:rsidR="00E71999" w:rsidRPr="0088193B" w:rsidRDefault="00E71999" w:rsidP="005C49C9">
            <w:pPr>
              <w:pStyle w:val="TAL"/>
            </w:pPr>
          </w:p>
        </w:tc>
        <w:tc>
          <w:tcPr>
            <w:tcW w:w="1249" w:type="dxa"/>
          </w:tcPr>
          <w:p w14:paraId="4D31FF8A" w14:textId="77777777" w:rsidR="00E71999" w:rsidRPr="0088193B" w:rsidRDefault="00E71999" w:rsidP="005C49C9">
            <w:pPr>
              <w:pStyle w:val="TAL"/>
            </w:pPr>
          </w:p>
        </w:tc>
      </w:tr>
      <w:tr w:rsidR="00E71999" w:rsidRPr="0088193B" w14:paraId="3EB047AE" w14:textId="77777777" w:rsidTr="00E71999">
        <w:tblPrEx>
          <w:tblCellMar>
            <w:left w:w="108" w:type="dxa"/>
            <w:right w:w="108" w:type="dxa"/>
          </w:tblCellMar>
        </w:tblPrEx>
        <w:tc>
          <w:tcPr>
            <w:tcW w:w="4531" w:type="dxa"/>
            <w:gridSpan w:val="2"/>
          </w:tcPr>
          <w:p w14:paraId="3897D0FD" w14:textId="77777777" w:rsidR="00E71999" w:rsidRPr="0088193B" w:rsidRDefault="00E71999" w:rsidP="005C49C9">
            <w:pPr>
              <w:pStyle w:val="TAL"/>
              <w:rPr>
                <w:lang w:eastAsia="zh-CN"/>
              </w:rPr>
            </w:pPr>
            <w:r w:rsidRPr="0088193B">
              <w:rPr>
                <w:rFonts w:cs="Arial"/>
                <w:szCs w:val="18"/>
              </w:rPr>
              <w:t xml:space="preserve">                                                             ue-CategoryDL-v1460</w:t>
            </w:r>
          </w:p>
        </w:tc>
        <w:tc>
          <w:tcPr>
            <w:tcW w:w="2267" w:type="dxa"/>
          </w:tcPr>
          <w:p w14:paraId="33395732" w14:textId="77777777" w:rsidR="00E71999" w:rsidRPr="0088193B" w:rsidRDefault="00E71999" w:rsidP="005C49C9">
            <w:pPr>
              <w:pStyle w:val="TAL"/>
            </w:pPr>
            <w:r w:rsidRPr="0088193B">
              <w:rPr>
                <w:rFonts w:cs="Arial"/>
                <w:szCs w:val="18"/>
              </w:rPr>
              <w:t>Checked against UE Category indications in the PICS</w:t>
            </w:r>
          </w:p>
        </w:tc>
        <w:tc>
          <w:tcPr>
            <w:tcW w:w="1700" w:type="dxa"/>
          </w:tcPr>
          <w:p w14:paraId="39D2F879" w14:textId="77777777" w:rsidR="00E71999" w:rsidRPr="0088193B" w:rsidRDefault="00E71999" w:rsidP="005C49C9">
            <w:pPr>
              <w:pStyle w:val="TAL"/>
            </w:pPr>
          </w:p>
        </w:tc>
        <w:tc>
          <w:tcPr>
            <w:tcW w:w="1249" w:type="dxa"/>
          </w:tcPr>
          <w:p w14:paraId="6D931598" w14:textId="77777777" w:rsidR="00E71999" w:rsidRPr="0088193B" w:rsidRDefault="00E71999" w:rsidP="005C49C9">
            <w:pPr>
              <w:pStyle w:val="TAL"/>
            </w:pPr>
            <w:r w:rsidRPr="0088193B">
              <w:rPr>
                <w:rFonts w:cs="Arial"/>
                <w:lang w:eastAsia="zh-CN"/>
              </w:rPr>
              <w:t>UE category DL 21</w:t>
            </w:r>
          </w:p>
        </w:tc>
      </w:tr>
      <w:tr w:rsidR="00E71999" w:rsidRPr="0088193B" w14:paraId="4F75699D" w14:textId="77777777" w:rsidTr="00E71999">
        <w:tblPrEx>
          <w:tblCellMar>
            <w:left w:w="108" w:type="dxa"/>
            <w:right w:w="108" w:type="dxa"/>
          </w:tblCellMar>
        </w:tblPrEx>
        <w:tc>
          <w:tcPr>
            <w:tcW w:w="4531" w:type="dxa"/>
            <w:gridSpan w:val="2"/>
          </w:tcPr>
          <w:p w14:paraId="0BBAA193" w14:textId="77777777" w:rsidR="00E71999" w:rsidRPr="0088193B" w:rsidRDefault="00E71999" w:rsidP="005C49C9">
            <w:pPr>
              <w:pStyle w:val="TAL"/>
              <w:rPr>
                <w:lang w:eastAsia="zh-CN"/>
              </w:rPr>
            </w:pPr>
            <w:r w:rsidRPr="0088193B">
              <w:rPr>
                <w:rFonts w:cs="Arial"/>
                <w:szCs w:val="18"/>
              </w:rPr>
              <w:t xml:space="preserve">                                                              nonCriticalExtension SEQUENCE {}</w:t>
            </w:r>
          </w:p>
        </w:tc>
        <w:tc>
          <w:tcPr>
            <w:tcW w:w="2267" w:type="dxa"/>
          </w:tcPr>
          <w:p w14:paraId="11D54332" w14:textId="77777777" w:rsidR="00E71999" w:rsidRPr="0088193B" w:rsidRDefault="00E71999" w:rsidP="005C49C9">
            <w:pPr>
              <w:pStyle w:val="TAL"/>
            </w:pPr>
          </w:p>
        </w:tc>
        <w:tc>
          <w:tcPr>
            <w:tcW w:w="1700" w:type="dxa"/>
          </w:tcPr>
          <w:p w14:paraId="3D7F90E2" w14:textId="77777777" w:rsidR="00E71999" w:rsidRPr="0088193B" w:rsidRDefault="00E71999" w:rsidP="005C49C9">
            <w:pPr>
              <w:pStyle w:val="TAL"/>
            </w:pPr>
          </w:p>
        </w:tc>
        <w:tc>
          <w:tcPr>
            <w:tcW w:w="1249" w:type="dxa"/>
          </w:tcPr>
          <w:p w14:paraId="61E5FF06" w14:textId="77777777" w:rsidR="00E71999" w:rsidRPr="0088193B" w:rsidRDefault="00E71999" w:rsidP="005C49C9">
            <w:pPr>
              <w:pStyle w:val="TAL"/>
            </w:pPr>
          </w:p>
        </w:tc>
      </w:tr>
      <w:tr w:rsidR="00E71999" w:rsidRPr="0088193B" w14:paraId="174D4C67" w14:textId="77777777" w:rsidTr="00E71999">
        <w:tblPrEx>
          <w:tblCellMar>
            <w:left w:w="108" w:type="dxa"/>
            <w:right w:w="108" w:type="dxa"/>
          </w:tblCellMar>
        </w:tblPrEx>
        <w:tc>
          <w:tcPr>
            <w:tcW w:w="4531" w:type="dxa"/>
            <w:gridSpan w:val="2"/>
          </w:tcPr>
          <w:p w14:paraId="66617D1B" w14:textId="77777777" w:rsidR="00E71999" w:rsidRPr="0088193B" w:rsidRDefault="00E71999" w:rsidP="005C49C9">
            <w:pPr>
              <w:pStyle w:val="TAL"/>
              <w:rPr>
                <w:lang w:eastAsia="zh-CN"/>
              </w:rPr>
            </w:pPr>
            <w:r w:rsidRPr="0088193B">
              <w:rPr>
                <w:rFonts w:cs="Arial"/>
                <w:szCs w:val="18"/>
              </w:rPr>
              <w:t xml:space="preserve">                                                            }</w:t>
            </w:r>
          </w:p>
        </w:tc>
        <w:tc>
          <w:tcPr>
            <w:tcW w:w="2267" w:type="dxa"/>
          </w:tcPr>
          <w:p w14:paraId="4509632E" w14:textId="77777777" w:rsidR="00E71999" w:rsidRPr="0088193B" w:rsidRDefault="00E71999" w:rsidP="005C49C9">
            <w:pPr>
              <w:pStyle w:val="TAL"/>
            </w:pPr>
          </w:p>
        </w:tc>
        <w:tc>
          <w:tcPr>
            <w:tcW w:w="1700" w:type="dxa"/>
          </w:tcPr>
          <w:p w14:paraId="142EA48B" w14:textId="77777777" w:rsidR="00E71999" w:rsidRPr="0088193B" w:rsidRDefault="00E71999" w:rsidP="005C49C9">
            <w:pPr>
              <w:pStyle w:val="TAL"/>
            </w:pPr>
          </w:p>
        </w:tc>
        <w:tc>
          <w:tcPr>
            <w:tcW w:w="1249" w:type="dxa"/>
          </w:tcPr>
          <w:p w14:paraId="5C6B3140" w14:textId="77777777" w:rsidR="00E71999" w:rsidRPr="0088193B" w:rsidRDefault="00E71999" w:rsidP="005C49C9">
            <w:pPr>
              <w:pStyle w:val="TAL"/>
            </w:pPr>
          </w:p>
        </w:tc>
      </w:tr>
      <w:tr w:rsidR="00E71999" w:rsidRPr="0088193B" w14:paraId="38653F6E" w14:textId="77777777" w:rsidTr="00E71999">
        <w:tblPrEx>
          <w:tblCellMar>
            <w:left w:w="108" w:type="dxa"/>
            <w:right w:w="108" w:type="dxa"/>
          </w:tblCellMar>
        </w:tblPrEx>
        <w:tc>
          <w:tcPr>
            <w:tcW w:w="4531" w:type="dxa"/>
            <w:gridSpan w:val="2"/>
          </w:tcPr>
          <w:p w14:paraId="0B78D154" w14:textId="77777777" w:rsidR="00E71999" w:rsidRPr="0088193B" w:rsidRDefault="00E71999" w:rsidP="005C49C9">
            <w:pPr>
              <w:pStyle w:val="TAL"/>
              <w:rPr>
                <w:lang w:eastAsia="zh-CN"/>
              </w:rPr>
            </w:pPr>
            <w:r w:rsidRPr="0088193B">
              <w:rPr>
                <w:rFonts w:cs="Arial"/>
                <w:szCs w:val="18"/>
              </w:rPr>
              <w:t xml:space="preserve">                                                          }</w:t>
            </w:r>
          </w:p>
        </w:tc>
        <w:tc>
          <w:tcPr>
            <w:tcW w:w="2267" w:type="dxa"/>
          </w:tcPr>
          <w:p w14:paraId="3503490D" w14:textId="77777777" w:rsidR="00E71999" w:rsidRPr="0088193B" w:rsidRDefault="00E71999" w:rsidP="005C49C9">
            <w:pPr>
              <w:pStyle w:val="TAL"/>
            </w:pPr>
          </w:p>
        </w:tc>
        <w:tc>
          <w:tcPr>
            <w:tcW w:w="1700" w:type="dxa"/>
          </w:tcPr>
          <w:p w14:paraId="5A1640C7" w14:textId="77777777" w:rsidR="00E71999" w:rsidRPr="0088193B" w:rsidRDefault="00E71999" w:rsidP="005C49C9">
            <w:pPr>
              <w:pStyle w:val="TAL"/>
            </w:pPr>
          </w:p>
        </w:tc>
        <w:tc>
          <w:tcPr>
            <w:tcW w:w="1249" w:type="dxa"/>
          </w:tcPr>
          <w:p w14:paraId="22BFEFF5" w14:textId="77777777" w:rsidR="00E71999" w:rsidRPr="0088193B" w:rsidRDefault="00E71999" w:rsidP="005C49C9">
            <w:pPr>
              <w:pStyle w:val="TAL"/>
            </w:pPr>
          </w:p>
        </w:tc>
      </w:tr>
      <w:tr w:rsidR="00E71999" w:rsidRPr="0088193B" w14:paraId="4B38FF71" w14:textId="77777777" w:rsidTr="00E71999">
        <w:tblPrEx>
          <w:tblCellMar>
            <w:left w:w="108" w:type="dxa"/>
            <w:right w:w="108" w:type="dxa"/>
          </w:tblCellMar>
        </w:tblPrEx>
        <w:tc>
          <w:tcPr>
            <w:tcW w:w="4531" w:type="dxa"/>
            <w:gridSpan w:val="2"/>
          </w:tcPr>
          <w:p w14:paraId="1F3F25FF" w14:textId="77777777" w:rsidR="00E71999" w:rsidRPr="0088193B" w:rsidRDefault="00E71999" w:rsidP="005C49C9">
            <w:pPr>
              <w:pStyle w:val="TAL"/>
              <w:rPr>
                <w:lang w:eastAsia="zh-CN"/>
              </w:rPr>
            </w:pPr>
            <w:r w:rsidRPr="0088193B">
              <w:rPr>
                <w:rFonts w:cs="Arial"/>
                <w:szCs w:val="18"/>
              </w:rPr>
              <w:t xml:space="preserve">                                                        }</w:t>
            </w:r>
          </w:p>
        </w:tc>
        <w:tc>
          <w:tcPr>
            <w:tcW w:w="2267" w:type="dxa"/>
          </w:tcPr>
          <w:p w14:paraId="54A1629B" w14:textId="77777777" w:rsidR="00E71999" w:rsidRPr="0088193B" w:rsidRDefault="00E71999" w:rsidP="005C49C9">
            <w:pPr>
              <w:pStyle w:val="TAL"/>
            </w:pPr>
          </w:p>
        </w:tc>
        <w:tc>
          <w:tcPr>
            <w:tcW w:w="1700" w:type="dxa"/>
          </w:tcPr>
          <w:p w14:paraId="4E50AC46" w14:textId="77777777" w:rsidR="00E71999" w:rsidRPr="0088193B" w:rsidRDefault="00E71999" w:rsidP="005C49C9">
            <w:pPr>
              <w:pStyle w:val="TAL"/>
            </w:pPr>
          </w:p>
        </w:tc>
        <w:tc>
          <w:tcPr>
            <w:tcW w:w="1249" w:type="dxa"/>
          </w:tcPr>
          <w:p w14:paraId="07EDDCB7" w14:textId="77777777" w:rsidR="00E71999" w:rsidRPr="0088193B" w:rsidRDefault="00E71999" w:rsidP="005C49C9">
            <w:pPr>
              <w:pStyle w:val="TAL"/>
            </w:pPr>
          </w:p>
        </w:tc>
      </w:tr>
      <w:tr w:rsidR="00E71999" w:rsidRPr="0088193B" w14:paraId="00C44D73" w14:textId="77777777" w:rsidTr="00E71999">
        <w:tblPrEx>
          <w:tblCellMar>
            <w:left w:w="108" w:type="dxa"/>
            <w:right w:w="108" w:type="dxa"/>
          </w:tblCellMar>
        </w:tblPrEx>
        <w:tc>
          <w:tcPr>
            <w:tcW w:w="4531" w:type="dxa"/>
            <w:gridSpan w:val="2"/>
          </w:tcPr>
          <w:p w14:paraId="64AC7D45" w14:textId="77777777" w:rsidR="00E71999" w:rsidRPr="0088193B" w:rsidRDefault="00E71999" w:rsidP="005C49C9">
            <w:pPr>
              <w:pStyle w:val="TAL"/>
              <w:rPr>
                <w:lang w:eastAsia="zh-CN"/>
              </w:rPr>
            </w:pPr>
            <w:r w:rsidRPr="0088193B">
              <w:rPr>
                <w:rFonts w:cs="Arial"/>
                <w:lang w:eastAsia="zh-CN"/>
              </w:rPr>
              <w:t xml:space="preserve">                                                      }</w:t>
            </w:r>
          </w:p>
        </w:tc>
        <w:tc>
          <w:tcPr>
            <w:tcW w:w="2267" w:type="dxa"/>
          </w:tcPr>
          <w:p w14:paraId="484EBD7F" w14:textId="77777777" w:rsidR="00E71999" w:rsidRPr="0088193B" w:rsidRDefault="00E71999" w:rsidP="005C49C9">
            <w:pPr>
              <w:pStyle w:val="TAL"/>
            </w:pPr>
          </w:p>
        </w:tc>
        <w:tc>
          <w:tcPr>
            <w:tcW w:w="1700" w:type="dxa"/>
          </w:tcPr>
          <w:p w14:paraId="0FC88D87" w14:textId="77777777" w:rsidR="00E71999" w:rsidRPr="0088193B" w:rsidRDefault="00E71999" w:rsidP="005C49C9">
            <w:pPr>
              <w:pStyle w:val="TAL"/>
            </w:pPr>
          </w:p>
        </w:tc>
        <w:tc>
          <w:tcPr>
            <w:tcW w:w="1249" w:type="dxa"/>
          </w:tcPr>
          <w:p w14:paraId="1BEA2619" w14:textId="77777777" w:rsidR="00E71999" w:rsidRPr="0088193B" w:rsidRDefault="00E71999" w:rsidP="005C49C9">
            <w:pPr>
              <w:pStyle w:val="TAL"/>
            </w:pPr>
          </w:p>
        </w:tc>
      </w:tr>
      <w:tr w:rsidR="00E71999" w:rsidRPr="0088193B" w14:paraId="1FB0AEDC" w14:textId="77777777" w:rsidTr="00E71999">
        <w:tblPrEx>
          <w:tblCellMar>
            <w:left w:w="108" w:type="dxa"/>
            <w:right w:w="108" w:type="dxa"/>
          </w:tblCellMar>
        </w:tblPrEx>
        <w:tc>
          <w:tcPr>
            <w:tcW w:w="4531" w:type="dxa"/>
            <w:gridSpan w:val="2"/>
          </w:tcPr>
          <w:p w14:paraId="05DBE962" w14:textId="77777777" w:rsidR="00E71999" w:rsidRPr="0088193B" w:rsidRDefault="00E71999" w:rsidP="005C49C9">
            <w:pPr>
              <w:pStyle w:val="TAL"/>
              <w:rPr>
                <w:lang w:eastAsia="zh-CN"/>
              </w:rPr>
            </w:pPr>
            <w:r w:rsidRPr="0088193B">
              <w:rPr>
                <w:rFonts w:cs="Arial"/>
                <w:lang w:eastAsia="zh-CN"/>
              </w:rPr>
              <w:t xml:space="preserve">                                                    }</w:t>
            </w:r>
          </w:p>
        </w:tc>
        <w:tc>
          <w:tcPr>
            <w:tcW w:w="2267" w:type="dxa"/>
          </w:tcPr>
          <w:p w14:paraId="6094F558" w14:textId="77777777" w:rsidR="00E71999" w:rsidRPr="0088193B" w:rsidRDefault="00E71999" w:rsidP="005C49C9">
            <w:pPr>
              <w:pStyle w:val="TAL"/>
            </w:pPr>
          </w:p>
        </w:tc>
        <w:tc>
          <w:tcPr>
            <w:tcW w:w="1700" w:type="dxa"/>
          </w:tcPr>
          <w:p w14:paraId="4D9524C4" w14:textId="77777777" w:rsidR="00E71999" w:rsidRPr="0088193B" w:rsidRDefault="00E71999" w:rsidP="005C49C9">
            <w:pPr>
              <w:pStyle w:val="TAL"/>
            </w:pPr>
          </w:p>
        </w:tc>
        <w:tc>
          <w:tcPr>
            <w:tcW w:w="1249" w:type="dxa"/>
          </w:tcPr>
          <w:p w14:paraId="6DB04E17" w14:textId="77777777" w:rsidR="00E71999" w:rsidRPr="0088193B" w:rsidRDefault="00E71999" w:rsidP="005C49C9">
            <w:pPr>
              <w:pStyle w:val="TAL"/>
            </w:pPr>
          </w:p>
        </w:tc>
      </w:tr>
      <w:tr w:rsidR="00E71999" w:rsidRPr="0088193B" w14:paraId="267D007C" w14:textId="77777777" w:rsidTr="00E71999">
        <w:tblPrEx>
          <w:tblCellMar>
            <w:left w:w="108" w:type="dxa"/>
            <w:right w:w="108" w:type="dxa"/>
          </w:tblCellMar>
        </w:tblPrEx>
        <w:tc>
          <w:tcPr>
            <w:tcW w:w="4531" w:type="dxa"/>
            <w:gridSpan w:val="2"/>
          </w:tcPr>
          <w:p w14:paraId="5830F3FB" w14:textId="77777777" w:rsidR="00E71999" w:rsidRPr="0088193B" w:rsidRDefault="00E71999" w:rsidP="005C49C9">
            <w:pPr>
              <w:pStyle w:val="TAL"/>
              <w:rPr>
                <w:lang w:eastAsia="zh-CN"/>
              </w:rPr>
            </w:pPr>
            <w:r w:rsidRPr="0088193B">
              <w:rPr>
                <w:rFonts w:cs="Arial"/>
                <w:lang w:eastAsia="zh-CN"/>
              </w:rPr>
              <w:t xml:space="preserve">                                                  }</w:t>
            </w:r>
          </w:p>
        </w:tc>
        <w:tc>
          <w:tcPr>
            <w:tcW w:w="2267" w:type="dxa"/>
          </w:tcPr>
          <w:p w14:paraId="690CB7A7" w14:textId="77777777" w:rsidR="00E71999" w:rsidRPr="0088193B" w:rsidRDefault="00E71999" w:rsidP="005C49C9">
            <w:pPr>
              <w:pStyle w:val="TAL"/>
            </w:pPr>
          </w:p>
        </w:tc>
        <w:tc>
          <w:tcPr>
            <w:tcW w:w="1700" w:type="dxa"/>
          </w:tcPr>
          <w:p w14:paraId="27EE68D9" w14:textId="77777777" w:rsidR="00E71999" w:rsidRPr="0088193B" w:rsidRDefault="00E71999" w:rsidP="005C49C9">
            <w:pPr>
              <w:pStyle w:val="TAL"/>
            </w:pPr>
          </w:p>
        </w:tc>
        <w:tc>
          <w:tcPr>
            <w:tcW w:w="1249" w:type="dxa"/>
          </w:tcPr>
          <w:p w14:paraId="003904E2" w14:textId="77777777" w:rsidR="00E71999" w:rsidRPr="0088193B" w:rsidRDefault="00E71999" w:rsidP="005C49C9">
            <w:pPr>
              <w:pStyle w:val="TAL"/>
            </w:pPr>
          </w:p>
        </w:tc>
      </w:tr>
      <w:tr w:rsidR="00E71999" w:rsidRPr="0088193B" w14:paraId="6BDD3063" w14:textId="77777777" w:rsidTr="00E71999">
        <w:tblPrEx>
          <w:tblCellMar>
            <w:left w:w="108" w:type="dxa"/>
            <w:right w:w="108" w:type="dxa"/>
          </w:tblCellMar>
        </w:tblPrEx>
        <w:tc>
          <w:tcPr>
            <w:tcW w:w="4531" w:type="dxa"/>
            <w:gridSpan w:val="2"/>
          </w:tcPr>
          <w:p w14:paraId="2488593C" w14:textId="77777777" w:rsidR="00E71999" w:rsidRPr="0088193B" w:rsidRDefault="00E71999" w:rsidP="005C49C9">
            <w:pPr>
              <w:pStyle w:val="TAL"/>
              <w:rPr>
                <w:lang w:eastAsia="zh-CN"/>
              </w:rPr>
            </w:pPr>
            <w:r w:rsidRPr="0088193B">
              <w:rPr>
                <w:rFonts w:cs="Arial"/>
                <w:lang w:eastAsia="zh-CN"/>
              </w:rPr>
              <w:t xml:space="preserve">                                                }</w:t>
            </w:r>
          </w:p>
        </w:tc>
        <w:tc>
          <w:tcPr>
            <w:tcW w:w="2267" w:type="dxa"/>
          </w:tcPr>
          <w:p w14:paraId="1DD41FE7" w14:textId="77777777" w:rsidR="00E71999" w:rsidRPr="0088193B" w:rsidRDefault="00E71999" w:rsidP="005C49C9">
            <w:pPr>
              <w:pStyle w:val="TAL"/>
            </w:pPr>
          </w:p>
        </w:tc>
        <w:tc>
          <w:tcPr>
            <w:tcW w:w="1700" w:type="dxa"/>
          </w:tcPr>
          <w:p w14:paraId="6DD890DF" w14:textId="77777777" w:rsidR="00E71999" w:rsidRPr="0088193B" w:rsidRDefault="00E71999" w:rsidP="005C49C9">
            <w:pPr>
              <w:pStyle w:val="TAL"/>
            </w:pPr>
          </w:p>
        </w:tc>
        <w:tc>
          <w:tcPr>
            <w:tcW w:w="1249" w:type="dxa"/>
          </w:tcPr>
          <w:p w14:paraId="283A9E71" w14:textId="77777777" w:rsidR="00E71999" w:rsidRPr="0088193B" w:rsidRDefault="00E71999" w:rsidP="005C49C9">
            <w:pPr>
              <w:pStyle w:val="TAL"/>
            </w:pPr>
          </w:p>
        </w:tc>
      </w:tr>
      <w:tr w:rsidR="00E71999" w:rsidRPr="0088193B" w14:paraId="191DA89F" w14:textId="77777777" w:rsidTr="00E71999">
        <w:tblPrEx>
          <w:tblCellMar>
            <w:left w:w="108" w:type="dxa"/>
            <w:right w:w="108" w:type="dxa"/>
          </w:tblCellMar>
        </w:tblPrEx>
        <w:tc>
          <w:tcPr>
            <w:tcW w:w="4531" w:type="dxa"/>
            <w:gridSpan w:val="2"/>
          </w:tcPr>
          <w:p w14:paraId="1F962FEA" w14:textId="77777777" w:rsidR="00E71999" w:rsidRPr="0088193B" w:rsidRDefault="00E71999" w:rsidP="005C49C9">
            <w:pPr>
              <w:pStyle w:val="TAL"/>
              <w:rPr>
                <w:lang w:eastAsia="zh-CN"/>
              </w:rPr>
            </w:pPr>
            <w:r w:rsidRPr="0088193B">
              <w:rPr>
                <w:rFonts w:cs="Arial"/>
                <w:lang w:eastAsia="zh-CN"/>
              </w:rPr>
              <w:t xml:space="preserve">                                              }</w:t>
            </w:r>
          </w:p>
        </w:tc>
        <w:tc>
          <w:tcPr>
            <w:tcW w:w="2267" w:type="dxa"/>
          </w:tcPr>
          <w:p w14:paraId="5FB8F7DA" w14:textId="77777777" w:rsidR="00E71999" w:rsidRPr="0088193B" w:rsidRDefault="00E71999" w:rsidP="005C49C9">
            <w:pPr>
              <w:pStyle w:val="TAL"/>
            </w:pPr>
          </w:p>
        </w:tc>
        <w:tc>
          <w:tcPr>
            <w:tcW w:w="1700" w:type="dxa"/>
          </w:tcPr>
          <w:p w14:paraId="560949D9" w14:textId="77777777" w:rsidR="00E71999" w:rsidRPr="0088193B" w:rsidRDefault="00E71999" w:rsidP="005C49C9">
            <w:pPr>
              <w:pStyle w:val="TAL"/>
            </w:pPr>
          </w:p>
        </w:tc>
        <w:tc>
          <w:tcPr>
            <w:tcW w:w="1249" w:type="dxa"/>
          </w:tcPr>
          <w:p w14:paraId="3D62FA00" w14:textId="77777777" w:rsidR="00E71999" w:rsidRPr="0088193B" w:rsidRDefault="00E71999" w:rsidP="005C49C9">
            <w:pPr>
              <w:pStyle w:val="TAL"/>
            </w:pPr>
          </w:p>
        </w:tc>
      </w:tr>
      <w:tr w:rsidR="00E71999" w:rsidRPr="0088193B" w14:paraId="21FAB213" w14:textId="77777777" w:rsidTr="00E71999">
        <w:tblPrEx>
          <w:tblCellMar>
            <w:left w:w="108" w:type="dxa"/>
            <w:right w:w="108" w:type="dxa"/>
          </w:tblCellMar>
        </w:tblPrEx>
        <w:tc>
          <w:tcPr>
            <w:tcW w:w="4531" w:type="dxa"/>
            <w:gridSpan w:val="2"/>
          </w:tcPr>
          <w:p w14:paraId="21DA8E57" w14:textId="77777777" w:rsidR="00E71999" w:rsidRPr="0088193B" w:rsidRDefault="00E71999" w:rsidP="005C49C9">
            <w:pPr>
              <w:pStyle w:val="TAL"/>
              <w:rPr>
                <w:rFonts w:cs="Arial"/>
                <w:lang w:eastAsia="zh-CN"/>
              </w:rPr>
            </w:pPr>
            <w:r w:rsidRPr="0088193B">
              <w:rPr>
                <w:rFonts w:cs="Arial"/>
                <w:lang w:eastAsia="zh-CN"/>
              </w:rPr>
              <w:t xml:space="preserve">                                            }</w:t>
            </w:r>
          </w:p>
        </w:tc>
        <w:tc>
          <w:tcPr>
            <w:tcW w:w="2267" w:type="dxa"/>
          </w:tcPr>
          <w:p w14:paraId="58936A62" w14:textId="77777777" w:rsidR="00E71999" w:rsidRPr="0088193B" w:rsidRDefault="00E71999" w:rsidP="005C49C9">
            <w:pPr>
              <w:pStyle w:val="TAL"/>
            </w:pPr>
          </w:p>
        </w:tc>
        <w:tc>
          <w:tcPr>
            <w:tcW w:w="1700" w:type="dxa"/>
          </w:tcPr>
          <w:p w14:paraId="2A651615" w14:textId="77777777" w:rsidR="00E71999" w:rsidRPr="0088193B" w:rsidRDefault="00E71999" w:rsidP="005C49C9">
            <w:pPr>
              <w:pStyle w:val="TAL"/>
            </w:pPr>
          </w:p>
        </w:tc>
        <w:tc>
          <w:tcPr>
            <w:tcW w:w="1249" w:type="dxa"/>
          </w:tcPr>
          <w:p w14:paraId="030CED5D" w14:textId="77777777" w:rsidR="00E71999" w:rsidRPr="0088193B" w:rsidRDefault="00E71999" w:rsidP="005C49C9">
            <w:pPr>
              <w:pStyle w:val="TAL"/>
            </w:pPr>
          </w:p>
        </w:tc>
      </w:tr>
      <w:tr w:rsidR="00E71999" w:rsidRPr="0088193B" w14:paraId="6B781627" w14:textId="77777777" w:rsidTr="00E71999">
        <w:tblPrEx>
          <w:tblCellMar>
            <w:left w:w="108" w:type="dxa"/>
            <w:right w:w="108" w:type="dxa"/>
          </w:tblCellMar>
        </w:tblPrEx>
        <w:tc>
          <w:tcPr>
            <w:tcW w:w="4531" w:type="dxa"/>
            <w:gridSpan w:val="2"/>
          </w:tcPr>
          <w:p w14:paraId="298E399B" w14:textId="77777777" w:rsidR="00E71999" w:rsidRPr="0088193B" w:rsidRDefault="00E71999" w:rsidP="005C49C9">
            <w:pPr>
              <w:pStyle w:val="TAL"/>
              <w:rPr>
                <w:rFonts w:cs="Arial"/>
                <w:lang w:eastAsia="zh-CN"/>
              </w:rPr>
            </w:pPr>
            <w:r w:rsidRPr="0088193B">
              <w:rPr>
                <w:rFonts w:cs="Arial"/>
                <w:lang w:eastAsia="zh-CN"/>
              </w:rPr>
              <w:t xml:space="preserve">                                          }</w:t>
            </w:r>
          </w:p>
        </w:tc>
        <w:tc>
          <w:tcPr>
            <w:tcW w:w="2267" w:type="dxa"/>
          </w:tcPr>
          <w:p w14:paraId="5044AA5A" w14:textId="77777777" w:rsidR="00E71999" w:rsidRPr="0088193B" w:rsidRDefault="00E71999" w:rsidP="005C49C9">
            <w:pPr>
              <w:pStyle w:val="TAL"/>
            </w:pPr>
          </w:p>
        </w:tc>
        <w:tc>
          <w:tcPr>
            <w:tcW w:w="1700" w:type="dxa"/>
          </w:tcPr>
          <w:p w14:paraId="75481DA0" w14:textId="77777777" w:rsidR="00E71999" w:rsidRPr="0088193B" w:rsidRDefault="00E71999" w:rsidP="005C49C9">
            <w:pPr>
              <w:pStyle w:val="TAL"/>
            </w:pPr>
          </w:p>
        </w:tc>
        <w:tc>
          <w:tcPr>
            <w:tcW w:w="1249" w:type="dxa"/>
          </w:tcPr>
          <w:p w14:paraId="6AA588A5" w14:textId="77777777" w:rsidR="00E71999" w:rsidRPr="0088193B" w:rsidRDefault="00E71999" w:rsidP="005C49C9">
            <w:pPr>
              <w:pStyle w:val="TAL"/>
            </w:pPr>
          </w:p>
        </w:tc>
      </w:tr>
      <w:tr w:rsidR="00E71999" w:rsidRPr="0088193B" w14:paraId="63C1F686" w14:textId="77777777" w:rsidTr="00E71999">
        <w:tblPrEx>
          <w:tblCellMar>
            <w:left w:w="108" w:type="dxa"/>
            <w:right w:w="108" w:type="dxa"/>
          </w:tblCellMar>
        </w:tblPrEx>
        <w:tc>
          <w:tcPr>
            <w:tcW w:w="4531" w:type="dxa"/>
            <w:gridSpan w:val="2"/>
          </w:tcPr>
          <w:p w14:paraId="78F6CBCD" w14:textId="77777777" w:rsidR="00E71999" w:rsidRPr="0088193B" w:rsidRDefault="00E71999" w:rsidP="005C49C9">
            <w:pPr>
              <w:pStyle w:val="TAL"/>
              <w:rPr>
                <w:rFonts w:cs="Arial"/>
                <w:lang w:eastAsia="zh-CN"/>
              </w:rPr>
            </w:pPr>
            <w:r w:rsidRPr="0088193B">
              <w:rPr>
                <w:rFonts w:cs="Arial"/>
                <w:lang w:eastAsia="zh-CN"/>
              </w:rPr>
              <w:t xml:space="preserve">                                        }</w:t>
            </w:r>
          </w:p>
        </w:tc>
        <w:tc>
          <w:tcPr>
            <w:tcW w:w="2267" w:type="dxa"/>
          </w:tcPr>
          <w:p w14:paraId="2EF57E92" w14:textId="77777777" w:rsidR="00E71999" w:rsidRPr="0088193B" w:rsidRDefault="00E71999" w:rsidP="005C49C9">
            <w:pPr>
              <w:pStyle w:val="TAL"/>
            </w:pPr>
          </w:p>
        </w:tc>
        <w:tc>
          <w:tcPr>
            <w:tcW w:w="1700" w:type="dxa"/>
          </w:tcPr>
          <w:p w14:paraId="1B056DB3" w14:textId="77777777" w:rsidR="00E71999" w:rsidRPr="0088193B" w:rsidRDefault="00E71999" w:rsidP="005C49C9">
            <w:pPr>
              <w:pStyle w:val="TAL"/>
            </w:pPr>
          </w:p>
        </w:tc>
        <w:tc>
          <w:tcPr>
            <w:tcW w:w="1249" w:type="dxa"/>
          </w:tcPr>
          <w:p w14:paraId="3A4E2A85" w14:textId="77777777" w:rsidR="00E71999" w:rsidRPr="0088193B" w:rsidRDefault="00E71999" w:rsidP="005C49C9">
            <w:pPr>
              <w:pStyle w:val="TAL"/>
            </w:pPr>
          </w:p>
        </w:tc>
      </w:tr>
      <w:tr w:rsidR="00E71999" w:rsidRPr="0088193B" w14:paraId="2DFC428D" w14:textId="77777777" w:rsidTr="00E71999">
        <w:tblPrEx>
          <w:tblCellMar>
            <w:left w:w="108" w:type="dxa"/>
            <w:right w:w="108" w:type="dxa"/>
          </w:tblCellMar>
        </w:tblPrEx>
        <w:tc>
          <w:tcPr>
            <w:tcW w:w="4531" w:type="dxa"/>
            <w:gridSpan w:val="2"/>
          </w:tcPr>
          <w:p w14:paraId="231B5417" w14:textId="77777777" w:rsidR="00E71999" w:rsidRPr="0088193B" w:rsidRDefault="00E71999" w:rsidP="005C49C9">
            <w:pPr>
              <w:pStyle w:val="TAL"/>
              <w:rPr>
                <w:rFonts w:cs="Arial"/>
                <w:lang w:eastAsia="zh-CN"/>
              </w:rPr>
            </w:pPr>
            <w:r w:rsidRPr="0088193B">
              <w:rPr>
                <w:rFonts w:cs="Arial"/>
                <w:lang w:eastAsia="zh-CN"/>
              </w:rPr>
              <w:t xml:space="preserve">                                      }</w:t>
            </w:r>
          </w:p>
        </w:tc>
        <w:tc>
          <w:tcPr>
            <w:tcW w:w="2267" w:type="dxa"/>
          </w:tcPr>
          <w:p w14:paraId="6A75AEED" w14:textId="77777777" w:rsidR="00E71999" w:rsidRPr="0088193B" w:rsidRDefault="00E71999" w:rsidP="005C49C9">
            <w:pPr>
              <w:pStyle w:val="TAL"/>
            </w:pPr>
          </w:p>
        </w:tc>
        <w:tc>
          <w:tcPr>
            <w:tcW w:w="1700" w:type="dxa"/>
          </w:tcPr>
          <w:p w14:paraId="3FC49942" w14:textId="77777777" w:rsidR="00E71999" w:rsidRPr="0088193B" w:rsidRDefault="00E71999" w:rsidP="005C49C9">
            <w:pPr>
              <w:pStyle w:val="TAL"/>
            </w:pPr>
          </w:p>
        </w:tc>
        <w:tc>
          <w:tcPr>
            <w:tcW w:w="1249" w:type="dxa"/>
          </w:tcPr>
          <w:p w14:paraId="743846AD" w14:textId="77777777" w:rsidR="00E71999" w:rsidRPr="0088193B" w:rsidRDefault="00E71999" w:rsidP="005C49C9">
            <w:pPr>
              <w:pStyle w:val="TAL"/>
            </w:pPr>
          </w:p>
        </w:tc>
      </w:tr>
      <w:tr w:rsidR="00E71999" w:rsidRPr="0088193B" w14:paraId="781055A1" w14:textId="77777777" w:rsidTr="00E71999">
        <w:tblPrEx>
          <w:tblCellMar>
            <w:left w:w="108" w:type="dxa"/>
            <w:right w:w="108" w:type="dxa"/>
          </w:tblCellMar>
        </w:tblPrEx>
        <w:tc>
          <w:tcPr>
            <w:tcW w:w="4531" w:type="dxa"/>
            <w:gridSpan w:val="2"/>
          </w:tcPr>
          <w:p w14:paraId="4191DDAF" w14:textId="77777777" w:rsidR="00E71999" w:rsidRPr="0088193B" w:rsidRDefault="00E71999" w:rsidP="005C49C9">
            <w:pPr>
              <w:pStyle w:val="TAL"/>
              <w:rPr>
                <w:rFonts w:cs="Arial"/>
                <w:lang w:eastAsia="zh-CN"/>
              </w:rPr>
            </w:pPr>
            <w:r w:rsidRPr="0088193B">
              <w:rPr>
                <w:rFonts w:cs="Arial"/>
                <w:lang w:eastAsia="zh-CN"/>
              </w:rPr>
              <w:t xml:space="preserve">                                    }</w:t>
            </w:r>
          </w:p>
        </w:tc>
        <w:tc>
          <w:tcPr>
            <w:tcW w:w="2267" w:type="dxa"/>
          </w:tcPr>
          <w:p w14:paraId="13F260D6" w14:textId="77777777" w:rsidR="00E71999" w:rsidRPr="0088193B" w:rsidRDefault="00E71999" w:rsidP="005C49C9">
            <w:pPr>
              <w:pStyle w:val="TAL"/>
            </w:pPr>
          </w:p>
        </w:tc>
        <w:tc>
          <w:tcPr>
            <w:tcW w:w="1700" w:type="dxa"/>
          </w:tcPr>
          <w:p w14:paraId="5479B88C" w14:textId="77777777" w:rsidR="00E71999" w:rsidRPr="0088193B" w:rsidRDefault="00E71999" w:rsidP="005C49C9">
            <w:pPr>
              <w:pStyle w:val="TAL"/>
            </w:pPr>
          </w:p>
        </w:tc>
        <w:tc>
          <w:tcPr>
            <w:tcW w:w="1249" w:type="dxa"/>
          </w:tcPr>
          <w:p w14:paraId="5CA9C5A6" w14:textId="77777777" w:rsidR="00E71999" w:rsidRPr="0088193B" w:rsidRDefault="00E71999" w:rsidP="005C49C9">
            <w:pPr>
              <w:pStyle w:val="TAL"/>
            </w:pPr>
          </w:p>
        </w:tc>
      </w:tr>
      <w:tr w:rsidR="00E71999" w:rsidRPr="0088193B" w14:paraId="124BE992" w14:textId="77777777" w:rsidTr="00E71999">
        <w:tblPrEx>
          <w:tblCellMar>
            <w:left w:w="108" w:type="dxa"/>
            <w:right w:w="108" w:type="dxa"/>
          </w:tblCellMar>
        </w:tblPrEx>
        <w:tc>
          <w:tcPr>
            <w:tcW w:w="4531" w:type="dxa"/>
            <w:gridSpan w:val="2"/>
          </w:tcPr>
          <w:p w14:paraId="25B20A02" w14:textId="77777777" w:rsidR="00E71999" w:rsidRPr="0088193B" w:rsidRDefault="00E71999" w:rsidP="005C49C9">
            <w:pPr>
              <w:pStyle w:val="TAL"/>
              <w:rPr>
                <w:lang w:eastAsia="zh-CN"/>
              </w:rPr>
            </w:pPr>
            <w:r w:rsidRPr="0088193B">
              <w:rPr>
                <w:lang w:eastAsia="zh-CN"/>
              </w:rPr>
              <w:t xml:space="preserve">                                 }</w:t>
            </w:r>
          </w:p>
        </w:tc>
        <w:tc>
          <w:tcPr>
            <w:tcW w:w="2267" w:type="dxa"/>
          </w:tcPr>
          <w:p w14:paraId="3A36C6C5" w14:textId="77777777" w:rsidR="00E71999" w:rsidRPr="0088193B" w:rsidRDefault="00E71999" w:rsidP="005C49C9">
            <w:pPr>
              <w:pStyle w:val="TAL"/>
            </w:pPr>
          </w:p>
        </w:tc>
        <w:tc>
          <w:tcPr>
            <w:tcW w:w="1700" w:type="dxa"/>
          </w:tcPr>
          <w:p w14:paraId="62743773" w14:textId="77777777" w:rsidR="00E71999" w:rsidRPr="0088193B" w:rsidRDefault="00E71999" w:rsidP="005C49C9">
            <w:pPr>
              <w:pStyle w:val="TAL"/>
            </w:pPr>
          </w:p>
        </w:tc>
        <w:tc>
          <w:tcPr>
            <w:tcW w:w="1249" w:type="dxa"/>
          </w:tcPr>
          <w:p w14:paraId="1F802659" w14:textId="77777777" w:rsidR="00E71999" w:rsidRPr="0088193B" w:rsidRDefault="00E71999" w:rsidP="005C49C9">
            <w:pPr>
              <w:pStyle w:val="TAL"/>
            </w:pPr>
          </w:p>
        </w:tc>
      </w:tr>
      <w:tr w:rsidR="00E71999" w:rsidRPr="0088193B" w14:paraId="446CB478" w14:textId="77777777" w:rsidTr="00E71999">
        <w:tblPrEx>
          <w:tblCellMar>
            <w:left w:w="108" w:type="dxa"/>
            <w:right w:w="108" w:type="dxa"/>
          </w:tblCellMar>
        </w:tblPrEx>
        <w:tc>
          <w:tcPr>
            <w:tcW w:w="4531" w:type="dxa"/>
            <w:gridSpan w:val="2"/>
          </w:tcPr>
          <w:p w14:paraId="054C333A" w14:textId="77777777" w:rsidR="00E71999" w:rsidRPr="0088193B" w:rsidRDefault="00E71999" w:rsidP="005C49C9">
            <w:pPr>
              <w:pStyle w:val="TAL"/>
              <w:rPr>
                <w:lang w:eastAsia="zh-CN"/>
              </w:rPr>
            </w:pPr>
            <w:r w:rsidRPr="0088193B">
              <w:rPr>
                <w:lang w:eastAsia="zh-CN"/>
              </w:rPr>
              <w:t xml:space="preserve">                                }</w:t>
            </w:r>
          </w:p>
        </w:tc>
        <w:tc>
          <w:tcPr>
            <w:tcW w:w="2267" w:type="dxa"/>
          </w:tcPr>
          <w:p w14:paraId="5755D97D" w14:textId="77777777" w:rsidR="00E71999" w:rsidRPr="0088193B" w:rsidRDefault="00E71999" w:rsidP="005C49C9">
            <w:pPr>
              <w:pStyle w:val="TAL"/>
            </w:pPr>
          </w:p>
        </w:tc>
        <w:tc>
          <w:tcPr>
            <w:tcW w:w="1700" w:type="dxa"/>
          </w:tcPr>
          <w:p w14:paraId="13856AB4" w14:textId="77777777" w:rsidR="00E71999" w:rsidRPr="0088193B" w:rsidRDefault="00E71999" w:rsidP="005C49C9">
            <w:pPr>
              <w:pStyle w:val="TAL"/>
            </w:pPr>
          </w:p>
        </w:tc>
        <w:tc>
          <w:tcPr>
            <w:tcW w:w="1249" w:type="dxa"/>
          </w:tcPr>
          <w:p w14:paraId="005B2A26" w14:textId="77777777" w:rsidR="00E71999" w:rsidRPr="0088193B" w:rsidRDefault="00E71999" w:rsidP="005C49C9">
            <w:pPr>
              <w:pStyle w:val="TAL"/>
            </w:pPr>
          </w:p>
        </w:tc>
      </w:tr>
      <w:tr w:rsidR="00E71999" w:rsidRPr="0088193B" w14:paraId="3B45D920" w14:textId="77777777" w:rsidTr="00E71999">
        <w:tblPrEx>
          <w:tblCellMar>
            <w:left w:w="108" w:type="dxa"/>
            <w:right w:w="108" w:type="dxa"/>
          </w:tblCellMar>
        </w:tblPrEx>
        <w:tc>
          <w:tcPr>
            <w:tcW w:w="4531" w:type="dxa"/>
            <w:gridSpan w:val="2"/>
          </w:tcPr>
          <w:p w14:paraId="19543012" w14:textId="77777777" w:rsidR="00E71999" w:rsidRPr="0088193B" w:rsidRDefault="00E71999" w:rsidP="005C49C9">
            <w:pPr>
              <w:pStyle w:val="TAL"/>
              <w:rPr>
                <w:lang w:eastAsia="zh-CN"/>
              </w:rPr>
            </w:pPr>
            <w:r w:rsidRPr="0088193B">
              <w:rPr>
                <w:lang w:eastAsia="zh-CN"/>
              </w:rPr>
              <w:t xml:space="preserve">                              }</w:t>
            </w:r>
          </w:p>
        </w:tc>
        <w:tc>
          <w:tcPr>
            <w:tcW w:w="2267" w:type="dxa"/>
          </w:tcPr>
          <w:p w14:paraId="4DC4E78C" w14:textId="77777777" w:rsidR="00E71999" w:rsidRPr="0088193B" w:rsidRDefault="00E71999" w:rsidP="005C49C9">
            <w:pPr>
              <w:pStyle w:val="TAL"/>
            </w:pPr>
          </w:p>
        </w:tc>
        <w:tc>
          <w:tcPr>
            <w:tcW w:w="1700" w:type="dxa"/>
          </w:tcPr>
          <w:p w14:paraId="15F3CADE" w14:textId="77777777" w:rsidR="00E71999" w:rsidRPr="0088193B" w:rsidRDefault="00E71999" w:rsidP="005C49C9">
            <w:pPr>
              <w:pStyle w:val="TAL"/>
            </w:pPr>
          </w:p>
        </w:tc>
        <w:tc>
          <w:tcPr>
            <w:tcW w:w="1249" w:type="dxa"/>
          </w:tcPr>
          <w:p w14:paraId="44BA546E" w14:textId="77777777" w:rsidR="00E71999" w:rsidRPr="0088193B" w:rsidRDefault="00E71999" w:rsidP="005C49C9">
            <w:pPr>
              <w:pStyle w:val="TAL"/>
            </w:pPr>
          </w:p>
        </w:tc>
      </w:tr>
      <w:tr w:rsidR="00E71999" w:rsidRPr="0088193B" w14:paraId="157005C9" w14:textId="77777777" w:rsidTr="00E71999">
        <w:tblPrEx>
          <w:tblCellMar>
            <w:left w:w="108" w:type="dxa"/>
            <w:right w:w="108" w:type="dxa"/>
          </w:tblCellMar>
        </w:tblPrEx>
        <w:tc>
          <w:tcPr>
            <w:tcW w:w="4531" w:type="dxa"/>
            <w:gridSpan w:val="2"/>
          </w:tcPr>
          <w:p w14:paraId="01A78050" w14:textId="77777777" w:rsidR="00E71999" w:rsidRPr="0088193B" w:rsidRDefault="00E71999" w:rsidP="005C49C9">
            <w:pPr>
              <w:pStyle w:val="TAL"/>
              <w:rPr>
                <w:lang w:eastAsia="zh-CN"/>
              </w:rPr>
            </w:pPr>
            <w:r w:rsidRPr="0088193B">
              <w:rPr>
                <w:lang w:eastAsia="zh-CN"/>
              </w:rPr>
              <w:t xml:space="preserve">                            }</w:t>
            </w:r>
          </w:p>
        </w:tc>
        <w:tc>
          <w:tcPr>
            <w:tcW w:w="2267" w:type="dxa"/>
          </w:tcPr>
          <w:p w14:paraId="11F22ED1" w14:textId="77777777" w:rsidR="00E71999" w:rsidRPr="0088193B" w:rsidRDefault="00E71999" w:rsidP="005C49C9">
            <w:pPr>
              <w:pStyle w:val="TAL"/>
            </w:pPr>
          </w:p>
        </w:tc>
        <w:tc>
          <w:tcPr>
            <w:tcW w:w="1700" w:type="dxa"/>
          </w:tcPr>
          <w:p w14:paraId="12FAD2C9" w14:textId="77777777" w:rsidR="00E71999" w:rsidRPr="0088193B" w:rsidRDefault="00E71999" w:rsidP="005C49C9">
            <w:pPr>
              <w:pStyle w:val="TAL"/>
            </w:pPr>
          </w:p>
        </w:tc>
        <w:tc>
          <w:tcPr>
            <w:tcW w:w="1249" w:type="dxa"/>
          </w:tcPr>
          <w:p w14:paraId="3B75133E" w14:textId="77777777" w:rsidR="00E71999" w:rsidRPr="0088193B" w:rsidRDefault="00E71999" w:rsidP="005C49C9">
            <w:pPr>
              <w:pStyle w:val="TAL"/>
            </w:pPr>
          </w:p>
        </w:tc>
      </w:tr>
      <w:tr w:rsidR="00E71999" w:rsidRPr="0088193B" w14:paraId="4632B942" w14:textId="77777777" w:rsidTr="00E71999">
        <w:tblPrEx>
          <w:tblCellMar>
            <w:left w:w="108" w:type="dxa"/>
            <w:right w:w="108" w:type="dxa"/>
          </w:tblCellMar>
        </w:tblPrEx>
        <w:tc>
          <w:tcPr>
            <w:tcW w:w="4531" w:type="dxa"/>
            <w:gridSpan w:val="2"/>
          </w:tcPr>
          <w:p w14:paraId="059A9A22" w14:textId="77777777" w:rsidR="00E71999" w:rsidRPr="0088193B" w:rsidRDefault="00E71999" w:rsidP="005C49C9">
            <w:pPr>
              <w:pStyle w:val="TAL"/>
              <w:rPr>
                <w:lang w:eastAsia="zh-CN"/>
              </w:rPr>
            </w:pPr>
            <w:r w:rsidRPr="0088193B">
              <w:rPr>
                <w:lang w:eastAsia="zh-CN"/>
              </w:rPr>
              <w:t xml:space="preserve">                          }</w:t>
            </w:r>
          </w:p>
        </w:tc>
        <w:tc>
          <w:tcPr>
            <w:tcW w:w="2267" w:type="dxa"/>
          </w:tcPr>
          <w:p w14:paraId="1717C0FA" w14:textId="77777777" w:rsidR="00E71999" w:rsidRPr="0088193B" w:rsidRDefault="00E71999" w:rsidP="005C49C9">
            <w:pPr>
              <w:pStyle w:val="TAL"/>
            </w:pPr>
          </w:p>
        </w:tc>
        <w:tc>
          <w:tcPr>
            <w:tcW w:w="1700" w:type="dxa"/>
          </w:tcPr>
          <w:p w14:paraId="0552FA42" w14:textId="77777777" w:rsidR="00E71999" w:rsidRPr="0088193B" w:rsidRDefault="00E71999" w:rsidP="005C49C9">
            <w:pPr>
              <w:pStyle w:val="TAL"/>
            </w:pPr>
          </w:p>
        </w:tc>
        <w:tc>
          <w:tcPr>
            <w:tcW w:w="1249" w:type="dxa"/>
          </w:tcPr>
          <w:p w14:paraId="5B577BBC" w14:textId="77777777" w:rsidR="00E71999" w:rsidRPr="0088193B" w:rsidRDefault="00E71999" w:rsidP="005C49C9">
            <w:pPr>
              <w:pStyle w:val="TAL"/>
            </w:pPr>
          </w:p>
        </w:tc>
      </w:tr>
      <w:tr w:rsidR="00E71999" w:rsidRPr="0088193B" w14:paraId="2615BA6A" w14:textId="77777777" w:rsidTr="00E71999">
        <w:tblPrEx>
          <w:tblCellMar>
            <w:left w:w="108" w:type="dxa"/>
            <w:right w:w="108" w:type="dxa"/>
          </w:tblCellMar>
        </w:tblPrEx>
        <w:tc>
          <w:tcPr>
            <w:tcW w:w="4531" w:type="dxa"/>
            <w:gridSpan w:val="2"/>
          </w:tcPr>
          <w:p w14:paraId="22F9EA47" w14:textId="77777777" w:rsidR="00E71999" w:rsidRPr="0088193B" w:rsidRDefault="00E71999" w:rsidP="005C49C9">
            <w:pPr>
              <w:pStyle w:val="TAL"/>
              <w:rPr>
                <w:lang w:eastAsia="zh-CN"/>
              </w:rPr>
            </w:pPr>
            <w:r w:rsidRPr="0088193B">
              <w:rPr>
                <w:lang w:eastAsia="zh-CN"/>
              </w:rPr>
              <w:t xml:space="preserve">                        }</w:t>
            </w:r>
          </w:p>
        </w:tc>
        <w:tc>
          <w:tcPr>
            <w:tcW w:w="2267" w:type="dxa"/>
          </w:tcPr>
          <w:p w14:paraId="689D5C57" w14:textId="77777777" w:rsidR="00E71999" w:rsidRPr="0088193B" w:rsidRDefault="00E71999" w:rsidP="005C49C9">
            <w:pPr>
              <w:pStyle w:val="TAL"/>
            </w:pPr>
          </w:p>
        </w:tc>
        <w:tc>
          <w:tcPr>
            <w:tcW w:w="1700" w:type="dxa"/>
          </w:tcPr>
          <w:p w14:paraId="77EC586F" w14:textId="77777777" w:rsidR="00E71999" w:rsidRPr="0088193B" w:rsidRDefault="00E71999" w:rsidP="005C49C9">
            <w:pPr>
              <w:pStyle w:val="TAL"/>
            </w:pPr>
          </w:p>
        </w:tc>
        <w:tc>
          <w:tcPr>
            <w:tcW w:w="1249" w:type="dxa"/>
          </w:tcPr>
          <w:p w14:paraId="41098A91" w14:textId="77777777" w:rsidR="00E71999" w:rsidRPr="0088193B" w:rsidRDefault="00E71999" w:rsidP="005C49C9">
            <w:pPr>
              <w:pStyle w:val="TAL"/>
            </w:pPr>
          </w:p>
        </w:tc>
      </w:tr>
      <w:tr w:rsidR="00E71999" w:rsidRPr="0088193B" w14:paraId="57FC7457" w14:textId="77777777" w:rsidTr="00E71999">
        <w:tblPrEx>
          <w:tblCellMar>
            <w:left w:w="108" w:type="dxa"/>
            <w:right w:w="108" w:type="dxa"/>
          </w:tblCellMar>
        </w:tblPrEx>
        <w:tc>
          <w:tcPr>
            <w:tcW w:w="4531" w:type="dxa"/>
            <w:gridSpan w:val="2"/>
          </w:tcPr>
          <w:p w14:paraId="2A9D30E7" w14:textId="77777777" w:rsidR="00E71999" w:rsidRPr="0088193B" w:rsidRDefault="00E71999" w:rsidP="005C49C9">
            <w:pPr>
              <w:pStyle w:val="TAL"/>
              <w:rPr>
                <w:lang w:eastAsia="zh-CN"/>
              </w:rPr>
            </w:pPr>
            <w:r w:rsidRPr="0088193B">
              <w:rPr>
                <w:lang w:eastAsia="zh-CN"/>
              </w:rPr>
              <w:t xml:space="preserve">                      }</w:t>
            </w:r>
          </w:p>
        </w:tc>
        <w:tc>
          <w:tcPr>
            <w:tcW w:w="2267" w:type="dxa"/>
          </w:tcPr>
          <w:p w14:paraId="6B69D0D4" w14:textId="77777777" w:rsidR="00E71999" w:rsidRPr="0088193B" w:rsidRDefault="00E71999" w:rsidP="005C49C9">
            <w:pPr>
              <w:pStyle w:val="TAL"/>
            </w:pPr>
          </w:p>
        </w:tc>
        <w:tc>
          <w:tcPr>
            <w:tcW w:w="1700" w:type="dxa"/>
          </w:tcPr>
          <w:p w14:paraId="557D36B9" w14:textId="77777777" w:rsidR="00E71999" w:rsidRPr="0088193B" w:rsidRDefault="00E71999" w:rsidP="005C49C9">
            <w:pPr>
              <w:pStyle w:val="TAL"/>
            </w:pPr>
          </w:p>
        </w:tc>
        <w:tc>
          <w:tcPr>
            <w:tcW w:w="1249" w:type="dxa"/>
          </w:tcPr>
          <w:p w14:paraId="3FA92BA7" w14:textId="77777777" w:rsidR="00E71999" w:rsidRPr="0088193B" w:rsidRDefault="00E71999" w:rsidP="005C49C9">
            <w:pPr>
              <w:pStyle w:val="TAL"/>
            </w:pPr>
          </w:p>
        </w:tc>
      </w:tr>
      <w:tr w:rsidR="00E71999" w:rsidRPr="0088193B" w14:paraId="4898874C" w14:textId="77777777" w:rsidTr="00E71999">
        <w:tblPrEx>
          <w:tblCellMar>
            <w:left w:w="108" w:type="dxa"/>
            <w:right w:w="108" w:type="dxa"/>
          </w:tblCellMar>
        </w:tblPrEx>
        <w:tc>
          <w:tcPr>
            <w:tcW w:w="4531" w:type="dxa"/>
            <w:gridSpan w:val="2"/>
          </w:tcPr>
          <w:p w14:paraId="0B08232C" w14:textId="77777777" w:rsidR="00E71999" w:rsidRPr="0088193B" w:rsidRDefault="00E71999" w:rsidP="005C49C9">
            <w:pPr>
              <w:pStyle w:val="TAL"/>
              <w:rPr>
                <w:lang w:eastAsia="zh-CN"/>
              </w:rPr>
            </w:pPr>
            <w:r w:rsidRPr="0088193B">
              <w:rPr>
                <w:lang w:eastAsia="zh-CN"/>
              </w:rPr>
              <w:t xml:space="preserve">                    }</w:t>
            </w:r>
          </w:p>
        </w:tc>
        <w:tc>
          <w:tcPr>
            <w:tcW w:w="2267" w:type="dxa"/>
          </w:tcPr>
          <w:p w14:paraId="523A023C" w14:textId="77777777" w:rsidR="00E71999" w:rsidRPr="0088193B" w:rsidRDefault="00E71999" w:rsidP="005C49C9">
            <w:pPr>
              <w:pStyle w:val="TAL"/>
            </w:pPr>
          </w:p>
        </w:tc>
        <w:tc>
          <w:tcPr>
            <w:tcW w:w="1700" w:type="dxa"/>
          </w:tcPr>
          <w:p w14:paraId="16749AEE" w14:textId="77777777" w:rsidR="00E71999" w:rsidRPr="0088193B" w:rsidRDefault="00E71999" w:rsidP="005C49C9">
            <w:pPr>
              <w:pStyle w:val="TAL"/>
            </w:pPr>
          </w:p>
        </w:tc>
        <w:tc>
          <w:tcPr>
            <w:tcW w:w="1249" w:type="dxa"/>
          </w:tcPr>
          <w:p w14:paraId="12685BDA" w14:textId="77777777" w:rsidR="00E71999" w:rsidRPr="0088193B" w:rsidRDefault="00E71999" w:rsidP="005C49C9">
            <w:pPr>
              <w:pStyle w:val="TAL"/>
            </w:pPr>
          </w:p>
        </w:tc>
      </w:tr>
      <w:tr w:rsidR="00E71999" w:rsidRPr="0088193B" w14:paraId="72892F3D" w14:textId="77777777" w:rsidTr="00E71999">
        <w:tblPrEx>
          <w:tblCellMar>
            <w:left w:w="108" w:type="dxa"/>
            <w:right w:w="108" w:type="dxa"/>
          </w:tblCellMar>
        </w:tblPrEx>
        <w:tc>
          <w:tcPr>
            <w:tcW w:w="4531" w:type="dxa"/>
            <w:gridSpan w:val="2"/>
          </w:tcPr>
          <w:p w14:paraId="1E8B44EE" w14:textId="77777777" w:rsidR="00E71999" w:rsidRPr="0088193B" w:rsidRDefault="00E71999" w:rsidP="005C49C9">
            <w:pPr>
              <w:pStyle w:val="TAL"/>
              <w:rPr>
                <w:lang w:eastAsia="zh-CN"/>
              </w:rPr>
            </w:pPr>
            <w:r w:rsidRPr="0088193B">
              <w:rPr>
                <w:lang w:eastAsia="zh-CN"/>
              </w:rPr>
              <w:t xml:space="preserve">                  }</w:t>
            </w:r>
          </w:p>
        </w:tc>
        <w:tc>
          <w:tcPr>
            <w:tcW w:w="2267" w:type="dxa"/>
          </w:tcPr>
          <w:p w14:paraId="5FE01B87" w14:textId="77777777" w:rsidR="00E71999" w:rsidRPr="0088193B" w:rsidRDefault="00E71999" w:rsidP="005C49C9">
            <w:pPr>
              <w:pStyle w:val="TAL"/>
            </w:pPr>
          </w:p>
        </w:tc>
        <w:tc>
          <w:tcPr>
            <w:tcW w:w="1700" w:type="dxa"/>
          </w:tcPr>
          <w:p w14:paraId="338CE54F" w14:textId="77777777" w:rsidR="00E71999" w:rsidRPr="0088193B" w:rsidRDefault="00E71999" w:rsidP="005C49C9">
            <w:pPr>
              <w:pStyle w:val="TAL"/>
            </w:pPr>
          </w:p>
        </w:tc>
        <w:tc>
          <w:tcPr>
            <w:tcW w:w="1249" w:type="dxa"/>
          </w:tcPr>
          <w:p w14:paraId="3F45C451" w14:textId="77777777" w:rsidR="00E71999" w:rsidRPr="0088193B" w:rsidRDefault="00E71999" w:rsidP="005C49C9">
            <w:pPr>
              <w:pStyle w:val="TAL"/>
            </w:pPr>
          </w:p>
        </w:tc>
      </w:tr>
      <w:tr w:rsidR="00E71999" w:rsidRPr="0088193B" w14:paraId="4747CE30" w14:textId="77777777" w:rsidTr="00E71999">
        <w:tblPrEx>
          <w:tblCellMar>
            <w:left w:w="108" w:type="dxa"/>
            <w:right w:w="108" w:type="dxa"/>
          </w:tblCellMar>
        </w:tblPrEx>
        <w:tc>
          <w:tcPr>
            <w:tcW w:w="4531" w:type="dxa"/>
            <w:gridSpan w:val="2"/>
          </w:tcPr>
          <w:p w14:paraId="13E632DF" w14:textId="77777777" w:rsidR="00E71999" w:rsidRPr="0088193B" w:rsidRDefault="00E71999" w:rsidP="005C49C9">
            <w:pPr>
              <w:pStyle w:val="TAL"/>
              <w:rPr>
                <w:lang w:eastAsia="zh-CN"/>
              </w:rPr>
            </w:pPr>
            <w:r w:rsidRPr="0088193B">
              <w:rPr>
                <w:lang w:eastAsia="zh-CN"/>
              </w:rPr>
              <w:t xml:space="preserve">                }</w:t>
            </w:r>
          </w:p>
        </w:tc>
        <w:tc>
          <w:tcPr>
            <w:tcW w:w="2267" w:type="dxa"/>
          </w:tcPr>
          <w:p w14:paraId="013A444C" w14:textId="77777777" w:rsidR="00E71999" w:rsidRPr="0088193B" w:rsidRDefault="00E71999" w:rsidP="005C49C9">
            <w:pPr>
              <w:pStyle w:val="TAL"/>
            </w:pPr>
          </w:p>
        </w:tc>
        <w:tc>
          <w:tcPr>
            <w:tcW w:w="1700" w:type="dxa"/>
          </w:tcPr>
          <w:p w14:paraId="335ABC53" w14:textId="77777777" w:rsidR="00E71999" w:rsidRPr="0088193B" w:rsidRDefault="00E71999" w:rsidP="005C49C9">
            <w:pPr>
              <w:pStyle w:val="TAL"/>
            </w:pPr>
          </w:p>
        </w:tc>
        <w:tc>
          <w:tcPr>
            <w:tcW w:w="1249" w:type="dxa"/>
          </w:tcPr>
          <w:p w14:paraId="3AF79625" w14:textId="77777777" w:rsidR="00E71999" w:rsidRPr="0088193B" w:rsidRDefault="00E71999" w:rsidP="005C49C9">
            <w:pPr>
              <w:pStyle w:val="TAL"/>
            </w:pPr>
          </w:p>
        </w:tc>
      </w:tr>
      <w:tr w:rsidR="00E71999" w:rsidRPr="0088193B" w14:paraId="48FF40D0" w14:textId="77777777" w:rsidTr="00E71999">
        <w:tblPrEx>
          <w:tblCellMar>
            <w:left w:w="108" w:type="dxa"/>
            <w:right w:w="108" w:type="dxa"/>
          </w:tblCellMar>
        </w:tblPrEx>
        <w:tc>
          <w:tcPr>
            <w:tcW w:w="4531" w:type="dxa"/>
            <w:gridSpan w:val="2"/>
          </w:tcPr>
          <w:p w14:paraId="28BDE733" w14:textId="77777777" w:rsidR="00E71999" w:rsidRPr="0088193B" w:rsidRDefault="00E71999" w:rsidP="005C49C9">
            <w:pPr>
              <w:pStyle w:val="TAL"/>
            </w:pPr>
            <w:r w:rsidRPr="0088193B">
              <w:t xml:space="preserve">              }</w:t>
            </w:r>
          </w:p>
        </w:tc>
        <w:tc>
          <w:tcPr>
            <w:tcW w:w="2267" w:type="dxa"/>
            <w:shd w:val="clear" w:color="auto" w:fill="auto"/>
          </w:tcPr>
          <w:p w14:paraId="185B4840" w14:textId="77777777" w:rsidR="00E71999" w:rsidRPr="0088193B" w:rsidRDefault="00E71999" w:rsidP="005C49C9">
            <w:pPr>
              <w:pStyle w:val="TAL"/>
            </w:pPr>
          </w:p>
        </w:tc>
        <w:tc>
          <w:tcPr>
            <w:tcW w:w="1700" w:type="dxa"/>
          </w:tcPr>
          <w:p w14:paraId="00EF85FD" w14:textId="77777777" w:rsidR="00E71999" w:rsidRPr="0088193B" w:rsidRDefault="00E71999" w:rsidP="005C49C9">
            <w:pPr>
              <w:pStyle w:val="TAL"/>
            </w:pPr>
          </w:p>
        </w:tc>
        <w:tc>
          <w:tcPr>
            <w:tcW w:w="1249" w:type="dxa"/>
          </w:tcPr>
          <w:p w14:paraId="7FF3DA00" w14:textId="77777777" w:rsidR="00E71999" w:rsidRPr="0088193B" w:rsidRDefault="00E71999" w:rsidP="005C49C9">
            <w:pPr>
              <w:pStyle w:val="TAL"/>
            </w:pPr>
          </w:p>
        </w:tc>
      </w:tr>
      <w:tr w:rsidR="00E71999" w:rsidRPr="0088193B" w14:paraId="507A24BA" w14:textId="77777777" w:rsidTr="00E71999">
        <w:tblPrEx>
          <w:tblCellMar>
            <w:left w:w="108" w:type="dxa"/>
            <w:right w:w="108" w:type="dxa"/>
          </w:tblCellMar>
        </w:tblPrEx>
        <w:tc>
          <w:tcPr>
            <w:tcW w:w="4531" w:type="dxa"/>
            <w:gridSpan w:val="2"/>
          </w:tcPr>
          <w:p w14:paraId="036658E3" w14:textId="77777777" w:rsidR="00E71999" w:rsidRPr="0088193B" w:rsidRDefault="00E71999" w:rsidP="005C49C9">
            <w:pPr>
              <w:pStyle w:val="TAL"/>
            </w:pPr>
            <w:r w:rsidRPr="0088193B">
              <w:t xml:space="preserve">            }</w:t>
            </w:r>
          </w:p>
        </w:tc>
        <w:tc>
          <w:tcPr>
            <w:tcW w:w="2267" w:type="dxa"/>
          </w:tcPr>
          <w:p w14:paraId="086CB078" w14:textId="77777777" w:rsidR="00E71999" w:rsidRPr="0088193B" w:rsidRDefault="00E71999" w:rsidP="005C49C9">
            <w:pPr>
              <w:pStyle w:val="TAL"/>
            </w:pPr>
          </w:p>
        </w:tc>
        <w:tc>
          <w:tcPr>
            <w:tcW w:w="1700" w:type="dxa"/>
          </w:tcPr>
          <w:p w14:paraId="4CBAA151" w14:textId="77777777" w:rsidR="00E71999" w:rsidRPr="0088193B" w:rsidRDefault="00E71999" w:rsidP="005C49C9">
            <w:pPr>
              <w:pStyle w:val="TAL"/>
            </w:pPr>
          </w:p>
        </w:tc>
        <w:tc>
          <w:tcPr>
            <w:tcW w:w="1249" w:type="dxa"/>
          </w:tcPr>
          <w:p w14:paraId="2ECB8355" w14:textId="77777777" w:rsidR="00E71999" w:rsidRPr="0088193B" w:rsidRDefault="00E71999" w:rsidP="005C49C9">
            <w:pPr>
              <w:pStyle w:val="TAL"/>
            </w:pPr>
          </w:p>
        </w:tc>
      </w:tr>
      <w:tr w:rsidR="00E71999" w:rsidRPr="0088193B" w14:paraId="61727577" w14:textId="77777777" w:rsidTr="00E71999">
        <w:tblPrEx>
          <w:tblCellMar>
            <w:left w:w="108" w:type="dxa"/>
            <w:right w:w="108" w:type="dxa"/>
          </w:tblCellMar>
        </w:tblPrEx>
        <w:tc>
          <w:tcPr>
            <w:tcW w:w="4531" w:type="dxa"/>
            <w:gridSpan w:val="2"/>
          </w:tcPr>
          <w:p w14:paraId="78DFCD08" w14:textId="77777777" w:rsidR="00E71999" w:rsidRPr="0088193B" w:rsidRDefault="00E71999" w:rsidP="005C49C9">
            <w:pPr>
              <w:pStyle w:val="TAL"/>
            </w:pPr>
            <w:r w:rsidRPr="0088193B">
              <w:t xml:space="preserve">          }</w:t>
            </w:r>
          </w:p>
        </w:tc>
        <w:tc>
          <w:tcPr>
            <w:tcW w:w="2267" w:type="dxa"/>
          </w:tcPr>
          <w:p w14:paraId="3CC9A777" w14:textId="77777777" w:rsidR="00E71999" w:rsidRPr="0088193B" w:rsidRDefault="00E71999" w:rsidP="005C49C9">
            <w:pPr>
              <w:pStyle w:val="TAL"/>
            </w:pPr>
          </w:p>
        </w:tc>
        <w:tc>
          <w:tcPr>
            <w:tcW w:w="1700" w:type="dxa"/>
          </w:tcPr>
          <w:p w14:paraId="1F2A47F0" w14:textId="77777777" w:rsidR="00E71999" w:rsidRPr="0088193B" w:rsidRDefault="00E71999" w:rsidP="005C49C9">
            <w:pPr>
              <w:pStyle w:val="TAL"/>
            </w:pPr>
          </w:p>
        </w:tc>
        <w:tc>
          <w:tcPr>
            <w:tcW w:w="1249" w:type="dxa"/>
          </w:tcPr>
          <w:p w14:paraId="34169582" w14:textId="77777777" w:rsidR="00E71999" w:rsidRPr="0088193B" w:rsidRDefault="00E71999" w:rsidP="005C49C9">
            <w:pPr>
              <w:pStyle w:val="TAL"/>
            </w:pPr>
          </w:p>
        </w:tc>
      </w:tr>
      <w:tr w:rsidR="00E71999" w:rsidRPr="0088193B" w14:paraId="5EAA1161" w14:textId="77777777" w:rsidTr="00E71999">
        <w:tblPrEx>
          <w:tblCellMar>
            <w:left w:w="108" w:type="dxa"/>
            <w:right w:w="108" w:type="dxa"/>
          </w:tblCellMar>
        </w:tblPrEx>
        <w:tc>
          <w:tcPr>
            <w:tcW w:w="4531" w:type="dxa"/>
            <w:gridSpan w:val="2"/>
          </w:tcPr>
          <w:p w14:paraId="7F113CE1" w14:textId="77777777" w:rsidR="00E71999" w:rsidRPr="0088193B" w:rsidRDefault="00E71999" w:rsidP="005C49C9">
            <w:pPr>
              <w:pStyle w:val="TAL"/>
            </w:pPr>
            <w:r w:rsidRPr="0088193B">
              <w:rPr>
                <w:rFonts w:cs="Arial"/>
              </w:rPr>
              <w:t xml:space="preserve">        }</w:t>
            </w:r>
          </w:p>
        </w:tc>
        <w:tc>
          <w:tcPr>
            <w:tcW w:w="2267" w:type="dxa"/>
          </w:tcPr>
          <w:p w14:paraId="53597E18" w14:textId="77777777" w:rsidR="00E71999" w:rsidRPr="0088193B" w:rsidRDefault="00E71999" w:rsidP="005C49C9">
            <w:pPr>
              <w:pStyle w:val="TAL"/>
            </w:pPr>
          </w:p>
        </w:tc>
        <w:tc>
          <w:tcPr>
            <w:tcW w:w="1700" w:type="dxa"/>
          </w:tcPr>
          <w:p w14:paraId="2B475063" w14:textId="77777777" w:rsidR="00E71999" w:rsidRPr="0088193B" w:rsidRDefault="00E71999" w:rsidP="005C49C9">
            <w:pPr>
              <w:pStyle w:val="TAL"/>
            </w:pPr>
          </w:p>
        </w:tc>
        <w:tc>
          <w:tcPr>
            <w:tcW w:w="1249" w:type="dxa"/>
          </w:tcPr>
          <w:p w14:paraId="69E3AE7E" w14:textId="77777777" w:rsidR="00E71999" w:rsidRPr="0088193B" w:rsidRDefault="00E71999" w:rsidP="005C49C9">
            <w:pPr>
              <w:pStyle w:val="TAL"/>
            </w:pPr>
          </w:p>
        </w:tc>
      </w:tr>
      <w:tr w:rsidR="00E71999" w:rsidRPr="0088193B" w14:paraId="4D34BFC2" w14:textId="77777777" w:rsidTr="00E71999">
        <w:tblPrEx>
          <w:tblCellMar>
            <w:left w:w="108" w:type="dxa"/>
            <w:right w:w="108" w:type="dxa"/>
          </w:tblCellMar>
        </w:tblPrEx>
        <w:tc>
          <w:tcPr>
            <w:tcW w:w="4531" w:type="dxa"/>
            <w:gridSpan w:val="2"/>
          </w:tcPr>
          <w:p w14:paraId="3D69AEE0" w14:textId="77777777" w:rsidR="00E71999" w:rsidRPr="0088193B" w:rsidRDefault="00E71999" w:rsidP="005C49C9">
            <w:pPr>
              <w:pStyle w:val="TAL"/>
            </w:pPr>
            <w:r w:rsidRPr="0088193B">
              <w:t xml:space="preserve">      }</w:t>
            </w:r>
          </w:p>
        </w:tc>
        <w:tc>
          <w:tcPr>
            <w:tcW w:w="2267" w:type="dxa"/>
          </w:tcPr>
          <w:p w14:paraId="1A668BCA" w14:textId="77777777" w:rsidR="00E71999" w:rsidRPr="0088193B" w:rsidRDefault="00E71999" w:rsidP="005C49C9">
            <w:pPr>
              <w:pStyle w:val="TAL"/>
            </w:pPr>
          </w:p>
        </w:tc>
        <w:tc>
          <w:tcPr>
            <w:tcW w:w="1700" w:type="dxa"/>
          </w:tcPr>
          <w:p w14:paraId="6B0D71A3" w14:textId="77777777" w:rsidR="00E71999" w:rsidRPr="0088193B" w:rsidRDefault="00E71999" w:rsidP="005C49C9">
            <w:pPr>
              <w:pStyle w:val="TAL"/>
            </w:pPr>
          </w:p>
        </w:tc>
        <w:tc>
          <w:tcPr>
            <w:tcW w:w="1249" w:type="dxa"/>
          </w:tcPr>
          <w:p w14:paraId="7DCD6F53" w14:textId="77777777" w:rsidR="00E71999" w:rsidRPr="0088193B" w:rsidRDefault="00E71999" w:rsidP="005C49C9">
            <w:pPr>
              <w:pStyle w:val="TAL"/>
            </w:pPr>
          </w:p>
        </w:tc>
      </w:tr>
      <w:tr w:rsidR="00E71999" w:rsidRPr="0088193B" w14:paraId="4986C3E4" w14:textId="77777777" w:rsidTr="00E71999">
        <w:tblPrEx>
          <w:tblCellMar>
            <w:left w:w="108" w:type="dxa"/>
            <w:right w:w="108" w:type="dxa"/>
          </w:tblCellMar>
        </w:tblPrEx>
        <w:tc>
          <w:tcPr>
            <w:tcW w:w="4531" w:type="dxa"/>
            <w:gridSpan w:val="2"/>
          </w:tcPr>
          <w:p w14:paraId="7BAD5202" w14:textId="77777777" w:rsidR="00E71999" w:rsidRPr="0088193B" w:rsidRDefault="00E71999" w:rsidP="005C49C9">
            <w:pPr>
              <w:pStyle w:val="TAL"/>
            </w:pPr>
            <w:r w:rsidRPr="0088193B">
              <w:t xml:space="preserve">    }</w:t>
            </w:r>
          </w:p>
        </w:tc>
        <w:tc>
          <w:tcPr>
            <w:tcW w:w="2267" w:type="dxa"/>
          </w:tcPr>
          <w:p w14:paraId="43302371" w14:textId="77777777" w:rsidR="00E71999" w:rsidRPr="0088193B" w:rsidRDefault="00E71999" w:rsidP="005C49C9">
            <w:pPr>
              <w:pStyle w:val="TAL"/>
            </w:pPr>
          </w:p>
        </w:tc>
        <w:tc>
          <w:tcPr>
            <w:tcW w:w="1700" w:type="dxa"/>
          </w:tcPr>
          <w:p w14:paraId="28CC84B0" w14:textId="77777777" w:rsidR="00E71999" w:rsidRPr="0088193B" w:rsidRDefault="00E71999" w:rsidP="005C49C9">
            <w:pPr>
              <w:pStyle w:val="TAL"/>
            </w:pPr>
          </w:p>
        </w:tc>
        <w:tc>
          <w:tcPr>
            <w:tcW w:w="1249" w:type="dxa"/>
          </w:tcPr>
          <w:p w14:paraId="490B1739" w14:textId="77777777" w:rsidR="00E71999" w:rsidRPr="0088193B" w:rsidRDefault="00E71999" w:rsidP="005C49C9">
            <w:pPr>
              <w:pStyle w:val="TAL"/>
            </w:pPr>
          </w:p>
        </w:tc>
      </w:tr>
      <w:tr w:rsidR="00E71999" w:rsidRPr="0088193B" w14:paraId="08194231" w14:textId="77777777" w:rsidTr="00E71999">
        <w:tblPrEx>
          <w:tblCellMar>
            <w:left w:w="108" w:type="dxa"/>
            <w:right w:w="108" w:type="dxa"/>
          </w:tblCellMar>
        </w:tblPrEx>
        <w:tc>
          <w:tcPr>
            <w:tcW w:w="4531" w:type="dxa"/>
            <w:gridSpan w:val="2"/>
          </w:tcPr>
          <w:p w14:paraId="5215E808" w14:textId="77777777" w:rsidR="00E71999" w:rsidRPr="0088193B" w:rsidRDefault="00E71999" w:rsidP="005C49C9">
            <w:pPr>
              <w:pStyle w:val="TAL"/>
            </w:pPr>
            <w:r w:rsidRPr="0088193B">
              <w:t xml:space="preserve">  }</w:t>
            </w:r>
          </w:p>
        </w:tc>
        <w:tc>
          <w:tcPr>
            <w:tcW w:w="2267" w:type="dxa"/>
          </w:tcPr>
          <w:p w14:paraId="2D734B75" w14:textId="77777777" w:rsidR="00E71999" w:rsidRPr="0088193B" w:rsidRDefault="00E71999" w:rsidP="005C49C9">
            <w:pPr>
              <w:pStyle w:val="TAL"/>
            </w:pPr>
          </w:p>
        </w:tc>
        <w:tc>
          <w:tcPr>
            <w:tcW w:w="1700" w:type="dxa"/>
          </w:tcPr>
          <w:p w14:paraId="3B228518" w14:textId="77777777" w:rsidR="00E71999" w:rsidRPr="0088193B" w:rsidRDefault="00E71999" w:rsidP="005C49C9">
            <w:pPr>
              <w:pStyle w:val="TAL"/>
            </w:pPr>
          </w:p>
        </w:tc>
        <w:tc>
          <w:tcPr>
            <w:tcW w:w="1249" w:type="dxa"/>
          </w:tcPr>
          <w:p w14:paraId="3658CF66" w14:textId="77777777" w:rsidR="00E71999" w:rsidRPr="0088193B" w:rsidRDefault="00E71999" w:rsidP="005C49C9">
            <w:pPr>
              <w:pStyle w:val="TAL"/>
            </w:pPr>
          </w:p>
        </w:tc>
      </w:tr>
    </w:tbl>
    <w:p w14:paraId="4C0D05E0" w14:textId="77777777" w:rsidR="00F2467A" w:rsidRPr="0088193B" w:rsidRDefault="00F2467A" w:rsidP="00F2467A"/>
    <w:p w14:paraId="2AA7456F" w14:textId="77777777" w:rsidR="00F2467A" w:rsidRPr="0088193B" w:rsidRDefault="00F2467A" w:rsidP="00F2467A">
      <w:pPr>
        <w:pStyle w:val="Heading5"/>
        <w:rPr>
          <w:lang w:eastAsia="zh-CN"/>
        </w:rPr>
      </w:pPr>
      <w:r w:rsidRPr="0088193B">
        <w:t>7.1.7.1.</w:t>
      </w:r>
      <w:r w:rsidRPr="0088193B">
        <w:rPr>
          <w:lang w:eastAsia="zh-CN"/>
        </w:rPr>
        <w:t>8</w:t>
      </w:r>
      <w:r w:rsidRPr="0088193B">
        <w:tab/>
        <w:t xml:space="preserve">DL-SCH transport block size selection / DCI format 1 / RA type </w:t>
      </w:r>
      <w:r w:rsidRPr="0088193B">
        <w:rPr>
          <w:lang w:eastAsia="zh-CN"/>
        </w:rPr>
        <w:t>1 / 256QAM</w:t>
      </w:r>
    </w:p>
    <w:p w14:paraId="6E1F6BBE" w14:textId="77777777" w:rsidR="00F2467A" w:rsidRPr="0088193B" w:rsidRDefault="00F2467A" w:rsidP="00F2467A">
      <w:pPr>
        <w:pStyle w:val="H6"/>
        <w:rPr>
          <w:snapToGrid w:val="0"/>
        </w:rPr>
      </w:pPr>
      <w:r w:rsidRPr="0088193B">
        <w:t>7.1.7.1.</w:t>
      </w:r>
      <w:r w:rsidRPr="0088193B">
        <w:rPr>
          <w:lang w:eastAsia="zh-CN"/>
        </w:rPr>
        <w:t>8</w:t>
      </w:r>
      <w:r w:rsidRPr="0088193B">
        <w:t>.1</w:t>
      </w:r>
      <w:r w:rsidRPr="0088193B">
        <w:tab/>
        <w:t>Test</w:t>
      </w:r>
      <w:r w:rsidRPr="0088193B">
        <w:rPr>
          <w:snapToGrid w:val="0"/>
        </w:rPr>
        <w:t xml:space="preserve"> Purpose (TP)</w:t>
      </w:r>
    </w:p>
    <w:p w14:paraId="46754F9C" w14:textId="77777777" w:rsidR="00F2467A" w:rsidRPr="0088193B" w:rsidRDefault="00F2467A" w:rsidP="00F2467A">
      <w:pPr>
        <w:pStyle w:val="H6"/>
      </w:pPr>
      <w:r w:rsidRPr="0088193B">
        <w:t>(1)</w:t>
      </w:r>
    </w:p>
    <w:p w14:paraId="1D7BE99E" w14:textId="77777777" w:rsidR="00F2467A" w:rsidRPr="0088193B" w:rsidRDefault="00F2467A" w:rsidP="00F2467A">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35BE12FD" w14:textId="77777777" w:rsidR="00F2467A" w:rsidRPr="0088193B" w:rsidRDefault="00F2467A" w:rsidP="00F2467A">
      <w:pPr>
        <w:pStyle w:val="PL"/>
        <w:rPr>
          <w:noProof w:val="0"/>
        </w:rPr>
      </w:pPr>
      <w:r w:rsidRPr="0088193B">
        <w:rPr>
          <w:b/>
          <w:bCs/>
          <w:noProof w:val="0"/>
        </w:rPr>
        <w:t>ensure that</w:t>
      </w:r>
      <w:r w:rsidRPr="0088193B">
        <w:rPr>
          <w:noProof w:val="0"/>
        </w:rPr>
        <w:t xml:space="preserve"> {</w:t>
      </w:r>
    </w:p>
    <w:p w14:paraId="57EB3D6A" w14:textId="77777777" w:rsidR="00F2467A" w:rsidRPr="0088193B" w:rsidRDefault="00F2467A" w:rsidP="00F2467A">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1 indicating Resource Allocation Type 1, a resource block assignment correspondent to </w:t>
      </w:r>
      <w:r w:rsidRPr="0088193B">
        <w:rPr>
          <w:noProof w:val="0"/>
          <w:position w:val="-10"/>
        </w:rPr>
        <w:object w:dxaOrig="480" w:dyaOrig="340" w14:anchorId="29B9BEBF">
          <v:shape id="_x0000_i2766" type="#_x0000_t75" style="width:24.75pt;height:16.5pt" o:ole="">
            <v:imagedata r:id="rId182" o:title=""/>
          </v:shape>
          <o:OLEObject Type="Embed" ProgID="Equation.3" ShapeID="_x0000_i2766" DrawAspect="Content" ObjectID="_1799747252" r:id="rId1938"/>
        </w:object>
      </w:r>
      <w:r w:rsidRPr="0088193B">
        <w:rPr>
          <w:noProof w:val="0"/>
        </w:rPr>
        <w:t xml:space="preserve"> physical resource blocks and a modulation and coding scheme </w:t>
      </w:r>
      <w:r w:rsidRPr="0088193B">
        <w:rPr>
          <w:noProof w:val="0"/>
          <w:position w:val="-10"/>
        </w:rPr>
        <w:object w:dxaOrig="440" w:dyaOrig="340" w14:anchorId="55D771E3">
          <v:shape id="_x0000_i2767" type="#_x0000_t75" style="width:21.75pt;height:16.5pt" o:ole="">
            <v:imagedata r:id="rId180" o:title=""/>
          </v:shape>
          <o:OLEObject Type="Embed" ProgID="Equation.3" ShapeID="_x0000_i2767" DrawAspect="Content" ObjectID="_1799747253" r:id="rId1939"/>
        </w:object>
      </w:r>
      <w:r w:rsidRPr="0088193B">
        <w:rPr>
          <w:noProof w:val="0"/>
        </w:rPr>
        <w:t xml:space="preserve"> }</w:t>
      </w:r>
    </w:p>
    <w:p w14:paraId="769FEC9D" w14:textId="77777777" w:rsidR="00F2467A" w:rsidRPr="0088193B" w:rsidRDefault="00F2467A" w:rsidP="00F2467A">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4538FCC3">
          <v:shape id="_x0000_i2768" type="#_x0000_t75" style="width:24.75pt;height:16.5pt" o:ole="">
            <v:imagedata r:id="rId182" o:title=""/>
          </v:shape>
          <o:OLEObject Type="Embed" ProgID="Equation.3" ShapeID="_x0000_i2768" DrawAspect="Content" ObjectID="_1799747254" r:id="rId1940"/>
        </w:object>
      </w:r>
      <w:r w:rsidRPr="0088193B">
        <w:rPr>
          <w:noProof w:val="0"/>
        </w:rPr>
        <w:t xml:space="preserve"> and </w:t>
      </w:r>
      <w:r w:rsidRPr="0088193B">
        <w:rPr>
          <w:noProof w:val="0"/>
          <w:position w:val="-10"/>
        </w:rPr>
        <w:object w:dxaOrig="440" w:dyaOrig="340" w14:anchorId="3645A2E0">
          <v:shape id="_x0000_i2769" type="#_x0000_t75" style="width:21.75pt;height:16.5pt" o:ole="">
            <v:imagedata r:id="rId180" o:title=""/>
          </v:shape>
          <o:OLEObject Type="Embed" ProgID="Equation.3" ShapeID="_x0000_i2769" DrawAspect="Content" ObjectID="_1799747255" r:id="rId1941"/>
        </w:object>
      </w:r>
      <w:r w:rsidRPr="0088193B">
        <w:rPr>
          <w:noProof w:val="0"/>
        </w:rPr>
        <w:t xml:space="preserve"> </w:t>
      </w:r>
      <w:r w:rsidRPr="0088193B">
        <w:rPr>
          <w:b/>
          <w:noProof w:val="0"/>
        </w:rPr>
        <w:t>and</w:t>
      </w:r>
      <w:r w:rsidRPr="0088193B">
        <w:rPr>
          <w:noProof w:val="0"/>
        </w:rPr>
        <w:t xml:space="preserve"> forwards it to higher layers }</w:t>
      </w:r>
    </w:p>
    <w:p w14:paraId="70452C75" w14:textId="77777777" w:rsidR="00F2467A" w:rsidRPr="0088193B" w:rsidRDefault="00F2467A" w:rsidP="00F2467A">
      <w:pPr>
        <w:pStyle w:val="PL"/>
        <w:rPr>
          <w:noProof w:val="0"/>
        </w:rPr>
      </w:pPr>
      <w:r w:rsidRPr="0088193B">
        <w:rPr>
          <w:noProof w:val="0"/>
        </w:rPr>
        <w:t xml:space="preserve">            }</w:t>
      </w:r>
    </w:p>
    <w:p w14:paraId="28C77439" w14:textId="77777777" w:rsidR="00F2467A" w:rsidRPr="0088193B" w:rsidRDefault="00F2467A" w:rsidP="00F2467A">
      <w:pPr>
        <w:pStyle w:val="PL"/>
        <w:rPr>
          <w:noProof w:val="0"/>
        </w:rPr>
      </w:pPr>
    </w:p>
    <w:p w14:paraId="06C281F5" w14:textId="77777777" w:rsidR="00F2467A" w:rsidRPr="0088193B" w:rsidRDefault="00F2467A" w:rsidP="00F2467A">
      <w:pPr>
        <w:pStyle w:val="H6"/>
      </w:pPr>
      <w:r w:rsidRPr="0088193B">
        <w:t>7.1.7.1.</w:t>
      </w:r>
      <w:r w:rsidRPr="0088193B">
        <w:rPr>
          <w:lang w:eastAsia="zh-CN"/>
        </w:rPr>
        <w:t>8</w:t>
      </w:r>
      <w:r w:rsidRPr="0088193B">
        <w:t>.2</w:t>
      </w:r>
      <w:r w:rsidRPr="0088193B">
        <w:tab/>
        <w:t>Conformance requirements</w:t>
      </w:r>
    </w:p>
    <w:p w14:paraId="6F003FE9" w14:textId="77777777" w:rsidR="00F2467A" w:rsidRPr="0088193B" w:rsidRDefault="00F2467A" w:rsidP="00F2467A">
      <w:r w:rsidRPr="0088193B">
        <w:t>References: The conformance requirements covered in the current TC are specified in: TS 36.212, clause 5.3.3.1.2; TS 36.213, clauses 7.1.6.</w:t>
      </w:r>
      <w:r w:rsidRPr="0088193B">
        <w:rPr>
          <w:lang w:eastAsia="zh-CN"/>
        </w:rPr>
        <w:t>2</w:t>
      </w:r>
      <w:r w:rsidRPr="0088193B">
        <w:t>, 7.1.7, 7.1.7.1, 7.1.7.2 and 7.1.7.2.1; and TS 36.306</w:t>
      </w:r>
      <w:r w:rsidR="00E71999" w:rsidRPr="0088193B">
        <w:t>,</w:t>
      </w:r>
      <w:r w:rsidRPr="0088193B">
        <w:t xml:space="preserve"> clause 4.1</w:t>
      </w:r>
      <w:r w:rsidRPr="0088193B">
        <w:rPr>
          <w:lang w:eastAsia="zh-CN"/>
        </w:rPr>
        <w:t xml:space="preserve"> and 4.1A</w:t>
      </w:r>
      <w:r w:rsidRPr="0088193B">
        <w:t>.</w:t>
      </w:r>
    </w:p>
    <w:p w14:paraId="77A0B86A" w14:textId="77777777" w:rsidR="00F2467A" w:rsidRPr="0088193B" w:rsidRDefault="00F2467A" w:rsidP="00F2467A">
      <w:r w:rsidRPr="0088193B">
        <w:t>[TS 36.212 clause 5.3.3.1.2]</w:t>
      </w:r>
    </w:p>
    <w:p w14:paraId="6BCFB490" w14:textId="77777777" w:rsidR="00F2467A" w:rsidRPr="0088193B" w:rsidRDefault="00F2467A" w:rsidP="00F2467A">
      <w:r w:rsidRPr="0088193B">
        <w:t xml:space="preserve">DCI format 1 is used for the scheduling of one PDSCH codeword. </w:t>
      </w:r>
    </w:p>
    <w:p w14:paraId="1A4EF479" w14:textId="77777777" w:rsidR="00F2467A" w:rsidRPr="0088193B" w:rsidRDefault="00F2467A" w:rsidP="00F2467A">
      <w:r w:rsidRPr="0088193B">
        <w:t>The following information is transmitted by means of the DCI format 1:</w:t>
      </w:r>
    </w:p>
    <w:p w14:paraId="620578AF" w14:textId="77777777" w:rsidR="00F2467A" w:rsidRPr="0088193B" w:rsidRDefault="00F2467A" w:rsidP="00F2467A">
      <w:pPr>
        <w:pStyle w:val="B10"/>
      </w:pPr>
      <w:r w:rsidRPr="0088193B">
        <w:t>-</w:t>
      </w:r>
      <w:r w:rsidRPr="0088193B">
        <w:tab/>
        <w:t>Resource allocation header (resource allocation type 0 / type 1) – 1 bit as defined in section 7.1.6 of [3]</w:t>
      </w:r>
    </w:p>
    <w:p w14:paraId="06F3AA4B" w14:textId="77777777" w:rsidR="00F2467A" w:rsidRPr="0088193B" w:rsidRDefault="00F2467A" w:rsidP="00F2467A">
      <w:pPr>
        <w:pStyle w:val="B10"/>
        <w:rPr>
          <w:lang w:eastAsia="zh-CN"/>
        </w:rPr>
      </w:pPr>
      <w:r w:rsidRPr="0088193B">
        <w:rPr>
          <w:lang w:eastAsia="zh-CN"/>
        </w:rPr>
        <w:t>-</w:t>
      </w:r>
      <w:r w:rsidRPr="0088193B">
        <w:rPr>
          <w:lang w:eastAsia="zh-CN"/>
        </w:rPr>
        <w:tab/>
        <w:t xml:space="preserve">If downlink bandwidth is less than or equal to 10 PRBs, there is no resource allocation header and resource allocation type 0 is assumed. </w:t>
      </w:r>
    </w:p>
    <w:p w14:paraId="4CD8B51E" w14:textId="77777777" w:rsidR="00F2467A" w:rsidRPr="0088193B" w:rsidRDefault="00F2467A" w:rsidP="00F2467A">
      <w:pPr>
        <w:pStyle w:val="B10"/>
      </w:pPr>
      <w:r w:rsidRPr="0088193B">
        <w:t>-</w:t>
      </w:r>
      <w:r w:rsidRPr="0088193B">
        <w:tab/>
        <w:t>Resource block assignment:</w:t>
      </w:r>
    </w:p>
    <w:p w14:paraId="30A930BE" w14:textId="77777777" w:rsidR="00F2467A" w:rsidRPr="0088193B" w:rsidRDefault="00F2467A" w:rsidP="00F2467A">
      <w:pPr>
        <w:pStyle w:val="B10"/>
        <w:ind w:firstLine="0"/>
      </w:pPr>
      <w:r w:rsidRPr="0088193B">
        <w:t>…</w:t>
      </w:r>
    </w:p>
    <w:p w14:paraId="65BFB1A1" w14:textId="77777777" w:rsidR="00F2467A" w:rsidRPr="0088193B" w:rsidRDefault="00F2467A" w:rsidP="00F2467A">
      <w:pPr>
        <w:pStyle w:val="B10"/>
        <w:ind w:firstLine="0"/>
      </w:pPr>
      <w:r w:rsidRPr="0088193B">
        <w:t>-</w:t>
      </w:r>
      <w:r w:rsidRPr="0088193B">
        <w:tab/>
        <w:t xml:space="preserve">For resource allocation type 1 as defined in section 7.1.6.2 of [3]: </w:t>
      </w:r>
    </w:p>
    <w:p w14:paraId="060E47B5" w14:textId="77777777" w:rsidR="00F2467A" w:rsidRPr="0088193B" w:rsidRDefault="00F2467A" w:rsidP="00F2467A">
      <w:pPr>
        <w:pStyle w:val="B10"/>
        <w:ind w:left="852" w:firstLine="0"/>
      </w:pPr>
      <w:r w:rsidRPr="0088193B">
        <w:t>-</w:t>
      </w:r>
      <w:r w:rsidRPr="0088193B">
        <w:tab/>
      </w:r>
      <w:r w:rsidRPr="0088193B">
        <w:rPr>
          <w:position w:val="-10"/>
        </w:rPr>
        <w:object w:dxaOrig="840" w:dyaOrig="300" w14:anchorId="288643A4">
          <v:shape id="_x0000_i2770" type="#_x0000_t75" style="width:42pt;height:15pt" o:ole="">
            <v:imagedata r:id="rId1069" o:title=""/>
          </v:shape>
          <o:OLEObject Type="Embed" ProgID="Equation.3" ShapeID="_x0000_i2770" DrawAspect="Content" ObjectID="_1799747256" r:id="rId1942"/>
        </w:object>
      </w:r>
      <w:r w:rsidRPr="0088193B">
        <w:t xml:space="preserve"> bits of this field are used as a header specific to this resource allocation type to indicate the selected resource blocks subset</w:t>
      </w:r>
    </w:p>
    <w:p w14:paraId="6CE1928A" w14:textId="77777777" w:rsidR="00F2467A" w:rsidRPr="0088193B" w:rsidRDefault="00F2467A" w:rsidP="00F2467A">
      <w:pPr>
        <w:pStyle w:val="B10"/>
        <w:ind w:firstLine="284"/>
      </w:pPr>
      <w:r w:rsidRPr="0088193B">
        <w:t>-</w:t>
      </w:r>
      <w:r w:rsidRPr="0088193B">
        <w:tab/>
        <w:t>1 bit indicates a shift of the resource allocation span</w:t>
      </w:r>
    </w:p>
    <w:p w14:paraId="24BFA348" w14:textId="77777777" w:rsidR="00F2467A" w:rsidRPr="0088193B" w:rsidRDefault="00F2467A" w:rsidP="00F2467A">
      <w:pPr>
        <w:pStyle w:val="B10"/>
        <w:ind w:firstLine="284"/>
      </w:pPr>
      <w:r w:rsidRPr="0088193B">
        <w:t>-</w:t>
      </w:r>
      <w:r w:rsidRPr="0088193B">
        <w:tab/>
      </w:r>
      <w:r w:rsidRPr="0088193B">
        <w:rPr>
          <w:position w:val="-10"/>
        </w:rPr>
        <w:object w:dxaOrig="2220" w:dyaOrig="400" w14:anchorId="41DDC35E">
          <v:shape id="_x0000_i2771" type="#_x0000_t75" style="width:111.75pt;height:20.25pt" o:ole="">
            <v:imagedata r:id="rId1071" o:title=""/>
          </v:shape>
          <o:OLEObject Type="Embed" ProgID="Equation.3" ShapeID="_x0000_i2771" DrawAspect="Content" ObjectID="_1799747257" r:id="rId1943"/>
        </w:object>
      </w:r>
      <w:r w:rsidRPr="0088193B">
        <w:t xml:space="preserve"> bits provide the resource allocation</w:t>
      </w:r>
    </w:p>
    <w:p w14:paraId="66E7D167" w14:textId="77777777" w:rsidR="00F2467A" w:rsidRPr="0088193B" w:rsidRDefault="00F2467A" w:rsidP="00F2467A">
      <w:pPr>
        <w:pStyle w:val="B10"/>
        <w:ind w:firstLine="0"/>
      </w:pPr>
      <w:r w:rsidRPr="0088193B">
        <w:t>where the value of P depends on the number of DL resource blocks as indicated in section 7.1.6 of [3]</w:t>
      </w:r>
    </w:p>
    <w:p w14:paraId="66594ADC" w14:textId="77777777" w:rsidR="00F2467A" w:rsidRPr="0088193B" w:rsidRDefault="00F2467A" w:rsidP="00F2467A">
      <w:pPr>
        <w:pStyle w:val="B10"/>
      </w:pPr>
      <w:r w:rsidRPr="0088193B">
        <w:t>-</w:t>
      </w:r>
      <w:r w:rsidRPr="0088193B">
        <w:tab/>
        <w:t>Modulation and coding scheme – 5 bits as defined in section 7.1.7 of [3]</w:t>
      </w:r>
    </w:p>
    <w:p w14:paraId="0A99D016" w14:textId="77777777" w:rsidR="00F2467A" w:rsidRPr="0088193B" w:rsidRDefault="00F2467A" w:rsidP="00F2467A">
      <w:r w:rsidRPr="0088193B">
        <w:t>If the number of information bits in format 1 is equal to that for format 0/1A, one bit of value zero shall be appended to format 1.</w:t>
      </w:r>
    </w:p>
    <w:p w14:paraId="49D0A0A0" w14:textId="77777777" w:rsidR="00F2467A" w:rsidRPr="0088193B" w:rsidRDefault="00F2467A" w:rsidP="00F2467A">
      <w:r w:rsidRPr="0088193B">
        <w:t xml:space="preserve">If the number of information bits in format 1 belongs to one of the sizes in Table 5.3.3.1.2-1, </w:t>
      </w:r>
      <w:r w:rsidRPr="0088193B">
        <w:rPr>
          <w:lang w:eastAsia="ko-KR"/>
        </w:rPr>
        <w:t>one or more zero bit(s) shall be appended to format 1 until the payload size of format 1 does not belong to one of the sizes in Table 5.3.3.1.2-1 and not equal to that of format 0/1A.</w:t>
      </w:r>
    </w:p>
    <w:p w14:paraId="63AF02A6" w14:textId="77777777" w:rsidR="00F2467A" w:rsidRPr="0088193B" w:rsidRDefault="00F2467A" w:rsidP="00F2467A">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2467A" w:rsidRPr="0088193B" w14:paraId="0A818762" w14:textId="77777777" w:rsidTr="007563D7">
        <w:trPr>
          <w:jc w:val="center"/>
        </w:trPr>
        <w:tc>
          <w:tcPr>
            <w:tcW w:w="4219" w:type="dxa"/>
          </w:tcPr>
          <w:p w14:paraId="4C05830E" w14:textId="77777777" w:rsidR="00F2467A" w:rsidRPr="0088193B" w:rsidRDefault="00F2467A" w:rsidP="007563D7">
            <w:pPr>
              <w:pStyle w:val="TAC"/>
            </w:pPr>
            <w:r w:rsidRPr="0088193B">
              <w:t>{12, 14, 16 ,20, 24, 26, 32, 40, 44, 56}</w:t>
            </w:r>
          </w:p>
        </w:tc>
      </w:tr>
    </w:tbl>
    <w:p w14:paraId="26335F2B" w14:textId="77777777" w:rsidR="00F2467A" w:rsidRPr="0088193B" w:rsidRDefault="00F2467A" w:rsidP="00F2467A"/>
    <w:p w14:paraId="1BD6C0AD" w14:textId="77777777" w:rsidR="00F2467A" w:rsidRPr="0088193B" w:rsidRDefault="00F2467A" w:rsidP="00F2467A">
      <w:r w:rsidRPr="0088193B">
        <w:t>[TS 36.213 clause 7.1.6.2]</w:t>
      </w:r>
    </w:p>
    <w:p w14:paraId="18AA6E56" w14:textId="77777777" w:rsidR="00F2467A" w:rsidRPr="0088193B" w:rsidRDefault="00F2467A" w:rsidP="00F2467A">
      <w:r w:rsidRPr="0088193B">
        <w:t xml:space="preserve">In resource allocations of type 1, a resource block assignment information of size </w:t>
      </w:r>
      <w:r w:rsidRPr="0088193B">
        <w:rPr>
          <w:position w:val="-10"/>
        </w:rPr>
        <w:object w:dxaOrig="540" w:dyaOrig="360" w14:anchorId="739CD05A">
          <v:shape id="_x0000_i2772" type="#_x0000_t75" style="width:27pt;height:18.75pt" o:ole="">
            <v:imagedata r:id="rId982" o:title=""/>
          </v:shape>
          <o:OLEObject Type="Embed" ProgID="Equation.3" ShapeID="_x0000_i2772" DrawAspect="Content" ObjectID="_1799747258" r:id="rId1944"/>
        </w:object>
      </w:r>
      <w:r w:rsidRPr="0088193B">
        <w:t xml:space="preserve"> indicates to a scheduled UE the VRBs from the set of VRBs from one of </w:t>
      </w:r>
      <w:r w:rsidRPr="0088193B">
        <w:rPr>
          <w:i/>
        </w:rPr>
        <w:t>P</w:t>
      </w:r>
      <w:r w:rsidRPr="0088193B">
        <w:t xml:space="preserve"> RBG subsets. The virtual resource blocks used are of localized type as defined in subclause 6.2.3.1 of [3].</w:t>
      </w:r>
      <w:r w:rsidRPr="0088193B">
        <w:rPr>
          <w:sz w:val="19"/>
          <w:szCs w:val="19"/>
        </w:rPr>
        <w:t xml:space="preserve"> </w:t>
      </w:r>
      <w:r w:rsidRPr="0088193B">
        <w:t xml:space="preserve">Also </w:t>
      </w:r>
      <w:r w:rsidRPr="0088193B">
        <w:rPr>
          <w:i/>
        </w:rPr>
        <w:t>P</w:t>
      </w:r>
      <w:r w:rsidRPr="0088193B">
        <w:t xml:space="preserve"> is the RBG size associated with the system bandwidth as shown in Table 7.1.6.1-1. A RBG subset </w:t>
      </w:r>
      <w:r w:rsidRPr="0088193B">
        <w:rPr>
          <w:position w:val="-10"/>
        </w:rPr>
        <w:object w:dxaOrig="240" w:dyaOrig="260" w14:anchorId="61F1F96A">
          <v:shape id="_x0000_i2773" type="#_x0000_t75" style="width:11.25pt;height:13.5pt" o:ole="">
            <v:imagedata r:id="rId1074" o:title=""/>
          </v:shape>
          <o:OLEObject Type="Embed" ProgID="Equation.3" ShapeID="_x0000_i2773" DrawAspect="Content" ObjectID="_1799747259" r:id="rId1945"/>
        </w:object>
      </w:r>
      <w:r w:rsidRPr="0088193B">
        <w:t xml:space="preserve">, where </w:t>
      </w:r>
      <w:r w:rsidRPr="0088193B">
        <w:rPr>
          <w:position w:val="-10"/>
        </w:rPr>
        <w:object w:dxaOrig="1020" w:dyaOrig="320" w14:anchorId="1AFA46EE">
          <v:shape id="_x0000_i2774" type="#_x0000_t75" style="width:51pt;height:15.75pt" o:ole="">
            <v:imagedata r:id="rId1076" o:title=""/>
          </v:shape>
          <o:OLEObject Type="Embed" ProgID="Equation.3" ShapeID="_x0000_i2774" DrawAspect="Content" ObjectID="_1799747260" r:id="rId1946"/>
        </w:object>
      </w:r>
      <w:r w:rsidRPr="0088193B">
        <w:t xml:space="preserve">, consists of every </w:t>
      </w:r>
      <w:r w:rsidRPr="0088193B">
        <w:rPr>
          <w:position w:val="-4"/>
        </w:rPr>
        <w:object w:dxaOrig="240" w:dyaOrig="260" w14:anchorId="0E7FCFC3">
          <v:shape id="_x0000_i2775" type="#_x0000_t75" style="width:11.25pt;height:13.5pt" o:ole="">
            <v:imagedata r:id="rId1078" o:title=""/>
          </v:shape>
          <o:OLEObject Type="Embed" ProgID="Equation.3" ShapeID="_x0000_i2775" DrawAspect="Content" ObjectID="_1799747261" r:id="rId1947"/>
        </w:object>
      </w:r>
      <w:r w:rsidRPr="0088193B">
        <w:t xml:space="preserve">th RBG starting from RBG </w:t>
      </w:r>
      <w:r w:rsidRPr="0088193B">
        <w:rPr>
          <w:position w:val="-10"/>
        </w:rPr>
        <w:object w:dxaOrig="240" w:dyaOrig="260" w14:anchorId="58522143">
          <v:shape id="_x0000_i2776" type="#_x0000_t75" style="width:11.25pt;height:13.5pt" o:ole="">
            <v:imagedata r:id="rId1074" o:title=""/>
          </v:shape>
          <o:OLEObject Type="Embed" ProgID="Equation.3" ShapeID="_x0000_i2776" DrawAspect="Content" ObjectID="_1799747262" r:id="rId1948"/>
        </w:object>
      </w:r>
      <w:r w:rsidRPr="0088193B">
        <w:t xml:space="preserve">. The resource block assignment information consists of three fields [4]. </w:t>
      </w:r>
    </w:p>
    <w:p w14:paraId="5D57A9A4" w14:textId="77777777" w:rsidR="00F2467A" w:rsidRPr="0088193B" w:rsidRDefault="00F2467A" w:rsidP="00F2467A">
      <w:r w:rsidRPr="0088193B">
        <w:t xml:space="preserve">The first field with </w:t>
      </w:r>
      <w:r w:rsidRPr="0088193B">
        <w:rPr>
          <w:position w:val="-14"/>
        </w:rPr>
        <w:object w:dxaOrig="940" w:dyaOrig="400" w14:anchorId="61D2F4BC">
          <v:shape id="_x0000_i2777" type="#_x0000_t75" style="width:47.25pt;height:20.25pt" o:ole="">
            <v:imagedata r:id="rId1081" o:title=""/>
          </v:shape>
          <o:OLEObject Type="Embed" ProgID="Equation.3" ShapeID="_x0000_i2777" DrawAspect="Content" ObjectID="_1799747263" r:id="rId1949"/>
        </w:object>
      </w:r>
      <w:r w:rsidRPr="0088193B">
        <w:t xml:space="preserve">bits is used to indicate the selected RBG subset among </w:t>
      </w:r>
      <w:r w:rsidRPr="0088193B">
        <w:rPr>
          <w:position w:val="-4"/>
        </w:rPr>
        <w:object w:dxaOrig="240" w:dyaOrig="260" w14:anchorId="7503B1A0">
          <v:shape id="_x0000_i2778" type="#_x0000_t75" style="width:11.25pt;height:13.5pt" o:ole="">
            <v:imagedata r:id="rId1078" o:title=""/>
          </v:shape>
          <o:OLEObject Type="Embed" ProgID="Equation.3" ShapeID="_x0000_i2778" DrawAspect="Content" ObjectID="_1799747264" r:id="rId1950"/>
        </w:object>
      </w:r>
      <w:r w:rsidRPr="0088193B">
        <w:t xml:space="preserve"> RBG subsets.</w:t>
      </w:r>
    </w:p>
    <w:p w14:paraId="0713CE99" w14:textId="77777777" w:rsidR="00F2467A" w:rsidRPr="0088193B" w:rsidRDefault="00F2467A" w:rsidP="00F2467A">
      <w:r w:rsidRPr="0088193B">
        <w:t>The second field with one bit is used to indicate a shift of the resource allocation span within a subset. A bit value of 1 indicates shift is triggered. Shift is not triggered otherwise.</w:t>
      </w:r>
    </w:p>
    <w:p w14:paraId="1DE98B24" w14:textId="77777777" w:rsidR="00F2467A" w:rsidRPr="0088193B" w:rsidRDefault="00F2467A" w:rsidP="00F2467A">
      <w:r w:rsidRPr="0088193B">
        <w:t xml:space="preserve">The third field includes a bitmap, where each bit of the bitmap addresses a single VRB in the selected RBG subset in such a way that MSB to LSB of the bitmap are mapped to the VRBs in the increasing frequency order. The VRB is allocated to the UE if the corresponding bit value in the bit field is 1, the VRB is not allocated to the UE otherwise.  The portion of the bitmap used to address VRBs in a selected RBG subset has size </w:t>
      </w:r>
      <w:r w:rsidRPr="0088193B">
        <w:rPr>
          <w:position w:val="-10"/>
        </w:rPr>
        <w:object w:dxaOrig="660" w:dyaOrig="340" w14:anchorId="29C24575">
          <v:shape id="_x0000_i2779" type="#_x0000_t75" style="width:32.25pt;height:16.5pt" o:ole="">
            <v:imagedata r:id="rId1084" o:title=""/>
          </v:shape>
          <o:OLEObject Type="Embed" ProgID="Equation.3" ShapeID="_x0000_i2779" DrawAspect="Content" ObjectID="_1799747265" r:id="rId1951"/>
        </w:object>
      </w:r>
      <w:r w:rsidRPr="0088193B">
        <w:t xml:space="preserve"> and is defined as </w:t>
      </w:r>
    </w:p>
    <w:p w14:paraId="238BA977" w14:textId="77777777" w:rsidR="00F2467A" w:rsidRPr="0088193B" w:rsidRDefault="00F2467A" w:rsidP="00F2467A">
      <w:pPr>
        <w:pStyle w:val="EQ"/>
        <w:jc w:val="center"/>
        <w:rPr>
          <w:noProof w:val="0"/>
        </w:rPr>
      </w:pPr>
      <w:r w:rsidRPr="0088193B">
        <w:rPr>
          <w:noProof w:val="0"/>
          <w:position w:val="-16"/>
        </w:rPr>
        <w:object w:dxaOrig="3120" w:dyaOrig="460" w14:anchorId="1CEF5693">
          <v:shape id="_x0000_i2780" type="#_x0000_t75" style="width:155.25pt;height:22.5pt" o:ole="">
            <v:imagedata r:id="rId1086" o:title=""/>
          </v:shape>
          <o:OLEObject Type="Embed" ProgID="Equation.3" ShapeID="_x0000_i2780" DrawAspect="Content" ObjectID="_1799747266" r:id="rId1952"/>
        </w:object>
      </w:r>
    </w:p>
    <w:p w14:paraId="3FF0F559" w14:textId="77777777" w:rsidR="00F2467A" w:rsidRPr="0088193B" w:rsidRDefault="00F2467A" w:rsidP="00F2467A">
      <w:r w:rsidRPr="0088193B">
        <w:t xml:space="preserve">The addressable VRB numbers of a selected RBG subset start from an offset, </w:t>
      </w:r>
      <w:r w:rsidRPr="0088193B">
        <w:rPr>
          <w:position w:val="-12"/>
        </w:rPr>
        <w:object w:dxaOrig="840" w:dyaOrig="360" w14:anchorId="24D8FA4E">
          <v:shape id="_x0000_i2781" type="#_x0000_t75" style="width:42pt;height:18.75pt" o:ole="">
            <v:imagedata r:id="rId1088" o:title=""/>
          </v:shape>
          <o:OLEObject Type="Embed" ProgID="Equation.3" ShapeID="_x0000_i2781" DrawAspect="Content" ObjectID="_1799747267" r:id="rId1953"/>
        </w:object>
      </w:r>
      <w:r w:rsidRPr="0088193B">
        <w:t xml:space="preserve"> to the smallest VRB number within the selected RBG subset, which is mapped to the MSB of the bitmap. The offset is in terms of the number of VRBs and is done within the selected RBG subset. If the value of the bit in the second field for shift of the resource allocation span is set to 0, the offset for RBG subset </w:t>
      </w:r>
      <w:r w:rsidRPr="0088193B">
        <w:rPr>
          <w:position w:val="-10"/>
        </w:rPr>
        <w:object w:dxaOrig="240" w:dyaOrig="260" w14:anchorId="33073EF4">
          <v:shape id="_x0000_i2782" type="#_x0000_t75" style="width:11.25pt;height:13.5pt" o:ole="">
            <v:imagedata r:id="rId1074" o:title=""/>
          </v:shape>
          <o:OLEObject Type="Embed" ProgID="Equation.3" ShapeID="_x0000_i2782" DrawAspect="Content" ObjectID="_1799747268" r:id="rId1954"/>
        </w:object>
      </w:r>
      <w:r w:rsidRPr="0088193B">
        <w:t xml:space="preserve"> is given by </w:t>
      </w:r>
      <w:r w:rsidRPr="0088193B">
        <w:rPr>
          <w:position w:val="-12"/>
        </w:rPr>
        <w:object w:dxaOrig="1200" w:dyaOrig="360" w14:anchorId="3806EE75">
          <v:shape id="_x0000_i2783" type="#_x0000_t75" style="width:60.75pt;height:18.75pt" o:ole="">
            <v:imagedata r:id="rId1091" o:title=""/>
          </v:shape>
          <o:OLEObject Type="Embed" ProgID="Equation.3" ShapeID="_x0000_i2783" DrawAspect="Content" ObjectID="_1799747269" r:id="rId1955"/>
        </w:object>
      </w:r>
      <w:r w:rsidRPr="0088193B">
        <w:t xml:space="preserve">. Otherwise, the offset for RBG subset </w:t>
      </w:r>
      <w:r w:rsidRPr="0088193B">
        <w:rPr>
          <w:position w:val="-10"/>
        </w:rPr>
        <w:object w:dxaOrig="240" w:dyaOrig="260" w14:anchorId="7CF6D3D8">
          <v:shape id="_x0000_i2784" type="#_x0000_t75" style="width:11.25pt;height:13.5pt" o:ole="">
            <v:imagedata r:id="rId1074" o:title=""/>
          </v:shape>
          <o:OLEObject Type="Embed" ProgID="Equation.3" ShapeID="_x0000_i2784" DrawAspect="Content" ObjectID="_1799747270" r:id="rId1956"/>
        </w:object>
      </w:r>
      <w:r w:rsidRPr="0088193B">
        <w:t xml:space="preserve"> is given by </w:t>
      </w:r>
      <w:r w:rsidRPr="0088193B">
        <w:rPr>
          <w:position w:val="-12"/>
        </w:rPr>
        <w:object w:dxaOrig="3180" w:dyaOrig="380" w14:anchorId="242A0167">
          <v:shape id="_x0000_i2785" type="#_x0000_t75" style="width:159pt;height:19.5pt" o:ole="">
            <v:imagedata r:id="rId1094" o:title=""/>
          </v:shape>
          <o:OLEObject Type="Embed" ProgID="Equation.3" ShapeID="_x0000_i2785" DrawAspect="Content" ObjectID="_1799747271" r:id="rId1957"/>
        </w:object>
      </w:r>
      <w:r w:rsidRPr="0088193B">
        <w:t xml:space="preserve">, where the LSB of the bitmap is justified with the highest VRB number within the selected RBG subset. </w:t>
      </w:r>
      <w:r w:rsidRPr="0088193B">
        <w:rPr>
          <w:position w:val="-10"/>
        </w:rPr>
        <w:object w:dxaOrig="1340" w:dyaOrig="360" w14:anchorId="7A8490AD">
          <v:shape id="_x0000_i2786" type="#_x0000_t75" style="width:66.75pt;height:18.75pt" o:ole="">
            <v:imagedata r:id="rId1096" o:title=""/>
          </v:shape>
          <o:OLEObject Type="Embed" ProgID="Equation.3" ShapeID="_x0000_i2786" DrawAspect="Content" ObjectID="_1799747272" r:id="rId1958"/>
        </w:object>
      </w:r>
      <w:r w:rsidRPr="0088193B">
        <w:t xml:space="preserve">is the number of VRBs in RBG subset </w:t>
      </w:r>
      <w:r w:rsidRPr="0088193B">
        <w:rPr>
          <w:position w:val="-10"/>
        </w:rPr>
        <w:object w:dxaOrig="240" w:dyaOrig="260" w14:anchorId="4AAF28E5">
          <v:shape id="_x0000_i2787" type="#_x0000_t75" style="width:11.25pt;height:13.5pt" o:ole="">
            <v:imagedata r:id="rId1074" o:title=""/>
          </v:shape>
          <o:OLEObject Type="Embed" ProgID="Equation.3" ShapeID="_x0000_i2787" DrawAspect="Content" ObjectID="_1799747273" r:id="rId1959"/>
        </w:object>
      </w:r>
      <w:r w:rsidRPr="0088193B">
        <w:t xml:space="preserve">and can be calculated by the following equation, </w:t>
      </w:r>
    </w:p>
    <w:p w14:paraId="1A013D3D" w14:textId="77777777" w:rsidR="00F2467A" w:rsidRPr="0088193B" w:rsidRDefault="00F2467A" w:rsidP="00F2467A">
      <w:pPr>
        <w:pStyle w:val="EQ"/>
        <w:jc w:val="center"/>
        <w:rPr>
          <w:noProof w:val="0"/>
        </w:rPr>
      </w:pPr>
      <w:r w:rsidRPr="0088193B">
        <w:rPr>
          <w:noProof w:val="0"/>
          <w:position w:val="-102"/>
        </w:rPr>
        <w:object w:dxaOrig="6540" w:dyaOrig="2140" w14:anchorId="3CC0B055">
          <v:shape id="_x0000_i2788" type="#_x0000_t75" style="width:321.75pt;height:104.25pt" o:ole="">
            <v:imagedata r:id="rId1549" o:title=""/>
          </v:shape>
          <o:OLEObject Type="Embed" ProgID="Equation.3" ShapeID="_x0000_i2788" DrawAspect="Content" ObjectID="_1799747274" r:id="rId1960"/>
        </w:object>
      </w:r>
    </w:p>
    <w:p w14:paraId="3C9701D6" w14:textId="77777777" w:rsidR="00F2467A" w:rsidRPr="0088193B" w:rsidRDefault="00F2467A" w:rsidP="00F2467A">
      <w:r w:rsidRPr="0088193B">
        <w:t xml:space="preserve">Consequently, when RBG subset </w:t>
      </w:r>
      <w:r w:rsidRPr="0088193B">
        <w:rPr>
          <w:position w:val="-10"/>
        </w:rPr>
        <w:object w:dxaOrig="200" w:dyaOrig="240" w14:anchorId="4739903C">
          <v:shape id="_x0000_i2789" type="#_x0000_t75" style="width:9.75pt;height:11.25pt" o:ole="">
            <v:imagedata r:id="rId1101" o:title=""/>
          </v:shape>
          <o:OLEObject Type="Embed" ProgID="Equation.DSMT4" ShapeID="_x0000_i2789" DrawAspect="Content" ObjectID="_1799747275" r:id="rId1961"/>
        </w:object>
      </w:r>
      <w:r w:rsidRPr="0088193B">
        <w:t xml:space="preserve"> is indicated, bit </w:t>
      </w:r>
      <w:r w:rsidRPr="0088193B">
        <w:rPr>
          <w:position w:val="-6"/>
        </w:rPr>
        <w:object w:dxaOrig="139" w:dyaOrig="240" w14:anchorId="065F2218">
          <v:shape id="_x0000_i2790" type="#_x0000_t75" style="width:6.75pt;height:11.25pt" o:ole="">
            <v:imagedata r:id="rId1103" o:title=""/>
          </v:shape>
          <o:OLEObject Type="Embed" ProgID="Equation.DSMT4" ShapeID="_x0000_i2790" DrawAspect="Content" ObjectID="_1799747276" r:id="rId1962"/>
        </w:object>
      </w:r>
      <w:r w:rsidRPr="0088193B">
        <w:t xml:space="preserve"> for </w:t>
      </w:r>
      <w:r w:rsidRPr="0088193B">
        <w:rPr>
          <w:position w:val="-10"/>
        </w:rPr>
        <w:object w:dxaOrig="1740" w:dyaOrig="340" w14:anchorId="0AABB376">
          <v:shape id="_x0000_i2791" type="#_x0000_t75" style="width:87pt;height:16.5pt" o:ole="">
            <v:imagedata r:id="rId1105" o:title=""/>
          </v:shape>
          <o:OLEObject Type="Embed" ProgID="Equation.DSMT4" ShapeID="_x0000_i2791" DrawAspect="Content" ObjectID="_1799747277" r:id="rId1963"/>
        </w:object>
      </w:r>
      <w:r w:rsidRPr="0088193B">
        <w:t xml:space="preserve"> in the bitmap field indicates VRB number,</w:t>
      </w:r>
    </w:p>
    <w:p w14:paraId="082E3CD2" w14:textId="77777777" w:rsidR="00F2467A" w:rsidRPr="0088193B" w:rsidRDefault="00F2467A" w:rsidP="00F2467A">
      <w:pPr>
        <w:pStyle w:val="EQ"/>
        <w:jc w:val="center"/>
        <w:rPr>
          <w:noProof w:val="0"/>
        </w:rPr>
      </w:pPr>
      <w:r w:rsidRPr="0088193B">
        <w:rPr>
          <w:noProof w:val="0"/>
          <w:position w:val="-26"/>
        </w:rPr>
        <w:object w:dxaOrig="5100" w:dyaOrig="620" w14:anchorId="781066F1">
          <v:shape id="_x0000_i2792" type="#_x0000_t75" style="width:255.75pt;height:30.75pt" o:ole="">
            <v:imagedata r:id="rId1554" o:title=""/>
          </v:shape>
          <o:OLEObject Type="Embed" ProgID="Equation.3" ShapeID="_x0000_i2792" DrawAspect="Content" ObjectID="_1799747278" r:id="rId1964"/>
        </w:object>
      </w:r>
      <w:r w:rsidRPr="0088193B">
        <w:rPr>
          <w:noProof w:val="0"/>
        </w:rPr>
        <w:t>.</w:t>
      </w:r>
    </w:p>
    <w:p w14:paraId="70E0021A" w14:textId="77777777" w:rsidR="00F2467A" w:rsidRPr="0088193B" w:rsidRDefault="00F2467A" w:rsidP="00F2467A">
      <w:r w:rsidRPr="0088193B">
        <w:t>[TS 36.213 clause 7.1.7]</w:t>
      </w:r>
    </w:p>
    <w:p w14:paraId="5CBD9A07" w14:textId="77777777" w:rsidR="00F2467A" w:rsidRPr="0088193B" w:rsidRDefault="00F2467A" w:rsidP="00F2467A">
      <w:pPr>
        <w:spacing w:after="120"/>
      </w:pPr>
      <w:r w:rsidRPr="0088193B">
        <w:t>To determine the modulation order and transport block size(s) in the physical downlink shared channel, the UE shall first</w:t>
      </w:r>
    </w:p>
    <w:p w14:paraId="70CADEAC" w14:textId="77777777" w:rsidR="00F2467A" w:rsidRPr="0088193B" w:rsidRDefault="00F2467A" w:rsidP="00F2467A">
      <w:pPr>
        <w:pStyle w:val="B10"/>
      </w:pPr>
      <w:r w:rsidRPr="0088193B">
        <w:t>-</w:t>
      </w:r>
      <w:r w:rsidRPr="0088193B">
        <w:tab/>
        <w:t>read the 5-bit "modulation and coding scheme" field (</w:t>
      </w:r>
      <w:r w:rsidRPr="0088193B">
        <w:rPr>
          <w:position w:val="-10"/>
        </w:rPr>
        <w:object w:dxaOrig="440" w:dyaOrig="340" w14:anchorId="284A2AC8">
          <v:shape id="_x0000_i2793" type="#_x0000_t75" style="width:21.75pt;height:16.5pt" o:ole="">
            <v:imagedata r:id="rId180" o:title=""/>
          </v:shape>
          <o:OLEObject Type="Embed" ProgID="Equation.3" ShapeID="_x0000_i2793" DrawAspect="Content" ObjectID="_1799747279" r:id="rId1965"/>
        </w:object>
      </w:r>
      <w:r w:rsidRPr="0088193B">
        <w:t>) in the DCI</w:t>
      </w:r>
    </w:p>
    <w:p w14:paraId="31CD6E69" w14:textId="77777777" w:rsidR="00F2467A" w:rsidRPr="0088193B" w:rsidRDefault="00F2467A" w:rsidP="00F2467A">
      <w:pPr>
        <w:spacing w:after="120"/>
      </w:pPr>
      <w:r w:rsidRPr="0088193B">
        <w:t>and second if the DCI CRC is scrambled by P-RNTI, RA-RNTI, or SI-RNTI then</w:t>
      </w:r>
    </w:p>
    <w:p w14:paraId="31118AC9" w14:textId="77777777" w:rsidR="00F2467A" w:rsidRPr="0088193B" w:rsidRDefault="00F2467A" w:rsidP="00F2467A">
      <w:pPr>
        <w:pStyle w:val="B10"/>
        <w:ind w:left="0" w:firstLine="0"/>
        <w:rPr>
          <w:lang w:eastAsia="zh-CN"/>
        </w:rPr>
      </w:pPr>
      <w:r w:rsidRPr="0088193B">
        <w:rPr>
          <w:lang w:eastAsia="zh-CN"/>
        </w:rPr>
        <w:t>…</w:t>
      </w:r>
    </w:p>
    <w:p w14:paraId="0906164B" w14:textId="77777777" w:rsidR="00F2467A" w:rsidRPr="0088193B" w:rsidRDefault="00F2467A" w:rsidP="00F2467A">
      <w:pPr>
        <w:spacing w:after="120"/>
      </w:pPr>
      <w:r w:rsidRPr="0088193B">
        <w:t>else</w:t>
      </w:r>
    </w:p>
    <w:p w14:paraId="4991E37B" w14:textId="77777777" w:rsidR="00F2467A" w:rsidRPr="0088193B" w:rsidRDefault="00F2467A" w:rsidP="00F2467A">
      <w:pPr>
        <w:pStyle w:val="B10"/>
      </w:pPr>
      <w:r w:rsidRPr="0088193B">
        <w:t>-</w:t>
      </w:r>
      <w:r w:rsidRPr="0088193B">
        <w:tab/>
        <w:t xml:space="preserve">set </w:t>
      </w:r>
      <w:r w:rsidRPr="0088193B">
        <w:rPr>
          <w:position w:val="-10"/>
        </w:rPr>
        <w:object w:dxaOrig="540" w:dyaOrig="360" w14:anchorId="4057FE9E">
          <v:shape id="_x0000_i2794" type="#_x0000_t75" style="width:27pt;height:18.75pt" o:ole="">
            <v:imagedata r:id="rId186" o:title=""/>
          </v:shape>
          <o:OLEObject Type="Embed" ProgID="Equation.3" ShapeID="_x0000_i2794" DrawAspect="Content" ObjectID="_1799747280" r:id="rId1966"/>
        </w:object>
      </w:r>
      <w:r w:rsidRPr="0088193B">
        <w:t xml:space="preserve"> to the total number of allocated PRBs based on the procedure defined in subclause 7.1.6.</w:t>
      </w:r>
    </w:p>
    <w:p w14:paraId="7CD0D446" w14:textId="77777777" w:rsidR="00F2467A" w:rsidRPr="0088193B" w:rsidRDefault="00F2467A" w:rsidP="00F2467A">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then </w:t>
      </w:r>
    </w:p>
    <w:p w14:paraId="726C8587" w14:textId="77777777" w:rsidR="00F2467A" w:rsidRPr="0088193B" w:rsidRDefault="00F2467A" w:rsidP="00F2467A">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484B6EE0" w14:textId="77777777" w:rsidR="00F2467A" w:rsidRPr="0088193B" w:rsidRDefault="00F2467A" w:rsidP="00F2467A">
      <w:pPr>
        <w:pStyle w:val="B3"/>
        <w:rPr>
          <w:lang w:eastAsia="zh-CN"/>
        </w:rPr>
      </w:pPr>
      <w:r w:rsidRPr="0088193B">
        <w:t>-</w:t>
      </w:r>
      <w:r w:rsidRPr="0088193B">
        <w:tab/>
        <w:t xml:space="preserve">set the Table 7.1.7.2.1-1 column indicator </w:t>
      </w:r>
      <w:r w:rsidRPr="0088193B">
        <w:object w:dxaOrig="3220" w:dyaOrig="480" w14:anchorId="0ACFC393">
          <v:shape id="_x0000_i2795" type="#_x0000_t75" style="width:160.5pt;height:24.75pt" o:ole="">
            <v:imagedata r:id="rId188" o:title=""/>
          </v:shape>
          <o:OLEObject Type="Embed" ProgID="Equation.DSMT4" ShapeID="_x0000_i2795" DrawAspect="Content" ObjectID="_1799747281" r:id="rId1967"/>
        </w:object>
      </w:r>
    </w:p>
    <w:p w14:paraId="10E95155" w14:textId="77777777" w:rsidR="00F2467A" w:rsidRPr="0088193B" w:rsidRDefault="00F2467A" w:rsidP="00F2467A">
      <w:pPr>
        <w:pStyle w:val="B2"/>
        <w:rPr>
          <w:lang w:eastAsia="zh-CN"/>
        </w:rPr>
      </w:pPr>
      <w:r w:rsidRPr="0088193B">
        <w:rPr>
          <w:lang w:eastAsia="zh-CN"/>
        </w:rPr>
        <w:t>-</w:t>
      </w:r>
      <w:r w:rsidRPr="0088193B">
        <w:rPr>
          <w:lang w:eastAsia="zh-CN"/>
        </w:rPr>
        <w:tab/>
        <w:t>for other special subframe configurations:</w:t>
      </w:r>
    </w:p>
    <w:p w14:paraId="61E1E811" w14:textId="77777777" w:rsidR="00F2467A" w:rsidRPr="0088193B" w:rsidRDefault="00F2467A" w:rsidP="00F2467A">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5F8E9F83">
          <v:shape id="_x0000_i2796" type="#_x0000_t75" style="width:155.25pt;height:24.75pt" o:ole="">
            <v:imagedata r:id="rId190" o:title=""/>
          </v:shape>
          <o:OLEObject Type="Embed" ProgID="Equation.DSMT4" ShapeID="_x0000_i2796" DrawAspect="Content" ObjectID="_1799747282" r:id="rId1968"/>
        </w:object>
      </w:r>
      <w:r w:rsidRPr="0088193B">
        <w:rPr>
          <w:lang w:eastAsia="zh-CN"/>
        </w:rPr>
        <w:t>,</w:t>
      </w:r>
      <w:r w:rsidRPr="0088193B">
        <w:t xml:space="preserve"> </w:t>
      </w:r>
    </w:p>
    <w:p w14:paraId="3290CB3D" w14:textId="77777777" w:rsidR="00F2467A" w:rsidRPr="0088193B" w:rsidRDefault="00F2467A" w:rsidP="00F2467A">
      <w:pPr>
        <w:pStyle w:val="B2"/>
      </w:pPr>
      <w:r w:rsidRPr="0088193B">
        <w:rPr>
          <w:lang w:eastAsia="zh-CN"/>
        </w:rPr>
        <w:t>e</w:t>
      </w:r>
      <w:r w:rsidRPr="0088193B">
        <w:t xml:space="preserve">lse, set the Table 7.1.7.2.1-1 column indicator </w:t>
      </w:r>
      <w:r w:rsidRPr="0088193B">
        <w:rPr>
          <w:position w:val="-10"/>
        </w:rPr>
        <w:object w:dxaOrig="1260" w:dyaOrig="340" w14:anchorId="7D8A5EDF">
          <v:shape id="_x0000_i2797" type="#_x0000_t75" style="width:59.25pt;height:16.5pt" o:ole="">
            <v:imagedata r:id="rId192" o:title=""/>
          </v:shape>
          <o:OLEObject Type="Embed" ProgID="Equation.3" ShapeID="_x0000_i2797" DrawAspect="Content" ObjectID="_1799747283" r:id="rId1969"/>
        </w:object>
      </w:r>
      <w:r w:rsidRPr="0088193B">
        <w:t>.</w:t>
      </w:r>
    </w:p>
    <w:p w14:paraId="77D1AEAF" w14:textId="77777777" w:rsidR="00F2467A" w:rsidRPr="0088193B" w:rsidRDefault="00F2467A" w:rsidP="00F2467A">
      <w:pPr>
        <w:rPr>
          <w:lang w:eastAsia="zh-CN"/>
        </w:rPr>
      </w:pPr>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42277360" w14:textId="77777777" w:rsidR="00F2467A" w:rsidRPr="0088193B" w:rsidRDefault="00F2467A" w:rsidP="00F2467A">
      <w:r w:rsidRPr="0088193B">
        <w:t>[TS 36.213 clause 7.1.7.1]</w:t>
      </w:r>
    </w:p>
    <w:p w14:paraId="7E81F0D4" w14:textId="77777777" w:rsidR="00F2467A" w:rsidRPr="0088193B" w:rsidRDefault="00F2467A" w:rsidP="00F2467A">
      <w:r w:rsidRPr="0088193B">
        <w:t xml:space="preserve">The UE shall use </w:t>
      </w:r>
      <w:r w:rsidRPr="0088193B">
        <w:rPr>
          <w:b/>
          <w:bCs/>
          <w:position w:val="-10"/>
        </w:rPr>
        <w:object w:dxaOrig="320" w:dyaOrig="300" w14:anchorId="40667BA3">
          <v:shape id="_x0000_i2798" type="#_x0000_t75" style="width:15.75pt;height:15pt" o:ole="">
            <v:imagedata r:id="rId526" o:title=""/>
          </v:shape>
          <o:OLEObject Type="Embed" ProgID="Equation.3" ShapeID="_x0000_i2798" DrawAspect="Content" ObjectID="_1799747284" r:id="rId1970"/>
        </w:object>
      </w:r>
      <w:r w:rsidRPr="0088193B">
        <w:rPr>
          <w:b/>
          <w:bCs/>
        </w:rPr>
        <w:t xml:space="preserve">= </w:t>
      </w:r>
      <w:r w:rsidRPr="0088193B">
        <w:rPr>
          <w:bCs/>
        </w:rPr>
        <w:t>2</w:t>
      </w:r>
      <w:r w:rsidRPr="0088193B">
        <w:t xml:space="preserve"> if the DCI CRC is scrambled by P-RNTI, RA-RNTI, or SI-RNTI, otherwise, </w:t>
      </w:r>
    </w:p>
    <w:p w14:paraId="5A00F5BE" w14:textId="77777777" w:rsidR="00F2467A" w:rsidRPr="0088193B" w:rsidRDefault="00F2467A" w:rsidP="00F2467A">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71E05642" w14:textId="77777777" w:rsidR="00F2467A" w:rsidRPr="0088193B" w:rsidRDefault="00F2467A" w:rsidP="00F2467A">
      <w:pPr>
        <w:pStyle w:val="B2"/>
      </w:pPr>
      <w:r w:rsidRPr="0088193B">
        <w:t>-</w:t>
      </w:r>
      <w:r w:rsidRPr="0088193B">
        <w:tab/>
        <w:t>the UE shall use</w:t>
      </w:r>
      <w:r w:rsidRPr="0088193B">
        <w:rPr>
          <w:position w:val="-10"/>
        </w:rPr>
        <w:object w:dxaOrig="440" w:dyaOrig="340" w14:anchorId="36A1E1F9">
          <v:shape id="_x0000_i2799" type="#_x0000_t75" style="width:21.75pt;height:16.5pt" o:ole="">
            <v:imagedata r:id="rId180" o:title=""/>
          </v:shape>
          <o:OLEObject Type="Embed" ProgID="Equation.3" ShapeID="_x0000_i2799" DrawAspect="Content" ObjectID="_1799747285" r:id="rId1971"/>
        </w:object>
      </w:r>
      <w:r w:rsidRPr="0088193B">
        <w:t>and Table 7.1.7.1-1A to determine the modulation order (</w:t>
      </w:r>
      <w:r w:rsidRPr="0088193B">
        <w:rPr>
          <w:bCs/>
          <w:position w:val="-10"/>
        </w:rPr>
        <w:object w:dxaOrig="320" w:dyaOrig="300" w14:anchorId="7B66EB6A">
          <v:shape id="_x0000_i2800" type="#_x0000_t75" style="width:15.75pt;height:15pt" o:ole="">
            <v:imagedata r:id="rId526" o:title=""/>
          </v:shape>
          <o:OLEObject Type="Embed" ProgID="Equation.3" ShapeID="_x0000_i2800" DrawAspect="Content" ObjectID="_1799747286" r:id="rId1972"/>
        </w:object>
      </w:r>
      <w:r w:rsidRPr="0088193B">
        <w:t>) used in the physical downlink shared channel.</w:t>
      </w:r>
    </w:p>
    <w:p w14:paraId="465A12D2" w14:textId="77777777" w:rsidR="00F2467A" w:rsidRPr="0088193B" w:rsidRDefault="00F2467A" w:rsidP="00F2467A">
      <w:pPr>
        <w:pStyle w:val="B10"/>
      </w:pPr>
      <w:r w:rsidRPr="0088193B">
        <w:t>-</w:t>
      </w:r>
      <w:r w:rsidRPr="0088193B">
        <w:tab/>
        <w:t>else</w:t>
      </w:r>
    </w:p>
    <w:p w14:paraId="0890CB0C" w14:textId="77777777" w:rsidR="00F2467A" w:rsidRPr="0088193B" w:rsidRDefault="00F2467A" w:rsidP="00F2467A">
      <w:pPr>
        <w:pStyle w:val="B2"/>
      </w:pPr>
      <w:r w:rsidRPr="0088193B">
        <w:t>-</w:t>
      </w:r>
      <w:r w:rsidRPr="0088193B">
        <w:tab/>
        <w:t>the UE shall use</w:t>
      </w:r>
      <w:r w:rsidRPr="0088193B">
        <w:rPr>
          <w:position w:val="-10"/>
        </w:rPr>
        <w:object w:dxaOrig="440" w:dyaOrig="340" w14:anchorId="3662392B">
          <v:shape id="_x0000_i2801" type="#_x0000_t75" style="width:21.75pt;height:16.5pt" o:ole="">
            <v:imagedata r:id="rId180" o:title=""/>
          </v:shape>
          <o:OLEObject Type="Embed" ProgID="Equation.3" ShapeID="_x0000_i2801" DrawAspect="Content" ObjectID="_1799747287" r:id="rId1973"/>
        </w:object>
      </w:r>
      <w:r w:rsidRPr="0088193B">
        <w:t>and Table 7.1.7.1-1 to determine the modulation order (</w:t>
      </w:r>
      <w:r w:rsidRPr="0088193B">
        <w:rPr>
          <w:b/>
          <w:bCs/>
          <w:position w:val="-10"/>
        </w:rPr>
        <w:object w:dxaOrig="320" w:dyaOrig="300" w14:anchorId="7138039B">
          <v:shape id="_x0000_i2802" type="#_x0000_t75" style="width:15.75pt;height:15pt" o:ole="">
            <v:imagedata r:id="rId526" o:title=""/>
          </v:shape>
          <o:OLEObject Type="Embed" ProgID="Equation.3" ShapeID="_x0000_i2802" DrawAspect="Content" ObjectID="_1799747288" r:id="rId1974"/>
        </w:object>
      </w:r>
      <w:r w:rsidRPr="0088193B">
        <w:t>) used in the physical downlink shared channel.</w:t>
      </w:r>
    </w:p>
    <w:p w14:paraId="35CA4D26" w14:textId="77777777" w:rsidR="00F2467A" w:rsidRPr="0088193B" w:rsidRDefault="00F2467A" w:rsidP="00F2467A">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2467A" w:rsidRPr="0088193B" w14:paraId="317A64E3" w14:textId="77777777" w:rsidTr="007563D7">
        <w:trPr>
          <w:cantSplit/>
        </w:trPr>
        <w:tc>
          <w:tcPr>
            <w:tcW w:w="0" w:type="auto"/>
            <w:tcBorders>
              <w:bottom w:val="double" w:sz="4" w:space="0" w:color="auto"/>
              <w:right w:val="double" w:sz="4" w:space="0" w:color="auto"/>
            </w:tcBorders>
            <w:shd w:val="clear" w:color="auto" w:fill="E0E0E0"/>
            <w:vAlign w:val="center"/>
          </w:tcPr>
          <w:p w14:paraId="2CFE70B7" w14:textId="77777777" w:rsidR="00F2467A" w:rsidRPr="0088193B" w:rsidRDefault="00F2467A" w:rsidP="007563D7">
            <w:pPr>
              <w:pStyle w:val="TAH"/>
              <w:rPr>
                <w:bCs/>
              </w:rPr>
            </w:pPr>
            <w:r w:rsidRPr="0088193B">
              <w:rPr>
                <w:bCs/>
              </w:rPr>
              <w:t>MCS Index</w:t>
            </w:r>
            <w:r w:rsidRPr="0088193B">
              <w:rPr>
                <w:bCs/>
              </w:rPr>
              <w:br/>
            </w:r>
            <w:r w:rsidRPr="0088193B">
              <w:rPr>
                <w:position w:val="-10"/>
              </w:rPr>
              <w:object w:dxaOrig="440" w:dyaOrig="340" w14:anchorId="0CEF3B1C">
                <v:shape id="_x0000_i2803" type="#_x0000_t75" style="width:21.75pt;height:16.5pt" o:ole="">
                  <v:imagedata r:id="rId180" o:title=""/>
                </v:shape>
                <o:OLEObject Type="Embed" ProgID="Equation.3" ShapeID="_x0000_i2803" DrawAspect="Content" ObjectID="_1799747289" r:id="rId1975"/>
              </w:object>
            </w:r>
          </w:p>
        </w:tc>
        <w:tc>
          <w:tcPr>
            <w:tcW w:w="0" w:type="auto"/>
            <w:tcBorders>
              <w:left w:val="double" w:sz="4" w:space="0" w:color="auto"/>
              <w:bottom w:val="double" w:sz="4" w:space="0" w:color="auto"/>
            </w:tcBorders>
            <w:shd w:val="clear" w:color="auto" w:fill="E0E0E0"/>
            <w:vAlign w:val="center"/>
          </w:tcPr>
          <w:p w14:paraId="3836E204" w14:textId="77777777" w:rsidR="00F2467A" w:rsidRPr="0088193B" w:rsidRDefault="00F2467A" w:rsidP="007563D7">
            <w:pPr>
              <w:pStyle w:val="TAH"/>
              <w:rPr>
                <w:bCs/>
              </w:rPr>
            </w:pPr>
            <w:r w:rsidRPr="0088193B">
              <w:rPr>
                <w:bCs/>
              </w:rPr>
              <w:t>Modulation Order</w:t>
            </w:r>
            <w:r w:rsidRPr="0088193B">
              <w:rPr>
                <w:bCs/>
              </w:rPr>
              <w:br/>
            </w:r>
            <w:r w:rsidRPr="0088193B">
              <w:rPr>
                <w:bCs/>
                <w:position w:val="-10"/>
              </w:rPr>
              <w:object w:dxaOrig="320" w:dyaOrig="300" w14:anchorId="50BB66EE">
                <v:shape id="_x0000_i2804" type="#_x0000_t75" style="width:15.75pt;height:15pt" o:ole="">
                  <v:imagedata r:id="rId526" o:title=""/>
                </v:shape>
                <o:OLEObject Type="Embed" ProgID="Equation.3" ShapeID="_x0000_i2804" DrawAspect="Content" ObjectID="_1799747290" r:id="rId1976"/>
              </w:object>
            </w:r>
          </w:p>
        </w:tc>
        <w:tc>
          <w:tcPr>
            <w:tcW w:w="0" w:type="auto"/>
            <w:tcBorders>
              <w:bottom w:val="double" w:sz="4" w:space="0" w:color="auto"/>
            </w:tcBorders>
            <w:shd w:val="clear" w:color="auto" w:fill="E0E0E0"/>
            <w:vAlign w:val="center"/>
          </w:tcPr>
          <w:p w14:paraId="2C897C82" w14:textId="77777777" w:rsidR="00F2467A" w:rsidRPr="0088193B" w:rsidRDefault="00F2467A" w:rsidP="007563D7">
            <w:pPr>
              <w:pStyle w:val="TAH"/>
              <w:rPr>
                <w:bCs/>
              </w:rPr>
            </w:pPr>
            <w:r w:rsidRPr="0088193B">
              <w:rPr>
                <w:bCs/>
              </w:rPr>
              <w:t>TBS Index</w:t>
            </w:r>
            <w:r w:rsidRPr="0088193B">
              <w:rPr>
                <w:bCs/>
              </w:rPr>
              <w:br/>
            </w:r>
            <w:r w:rsidRPr="0088193B">
              <w:rPr>
                <w:position w:val="-10"/>
              </w:rPr>
              <w:object w:dxaOrig="400" w:dyaOrig="340" w14:anchorId="4068966C">
                <v:shape id="_x0000_i2805" type="#_x0000_t75" style="width:20.25pt;height:16.5pt" o:ole="">
                  <v:imagedata r:id="rId598" o:title=""/>
                </v:shape>
                <o:OLEObject Type="Embed" ProgID="Equation.3" ShapeID="_x0000_i2805" DrawAspect="Content" ObjectID="_1799747291" r:id="rId1977"/>
              </w:object>
            </w:r>
          </w:p>
        </w:tc>
      </w:tr>
      <w:tr w:rsidR="00F2467A" w:rsidRPr="0088193B" w14:paraId="56F64C65" w14:textId="77777777" w:rsidTr="007563D7">
        <w:trPr>
          <w:cantSplit/>
        </w:trPr>
        <w:tc>
          <w:tcPr>
            <w:tcW w:w="0" w:type="auto"/>
            <w:tcBorders>
              <w:top w:val="double" w:sz="4" w:space="0" w:color="auto"/>
              <w:right w:val="double" w:sz="4" w:space="0" w:color="auto"/>
            </w:tcBorders>
            <w:shd w:val="clear" w:color="auto" w:fill="auto"/>
            <w:vAlign w:val="center"/>
          </w:tcPr>
          <w:p w14:paraId="3F7D3441" w14:textId="77777777" w:rsidR="00F2467A" w:rsidRPr="0088193B" w:rsidRDefault="00F2467A" w:rsidP="007563D7">
            <w:pPr>
              <w:pStyle w:val="TAC"/>
              <w:rPr>
                <w:b/>
              </w:rPr>
            </w:pPr>
            <w:r w:rsidRPr="0088193B">
              <w:rPr>
                <w:b/>
              </w:rPr>
              <w:t>0</w:t>
            </w:r>
          </w:p>
        </w:tc>
        <w:tc>
          <w:tcPr>
            <w:tcW w:w="0" w:type="auto"/>
            <w:tcBorders>
              <w:top w:val="double" w:sz="4" w:space="0" w:color="auto"/>
              <w:left w:val="double" w:sz="4" w:space="0" w:color="auto"/>
            </w:tcBorders>
            <w:vAlign w:val="center"/>
          </w:tcPr>
          <w:p w14:paraId="414A68A5" w14:textId="77777777" w:rsidR="00F2467A" w:rsidRPr="0088193B" w:rsidRDefault="00F2467A" w:rsidP="007563D7">
            <w:pPr>
              <w:pStyle w:val="TAC"/>
            </w:pPr>
            <w:r w:rsidRPr="0088193B">
              <w:t>2</w:t>
            </w:r>
          </w:p>
        </w:tc>
        <w:tc>
          <w:tcPr>
            <w:tcW w:w="0" w:type="auto"/>
            <w:tcBorders>
              <w:top w:val="double" w:sz="4" w:space="0" w:color="auto"/>
            </w:tcBorders>
            <w:vAlign w:val="center"/>
          </w:tcPr>
          <w:p w14:paraId="5E9D6346" w14:textId="77777777" w:rsidR="00F2467A" w:rsidRPr="0088193B" w:rsidRDefault="00F2467A" w:rsidP="007563D7">
            <w:pPr>
              <w:pStyle w:val="TAC"/>
            </w:pPr>
            <w:r w:rsidRPr="0088193B">
              <w:t>0</w:t>
            </w:r>
          </w:p>
        </w:tc>
      </w:tr>
      <w:tr w:rsidR="00F2467A" w:rsidRPr="0088193B" w14:paraId="7652EFE0" w14:textId="77777777" w:rsidTr="007563D7">
        <w:trPr>
          <w:cantSplit/>
        </w:trPr>
        <w:tc>
          <w:tcPr>
            <w:tcW w:w="0" w:type="auto"/>
            <w:tcBorders>
              <w:right w:val="double" w:sz="4" w:space="0" w:color="auto"/>
            </w:tcBorders>
            <w:shd w:val="clear" w:color="auto" w:fill="auto"/>
            <w:vAlign w:val="center"/>
          </w:tcPr>
          <w:p w14:paraId="41DDA1F9" w14:textId="77777777" w:rsidR="00F2467A" w:rsidRPr="0088193B" w:rsidRDefault="00F2467A" w:rsidP="007563D7">
            <w:pPr>
              <w:pStyle w:val="TAC"/>
              <w:rPr>
                <w:b/>
              </w:rPr>
            </w:pPr>
            <w:r w:rsidRPr="0088193B">
              <w:rPr>
                <w:b/>
              </w:rPr>
              <w:t>1</w:t>
            </w:r>
          </w:p>
        </w:tc>
        <w:tc>
          <w:tcPr>
            <w:tcW w:w="0" w:type="auto"/>
            <w:tcBorders>
              <w:left w:val="double" w:sz="4" w:space="0" w:color="auto"/>
            </w:tcBorders>
            <w:vAlign w:val="center"/>
          </w:tcPr>
          <w:p w14:paraId="6E9B9AC8" w14:textId="77777777" w:rsidR="00F2467A" w:rsidRPr="0088193B" w:rsidRDefault="00F2467A" w:rsidP="007563D7">
            <w:pPr>
              <w:pStyle w:val="TAC"/>
            </w:pPr>
            <w:r w:rsidRPr="0088193B">
              <w:t>2</w:t>
            </w:r>
          </w:p>
        </w:tc>
        <w:tc>
          <w:tcPr>
            <w:tcW w:w="0" w:type="auto"/>
            <w:vAlign w:val="center"/>
          </w:tcPr>
          <w:p w14:paraId="628DD5E0" w14:textId="77777777" w:rsidR="00F2467A" w:rsidRPr="0088193B" w:rsidRDefault="00F2467A" w:rsidP="007563D7">
            <w:pPr>
              <w:pStyle w:val="TAC"/>
            </w:pPr>
            <w:r w:rsidRPr="0088193B">
              <w:t>1</w:t>
            </w:r>
          </w:p>
        </w:tc>
      </w:tr>
      <w:tr w:rsidR="00F2467A" w:rsidRPr="0088193B" w14:paraId="04147007" w14:textId="77777777" w:rsidTr="007563D7">
        <w:trPr>
          <w:cantSplit/>
        </w:trPr>
        <w:tc>
          <w:tcPr>
            <w:tcW w:w="0" w:type="auto"/>
            <w:tcBorders>
              <w:right w:val="double" w:sz="4" w:space="0" w:color="auto"/>
            </w:tcBorders>
            <w:shd w:val="clear" w:color="auto" w:fill="auto"/>
            <w:vAlign w:val="center"/>
          </w:tcPr>
          <w:p w14:paraId="66C96E17" w14:textId="77777777" w:rsidR="00F2467A" w:rsidRPr="0088193B" w:rsidRDefault="00F2467A" w:rsidP="007563D7">
            <w:pPr>
              <w:pStyle w:val="TAC"/>
              <w:rPr>
                <w:b/>
              </w:rPr>
            </w:pPr>
            <w:r w:rsidRPr="0088193B">
              <w:rPr>
                <w:b/>
              </w:rPr>
              <w:t>2</w:t>
            </w:r>
          </w:p>
        </w:tc>
        <w:tc>
          <w:tcPr>
            <w:tcW w:w="0" w:type="auto"/>
            <w:tcBorders>
              <w:left w:val="double" w:sz="4" w:space="0" w:color="auto"/>
            </w:tcBorders>
            <w:vAlign w:val="center"/>
          </w:tcPr>
          <w:p w14:paraId="58916329" w14:textId="77777777" w:rsidR="00F2467A" w:rsidRPr="0088193B" w:rsidRDefault="00F2467A" w:rsidP="007563D7">
            <w:pPr>
              <w:pStyle w:val="TAC"/>
            </w:pPr>
            <w:r w:rsidRPr="0088193B">
              <w:t>2</w:t>
            </w:r>
          </w:p>
        </w:tc>
        <w:tc>
          <w:tcPr>
            <w:tcW w:w="0" w:type="auto"/>
            <w:vAlign w:val="center"/>
          </w:tcPr>
          <w:p w14:paraId="5C9610EE" w14:textId="77777777" w:rsidR="00F2467A" w:rsidRPr="0088193B" w:rsidRDefault="00F2467A" w:rsidP="007563D7">
            <w:pPr>
              <w:pStyle w:val="TAC"/>
            </w:pPr>
            <w:r w:rsidRPr="0088193B">
              <w:t>2</w:t>
            </w:r>
          </w:p>
        </w:tc>
      </w:tr>
      <w:tr w:rsidR="00F2467A" w:rsidRPr="0088193B" w14:paraId="1F6F6318" w14:textId="77777777" w:rsidTr="007563D7">
        <w:trPr>
          <w:cantSplit/>
        </w:trPr>
        <w:tc>
          <w:tcPr>
            <w:tcW w:w="0" w:type="auto"/>
            <w:tcBorders>
              <w:right w:val="double" w:sz="4" w:space="0" w:color="auto"/>
            </w:tcBorders>
            <w:shd w:val="clear" w:color="auto" w:fill="auto"/>
            <w:vAlign w:val="center"/>
          </w:tcPr>
          <w:p w14:paraId="1F1A6FCC" w14:textId="77777777" w:rsidR="00F2467A" w:rsidRPr="0088193B" w:rsidRDefault="00F2467A" w:rsidP="007563D7">
            <w:pPr>
              <w:pStyle w:val="TAC"/>
              <w:rPr>
                <w:b/>
              </w:rPr>
            </w:pPr>
            <w:r w:rsidRPr="0088193B">
              <w:rPr>
                <w:b/>
              </w:rPr>
              <w:t>3</w:t>
            </w:r>
          </w:p>
        </w:tc>
        <w:tc>
          <w:tcPr>
            <w:tcW w:w="0" w:type="auto"/>
            <w:tcBorders>
              <w:left w:val="double" w:sz="4" w:space="0" w:color="auto"/>
            </w:tcBorders>
            <w:vAlign w:val="center"/>
          </w:tcPr>
          <w:p w14:paraId="543FA1E0" w14:textId="77777777" w:rsidR="00F2467A" w:rsidRPr="0088193B" w:rsidRDefault="00F2467A" w:rsidP="007563D7">
            <w:pPr>
              <w:pStyle w:val="TAC"/>
            </w:pPr>
            <w:r w:rsidRPr="0088193B">
              <w:t>2</w:t>
            </w:r>
          </w:p>
        </w:tc>
        <w:tc>
          <w:tcPr>
            <w:tcW w:w="0" w:type="auto"/>
            <w:vAlign w:val="center"/>
          </w:tcPr>
          <w:p w14:paraId="2831F421" w14:textId="77777777" w:rsidR="00F2467A" w:rsidRPr="0088193B" w:rsidRDefault="00F2467A" w:rsidP="007563D7">
            <w:pPr>
              <w:pStyle w:val="TAC"/>
            </w:pPr>
            <w:r w:rsidRPr="0088193B">
              <w:t>3</w:t>
            </w:r>
          </w:p>
        </w:tc>
      </w:tr>
      <w:tr w:rsidR="00F2467A" w:rsidRPr="0088193B" w14:paraId="7DFDE20B" w14:textId="77777777" w:rsidTr="007563D7">
        <w:trPr>
          <w:cantSplit/>
        </w:trPr>
        <w:tc>
          <w:tcPr>
            <w:tcW w:w="0" w:type="auto"/>
            <w:tcBorders>
              <w:right w:val="double" w:sz="4" w:space="0" w:color="auto"/>
            </w:tcBorders>
            <w:shd w:val="clear" w:color="auto" w:fill="auto"/>
            <w:vAlign w:val="center"/>
          </w:tcPr>
          <w:p w14:paraId="0F393FAD" w14:textId="77777777" w:rsidR="00F2467A" w:rsidRPr="0088193B" w:rsidRDefault="00F2467A" w:rsidP="007563D7">
            <w:pPr>
              <w:pStyle w:val="TAC"/>
              <w:rPr>
                <w:b/>
              </w:rPr>
            </w:pPr>
            <w:r w:rsidRPr="0088193B">
              <w:rPr>
                <w:b/>
              </w:rPr>
              <w:t>4</w:t>
            </w:r>
          </w:p>
        </w:tc>
        <w:tc>
          <w:tcPr>
            <w:tcW w:w="0" w:type="auto"/>
            <w:tcBorders>
              <w:left w:val="double" w:sz="4" w:space="0" w:color="auto"/>
            </w:tcBorders>
            <w:vAlign w:val="center"/>
          </w:tcPr>
          <w:p w14:paraId="224C8CEB" w14:textId="77777777" w:rsidR="00F2467A" w:rsidRPr="0088193B" w:rsidRDefault="00F2467A" w:rsidP="007563D7">
            <w:pPr>
              <w:pStyle w:val="TAC"/>
            </w:pPr>
            <w:r w:rsidRPr="0088193B">
              <w:t>2</w:t>
            </w:r>
          </w:p>
        </w:tc>
        <w:tc>
          <w:tcPr>
            <w:tcW w:w="0" w:type="auto"/>
            <w:vAlign w:val="center"/>
          </w:tcPr>
          <w:p w14:paraId="6DC6C845" w14:textId="77777777" w:rsidR="00F2467A" w:rsidRPr="0088193B" w:rsidRDefault="00F2467A" w:rsidP="007563D7">
            <w:pPr>
              <w:pStyle w:val="TAC"/>
            </w:pPr>
            <w:r w:rsidRPr="0088193B">
              <w:t>4</w:t>
            </w:r>
          </w:p>
        </w:tc>
      </w:tr>
      <w:tr w:rsidR="00F2467A" w:rsidRPr="0088193B" w14:paraId="0A111938" w14:textId="77777777" w:rsidTr="007563D7">
        <w:trPr>
          <w:cantSplit/>
        </w:trPr>
        <w:tc>
          <w:tcPr>
            <w:tcW w:w="0" w:type="auto"/>
            <w:tcBorders>
              <w:right w:val="double" w:sz="4" w:space="0" w:color="auto"/>
            </w:tcBorders>
            <w:shd w:val="clear" w:color="auto" w:fill="auto"/>
            <w:vAlign w:val="center"/>
          </w:tcPr>
          <w:p w14:paraId="0FD5BE41" w14:textId="77777777" w:rsidR="00F2467A" w:rsidRPr="0088193B" w:rsidRDefault="00F2467A" w:rsidP="007563D7">
            <w:pPr>
              <w:pStyle w:val="TAC"/>
              <w:rPr>
                <w:b/>
              </w:rPr>
            </w:pPr>
            <w:r w:rsidRPr="0088193B">
              <w:rPr>
                <w:b/>
              </w:rPr>
              <w:t>5</w:t>
            </w:r>
          </w:p>
        </w:tc>
        <w:tc>
          <w:tcPr>
            <w:tcW w:w="0" w:type="auto"/>
            <w:tcBorders>
              <w:left w:val="double" w:sz="4" w:space="0" w:color="auto"/>
            </w:tcBorders>
            <w:vAlign w:val="center"/>
          </w:tcPr>
          <w:p w14:paraId="15F079A4" w14:textId="77777777" w:rsidR="00F2467A" w:rsidRPr="0088193B" w:rsidRDefault="00F2467A" w:rsidP="007563D7">
            <w:pPr>
              <w:pStyle w:val="TAC"/>
            </w:pPr>
            <w:r w:rsidRPr="0088193B">
              <w:t>2</w:t>
            </w:r>
          </w:p>
        </w:tc>
        <w:tc>
          <w:tcPr>
            <w:tcW w:w="0" w:type="auto"/>
            <w:vAlign w:val="center"/>
          </w:tcPr>
          <w:p w14:paraId="45773AA1" w14:textId="77777777" w:rsidR="00F2467A" w:rsidRPr="0088193B" w:rsidRDefault="00F2467A" w:rsidP="007563D7">
            <w:pPr>
              <w:pStyle w:val="TAC"/>
            </w:pPr>
            <w:r w:rsidRPr="0088193B">
              <w:t>5</w:t>
            </w:r>
          </w:p>
        </w:tc>
      </w:tr>
      <w:tr w:rsidR="00F2467A" w:rsidRPr="0088193B" w14:paraId="3CC5DEBE" w14:textId="77777777" w:rsidTr="007563D7">
        <w:trPr>
          <w:cantSplit/>
        </w:trPr>
        <w:tc>
          <w:tcPr>
            <w:tcW w:w="0" w:type="auto"/>
            <w:tcBorders>
              <w:right w:val="double" w:sz="4" w:space="0" w:color="auto"/>
            </w:tcBorders>
            <w:shd w:val="clear" w:color="auto" w:fill="auto"/>
            <w:vAlign w:val="center"/>
          </w:tcPr>
          <w:p w14:paraId="4D012DF1" w14:textId="77777777" w:rsidR="00F2467A" w:rsidRPr="0088193B" w:rsidRDefault="00F2467A" w:rsidP="007563D7">
            <w:pPr>
              <w:pStyle w:val="TAC"/>
              <w:rPr>
                <w:b/>
              </w:rPr>
            </w:pPr>
            <w:r w:rsidRPr="0088193B">
              <w:rPr>
                <w:b/>
              </w:rPr>
              <w:t>6</w:t>
            </w:r>
          </w:p>
        </w:tc>
        <w:tc>
          <w:tcPr>
            <w:tcW w:w="0" w:type="auto"/>
            <w:tcBorders>
              <w:left w:val="double" w:sz="4" w:space="0" w:color="auto"/>
            </w:tcBorders>
            <w:vAlign w:val="center"/>
          </w:tcPr>
          <w:p w14:paraId="414C6405" w14:textId="77777777" w:rsidR="00F2467A" w:rsidRPr="0088193B" w:rsidRDefault="00F2467A" w:rsidP="007563D7">
            <w:pPr>
              <w:pStyle w:val="TAC"/>
            </w:pPr>
            <w:r w:rsidRPr="0088193B">
              <w:t>2</w:t>
            </w:r>
          </w:p>
        </w:tc>
        <w:tc>
          <w:tcPr>
            <w:tcW w:w="0" w:type="auto"/>
            <w:vAlign w:val="center"/>
          </w:tcPr>
          <w:p w14:paraId="2AA5FC1E" w14:textId="77777777" w:rsidR="00F2467A" w:rsidRPr="0088193B" w:rsidRDefault="00F2467A" w:rsidP="007563D7">
            <w:pPr>
              <w:pStyle w:val="TAC"/>
            </w:pPr>
            <w:r w:rsidRPr="0088193B">
              <w:t>6</w:t>
            </w:r>
          </w:p>
        </w:tc>
      </w:tr>
      <w:tr w:rsidR="00F2467A" w:rsidRPr="0088193B" w14:paraId="78C8CA7A" w14:textId="77777777" w:rsidTr="007563D7">
        <w:trPr>
          <w:cantSplit/>
        </w:trPr>
        <w:tc>
          <w:tcPr>
            <w:tcW w:w="0" w:type="auto"/>
            <w:tcBorders>
              <w:right w:val="double" w:sz="4" w:space="0" w:color="auto"/>
            </w:tcBorders>
            <w:shd w:val="clear" w:color="auto" w:fill="auto"/>
            <w:vAlign w:val="center"/>
          </w:tcPr>
          <w:p w14:paraId="0DFF02AE" w14:textId="77777777" w:rsidR="00F2467A" w:rsidRPr="0088193B" w:rsidRDefault="00F2467A" w:rsidP="007563D7">
            <w:pPr>
              <w:pStyle w:val="TAC"/>
              <w:rPr>
                <w:b/>
              </w:rPr>
            </w:pPr>
            <w:r w:rsidRPr="0088193B">
              <w:rPr>
                <w:b/>
              </w:rPr>
              <w:t>7</w:t>
            </w:r>
          </w:p>
        </w:tc>
        <w:tc>
          <w:tcPr>
            <w:tcW w:w="0" w:type="auto"/>
            <w:tcBorders>
              <w:left w:val="double" w:sz="4" w:space="0" w:color="auto"/>
            </w:tcBorders>
            <w:vAlign w:val="center"/>
          </w:tcPr>
          <w:p w14:paraId="0B169705" w14:textId="77777777" w:rsidR="00F2467A" w:rsidRPr="0088193B" w:rsidRDefault="00F2467A" w:rsidP="007563D7">
            <w:pPr>
              <w:pStyle w:val="TAC"/>
            </w:pPr>
            <w:r w:rsidRPr="0088193B">
              <w:t>2</w:t>
            </w:r>
          </w:p>
        </w:tc>
        <w:tc>
          <w:tcPr>
            <w:tcW w:w="0" w:type="auto"/>
            <w:vAlign w:val="center"/>
          </w:tcPr>
          <w:p w14:paraId="7CAC4B11" w14:textId="77777777" w:rsidR="00F2467A" w:rsidRPr="0088193B" w:rsidRDefault="00F2467A" w:rsidP="007563D7">
            <w:pPr>
              <w:pStyle w:val="TAC"/>
            </w:pPr>
            <w:r w:rsidRPr="0088193B">
              <w:t>7</w:t>
            </w:r>
          </w:p>
        </w:tc>
      </w:tr>
      <w:tr w:rsidR="00F2467A" w:rsidRPr="0088193B" w14:paraId="5CBF018E" w14:textId="77777777" w:rsidTr="007563D7">
        <w:trPr>
          <w:cantSplit/>
        </w:trPr>
        <w:tc>
          <w:tcPr>
            <w:tcW w:w="0" w:type="auto"/>
            <w:tcBorders>
              <w:right w:val="double" w:sz="4" w:space="0" w:color="auto"/>
            </w:tcBorders>
            <w:shd w:val="clear" w:color="auto" w:fill="auto"/>
            <w:vAlign w:val="center"/>
          </w:tcPr>
          <w:p w14:paraId="4A0C9B89" w14:textId="77777777" w:rsidR="00F2467A" w:rsidRPr="0088193B" w:rsidRDefault="00F2467A" w:rsidP="007563D7">
            <w:pPr>
              <w:pStyle w:val="TAC"/>
              <w:rPr>
                <w:b/>
              </w:rPr>
            </w:pPr>
            <w:r w:rsidRPr="0088193B">
              <w:rPr>
                <w:b/>
              </w:rPr>
              <w:t>8</w:t>
            </w:r>
          </w:p>
        </w:tc>
        <w:tc>
          <w:tcPr>
            <w:tcW w:w="0" w:type="auto"/>
            <w:tcBorders>
              <w:left w:val="double" w:sz="4" w:space="0" w:color="auto"/>
            </w:tcBorders>
            <w:vAlign w:val="center"/>
          </w:tcPr>
          <w:p w14:paraId="60B7C24A" w14:textId="77777777" w:rsidR="00F2467A" w:rsidRPr="0088193B" w:rsidRDefault="00F2467A" w:rsidP="007563D7">
            <w:pPr>
              <w:pStyle w:val="TAC"/>
            </w:pPr>
            <w:r w:rsidRPr="0088193B">
              <w:t>2</w:t>
            </w:r>
          </w:p>
        </w:tc>
        <w:tc>
          <w:tcPr>
            <w:tcW w:w="0" w:type="auto"/>
            <w:vAlign w:val="center"/>
          </w:tcPr>
          <w:p w14:paraId="04A583D4" w14:textId="77777777" w:rsidR="00F2467A" w:rsidRPr="0088193B" w:rsidRDefault="00F2467A" w:rsidP="007563D7">
            <w:pPr>
              <w:pStyle w:val="TAC"/>
            </w:pPr>
            <w:r w:rsidRPr="0088193B">
              <w:t>8</w:t>
            </w:r>
          </w:p>
        </w:tc>
      </w:tr>
      <w:tr w:rsidR="00F2467A" w:rsidRPr="0088193B" w14:paraId="656F2BEE" w14:textId="77777777" w:rsidTr="007563D7">
        <w:trPr>
          <w:cantSplit/>
        </w:trPr>
        <w:tc>
          <w:tcPr>
            <w:tcW w:w="0" w:type="auto"/>
            <w:tcBorders>
              <w:right w:val="double" w:sz="4" w:space="0" w:color="auto"/>
            </w:tcBorders>
            <w:shd w:val="clear" w:color="auto" w:fill="auto"/>
            <w:vAlign w:val="center"/>
          </w:tcPr>
          <w:p w14:paraId="26AB7E80" w14:textId="77777777" w:rsidR="00F2467A" w:rsidRPr="0088193B" w:rsidRDefault="00F2467A" w:rsidP="007563D7">
            <w:pPr>
              <w:pStyle w:val="TAC"/>
              <w:rPr>
                <w:b/>
              </w:rPr>
            </w:pPr>
            <w:r w:rsidRPr="0088193B">
              <w:rPr>
                <w:b/>
              </w:rPr>
              <w:t>9</w:t>
            </w:r>
          </w:p>
        </w:tc>
        <w:tc>
          <w:tcPr>
            <w:tcW w:w="0" w:type="auto"/>
            <w:tcBorders>
              <w:left w:val="double" w:sz="4" w:space="0" w:color="auto"/>
            </w:tcBorders>
            <w:vAlign w:val="center"/>
          </w:tcPr>
          <w:p w14:paraId="1C20CD25" w14:textId="77777777" w:rsidR="00F2467A" w:rsidRPr="0088193B" w:rsidRDefault="00F2467A" w:rsidP="007563D7">
            <w:pPr>
              <w:pStyle w:val="TAC"/>
            </w:pPr>
            <w:r w:rsidRPr="0088193B">
              <w:t>2</w:t>
            </w:r>
          </w:p>
        </w:tc>
        <w:tc>
          <w:tcPr>
            <w:tcW w:w="0" w:type="auto"/>
            <w:vAlign w:val="center"/>
          </w:tcPr>
          <w:p w14:paraId="316AB359" w14:textId="77777777" w:rsidR="00F2467A" w:rsidRPr="0088193B" w:rsidRDefault="00F2467A" w:rsidP="007563D7">
            <w:pPr>
              <w:pStyle w:val="TAC"/>
            </w:pPr>
            <w:r w:rsidRPr="0088193B">
              <w:t>9</w:t>
            </w:r>
          </w:p>
        </w:tc>
      </w:tr>
      <w:tr w:rsidR="00F2467A" w:rsidRPr="0088193B" w14:paraId="6897BC37" w14:textId="77777777" w:rsidTr="007563D7">
        <w:trPr>
          <w:cantSplit/>
        </w:trPr>
        <w:tc>
          <w:tcPr>
            <w:tcW w:w="0" w:type="auto"/>
            <w:tcBorders>
              <w:right w:val="double" w:sz="4" w:space="0" w:color="auto"/>
            </w:tcBorders>
            <w:shd w:val="clear" w:color="auto" w:fill="auto"/>
            <w:vAlign w:val="center"/>
          </w:tcPr>
          <w:p w14:paraId="74F5380D" w14:textId="77777777" w:rsidR="00F2467A" w:rsidRPr="0088193B" w:rsidRDefault="00F2467A" w:rsidP="007563D7">
            <w:pPr>
              <w:pStyle w:val="TAC"/>
              <w:rPr>
                <w:b/>
              </w:rPr>
            </w:pPr>
            <w:r w:rsidRPr="0088193B">
              <w:rPr>
                <w:b/>
              </w:rPr>
              <w:t>10</w:t>
            </w:r>
          </w:p>
        </w:tc>
        <w:tc>
          <w:tcPr>
            <w:tcW w:w="0" w:type="auto"/>
            <w:tcBorders>
              <w:left w:val="double" w:sz="4" w:space="0" w:color="auto"/>
            </w:tcBorders>
            <w:vAlign w:val="center"/>
          </w:tcPr>
          <w:p w14:paraId="7E744ED1" w14:textId="77777777" w:rsidR="00F2467A" w:rsidRPr="0088193B" w:rsidRDefault="00F2467A" w:rsidP="007563D7">
            <w:pPr>
              <w:pStyle w:val="TAC"/>
            </w:pPr>
            <w:r w:rsidRPr="0088193B">
              <w:t>4</w:t>
            </w:r>
          </w:p>
        </w:tc>
        <w:tc>
          <w:tcPr>
            <w:tcW w:w="0" w:type="auto"/>
            <w:vAlign w:val="center"/>
          </w:tcPr>
          <w:p w14:paraId="4F00B11E" w14:textId="77777777" w:rsidR="00F2467A" w:rsidRPr="0088193B" w:rsidRDefault="00F2467A" w:rsidP="007563D7">
            <w:pPr>
              <w:pStyle w:val="TAC"/>
            </w:pPr>
            <w:r w:rsidRPr="0088193B">
              <w:t>9</w:t>
            </w:r>
          </w:p>
        </w:tc>
      </w:tr>
      <w:tr w:rsidR="00F2467A" w:rsidRPr="0088193B" w14:paraId="1A6E0BB3" w14:textId="77777777" w:rsidTr="007563D7">
        <w:trPr>
          <w:cantSplit/>
        </w:trPr>
        <w:tc>
          <w:tcPr>
            <w:tcW w:w="0" w:type="auto"/>
            <w:tcBorders>
              <w:right w:val="double" w:sz="4" w:space="0" w:color="auto"/>
            </w:tcBorders>
            <w:shd w:val="clear" w:color="auto" w:fill="auto"/>
            <w:vAlign w:val="center"/>
          </w:tcPr>
          <w:p w14:paraId="201C6E89" w14:textId="77777777" w:rsidR="00F2467A" w:rsidRPr="0088193B" w:rsidRDefault="00F2467A" w:rsidP="007563D7">
            <w:pPr>
              <w:pStyle w:val="TAC"/>
              <w:rPr>
                <w:b/>
              </w:rPr>
            </w:pPr>
            <w:r w:rsidRPr="0088193B">
              <w:rPr>
                <w:b/>
              </w:rPr>
              <w:t>11</w:t>
            </w:r>
          </w:p>
        </w:tc>
        <w:tc>
          <w:tcPr>
            <w:tcW w:w="0" w:type="auto"/>
            <w:tcBorders>
              <w:left w:val="double" w:sz="4" w:space="0" w:color="auto"/>
            </w:tcBorders>
            <w:vAlign w:val="center"/>
          </w:tcPr>
          <w:p w14:paraId="7DC94E77" w14:textId="77777777" w:rsidR="00F2467A" w:rsidRPr="0088193B" w:rsidRDefault="00F2467A" w:rsidP="007563D7">
            <w:pPr>
              <w:pStyle w:val="TAC"/>
            </w:pPr>
            <w:r w:rsidRPr="0088193B">
              <w:t>4</w:t>
            </w:r>
          </w:p>
        </w:tc>
        <w:tc>
          <w:tcPr>
            <w:tcW w:w="0" w:type="auto"/>
            <w:vAlign w:val="center"/>
          </w:tcPr>
          <w:p w14:paraId="2ED41D1F" w14:textId="77777777" w:rsidR="00F2467A" w:rsidRPr="0088193B" w:rsidRDefault="00F2467A" w:rsidP="007563D7">
            <w:pPr>
              <w:pStyle w:val="TAC"/>
            </w:pPr>
            <w:r w:rsidRPr="0088193B">
              <w:t>10</w:t>
            </w:r>
          </w:p>
        </w:tc>
      </w:tr>
      <w:tr w:rsidR="00F2467A" w:rsidRPr="0088193B" w14:paraId="37D3C3A3" w14:textId="77777777" w:rsidTr="007563D7">
        <w:trPr>
          <w:cantSplit/>
        </w:trPr>
        <w:tc>
          <w:tcPr>
            <w:tcW w:w="0" w:type="auto"/>
            <w:tcBorders>
              <w:right w:val="double" w:sz="4" w:space="0" w:color="auto"/>
            </w:tcBorders>
            <w:shd w:val="clear" w:color="auto" w:fill="auto"/>
            <w:vAlign w:val="center"/>
          </w:tcPr>
          <w:p w14:paraId="0AC398EA" w14:textId="77777777" w:rsidR="00F2467A" w:rsidRPr="0088193B" w:rsidRDefault="00F2467A" w:rsidP="007563D7">
            <w:pPr>
              <w:pStyle w:val="TAC"/>
              <w:rPr>
                <w:b/>
              </w:rPr>
            </w:pPr>
            <w:r w:rsidRPr="0088193B">
              <w:rPr>
                <w:b/>
              </w:rPr>
              <w:t>12</w:t>
            </w:r>
          </w:p>
        </w:tc>
        <w:tc>
          <w:tcPr>
            <w:tcW w:w="0" w:type="auto"/>
            <w:tcBorders>
              <w:left w:val="double" w:sz="4" w:space="0" w:color="auto"/>
            </w:tcBorders>
            <w:vAlign w:val="center"/>
          </w:tcPr>
          <w:p w14:paraId="0CCDF60B" w14:textId="77777777" w:rsidR="00F2467A" w:rsidRPr="0088193B" w:rsidRDefault="00F2467A" w:rsidP="007563D7">
            <w:pPr>
              <w:pStyle w:val="TAC"/>
            </w:pPr>
            <w:r w:rsidRPr="0088193B">
              <w:t>4</w:t>
            </w:r>
          </w:p>
        </w:tc>
        <w:tc>
          <w:tcPr>
            <w:tcW w:w="0" w:type="auto"/>
            <w:vAlign w:val="center"/>
          </w:tcPr>
          <w:p w14:paraId="5464BDD7" w14:textId="77777777" w:rsidR="00F2467A" w:rsidRPr="0088193B" w:rsidRDefault="00F2467A" w:rsidP="007563D7">
            <w:pPr>
              <w:pStyle w:val="TAC"/>
            </w:pPr>
            <w:r w:rsidRPr="0088193B">
              <w:t>11</w:t>
            </w:r>
          </w:p>
        </w:tc>
      </w:tr>
      <w:tr w:rsidR="00F2467A" w:rsidRPr="0088193B" w14:paraId="6C88E312" w14:textId="77777777" w:rsidTr="007563D7">
        <w:trPr>
          <w:cantSplit/>
        </w:trPr>
        <w:tc>
          <w:tcPr>
            <w:tcW w:w="0" w:type="auto"/>
            <w:tcBorders>
              <w:right w:val="double" w:sz="4" w:space="0" w:color="auto"/>
            </w:tcBorders>
            <w:shd w:val="clear" w:color="auto" w:fill="auto"/>
            <w:vAlign w:val="center"/>
          </w:tcPr>
          <w:p w14:paraId="52051895" w14:textId="77777777" w:rsidR="00F2467A" w:rsidRPr="0088193B" w:rsidRDefault="00F2467A" w:rsidP="007563D7">
            <w:pPr>
              <w:pStyle w:val="TAC"/>
              <w:rPr>
                <w:b/>
              </w:rPr>
            </w:pPr>
            <w:r w:rsidRPr="0088193B">
              <w:rPr>
                <w:b/>
              </w:rPr>
              <w:t>13</w:t>
            </w:r>
          </w:p>
        </w:tc>
        <w:tc>
          <w:tcPr>
            <w:tcW w:w="0" w:type="auto"/>
            <w:tcBorders>
              <w:left w:val="double" w:sz="4" w:space="0" w:color="auto"/>
            </w:tcBorders>
            <w:vAlign w:val="center"/>
          </w:tcPr>
          <w:p w14:paraId="288CFA33" w14:textId="77777777" w:rsidR="00F2467A" w:rsidRPr="0088193B" w:rsidRDefault="00F2467A" w:rsidP="007563D7">
            <w:pPr>
              <w:pStyle w:val="TAC"/>
            </w:pPr>
            <w:r w:rsidRPr="0088193B">
              <w:t>4</w:t>
            </w:r>
          </w:p>
        </w:tc>
        <w:tc>
          <w:tcPr>
            <w:tcW w:w="0" w:type="auto"/>
            <w:vAlign w:val="center"/>
          </w:tcPr>
          <w:p w14:paraId="436749D9" w14:textId="77777777" w:rsidR="00F2467A" w:rsidRPr="0088193B" w:rsidRDefault="00F2467A" w:rsidP="007563D7">
            <w:pPr>
              <w:pStyle w:val="TAC"/>
            </w:pPr>
            <w:r w:rsidRPr="0088193B">
              <w:t>12</w:t>
            </w:r>
          </w:p>
        </w:tc>
      </w:tr>
      <w:tr w:rsidR="00F2467A" w:rsidRPr="0088193B" w14:paraId="62B67AF2" w14:textId="77777777" w:rsidTr="007563D7">
        <w:trPr>
          <w:cantSplit/>
        </w:trPr>
        <w:tc>
          <w:tcPr>
            <w:tcW w:w="0" w:type="auto"/>
            <w:tcBorders>
              <w:right w:val="double" w:sz="4" w:space="0" w:color="auto"/>
            </w:tcBorders>
            <w:shd w:val="clear" w:color="auto" w:fill="auto"/>
            <w:vAlign w:val="center"/>
          </w:tcPr>
          <w:p w14:paraId="5A7C1031" w14:textId="77777777" w:rsidR="00F2467A" w:rsidRPr="0088193B" w:rsidRDefault="00F2467A" w:rsidP="007563D7">
            <w:pPr>
              <w:pStyle w:val="TAC"/>
              <w:rPr>
                <w:b/>
              </w:rPr>
            </w:pPr>
            <w:r w:rsidRPr="0088193B">
              <w:rPr>
                <w:b/>
              </w:rPr>
              <w:t>14</w:t>
            </w:r>
          </w:p>
        </w:tc>
        <w:tc>
          <w:tcPr>
            <w:tcW w:w="0" w:type="auto"/>
            <w:tcBorders>
              <w:left w:val="double" w:sz="4" w:space="0" w:color="auto"/>
            </w:tcBorders>
            <w:vAlign w:val="center"/>
          </w:tcPr>
          <w:p w14:paraId="6485FBF1" w14:textId="77777777" w:rsidR="00F2467A" w:rsidRPr="0088193B" w:rsidRDefault="00F2467A" w:rsidP="007563D7">
            <w:pPr>
              <w:pStyle w:val="TAC"/>
            </w:pPr>
            <w:r w:rsidRPr="0088193B">
              <w:t>4</w:t>
            </w:r>
          </w:p>
        </w:tc>
        <w:tc>
          <w:tcPr>
            <w:tcW w:w="0" w:type="auto"/>
            <w:vAlign w:val="center"/>
          </w:tcPr>
          <w:p w14:paraId="031F4C15" w14:textId="77777777" w:rsidR="00F2467A" w:rsidRPr="0088193B" w:rsidRDefault="00F2467A" w:rsidP="007563D7">
            <w:pPr>
              <w:pStyle w:val="TAC"/>
            </w:pPr>
            <w:r w:rsidRPr="0088193B">
              <w:t>13</w:t>
            </w:r>
          </w:p>
        </w:tc>
      </w:tr>
      <w:tr w:rsidR="00F2467A" w:rsidRPr="0088193B" w14:paraId="1CBA61F5" w14:textId="77777777" w:rsidTr="007563D7">
        <w:trPr>
          <w:cantSplit/>
        </w:trPr>
        <w:tc>
          <w:tcPr>
            <w:tcW w:w="0" w:type="auto"/>
            <w:tcBorders>
              <w:right w:val="double" w:sz="4" w:space="0" w:color="auto"/>
            </w:tcBorders>
            <w:shd w:val="clear" w:color="auto" w:fill="auto"/>
            <w:vAlign w:val="center"/>
          </w:tcPr>
          <w:p w14:paraId="0D979466" w14:textId="77777777" w:rsidR="00F2467A" w:rsidRPr="0088193B" w:rsidRDefault="00F2467A" w:rsidP="007563D7">
            <w:pPr>
              <w:pStyle w:val="TAC"/>
              <w:rPr>
                <w:b/>
              </w:rPr>
            </w:pPr>
            <w:r w:rsidRPr="0088193B">
              <w:rPr>
                <w:b/>
              </w:rPr>
              <w:t>15</w:t>
            </w:r>
          </w:p>
        </w:tc>
        <w:tc>
          <w:tcPr>
            <w:tcW w:w="0" w:type="auto"/>
            <w:tcBorders>
              <w:left w:val="double" w:sz="4" w:space="0" w:color="auto"/>
            </w:tcBorders>
            <w:vAlign w:val="center"/>
          </w:tcPr>
          <w:p w14:paraId="0B24C88D" w14:textId="77777777" w:rsidR="00F2467A" w:rsidRPr="0088193B" w:rsidRDefault="00F2467A" w:rsidP="007563D7">
            <w:pPr>
              <w:pStyle w:val="TAC"/>
            </w:pPr>
            <w:r w:rsidRPr="0088193B">
              <w:t>4</w:t>
            </w:r>
          </w:p>
        </w:tc>
        <w:tc>
          <w:tcPr>
            <w:tcW w:w="0" w:type="auto"/>
            <w:vAlign w:val="center"/>
          </w:tcPr>
          <w:p w14:paraId="1D2E853E" w14:textId="77777777" w:rsidR="00F2467A" w:rsidRPr="0088193B" w:rsidRDefault="00F2467A" w:rsidP="007563D7">
            <w:pPr>
              <w:pStyle w:val="TAC"/>
            </w:pPr>
            <w:r w:rsidRPr="0088193B">
              <w:t>14</w:t>
            </w:r>
          </w:p>
        </w:tc>
      </w:tr>
      <w:tr w:rsidR="00F2467A" w:rsidRPr="0088193B" w14:paraId="772CA60D" w14:textId="77777777" w:rsidTr="007563D7">
        <w:trPr>
          <w:cantSplit/>
        </w:trPr>
        <w:tc>
          <w:tcPr>
            <w:tcW w:w="0" w:type="auto"/>
            <w:tcBorders>
              <w:right w:val="double" w:sz="4" w:space="0" w:color="auto"/>
            </w:tcBorders>
            <w:shd w:val="clear" w:color="auto" w:fill="auto"/>
            <w:vAlign w:val="center"/>
          </w:tcPr>
          <w:p w14:paraId="354CC3F4" w14:textId="77777777" w:rsidR="00F2467A" w:rsidRPr="0088193B" w:rsidRDefault="00F2467A" w:rsidP="007563D7">
            <w:pPr>
              <w:pStyle w:val="TAC"/>
              <w:rPr>
                <w:b/>
              </w:rPr>
            </w:pPr>
            <w:r w:rsidRPr="0088193B">
              <w:rPr>
                <w:b/>
              </w:rPr>
              <w:t>16</w:t>
            </w:r>
          </w:p>
        </w:tc>
        <w:tc>
          <w:tcPr>
            <w:tcW w:w="0" w:type="auto"/>
            <w:tcBorders>
              <w:left w:val="double" w:sz="4" w:space="0" w:color="auto"/>
            </w:tcBorders>
            <w:vAlign w:val="center"/>
          </w:tcPr>
          <w:p w14:paraId="5D063A36" w14:textId="77777777" w:rsidR="00F2467A" w:rsidRPr="0088193B" w:rsidRDefault="00F2467A" w:rsidP="007563D7">
            <w:pPr>
              <w:pStyle w:val="TAC"/>
            </w:pPr>
            <w:r w:rsidRPr="0088193B">
              <w:t>4</w:t>
            </w:r>
          </w:p>
        </w:tc>
        <w:tc>
          <w:tcPr>
            <w:tcW w:w="0" w:type="auto"/>
            <w:vAlign w:val="center"/>
          </w:tcPr>
          <w:p w14:paraId="52F409E6" w14:textId="77777777" w:rsidR="00F2467A" w:rsidRPr="0088193B" w:rsidRDefault="00F2467A" w:rsidP="007563D7">
            <w:pPr>
              <w:pStyle w:val="TAC"/>
            </w:pPr>
            <w:r w:rsidRPr="0088193B">
              <w:t>15</w:t>
            </w:r>
          </w:p>
        </w:tc>
      </w:tr>
      <w:tr w:rsidR="00F2467A" w:rsidRPr="0088193B" w14:paraId="2AF3F82B" w14:textId="77777777" w:rsidTr="007563D7">
        <w:trPr>
          <w:cantSplit/>
        </w:trPr>
        <w:tc>
          <w:tcPr>
            <w:tcW w:w="0" w:type="auto"/>
            <w:tcBorders>
              <w:right w:val="double" w:sz="4" w:space="0" w:color="auto"/>
            </w:tcBorders>
            <w:shd w:val="clear" w:color="auto" w:fill="auto"/>
            <w:vAlign w:val="center"/>
          </w:tcPr>
          <w:p w14:paraId="06EB3757" w14:textId="77777777" w:rsidR="00F2467A" w:rsidRPr="0088193B" w:rsidRDefault="00F2467A" w:rsidP="007563D7">
            <w:pPr>
              <w:pStyle w:val="TAC"/>
              <w:rPr>
                <w:b/>
              </w:rPr>
            </w:pPr>
            <w:r w:rsidRPr="0088193B">
              <w:rPr>
                <w:b/>
              </w:rPr>
              <w:t>17</w:t>
            </w:r>
          </w:p>
        </w:tc>
        <w:tc>
          <w:tcPr>
            <w:tcW w:w="0" w:type="auto"/>
            <w:tcBorders>
              <w:left w:val="double" w:sz="4" w:space="0" w:color="auto"/>
            </w:tcBorders>
            <w:vAlign w:val="center"/>
          </w:tcPr>
          <w:p w14:paraId="08B6A667" w14:textId="77777777" w:rsidR="00F2467A" w:rsidRPr="0088193B" w:rsidRDefault="00F2467A" w:rsidP="007563D7">
            <w:pPr>
              <w:pStyle w:val="TAC"/>
            </w:pPr>
            <w:r w:rsidRPr="0088193B">
              <w:t>6</w:t>
            </w:r>
          </w:p>
        </w:tc>
        <w:tc>
          <w:tcPr>
            <w:tcW w:w="0" w:type="auto"/>
            <w:vAlign w:val="center"/>
          </w:tcPr>
          <w:p w14:paraId="621A6DD2" w14:textId="77777777" w:rsidR="00F2467A" w:rsidRPr="0088193B" w:rsidRDefault="00F2467A" w:rsidP="007563D7">
            <w:pPr>
              <w:pStyle w:val="TAC"/>
            </w:pPr>
            <w:r w:rsidRPr="0088193B">
              <w:t>15</w:t>
            </w:r>
          </w:p>
        </w:tc>
      </w:tr>
      <w:tr w:rsidR="00F2467A" w:rsidRPr="0088193B" w14:paraId="6306CDB7" w14:textId="77777777" w:rsidTr="007563D7">
        <w:trPr>
          <w:cantSplit/>
        </w:trPr>
        <w:tc>
          <w:tcPr>
            <w:tcW w:w="0" w:type="auto"/>
            <w:tcBorders>
              <w:right w:val="double" w:sz="4" w:space="0" w:color="auto"/>
            </w:tcBorders>
            <w:shd w:val="clear" w:color="auto" w:fill="auto"/>
            <w:vAlign w:val="center"/>
          </w:tcPr>
          <w:p w14:paraId="6C844C28" w14:textId="77777777" w:rsidR="00F2467A" w:rsidRPr="0088193B" w:rsidRDefault="00F2467A" w:rsidP="007563D7">
            <w:pPr>
              <w:pStyle w:val="TAC"/>
              <w:rPr>
                <w:b/>
              </w:rPr>
            </w:pPr>
            <w:r w:rsidRPr="0088193B">
              <w:rPr>
                <w:b/>
              </w:rPr>
              <w:t>18</w:t>
            </w:r>
          </w:p>
        </w:tc>
        <w:tc>
          <w:tcPr>
            <w:tcW w:w="0" w:type="auto"/>
            <w:tcBorders>
              <w:left w:val="double" w:sz="4" w:space="0" w:color="auto"/>
            </w:tcBorders>
            <w:vAlign w:val="center"/>
          </w:tcPr>
          <w:p w14:paraId="2A6A7FC3" w14:textId="77777777" w:rsidR="00F2467A" w:rsidRPr="0088193B" w:rsidRDefault="00F2467A" w:rsidP="007563D7">
            <w:pPr>
              <w:pStyle w:val="TAC"/>
            </w:pPr>
            <w:r w:rsidRPr="0088193B">
              <w:t>6</w:t>
            </w:r>
          </w:p>
        </w:tc>
        <w:tc>
          <w:tcPr>
            <w:tcW w:w="0" w:type="auto"/>
            <w:vAlign w:val="center"/>
          </w:tcPr>
          <w:p w14:paraId="52B41E9A" w14:textId="77777777" w:rsidR="00F2467A" w:rsidRPr="0088193B" w:rsidRDefault="00F2467A" w:rsidP="007563D7">
            <w:pPr>
              <w:pStyle w:val="TAC"/>
            </w:pPr>
            <w:r w:rsidRPr="0088193B">
              <w:t>16</w:t>
            </w:r>
          </w:p>
        </w:tc>
      </w:tr>
      <w:tr w:rsidR="00F2467A" w:rsidRPr="0088193B" w14:paraId="54D8EFE8" w14:textId="77777777" w:rsidTr="007563D7">
        <w:trPr>
          <w:cantSplit/>
        </w:trPr>
        <w:tc>
          <w:tcPr>
            <w:tcW w:w="0" w:type="auto"/>
            <w:tcBorders>
              <w:right w:val="double" w:sz="4" w:space="0" w:color="auto"/>
            </w:tcBorders>
            <w:shd w:val="clear" w:color="auto" w:fill="auto"/>
            <w:vAlign w:val="center"/>
          </w:tcPr>
          <w:p w14:paraId="170EC22B" w14:textId="77777777" w:rsidR="00F2467A" w:rsidRPr="0088193B" w:rsidRDefault="00F2467A" w:rsidP="007563D7">
            <w:pPr>
              <w:pStyle w:val="TAC"/>
              <w:rPr>
                <w:b/>
              </w:rPr>
            </w:pPr>
            <w:r w:rsidRPr="0088193B">
              <w:rPr>
                <w:b/>
              </w:rPr>
              <w:t>19</w:t>
            </w:r>
          </w:p>
        </w:tc>
        <w:tc>
          <w:tcPr>
            <w:tcW w:w="0" w:type="auto"/>
            <w:tcBorders>
              <w:left w:val="double" w:sz="4" w:space="0" w:color="auto"/>
            </w:tcBorders>
            <w:vAlign w:val="center"/>
          </w:tcPr>
          <w:p w14:paraId="2C3BB98C" w14:textId="77777777" w:rsidR="00F2467A" w:rsidRPr="0088193B" w:rsidRDefault="00F2467A" w:rsidP="007563D7">
            <w:pPr>
              <w:pStyle w:val="TAC"/>
            </w:pPr>
            <w:r w:rsidRPr="0088193B">
              <w:t>6</w:t>
            </w:r>
          </w:p>
        </w:tc>
        <w:tc>
          <w:tcPr>
            <w:tcW w:w="0" w:type="auto"/>
            <w:vAlign w:val="center"/>
          </w:tcPr>
          <w:p w14:paraId="0A4A061B" w14:textId="77777777" w:rsidR="00F2467A" w:rsidRPr="0088193B" w:rsidRDefault="00F2467A" w:rsidP="007563D7">
            <w:pPr>
              <w:pStyle w:val="TAC"/>
            </w:pPr>
            <w:r w:rsidRPr="0088193B">
              <w:t>17</w:t>
            </w:r>
          </w:p>
        </w:tc>
      </w:tr>
      <w:tr w:rsidR="00F2467A" w:rsidRPr="0088193B" w14:paraId="3A83D836" w14:textId="77777777" w:rsidTr="007563D7">
        <w:trPr>
          <w:cantSplit/>
        </w:trPr>
        <w:tc>
          <w:tcPr>
            <w:tcW w:w="0" w:type="auto"/>
            <w:tcBorders>
              <w:right w:val="double" w:sz="4" w:space="0" w:color="auto"/>
            </w:tcBorders>
            <w:shd w:val="clear" w:color="auto" w:fill="auto"/>
            <w:vAlign w:val="center"/>
          </w:tcPr>
          <w:p w14:paraId="217876AB" w14:textId="77777777" w:rsidR="00F2467A" w:rsidRPr="0088193B" w:rsidRDefault="00F2467A" w:rsidP="007563D7">
            <w:pPr>
              <w:pStyle w:val="TAC"/>
              <w:rPr>
                <w:b/>
              </w:rPr>
            </w:pPr>
            <w:r w:rsidRPr="0088193B">
              <w:rPr>
                <w:b/>
              </w:rPr>
              <w:t>20</w:t>
            </w:r>
          </w:p>
        </w:tc>
        <w:tc>
          <w:tcPr>
            <w:tcW w:w="0" w:type="auto"/>
            <w:tcBorders>
              <w:left w:val="double" w:sz="4" w:space="0" w:color="auto"/>
            </w:tcBorders>
            <w:vAlign w:val="center"/>
          </w:tcPr>
          <w:p w14:paraId="256D3A5E" w14:textId="77777777" w:rsidR="00F2467A" w:rsidRPr="0088193B" w:rsidRDefault="00F2467A" w:rsidP="007563D7">
            <w:pPr>
              <w:pStyle w:val="TAC"/>
            </w:pPr>
            <w:r w:rsidRPr="0088193B">
              <w:t>6</w:t>
            </w:r>
          </w:p>
        </w:tc>
        <w:tc>
          <w:tcPr>
            <w:tcW w:w="0" w:type="auto"/>
            <w:vAlign w:val="center"/>
          </w:tcPr>
          <w:p w14:paraId="6A64DD1F" w14:textId="77777777" w:rsidR="00F2467A" w:rsidRPr="0088193B" w:rsidRDefault="00F2467A" w:rsidP="007563D7">
            <w:pPr>
              <w:pStyle w:val="TAC"/>
            </w:pPr>
            <w:r w:rsidRPr="0088193B">
              <w:t>18</w:t>
            </w:r>
          </w:p>
        </w:tc>
      </w:tr>
      <w:tr w:rsidR="00F2467A" w:rsidRPr="0088193B" w14:paraId="7CC20254" w14:textId="77777777" w:rsidTr="007563D7">
        <w:trPr>
          <w:cantSplit/>
        </w:trPr>
        <w:tc>
          <w:tcPr>
            <w:tcW w:w="0" w:type="auto"/>
            <w:tcBorders>
              <w:right w:val="double" w:sz="4" w:space="0" w:color="auto"/>
            </w:tcBorders>
            <w:shd w:val="clear" w:color="auto" w:fill="auto"/>
            <w:vAlign w:val="center"/>
          </w:tcPr>
          <w:p w14:paraId="6F0A634F" w14:textId="77777777" w:rsidR="00F2467A" w:rsidRPr="0088193B" w:rsidRDefault="00F2467A" w:rsidP="007563D7">
            <w:pPr>
              <w:pStyle w:val="TAC"/>
              <w:rPr>
                <w:b/>
              </w:rPr>
            </w:pPr>
            <w:r w:rsidRPr="0088193B">
              <w:rPr>
                <w:b/>
              </w:rPr>
              <w:t>21</w:t>
            </w:r>
          </w:p>
        </w:tc>
        <w:tc>
          <w:tcPr>
            <w:tcW w:w="0" w:type="auto"/>
            <w:tcBorders>
              <w:left w:val="double" w:sz="4" w:space="0" w:color="auto"/>
            </w:tcBorders>
            <w:vAlign w:val="center"/>
          </w:tcPr>
          <w:p w14:paraId="7C90C9C7" w14:textId="77777777" w:rsidR="00F2467A" w:rsidRPr="0088193B" w:rsidRDefault="00F2467A" w:rsidP="007563D7">
            <w:pPr>
              <w:pStyle w:val="TAC"/>
            </w:pPr>
            <w:r w:rsidRPr="0088193B">
              <w:t>6</w:t>
            </w:r>
          </w:p>
        </w:tc>
        <w:tc>
          <w:tcPr>
            <w:tcW w:w="0" w:type="auto"/>
            <w:vAlign w:val="center"/>
          </w:tcPr>
          <w:p w14:paraId="5999CFB4" w14:textId="77777777" w:rsidR="00F2467A" w:rsidRPr="0088193B" w:rsidRDefault="00F2467A" w:rsidP="007563D7">
            <w:pPr>
              <w:pStyle w:val="TAC"/>
            </w:pPr>
            <w:r w:rsidRPr="0088193B">
              <w:t>19</w:t>
            </w:r>
          </w:p>
        </w:tc>
      </w:tr>
      <w:tr w:rsidR="00F2467A" w:rsidRPr="0088193B" w14:paraId="7BFE369B" w14:textId="77777777" w:rsidTr="007563D7">
        <w:trPr>
          <w:cantSplit/>
        </w:trPr>
        <w:tc>
          <w:tcPr>
            <w:tcW w:w="0" w:type="auto"/>
            <w:tcBorders>
              <w:right w:val="double" w:sz="4" w:space="0" w:color="auto"/>
            </w:tcBorders>
            <w:shd w:val="clear" w:color="auto" w:fill="auto"/>
            <w:vAlign w:val="center"/>
          </w:tcPr>
          <w:p w14:paraId="39E05DD5" w14:textId="77777777" w:rsidR="00F2467A" w:rsidRPr="0088193B" w:rsidRDefault="00F2467A" w:rsidP="007563D7">
            <w:pPr>
              <w:pStyle w:val="TAC"/>
              <w:rPr>
                <w:b/>
              </w:rPr>
            </w:pPr>
            <w:r w:rsidRPr="0088193B">
              <w:rPr>
                <w:b/>
              </w:rPr>
              <w:t>22</w:t>
            </w:r>
          </w:p>
        </w:tc>
        <w:tc>
          <w:tcPr>
            <w:tcW w:w="0" w:type="auto"/>
            <w:tcBorders>
              <w:left w:val="double" w:sz="4" w:space="0" w:color="auto"/>
            </w:tcBorders>
            <w:vAlign w:val="center"/>
          </w:tcPr>
          <w:p w14:paraId="6F7C7E08" w14:textId="77777777" w:rsidR="00F2467A" w:rsidRPr="0088193B" w:rsidRDefault="00F2467A" w:rsidP="007563D7">
            <w:pPr>
              <w:pStyle w:val="TAC"/>
            </w:pPr>
            <w:r w:rsidRPr="0088193B">
              <w:t>6</w:t>
            </w:r>
          </w:p>
        </w:tc>
        <w:tc>
          <w:tcPr>
            <w:tcW w:w="0" w:type="auto"/>
            <w:vAlign w:val="center"/>
          </w:tcPr>
          <w:p w14:paraId="15FBE7F4" w14:textId="77777777" w:rsidR="00F2467A" w:rsidRPr="0088193B" w:rsidRDefault="00F2467A" w:rsidP="007563D7">
            <w:pPr>
              <w:pStyle w:val="TAC"/>
            </w:pPr>
            <w:r w:rsidRPr="0088193B">
              <w:t>20</w:t>
            </w:r>
          </w:p>
        </w:tc>
      </w:tr>
      <w:tr w:rsidR="00F2467A" w:rsidRPr="0088193B" w14:paraId="55EECCDF" w14:textId="77777777" w:rsidTr="007563D7">
        <w:trPr>
          <w:cantSplit/>
        </w:trPr>
        <w:tc>
          <w:tcPr>
            <w:tcW w:w="0" w:type="auto"/>
            <w:tcBorders>
              <w:right w:val="double" w:sz="4" w:space="0" w:color="auto"/>
            </w:tcBorders>
            <w:shd w:val="clear" w:color="auto" w:fill="auto"/>
            <w:vAlign w:val="center"/>
          </w:tcPr>
          <w:p w14:paraId="6281D6A3" w14:textId="77777777" w:rsidR="00F2467A" w:rsidRPr="0088193B" w:rsidRDefault="00F2467A" w:rsidP="007563D7">
            <w:pPr>
              <w:pStyle w:val="TAC"/>
              <w:rPr>
                <w:b/>
              </w:rPr>
            </w:pPr>
            <w:r w:rsidRPr="0088193B">
              <w:rPr>
                <w:b/>
              </w:rPr>
              <w:t>23</w:t>
            </w:r>
          </w:p>
        </w:tc>
        <w:tc>
          <w:tcPr>
            <w:tcW w:w="0" w:type="auto"/>
            <w:tcBorders>
              <w:left w:val="double" w:sz="4" w:space="0" w:color="auto"/>
            </w:tcBorders>
            <w:vAlign w:val="center"/>
          </w:tcPr>
          <w:p w14:paraId="2A140EA5" w14:textId="77777777" w:rsidR="00F2467A" w:rsidRPr="0088193B" w:rsidRDefault="00F2467A" w:rsidP="007563D7">
            <w:pPr>
              <w:pStyle w:val="TAC"/>
            </w:pPr>
            <w:r w:rsidRPr="0088193B">
              <w:t>6</w:t>
            </w:r>
          </w:p>
        </w:tc>
        <w:tc>
          <w:tcPr>
            <w:tcW w:w="0" w:type="auto"/>
            <w:vAlign w:val="center"/>
          </w:tcPr>
          <w:p w14:paraId="5E82AB34" w14:textId="77777777" w:rsidR="00F2467A" w:rsidRPr="0088193B" w:rsidRDefault="00F2467A" w:rsidP="007563D7">
            <w:pPr>
              <w:pStyle w:val="TAC"/>
            </w:pPr>
            <w:r w:rsidRPr="0088193B">
              <w:t>21</w:t>
            </w:r>
          </w:p>
        </w:tc>
      </w:tr>
      <w:tr w:rsidR="00F2467A" w:rsidRPr="0088193B" w14:paraId="5E88FA62" w14:textId="77777777" w:rsidTr="007563D7">
        <w:trPr>
          <w:cantSplit/>
        </w:trPr>
        <w:tc>
          <w:tcPr>
            <w:tcW w:w="0" w:type="auto"/>
            <w:tcBorders>
              <w:right w:val="double" w:sz="4" w:space="0" w:color="auto"/>
            </w:tcBorders>
            <w:shd w:val="clear" w:color="auto" w:fill="auto"/>
            <w:vAlign w:val="center"/>
          </w:tcPr>
          <w:p w14:paraId="45365ED4" w14:textId="77777777" w:rsidR="00F2467A" w:rsidRPr="0088193B" w:rsidRDefault="00F2467A" w:rsidP="007563D7">
            <w:pPr>
              <w:pStyle w:val="TAC"/>
              <w:rPr>
                <w:b/>
              </w:rPr>
            </w:pPr>
            <w:r w:rsidRPr="0088193B">
              <w:rPr>
                <w:b/>
              </w:rPr>
              <w:t>24</w:t>
            </w:r>
          </w:p>
        </w:tc>
        <w:tc>
          <w:tcPr>
            <w:tcW w:w="0" w:type="auto"/>
            <w:tcBorders>
              <w:left w:val="double" w:sz="4" w:space="0" w:color="auto"/>
            </w:tcBorders>
            <w:vAlign w:val="center"/>
          </w:tcPr>
          <w:p w14:paraId="51E0C05C" w14:textId="77777777" w:rsidR="00F2467A" w:rsidRPr="0088193B" w:rsidRDefault="00F2467A" w:rsidP="007563D7">
            <w:pPr>
              <w:pStyle w:val="TAC"/>
            </w:pPr>
            <w:r w:rsidRPr="0088193B">
              <w:t>6</w:t>
            </w:r>
          </w:p>
        </w:tc>
        <w:tc>
          <w:tcPr>
            <w:tcW w:w="0" w:type="auto"/>
            <w:vAlign w:val="center"/>
          </w:tcPr>
          <w:p w14:paraId="36405EFE" w14:textId="77777777" w:rsidR="00F2467A" w:rsidRPr="0088193B" w:rsidRDefault="00F2467A" w:rsidP="007563D7">
            <w:pPr>
              <w:pStyle w:val="TAC"/>
            </w:pPr>
            <w:r w:rsidRPr="0088193B">
              <w:t>22</w:t>
            </w:r>
          </w:p>
        </w:tc>
      </w:tr>
      <w:tr w:rsidR="00F2467A" w:rsidRPr="0088193B" w14:paraId="3BA22884" w14:textId="77777777" w:rsidTr="007563D7">
        <w:trPr>
          <w:cantSplit/>
        </w:trPr>
        <w:tc>
          <w:tcPr>
            <w:tcW w:w="0" w:type="auto"/>
            <w:tcBorders>
              <w:right w:val="double" w:sz="4" w:space="0" w:color="auto"/>
            </w:tcBorders>
            <w:shd w:val="clear" w:color="auto" w:fill="auto"/>
            <w:vAlign w:val="center"/>
          </w:tcPr>
          <w:p w14:paraId="47FA5FB6" w14:textId="77777777" w:rsidR="00F2467A" w:rsidRPr="0088193B" w:rsidRDefault="00F2467A" w:rsidP="007563D7">
            <w:pPr>
              <w:pStyle w:val="TAC"/>
              <w:rPr>
                <w:b/>
              </w:rPr>
            </w:pPr>
            <w:r w:rsidRPr="0088193B">
              <w:rPr>
                <w:b/>
              </w:rPr>
              <w:t>25</w:t>
            </w:r>
          </w:p>
        </w:tc>
        <w:tc>
          <w:tcPr>
            <w:tcW w:w="0" w:type="auto"/>
            <w:tcBorders>
              <w:left w:val="double" w:sz="4" w:space="0" w:color="auto"/>
            </w:tcBorders>
            <w:vAlign w:val="center"/>
          </w:tcPr>
          <w:p w14:paraId="6B36A859" w14:textId="77777777" w:rsidR="00F2467A" w:rsidRPr="0088193B" w:rsidRDefault="00F2467A" w:rsidP="007563D7">
            <w:pPr>
              <w:pStyle w:val="TAC"/>
            </w:pPr>
            <w:r w:rsidRPr="0088193B">
              <w:t>6</w:t>
            </w:r>
          </w:p>
        </w:tc>
        <w:tc>
          <w:tcPr>
            <w:tcW w:w="0" w:type="auto"/>
            <w:vAlign w:val="center"/>
          </w:tcPr>
          <w:p w14:paraId="2AE5595E" w14:textId="77777777" w:rsidR="00F2467A" w:rsidRPr="0088193B" w:rsidRDefault="00F2467A" w:rsidP="007563D7">
            <w:pPr>
              <w:pStyle w:val="TAC"/>
            </w:pPr>
            <w:r w:rsidRPr="0088193B">
              <w:t>23</w:t>
            </w:r>
          </w:p>
        </w:tc>
      </w:tr>
      <w:tr w:rsidR="00F2467A" w:rsidRPr="0088193B" w14:paraId="18F0BC08" w14:textId="77777777" w:rsidTr="007563D7">
        <w:trPr>
          <w:cantSplit/>
        </w:trPr>
        <w:tc>
          <w:tcPr>
            <w:tcW w:w="0" w:type="auto"/>
            <w:tcBorders>
              <w:right w:val="double" w:sz="4" w:space="0" w:color="auto"/>
            </w:tcBorders>
            <w:shd w:val="clear" w:color="auto" w:fill="auto"/>
            <w:vAlign w:val="center"/>
          </w:tcPr>
          <w:p w14:paraId="56F920BA" w14:textId="77777777" w:rsidR="00F2467A" w:rsidRPr="0088193B" w:rsidRDefault="00F2467A" w:rsidP="007563D7">
            <w:pPr>
              <w:pStyle w:val="TAC"/>
              <w:rPr>
                <w:b/>
              </w:rPr>
            </w:pPr>
            <w:r w:rsidRPr="0088193B">
              <w:rPr>
                <w:b/>
              </w:rPr>
              <w:t>26</w:t>
            </w:r>
          </w:p>
        </w:tc>
        <w:tc>
          <w:tcPr>
            <w:tcW w:w="0" w:type="auto"/>
            <w:tcBorders>
              <w:left w:val="double" w:sz="4" w:space="0" w:color="auto"/>
            </w:tcBorders>
            <w:vAlign w:val="center"/>
          </w:tcPr>
          <w:p w14:paraId="2E695211" w14:textId="77777777" w:rsidR="00F2467A" w:rsidRPr="0088193B" w:rsidRDefault="00F2467A" w:rsidP="007563D7">
            <w:pPr>
              <w:pStyle w:val="TAC"/>
            </w:pPr>
            <w:r w:rsidRPr="0088193B">
              <w:t>6</w:t>
            </w:r>
          </w:p>
        </w:tc>
        <w:tc>
          <w:tcPr>
            <w:tcW w:w="0" w:type="auto"/>
            <w:vAlign w:val="center"/>
          </w:tcPr>
          <w:p w14:paraId="197E2F7E" w14:textId="77777777" w:rsidR="00F2467A" w:rsidRPr="0088193B" w:rsidRDefault="00F2467A" w:rsidP="007563D7">
            <w:pPr>
              <w:pStyle w:val="TAC"/>
            </w:pPr>
            <w:r w:rsidRPr="0088193B">
              <w:t>24</w:t>
            </w:r>
          </w:p>
        </w:tc>
      </w:tr>
      <w:tr w:rsidR="00F2467A" w:rsidRPr="0088193B" w14:paraId="4E5D845D" w14:textId="77777777" w:rsidTr="007563D7">
        <w:trPr>
          <w:cantSplit/>
        </w:trPr>
        <w:tc>
          <w:tcPr>
            <w:tcW w:w="0" w:type="auto"/>
            <w:tcBorders>
              <w:right w:val="double" w:sz="4" w:space="0" w:color="auto"/>
            </w:tcBorders>
            <w:shd w:val="clear" w:color="auto" w:fill="auto"/>
            <w:vAlign w:val="center"/>
          </w:tcPr>
          <w:p w14:paraId="666A4EC7" w14:textId="77777777" w:rsidR="00F2467A" w:rsidRPr="0088193B" w:rsidRDefault="00F2467A" w:rsidP="007563D7">
            <w:pPr>
              <w:pStyle w:val="TAC"/>
              <w:rPr>
                <w:b/>
              </w:rPr>
            </w:pPr>
            <w:r w:rsidRPr="0088193B">
              <w:rPr>
                <w:b/>
              </w:rPr>
              <w:t>27</w:t>
            </w:r>
          </w:p>
        </w:tc>
        <w:tc>
          <w:tcPr>
            <w:tcW w:w="0" w:type="auto"/>
            <w:tcBorders>
              <w:left w:val="double" w:sz="4" w:space="0" w:color="auto"/>
            </w:tcBorders>
            <w:vAlign w:val="center"/>
          </w:tcPr>
          <w:p w14:paraId="175D1A43" w14:textId="77777777" w:rsidR="00F2467A" w:rsidRPr="0088193B" w:rsidRDefault="00F2467A" w:rsidP="007563D7">
            <w:pPr>
              <w:pStyle w:val="TAC"/>
            </w:pPr>
            <w:r w:rsidRPr="0088193B">
              <w:t>6</w:t>
            </w:r>
          </w:p>
        </w:tc>
        <w:tc>
          <w:tcPr>
            <w:tcW w:w="0" w:type="auto"/>
            <w:vAlign w:val="center"/>
          </w:tcPr>
          <w:p w14:paraId="69C53A61" w14:textId="77777777" w:rsidR="00F2467A" w:rsidRPr="0088193B" w:rsidRDefault="00F2467A" w:rsidP="007563D7">
            <w:pPr>
              <w:pStyle w:val="TAC"/>
            </w:pPr>
            <w:r w:rsidRPr="0088193B">
              <w:t>25</w:t>
            </w:r>
          </w:p>
        </w:tc>
      </w:tr>
      <w:tr w:rsidR="00F2467A" w:rsidRPr="0088193B" w14:paraId="096A6F40" w14:textId="77777777" w:rsidTr="007563D7">
        <w:trPr>
          <w:cantSplit/>
        </w:trPr>
        <w:tc>
          <w:tcPr>
            <w:tcW w:w="0" w:type="auto"/>
            <w:tcBorders>
              <w:right w:val="double" w:sz="4" w:space="0" w:color="auto"/>
            </w:tcBorders>
            <w:shd w:val="clear" w:color="auto" w:fill="auto"/>
            <w:vAlign w:val="center"/>
          </w:tcPr>
          <w:p w14:paraId="74ABB78D" w14:textId="77777777" w:rsidR="00F2467A" w:rsidRPr="0088193B" w:rsidRDefault="00F2467A" w:rsidP="007563D7">
            <w:pPr>
              <w:pStyle w:val="TAC"/>
              <w:rPr>
                <w:b/>
              </w:rPr>
            </w:pPr>
            <w:r w:rsidRPr="0088193B">
              <w:rPr>
                <w:b/>
              </w:rPr>
              <w:t>28</w:t>
            </w:r>
          </w:p>
        </w:tc>
        <w:tc>
          <w:tcPr>
            <w:tcW w:w="0" w:type="auto"/>
            <w:tcBorders>
              <w:left w:val="double" w:sz="4" w:space="0" w:color="auto"/>
            </w:tcBorders>
            <w:vAlign w:val="center"/>
          </w:tcPr>
          <w:p w14:paraId="7AAD9F45" w14:textId="77777777" w:rsidR="00F2467A" w:rsidRPr="0088193B" w:rsidRDefault="00F2467A" w:rsidP="007563D7">
            <w:pPr>
              <w:pStyle w:val="TAC"/>
            </w:pPr>
            <w:r w:rsidRPr="0088193B">
              <w:t>6</w:t>
            </w:r>
          </w:p>
        </w:tc>
        <w:tc>
          <w:tcPr>
            <w:tcW w:w="0" w:type="auto"/>
            <w:vAlign w:val="center"/>
          </w:tcPr>
          <w:p w14:paraId="71C40E6D" w14:textId="77777777" w:rsidR="00F2467A" w:rsidRPr="0088193B" w:rsidRDefault="00F2467A" w:rsidP="007563D7">
            <w:pPr>
              <w:pStyle w:val="TAC"/>
            </w:pPr>
            <w:r w:rsidRPr="0088193B">
              <w:t>26</w:t>
            </w:r>
          </w:p>
        </w:tc>
      </w:tr>
      <w:tr w:rsidR="00F2467A" w:rsidRPr="0088193B" w14:paraId="6DE8CF3C" w14:textId="77777777" w:rsidTr="007563D7">
        <w:trPr>
          <w:cantSplit/>
        </w:trPr>
        <w:tc>
          <w:tcPr>
            <w:tcW w:w="0" w:type="auto"/>
            <w:tcBorders>
              <w:right w:val="double" w:sz="4" w:space="0" w:color="auto"/>
            </w:tcBorders>
            <w:shd w:val="clear" w:color="auto" w:fill="auto"/>
            <w:vAlign w:val="center"/>
          </w:tcPr>
          <w:p w14:paraId="533AA345" w14:textId="77777777" w:rsidR="00F2467A" w:rsidRPr="0088193B" w:rsidRDefault="00F2467A" w:rsidP="007563D7">
            <w:pPr>
              <w:pStyle w:val="TAC"/>
              <w:rPr>
                <w:b/>
              </w:rPr>
            </w:pPr>
            <w:r w:rsidRPr="0088193B">
              <w:rPr>
                <w:b/>
              </w:rPr>
              <w:t>29</w:t>
            </w:r>
          </w:p>
        </w:tc>
        <w:tc>
          <w:tcPr>
            <w:tcW w:w="0" w:type="auto"/>
            <w:tcBorders>
              <w:left w:val="double" w:sz="4" w:space="0" w:color="auto"/>
            </w:tcBorders>
            <w:vAlign w:val="center"/>
          </w:tcPr>
          <w:p w14:paraId="0B9670AD" w14:textId="77777777" w:rsidR="00F2467A" w:rsidRPr="0088193B" w:rsidRDefault="00F2467A" w:rsidP="007563D7">
            <w:pPr>
              <w:pStyle w:val="TAC"/>
            </w:pPr>
            <w:r w:rsidRPr="0088193B">
              <w:t>2</w:t>
            </w:r>
          </w:p>
        </w:tc>
        <w:tc>
          <w:tcPr>
            <w:tcW w:w="0" w:type="auto"/>
            <w:vMerge w:val="restart"/>
            <w:vAlign w:val="center"/>
          </w:tcPr>
          <w:p w14:paraId="256D51D3" w14:textId="77777777" w:rsidR="00F2467A" w:rsidRPr="0088193B" w:rsidRDefault="00F2467A" w:rsidP="007563D7">
            <w:pPr>
              <w:pStyle w:val="TAC"/>
            </w:pPr>
            <w:r w:rsidRPr="0088193B">
              <w:t>reserved</w:t>
            </w:r>
          </w:p>
        </w:tc>
      </w:tr>
      <w:tr w:rsidR="00F2467A" w:rsidRPr="0088193B" w14:paraId="0C39E9DE" w14:textId="77777777" w:rsidTr="007563D7">
        <w:trPr>
          <w:cantSplit/>
        </w:trPr>
        <w:tc>
          <w:tcPr>
            <w:tcW w:w="0" w:type="auto"/>
            <w:tcBorders>
              <w:right w:val="double" w:sz="4" w:space="0" w:color="auto"/>
            </w:tcBorders>
            <w:shd w:val="clear" w:color="auto" w:fill="auto"/>
            <w:vAlign w:val="center"/>
          </w:tcPr>
          <w:p w14:paraId="17632ADC" w14:textId="77777777" w:rsidR="00F2467A" w:rsidRPr="0088193B" w:rsidRDefault="00F2467A" w:rsidP="007563D7">
            <w:pPr>
              <w:pStyle w:val="TAC"/>
              <w:rPr>
                <w:b/>
              </w:rPr>
            </w:pPr>
            <w:r w:rsidRPr="0088193B">
              <w:rPr>
                <w:b/>
              </w:rPr>
              <w:t>30</w:t>
            </w:r>
          </w:p>
        </w:tc>
        <w:tc>
          <w:tcPr>
            <w:tcW w:w="0" w:type="auto"/>
            <w:tcBorders>
              <w:left w:val="double" w:sz="4" w:space="0" w:color="auto"/>
            </w:tcBorders>
            <w:vAlign w:val="center"/>
          </w:tcPr>
          <w:p w14:paraId="526FE95A" w14:textId="77777777" w:rsidR="00F2467A" w:rsidRPr="0088193B" w:rsidRDefault="00F2467A" w:rsidP="007563D7">
            <w:pPr>
              <w:pStyle w:val="TAC"/>
            </w:pPr>
            <w:r w:rsidRPr="0088193B">
              <w:t>4</w:t>
            </w:r>
          </w:p>
        </w:tc>
        <w:tc>
          <w:tcPr>
            <w:tcW w:w="0" w:type="auto"/>
            <w:vMerge/>
            <w:vAlign w:val="center"/>
          </w:tcPr>
          <w:p w14:paraId="2A57FAB6" w14:textId="77777777" w:rsidR="00F2467A" w:rsidRPr="0088193B" w:rsidRDefault="00F2467A" w:rsidP="007563D7">
            <w:pPr>
              <w:pStyle w:val="TAC"/>
            </w:pPr>
          </w:p>
        </w:tc>
      </w:tr>
      <w:tr w:rsidR="00F2467A" w:rsidRPr="0088193B" w14:paraId="51418EDE" w14:textId="77777777" w:rsidTr="007563D7">
        <w:trPr>
          <w:cantSplit/>
        </w:trPr>
        <w:tc>
          <w:tcPr>
            <w:tcW w:w="0" w:type="auto"/>
            <w:tcBorders>
              <w:right w:val="double" w:sz="4" w:space="0" w:color="auto"/>
            </w:tcBorders>
            <w:shd w:val="clear" w:color="auto" w:fill="auto"/>
            <w:vAlign w:val="center"/>
          </w:tcPr>
          <w:p w14:paraId="24CDA3A5" w14:textId="77777777" w:rsidR="00F2467A" w:rsidRPr="0088193B" w:rsidRDefault="00F2467A" w:rsidP="007563D7">
            <w:pPr>
              <w:pStyle w:val="TAC"/>
              <w:rPr>
                <w:b/>
              </w:rPr>
            </w:pPr>
            <w:r w:rsidRPr="0088193B">
              <w:rPr>
                <w:b/>
              </w:rPr>
              <w:t>31</w:t>
            </w:r>
          </w:p>
        </w:tc>
        <w:tc>
          <w:tcPr>
            <w:tcW w:w="0" w:type="auto"/>
            <w:tcBorders>
              <w:left w:val="double" w:sz="4" w:space="0" w:color="auto"/>
            </w:tcBorders>
            <w:vAlign w:val="center"/>
          </w:tcPr>
          <w:p w14:paraId="000BBB0D" w14:textId="77777777" w:rsidR="00F2467A" w:rsidRPr="0088193B" w:rsidRDefault="00F2467A" w:rsidP="007563D7">
            <w:pPr>
              <w:pStyle w:val="TAC"/>
            </w:pPr>
            <w:r w:rsidRPr="0088193B">
              <w:t>6</w:t>
            </w:r>
          </w:p>
        </w:tc>
        <w:tc>
          <w:tcPr>
            <w:tcW w:w="0" w:type="auto"/>
            <w:vMerge/>
            <w:vAlign w:val="center"/>
          </w:tcPr>
          <w:p w14:paraId="5D13877C" w14:textId="77777777" w:rsidR="00F2467A" w:rsidRPr="0088193B" w:rsidRDefault="00F2467A" w:rsidP="007563D7">
            <w:pPr>
              <w:pStyle w:val="TAC"/>
            </w:pPr>
          </w:p>
        </w:tc>
      </w:tr>
    </w:tbl>
    <w:p w14:paraId="5B12B490" w14:textId="77777777" w:rsidR="00F2467A" w:rsidRPr="0088193B" w:rsidRDefault="00F2467A" w:rsidP="00F2467A"/>
    <w:p w14:paraId="77A5D0F3" w14:textId="77777777" w:rsidR="00F2467A" w:rsidRPr="0088193B" w:rsidRDefault="00F2467A" w:rsidP="00F2467A">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2467A" w:rsidRPr="0088193B" w14:paraId="7921EF69" w14:textId="77777777" w:rsidTr="007563D7">
        <w:trPr>
          <w:cantSplit/>
          <w:tblHeader/>
        </w:trPr>
        <w:tc>
          <w:tcPr>
            <w:tcW w:w="0" w:type="auto"/>
            <w:tcBorders>
              <w:bottom w:val="double" w:sz="4" w:space="0" w:color="auto"/>
              <w:right w:val="double" w:sz="4" w:space="0" w:color="auto"/>
            </w:tcBorders>
            <w:shd w:val="clear" w:color="auto" w:fill="E0E0E0"/>
            <w:vAlign w:val="center"/>
          </w:tcPr>
          <w:p w14:paraId="2F4DF5E9" w14:textId="77777777" w:rsidR="00F2467A" w:rsidRPr="0088193B" w:rsidRDefault="00F2467A" w:rsidP="006B1B3D">
            <w:pPr>
              <w:pStyle w:val="TAH"/>
              <w:rPr>
                <w:bCs/>
              </w:rPr>
            </w:pPr>
            <w:r w:rsidRPr="0088193B">
              <w:rPr>
                <w:bCs/>
              </w:rPr>
              <w:t>MCS Index</w:t>
            </w:r>
            <w:r w:rsidRPr="0088193B">
              <w:rPr>
                <w:bCs/>
              </w:rPr>
              <w:br/>
            </w:r>
            <w:r w:rsidRPr="0088193B">
              <w:object w:dxaOrig="440" w:dyaOrig="340" w14:anchorId="075F7E89">
                <v:shape id="_x0000_i2806" type="#_x0000_t75" style="width:21.75pt;height:16.5pt" o:ole="">
                  <v:imagedata r:id="rId180" o:title=""/>
                </v:shape>
                <o:OLEObject Type="Embed" ProgID="Equation.3" ShapeID="_x0000_i2806" DrawAspect="Content" ObjectID="_1799747292" r:id="rId1978"/>
              </w:object>
            </w:r>
          </w:p>
        </w:tc>
        <w:tc>
          <w:tcPr>
            <w:tcW w:w="0" w:type="auto"/>
            <w:tcBorders>
              <w:left w:val="double" w:sz="4" w:space="0" w:color="auto"/>
              <w:bottom w:val="double" w:sz="4" w:space="0" w:color="auto"/>
            </w:tcBorders>
            <w:shd w:val="clear" w:color="auto" w:fill="E0E0E0"/>
            <w:vAlign w:val="center"/>
          </w:tcPr>
          <w:p w14:paraId="5CDFBA65" w14:textId="77777777" w:rsidR="00F2467A" w:rsidRPr="0088193B" w:rsidRDefault="00F2467A" w:rsidP="006B1B3D">
            <w:pPr>
              <w:pStyle w:val="TAH"/>
              <w:rPr>
                <w:bCs/>
              </w:rPr>
            </w:pPr>
            <w:r w:rsidRPr="0088193B">
              <w:rPr>
                <w:bCs/>
              </w:rPr>
              <w:t>Modulation Order</w:t>
            </w:r>
            <w:r w:rsidRPr="0088193B">
              <w:rPr>
                <w:bCs/>
              </w:rPr>
              <w:br/>
            </w:r>
            <w:r w:rsidRPr="0088193B">
              <w:rPr>
                <w:bCs/>
              </w:rPr>
              <w:object w:dxaOrig="320" w:dyaOrig="300" w14:anchorId="75860450">
                <v:shape id="_x0000_i2807" type="#_x0000_t75" style="width:15.75pt;height:15pt" o:ole="">
                  <v:imagedata r:id="rId526" o:title=""/>
                </v:shape>
                <o:OLEObject Type="Embed" ProgID="Equation.3" ShapeID="_x0000_i2807" DrawAspect="Content" ObjectID="_1799747293" r:id="rId1979"/>
              </w:object>
            </w:r>
          </w:p>
        </w:tc>
        <w:tc>
          <w:tcPr>
            <w:tcW w:w="0" w:type="auto"/>
            <w:tcBorders>
              <w:bottom w:val="double" w:sz="4" w:space="0" w:color="auto"/>
            </w:tcBorders>
            <w:shd w:val="clear" w:color="auto" w:fill="E0E0E0"/>
            <w:vAlign w:val="center"/>
          </w:tcPr>
          <w:p w14:paraId="0DFE8ADD" w14:textId="77777777" w:rsidR="00F2467A" w:rsidRPr="0088193B" w:rsidRDefault="00F2467A" w:rsidP="006B1B3D">
            <w:pPr>
              <w:pStyle w:val="TAH"/>
              <w:rPr>
                <w:bCs/>
              </w:rPr>
            </w:pPr>
            <w:r w:rsidRPr="0088193B">
              <w:rPr>
                <w:bCs/>
              </w:rPr>
              <w:t>TBS Index</w:t>
            </w:r>
            <w:r w:rsidRPr="0088193B">
              <w:rPr>
                <w:bCs/>
              </w:rPr>
              <w:br/>
            </w:r>
            <w:r w:rsidRPr="0088193B">
              <w:object w:dxaOrig="400" w:dyaOrig="340" w14:anchorId="31607A42">
                <v:shape id="_x0000_i2808" type="#_x0000_t75" style="width:20.25pt;height:16.5pt" o:ole="">
                  <v:imagedata r:id="rId598" o:title=""/>
                </v:shape>
                <o:OLEObject Type="Embed" ProgID="Equation.3" ShapeID="_x0000_i2808" DrawAspect="Content" ObjectID="_1799747294" r:id="rId1980"/>
              </w:object>
            </w:r>
          </w:p>
        </w:tc>
      </w:tr>
      <w:tr w:rsidR="00F2467A" w:rsidRPr="0088193B" w14:paraId="4F8EFA7F" w14:textId="77777777" w:rsidTr="007563D7">
        <w:trPr>
          <w:cantSplit/>
        </w:trPr>
        <w:tc>
          <w:tcPr>
            <w:tcW w:w="0" w:type="auto"/>
            <w:tcBorders>
              <w:top w:val="double" w:sz="4" w:space="0" w:color="auto"/>
              <w:right w:val="double" w:sz="4" w:space="0" w:color="auto"/>
            </w:tcBorders>
            <w:shd w:val="clear" w:color="auto" w:fill="auto"/>
            <w:vAlign w:val="center"/>
          </w:tcPr>
          <w:p w14:paraId="25EA9904" w14:textId="77777777" w:rsidR="00F2467A" w:rsidRPr="0088193B" w:rsidRDefault="00F2467A" w:rsidP="006B1B3D">
            <w:pPr>
              <w:pStyle w:val="TAC"/>
              <w:rPr>
                <w:b/>
              </w:rPr>
            </w:pPr>
            <w:r w:rsidRPr="0088193B">
              <w:rPr>
                <w:b/>
              </w:rPr>
              <w:t>0</w:t>
            </w:r>
          </w:p>
        </w:tc>
        <w:tc>
          <w:tcPr>
            <w:tcW w:w="0" w:type="auto"/>
            <w:tcBorders>
              <w:top w:val="double" w:sz="4" w:space="0" w:color="auto"/>
              <w:left w:val="double" w:sz="4" w:space="0" w:color="auto"/>
            </w:tcBorders>
            <w:vAlign w:val="center"/>
          </w:tcPr>
          <w:p w14:paraId="33FCEA52" w14:textId="77777777" w:rsidR="00F2467A" w:rsidRPr="0088193B" w:rsidRDefault="00F2467A" w:rsidP="006B1B3D">
            <w:pPr>
              <w:pStyle w:val="TAC"/>
            </w:pPr>
            <w:r w:rsidRPr="0088193B">
              <w:t>2</w:t>
            </w:r>
          </w:p>
        </w:tc>
        <w:tc>
          <w:tcPr>
            <w:tcW w:w="0" w:type="auto"/>
            <w:tcBorders>
              <w:top w:val="double" w:sz="4" w:space="0" w:color="auto"/>
            </w:tcBorders>
            <w:vAlign w:val="center"/>
          </w:tcPr>
          <w:p w14:paraId="08B62AA7" w14:textId="77777777" w:rsidR="00F2467A" w:rsidRPr="0088193B" w:rsidRDefault="00F2467A" w:rsidP="006B1B3D">
            <w:pPr>
              <w:pStyle w:val="TAC"/>
            </w:pPr>
            <w:r w:rsidRPr="0088193B">
              <w:t>0</w:t>
            </w:r>
          </w:p>
        </w:tc>
      </w:tr>
      <w:tr w:rsidR="00F2467A" w:rsidRPr="0088193B" w14:paraId="18D089CA" w14:textId="77777777" w:rsidTr="007563D7">
        <w:trPr>
          <w:cantSplit/>
        </w:trPr>
        <w:tc>
          <w:tcPr>
            <w:tcW w:w="0" w:type="auto"/>
            <w:tcBorders>
              <w:right w:val="double" w:sz="4" w:space="0" w:color="auto"/>
            </w:tcBorders>
            <w:shd w:val="clear" w:color="auto" w:fill="auto"/>
            <w:vAlign w:val="center"/>
          </w:tcPr>
          <w:p w14:paraId="3B2CABF6" w14:textId="77777777" w:rsidR="00F2467A" w:rsidRPr="0088193B" w:rsidRDefault="00F2467A" w:rsidP="006B1B3D">
            <w:pPr>
              <w:pStyle w:val="TAC"/>
              <w:rPr>
                <w:b/>
              </w:rPr>
            </w:pPr>
            <w:r w:rsidRPr="0088193B">
              <w:rPr>
                <w:b/>
              </w:rPr>
              <w:t>1</w:t>
            </w:r>
          </w:p>
        </w:tc>
        <w:tc>
          <w:tcPr>
            <w:tcW w:w="0" w:type="auto"/>
            <w:tcBorders>
              <w:left w:val="double" w:sz="4" w:space="0" w:color="auto"/>
            </w:tcBorders>
            <w:vAlign w:val="center"/>
          </w:tcPr>
          <w:p w14:paraId="3BCDBD55" w14:textId="77777777" w:rsidR="00F2467A" w:rsidRPr="0088193B" w:rsidRDefault="00F2467A" w:rsidP="006B1B3D">
            <w:pPr>
              <w:pStyle w:val="TAC"/>
            </w:pPr>
            <w:r w:rsidRPr="0088193B">
              <w:t>2</w:t>
            </w:r>
          </w:p>
        </w:tc>
        <w:tc>
          <w:tcPr>
            <w:tcW w:w="0" w:type="auto"/>
            <w:vAlign w:val="center"/>
          </w:tcPr>
          <w:p w14:paraId="5EE52BDC" w14:textId="77777777" w:rsidR="00F2467A" w:rsidRPr="0088193B" w:rsidRDefault="00F2467A" w:rsidP="006B1B3D">
            <w:pPr>
              <w:pStyle w:val="TAC"/>
            </w:pPr>
            <w:r w:rsidRPr="0088193B">
              <w:t>2</w:t>
            </w:r>
          </w:p>
        </w:tc>
      </w:tr>
      <w:tr w:rsidR="00F2467A" w:rsidRPr="0088193B" w14:paraId="2797D025" w14:textId="77777777" w:rsidTr="007563D7">
        <w:trPr>
          <w:cantSplit/>
        </w:trPr>
        <w:tc>
          <w:tcPr>
            <w:tcW w:w="0" w:type="auto"/>
            <w:tcBorders>
              <w:right w:val="double" w:sz="4" w:space="0" w:color="auto"/>
            </w:tcBorders>
            <w:shd w:val="clear" w:color="auto" w:fill="auto"/>
            <w:vAlign w:val="center"/>
          </w:tcPr>
          <w:p w14:paraId="1342CF52" w14:textId="77777777" w:rsidR="00F2467A" w:rsidRPr="0088193B" w:rsidRDefault="00F2467A" w:rsidP="006B1B3D">
            <w:pPr>
              <w:pStyle w:val="TAC"/>
              <w:rPr>
                <w:b/>
              </w:rPr>
            </w:pPr>
            <w:r w:rsidRPr="0088193B">
              <w:rPr>
                <w:b/>
              </w:rPr>
              <w:t>2</w:t>
            </w:r>
          </w:p>
        </w:tc>
        <w:tc>
          <w:tcPr>
            <w:tcW w:w="0" w:type="auto"/>
            <w:tcBorders>
              <w:left w:val="double" w:sz="4" w:space="0" w:color="auto"/>
            </w:tcBorders>
            <w:vAlign w:val="center"/>
          </w:tcPr>
          <w:p w14:paraId="05183477" w14:textId="77777777" w:rsidR="00F2467A" w:rsidRPr="0088193B" w:rsidRDefault="00F2467A" w:rsidP="006B1B3D">
            <w:pPr>
              <w:pStyle w:val="TAC"/>
            </w:pPr>
            <w:r w:rsidRPr="0088193B">
              <w:t>2</w:t>
            </w:r>
          </w:p>
        </w:tc>
        <w:tc>
          <w:tcPr>
            <w:tcW w:w="0" w:type="auto"/>
            <w:vAlign w:val="center"/>
          </w:tcPr>
          <w:p w14:paraId="0CA16B23" w14:textId="77777777" w:rsidR="00F2467A" w:rsidRPr="0088193B" w:rsidRDefault="00F2467A" w:rsidP="006B1B3D">
            <w:pPr>
              <w:pStyle w:val="TAC"/>
            </w:pPr>
            <w:r w:rsidRPr="0088193B">
              <w:t>4</w:t>
            </w:r>
          </w:p>
        </w:tc>
      </w:tr>
      <w:tr w:rsidR="00F2467A" w:rsidRPr="0088193B" w14:paraId="0245078B" w14:textId="77777777" w:rsidTr="007563D7">
        <w:trPr>
          <w:cantSplit/>
        </w:trPr>
        <w:tc>
          <w:tcPr>
            <w:tcW w:w="0" w:type="auto"/>
            <w:tcBorders>
              <w:right w:val="double" w:sz="4" w:space="0" w:color="auto"/>
            </w:tcBorders>
            <w:shd w:val="clear" w:color="auto" w:fill="auto"/>
            <w:vAlign w:val="center"/>
          </w:tcPr>
          <w:p w14:paraId="0618D849" w14:textId="77777777" w:rsidR="00F2467A" w:rsidRPr="0088193B" w:rsidRDefault="00F2467A" w:rsidP="006B1B3D">
            <w:pPr>
              <w:pStyle w:val="TAC"/>
              <w:rPr>
                <w:b/>
              </w:rPr>
            </w:pPr>
            <w:r w:rsidRPr="0088193B">
              <w:rPr>
                <w:b/>
              </w:rPr>
              <w:t>3</w:t>
            </w:r>
          </w:p>
        </w:tc>
        <w:tc>
          <w:tcPr>
            <w:tcW w:w="0" w:type="auto"/>
            <w:tcBorders>
              <w:left w:val="double" w:sz="4" w:space="0" w:color="auto"/>
            </w:tcBorders>
            <w:vAlign w:val="center"/>
          </w:tcPr>
          <w:p w14:paraId="022E2EE2" w14:textId="77777777" w:rsidR="00F2467A" w:rsidRPr="0088193B" w:rsidRDefault="00F2467A" w:rsidP="006B1B3D">
            <w:pPr>
              <w:pStyle w:val="TAC"/>
            </w:pPr>
            <w:r w:rsidRPr="0088193B">
              <w:t>2</w:t>
            </w:r>
          </w:p>
        </w:tc>
        <w:tc>
          <w:tcPr>
            <w:tcW w:w="0" w:type="auto"/>
            <w:vAlign w:val="center"/>
          </w:tcPr>
          <w:p w14:paraId="40C936B8" w14:textId="77777777" w:rsidR="00F2467A" w:rsidRPr="0088193B" w:rsidRDefault="00F2467A" w:rsidP="006B1B3D">
            <w:pPr>
              <w:pStyle w:val="TAC"/>
            </w:pPr>
            <w:r w:rsidRPr="0088193B">
              <w:t>6</w:t>
            </w:r>
          </w:p>
        </w:tc>
      </w:tr>
      <w:tr w:rsidR="00F2467A" w:rsidRPr="0088193B" w14:paraId="38F1C19E" w14:textId="77777777" w:rsidTr="007563D7">
        <w:trPr>
          <w:cantSplit/>
        </w:trPr>
        <w:tc>
          <w:tcPr>
            <w:tcW w:w="0" w:type="auto"/>
            <w:tcBorders>
              <w:right w:val="double" w:sz="4" w:space="0" w:color="auto"/>
            </w:tcBorders>
            <w:shd w:val="clear" w:color="auto" w:fill="auto"/>
            <w:vAlign w:val="center"/>
          </w:tcPr>
          <w:p w14:paraId="2D3F09AF" w14:textId="77777777" w:rsidR="00F2467A" w:rsidRPr="0088193B" w:rsidRDefault="00F2467A" w:rsidP="006B1B3D">
            <w:pPr>
              <w:pStyle w:val="TAC"/>
              <w:rPr>
                <w:b/>
              </w:rPr>
            </w:pPr>
            <w:r w:rsidRPr="0088193B">
              <w:rPr>
                <w:b/>
              </w:rPr>
              <w:t>4</w:t>
            </w:r>
          </w:p>
        </w:tc>
        <w:tc>
          <w:tcPr>
            <w:tcW w:w="0" w:type="auto"/>
            <w:tcBorders>
              <w:left w:val="double" w:sz="4" w:space="0" w:color="auto"/>
            </w:tcBorders>
            <w:vAlign w:val="center"/>
          </w:tcPr>
          <w:p w14:paraId="66633C2A" w14:textId="77777777" w:rsidR="00F2467A" w:rsidRPr="0088193B" w:rsidRDefault="00F2467A" w:rsidP="006B1B3D">
            <w:pPr>
              <w:pStyle w:val="TAC"/>
            </w:pPr>
            <w:r w:rsidRPr="0088193B">
              <w:t>2</w:t>
            </w:r>
          </w:p>
        </w:tc>
        <w:tc>
          <w:tcPr>
            <w:tcW w:w="0" w:type="auto"/>
            <w:vAlign w:val="center"/>
          </w:tcPr>
          <w:p w14:paraId="080813F1" w14:textId="77777777" w:rsidR="00F2467A" w:rsidRPr="0088193B" w:rsidRDefault="00F2467A" w:rsidP="006B1B3D">
            <w:pPr>
              <w:pStyle w:val="TAC"/>
            </w:pPr>
            <w:r w:rsidRPr="0088193B">
              <w:t>8</w:t>
            </w:r>
          </w:p>
        </w:tc>
      </w:tr>
      <w:tr w:rsidR="00F2467A" w:rsidRPr="0088193B" w14:paraId="5B820CA5" w14:textId="77777777" w:rsidTr="007563D7">
        <w:trPr>
          <w:cantSplit/>
        </w:trPr>
        <w:tc>
          <w:tcPr>
            <w:tcW w:w="0" w:type="auto"/>
            <w:tcBorders>
              <w:right w:val="double" w:sz="4" w:space="0" w:color="auto"/>
            </w:tcBorders>
            <w:shd w:val="clear" w:color="auto" w:fill="auto"/>
            <w:vAlign w:val="center"/>
          </w:tcPr>
          <w:p w14:paraId="2D9DA5AA" w14:textId="77777777" w:rsidR="00F2467A" w:rsidRPr="0088193B" w:rsidRDefault="00F2467A" w:rsidP="006B1B3D">
            <w:pPr>
              <w:pStyle w:val="TAC"/>
              <w:rPr>
                <w:b/>
              </w:rPr>
            </w:pPr>
            <w:r w:rsidRPr="0088193B">
              <w:rPr>
                <w:b/>
              </w:rPr>
              <w:t>5</w:t>
            </w:r>
          </w:p>
        </w:tc>
        <w:tc>
          <w:tcPr>
            <w:tcW w:w="0" w:type="auto"/>
            <w:tcBorders>
              <w:left w:val="double" w:sz="4" w:space="0" w:color="auto"/>
            </w:tcBorders>
            <w:vAlign w:val="center"/>
          </w:tcPr>
          <w:p w14:paraId="13E92761" w14:textId="77777777" w:rsidR="00F2467A" w:rsidRPr="0088193B" w:rsidRDefault="00F2467A" w:rsidP="006B1B3D">
            <w:pPr>
              <w:pStyle w:val="TAC"/>
            </w:pPr>
            <w:r w:rsidRPr="0088193B">
              <w:t>4</w:t>
            </w:r>
          </w:p>
        </w:tc>
        <w:tc>
          <w:tcPr>
            <w:tcW w:w="0" w:type="auto"/>
            <w:vAlign w:val="center"/>
          </w:tcPr>
          <w:p w14:paraId="729865B0" w14:textId="77777777" w:rsidR="00F2467A" w:rsidRPr="0088193B" w:rsidRDefault="00F2467A" w:rsidP="006B1B3D">
            <w:pPr>
              <w:pStyle w:val="TAC"/>
            </w:pPr>
            <w:r w:rsidRPr="0088193B">
              <w:t>10</w:t>
            </w:r>
          </w:p>
        </w:tc>
      </w:tr>
      <w:tr w:rsidR="00F2467A" w:rsidRPr="0088193B" w14:paraId="36839F27" w14:textId="77777777" w:rsidTr="007563D7">
        <w:trPr>
          <w:cantSplit/>
        </w:trPr>
        <w:tc>
          <w:tcPr>
            <w:tcW w:w="0" w:type="auto"/>
            <w:tcBorders>
              <w:right w:val="double" w:sz="4" w:space="0" w:color="auto"/>
            </w:tcBorders>
            <w:shd w:val="clear" w:color="auto" w:fill="auto"/>
            <w:vAlign w:val="center"/>
          </w:tcPr>
          <w:p w14:paraId="272BEB96" w14:textId="77777777" w:rsidR="00F2467A" w:rsidRPr="0088193B" w:rsidRDefault="00F2467A" w:rsidP="006B1B3D">
            <w:pPr>
              <w:pStyle w:val="TAC"/>
              <w:rPr>
                <w:b/>
              </w:rPr>
            </w:pPr>
            <w:r w:rsidRPr="0088193B">
              <w:rPr>
                <w:b/>
              </w:rPr>
              <w:t>6</w:t>
            </w:r>
          </w:p>
        </w:tc>
        <w:tc>
          <w:tcPr>
            <w:tcW w:w="0" w:type="auto"/>
            <w:tcBorders>
              <w:left w:val="double" w:sz="4" w:space="0" w:color="auto"/>
            </w:tcBorders>
            <w:vAlign w:val="center"/>
          </w:tcPr>
          <w:p w14:paraId="5AF9A492" w14:textId="77777777" w:rsidR="00F2467A" w:rsidRPr="0088193B" w:rsidRDefault="00F2467A" w:rsidP="006B1B3D">
            <w:pPr>
              <w:pStyle w:val="TAC"/>
            </w:pPr>
            <w:r w:rsidRPr="0088193B">
              <w:t>4</w:t>
            </w:r>
          </w:p>
        </w:tc>
        <w:tc>
          <w:tcPr>
            <w:tcW w:w="0" w:type="auto"/>
            <w:vAlign w:val="center"/>
          </w:tcPr>
          <w:p w14:paraId="362B4F07" w14:textId="77777777" w:rsidR="00F2467A" w:rsidRPr="0088193B" w:rsidRDefault="00F2467A" w:rsidP="006B1B3D">
            <w:pPr>
              <w:pStyle w:val="TAC"/>
            </w:pPr>
            <w:r w:rsidRPr="0088193B">
              <w:t>11</w:t>
            </w:r>
          </w:p>
        </w:tc>
      </w:tr>
      <w:tr w:rsidR="00F2467A" w:rsidRPr="0088193B" w14:paraId="20217CDD" w14:textId="77777777" w:rsidTr="007563D7">
        <w:trPr>
          <w:cantSplit/>
        </w:trPr>
        <w:tc>
          <w:tcPr>
            <w:tcW w:w="0" w:type="auto"/>
            <w:tcBorders>
              <w:right w:val="double" w:sz="4" w:space="0" w:color="auto"/>
            </w:tcBorders>
            <w:shd w:val="clear" w:color="auto" w:fill="auto"/>
            <w:vAlign w:val="center"/>
          </w:tcPr>
          <w:p w14:paraId="727D6C50" w14:textId="77777777" w:rsidR="00F2467A" w:rsidRPr="0088193B" w:rsidRDefault="00F2467A" w:rsidP="006B1B3D">
            <w:pPr>
              <w:pStyle w:val="TAC"/>
              <w:rPr>
                <w:b/>
              </w:rPr>
            </w:pPr>
            <w:r w:rsidRPr="0088193B">
              <w:rPr>
                <w:b/>
              </w:rPr>
              <w:t>7</w:t>
            </w:r>
          </w:p>
        </w:tc>
        <w:tc>
          <w:tcPr>
            <w:tcW w:w="0" w:type="auto"/>
            <w:tcBorders>
              <w:left w:val="double" w:sz="4" w:space="0" w:color="auto"/>
            </w:tcBorders>
            <w:vAlign w:val="center"/>
          </w:tcPr>
          <w:p w14:paraId="50B12E66" w14:textId="77777777" w:rsidR="00F2467A" w:rsidRPr="0088193B" w:rsidRDefault="00F2467A" w:rsidP="006B1B3D">
            <w:pPr>
              <w:pStyle w:val="TAC"/>
            </w:pPr>
            <w:r w:rsidRPr="0088193B">
              <w:t>4</w:t>
            </w:r>
          </w:p>
        </w:tc>
        <w:tc>
          <w:tcPr>
            <w:tcW w:w="0" w:type="auto"/>
            <w:vAlign w:val="center"/>
          </w:tcPr>
          <w:p w14:paraId="384DEA47" w14:textId="77777777" w:rsidR="00F2467A" w:rsidRPr="0088193B" w:rsidRDefault="00F2467A" w:rsidP="006B1B3D">
            <w:pPr>
              <w:pStyle w:val="TAC"/>
            </w:pPr>
            <w:r w:rsidRPr="0088193B">
              <w:t>12</w:t>
            </w:r>
          </w:p>
        </w:tc>
      </w:tr>
      <w:tr w:rsidR="00F2467A" w:rsidRPr="0088193B" w14:paraId="56088F4D" w14:textId="77777777" w:rsidTr="007563D7">
        <w:trPr>
          <w:cantSplit/>
        </w:trPr>
        <w:tc>
          <w:tcPr>
            <w:tcW w:w="0" w:type="auto"/>
            <w:tcBorders>
              <w:right w:val="double" w:sz="4" w:space="0" w:color="auto"/>
            </w:tcBorders>
            <w:shd w:val="clear" w:color="auto" w:fill="auto"/>
            <w:vAlign w:val="center"/>
          </w:tcPr>
          <w:p w14:paraId="3FBFE04F" w14:textId="77777777" w:rsidR="00F2467A" w:rsidRPr="0088193B" w:rsidRDefault="00F2467A" w:rsidP="006B1B3D">
            <w:pPr>
              <w:pStyle w:val="TAC"/>
              <w:rPr>
                <w:b/>
              </w:rPr>
            </w:pPr>
            <w:r w:rsidRPr="0088193B">
              <w:rPr>
                <w:b/>
              </w:rPr>
              <w:t>8</w:t>
            </w:r>
          </w:p>
        </w:tc>
        <w:tc>
          <w:tcPr>
            <w:tcW w:w="0" w:type="auto"/>
            <w:tcBorders>
              <w:left w:val="double" w:sz="4" w:space="0" w:color="auto"/>
            </w:tcBorders>
            <w:vAlign w:val="center"/>
          </w:tcPr>
          <w:p w14:paraId="3F0D0F1D" w14:textId="77777777" w:rsidR="00F2467A" w:rsidRPr="0088193B" w:rsidRDefault="00F2467A" w:rsidP="006B1B3D">
            <w:pPr>
              <w:pStyle w:val="TAC"/>
            </w:pPr>
            <w:r w:rsidRPr="0088193B">
              <w:t>4</w:t>
            </w:r>
          </w:p>
        </w:tc>
        <w:tc>
          <w:tcPr>
            <w:tcW w:w="0" w:type="auto"/>
            <w:vAlign w:val="center"/>
          </w:tcPr>
          <w:p w14:paraId="7309B242" w14:textId="77777777" w:rsidR="00F2467A" w:rsidRPr="0088193B" w:rsidRDefault="00F2467A" w:rsidP="006B1B3D">
            <w:pPr>
              <w:pStyle w:val="TAC"/>
            </w:pPr>
            <w:r w:rsidRPr="0088193B">
              <w:t>13</w:t>
            </w:r>
          </w:p>
        </w:tc>
      </w:tr>
      <w:tr w:rsidR="00F2467A" w:rsidRPr="0088193B" w14:paraId="654A2331" w14:textId="77777777" w:rsidTr="007563D7">
        <w:trPr>
          <w:cantSplit/>
        </w:trPr>
        <w:tc>
          <w:tcPr>
            <w:tcW w:w="0" w:type="auto"/>
            <w:tcBorders>
              <w:right w:val="double" w:sz="4" w:space="0" w:color="auto"/>
            </w:tcBorders>
            <w:shd w:val="clear" w:color="auto" w:fill="auto"/>
            <w:vAlign w:val="center"/>
          </w:tcPr>
          <w:p w14:paraId="216E6A98" w14:textId="77777777" w:rsidR="00F2467A" w:rsidRPr="0088193B" w:rsidRDefault="00F2467A" w:rsidP="006B1B3D">
            <w:pPr>
              <w:pStyle w:val="TAC"/>
              <w:rPr>
                <w:b/>
              </w:rPr>
            </w:pPr>
            <w:r w:rsidRPr="0088193B">
              <w:rPr>
                <w:b/>
              </w:rPr>
              <w:t>9</w:t>
            </w:r>
          </w:p>
        </w:tc>
        <w:tc>
          <w:tcPr>
            <w:tcW w:w="0" w:type="auto"/>
            <w:tcBorders>
              <w:left w:val="double" w:sz="4" w:space="0" w:color="auto"/>
            </w:tcBorders>
            <w:vAlign w:val="center"/>
          </w:tcPr>
          <w:p w14:paraId="23FC1918" w14:textId="77777777" w:rsidR="00F2467A" w:rsidRPr="0088193B" w:rsidRDefault="00F2467A" w:rsidP="006B1B3D">
            <w:pPr>
              <w:pStyle w:val="TAC"/>
            </w:pPr>
            <w:r w:rsidRPr="0088193B">
              <w:t>4</w:t>
            </w:r>
          </w:p>
        </w:tc>
        <w:tc>
          <w:tcPr>
            <w:tcW w:w="0" w:type="auto"/>
            <w:vAlign w:val="center"/>
          </w:tcPr>
          <w:p w14:paraId="195B7953" w14:textId="77777777" w:rsidR="00F2467A" w:rsidRPr="0088193B" w:rsidRDefault="00F2467A" w:rsidP="006B1B3D">
            <w:pPr>
              <w:pStyle w:val="TAC"/>
            </w:pPr>
            <w:r w:rsidRPr="0088193B">
              <w:t>14</w:t>
            </w:r>
          </w:p>
        </w:tc>
      </w:tr>
      <w:tr w:rsidR="00F2467A" w:rsidRPr="0088193B" w14:paraId="44F1D02B" w14:textId="77777777" w:rsidTr="007563D7">
        <w:trPr>
          <w:cantSplit/>
        </w:trPr>
        <w:tc>
          <w:tcPr>
            <w:tcW w:w="0" w:type="auto"/>
            <w:tcBorders>
              <w:right w:val="double" w:sz="4" w:space="0" w:color="auto"/>
            </w:tcBorders>
            <w:shd w:val="clear" w:color="auto" w:fill="auto"/>
            <w:vAlign w:val="center"/>
          </w:tcPr>
          <w:p w14:paraId="6834F7EC" w14:textId="77777777" w:rsidR="00F2467A" w:rsidRPr="0088193B" w:rsidRDefault="00F2467A" w:rsidP="006B1B3D">
            <w:pPr>
              <w:pStyle w:val="TAC"/>
              <w:rPr>
                <w:b/>
              </w:rPr>
            </w:pPr>
            <w:r w:rsidRPr="0088193B">
              <w:rPr>
                <w:b/>
              </w:rPr>
              <w:t>10</w:t>
            </w:r>
          </w:p>
        </w:tc>
        <w:tc>
          <w:tcPr>
            <w:tcW w:w="0" w:type="auto"/>
            <w:tcBorders>
              <w:left w:val="double" w:sz="4" w:space="0" w:color="auto"/>
            </w:tcBorders>
            <w:vAlign w:val="center"/>
          </w:tcPr>
          <w:p w14:paraId="531812DE" w14:textId="77777777" w:rsidR="00F2467A" w:rsidRPr="0088193B" w:rsidRDefault="00F2467A" w:rsidP="006B1B3D">
            <w:pPr>
              <w:pStyle w:val="TAC"/>
            </w:pPr>
            <w:r w:rsidRPr="0088193B">
              <w:t>4</w:t>
            </w:r>
          </w:p>
        </w:tc>
        <w:tc>
          <w:tcPr>
            <w:tcW w:w="0" w:type="auto"/>
            <w:vAlign w:val="center"/>
          </w:tcPr>
          <w:p w14:paraId="5D98AB55" w14:textId="77777777" w:rsidR="00F2467A" w:rsidRPr="0088193B" w:rsidRDefault="00F2467A" w:rsidP="006B1B3D">
            <w:pPr>
              <w:pStyle w:val="TAC"/>
            </w:pPr>
            <w:r w:rsidRPr="0088193B">
              <w:t>15</w:t>
            </w:r>
          </w:p>
        </w:tc>
      </w:tr>
      <w:tr w:rsidR="00F2467A" w:rsidRPr="0088193B" w14:paraId="208FAB2D" w14:textId="77777777" w:rsidTr="007563D7">
        <w:trPr>
          <w:cantSplit/>
        </w:trPr>
        <w:tc>
          <w:tcPr>
            <w:tcW w:w="0" w:type="auto"/>
            <w:tcBorders>
              <w:right w:val="double" w:sz="4" w:space="0" w:color="auto"/>
            </w:tcBorders>
            <w:shd w:val="clear" w:color="auto" w:fill="auto"/>
            <w:vAlign w:val="center"/>
          </w:tcPr>
          <w:p w14:paraId="0BCBD7DE" w14:textId="77777777" w:rsidR="00F2467A" w:rsidRPr="0088193B" w:rsidRDefault="00F2467A" w:rsidP="006B1B3D">
            <w:pPr>
              <w:pStyle w:val="TAC"/>
              <w:rPr>
                <w:b/>
              </w:rPr>
            </w:pPr>
            <w:r w:rsidRPr="0088193B">
              <w:rPr>
                <w:b/>
              </w:rPr>
              <w:t>11</w:t>
            </w:r>
          </w:p>
        </w:tc>
        <w:tc>
          <w:tcPr>
            <w:tcW w:w="0" w:type="auto"/>
            <w:tcBorders>
              <w:left w:val="double" w:sz="4" w:space="0" w:color="auto"/>
            </w:tcBorders>
            <w:vAlign w:val="center"/>
          </w:tcPr>
          <w:p w14:paraId="262515C0" w14:textId="77777777" w:rsidR="00F2467A" w:rsidRPr="0088193B" w:rsidRDefault="00F2467A" w:rsidP="006B1B3D">
            <w:pPr>
              <w:pStyle w:val="TAC"/>
            </w:pPr>
            <w:r w:rsidRPr="0088193B">
              <w:t>6</w:t>
            </w:r>
          </w:p>
        </w:tc>
        <w:tc>
          <w:tcPr>
            <w:tcW w:w="0" w:type="auto"/>
            <w:vAlign w:val="center"/>
          </w:tcPr>
          <w:p w14:paraId="77C01FC4" w14:textId="77777777" w:rsidR="00F2467A" w:rsidRPr="0088193B" w:rsidRDefault="00F2467A" w:rsidP="006B1B3D">
            <w:pPr>
              <w:pStyle w:val="TAC"/>
            </w:pPr>
            <w:r w:rsidRPr="0088193B">
              <w:t>16</w:t>
            </w:r>
          </w:p>
        </w:tc>
      </w:tr>
      <w:tr w:rsidR="00F2467A" w:rsidRPr="0088193B" w14:paraId="48722BC7" w14:textId="77777777" w:rsidTr="007563D7">
        <w:trPr>
          <w:cantSplit/>
        </w:trPr>
        <w:tc>
          <w:tcPr>
            <w:tcW w:w="0" w:type="auto"/>
            <w:tcBorders>
              <w:right w:val="double" w:sz="4" w:space="0" w:color="auto"/>
            </w:tcBorders>
            <w:shd w:val="clear" w:color="auto" w:fill="auto"/>
            <w:vAlign w:val="center"/>
          </w:tcPr>
          <w:p w14:paraId="42A69252" w14:textId="77777777" w:rsidR="00F2467A" w:rsidRPr="0088193B" w:rsidRDefault="00F2467A" w:rsidP="006B1B3D">
            <w:pPr>
              <w:pStyle w:val="TAC"/>
              <w:rPr>
                <w:b/>
              </w:rPr>
            </w:pPr>
            <w:r w:rsidRPr="0088193B">
              <w:rPr>
                <w:b/>
              </w:rPr>
              <w:t>12</w:t>
            </w:r>
          </w:p>
        </w:tc>
        <w:tc>
          <w:tcPr>
            <w:tcW w:w="0" w:type="auto"/>
            <w:tcBorders>
              <w:left w:val="double" w:sz="4" w:space="0" w:color="auto"/>
            </w:tcBorders>
            <w:vAlign w:val="center"/>
          </w:tcPr>
          <w:p w14:paraId="0B483DBE" w14:textId="77777777" w:rsidR="00F2467A" w:rsidRPr="0088193B" w:rsidRDefault="00F2467A" w:rsidP="006B1B3D">
            <w:pPr>
              <w:pStyle w:val="TAC"/>
            </w:pPr>
            <w:r w:rsidRPr="0088193B">
              <w:t>6</w:t>
            </w:r>
          </w:p>
        </w:tc>
        <w:tc>
          <w:tcPr>
            <w:tcW w:w="0" w:type="auto"/>
            <w:vAlign w:val="center"/>
          </w:tcPr>
          <w:p w14:paraId="6D754F5A" w14:textId="77777777" w:rsidR="00F2467A" w:rsidRPr="0088193B" w:rsidRDefault="00F2467A" w:rsidP="006B1B3D">
            <w:pPr>
              <w:pStyle w:val="TAC"/>
            </w:pPr>
            <w:r w:rsidRPr="0088193B">
              <w:t>17</w:t>
            </w:r>
          </w:p>
        </w:tc>
      </w:tr>
      <w:tr w:rsidR="00F2467A" w:rsidRPr="0088193B" w14:paraId="4A04AE2D" w14:textId="77777777" w:rsidTr="007563D7">
        <w:trPr>
          <w:cantSplit/>
        </w:trPr>
        <w:tc>
          <w:tcPr>
            <w:tcW w:w="0" w:type="auto"/>
            <w:tcBorders>
              <w:right w:val="double" w:sz="4" w:space="0" w:color="auto"/>
            </w:tcBorders>
            <w:shd w:val="clear" w:color="auto" w:fill="auto"/>
            <w:vAlign w:val="center"/>
          </w:tcPr>
          <w:p w14:paraId="5F064356" w14:textId="77777777" w:rsidR="00F2467A" w:rsidRPr="0088193B" w:rsidRDefault="00F2467A" w:rsidP="006B1B3D">
            <w:pPr>
              <w:pStyle w:val="TAC"/>
              <w:rPr>
                <w:b/>
              </w:rPr>
            </w:pPr>
            <w:r w:rsidRPr="0088193B">
              <w:rPr>
                <w:b/>
              </w:rPr>
              <w:t>13</w:t>
            </w:r>
          </w:p>
        </w:tc>
        <w:tc>
          <w:tcPr>
            <w:tcW w:w="0" w:type="auto"/>
            <w:tcBorders>
              <w:left w:val="double" w:sz="4" w:space="0" w:color="auto"/>
            </w:tcBorders>
            <w:vAlign w:val="center"/>
          </w:tcPr>
          <w:p w14:paraId="0E52367A" w14:textId="77777777" w:rsidR="00F2467A" w:rsidRPr="0088193B" w:rsidRDefault="00F2467A" w:rsidP="006B1B3D">
            <w:pPr>
              <w:pStyle w:val="TAC"/>
            </w:pPr>
            <w:r w:rsidRPr="0088193B">
              <w:t>6</w:t>
            </w:r>
          </w:p>
        </w:tc>
        <w:tc>
          <w:tcPr>
            <w:tcW w:w="0" w:type="auto"/>
            <w:vAlign w:val="center"/>
          </w:tcPr>
          <w:p w14:paraId="03009FF2" w14:textId="77777777" w:rsidR="00F2467A" w:rsidRPr="0088193B" w:rsidRDefault="00F2467A" w:rsidP="006B1B3D">
            <w:pPr>
              <w:pStyle w:val="TAC"/>
            </w:pPr>
            <w:r w:rsidRPr="0088193B">
              <w:t>18</w:t>
            </w:r>
          </w:p>
        </w:tc>
      </w:tr>
      <w:tr w:rsidR="00F2467A" w:rsidRPr="0088193B" w14:paraId="59B691A0" w14:textId="77777777" w:rsidTr="007563D7">
        <w:trPr>
          <w:cantSplit/>
        </w:trPr>
        <w:tc>
          <w:tcPr>
            <w:tcW w:w="0" w:type="auto"/>
            <w:tcBorders>
              <w:right w:val="double" w:sz="4" w:space="0" w:color="auto"/>
            </w:tcBorders>
            <w:shd w:val="clear" w:color="auto" w:fill="auto"/>
            <w:vAlign w:val="center"/>
          </w:tcPr>
          <w:p w14:paraId="309AD515" w14:textId="77777777" w:rsidR="00F2467A" w:rsidRPr="0088193B" w:rsidRDefault="00F2467A" w:rsidP="006B1B3D">
            <w:pPr>
              <w:pStyle w:val="TAC"/>
              <w:rPr>
                <w:b/>
              </w:rPr>
            </w:pPr>
            <w:r w:rsidRPr="0088193B">
              <w:rPr>
                <w:b/>
              </w:rPr>
              <w:t>14</w:t>
            </w:r>
          </w:p>
        </w:tc>
        <w:tc>
          <w:tcPr>
            <w:tcW w:w="0" w:type="auto"/>
            <w:tcBorders>
              <w:left w:val="double" w:sz="4" w:space="0" w:color="auto"/>
            </w:tcBorders>
            <w:vAlign w:val="center"/>
          </w:tcPr>
          <w:p w14:paraId="3EED6437" w14:textId="77777777" w:rsidR="00F2467A" w:rsidRPr="0088193B" w:rsidRDefault="00F2467A" w:rsidP="006B1B3D">
            <w:pPr>
              <w:pStyle w:val="TAC"/>
            </w:pPr>
            <w:r w:rsidRPr="0088193B">
              <w:t>6</w:t>
            </w:r>
          </w:p>
        </w:tc>
        <w:tc>
          <w:tcPr>
            <w:tcW w:w="0" w:type="auto"/>
            <w:vAlign w:val="center"/>
          </w:tcPr>
          <w:p w14:paraId="342A66CD" w14:textId="77777777" w:rsidR="00F2467A" w:rsidRPr="0088193B" w:rsidRDefault="00F2467A" w:rsidP="006B1B3D">
            <w:pPr>
              <w:pStyle w:val="TAC"/>
            </w:pPr>
            <w:r w:rsidRPr="0088193B">
              <w:t>19</w:t>
            </w:r>
          </w:p>
        </w:tc>
      </w:tr>
      <w:tr w:rsidR="00F2467A" w:rsidRPr="0088193B" w14:paraId="77C87BAF" w14:textId="77777777" w:rsidTr="007563D7">
        <w:trPr>
          <w:cantSplit/>
        </w:trPr>
        <w:tc>
          <w:tcPr>
            <w:tcW w:w="0" w:type="auto"/>
            <w:tcBorders>
              <w:right w:val="double" w:sz="4" w:space="0" w:color="auto"/>
            </w:tcBorders>
            <w:shd w:val="clear" w:color="auto" w:fill="auto"/>
            <w:vAlign w:val="center"/>
          </w:tcPr>
          <w:p w14:paraId="4BFD8815" w14:textId="77777777" w:rsidR="00F2467A" w:rsidRPr="0088193B" w:rsidRDefault="00F2467A" w:rsidP="006B1B3D">
            <w:pPr>
              <w:pStyle w:val="TAC"/>
              <w:rPr>
                <w:b/>
              </w:rPr>
            </w:pPr>
            <w:r w:rsidRPr="0088193B">
              <w:rPr>
                <w:b/>
              </w:rPr>
              <w:t>15</w:t>
            </w:r>
          </w:p>
        </w:tc>
        <w:tc>
          <w:tcPr>
            <w:tcW w:w="0" w:type="auto"/>
            <w:tcBorders>
              <w:left w:val="double" w:sz="4" w:space="0" w:color="auto"/>
            </w:tcBorders>
            <w:vAlign w:val="center"/>
          </w:tcPr>
          <w:p w14:paraId="585A691D" w14:textId="77777777" w:rsidR="00F2467A" w:rsidRPr="0088193B" w:rsidRDefault="00F2467A" w:rsidP="006B1B3D">
            <w:pPr>
              <w:pStyle w:val="TAC"/>
            </w:pPr>
            <w:r w:rsidRPr="0088193B">
              <w:t>6</w:t>
            </w:r>
          </w:p>
        </w:tc>
        <w:tc>
          <w:tcPr>
            <w:tcW w:w="0" w:type="auto"/>
            <w:vAlign w:val="center"/>
          </w:tcPr>
          <w:p w14:paraId="1F7F756C" w14:textId="77777777" w:rsidR="00F2467A" w:rsidRPr="0088193B" w:rsidRDefault="00F2467A" w:rsidP="006B1B3D">
            <w:pPr>
              <w:pStyle w:val="TAC"/>
            </w:pPr>
            <w:r w:rsidRPr="0088193B">
              <w:t>20</w:t>
            </w:r>
          </w:p>
        </w:tc>
      </w:tr>
      <w:tr w:rsidR="00F2467A" w:rsidRPr="0088193B" w14:paraId="1265FA26" w14:textId="77777777" w:rsidTr="007563D7">
        <w:trPr>
          <w:cantSplit/>
        </w:trPr>
        <w:tc>
          <w:tcPr>
            <w:tcW w:w="0" w:type="auto"/>
            <w:tcBorders>
              <w:right w:val="double" w:sz="4" w:space="0" w:color="auto"/>
            </w:tcBorders>
            <w:shd w:val="clear" w:color="auto" w:fill="auto"/>
            <w:vAlign w:val="center"/>
          </w:tcPr>
          <w:p w14:paraId="613DE567" w14:textId="77777777" w:rsidR="00F2467A" w:rsidRPr="0088193B" w:rsidRDefault="00F2467A" w:rsidP="006B1B3D">
            <w:pPr>
              <w:pStyle w:val="TAC"/>
              <w:rPr>
                <w:b/>
              </w:rPr>
            </w:pPr>
            <w:r w:rsidRPr="0088193B">
              <w:rPr>
                <w:b/>
              </w:rPr>
              <w:t>16</w:t>
            </w:r>
          </w:p>
        </w:tc>
        <w:tc>
          <w:tcPr>
            <w:tcW w:w="0" w:type="auto"/>
            <w:tcBorders>
              <w:left w:val="double" w:sz="4" w:space="0" w:color="auto"/>
            </w:tcBorders>
            <w:vAlign w:val="center"/>
          </w:tcPr>
          <w:p w14:paraId="1E9691F0" w14:textId="77777777" w:rsidR="00F2467A" w:rsidRPr="0088193B" w:rsidRDefault="00F2467A" w:rsidP="006B1B3D">
            <w:pPr>
              <w:pStyle w:val="TAC"/>
            </w:pPr>
            <w:r w:rsidRPr="0088193B">
              <w:t>6</w:t>
            </w:r>
          </w:p>
        </w:tc>
        <w:tc>
          <w:tcPr>
            <w:tcW w:w="0" w:type="auto"/>
            <w:vAlign w:val="center"/>
          </w:tcPr>
          <w:p w14:paraId="11695EC9" w14:textId="77777777" w:rsidR="00F2467A" w:rsidRPr="0088193B" w:rsidRDefault="00F2467A" w:rsidP="006B1B3D">
            <w:pPr>
              <w:pStyle w:val="TAC"/>
            </w:pPr>
            <w:r w:rsidRPr="0088193B">
              <w:t>21</w:t>
            </w:r>
          </w:p>
        </w:tc>
      </w:tr>
      <w:tr w:rsidR="00F2467A" w:rsidRPr="0088193B" w14:paraId="75C4A971" w14:textId="77777777" w:rsidTr="007563D7">
        <w:trPr>
          <w:cantSplit/>
        </w:trPr>
        <w:tc>
          <w:tcPr>
            <w:tcW w:w="0" w:type="auto"/>
            <w:tcBorders>
              <w:right w:val="double" w:sz="4" w:space="0" w:color="auto"/>
            </w:tcBorders>
            <w:shd w:val="clear" w:color="auto" w:fill="auto"/>
            <w:vAlign w:val="center"/>
          </w:tcPr>
          <w:p w14:paraId="6D3A2EF6" w14:textId="77777777" w:rsidR="00F2467A" w:rsidRPr="0088193B" w:rsidRDefault="00F2467A" w:rsidP="006B1B3D">
            <w:pPr>
              <w:pStyle w:val="TAC"/>
              <w:rPr>
                <w:b/>
              </w:rPr>
            </w:pPr>
            <w:r w:rsidRPr="0088193B">
              <w:rPr>
                <w:b/>
              </w:rPr>
              <w:t>17</w:t>
            </w:r>
          </w:p>
        </w:tc>
        <w:tc>
          <w:tcPr>
            <w:tcW w:w="0" w:type="auto"/>
            <w:tcBorders>
              <w:left w:val="double" w:sz="4" w:space="0" w:color="auto"/>
            </w:tcBorders>
            <w:vAlign w:val="center"/>
          </w:tcPr>
          <w:p w14:paraId="6C28852E" w14:textId="77777777" w:rsidR="00F2467A" w:rsidRPr="0088193B" w:rsidRDefault="00F2467A" w:rsidP="006B1B3D">
            <w:pPr>
              <w:pStyle w:val="TAC"/>
            </w:pPr>
            <w:r w:rsidRPr="0088193B">
              <w:t>6</w:t>
            </w:r>
          </w:p>
        </w:tc>
        <w:tc>
          <w:tcPr>
            <w:tcW w:w="0" w:type="auto"/>
            <w:vAlign w:val="center"/>
          </w:tcPr>
          <w:p w14:paraId="698A329D" w14:textId="77777777" w:rsidR="00F2467A" w:rsidRPr="0088193B" w:rsidRDefault="00F2467A" w:rsidP="006B1B3D">
            <w:pPr>
              <w:pStyle w:val="TAC"/>
            </w:pPr>
            <w:r w:rsidRPr="0088193B">
              <w:t>22</w:t>
            </w:r>
          </w:p>
        </w:tc>
      </w:tr>
      <w:tr w:rsidR="00F2467A" w:rsidRPr="0088193B" w14:paraId="128DE1E8" w14:textId="77777777" w:rsidTr="007563D7">
        <w:trPr>
          <w:cantSplit/>
        </w:trPr>
        <w:tc>
          <w:tcPr>
            <w:tcW w:w="0" w:type="auto"/>
            <w:tcBorders>
              <w:right w:val="double" w:sz="4" w:space="0" w:color="auto"/>
            </w:tcBorders>
            <w:shd w:val="clear" w:color="auto" w:fill="auto"/>
            <w:vAlign w:val="center"/>
          </w:tcPr>
          <w:p w14:paraId="14A55049" w14:textId="77777777" w:rsidR="00F2467A" w:rsidRPr="0088193B" w:rsidRDefault="00F2467A" w:rsidP="006B1B3D">
            <w:pPr>
              <w:pStyle w:val="TAC"/>
              <w:rPr>
                <w:b/>
              </w:rPr>
            </w:pPr>
            <w:r w:rsidRPr="0088193B">
              <w:rPr>
                <w:b/>
              </w:rPr>
              <w:t>18</w:t>
            </w:r>
          </w:p>
        </w:tc>
        <w:tc>
          <w:tcPr>
            <w:tcW w:w="0" w:type="auto"/>
            <w:tcBorders>
              <w:left w:val="double" w:sz="4" w:space="0" w:color="auto"/>
            </w:tcBorders>
            <w:vAlign w:val="center"/>
          </w:tcPr>
          <w:p w14:paraId="2505BA4B" w14:textId="77777777" w:rsidR="00F2467A" w:rsidRPr="0088193B" w:rsidRDefault="00F2467A" w:rsidP="006B1B3D">
            <w:pPr>
              <w:pStyle w:val="TAC"/>
            </w:pPr>
            <w:r w:rsidRPr="0088193B">
              <w:t>6</w:t>
            </w:r>
          </w:p>
        </w:tc>
        <w:tc>
          <w:tcPr>
            <w:tcW w:w="0" w:type="auto"/>
            <w:vAlign w:val="center"/>
          </w:tcPr>
          <w:p w14:paraId="67C88471" w14:textId="77777777" w:rsidR="00F2467A" w:rsidRPr="0088193B" w:rsidRDefault="00F2467A" w:rsidP="006B1B3D">
            <w:pPr>
              <w:pStyle w:val="TAC"/>
            </w:pPr>
            <w:r w:rsidRPr="0088193B">
              <w:t>23</w:t>
            </w:r>
          </w:p>
        </w:tc>
      </w:tr>
      <w:tr w:rsidR="00F2467A" w:rsidRPr="0088193B" w14:paraId="05EAD920" w14:textId="77777777" w:rsidTr="007563D7">
        <w:trPr>
          <w:cantSplit/>
        </w:trPr>
        <w:tc>
          <w:tcPr>
            <w:tcW w:w="0" w:type="auto"/>
            <w:tcBorders>
              <w:right w:val="double" w:sz="4" w:space="0" w:color="auto"/>
            </w:tcBorders>
            <w:shd w:val="clear" w:color="auto" w:fill="auto"/>
            <w:vAlign w:val="center"/>
          </w:tcPr>
          <w:p w14:paraId="6820489C" w14:textId="77777777" w:rsidR="00F2467A" w:rsidRPr="0088193B" w:rsidRDefault="00F2467A" w:rsidP="006B1B3D">
            <w:pPr>
              <w:pStyle w:val="TAC"/>
              <w:rPr>
                <w:b/>
              </w:rPr>
            </w:pPr>
            <w:r w:rsidRPr="0088193B">
              <w:rPr>
                <w:b/>
              </w:rPr>
              <w:t>19</w:t>
            </w:r>
          </w:p>
        </w:tc>
        <w:tc>
          <w:tcPr>
            <w:tcW w:w="0" w:type="auto"/>
            <w:tcBorders>
              <w:left w:val="double" w:sz="4" w:space="0" w:color="auto"/>
            </w:tcBorders>
            <w:vAlign w:val="center"/>
          </w:tcPr>
          <w:p w14:paraId="398E85E1" w14:textId="77777777" w:rsidR="00F2467A" w:rsidRPr="0088193B" w:rsidRDefault="00F2467A" w:rsidP="006B1B3D">
            <w:pPr>
              <w:pStyle w:val="TAC"/>
            </w:pPr>
            <w:r w:rsidRPr="0088193B">
              <w:t>6</w:t>
            </w:r>
          </w:p>
        </w:tc>
        <w:tc>
          <w:tcPr>
            <w:tcW w:w="0" w:type="auto"/>
            <w:vAlign w:val="center"/>
          </w:tcPr>
          <w:p w14:paraId="2BB2D039" w14:textId="77777777" w:rsidR="00F2467A" w:rsidRPr="0088193B" w:rsidRDefault="00F2467A" w:rsidP="006B1B3D">
            <w:pPr>
              <w:pStyle w:val="TAC"/>
            </w:pPr>
            <w:r w:rsidRPr="0088193B">
              <w:t>24</w:t>
            </w:r>
          </w:p>
        </w:tc>
      </w:tr>
      <w:tr w:rsidR="00F2467A" w:rsidRPr="0088193B" w14:paraId="7B166017" w14:textId="77777777" w:rsidTr="007563D7">
        <w:trPr>
          <w:cantSplit/>
        </w:trPr>
        <w:tc>
          <w:tcPr>
            <w:tcW w:w="0" w:type="auto"/>
            <w:tcBorders>
              <w:right w:val="double" w:sz="4" w:space="0" w:color="auto"/>
            </w:tcBorders>
            <w:shd w:val="clear" w:color="auto" w:fill="auto"/>
            <w:vAlign w:val="center"/>
          </w:tcPr>
          <w:p w14:paraId="1D985FDE" w14:textId="77777777" w:rsidR="00F2467A" w:rsidRPr="0088193B" w:rsidRDefault="00F2467A" w:rsidP="006B1B3D">
            <w:pPr>
              <w:pStyle w:val="TAC"/>
              <w:rPr>
                <w:b/>
              </w:rPr>
            </w:pPr>
            <w:r w:rsidRPr="0088193B">
              <w:rPr>
                <w:b/>
              </w:rPr>
              <w:t>20</w:t>
            </w:r>
          </w:p>
        </w:tc>
        <w:tc>
          <w:tcPr>
            <w:tcW w:w="0" w:type="auto"/>
            <w:tcBorders>
              <w:left w:val="double" w:sz="4" w:space="0" w:color="auto"/>
            </w:tcBorders>
            <w:vAlign w:val="center"/>
          </w:tcPr>
          <w:p w14:paraId="79A286CF" w14:textId="77777777" w:rsidR="00F2467A" w:rsidRPr="0088193B" w:rsidRDefault="00F2467A" w:rsidP="006B1B3D">
            <w:pPr>
              <w:pStyle w:val="TAC"/>
            </w:pPr>
            <w:r w:rsidRPr="0088193B">
              <w:t>8</w:t>
            </w:r>
          </w:p>
        </w:tc>
        <w:tc>
          <w:tcPr>
            <w:tcW w:w="0" w:type="auto"/>
            <w:vAlign w:val="center"/>
          </w:tcPr>
          <w:p w14:paraId="6B1AB81F" w14:textId="77777777" w:rsidR="00F2467A" w:rsidRPr="0088193B" w:rsidRDefault="00F2467A" w:rsidP="006B1B3D">
            <w:pPr>
              <w:pStyle w:val="TAC"/>
            </w:pPr>
            <w:r w:rsidRPr="0088193B">
              <w:t>25</w:t>
            </w:r>
          </w:p>
        </w:tc>
      </w:tr>
      <w:tr w:rsidR="00F2467A" w:rsidRPr="0088193B" w14:paraId="07D48F4D" w14:textId="77777777" w:rsidTr="007563D7">
        <w:trPr>
          <w:cantSplit/>
        </w:trPr>
        <w:tc>
          <w:tcPr>
            <w:tcW w:w="0" w:type="auto"/>
            <w:tcBorders>
              <w:right w:val="double" w:sz="4" w:space="0" w:color="auto"/>
            </w:tcBorders>
            <w:shd w:val="clear" w:color="auto" w:fill="auto"/>
            <w:vAlign w:val="center"/>
          </w:tcPr>
          <w:p w14:paraId="247142AD" w14:textId="77777777" w:rsidR="00F2467A" w:rsidRPr="0088193B" w:rsidRDefault="00F2467A" w:rsidP="006B1B3D">
            <w:pPr>
              <w:pStyle w:val="TAC"/>
              <w:rPr>
                <w:b/>
              </w:rPr>
            </w:pPr>
            <w:r w:rsidRPr="0088193B">
              <w:rPr>
                <w:b/>
              </w:rPr>
              <w:t>21</w:t>
            </w:r>
          </w:p>
        </w:tc>
        <w:tc>
          <w:tcPr>
            <w:tcW w:w="0" w:type="auto"/>
            <w:tcBorders>
              <w:left w:val="double" w:sz="4" w:space="0" w:color="auto"/>
            </w:tcBorders>
          </w:tcPr>
          <w:p w14:paraId="2817A51D" w14:textId="77777777" w:rsidR="00F2467A" w:rsidRPr="0088193B" w:rsidRDefault="00F2467A" w:rsidP="006B1B3D">
            <w:pPr>
              <w:pStyle w:val="TAC"/>
            </w:pPr>
            <w:r w:rsidRPr="0088193B">
              <w:t>8</w:t>
            </w:r>
          </w:p>
        </w:tc>
        <w:tc>
          <w:tcPr>
            <w:tcW w:w="0" w:type="auto"/>
            <w:vAlign w:val="center"/>
          </w:tcPr>
          <w:p w14:paraId="2E262134" w14:textId="77777777" w:rsidR="00F2467A" w:rsidRPr="0088193B" w:rsidRDefault="00F2467A" w:rsidP="006B1B3D">
            <w:pPr>
              <w:pStyle w:val="TAC"/>
            </w:pPr>
            <w:r w:rsidRPr="0088193B">
              <w:t>27</w:t>
            </w:r>
          </w:p>
        </w:tc>
      </w:tr>
      <w:tr w:rsidR="00F2467A" w:rsidRPr="0088193B" w14:paraId="504FAC0E" w14:textId="77777777" w:rsidTr="007563D7">
        <w:trPr>
          <w:cantSplit/>
        </w:trPr>
        <w:tc>
          <w:tcPr>
            <w:tcW w:w="0" w:type="auto"/>
            <w:tcBorders>
              <w:right w:val="double" w:sz="4" w:space="0" w:color="auto"/>
            </w:tcBorders>
            <w:shd w:val="clear" w:color="auto" w:fill="auto"/>
            <w:vAlign w:val="center"/>
          </w:tcPr>
          <w:p w14:paraId="008A346C" w14:textId="77777777" w:rsidR="00F2467A" w:rsidRPr="0088193B" w:rsidRDefault="00F2467A" w:rsidP="006B1B3D">
            <w:pPr>
              <w:pStyle w:val="TAC"/>
              <w:rPr>
                <w:b/>
              </w:rPr>
            </w:pPr>
            <w:r w:rsidRPr="0088193B">
              <w:rPr>
                <w:b/>
              </w:rPr>
              <w:t>22</w:t>
            </w:r>
          </w:p>
        </w:tc>
        <w:tc>
          <w:tcPr>
            <w:tcW w:w="0" w:type="auto"/>
            <w:tcBorders>
              <w:left w:val="double" w:sz="4" w:space="0" w:color="auto"/>
            </w:tcBorders>
          </w:tcPr>
          <w:p w14:paraId="5109D698" w14:textId="77777777" w:rsidR="00F2467A" w:rsidRPr="0088193B" w:rsidRDefault="00F2467A" w:rsidP="006B1B3D">
            <w:pPr>
              <w:pStyle w:val="TAC"/>
            </w:pPr>
            <w:r w:rsidRPr="0088193B">
              <w:t>8</w:t>
            </w:r>
          </w:p>
        </w:tc>
        <w:tc>
          <w:tcPr>
            <w:tcW w:w="0" w:type="auto"/>
            <w:vAlign w:val="center"/>
          </w:tcPr>
          <w:p w14:paraId="017A6A61" w14:textId="77777777" w:rsidR="00F2467A" w:rsidRPr="0088193B" w:rsidRDefault="00F2467A" w:rsidP="006B1B3D">
            <w:pPr>
              <w:pStyle w:val="TAC"/>
            </w:pPr>
            <w:r w:rsidRPr="0088193B">
              <w:t>28</w:t>
            </w:r>
          </w:p>
        </w:tc>
      </w:tr>
      <w:tr w:rsidR="00F2467A" w:rsidRPr="0088193B" w14:paraId="172E717F" w14:textId="77777777" w:rsidTr="007563D7">
        <w:trPr>
          <w:cantSplit/>
        </w:trPr>
        <w:tc>
          <w:tcPr>
            <w:tcW w:w="0" w:type="auto"/>
            <w:tcBorders>
              <w:right w:val="double" w:sz="4" w:space="0" w:color="auto"/>
            </w:tcBorders>
            <w:shd w:val="clear" w:color="auto" w:fill="auto"/>
            <w:vAlign w:val="center"/>
          </w:tcPr>
          <w:p w14:paraId="1B88845C" w14:textId="77777777" w:rsidR="00F2467A" w:rsidRPr="0088193B" w:rsidRDefault="00F2467A" w:rsidP="006B1B3D">
            <w:pPr>
              <w:pStyle w:val="TAC"/>
              <w:rPr>
                <w:b/>
              </w:rPr>
            </w:pPr>
            <w:r w:rsidRPr="0088193B">
              <w:rPr>
                <w:b/>
              </w:rPr>
              <w:t>23</w:t>
            </w:r>
          </w:p>
        </w:tc>
        <w:tc>
          <w:tcPr>
            <w:tcW w:w="0" w:type="auto"/>
            <w:tcBorders>
              <w:left w:val="double" w:sz="4" w:space="0" w:color="auto"/>
            </w:tcBorders>
          </w:tcPr>
          <w:p w14:paraId="5F4A723F" w14:textId="77777777" w:rsidR="00F2467A" w:rsidRPr="0088193B" w:rsidRDefault="00F2467A" w:rsidP="006B1B3D">
            <w:pPr>
              <w:pStyle w:val="TAC"/>
            </w:pPr>
            <w:r w:rsidRPr="0088193B">
              <w:t>8</w:t>
            </w:r>
          </w:p>
        </w:tc>
        <w:tc>
          <w:tcPr>
            <w:tcW w:w="0" w:type="auto"/>
            <w:vAlign w:val="center"/>
          </w:tcPr>
          <w:p w14:paraId="460DB6E6" w14:textId="77777777" w:rsidR="00F2467A" w:rsidRPr="0088193B" w:rsidRDefault="00F2467A" w:rsidP="006B1B3D">
            <w:pPr>
              <w:pStyle w:val="TAC"/>
            </w:pPr>
            <w:r w:rsidRPr="0088193B">
              <w:t>29</w:t>
            </w:r>
          </w:p>
        </w:tc>
      </w:tr>
      <w:tr w:rsidR="00F2467A" w:rsidRPr="0088193B" w14:paraId="0CC95170" w14:textId="77777777" w:rsidTr="007563D7">
        <w:trPr>
          <w:cantSplit/>
        </w:trPr>
        <w:tc>
          <w:tcPr>
            <w:tcW w:w="0" w:type="auto"/>
            <w:tcBorders>
              <w:right w:val="double" w:sz="4" w:space="0" w:color="auto"/>
            </w:tcBorders>
            <w:shd w:val="clear" w:color="auto" w:fill="auto"/>
            <w:vAlign w:val="center"/>
          </w:tcPr>
          <w:p w14:paraId="6BC4C3BD" w14:textId="77777777" w:rsidR="00F2467A" w:rsidRPr="0088193B" w:rsidRDefault="00F2467A" w:rsidP="006B1B3D">
            <w:pPr>
              <w:pStyle w:val="TAC"/>
              <w:rPr>
                <w:b/>
              </w:rPr>
            </w:pPr>
            <w:r w:rsidRPr="0088193B">
              <w:rPr>
                <w:b/>
              </w:rPr>
              <w:t>24</w:t>
            </w:r>
          </w:p>
        </w:tc>
        <w:tc>
          <w:tcPr>
            <w:tcW w:w="0" w:type="auto"/>
            <w:tcBorders>
              <w:left w:val="double" w:sz="4" w:space="0" w:color="auto"/>
            </w:tcBorders>
          </w:tcPr>
          <w:p w14:paraId="7696291C" w14:textId="77777777" w:rsidR="00F2467A" w:rsidRPr="0088193B" w:rsidRDefault="00F2467A" w:rsidP="006B1B3D">
            <w:pPr>
              <w:pStyle w:val="TAC"/>
            </w:pPr>
            <w:r w:rsidRPr="0088193B">
              <w:t>8</w:t>
            </w:r>
          </w:p>
        </w:tc>
        <w:tc>
          <w:tcPr>
            <w:tcW w:w="0" w:type="auto"/>
            <w:vAlign w:val="center"/>
          </w:tcPr>
          <w:p w14:paraId="79B41652" w14:textId="77777777" w:rsidR="00F2467A" w:rsidRPr="0088193B" w:rsidRDefault="00F2467A" w:rsidP="006B1B3D">
            <w:pPr>
              <w:pStyle w:val="TAC"/>
            </w:pPr>
            <w:r w:rsidRPr="0088193B">
              <w:t>30</w:t>
            </w:r>
          </w:p>
        </w:tc>
      </w:tr>
      <w:tr w:rsidR="00F2467A" w:rsidRPr="0088193B" w14:paraId="21D597D7" w14:textId="77777777" w:rsidTr="007563D7">
        <w:trPr>
          <w:cantSplit/>
        </w:trPr>
        <w:tc>
          <w:tcPr>
            <w:tcW w:w="0" w:type="auto"/>
            <w:tcBorders>
              <w:right w:val="double" w:sz="4" w:space="0" w:color="auto"/>
            </w:tcBorders>
            <w:shd w:val="clear" w:color="auto" w:fill="auto"/>
            <w:vAlign w:val="center"/>
          </w:tcPr>
          <w:p w14:paraId="2245DCBA" w14:textId="77777777" w:rsidR="00F2467A" w:rsidRPr="0088193B" w:rsidRDefault="00F2467A" w:rsidP="006B1B3D">
            <w:pPr>
              <w:pStyle w:val="TAC"/>
              <w:rPr>
                <w:b/>
              </w:rPr>
            </w:pPr>
            <w:r w:rsidRPr="0088193B">
              <w:rPr>
                <w:b/>
              </w:rPr>
              <w:t>25</w:t>
            </w:r>
          </w:p>
        </w:tc>
        <w:tc>
          <w:tcPr>
            <w:tcW w:w="0" w:type="auto"/>
            <w:tcBorders>
              <w:left w:val="double" w:sz="4" w:space="0" w:color="auto"/>
            </w:tcBorders>
          </w:tcPr>
          <w:p w14:paraId="6D319765" w14:textId="77777777" w:rsidR="00F2467A" w:rsidRPr="0088193B" w:rsidRDefault="00F2467A" w:rsidP="006B1B3D">
            <w:pPr>
              <w:pStyle w:val="TAC"/>
            </w:pPr>
            <w:r w:rsidRPr="0088193B">
              <w:t>8</w:t>
            </w:r>
          </w:p>
        </w:tc>
        <w:tc>
          <w:tcPr>
            <w:tcW w:w="0" w:type="auto"/>
            <w:vAlign w:val="center"/>
          </w:tcPr>
          <w:p w14:paraId="2289F701" w14:textId="77777777" w:rsidR="00F2467A" w:rsidRPr="0088193B" w:rsidRDefault="00F2467A" w:rsidP="006B1B3D">
            <w:pPr>
              <w:pStyle w:val="TAC"/>
            </w:pPr>
            <w:r w:rsidRPr="0088193B">
              <w:t>31</w:t>
            </w:r>
          </w:p>
        </w:tc>
      </w:tr>
      <w:tr w:rsidR="00F2467A" w:rsidRPr="0088193B" w14:paraId="6616F9FC" w14:textId="77777777" w:rsidTr="007563D7">
        <w:trPr>
          <w:cantSplit/>
        </w:trPr>
        <w:tc>
          <w:tcPr>
            <w:tcW w:w="0" w:type="auto"/>
            <w:tcBorders>
              <w:right w:val="double" w:sz="4" w:space="0" w:color="auto"/>
            </w:tcBorders>
            <w:shd w:val="clear" w:color="auto" w:fill="auto"/>
            <w:vAlign w:val="center"/>
          </w:tcPr>
          <w:p w14:paraId="1A2EC89B" w14:textId="77777777" w:rsidR="00F2467A" w:rsidRPr="0088193B" w:rsidRDefault="00F2467A" w:rsidP="006B1B3D">
            <w:pPr>
              <w:pStyle w:val="TAC"/>
              <w:rPr>
                <w:b/>
              </w:rPr>
            </w:pPr>
            <w:r w:rsidRPr="0088193B">
              <w:rPr>
                <w:b/>
              </w:rPr>
              <w:t>26</w:t>
            </w:r>
          </w:p>
        </w:tc>
        <w:tc>
          <w:tcPr>
            <w:tcW w:w="0" w:type="auto"/>
            <w:tcBorders>
              <w:left w:val="double" w:sz="4" w:space="0" w:color="auto"/>
            </w:tcBorders>
          </w:tcPr>
          <w:p w14:paraId="0FD2B050" w14:textId="77777777" w:rsidR="00F2467A" w:rsidRPr="0088193B" w:rsidRDefault="00F2467A" w:rsidP="006B1B3D">
            <w:pPr>
              <w:pStyle w:val="TAC"/>
            </w:pPr>
            <w:r w:rsidRPr="0088193B">
              <w:t>8</w:t>
            </w:r>
          </w:p>
        </w:tc>
        <w:tc>
          <w:tcPr>
            <w:tcW w:w="0" w:type="auto"/>
            <w:vAlign w:val="center"/>
          </w:tcPr>
          <w:p w14:paraId="20C2A3EA" w14:textId="77777777" w:rsidR="00F2467A" w:rsidRPr="0088193B" w:rsidRDefault="00F2467A" w:rsidP="006B1B3D">
            <w:pPr>
              <w:pStyle w:val="TAC"/>
            </w:pPr>
            <w:r w:rsidRPr="0088193B">
              <w:t>32</w:t>
            </w:r>
          </w:p>
        </w:tc>
      </w:tr>
      <w:tr w:rsidR="00F2467A" w:rsidRPr="0088193B" w14:paraId="0135AF8E" w14:textId="77777777" w:rsidTr="007563D7">
        <w:trPr>
          <w:cantSplit/>
        </w:trPr>
        <w:tc>
          <w:tcPr>
            <w:tcW w:w="0" w:type="auto"/>
            <w:tcBorders>
              <w:right w:val="double" w:sz="4" w:space="0" w:color="auto"/>
            </w:tcBorders>
            <w:shd w:val="clear" w:color="auto" w:fill="auto"/>
            <w:vAlign w:val="center"/>
          </w:tcPr>
          <w:p w14:paraId="1A81184F" w14:textId="77777777" w:rsidR="00F2467A" w:rsidRPr="0088193B" w:rsidRDefault="00F2467A" w:rsidP="006B1B3D">
            <w:pPr>
              <w:pStyle w:val="TAC"/>
              <w:rPr>
                <w:b/>
              </w:rPr>
            </w:pPr>
            <w:r w:rsidRPr="0088193B">
              <w:rPr>
                <w:b/>
              </w:rPr>
              <w:t>27</w:t>
            </w:r>
          </w:p>
        </w:tc>
        <w:tc>
          <w:tcPr>
            <w:tcW w:w="0" w:type="auto"/>
            <w:tcBorders>
              <w:left w:val="double" w:sz="4" w:space="0" w:color="auto"/>
            </w:tcBorders>
          </w:tcPr>
          <w:p w14:paraId="658E476B" w14:textId="77777777" w:rsidR="00F2467A" w:rsidRPr="0088193B" w:rsidRDefault="00F2467A" w:rsidP="006B1B3D">
            <w:pPr>
              <w:pStyle w:val="TAC"/>
            </w:pPr>
            <w:r w:rsidRPr="0088193B">
              <w:t>8</w:t>
            </w:r>
          </w:p>
        </w:tc>
        <w:tc>
          <w:tcPr>
            <w:tcW w:w="0" w:type="auto"/>
            <w:vAlign w:val="center"/>
          </w:tcPr>
          <w:p w14:paraId="1E56C0F8" w14:textId="77777777" w:rsidR="00F2467A" w:rsidRPr="0088193B" w:rsidRDefault="00F2467A" w:rsidP="006B1B3D">
            <w:pPr>
              <w:pStyle w:val="TAC"/>
            </w:pPr>
            <w:r w:rsidRPr="0088193B">
              <w:t>33</w:t>
            </w:r>
          </w:p>
        </w:tc>
      </w:tr>
      <w:tr w:rsidR="00F2467A" w:rsidRPr="0088193B" w14:paraId="1342A799" w14:textId="77777777" w:rsidTr="007563D7">
        <w:trPr>
          <w:cantSplit/>
        </w:trPr>
        <w:tc>
          <w:tcPr>
            <w:tcW w:w="0" w:type="auto"/>
            <w:tcBorders>
              <w:right w:val="double" w:sz="4" w:space="0" w:color="auto"/>
            </w:tcBorders>
            <w:shd w:val="clear" w:color="auto" w:fill="auto"/>
            <w:vAlign w:val="center"/>
          </w:tcPr>
          <w:p w14:paraId="039C9CAD" w14:textId="77777777" w:rsidR="00F2467A" w:rsidRPr="0088193B" w:rsidRDefault="00F2467A" w:rsidP="006B1B3D">
            <w:pPr>
              <w:pStyle w:val="TAC"/>
              <w:rPr>
                <w:b/>
              </w:rPr>
            </w:pPr>
            <w:r w:rsidRPr="0088193B">
              <w:rPr>
                <w:b/>
              </w:rPr>
              <w:t>28</w:t>
            </w:r>
          </w:p>
        </w:tc>
        <w:tc>
          <w:tcPr>
            <w:tcW w:w="0" w:type="auto"/>
            <w:tcBorders>
              <w:left w:val="double" w:sz="4" w:space="0" w:color="auto"/>
            </w:tcBorders>
            <w:vAlign w:val="center"/>
          </w:tcPr>
          <w:p w14:paraId="2A335445" w14:textId="77777777" w:rsidR="00F2467A" w:rsidRPr="0088193B" w:rsidRDefault="00F2467A" w:rsidP="006B1B3D">
            <w:pPr>
              <w:pStyle w:val="TAC"/>
            </w:pPr>
            <w:r w:rsidRPr="0088193B">
              <w:t>2</w:t>
            </w:r>
          </w:p>
        </w:tc>
        <w:tc>
          <w:tcPr>
            <w:tcW w:w="0" w:type="auto"/>
            <w:vMerge w:val="restart"/>
            <w:vAlign w:val="center"/>
          </w:tcPr>
          <w:p w14:paraId="0E349B9E" w14:textId="77777777" w:rsidR="00F2467A" w:rsidRPr="0088193B" w:rsidRDefault="00F2467A" w:rsidP="006B1B3D">
            <w:pPr>
              <w:pStyle w:val="TAC"/>
            </w:pPr>
            <w:r w:rsidRPr="0088193B">
              <w:t>reserved</w:t>
            </w:r>
          </w:p>
        </w:tc>
      </w:tr>
      <w:tr w:rsidR="00F2467A" w:rsidRPr="0088193B" w14:paraId="3E205E1B" w14:textId="77777777" w:rsidTr="007563D7">
        <w:trPr>
          <w:cantSplit/>
        </w:trPr>
        <w:tc>
          <w:tcPr>
            <w:tcW w:w="0" w:type="auto"/>
            <w:tcBorders>
              <w:right w:val="double" w:sz="4" w:space="0" w:color="auto"/>
            </w:tcBorders>
            <w:shd w:val="clear" w:color="auto" w:fill="auto"/>
            <w:vAlign w:val="center"/>
          </w:tcPr>
          <w:p w14:paraId="7F245455" w14:textId="77777777" w:rsidR="00F2467A" w:rsidRPr="0088193B" w:rsidRDefault="00F2467A" w:rsidP="006B1B3D">
            <w:pPr>
              <w:pStyle w:val="TAC"/>
              <w:rPr>
                <w:b/>
              </w:rPr>
            </w:pPr>
            <w:r w:rsidRPr="0088193B">
              <w:rPr>
                <w:b/>
              </w:rPr>
              <w:t>29</w:t>
            </w:r>
          </w:p>
        </w:tc>
        <w:tc>
          <w:tcPr>
            <w:tcW w:w="0" w:type="auto"/>
            <w:tcBorders>
              <w:left w:val="double" w:sz="4" w:space="0" w:color="auto"/>
            </w:tcBorders>
          </w:tcPr>
          <w:p w14:paraId="2FC44ED5" w14:textId="77777777" w:rsidR="00F2467A" w:rsidRPr="0088193B" w:rsidRDefault="00F2467A" w:rsidP="006B1B3D">
            <w:pPr>
              <w:pStyle w:val="TAC"/>
            </w:pPr>
            <w:r w:rsidRPr="0088193B">
              <w:t>4</w:t>
            </w:r>
          </w:p>
        </w:tc>
        <w:tc>
          <w:tcPr>
            <w:tcW w:w="0" w:type="auto"/>
            <w:vMerge/>
            <w:vAlign w:val="center"/>
          </w:tcPr>
          <w:p w14:paraId="19110CAF" w14:textId="77777777" w:rsidR="00F2467A" w:rsidRPr="0088193B" w:rsidRDefault="00F2467A" w:rsidP="006B1B3D">
            <w:pPr>
              <w:pStyle w:val="TAC"/>
            </w:pPr>
          </w:p>
        </w:tc>
      </w:tr>
      <w:tr w:rsidR="00F2467A" w:rsidRPr="0088193B" w14:paraId="7CC653BD" w14:textId="77777777" w:rsidTr="007563D7">
        <w:trPr>
          <w:cantSplit/>
        </w:trPr>
        <w:tc>
          <w:tcPr>
            <w:tcW w:w="0" w:type="auto"/>
            <w:tcBorders>
              <w:right w:val="double" w:sz="4" w:space="0" w:color="auto"/>
            </w:tcBorders>
            <w:shd w:val="clear" w:color="auto" w:fill="auto"/>
            <w:vAlign w:val="center"/>
          </w:tcPr>
          <w:p w14:paraId="7AC7050D" w14:textId="77777777" w:rsidR="00F2467A" w:rsidRPr="0088193B" w:rsidRDefault="00F2467A" w:rsidP="006B1B3D">
            <w:pPr>
              <w:pStyle w:val="TAC"/>
              <w:rPr>
                <w:b/>
              </w:rPr>
            </w:pPr>
            <w:r w:rsidRPr="0088193B">
              <w:rPr>
                <w:b/>
              </w:rPr>
              <w:t>30</w:t>
            </w:r>
          </w:p>
        </w:tc>
        <w:tc>
          <w:tcPr>
            <w:tcW w:w="0" w:type="auto"/>
            <w:tcBorders>
              <w:left w:val="double" w:sz="4" w:space="0" w:color="auto"/>
            </w:tcBorders>
            <w:vAlign w:val="center"/>
          </w:tcPr>
          <w:p w14:paraId="4019BC5C" w14:textId="77777777" w:rsidR="00F2467A" w:rsidRPr="0088193B" w:rsidRDefault="00F2467A" w:rsidP="006B1B3D">
            <w:pPr>
              <w:pStyle w:val="TAC"/>
            </w:pPr>
            <w:r w:rsidRPr="0088193B">
              <w:t>6</w:t>
            </w:r>
          </w:p>
        </w:tc>
        <w:tc>
          <w:tcPr>
            <w:tcW w:w="0" w:type="auto"/>
            <w:vMerge/>
            <w:vAlign w:val="center"/>
          </w:tcPr>
          <w:p w14:paraId="365BD9FB" w14:textId="77777777" w:rsidR="00F2467A" w:rsidRPr="0088193B" w:rsidRDefault="00F2467A" w:rsidP="006B1B3D">
            <w:pPr>
              <w:pStyle w:val="TAC"/>
            </w:pPr>
          </w:p>
        </w:tc>
      </w:tr>
      <w:tr w:rsidR="00F2467A" w:rsidRPr="0088193B" w14:paraId="738BDA7E" w14:textId="77777777" w:rsidTr="007563D7">
        <w:trPr>
          <w:cantSplit/>
        </w:trPr>
        <w:tc>
          <w:tcPr>
            <w:tcW w:w="0" w:type="auto"/>
            <w:tcBorders>
              <w:right w:val="double" w:sz="4" w:space="0" w:color="auto"/>
            </w:tcBorders>
            <w:shd w:val="clear" w:color="auto" w:fill="auto"/>
            <w:vAlign w:val="center"/>
          </w:tcPr>
          <w:p w14:paraId="5F876688" w14:textId="77777777" w:rsidR="00F2467A" w:rsidRPr="0088193B" w:rsidRDefault="00F2467A" w:rsidP="006B1B3D">
            <w:pPr>
              <w:pStyle w:val="TAC"/>
              <w:rPr>
                <w:b/>
              </w:rPr>
            </w:pPr>
            <w:r w:rsidRPr="0088193B">
              <w:rPr>
                <w:b/>
              </w:rPr>
              <w:t>31</w:t>
            </w:r>
          </w:p>
        </w:tc>
        <w:tc>
          <w:tcPr>
            <w:tcW w:w="0" w:type="auto"/>
            <w:tcBorders>
              <w:left w:val="double" w:sz="4" w:space="0" w:color="auto"/>
            </w:tcBorders>
            <w:vAlign w:val="center"/>
          </w:tcPr>
          <w:p w14:paraId="68754665" w14:textId="77777777" w:rsidR="00F2467A" w:rsidRPr="0088193B" w:rsidRDefault="00F2467A" w:rsidP="006B1B3D">
            <w:pPr>
              <w:pStyle w:val="TAC"/>
            </w:pPr>
            <w:r w:rsidRPr="0088193B">
              <w:t>8</w:t>
            </w:r>
          </w:p>
        </w:tc>
        <w:tc>
          <w:tcPr>
            <w:tcW w:w="0" w:type="auto"/>
            <w:vMerge/>
            <w:vAlign w:val="center"/>
          </w:tcPr>
          <w:p w14:paraId="761A8C78" w14:textId="77777777" w:rsidR="00F2467A" w:rsidRPr="0088193B" w:rsidRDefault="00F2467A" w:rsidP="006B1B3D">
            <w:pPr>
              <w:pStyle w:val="TAC"/>
            </w:pPr>
          </w:p>
        </w:tc>
      </w:tr>
    </w:tbl>
    <w:p w14:paraId="5749FA33" w14:textId="77777777" w:rsidR="00F2467A" w:rsidRPr="0088193B" w:rsidRDefault="00F2467A" w:rsidP="00F2467A">
      <w:pPr>
        <w:rPr>
          <w:lang w:eastAsia="zh-CN"/>
        </w:rPr>
      </w:pPr>
    </w:p>
    <w:p w14:paraId="4C105C0E" w14:textId="77777777" w:rsidR="00F2467A" w:rsidRPr="0088193B" w:rsidRDefault="00F2467A" w:rsidP="00F2467A">
      <w:r w:rsidRPr="0088193B">
        <w:t>[TS 36.213 clause 7.1.7.2]</w:t>
      </w:r>
    </w:p>
    <w:p w14:paraId="2AA863A6" w14:textId="77777777" w:rsidR="00F2467A" w:rsidRPr="0088193B" w:rsidRDefault="00F2467A" w:rsidP="00F2467A">
      <w:pPr>
        <w:rPr>
          <w:rFonts w:eastAsia="MS Mincho"/>
        </w:rPr>
      </w:pPr>
      <w:r w:rsidRPr="0088193B">
        <w:t xml:space="preserve">If the DCI CRC </w:t>
      </w:r>
      <w:r w:rsidRPr="0088193B">
        <w:rPr>
          <w:lang w:eastAsia="ko-KR"/>
        </w:rPr>
        <w:t>is scrambled by P-RNTI, RA-RNTI, or SI-RNTI then</w:t>
      </w:r>
    </w:p>
    <w:p w14:paraId="190393A0" w14:textId="77777777" w:rsidR="00F2467A" w:rsidRPr="0088193B" w:rsidRDefault="00F2467A" w:rsidP="00F2467A">
      <w:r w:rsidRPr="0088193B">
        <w:t>...</w:t>
      </w:r>
    </w:p>
    <w:p w14:paraId="39431D12" w14:textId="77777777" w:rsidR="00F2467A" w:rsidRPr="0088193B" w:rsidRDefault="00F2467A" w:rsidP="00F2467A">
      <w:pPr>
        <w:rPr>
          <w:lang w:eastAsia="zh-CN"/>
        </w:rPr>
      </w:pPr>
      <w:r w:rsidRPr="0088193B">
        <w:rPr>
          <w:lang w:eastAsia="ko-KR"/>
        </w:rPr>
        <w:t>Else</w:t>
      </w:r>
      <w:r w:rsidRPr="0088193B">
        <w:rPr>
          <w:lang w:eastAsia="zh-CN"/>
        </w:rPr>
        <w:t xml:space="preserve"> </w:t>
      </w:r>
      <w:r w:rsidRPr="0088193B">
        <w:t xml:space="preserve">if the higher layer parameter </w:t>
      </w:r>
      <w:r w:rsidRPr="0088193B">
        <w:rPr>
          <w:i/>
        </w:rPr>
        <w:t>altCQI-Table-r12</w:t>
      </w:r>
      <w:r w:rsidRPr="0088193B">
        <w:rPr>
          <w:lang w:eastAsia="zh-CN"/>
        </w:rPr>
        <w:t xml:space="preserve"> is configured</w:t>
      </w:r>
      <w:r w:rsidRPr="0088193B">
        <w:t>, then</w:t>
      </w:r>
    </w:p>
    <w:p w14:paraId="5EBEFB00" w14:textId="77777777" w:rsidR="00F2467A" w:rsidRPr="0088193B" w:rsidRDefault="00F2467A" w:rsidP="00F2467A">
      <w:pPr>
        <w:pStyle w:val="B10"/>
        <w:rPr>
          <w:lang w:eastAsia="zh-CN"/>
        </w:rPr>
      </w:pPr>
      <w:r w:rsidRPr="0088193B">
        <w:rPr>
          <w:lang w:eastAsia="zh-CN"/>
        </w:rPr>
        <w:t>…</w:t>
      </w:r>
    </w:p>
    <w:p w14:paraId="5FB0296E" w14:textId="77777777" w:rsidR="00F2467A" w:rsidRPr="0088193B" w:rsidRDefault="00F2467A" w:rsidP="00F2467A">
      <w:pPr>
        <w:pStyle w:val="B10"/>
      </w:pPr>
      <w:r w:rsidRPr="0088193B">
        <w:t>-</w:t>
      </w:r>
      <w:r w:rsidRPr="0088193B">
        <w:tab/>
        <w:t>for DCI format 1/1B/1D/2/2A/2B/2C/2D with CRC scrambled by C-RNTI</w:t>
      </w:r>
    </w:p>
    <w:p w14:paraId="04325986" w14:textId="77777777" w:rsidR="00F2467A" w:rsidRPr="0088193B" w:rsidRDefault="00F2467A" w:rsidP="00F2467A">
      <w:pPr>
        <w:pStyle w:val="B2"/>
      </w:pPr>
      <w:r w:rsidRPr="0088193B">
        <w:t>-</w:t>
      </w:r>
      <w:r w:rsidRPr="0088193B">
        <w:tab/>
        <w:t xml:space="preserve">for </w:t>
      </w:r>
      <w:r w:rsidRPr="0088193B">
        <w:rPr>
          <w:position w:val="-12"/>
        </w:rPr>
        <w:object w:dxaOrig="1359" w:dyaOrig="380" w14:anchorId="5D3EFFEE">
          <v:shape id="_x0000_i2809" type="#_x0000_t75" style="width:57pt;height:15.75pt" o:ole="">
            <v:imagedata r:id="rId1870" o:title=""/>
          </v:shape>
          <o:OLEObject Type="Embed" ProgID="Equation.3" ShapeID="_x0000_i2809" DrawAspect="Content" ObjectID="_1799747295" r:id="rId1981"/>
        </w:object>
      </w:r>
      <w:r w:rsidRPr="0088193B">
        <w:t>, the UE shall first determine the TBS index (</w:t>
      </w:r>
      <w:r w:rsidRPr="0088193B">
        <w:rPr>
          <w:position w:val="-10"/>
        </w:rPr>
        <w:object w:dxaOrig="400" w:dyaOrig="340" w14:anchorId="54ED3204">
          <v:shape id="_x0000_i2810" type="#_x0000_t75" style="width:20.25pt;height:16.5pt" o:ole="">
            <v:imagedata r:id="rId598" o:title=""/>
          </v:shape>
          <o:OLEObject Type="Embed" ProgID="Equation.3" ShapeID="_x0000_i2810" DrawAspect="Content" ObjectID="_1799747296" r:id="rId1982"/>
        </w:object>
      </w:r>
      <w:r w:rsidRPr="0088193B">
        <w:t>) using</w:t>
      </w:r>
      <w:r w:rsidRPr="0088193B">
        <w:rPr>
          <w:position w:val="-10"/>
        </w:rPr>
        <w:object w:dxaOrig="440" w:dyaOrig="340" w14:anchorId="2AA49427">
          <v:shape id="_x0000_i2811" type="#_x0000_t75" style="width:21.75pt;height:16.5pt" o:ole="">
            <v:imagedata r:id="rId180" o:title=""/>
          </v:shape>
          <o:OLEObject Type="Embed" ProgID="Equation.3" ShapeID="_x0000_i2811" DrawAspect="Content" ObjectID="_1799747297" r:id="rId1983"/>
        </w:object>
      </w:r>
      <w:r w:rsidRPr="0088193B">
        <w:t>and Table 7.1.7.1-1A</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1AA12720" w14:textId="77777777" w:rsidR="00F2467A" w:rsidRPr="0088193B" w:rsidRDefault="00F2467A" w:rsidP="00F2467A">
      <w:pPr>
        <w:pStyle w:val="B2"/>
      </w:pPr>
      <w:r w:rsidRPr="0088193B">
        <w:t>-</w:t>
      </w:r>
      <w:r w:rsidRPr="0088193B">
        <w:tab/>
        <w:t xml:space="preserve">for </w:t>
      </w:r>
      <w:r w:rsidRPr="0088193B">
        <w:rPr>
          <w:position w:val="-12"/>
        </w:rPr>
        <w:object w:dxaOrig="1460" w:dyaOrig="380" w14:anchorId="06D467B3">
          <v:shape id="_x0000_i2812" type="#_x0000_t75" style="width:60.75pt;height:15.75pt" o:ole="">
            <v:imagedata r:id="rId1874" o:title=""/>
          </v:shape>
          <o:OLEObject Type="Embed" ProgID="Equation.3" ShapeID="_x0000_i2812" DrawAspect="Content" ObjectID="_1799747298" r:id="rId1984"/>
        </w:object>
      </w:r>
      <w:r w:rsidRPr="0088193B">
        <w:t xml:space="preserve">, the TBS is assumed to be as determined from DCI transported in the latest PDCCH/EPDCCH for the same transport block using </w:t>
      </w:r>
      <w:r w:rsidRPr="0088193B">
        <w:rPr>
          <w:position w:val="-12"/>
        </w:rPr>
        <w:object w:dxaOrig="1300" w:dyaOrig="380" w14:anchorId="1D9AF51A">
          <v:shape id="_x0000_i2813" type="#_x0000_t75" style="width:54.75pt;height:15.75pt" o:ole="">
            <v:imagedata r:id="rId1864" o:title=""/>
          </v:shape>
          <o:OLEObject Type="Embed" ProgID="Equation.3" ShapeID="_x0000_i2813" DrawAspect="Content" ObjectID="_1799747299" r:id="rId1985"/>
        </w:object>
      </w:r>
      <w:r w:rsidRPr="0088193B">
        <w:t>.</w:t>
      </w:r>
    </w:p>
    <w:p w14:paraId="3366A801" w14:textId="77777777" w:rsidR="00F2467A" w:rsidRPr="0088193B" w:rsidRDefault="00F2467A" w:rsidP="00F2467A">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5CB9AD53">
          <v:shape id="_x0000_i2814" type="#_x0000_t75" style="width:36.75pt;height:15.75pt" o:ole="">
            <v:imagedata r:id="rId1868" o:title=""/>
          </v:shape>
          <o:OLEObject Type="Embed" ProgID="Equation.3" ShapeID="_x0000_i2814" DrawAspect="Content" ObjectID="_1799747300" r:id="rId1986"/>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0447FCBE" w14:textId="77777777" w:rsidR="00F2467A" w:rsidRPr="0088193B" w:rsidRDefault="00F2467A" w:rsidP="00F2467A">
      <w:r w:rsidRPr="0088193B">
        <w:t>else</w:t>
      </w:r>
    </w:p>
    <w:p w14:paraId="58B7B859" w14:textId="77777777" w:rsidR="00F2467A" w:rsidRPr="0088193B" w:rsidRDefault="00F2467A" w:rsidP="00F2467A">
      <w:pPr>
        <w:rPr>
          <w:lang w:eastAsia="zh-CN"/>
        </w:rPr>
      </w:pPr>
      <w:r w:rsidRPr="0088193B">
        <w:rPr>
          <w:lang w:eastAsia="zh-CN"/>
        </w:rPr>
        <w:t>…</w:t>
      </w:r>
    </w:p>
    <w:p w14:paraId="1B28186F" w14:textId="77777777" w:rsidR="00F2467A" w:rsidRPr="0088193B" w:rsidRDefault="00F2467A" w:rsidP="00F2467A">
      <w:pPr>
        <w:rPr>
          <w:lang w:eastAsia="zh-CN"/>
        </w:rPr>
      </w:pPr>
      <w:r w:rsidRPr="0088193B">
        <w:t>The NDI and HARQ process ID, as signalled on PDCCH, and the TBS, as determined above, shall be delivered to higher layers.</w:t>
      </w:r>
    </w:p>
    <w:p w14:paraId="6C3E1597" w14:textId="77777777" w:rsidR="00F2467A" w:rsidRPr="0088193B" w:rsidRDefault="00F2467A" w:rsidP="00F2467A">
      <w:r w:rsidRPr="0088193B">
        <w:t>[TS 36.213 clause 7.1.7.2.1]</w:t>
      </w:r>
    </w:p>
    <w:p w14:paraId="24CF35B2" w14:textId="77777777" w:rsidR="00F2467A" w:rsidRPr="0088193B" w:rsidRDefault="00F2467A" w:rsidP="00F2467A">
      <w:r w:rsidRPr="0088193B">
        <w:t>For</w:t>
      </w:r>
      <w:r w:rsidRPr="0088193B">
        <w:rPr>
          <w:position w:val="-10"/>
        </w:rPr>
        <w:object w:dxaOrig="1260" w:dyaOrig="340" w14:anchorId="5A3B42E9">
          <v:shape id="_x0000_i2815" type="#_x0000_t75" style="width:63pt;height:16.5pt" o:ole="">
            <v:imagedata r:id="rId1026" o:title=""/>
          </v:shape>
          <o:OLEObject Type="Embed" ProgID="Equation.3" ShapeID="_x0000_i2815" DrawAspect="Content" ObjectID="_1799747301" r:id="rId1987"/>
        </w:object>
      </w:r>
      <w:r w:rsidRPr="0088193B">
        <w:t>, the TBS is given by the (</w:t>
      </w:r>
      <w:r w:rsidRPr="0088193B">
        <w:rPr>
          <w:position w:val="-10"/>
        </w:rPr>
        <w:object w:dxaOrig="400" w:dyaOrig="340" w14:anchorId="2E82C4DB">
          <v:shape id="_x0000_i2816" type="#_x0000_t75" style="width:20.25pt;height:16.5pt" o:ole="">
            <v:imagedata r:id="rId598" o:title=""/>
          </v:shape>
          <o:OLEObject Type="Embed" ProgID="Equation.3" ShapeID="_x0000_i2816" DrawAspect="Content" ObjectID="_1799747302" r:id="rId1988"/>
        </w:object>
      </w:r>
      <w:r w:rsidRPr="0088193B">
        <w:t>,</w:t>
      </w:r>
      <w:r w:rsidRPr="0088193B">
        <w:rPr>
          <w:position w:val="-10"/>
        </w:rPr>
        <w:object w:dxaOrig="480" w:dyaOrig="340" w14:anchorId="69C6C1B9">
          <v:shape id="_x0000_i2817" type="#_x0000_t75" style="width:24.75pt;height:16.5pt" o:ole="">
            <v:imagedata r:id="rId182" o:title=""/>
          </v:shape>
          <o:OLEObject Type="Embed" ProgID="Equation.3" ShapeID="_x0000_i2817" DrawAspect="Content" ObjectID="_1799747303" r:id="rId1989"/>
        </w:object>
      </w:r>
      <w:r w:rsidRPr="0088193B">
        <w:t>) entry of Table 7.1.7.2.1-1.</w:t>
      </w:r>
    </w:p>
    <w:p w14:paraId="3C4BC09C" w14:textId="77777777" w:rsidR="00F2467A" w:rsidRPr="0088193B" w:rsidRDefault="00F2467A" w:rsidP="00D17971">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717"/>
        <w:gridCol w:w="717"/>
        <w:gridCol w:w="717"/>
        <w:gridCol w:w="717"/>
        <w:gridCol w:w="717"/>
        <w:gridCol w:w="717"/>
        <w:gridCol w:w="717"/>
        <w:gridCol w:w="717"/>
        <w:gridCol w:w="717"/>
        <w:gridCol w:w="717"/>
      </w:tblGrid>
      <w:tr w:rsidR="00F2467A" w:rsidRPr="0088193B" w14:paraId="036B1678" w14:textId="77777777" w:rsidTr="007563D7">
        <w:trPr>
          <w:cantSplit/>
          <w:jc w:val="center"/>
        </w:trPr>
        <w:tc>
          <w:tcPr>
            <w:tcW w:w="616" w:type="dxa"/>
            <w:vMerge w:val="restart"/>
            <w:tcBorders>
              <w:right w:val="double" w:sz="4" w:space="0" w:color="auto"/>
            </w:tcBorders>
            <w:shd w:val="clear" w:color="auto" w:fill="E0E0E0"/>
            <w:vAlign w:val="center"/>
          </w:tcPr>
          <w:p w14:paraId="4128FD6F" w14:textId="77777777" w:rsidR="00F2467A" w:rsidRPr="0088193B" w:rsidRDefault="00F2467A" w:rsidP="007563D7">
            <w:pPr>
              <w:pStyle w:val="TAH"/>
              <w:rPr>
                <w:rFonts w:cs="Arial"/>
                <w:szCs w:val="18"/>
              </w:rPr>
            </w:pPr>
            <w:r w:rsidRPr="0088193B">
              <w:rPr>
                <w:rFonts w:cs="Arial"/>
                <w:position w:val="-10"/>
                <w:szCs w:val="18"/>
              </w:rPr>
              <w:object w:dxaOrig="400" w:dyaOrig="340" w14:anchorId="0902D0F1">
                <v:shape id="_x0000_i2818" type="#_x0000_t75" style="width:20.25pt;height:16.5pt" o:ole="">
                  <v:imagedata r:id="rId598" o:title=""/>
                </v:shape>
                <o:OLEObject Type="Embed" ProgID="Equation.3" ShapeID="_x0000_i2818" DrawAspect="Content" ObjectID="_1799747304" r:id="rId1990"/>
              </w:object>
            </w:r>
          </w:p>
        </w:tc>
        <w:tc>
          <w:tcPr>
            <w:tcW w:w="0" w:type="auto"/>
            <w:gridSpan w:val="10"/>
            <w:tcBorders>
              <w:left w:val="double" w:sz="4" w:space="0" w:color="auto"/>
            </w:tcBorders>
            <w:shd w:val="clear" w:color="auto" w:fill="E0E0E0"/>
            <w:vAlign w:val="center"/>
          </w:tcPr>
          <w:p w14:paraId="5C8F6037" w14:textId="77777777" w:rsidR="00F2467A" w:rsidRPr="0088193B" w:rsidRDefault="00F2467A" w:rsidP="007563D7">
            <w:pPr>
              <w:pStyle w:val="TAH"/>
              <w:rPr>
                <w:rFonts w:cs="Arial"/>
                <w:szCs w:val="18"/>
              </w:rPr>
            </w:pPr>
            <w:r w:rsidRPr="0088193B">
              <w:rPr>
                <w:rFonts w:cs="Arial"/>
                <w:position w:val="-10"/>
                <w:szCs w:val="18"/>
              </w:rPr>
              <w:object w:dxaOrig="480" w:dyaOrig="340" w14:anchorId="4C167542">
                <v:shape id="_x0000_i2819" type="#_x0000_t75" style="width:24.75pt;height:16.5pt" o:ole="">
                  <v:imagedata r:id="rId182" o:title=""/>
                </v:shape>
                <o:OLEObject Type="Embed" ProgID="Equation.3" ShapeID="_x0000_i2819" DrawAspect="Content" ObjectID="_1799747305" r:id="rId1991"/>
              </w:object>
            </w:r>
          </w:p>
        </w:tc>
      </w:tr>
      <w:tr w:rsidR="00F2467A" w:rsidRPr="0088193B" w14:paraId="6250816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E49B011" w14:textId="77777777" w:rsidR="00F2467A" w:rsidRPr="0088193B" w:rsidRDefault="00F2467A"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BF4580A" w14:textId="77777777" w:rsidR="00F2467A" w:rsidRPr="0088193B" w:rsidRDefault="00F2467A" w:rsidP="007563D7">
            <w:pPr>
              <w:pStyle w:val="TAH"/>
              <w:rPr>
                <w:rFonts w:cs="Arial"/>
                <w:szCs w:val="18"/>
              </w:rPr>
            </w:pPr>
            <w:r w:rsidRPr="0088193B">
              <w:rPr>
                <w:rFonts w:cs="Arial"/>
                <w:szCs w:val="18"/>
              </w:rPr>
              <w:t>1</w:t>
            </w:r>
          </w:p>
        </w:tc>
        <w:tc>
          <w:tcPr>
            <w:tcW w:w="0" w:type="auto"/>
            <w:tcBorders>
              <w:bottom w:val="double" w:sz="4" w:space="0" w:color="auto"/>
            </w:tcBorders>
            <w:shd w:val="clear" w:color="auto" w:fill="E0E0E0"/>
            <w:vAlign w:val="center"/>
          </w:tcPr>
          <w:p w14:paraId="57E245A2" w14:textId="77777777" w:rsidR="00F2467A" w:rsidRPr="0088193B" w:rsidRDefault="00F2467A" w:rsidP="007563D7">
            <w:pPr>
              <w:pStyle w:val="TAH"/>
              <w:rPr>
                <w:rFonts w:cs="Arial"/>
                <w:szCs w:val="18"/>
              </w:rPr>
            </w:pPr>
            <w:r w:rsidRPr="0088193B">
              <w:rPr>
                <w:rFonts w:cs="Arial"/>
                <w:szCs w:val="18"/>
              </w:rPr>
              <w:t>2</w:t>
            </w:r>
          </w:p>
        </w:tc>
        <w:tc>
          <w:tcPr>
            <w:tcW w:w="0" w:type="auto"/>
            <w:tcBorders>
              <w:bottom w:val="double" w:sz="4" w:space="0" w:color="auto"/>
            </w:tcBorders>
            <w:shd w:val="clear" w:color="auto" w:fill="E0E0E0"/>
            <w:vAlign w:val="center"/>
          </w:tcPr>
          <w:p w14:paraId="1E963511" w14:textId="77777777" w:rsidR="00F2467A" w:rsidRPr="0088193B" w:rsidRDefault="00F2467A" w:rsidP="007563D7">
            <w:pPr>
              <w:pStyle w:val="TAH"/>
              <w:rPr>
                <w:rFonts w:cs="Arial"/>
                <w:szCs w:val="18"/>
              </w:rPr>
            </w:pPr>
            <w:r w:rsidRPr="0088193B">
              <w:rPr>
                <w:rFonts w:cs="Arial"/>
                <w:szCs w:val="18"/>
              </w:rPr>
              <w:t>3</w:t>
            </w:r>
          </w:p>
        </w:tc>
        <w:tc>
          <w:tcPr>
            <w:tcW w:w="0" w:type="auto"/>
            <w:tcBorders>
              <w:bottom w:val="double" w:sz="4" w:space="0" w:color="auto"/>
            </w:tcBorders>
            <w:shd w:val="clear" w:color="auto" w:fill="E0E0E0"/>
            <w:vAlign w:val="center"/>
          </w:tcPr>
          <w:p w14:paraId="037E7F28" w14:textId="77777777" w:rsidR="00F2467A" w:rsidRPr="0088193B" w:rsidRDefault="00F2467A" w:rsidP="007563D7">
            <w:pPr>
              <w:pStyle w:val="TAH"/>
              <w:rPr>
                <w:rFonts w:cs="Arial"/>
                <w:szCs w:val="18"/>
              </w:rPr>
            </w:pPr>
            <w:r w:rsidRPr="0088193B">
              <w:rPr>
                <w:rFonts w:cs="Arial"/>
                <w:szCs w:val="18"/>
              </w:rPr>
              <w:t>4</w:t>
            </w:r>
          </w:p>
        </w:tc>
        <w:tc>
          <w:tcPr>
            <w:tcW w:w="0" w:type="auto"/>
            <w:tcBorders>
              <w:bottom w:val="double" w:sz="4" w:space="0" w:color="auto"/>
            </w:tcBorders>
            <w:shd w:val="clear" w:color="auto" w:fill="E0E0E0"/>
            <w:vAlign w:val="center"/>
          </w:tcPr>
          <w:p w14:paraId="26E0DAEE" w14:textId="77777777" w:rsidR="00F2467A" w:rsidRPr="0088193B" w:rsidRDefault="00F2467A" w:rsidP="007563D7">
            <w:pPr>
              <w:pStyle w:val="TAH"/>
              <w:rPr>
                <w:rFonts w:cs="Arial"/>
                <w:szCs w:val="18"/>
              </w:rPr>
            </w:pPr>
            <w:r w:rsidRPr="0088193B">
              <w:rPr>
                <w:rFonts w:cs="Arial"/>
                <w:szCs w:val="18"/>
              </w:rPr>
              <w:t>5</w:t>
            </w:r>
          </w:p>
        </w:tc>
        <w:tc>
          <w:tcPr>
            <w:tcW w:w="0" w:type="auto"/>
            <w:tcBorders>
              <w:bottom w:val="double" w:sz="4" w:space="0" w:color="auto"/>
            </w:tcBorders>
            <w:shd w:val="clear" w:color="auto" w:fill="E0E0E0"/>
            <w:vAlign w:val="center"/>
          </w:tcPr>
          <w:p w14:paraId="1B3B952F" w14:textId="77777777" w:rsidR="00F2467A" w:rsidRPr="0088193B" w:rsidRDefault="00F2467A" w:rsidP="007563D7">
            <w:pPr>
              <w:pStyle w:val="TAH"/>
              <w:rPr>
                <w:rFonts w:cs="Arial"/>
                <w:szCs w:val="18"/>
              </w:rPr>
            </w:pPr>
            <w:r w:rsidRPr="0088193B">
              <w:rPr>
                <w:rFonts w:cs="Arial"/>
                <w:szCs w:val="18"/>
              </w:rPr>
              <w:t>6</w:t>
            </w:r>
          </w:p>
        </w:tc>
        <w:tc>
          <w:tcPr>
            <w:tcW w:w="0" w:type="auto"/>
            <w:tcBorders>
              <w:bottom w:val="double" w:sz="4" w:space="0" w:color="auto"/>
            </w:tcBorders>
            <w:shd w:val="clear" w:color="auto" w:fill="E0E0E0"/>
            <w:vAlign w:val="center"/>
          </w:tcPr>
          <w:p w14:paraId="57D6F2CE" w14:textId="77777777" w:rsidR="00F2467A" w:rsidRPr="0088193B" w:rsidRDefault="00F2467A" w:rsidP="007563D7">
            <w:pPr>
              <w:pStyle w:val="TAH"/>
              <w:rPr>
                <w:rFonts w:cs="Arial"/>
                <w:szCs w:val="18"/>
              </w:rPr>
            </w:pPr>
            <w:r w:rsidRPr="0088193B">
              <w:rPr>
                <w:rFonts w:cs="Arial"/>
                <w:szCs w:val="18"/>
              </w:rPr>
              <w:t>7</w:t>
            </w:r>
          </w:p>
        </w:tc>
        <w:tc>
          <w:tcPr>
            <w:tcW w:w="0" w:type="auto"/>
            <w:tcBorders>
              <w:bottom w:val="double" w:sz="4" w:space="0" w:color="auto"/>
            </w:tcBorders>
            <w:shd w:val="clear" w:color="auto" w:fill="E0E0E0"/>
            <w:vAlign w:val="center"/>
          </w:tcPr>
          <w:p w14:paraId="6C2DB4A8" w14:textId="77777777" w:rsidR="00F2467A" w:rsidRPr="0088193B" w:rsidRDefault="00F2467A" w:rsidP="007563D7">
            <w:pPr>
              <w:pStyle w:val="TAH"/>
              <w:rPr>
                <w:rFonts w:cs="Arial"/>
                <w:szCs w:val="18"/>
              </w:rPr>
            </w:pPr>
            <w:r w:rsidRPr="0088193B">
              <w:rPr>
                <w:rFonts w:cs="Arial"/>
                <w:szCs w:val="18"/>
              </w:rPr>
              <w:t>8</w:t>
            </w:r>
          </w:p>
        </w:tc>
        <w:tc>
          <w:tcPr>
            <w:tcW w:w="0" w:type="auto"/>
            <w:tcBorders>
              <w:bottom w:val="double" w:sz="4" w:space="0" w:color="auto"/>
            </w:tcBorders>
            <w:shd w:val="clear" w:color="auto" w:fill="E0E0E0"/>
            <w:vAlign w:val="center"/>
          </w:tcPr>
          <w:p w14:paraId="3078797C" w14:textId="77777777" w:rsidR="00F2467A" w:rsidRPr="0088193B" w:rsidRDefault="00F2467A" w:rsidP="007563D7">
            <w:pPr>
              <w:pStyle w:val="TAH"/>
              <w:rPr>
                <w:rFonts w:cs="Arial"/>
                <w:szCs w:val="18"/>
              </w:rPr>
            </w:pPr>
            <w:r w:rsidRPr="0088193B">
              <w:rPr>
                <w:rFonts w:cs="Arial"/>
                <w:szCs w:val="18"/>
              </w:rPr>
              <w:t>9</w:t>
            </w:r>
          </w:p>
        </w:tc>
        <w:tc>
          <w:tcPr>
            <w:tcW w:w="0" w:type="auto"/>
            <w:tcBorders>
              <w:bottom w:val="double" w:sz="4" w:space="0" w:color="auto"/>
            </w:tcBorders>
            <w:shd w:val="clear" w:color="auto" w:fill="E0E0E0"/>
            <w:vAlign w:val="center"/>
          </w:tcPr>
          <w:p w14:paraId="18D9459E" w14:textId="77777777" w:rsidR="00F2467A" w:rsidRPr="0088193B" w:rsidRDefault="00F2467A" w:rsidP="007563D7">
            <w:pPr>
              <w:pStyle w:val="TAH"/>
              <w:rPr>
                <w:rFonts w:cs="Arial"/>
                <w:szCs w:val="18"/>
              </w:rPr>
            </w:pPr>
            <w:r w:rsidRPr="0088193B">
              <w:rPr>
                <w:rFonts w:cs="Arial"/>
                <w:szCs w:val="18"/>
              </w:rPr>
              <w:t>10</w:t>
            </w:r>
          </w:p>
        </w:tc>
      </w:tr>
      <w:tr w:rsidR="00F2467A" w:rsidRPr="0088193B" w14:paraId="388A3F4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5807547"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6C1FF51D" w14:textId="77777777" w:rsidR="00F2467A" w:rsidRPr="0088193B" w:rsidRDefault="00F2467A" w:rsidP="006B1B3D">
            <w:pPr>
              <w:pStyle w:val="TAC"/>
            </w:pPr>
            <w:r w:rsidRPr="0088193B">
              <w:t>16</w:t>
            </w:r>
          </w:p>
        </w:tc>
        <w:tc>
          <w:tcPr>
            <w:tcW w:w="0" w:type="auto"/>
            <w:tcBorders>
              <w:top w:val="double" w:sz="4" w:space="0" w:color="auto"/>
            </w:tcBorders>
            <w:vAlign w:val="center"/>
          </w:tcPr>
          <w:p w14:paraId="210B4EF3" w14:textId="77777777" w:rsidR="00F2467A" w:rsidRPr="0088193B" w:rsidRDefault="00F2467A" w:rsidP="006B1B3D">
            <w:pPr>
              <w:pStyle w:val="TAC"/>
            </w:pPr>
            <w:r w:rsidRPr="0088193B">
              <w:t>32</w:t>
            </w:r>
          </w:p>
        </w:tc>
        <w:tc>
          <w:tcPr>
            <w:tcW w:w="0" w:type="auto"/>
            <w:tcBorders>
              <w:top w:val="double" w:sz="4" w:space="0" w:color="auto"/>
            </w:tcBorders>
            <w:vAlign w:val="center"/>
          </w:tcPr>
          <w:p w14:paraId="49E08C08" w14:textId="77777777" w:rsidR="00F2467A" w:rsidRPr="0088193B" w:rsidRDefault="00F2467A" w:rsidP="006B1B3D">
            <w:pPr>
              <w:pStyle w:val="TAC"/>
            </w:pPr>
            <w:r w:rsidRPr="0088193B">
              <w:t>56</w:t>
            </w:r>
          </w:p>
        </w:tc>
        <w:tc>
          <w:tcPr>
            <w:tcW w:w="0" w:type="auto"/>
            <w:tcBorders>
              <w:top w:val="double" w:sz="4" w:space="0" w:color="auto"/>
            </w:tcBorders>
            <w:vAlign w:val="center"/>
          </w:tcPr>
          <w:p w14:paraId="4668DAE2" w14:textId="77777777" w:rsidR="00F2467A" w:rsidRPr="0088193B" w:rsidRDefault="00F2467A" w:rsidP="006B1B3D">
            <w:pPr>
              <w:pStyle w:val="TAC"/>
            </w:pPr>
            <w:r w:rsidRPr="0088193B">
              <w:t>88</w:t>
            </w:r>
          </w:p>
        </w:tc>
        <w:tc>
          <w:tcPr>
            <w:tcW w:w="0" w:type="auto"/>
            <w:tcBorders>
              <w:top w:val="double" w:sz="4" w:space="0" w:color="auto"/>
            </w:tcBorders>
            <w:vAlign w:val="center"/>
          </w:tcPr>
          <w:p w14:paraId="3FA1F0FC" w14:textId="77777777" w:rsidR="00F2467A" w:rsidRPr="0088193B" w:rsidRDefault="00F2467A" w:rsidP="006B1B3D">
            <w:pPr>
              <w:pStyle w:val="TAC"/>
            </w:pPr>
            <w:r w:rsidRPr="0088193B">
              <w:t>120</w:t>
            </w:r>
          </w:p>
        </w:tc>
        <w:tc>
          <w:tcPr>
            <w:tcW w:w="0" w:type="auto"/>
            <w:tcBorders>
              <w:top w:val="double" w:sz="4" w:space="0" w:color="auto"/>
            </w:tcBorders>
            <w:vAlign w:val="center"/>
          </w:tcPr>
          <w:p w14:paraId="42A6C811" w14:textId="77777777" w:rsidR="00F2467A" w:rsidRPr="0088193B" w:rsidRDefault="00F2467A" w:rsidP="006B1B3D">
            <w:pPr>
              <w:pStyle w:val="TAC"/>
            </w:pPr>
            <w:r w:rsidRPr="0088193B">
              <w:t>152</w:t>
            </w:r>
          </w:p>
        </w:tc>
        <w:tc>
          <w:tcPr>
            <w:tcW w:w="0" w:type="auto"/>
            <w:tcBorders>
              <w:top w:val="double" w:sz="4" w:space="0" w:color="auto"/>
            </w:tcBorders>
            <w:vAlign w:val="center"/>
          </w:tcPr>
          <w:p w14:paraId="135609D2" w14:textId="77777777" w:rsidR="00F2467A" w:rsidRPr="0088193B" w:rsidRDefault="00F2467A" w:rsidP="006B1B3D">
            <w:pPr>
              <w:pStyle w:val="TAC"/>
            </w:pPr>
            <w:r w:rsidRPr="0088193B">
              <w:t>176</w:t>
            </w:r>
          </w:p>
        </w:tc>
        <w:tc>
          <w:tcPr>
            <w:tcW w:w="0" w:type="auto"/>
            <w:tcBorders>
              <w:top w:val="double" w:sz="4" w:space="0" w:color="auto"/>
            </w:tcBorders>
            <w:vAlign w:val="center"/>
          </w:tcPr>
          <w:p w14:paraId="66C3885D" w14:textId="77777777" w:rsidR="00F2467A" w:rsidRPr="0088193B" w:rsidRDefault="00F2467A" w:rsidP="006B1B3D">
            <w:pPr>
              <w:pStyle w:val="TAC"/>
            </w:pPr>
            <w:r w:rsidRPr="0088193B">
              <w:t>208</w:t>
            </w:r>
          </w:p>
        </w:tc>
        <w:tc>
          <w:tcPr>
            <w:tcW w:w="0" w:type="auto"/>
            <w:tcBorders>
              <w:top w:val="double" w:sz="4" w:space="0" w:color="auto"/>
            </w:tcBorders>
            <w:vAlign w:val="center"/>
          </w:tcPr>
          <w:p w14:paraId="76535822" w14:textId="77777777" w:rsidR="00F2467A" w:rsidRPr="0088193B" w:rsidRDefault="00F2467A" w:rsidP="006B1B3D">
            <w:pPr>
              <w:pStyle w:val="TAC"/>
            </w:pPr>
            <w:r w:rsidRPr="0088193B">
              <w:t>224</w:t>
            </w:r>
          </w:p>
        </w:tc>
        <w:tc>
          <w:tcPr>
            <w:tcW w:w="0" w:type="auto"/>
            <w:tcBorders>
              <w:top w:val="double" w:sz="4" w:space="0" w:color="auto"/>
            </w:tcBorders>
            <w:vAlign w:val="center"/>
          </w:tcPr>
          <w:p w14:paraId="76691652" w14:textId="77777777" w:rsidR="00F2467A" w:rsidRPr="0088193B" w:rsidRDefault="00F2467A" w:rsidP="006B1B3D">
            <w:pPr>
              <w:pStyle w:val="TAC"/>
            </w:pPr>
            <w:r w:rsidRPr="0088193B">
              <w:t>256</w:t>
            </w:r>
          </w:p>
        </w:tc>
      </w:tr>
      <w:tr w:rsidR="00F2467A" w:rsidRPr="0088193B" w14:paraId="0C0EC1BB" w14:textId="77777777" w:rsidTr="007563D7">
        <w:trPr>
          <w:cantSplit/>
          <w:jc w:val="center"/>
        </w:trPr>
        <w:tc>
          <w:tcPr>
            <w:tcW w:w="616" w:type="dxa"/>
            <w:tcBorders>
              <w:right w:val="double" w:sz="4" w:space="0" w:color="auto"/>
            </w:tcBorders>
            <w:shd w:val="clear" w:color="auto" w:fill="auto"/>
            <w:vAlign w:val="center"/>
          </w:tcPr>
          <w:p w14:paraId="2AAB3C06" w14:textId="77777777" w:rsidR="00F2467A" w:rsidRPr="0088193B" w:rsidRDefault="00F2467A" w:rsidP="006B1B3D">
            <w:pPr>
              <w:pStyle w:val="TAC"/>
            </w:pPr>
            <w:r w:rsidRPr="0088193B">
              <w:t>1</w:t>
            </w:r>
          </w:p>
        </w:tc>
        <w:tc>
          <w:tcPr>
            <w:tcW w:w="0" w:type="auto"/>
            <w:tcBorders>
              <w:left w:val="double" w:sz="4" w:space="0" w:color="auto"/>
            </w:tcBorders>
            <w:vAlign w:val="center"/>
          </w:tcPr>
          <w:p w14:paraId="062A7DDC" w14:textId="77777777" w:rsidR="00F2467A" w:rsidRPr="0088193B" w:rsidRDefault="00F2467A" w:rsidP="006B1B3D">
            <w:pPr>
              <w:pStyle w:val="TAC"/>
            </w:pPr>
            <w:r w:rsidRPr="0088193B">
              <w:t>24</w:t>
            </w:r>
          </w:p>
        </w:tc>
        <w:tc>
          <w:tcPr>
            <w:tcW w:w="0" w:type="auto"/>
            <w:vAlign w:val="center"/>
          </w:tcPr>
          <w:p w14:paraId="272B25EF" w14:textId="77777777" w:rsidR="00F2467A" w:rsidRPr="0088193B" w:rsidRDefault="00F2467A" w:rsidP="006B1B3D">
            <w:pPr>
              <w:pStyle w:val="TAC"/>
            </w:pPr>
            <w:r w:rsidRPr="0088193B">
              <w:t>56</w:t>
            </w:r>
          </w:p>
        </w:tc>
        <w:tc>
          <w:tcPr>
            <w:tcW w:w="0" w:type="auto"/>
            <w:vAlign w:val="center"/>
          </w:tcPr>
          <w:p w14:paraId="3D5B0077" w14:textId="77777777" w:rsidR="00F2467A" w:rsidRPr="0088193B" w:rsidRDefault="00F2467A" w:rsidP="006B1B3D">
            <w:pPr>
              <w:pStyle w:val="TAC"/>
            </w:pPr>
            <w:r w:rsidRPr="0088193B">
              <w:t>88</w:t>
            </w:r>
          </w:p>
        </w:tc>
        <w:tc>
          <w:tcPr>
            <w:tcW w:w="0" w:type="auto"/>
            <w:vAlign w:val="center"/>
          </w:tcPr>
          <w:p w14:paraId="672DA95F" w14:textId="77777777" w:rsidR="00F2467A" w:rsidRPr="0088193B" w:rsidRDefault="00F2467A" w:rsidP="006B1B3D">
            <w:pPr>
              <w:pStyle w:val="TAC"/>
            </w:pPr>
            <w:r w:rsidRPr="0088193B">
              <w:t>144</w:t>
            </w:r>
          </w:p>
        </w:tc>
        <w:tc>
          <w:tcPr>
            <w:tcW w:w="0" w:type="auto"/>
            <w:vAlign w:val="center"/>
          </w:tcPr>
          <w:p w14:paraId="5DC7A10A" w14:textId="77777777" w:rsidR="00F2467A" w:rsidRPr="0088193B" w:rsidRDefault="00F2467A" w:rsidP="006B1B3D">
            <w:pPr>
              <w:pStyle w:val="TAC"/>
            </w:pPr>
            <w:r w:rsidRPr="0088193B">
              <w:t>176</w:t>
            </w:r>
          </w:p>
        </w:tc>
        <w:tc>
          <w:tcPr>
            <w:tcW w:w="0" w:type="auto"/>
            <w:vAlign w:val="center"/>
          </w:tcPr>
          <w:p w14:paraId="4E79DC51" w14:textId="77777777" w:rsidR="00F2467A" w:rsidRPr="0088193B" w:rsidRDefault="00F2467A" w:rsidP="006B1B3D">
            <w:pPr>
              <w:pStyle w:val="TAC"/>
            </w:pPr>
            <w:r w:rsidRPr="0088193B">
              <w:t>208</w:t>
            </w:r>
          </w:p>
        </w:tc>
        <w:tc>
          <w:tcPr>
            <w:tcW w:w="0" w:type="auto"/>
            <w:vAlign w:val="center"/>
          </w:tcPr>
          <w:p w14:paraId="3405E78B" w14:textId="77777777" w:rsidR="00F2467A" w:rsidRPr="0088193B" w:rsidRDefault="00F2467A" w:rsidP="006B1B3D">
            <w:pPr>
              <w:pStyle w:val="TAC"/>
            </w:pPr>
            <w:r w:rsidRPr="0088193B">
              <w:t>224</w:t>
            </w:r>
          </w:p>
        </w:tc>
        <w:tc>
          <w:tcPr>
            <w:tcW w:w="0" w:type="auto"/>
            <w:vAlign w:val="center"/>
          </w:tcPr>
          <w:p w14:paraId="61908A59" w14:textId="77777777" w:rsidR="00F2467A" w:rsidRPr="0088193B" w:rsidRDefault="00F2467A" w:rsidP="006B1B3D">
            <w:pPr>
              <w:pStyle w:val="TAC"/>
            </w:pPr>
            <w:r w:rsidRPr="0088193B">
              <w:t>256</w:t>
            </w:r>
          </w:p>
        </w:tc>
        <w:tc>
          <w:tcPr>
            <w:tcW w:w="0" w:type="auto"/>
            <w:vAlign w:val="center"/>
          </w:tcPr>
          <w:p w14:paraId="011863C9" w14:textId="77777777" w:rsidR="00F2467A" w:rsidRPr="0088193B" w:rsidRDefault="00F2467A" w:rsidP="006B1B3D">
            <w:pPr>
              <w:pStyle w:val="TAC"/>
            </w:pPr>
            <w:r w:rsidRPr="0088193B">
              <w:t>328</w:t>
            </w:r>
          </w:p>
        </w:tc>
        <w:tc>
          <w:tcPr>
            <w:tcW w:w="0" w:type="auto"/>
            <w:vAlign w:val="center"/>
          </w:tcPr>
          <w:p w14:paraId="1FB8B544" w14:textId="77777777" w:rsidR="00F2467A" w:rsidRPr="0088193B" w:rsidRDefault="00F2467A" w:rsidP="006B1B3D">
            <w:pPr>
              <w:pStyle w:val="TAC"/>
            </w:pPr>
            <w:r w:rsidRPr="0088193B">
              <w:t>344</w:t>
            </w:r>
          </w:p>
        </w:tc>
      </w:tr>
      <w:tr w:rsidR="00F2467A" w:rsidRPr="0088193B" w14:paraId="07481B07" w14:textId="77777777" w:rsidTr="007563D7">
        <w:trPr>
          <w:cantSplit/>
          <w:jc w:val="center"/>
        </w:trPr>
        <w:tc>
          <w:tcPr>
            <w:tcW w:w="616" w:type="dxa"/>
            <w:tcBorders>
              <w:right w:val="double" w:sz="4" w:space="0" w:color="auto"/>
            </w:tcBorders>
            <w:shd w:val="clear" w:color="auto" w:fill="auto"/>
            <w:vAlign w:val="center"/>
          </w:tcPr>
          <w:p w14:paraId="2D2AE19D" w14:textId="77777777" w:rsidR="00F2467A" w:rsidRPr="0088193B" w:rsidRDefault="00F2467A" w:rsidP="006B1B3D">
            <w:pPr>
              <w:pStyle w:val="TAC"/>
            </w:pPr>
            <w:r w:rsidRPr="0088193B">
              <w:t>2</w:t>
            </w:r>
          </w:p>
        </w:tc>
        <w:tc>
          <w:tcPr>
            <w:tcW w:w="0" w:type="auto"/>
            <w:tcBorders>
              <w:left w:val="double" w:sz="4" w:space="0" w:color="auto"/>
            </w:tcBorders>
            <w:vAlign w:val="center"/>
          </w:tcPr>
          <w:p w14:paraId="611E087B" w14:textId="77777777" w:rsidR="00F2467A" w:rsidRPr="0088193B" w:rsidRDefault="00F2467A" w:rsidP="006B1B3D">
            <w:pPr>
              <w:pStyle w:val="TAC"/>
            </w:pPr>
            <w:r w:rsidRPr="0088193B">
              <w:t>32</w:t>
            </w:r>
          </w:p>
        </w:tc>
        <w:tc>
          <w:tcPr>
            <w:tcW w:w="0" w:type="auto"/>
            <w:vAlign w:val="center"/>
          </w:tcPr>
          <w:p w14:paraId="583840F8" w14:textId="77777777" w:rsidR="00F2467A" w:rsidRPr="0088193B" w:rsidRDefault="00F2467A" w:rsidP="006B1B3D">
            <w:pPr>
              <w:pStyle w:val="TAC"/>
            </w:pPr>
            <w:r w:rsidRPr="0088193B">
              <w:t>72</w:t>
            </w:r>
          </w:p>
        </w:tc>
        <w:tc>
          <w:tcPr>
            <w:tcW w:w="0" w:type="auto"/>
            <w:vAlign w:val="center"/>
          </w:tcPr>
          <w:p w14:paraId="01214A02" w14:textId="77777777" w:rsidR="00F2467A" w:rsidRPr="0088193B" w:rsidRDefault="00F2467A" w:rsidP="006B1B3D">
            <w:pPr>
              <w:pStyle w:val="TAC"/>
            </w:pPr>
            <w:r w:rsidRPr="0088193B">
              <w:t>144</w:t>
            </w:r>
          </w:p>
        </w:tc>
        <w:tc>
          <w:tcPr>
            <w:tcW w:w="0" w:type="auto"/>
            <w:vAlign w:val="center"/>
          </w:tcPr>
          <w:p w14:paraId="7520CF05" w14:textId="77777777" w:rsidR="00F2467A" w:rsidRPr="0088193B" w:rsidRDefault="00F2467A" w:rsidP="006B1B3D">
            <w:pPr>
              <w:pStyle w:val="TAC"/>
            </w:pPr>
            <w:r w:rsidRPr="0088193B">
              <w:t>176</w:t>
            </w:r>
          </w:p>
        </w:tc>
        <w:tc>
          <w:tcPr>
            <w:tcW w:w="0" w:type="auto"/>
            <w:vAlign w:val="center"/>
          </w:tcPr>
          <w:p w14:paraId="06B2D7AD" w14:textId="77777777" w:rsidR="00F2467A" w:rsidRPr="0088193B" w:rsidRDefault="00F2467A" w:rsidP="006B1B3D">
            <w:pPr>
              <w:pStyle w:val="TAC"/>
            </w:pPr>
            <w:r w:rsidRPr="0088193B">
              <w:t>208</w:t>
            </w:r>
          </w:p>
        </w:tc>
        <w:tc>
          <w:tcPr>
            <w:tcW w:w="0" w:type="auto"/>
            <w:vAlign w:val="center"/>
          </w:tcPr>
          <w:p w14:paraId="1608B33C" w14:textId="77777777" w:rsidR="00F2467A" w:rsidRPr="0088193B" w:rsidRDefault="00F2467A" w:rsidP="006B1B3D">
            <w:pPr>
              <w:pStyle w:val="TAC"/>
            </w:pPr>
            <w:r w:rsidRPr="0088193B">
              <w:t>256</w:t>
            </w:r>
          </w:p>
        </w:tc>
        <w:tc>
          <w:tcPr>
            <w:tcW w:w="0" w:type="auto"/>
            <w:vAlign w:val="center"/>
          </w:tcPr>
          <w:p w14:paraId="66D0BECA" w14:textId="77777777" w:rsidR="00F2467A" w:rsidRPr="0088193B" w:rsidRDefault="00F2467A" w:rsidP="006B1B3D">
            <w:pPr>
              <w:pStyle w:val="TAC"/>
            </w:pPr>
            <w:r w:rsidRPr="0088193B">
              <w:t>296</w:t>
            </w:r>
          </w:p>
        </w:tc>
        <w:tc>
          <w:tcPr>
            <w:tcW w:w="0" w:type="auto"/>
            <w:vAlign w:val="center"/>
          </w:tcPr>
          <w:p w14:paraId="71343BD9" w14:textId="77777777" w:rsidR="00F2467A" w:rsidRPr="0088193B" w:rsidRDefault="00F2467A" w:rsidP="006B1B3D">
            <w:pPr>
              <w:pStyle w:val="TAC"/>
            </w:pPr>
            <w:r w:rsidRPr="0088193B">
              <w:t>328</w:t>
            </w:r>
          </w:p>
        </w:tc>
        <w:tc>
          <w:tcPr>
            <w:tcW w:w="0" w:type="auto"/>
            <w:vAlign w:val="center"/>
          </w:tcPr>
          <w:p w14:paraId="7BE8E652" w14:textId="77777777" w:rsidR="00F2467A" w:rsidRPr="0088193B" w:rsidRDefault="00F2467A" w:rsidP="006B1B3D">
            <w:pPr>
              <w:pStyle w:val="TAC"/>
            </w:pPr>
            <w:r w:rsidRPr="0088193B">
              <w:t>376</w:t>
            </w:r>
          </w:p>
        </w:tc>
        <w:tc>
          <w:tcPr>
            <w:tcW w:w="0" w:type="auto"/>
            <w:vAlign w:val="center"/>
          </w:tcPr>
          <w:p w14:paraId="30D8C69C" w14:textId="77777777" w:rsidR="00F2467A" w:rsidRPr="0088193B" w:rsidRDefault="00F2467A" w:rsidP="006B1B3D">
            <w:pPr>
              <w:pStyle w:val="TAC"/>
            </w:pPr>
            <w:r w:rsidRPr="0088193B">
              <w:t>424</w:t>
            </w:r>
          </w:p>
        </w:tc>
      </w:tr>
      <w:tr w:rsidR="00F2467A" w:rsidRPr="0088193B" w14:paraId="259F47D0" w14:textId="77777777" w:rsidTr="007563D7">
        <w:trPr>
          <w:cantSplit/>
          <w:jc w:val="center"/>
        </w:trPr>
        <w:tc>
          <w:tcPr>
            <w:tcW w:w="616" w:type="dxa"/>
            <w:tcBorders>
              <w:right w:val="double" w:sz="4" w:space="0" w:color="auto"/>
            </w:tcBorders>
            <w:shd w:val="clear" w:color="auto" w:fill="auto"/>
            <w:vAlign w:val="center"/>
          </w:tcPr>
          <w:p w14:paraId="7441928A" w14:textId="77777777" w:rsidR="00F2467A" w:rsidRPr="0088193B" w:rsidRDefault="00F2467A" w:rsidP="006B1B3D">
            <w:pPr>
              <w:pStyle w:val="TAC"/>
            </w:pPr>
            <w:r w:rsidRPr="0088193B">
              <w:t>3</w:t>
            </w:r>
          </w:p>
        </w:tc>
        <w:tc>
          <w:tcPr>
            <w:tcW w:w="0" w:type="auto"/>
            <w:tcBorders>
              <w:left w:val="double" w:sz="4" w:space="0" w:color="auto"/>
            </w:tcBorders>
            <w:vAlign w:val="center"/>
          </w:tcPr>
          <w:p w14:paraId="129F9E6A" w14:textId="77777777" w:rsidR="00F2467A" w:rsidRPr="0088193B" w:rsidRDefault="00F2467A" w:rsidP="006B1B3D">
            <w:pPr>
              <w:pStyle w:val="TAC"/>
            </w:pPr>
            <w:r w:rsidRPr="0088193B">
              <w:t>40</w:t>
            </w:r>
          </w:p>
        </w:tc>
        <w:tc>
          <w:tcPr>
            <w:tcW w:w="0" w:type="auto"/>
            <w:vAlign w:val="center"/>
          </w:tcPr>
          <w:p w14:paraId="108CF9BD" w14:textId="77777777" w:rsidR="00F2467A" w:rsidRPr="0088193B" w:rsidRDefault="00F2467A" w:rsidP="006B1B3D">
            <w:pPr>
              <w:pStyle w:val="TAC"/>
            </w:pPr>
            <w:r w:rsidRPr="0088193B">
              <w:t>104</w:t>
            </w:r>
          </w:p>
        </w:tc>
        <w:tc>
          <w:tcPr>
            <w:tcW w:w="0" w:type="auto"/>
            <w:vAlign w:val="center"/>
          </w:tcPr>
          <w:p w14:paraId="0B55881A" w14:textId="77777777" w:rsidR="00F2467A" w:rsidRPr="0088193B" w:rsidRDefault="00F2467A" w:rsidP="006B1B3D">
            <w:pPr>
              <w:pStyle w:val="TAC"/>
            </w:pPr>
            <w:r w:rsidRPr="0088193B">
              <w:t>176</w:t>
            </w:r>
          </w:p>
        </w:tc>
        <w:tc>
          <w:tcPr>
            <w:tcW w:w="0" w:type="auto"/>
            <w:vAlign w:val="center"/>
          </w:tcPr>
          <w:p w14:paraId="6B530903" w14:textId="77777777" w:rsidR="00F2467A" w:rsidRPr="0088193B" w:rsidRDefault="00F2467A" w:rsidP="006B1B3D">
            <w:pPr>
              <w:pStyle w:val="TAC"/>
            </w:pPr>
            <w:r w:rsidRPr="0088193B">
              <w:t>208</w:t>
            </w:r>
          </w:p>
        </w:tc>
        <w:tc>
          <w:tcPr>
            <w:tcW w:w="0" w:type="auto"/>
            <w:vAlign w:val="center"/>
          </w:tcPr>
          <w:p w14:paraId="6B8DA170" w14:textId="77777777" w:rsidR="00F2467A" w:rsidRPr="0088193B" w:rsidRDefault="00F2467A" w:rsidP="006B1B3D">
            <w:pPr>
              <w:pStyle w:val="TAC"/>
            </w:pPr>
            <w:r w:rsidRPr="0088193B">
              <w:t>256</w:t>
            </w:r>
          </w:p>
        </w:tc>
        <w:tc>
          <w:tcPr>
            <w:tcW w:w="0" w:type="auto"/>
            <w:vAlign w:val="center"/>
          </w:tcPr>
          <w:p w14:paraId="33772E83" w14:textId="77777777" w:rsidR="00F2467A" w:rsidRPr="0088193B" w:rsidRDefault="00F2467A" w:rsidP="006B1B3D">
            <w:pPr>
              <w:pStyle w:val="TAC"/>
            </w:pPr>
            <w:r w:rsidRPr="0088193B">
              <w:t>328</w:t>
            </w:r>
          </w:p>
        </w:tc>
        <w:tc>
          <w:tcPr>
            <w:tcW w:w="0" w:type="auto"/>
            <w:vAlign w:val="center"/>
          </w:tcPr>
          <w:p w14:paraId="7E4035EC" w14:textId="77777777" w:rsidR="00F2467A" w:rsidRPr="0088193B" w:rsidRDefault="00F2467A" w:rsidP="006B1B3D">
            <w:pPr>
              <w:pStyle w:val="TAC"/>
            </w:pPr>
            <w:r w:rsidRPr="0088193B">
              <w:t>392</w:t>
            </w:r>
          </w:p>
        </w:tc>
        <w:tc>
          <w:tcPr>
            <w:tcW w:w="0" w:type="auto"/>
            <w:vAlign w:val="center"/>
          </w:tcPr>
          <w:p w14:paraId="006192E1" w14:textId="77777777" w:rsidR="00F2467A" w:rsidRPr="0088193B" w:rsidRDefault="00F2467A" w:rsidP="006B1B3D">
            <w:pPr>
              <w:pStyle w:val="TAC"/>
            </w:pPr>
            <w:r w:rsidRPr="0088193B">
              <w:t>440</w:t>
            </w:r>
          </w:p>
        </w:tc>
        <w:tc>
          <w:tcPr>
            <w:tcW w:w="0" w:type="auto"/>
            <w:vAlign w:val="center"/>
          </w:tcPr>
          <w:p w14:paraId="3A4C63D5" w14:textId="77777777" w:rsidR="00F2467A" w:rsidRPr="0088193B" w:rsidRDefault="00F2467A" w:rsidP="006B1B3D">
            <w:pPr>
              <w:pStyle w:val="TAC"/>
            </w:pPr>
            <w:r w:rsidRPr="0088193B">
              <w:t>504</w:t>
            </w:r>
          </w:p>
        </w:tc>
        <w:tc>
          <w:tcPr>
            <w:tcW w:w="0" w:type="auto"/>
            <w:vAlign w:val="center"/>
          </w:tcPr>
          <w:p w14:paraId="1F9EAEA9" w14:textId="77777777" w:rsidR="00F2467A" w:rsidRPr="0088193B" w:rsidRDefault="00F2467A" w:rsidP="006B1B3D">
            <w:pPr>
              <w:pStyle w:val="TAC"/>
            </w:pPr>
            <w:r w:rsidRPr="0088193B">
              <w:t>568</w:t>
            </w:r>
          </w:p>
        </w:tc>
      </w:tr>
      <w:tr w:rsidR="00F2467A" w:rsidRPr="0088193B" w14:paraId="1B2FB0AE" w14:textId="77777777" w:rsidTr="007563D7">
        <w:trPr>
          <w:cantSplit/>
          <w:jc w:val="center"/>
        </w:trPr>
        <w:tc>
          <w:tcPr>
            <w:tcW w:w="616" w:type="dxa"/>
            <w:tcBorders>
              <w:right w:val="double" w:sz="4" w:space="0" w:color="auto"/>
            </w:tcBorders>
            <w:shd w:val="clear" w:color="auto" w:fill="auto"/>
            <w:vAlign w:val="center"/>
          </w:tcPr>
          <w:p w14:paraId="6A92B5CD" w14:textId="77777777" w:rsidR="00F2467A" w:rsidRPr="0088193B" w:rsidRDefault="00F2467A" w:rsidP="006B1B3D">
            <w:pPr>
              <w:pStyle w:val="TAC"/>
            </w:pPr>
            <w:r w:rsidRPr="0088193B">
              <w:t>4</w:t>
            </w:r>
          </w:p>
        </w:tc>
        <w:tc>
          <w:tcPr>
            <w:tcW w:w="0" w:type="auto"/>
            <w:tcBorders>
              <w:left w:val="double" w:sz="4" w:space="0" w:color="auto"/>
            </w:tcBorders>
            <w:vAlign w:val="center"/>
          </w:tcPr>
          <w:p w14:paraId="19555F01" w14:textId="77777777" w:rsidR="00F2467A" w:rsidRPr="0088193B" w:rsidRDefault="00F2467A" w:rsidP="006B1B3D">
            <w:pPr>
              <w:pStyle w:val="TAC"/>
            </w:pPr>
            <w:r w:rsidRPr="0088193B">
              <w:t>56</w:t>
            </w:r>
          </w:p>
        </w:tc>
        <w:tc>
          <w:tcPr>
            <w:tcW w:w="0" w:type="auto"/>
            <w:vAlign w:val="center"/>
          </w:tcPr>
          <w:p w14:paraId="7B2A618E" w14:textId="77777777" w:rsidR="00F2467A" w:rsidRPr="0088193B" w:rsidRDefault="00F2467A" w:rsidP="006B1B3D">
            <w:pPr>
              <w:pStyle w:val="TAC"/>
            </w:pPr>
            <w:r w:rsidRPr="0088193B">
              <w:t>120</w:t>
            </w:r>
          </w:p>
        </w:tc>
        <w:tc>
          <w:tcPr>
            <w:tcW w:w="0" w:type="auto"/>
            <w:vAlign w:val="center"/>
          </w:tcPr>
          <w:p w14:paraId="23ED8DA2" w14:textId="77777777" w:rsidR="00F2467A" w:rsidRPr="0088193B" w:rsidRDefault="00F2467A" w:rsidP="006B1B3D">
            <w:pPr>
              <w:pStyle w:val="TAC"/>
            </w:pPr>
            <w:r w:rsidRPr="0088193B">
              <w:t>208</w:t>
            </w:r>
          </w:p>
        </w:tc>
        <w:tc>
          <w:tcPr>
            <w:tcW w:w="0" w:type="auto"/>
            <w:vAlign w:val="center"/>
          </w:tcPr>
          <w:p w14:paraId="6B5F3BDE" w14:textId="77777777" w:rsidR="00F2467A" w:rsidRPr="0088193B" w:rsidRDefault="00F2467A" w:rsidP="006B1B3D">
            <w:pPr>
              <w:pStyle w:val="TAC"/>
            </w:pPr>
            <w:r w:rsidRPr="0088193B">
              <w:t>256</w:t>
            </w:r>
          </w:p>
        </w:tc>
        <w:tc>
          <w:tcPr>
            <w:tcW w:w="0" w:type="auto"/>
            <w:vAlign w:val="center"/>
          </w:tcPr>
          <w:p w14:paraId="3F88A072" w14:textId="77777777" w:rsidR="00F2467A" w:rsidRPr="0088193B" w:rsidRDefault="00F2467A" w:rsidP="006B1B3D">
            <w:pPr>
              <w:pStyle w:val="TAC"/>
            </w:pPr>
            <w:r w:rsidRPr="0088193B">
              <w:t>328</w:t>
            </w:r>
          </w:p>
        </w:tc>
        <w:tc>
          <w:tcPr>
            <w:tcW w:w="0" w:type="auto"/>
            <w:vAlign w:val="center"/>
          </w:tcPr>
          <w:p w14:paraId="7780055C" w14:textId="77777777" w:rsidR="00F2467A" w:rsidRPr="0088193B" w:rsidRDefault="00F2467A" w:rsidP="006B1B3D">
            <w:pPr>
              <w:pStyle w:val="TAC"/>
            </w:pPr>
            <w:r w:rsidRPr="0088193B">
              <w:t>408</w:t>
            </w:r>
          </w:p>
        </w:tc>
        <w:tc>
          <w:tcPr>
            <w:tcW w:w="0" w:type="auto"/>
            <w:vAlign w:val="center"/>
          </w:tcPr>
          <w:p w14:paraId="055A935C" w14:textId="77777777" w:rsidR="00F2467A" w:rsidRPr="0088193B" w:rsidRDefault="00F2467A" w:rsidP="006B1B3D">
            <w:pPr>
              <w:pStyle w:val="TAC"/>
            </w:pPr>
            <w:r w:rsidRPr="0088193B">
              <w:t>488</w:t>
            </w:r>
          </w:p>
        </w:tc>
        <w:tc>
          <w:tcPr>
            <w:tcW w:w="0" w:type="auto"/>
            <w:vAlign w:val="center"/>
          </w:tcPr>
          <w:p w14:paraId="7ED3EA7D" w14:textId="77777777" w:rsidR="00F2467A" w:rsidRPr="0088193B" w:rsidRDefault="00F2467A" w:rsidP="006B1B3D">
            <w:pPr>
              <w:pStyle w:val="TAC"/>
            </w:pPr>
            <w:r w:rsidRPr="0088193B">
              <w:t>552</w:t>
            </w:r>
          </w:p>
        </w:tc>
        <w:tc>
          <w:tcPr>
            <w:tcW w:w="0" w:type="auto"/>
            <w:vAlign w:val="center"/>
          </w:tcPr>
          <w:p w14:paraId="22D7B4D9" w14:textId="77777777" w:rsidR="00F2467A" w:rsidRPr="0088193B" w:rsidRDefault="00F2467A" w:rsidP="006B1B3D">
            <w:pPr>
              <w:pStyle w:val="TAC"/>
            </w:pPr>
            <w:r w:rsidRPr="0088193B">
              <w:t>632</w:t>
            </w:r>
          </w:p>
        </w:tc>
        <w:tc>
          <w:tcPr>
            <w:tcW w:w="0" w:type="auto"/>
            <w:vAlign w:val="center"/>
          </w:tcPr>
          <w:p w14:paraId="4841B0FD" w14:textId="77777777" w:rsidR="00F2467A" w:rsidRPr="0088193B" w:rsidRDefault="00F2467A" w:rsidP="006B1B3D">
            <w:pPr>
              <w:pStyle w:val="TAC"/>
            </w:pPr>
            <w:r w:rsidRPr="0088193B">
              <w:t>696</w:t>
            </w:r>
          </w:p>
        </w:tc>
      </w:tr>
      <w:tr w:rsidR="00F2467A" w:rsidRPr="0088193B" w14:paraId="52CF1011" w14:textId="77777777" w:rsidTr="007563D7">
        <w:trPr>
          <w:cantSplit/>
          <w:jc w:val="center"/>
        </w:trPr>
        <w:tc>
          <w:tcPr>
            <w:tcW w:w="616" w:type="dxa"/>
            <w:tcBorders>
              <w:right w:val="double" w:sz="4" w:space="0" w:color="auto"/>
            </w:tcBorders>
            <w:shd w:val="clear" w:color="auto" w:fill="auto"/>
            <w:vAlign w:val="center"/>
          </w:tcPr>
          <w:p w14:paraId="0F99C3BA" w14:textId="77777777" w:rsidR="00F2467A" w:rsidRPr="0088193B" w:rsidRDefault="00F2467A" w:rsidP="006B1B3D">
            <w:pPr>
              <w:pStyle w:val="TAC"/>
            </w:pPr>
            <w:r w:rsidRPr="0088193B">
              <w:t>5</w:t>
            </w:r>
          </w:p>
        </w:tc>
        <w:tc>
          <w:tcPr>
            <w:tcW w:w="0" w:type="auto"/>
            <w:tcBorders>
              <w:left w:val="double" w:sz="4" w:space="0" w:color="auto"/>
            </w:tcBorders>
            <w:vAlign w:val="center"/>
          </w:tcPr>
          <w:p w14:paraId="18F6791C" w14:textId="77777777" w:rsidR="00F2467A" w:rsidRPr="0088193B" w:rsidRDefault="00F2467A" w:rsidP="006B1B3D">
            <w:pPr>
              <w:pStyle w:val="TAC"/>
            </w:pPr>
            <w:r w:rsidRPr="0088193B">
              <w:t>72</w:t>
            </w:r>
          </w:p>
        </w:tc>
        <w:tc>
          <w:tcPr>
            <w:tcW w:w="0" w:type="auto"/>
            <w:vAlign w:val="center"/>
          </w:tcPr>
          <w:p w14:paraId="4290E609" w14:textId="77777777" w:rsidR="00F2467A" w:rsidRPr="0088193B" w:rsidRDefault="00F2467A" w:rsidP="006B1B3D">
            <w:pPr>
              <w:pStyle w:val="TAC"/>
            </w:pPr>
            <w:r w:rsidRPr="0088193B">
              <w:t>144</w:t>
            </w:r>
          </w:p>
        </w:tc>
        <w:tc>
          <w:tcPr>
            <w:tcW w:w="0" w:type="auto"/>
            <w:vAlign w:val="center"/>
          </w:tcPr>
          <w:p w14:paraId="4BD5D052" w14:textId="77777777" w:rsidR="00F2467A" w:rsidRPr="0088193B" w:rsidRDefault="00F2467A" w:rsidP="006B1B3D">
            <w:pPr>
              <w:pStyle w:val="TAC"/>
            </w:pPr>
            <w:r w:rsidRPr="0088193B">
              <w:t>224</w:t>
            </w:r>
          </w:p>
        </w:tc>
        <w:tc>
          <w:tcPr>
            <w:tcW w:w="0" w:type="auto"/>
            <w:vAlign w:val="center"/>
          </w:tcPr>
          <w:p w14:paraId="64A5A697" w14:textId="77777777" w:rsidR="00F2467A" w:rsidRPr="0088193B" w:rsidRDefault="00F2467A" w:rsidP="006B1B3D">
            <w:pPr>
              <w:pStyle w:val="TAC"/>
            </w:pPr>
            <w:r w:rsidRPr="0088193B">
              <w:t>328</w:t>
            </w:r>
          </w:p>
        </w:tc>
        <w:tc>
          <w:tcPr>
            <w:tcW w:w="0" w:type="auto"/>
            <w:vAlign w:val="center"/>
          </w:tcPr>
          <w:p w14:paraId="41F4CFAA" w14:textId="77777777" w:rsidR="00F2467A" w:rsidRPr="0088193B" w:rsidRDefault="00F2467A" w:rsidP="006B1B3D">
            <w:pPr>
              <w:pStyle w:val="TAC"/>
            </w:pPr>
            <w:r w:rsidRPr="0088193B">
              <w:t>424</w:t>
            </w:r>
          </w:p>
        </w:tc>
        <w:tc>
          <w:tcPr>
            <w:tcW w:w="0" w:type="auto"/>
            <w:vAlign w:val="center"/>
          </w:tcPr>
          <w:p w14:paraId="67CF7A4E" w14:textId="77777777" w:rsidR="00F2467A" w:rsidRPr="0088193B" w:rsidRDefault="00F2467A" w:rsidP="006B1B3D">
            <w:pPr>
              <w:pStyle w:val="TAC"/>
            </w:pPr>
            <w:r w:rsidRPr="0088193B">
              <w:t>504</w:t>
            </w:r>
          </w:p>
        </w:tc>
        <w:tc>
          <w:tcPr>
            <w:tcW w:w="0" w:type="auto"/>
            <w:vAlign w:val="center"/>
          </w:tcPr>
          <w:p w14:paraId="1D940277" w14:textId="77777777" w:rsidR="00F2467A" w:rsidRPr="0088193B" w:rsidRDefault="00F2467A" w:rsidP="006B1B3D">
            <w:pPr>
              <w:pStyle w:val="TAC"/>
            </w:pPr>
            <w:r w:rsidRPr="0088193B">
              <w:t>600</w:t>
            </w:r>
          </w:p>
        </w:tc>
        <w:tc>
          <w:tcPr>
            <w:tcW w:w="0" w:type="auto"/>
            <w:vAlign w:val="center"/>
          </w:tcPr>
          <w:p w14:paraId="522F59EF" w14:textId="77777777" w:rsidR="00F2467A" w:rsidRPr="0088193B" w:rsidRDefault="00F2467A" w:rsidP="006B1B3D">
            <w:pPr>
              <w:pStyle w:val="TAC"/>
            </w:pPr>
            <w:r w:rsidRPr="0088193B">
              <w:t>680</w:t>
            </w:r>
          </w:p>
        </w:tc>
        <w:tc>
          <w:tcPr>
            <w:tcW w:w="0" w:type="auto"/>
            <w:vAlign w:val="center"/>
          </w:tcPr>
          <w:p w14:paraId="7D9A0355" w14:textId="77777777" w:rsidR="00F2467A" w:rsidRPr="0088193B" w:rsidRDefault="00F2467A" w:rsidP="006B1B3D">
            <w:pPr>
              <w:pStyle w:val="TAC"/>
            </w:pPr>
            <w:r w:rsidRPr="0088193B">
              <w:t>776</w:t>
            </w:r>
          </w:p>
        </w:tc>
        <w:tc>
          <w:tcPr>
            <w:tcW w:w="0" w:type="auto"/>
            <w:vAlign w:val="center"/>
          </w:tcPr>
          <w:p w14:paraId="187EC818" w14:textId="77777777" w:rsidR="00F2467A" w:rsidRPr="0088193B" w:rsidRDefault="00F2467A" w:rsidP="006B1B3D">
            <w:pPr>
              <w:pStyle w:val="TAC"/>
            </w:pPr>
            <w:r w:rsidRPr="0088193B">
              <w:t>872</w:t>
            </w:r>
          </w:p>
        </w:tc>
      </w:tr>
      <w:tr w:rsidR="00F2467A" w:rsidRPr="0088193B" w14:paraId="61C9CA5B" w14:textId="77777777" w:rsidTr="007563D7">
        <w:trPr>
          <w:cantSplit/>
          <w:jc w:val="center"/>
        </w:trPr>
        <w:tc>
          <w:tcPr>
            <w:tcW w:w="616" w:type="dxa"/>
            <w:tcBorders>
              <w:right w:val="double" w:sz="4" w:space="0" w:color="auto"/>
            </w:tcBorders>
            <w:shd w:val="clear" w:color="auto" w:fill="auto"/>
            <w:vAlign w:val="center"/>
          </w:tcPr>
          <w:p w14:paraId="6CA843B9" w14:textId="77777777" w:rsidR="00F2467A" w:rsidRPr="0088193B" w:rsidRDefault="00F2467A" w:rsidP="006B1B3D">
            <w:pPr>
              <w:pStyle w:val="TAC"/>
            </w:pPr>
            <w:r w:rsidRPr="0088193B">
              <w:t>6</w:t>
            </w:r>
          </w:p>
        </w:tc>
        <w:tc>
          <w:tcPr>
            <w:tcW w:w="0" w:type="auto"/>
            <w:tcBorders>
              <w:left w:val="double" w:sz="4" w:space="0" w:color="auto"/>
            </w:tcBorders>
            <w:vAlign w:val="center"/>
          </w:tcPr>
          <w:p w14:paraId="0E3B1176" w14:textId="77777777" w:rsidR="00F2467A" w:rsidRPr="0088193B" w:rsidRDefault="00F2467A" w:rsidP="006B1B3D">
            <w:pPr>
              <w:pStyle w:val="TAC"/>
            </w:pPr>
            <w:r w:rsidRPr="0088193B">
              <w:t>328</w:t>
            </w:r>
          </w:p>
        </w:tc>
        <w:tc>
          <w:tcPr>
            <w:tcW w:w="0" w:type="auto"/>
            <w:vAlign w:val="center"/>
          </w:tcPr>
          <w:p w14:paraId="0B199C16" w14:textId="77777777" w:rsidR="00F2467A" w:rsidRPr="0088193B" w:rsidRDefault="00F2467A" w:rsidP="006B1B3D">
            <w:pPr>
              <w:pStyle w:val="TAC"/>
            </w:pPr>
            <w:r w:rsidRPr="0088193B">
              <w:t>176</w:t>
            </w:r>
          </w:p>
        </w:tc>
        <w:tc>
          <w:tcPr>
            <w:tcW w:w="0" w:type="auto"/>
            <w:vAlign w:val="center"/>
          </w:tcPr>
          <w:p w14:paraId="70859EA7" w14:textId="77777777" w:rsidR="00F2467A" w:rsidRPr="0088193B" w:rsidRDefault="00F2467A" w:rsidP="006B1B3D">
            <w:pPr>
              <w:pStyle w:val="TAC"/>
            </w:pPr>
            <w:r w:rsidRPr="0088193B">
              <w:t>256</w:t>
            </w:r>
          </w:p>
        </w:tc>
        <w:tc>
          <w:tcPr>
            <w:tcW w:w="0" w:type="auto"/>
            <w:vAlign w:val="center"/>
          </w:tcPr>
          <w:p w14:paraId="51246261" w14:textId="77777777" w:rsidR="00F2467A" w:rsidRPr="0088193B" w:rsidRDefault="00F2467A" w:rsidP="006B1B3D">
            <w:pPr>
              <w:pStyle w:val="TAC"/>
            </w:pPr>
            <w:r w:rsidRPr="0088193B">
              <w:t>392</w:t>
            </w:r>
          </w:p>
        </w:tc>
        <w:tc>
          <w:tcPr>
            <w:tcW w:w="0" w:type="auto"/>
            <w:vAlign w:val="center"/>
          </w:tcPr>
          <w:p w14:paraId="7BDF0ADC" w14:textId="77777777" w:rsidR="00F2467A" w:rsidRPr="0088193B" w:rsidRDefault="00F2467A" w:rsidP="006B1B3D">
            <w:pPr>
              <w:pStyle w:val="TAC"/>
            </w:pPr>
            <w:r w:rsidRPr="0088193B">
              <w:t>504</w:t>
            </w:r>
          </w:p>
        </w:tc>
        <w:tc>
          <w:tcPr>
            <w:tcW w:w="0" w:type="auto"/>
            <w:vAlign w:val="center"/>
          </w:tcPr>
          <w:p w14:paraId="36B0A224" w14:textId="77777777" w:rsidR="00F2467A" w:rsidRPr="0088193B" w:rsidRDefault="00F2467A" w:rsidP="006B1B3D">
            <w:pPr>
              <w:pStyle w:val="TAC"/>
            </w:pPr>
            <w:r w:rsidRPr="0088193B">
              <w:t>600</w:t>
            </w:r>
          </w:p>
        </w:tc>
        <w:tc>
          <w:tcPr>
            <w:tcW w:w="0" w:type="auto"/>
            <w:vAlign w:val="center"/>
          </w:tcPr>
          <w:p w14:paraId="3149219C" w14:textId="77777777" w:rsidR="00F2467A" w:rsidRPr="0088193B" w:rsidRDefault="00F2467A" w:rsidP="006B1B3D">
            <w:pPr>
              <w:pStyle w:val="TAC"/>
            </w:pPr>
            <w:r w:rsidRPr="0088193B">
              <w:t>712</w:t>
            </w:r>
          </w:p>
        </w:tc>
        <w:tc>
          <w:tcPr>
            <w:tcW w:w="0" w:type="auto"/>
            <w:vAlign w:val="center"/>
          </w:tcPr>
          <w:p w14:paraId="5D9B320A" w14:textId="77777777" w:rsidR="00F2467A" w:rsidRPr="0088193B" w:rsidRDefault="00F2467A" w:rsidP="006B1B3D">
            <w:pPr>
              <w:pStyle w:val="TAC"/>
            </w:pPr>
            <w:r w:rsidRPr="0088193B">
              <w:t>808</w:t>
            </w:r>
          </w:p>
        </w:tc>
        <w:tc>
          <w:tcPr>
            <w:tcW w:w="0" w:type="auto"/>
            <w:vAlign w:val="center"/>
          </w:tcPr>
          <w:p w14:paraId="25DB97B4" w14:textId="77777777" w:rsidR="00F2467A" w:rsidRPr="0088193B" w:rsidRDefault="00F2467A" w:rsidP="006B1B3D">
            <w:pPr>
              <w:pStyle w:val="TAC"/>
            </w:pPr>
            <w:r w:rsidRPr="0088193B">
              <w:t>936</w:t>
            </w:r>
          </w:p>
        </w:tc>
        <w:tc>
          <w:tcPr>
            <w:tcW w:w="0" w:type="auto"/>
            <w:vAlign w:val="center"/>
          </w:tcPr>
          <w:p w14:paraId="7457A7B5" w14:textId="77777777" w:rsidR="00F2467A" w:rsidRPr="0088193B" w:rsidRDefault="00F2467A" w:rsidP="006B1B3D">
            <w:pPr>
              <w:pStyle w:val="TAC"/>
            </w:pPr>
            <w:r w:rsidRPr="0088193B">
              <w:t>1032</w:t>
            </w:r>
          </w:p>
        </w:tc>
      </w:tr>
      <w:tr w:rsidR="00F2467A" w:rsidRPr="0088193B" w14:paraId="3228D0B7" w14:textId="77777777" w:rsidTr="007563D7">
        <w:trPr>
          <w:cantSplit/>
          <w:jc w:val="center"/>
        </w:trPr>
        <w:tc>
          <w:tcPr>
            <w:tcW w:w="616" w:type="dxa"/>
            <w:tcBorders>
              <w:right w:val="double" w:sz="4" w:space="0" w:color="auto"/>
            </w:tcBorders>
            <w:shd w:val="clear" w:color="auto" w:fill="auto"/>
            <w:vAlign w:val="center"/>
          </w:tcPr>
          <w:p w14:paraId="1564EBCA" w14:textId="77777777" w:rsidR="00F2467A" w:rsidRPr="0088193B" w:rsidRDefault="00F2467A" w:rsidP="006B1B3D">
            <w:pPr>
              <w:pStyle w:val="TAC"/>
            </w:pPr>
            <w:r w:rsidRPr="0088193B">
              <w:t>7</w:t>
            </w:r>
          </w:p>
        </w:tc>
        <w:tc>
          <w:tcPr>
            <w:tcW w:w="0" w:type="auto"/>
            <w:tcBorders>
              <w:left w:val="double" w:sz="4" w:space="0" w:color="auto"/>
            </w:tcBorders>
            <w:vAlign w:val="center"/>
          </w:tcPr>
          <w:p w14:paraId="5BB658FB" w14:textId="77777777" w:rsidR="00F2467A" w:rsidRPr="0088193B" w:rsidRDefault="00F2467A" w:rsidP="006B1B3D">
            <w:pPr>
              <w:pStyle w:val="TAC"/>
            </w:pPr>
            <w:r w:rsidRPr="0088193B">
              <w:t>104</w:t>
            </w:r>
          </w:p>
        </w:tc>
        <w:tc>
          <w:tcPr>
            <w:tcW w:w="0" w:type="auto"/>
            <w:vAlign w:val="center"/>
          </w:tcPr>
          <w:p w14:paraId="7D8082A7" w14:textId="77777777" w:rsidR="00F2467A" w:rsidRPr="0088193B" w:rsidRDefault="00F2467A" w:rsidP="006B1B3D">
            <w:pPr>
              <w:pStyle w:val="TAC"/>
            </w:pPr>
            <w:r w:rsidRPr="0088193B">
              <w:t>224</w:t>
            </w:r>
          </w:p>
        </w:tc>
        <w:tc>
          <w:tcPr>
            <w:tcW w:w="0" w:type="auto"/>
            <w:vAlign w:val="center"/>
          </w:tcPr>
          <w:p w14:paraId="462128F8" w14:textId="77777777" w:rsidR="00F2467A" w:rsidRPr="0088193B" w:rsidRDefault="00F2467A" w:rsidP="006B1B3D">
            <w:pPr>
              <w:pStyle w:val="TAC"/>
            </w:pPr>
            <w:r w:rsidRPr="0088193B">
              <w:t>328</w:t>
            </w:r>
          </w:p>
        </w:tc>
        <w:tc>
          <w:tcPr>
            <w:tcW w:w="0" w:type="auto"/>
            <w:vAlign w:val="center"/>
          </w:tcPr>
          <w:p w14:paraId="012D85F1" w14:textId="77777777" w:rsidR="00F2467A" w:rsidRPr="0088193B" w:rsidRDefault="00F2467A" w:rsidP="006B1B3D">
            <w:pPr>
              <w:pStyle w:val="TAC"/>
            </w:pPr>
            <w:r w:rsidRPr="0088193B">
              <w:t>472</w:t>
            </w:r>
          </w:p>
        </w:tc>
        <w:tc>
          <w:tcPr>
            <w:tcW w:w="0" w:type="auto"/>
            <w:vAlign w:val="center"/>
          </w:tcPr>
          <w:p w14:paraId="4A782BD8" w14:textId="77777777" w:rsidR="00F2467A" w:rsidRPr="0088193B" w:rsidRDefault="00F2467A" w:rsidP="006B1B3D">
            <w:pPr>
              <w:pStyle w:val="TAC"/>
            </w:pPr>
            <w:r w:rsidRPr="0088193B">
              <w:t>584</w:t>
            </w:r>
          </w:p>
        </w:tc>
        <w:tc>
          <w:tcPr>
            <w:tcW w:w="0" w:type="auto"/>
            <w:vAlign w:val="center"/>
          </w:tcPr>
          <w:p w14:paraId="7F36C745" w14:textId="77777777" w:rsidR="00F2467A" w:rsidRPr="0088193B" w:rsidRDefault="00F2467A" w:rsidP="006B1B3D">
            <w:pPr>
              <w:pStyle w:val="TAC"/>
            </w:pPr>
            <w:r w:rsidRPr="0088193B">
              <w:t>712</w:t>
            </w:r>
          </w:p>
        </w:tc>
        <w:tc>
          <w:tcPr>
            <w:tcW w:w="0" w:type="auto"/>
            <w:vAlign w:val="center"/>
          </w:tcPr>
          <w:p w14:paraId="7387AA82" w14:textId="77777777" w:rsidR="00F2467A" w:rsidRPr="0088193B" w:rsidRDefault="00F2467A" w:rsidP="006B1B3D">
            <w:pPr>
              <w:pStyle w:val="TAC"/>
            </w:pPr>
            <w:r w:rsidRPr="0088193B">
              <w:t>840</w:t>
            </w:r>
          </w:p>
        </w:tc>
        <w:tc>
          <w:tcPr>
            <w:tcW w:w="0" w:type="auto"/>
            <w:vAlign w:val="center"/>
          </w:tcPr>
          <w:p w14:paraId="36A53497" w14:textId="77777777" w:rsidR="00F2467A" w:rsidRPr="0088193B" w:rsidRDefault="00F2467A" w:rsidP="006B1B3D">
            <w:pPr>
              <w:pStyle w:val="TAC"/>
            </w:pPr>
            <w:r w:rsidRPr="0088193B">
              <w:t>968</w:t>
            </w:r>
          </w:p>
        </w:tc>
        <w:tc>
          <w:tcPr>
            <w:tcW w:w="0" w:type="auto"/>
            <w:vAlign w:val="center"/>
          </w:tcPr>
          <w:p w14:paraId="7ADF45F7" w14:textId="77777777" w:rsidR="00F2467A" w:rsidRPr="0088193B" w:rsidRDefault="00F2467A" w:rsidP="006B1B3D">
            <w:pPr>
              <w:pStyle w:val="TAC"/>
            </w:pPr>
            <w:r w:rsidRPr="0088193B">
              <w:t>1096</w:t>
            </w:r>
          </w:p>
        </w:tc>
        <w:tc>
          <w:tcPr>
            <w:tcW w:w="0" w:type="auto"/>
            <w:vAlign w:val="center"/>
          </w:tcPr>
          <w:p w14:paraId="628C0F03" w14:textId="77777777" w:rsidR="00F2467A" w:rsidRPr="0088193B" w:rsidRDefault="00F2467A" w:rsidP="006B1B3D">
            <w:pPr>
              <w:pStyle w:val="TAC"/>
            </w:pPr>
            <w:r w:rsidRPr="0088193B">
              <w:t>1224</w:t>
            </w:r>
          </w:p>
        </w:tc>
      </w:tr>
      <w:tr w:rsidR="00F2467A" w:rsidRPr="0088193B" w14:paraId="415C53C4" w14:textId="77777777" w:rsidTr="007563D7">
        <w:trPr>
          <w:cantSplit/>
          <w:jc w:val="center"/>
        </w:trPr>
        <w:tc>
          <w:tcPr>
            <w:tcW w:w="616" w:type="dxa"/>
            <w:tcBorders>
              <w:right w:val="double" w:sz="4" w:space="0" w:color="auto"/>
            </w:tcBorders>
            <w:shd w:val="clear" w:color="auto" w:fill="auto"/>
            <w:vAlign w:val="center"/>
          </w:tcPr>
          <w:p w14:paraId="62DBC229" w14:textId="77777777" w:rsidR="00F2467A" w:rsidRPr="0088193B" w:rsidRDefault="00F2467A" w:rsidP="006B1B3D">
            <w:pPr>
              <w:pStyle w:val="TAC"/>
            </w:pPr>
            <w:r w:rsidRPr="0088193B">
              <w:t>8</w:t>
            </w:r>
          </w:p>
        </w:tc>
        <w:tc>
          <w:tcPr>
            <w:tcW w:w="0" w:type="auto"/>
            <w:tcBorders>
              <w:left w:val="double" w:sz="4" w:space="0" w:color="auto"/>
            </w:tcBorders>
            <w:vAlign w:val="center"/>
          </w:tcPr>
          <w:p w14:paraId="23B49C40" w14:textId="77777777" w:rsidR="00F2467A" w:rsidRPr="0088193B" w:rsidRDefault="00F2467A" w:rsidP="006B1B3D">
            <w:pPr>
              <w:pStyle w:val="TAC"/>
            </w:pPr>
            <w:r w:rsidRPr="0088193B">
              <w:t>120</w:t>
            </w:r>
          </w:p>
        </w:tc>
        <w:tc>
          <w:tcPr>
            <w:tcW w:w="0" w:type="auto"/>
            <w:vAlign w:val="center"/>
          </w:tcPr>
          <w:p w14:paraId="62DB18AB" w14:textId="77777777" w:rsidR="00F2467A" w:rsidRPr="0088193B" w:rsidRDefault="00F2467A" w:rsidP="006B1B3D">
            <w:pPr>
              <w:pStyle w:val="TAC"/>
            </w:pPr>
            <w:r w:rsidRPr="0088193B">
              <w:t>256</w:t>
            </w:r>
          </w:p>
        </w:tc>
        <w:tc>
          <w:tcPr>
            <w:tcW w:w="0" w:type="auto"/>
            <w:vAlign w:val="center"/>
          </w:tcPr>
          <w:p w14:paraId="0A4E34A9" w14:textId="77777777" w:rsidR="00F2467A" w:rsidRPr="0088193B" w:rsidRDefault="00F2467A" w:rsidP="006B1B3D">
            <w:pPr>
              <w:pStyle w:val="TAC"/>
            </w:pPr>
            <w:r w:rsidRPr="0088193B">
              <w:t>392</w:t>
            </w:r>
          </w:p>
        </w:tc>
        <w:tc>
          <w:tcPr>
            <w:tcW w:w="0" w:type="auto"/>
            <w:vAlign w:val="center"/>
          </w:tcPr>
          <w:p w14:paraId="7546F761" w14:textId="77777777" w:rsidR="00F2467A" w:rsidRPr="0088193B" w:rsidRDefault="00F2467A" w:rsidP="006B1B3D">
            <w:pPr>
              <w:pStyle w:val="TAC"/>
            </w:pPr>
            <w:r w:rsidRPr="0088193B">
              <w:t>536</w:t>
            </w:r>
          </w:p>
        </w:tc>
        <w:tc>
          <w:tcPr>
            <w:tcW w:w="0" w:type="auto"/>
            <w:vAlign w:val="center"/>
          </w:tcPr>
          <w:p w14:paraId="3E8D4916" w14:textId="77777777" w:rsidR="00F2467A" w:rsidRPr="0088193B" w:rsidRDefault="00F2467A" w:rsidP="006B1B3D">
            <w:pPr>
              <w:pStyle w:val="TAC"/>
            </w:pPr>
            <w:r w:rsidRPr="0088193B">
              <w:t>680</w:t>
            </w:r>
          </w:p>
        </w:tc>
        <w:tc>
          <w:tcPr>
            <w:tcW w:w="0" w:type="auto"/>
            <w:vAlign w:val="center"/>
          </w:tcPr>
          <w:p w14:paraId="4D39ACC7" w14:textId="77777777" w:rsidR="00F2467A" w:rsidRPr="0088193B" w:rsidRDefault="00F2467A" w:rsidP="006B1B3D">
            <w:pPr>
              <w:pStyle w:val="TAC"/>
            </w:pPr>
            <w:r w:rsidRPr="0088193B">
              <w:t>808</w:t>
            </w:r>
          </w:p>
        </w:tc>
        <w:tc>
          <w:tcPr>
            <w:tcW w:w="0" w:type="auto"/>
            <w:vAlign w:val="center"/>
          </w:tcPr>
          <w:p w14:paraId="38A63BB0" w14:textId="77777777" w:rsidR="00F2467A" w:rsidRPr="0088193B" w:rsidRDefault="00F2467A" w:rsidP="006B1B3D">
            <w:pPr>
              <w:pStyle w:val="TAC"/>
            </w:pPr>
            <w:r w:rsidRPr="0088193B">
              <w:t>968</w:t>
            </w:r>
          </w:p>
        </w:tc>
        <w:tc>
          <w:tcPr>
            <w:tcW w:w="0" w:type="auto"/>
            <w:vAlign w:val="center"/>
          </w:tcPr>
          <w:p w14:paraId="5C4CB045" w14:textId="77777777" w:rsidR="00F2467A" w:rsidRPr="0088193B" w:rsidRDefault="00F2467A" w:rsidP="006B1B3D">
            <w:pPr>
              <w:pStyle w:val="TAC"/>
            </w:pPr>
            <w:r w:rsidRPr="0088193B">
              <w:t>1096</w:t>
            </w:r>
          </w:p>
        </w:tc>
        <w:tc>
          <w:tcPr>
            <w:tcW w:w="0" w:type="auto"/>
            <w:vAlign w:val="center"/>
          </w:tcPr>
          <w:p w14:paraId="05131F09" w14:textId="77777777" w:rsidR="00F2467A" w:rsidRPr="0088193B" w:rsidRDefault="00F2467A" w:rsidP="006B1B3D">
            <w:pPr>
              <w:pStyle w:val="TAC"/>
            </w:pPr>
            <w:r w:rsidRPr="0088193B">
              <w:t>1256</w:t>
            </w:r>
          </w:p>
        </w:tc>
        <w:tc>
          <w:tcPr>
            <w:tcW w:w="0" w:type="auto"/>
            <w:vAlign w:val="center"/>
          </w:tcPr>
          <w:p w14:paraId="499A5930" w14:textId="77777777" w:rsidR="00F2467A" w:rsidRPr="0088193B" w:rsidRDefault="00F2467A" w:rsidP="006B1B3D">
            <w:pPr>
              <w:pStyle w:val="TAC"/>
            </w:pPr>
            <w:r w:rsidRPr="0088193B">
              <w:t>1384</w:t>
            </w:r>
          </w:p>
        </w:tc>
      </w:tr>
      <w:tr w:rsidR="00F2467A" w:rsidRPr="0088193B" w14:paraId="41A26AEB" w14:textId="77777777" w:rsidTr="007563D7">
        <w:trPr>
          <w:cantSplit/>
          <w:jc w:val="center"/>
        </w:trPr>
        <w:tc>
          <w:tcPr>
            <w:tcW w:w="616" w:type="dxa"/>
            <w:tcBorders>
              <w:right w:val="double" w:sz="4" w:space="0" w:color="auto"/>
            </w:tcBorders>
            <w:shd w:val="clear" w:color="auto" w:fill="auto"/>
            <w:vAlign w:val="center"/>
          </w:tcPr>
          <w:p w14:paraId="0E064B11" w14:textId="77777777" w:rsidR="00F2467A" w:rsidRPr="0088193B" w:rsidRDefault="00F2467A" w:rsidP="006B1B3D">
            <w:pPr>
              <w:pStyle w:val="TAC"/>
            </w:pPr>
            <w:r w:rsidRPr="0088193B">
              <w:t>9</w:t>
            </w:r>
          </w:p>
        </w:tc>
        <w:tc>
          <w:tcPr>
            <w:tcW w:w="0" w:type="auto"/>
            <w:tcBorders>
              <w:left w:val="double" w:sz="4" w:space="0" w:color="auto"/>
            </w:tcBorders>
            <w:vAlign w:val="center"/>
          </w:tcPr>
          <w:p w14:paraId="227A7BE2" w14:textId="77777777" w:rsidR="00F2467A" w:rsidRPr="0088193B" w:rsidRDefault="00F2467A" w:rsidP="006B1B3D">
            <w:pPr>
              <w:pStyle w:val="TAC"/>
            </w:pPr>
            <w:r w:rsidRPr="0088193B">
              <w:t>136</w:t>
            </w:r>
          </w:p>
        </w:tc>
        <w:tc>
          <w:tcPr>
            <w:tcW w:w="0" w:type="auto"/>
            <w:vAlign w:val="center"/>
          </w:tcPr>
          <w:p w14:paraId="4FEF4320" w14:textId="77777777" w:rsidR="00F2467A" w:rsidRPr="0088193B" w:rsidRDefault="00F2467A" w:rsidP="006B1B3D">
            <w:pPr>
              <w:pStyle w:val="TAC"/>
            </w:pPr>
            <w:r w:rsidRPr="0088193B">
              <w:t>296</w:t>
            </w:r>
          </w:p>
        </w:tc>
        <w:tc>
          <w:tcPr>
            <w:tcW w:w="0" w:type="auto"/>
            <w:vAlign w:val="center"/>
          </w:tcPr>
          <w:p w14:paraId="28EEFB0B" w14:textId="77777777" w:rsidR="00F2467A" w:rsidRPr="0088193B" w:rsidRDefault="00F2467A" w:rsidP="006B1B3D">
            <w:pPr>
              <w:pStyle w:val="TAC"/>
            </w:pPr>
            <w:r w:rsidRPr="0088193B">
              <w:t>456</w:t>
            </w:r>
          </w:p>
        </w:tc>
        <w:tc>
          <w:tcPr>
            <w:tcW w:w="0" w:type="auto"/>
            <w:vAlign w:val="center"/>
          </w:tcPr>
          <w:p w14:paraId="7321955B" w14:textId="77777777" w:rsidR="00F2467A" w:rsidRPr="0088193B" w:rsidRDefault="00F2467A" w:rsidP="006B1B3D">
            <w:pPr>
              <w:pStyle w:val="TAC"/>
            </w:pPr>
            <w:r w:rsidRPr="0088193B">
              <w:t>616</w:t>
            </w:r>
          </w:p>
        </w:tc>
        <w:tc>
          <w:tcPr>
            <w:tcW w:w="0" w:type="auto"/>
            <w:vAlign w:val="center"/>
          </w:tcPr>
          <w:p w14:paraId="6A6BC562" w14:textId="77777777" w:rsidR="00F2467A" w:rsidRPr="0088193B" w:rsidRDefault="00F2467A" w:rsidP="006B1B3D">
            <w:pPr>
              <w:pStyle w:val="TAC"/>
            </w:pPr>
            <w:r w:rsidRPr="0088193B">
              <w:t>776</w:t>
            </w:r>
          </w:p>
        </w:tc>
        <w:tc>
          <w:tcPr>
            <w:tcW w:w="0" w:type="auto"/>
            <w:vAlign w:val="center"/>
          </w:tcPr>
          <w:p w14:paraId="43802E39" w14:textId="77777777" w:rsidR="00F2467A" w:rsidRPr="0088193B" w:rsidRDefault="00F2467A" w:rsidP="006B1B3D">
            <w:pPr>
              <w:pStyle w:val="TAC"/>
            </w:pPr>
            <w:r w:rsidRPr="0088193B">
              <w:t>936</w:t>
            </w:r>
          </w:p>
        </w:tc>
        <w:tc>
          <w:tcPr>
            <w:tcW w:w="0" w:type="auto"/>
            <w:vAlign w:val="center"/>
          </w:tcPr>
          <w:p w14:paraId="277A1095" w14:textId="77777777" w:rsidR="00F2467A" w:rsidRPr="0088193B" w:rsidRDefault="00F2467A" w:rsidP="006B1B3D">
            <w:pPr>
              <w:pStyle w:val="TAC"/>
            </w:pPr>
            <w:r w:rsidRPr="0088193B">
              <w:t>1096</w:t>
            </w:r>
          </w:p>
        </w:tc>
        <w:tc>
          <w:tcPr>
            <w:tcW w:w="0" w:type="auto"/>
            <w:vAlign w:val="center"/>
          </w:tcPr>
          <w:p w14:paraId="10DAEFBC" w14:textId="77777777" w:rsidR="00F2467A" w:rsidRPr="0088193B" w:rsidRDefault="00F2467A" w:rsidP="006B1B3D">
            <w:pPr>
              <w:pStyle w:val="TAC"/>
            </w:pPr>
            <w:r w:rsidRPr="0088193B">
              <w:t>1256</w:t>
            </w:r>
          </w:p>
        </w:tc>
        <w:tc>
          <w:tcPr>
            <w:tcW w:w="0" w:type="auto"/>
            <w:vAlign w:val="center"/>
          </w:tcPr>
          <w:p w14:paraId="3A2BBD57" w14:textId="77777777" w:rsidR="00F2467A" w:rsidRPr="0088193B" w:rsidRDefault="00F2467A" w:rsidP="006B1B3D">
            <w:pPr>
              <w:pStyle w:val="TAC"/>
            </w:pPr>
            <w:r w:rsidRPr="0088193B">
              <w:t>1416</w:t>
            </w:r>
          </w:p>
        </w:tc>
        <w:tc>
          <w:tcPr>
            <w:tcW w:w="0" w:type="auto"/>
            <w:vAlign w:val="center"/>
          </w:tcPr>
          <w:p w14:paraId="3B0B755E" w14:textId="77777777" w:rsidR="00F2467A" w:rsidRPr="0088193B" w:rsidRDefault="00F2467A" w:rsidP="006B1B3D">
            <w:pPr>
              <w:pStyle w:val="TAC"/>
            </w:pPr>
            <w:r w:rsidRPr="0088193B">
              <w:t>1544</w:t>
            </w:r>
          </w:p>
        </w:tc>
      </w:tr>
      <w:tr w:rsidR="00F2467A" w:rsidRPr="0088193B" w14:paraId="37999BD9" w14:textId="77777777" w:rsidTr="007563D7">
        <w:trPr>
          <w:cantSplit/>
          <w:jc w:val="center"/>
        </w:trPr>
        <w:tc>
          <w:tcPr>
            <w:tcW w:w="616" w:type="dxa"/>
            <w:tcBorders>
              <w:right w:val="double" w:sz="4" w:space="0" w:color="auto"/>
            </w:tcBorders>
            <w:shd w:val="clear" w:color="auto" w:fill="auto"/>
            <w:vAlign w:val="center"/>
          </w:tcPr>
          <w:p w14:paraId="0EEC9610"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25458B60" w14:textId="77777777" w:rsidR="00F2467A" w:rsidRPr="0088193B" w:rsidRDefault="00F2467A" w:rsidP="006B1B3D">
            <w:pPr>
              <w:pStyle w:val="TAC"/>
            </w:pPr>
            <w:r w:rsidRPr="0088193B">
              <w:t>144</w:t>
            </w:r>
          </w:p>
        </w:tc>
        <w:tc>
          <w:tcPr>
            <w:tcW w:w="0" w:type="auto"/>
            <w:vAlign w:val="center"/>
          </w:tcPr>
          <w:p w14:paraId="7800B81D" w14:textId="77777777" w:rsidR="00F2467A" w:rsidRPr="0088193B" w:rsidRDefault="00F2467A" w:rsidP="006B1B3D">
            <w:pPr>
              <w:pStyle w:val="TAC"/>
            </w:pPr>
            <w:r w:rsidRPr="0088193B">
              <w:t>328</w:t>
            </w:r>
          </w:p>
        </w:tc>
        <w:tc>
          <w:tcPr>
            <w:tcW w:w="0" w:type="auto"/>
            <w:vAlign w:val="center"/>
          </w:tcPr>
          <w:p w14:paraId="4EA4335C" w14:textId="77777777" w:rsidR="00F2467A" w:rsidRPr="0088193B" w:rsidRDefault="00F2467A" w:rsidP="006B1B3D">
            <w:pPr>
              <w:pStyle w:val="TAC"/>
            </w:pPr>
            <w:r w:rsidRPr="0088193B">
              <w:t>504</w:t>
            </w:r>
          </w:p>
        </w:tc>
        <w:tc>
          <w:tcPr>
            <w:tcW w:w="0" w:type="auto"/>
            <w:vAlign w:val="center"/>
          </w:tcPr>
          <w:p w14:paraId="0C532FF5" w14:textId="77777777" w:rsidR="00F2467A" w:rsidRPr="0088193B" w:rsidRDefault="00F2467A" w:rsidP="006B1B3D">
            <w:pPr>
              <w:pStyle w:val="TAC"/>
            </w:pPr>
            <w:r w:rsidRPr="0088193B">
              <w:t>680</w:t>
            </w:r>
          </w:p>
        </w:tc>
        <w:tc>
          <w:tcPr>
            <w:tcW w:w="0" w:type="auto"/>
            <w:vAlign w:val="center"/>
          </w:tcPr>
          <w:p w14:paraId="6E63942E" w14:textId="77777777" w:rsidR="00F2467A" w:rsidRPr="0088193B" w:rsidRDefault="00F2467A" w:rsidP="006B1B3D">
            <w:pPr>
              <w:pStyle w:val="TAC"/>
            </w:pPr>
            <w:r w:rsidRPr="0088193B">
              <w:t>872</w:t>
            </w:r>
          </w:p>
        </w:tc>
        <w:tc>
          <w:tcPr>
            <w:tcW w:w="0" w:type="auto"/>
            <w:vAlign w:val="center"/>
          </w:tcPr>
          <w:p w14:paraId="7D38A22B" w14:textId="77777777" w:rsidR="00F2467A" w:rsidRPr="0088193B" w:rsidRDefault="00F2467A" w:rsidP="006B1B3D">
            <w:pPr>
              <w:pStyle w:val="TAC"/>
            </w:pPr>
            <w:r w:rsidRPr="0088193B">
              <w:t>1032</w:t>
            </w:r>
          </w:p>
        </w:tc>
        <w:tc>
          <w:tcPr>
            <w:tcW w:w="0" w:type="auto"/>
            <w:vAlign w:val="center"/>
          </w:tcPr>
          <w:p w14:paraId="00B23666" w14:textId="77777777" w:rsidR="00F2467A" w:rsidRPr="0088193B" w:rsidRDefault="00F2467A" w:rsidP="006B1B3D">
            <w:pPr>
              <w:pStyle w:val="TAC"/>
            </w:pPr>
            <w:r w:rsidRPr="0088193B">
              <w:t>1224</w:t>
            </w:r>
          </w:p>
        </w:tc>
        <w:tc>
          <w:tcPr>
            <w:tcW w:w="0" w:type="auto"/>
            <w:vAlign w:val="center"/>
          </w:tcPr>
          <w:p w14:paraId="4FDD9463" w14:textId="77777777" w:rsidR="00F2467A" w:rsidRPr="0088193B" w:rsidRDefault="00F2467A" w:rsidP="006B1B3D">
            <w:pPr>
              <w:pStyle w:val="TAC"/>
            </w:pPr>
            <w:r w:rsidRPr="0088193B">
              <w:t>1384</w:t>
            </w:r>
          </w:p>
        </w:tc>
        <w:tc>
          <w:tcPr>
            <w:tcW w:w="0" w:type="auto"/>
            <w:vAlign w:val="center"/>
          </w:tcPr>
          <w:p w14:paraId="02926FB0" w14:textId="77777777" w:rsidR="00F2467A" w:rsidRPr="0088193B" w:rsidRDefault="00F2467A" w:rsidP="006B1B3D">
            <w:pPr>
              <w:pStyle w:val="TAC"/>
            </w:pPr>
            <w:r w:rsidRPr="0088193B">
              <w:t>1544</w:t>
            </w:r>
          </w:p>
        </w:tc>
        <w:tc>
          <w:tcPr>
            <w:tcW w:w="0" w:type="auto"/>
            <w:vAlign w:val="center"/>
          </w:tcPr>
          <w:p w14:paraId="46D36A16" w14:textId="77777777" w:rsidR="00F2467A" w:rsidRPr="0088193B" w:rsidRDefault="00F2467A" w:rsidP="006B1B3D">
            <w:pPr>
              <w:pStyle w:val="TAC"/>
            </w:pPr>
            <w:r w:rsidRPr="0088193B">
              <w:t>1736</w:t>
            </w:r>
          </w:p>
        </w:tc>
      </w:tr>
      <w:tr w:rsidR="00F2467A" w:rsidRPr="0088193B" w14:paraId="26932D1F" w14:textId="77777777" w:rsidTr="007563D7">
        <w:trPr>
          <w:cantSplit/>
          <w:jc w:val="center"/>
        </w:trPr>
        <w:tc>
          <w:tcPr>
            <w:tcW w:w="616" w:type="dxa"/>
            <w:tcBorders>
              <w:right w:val="double" w:sz="4" w:space="0" w:color="auto"/>
            </w:tcBorders>
            <w:shd w:val="clear" w:color="auto" w:fill="auto"/>
            <w:vAlign w:val="center"/>
          </w:tcPr>
          <w:p w14:paraId="1AFC93C0"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66BCDDE7" w14:textId="77777777" w:rsidR="00F2467A" w:rsidRPr="0088193B" w:rsidRDefault="00F2467A" w:rsidP="006B1B3D">
            <w:pPr>
              <w:pStyle w:val="TAC"/>
            </w:pPr>
            <w:r w:rsidRPr="0088193B">
              <w:t>176</w:t>
            </w:r>
          </w:p>
        </w:tc>
        <w:tc>
          <w:tcPr>
            <w:tcW w:w="0" w:type="auto"/>
            <w:vAlign w:val="center"/>
          </w:tcPr>
          <w:p w14:paraId="7699C6C0" w14:textId="77777777" w:rsidR="00F2467A" w:rsidRPr="0088193B" w:rsidRDefault="00F2467A" w:rsidP="006B1B3D">
            <w:pPr>
              <w:pStyle w:val="TAC"/>
            </w:pPr>
            <w:r w:rsidRPr="0088193B">
              <w:t>376</w:t>
            </w:r>
          </w:p>
        </w:tc>
        <w:tc>
          <w:tcPr>
            <w:tcW w:w="0" w:type="auto"/>
            <w:vAlign w:val="center"/>
          </w:tcPr>
          <w:p w14:paraId="046A99CE" w14:textId="77777777" w:rsidR="00F2467A" w:rsidRPr="0088193B" w:rsidRDefault="00F2467A" w:rsidP="006B1B3D">
            <w:pPr>
              <w:pStyle w:val="TAC"/>
            </w:pPr>
            <w:r w:rsidRPr="0088193B">
              <w:t>584</w:t>
            </w:r>
          </w:p>
        </w:tc>
        <w:tc>
          <w:tcPr>
            <w:tcW w:w="0" w:type="auto"/>
            <w:vAlign w:val="center"/>
          </w:tcPr>
          <w:p w14:paraId="089B369A" w14:textId="77777777" w:rsidR="00F2467A" w:rsidRPr="0088193B" w:rsidRDefault="00F2467A" w:rsidP="006B1B3D">
            <w:pPr>
              <w:pStyle w:val="TAC"/>
            </w:pPr>
            <w:r w:rsidRPr="0088193B">
              <w:t>776</w:t>
            </w:r>
          </w:p>
        </w:tc>
        <w:tc>
          <w:tcPr>
            <w:tcW w:w="0" w:type="auto"/>
            <w:vAlign w:val="center"/>
          </w:tcPr>
          <w:p w14:paraId="458A5F5A" w14:textId="77777777" w:rsidR="00F2467A" w:rsidRPr="0088193B" w:rsidRDefault="00F2467A" w:rsidP="006B1B3D">
            <w:pPr>
              <w:pStyle w:val="TAC"/>
            </w:pPr>
            <w:r w:rsidRPr="0088193B">
              <w:t>1000</w:t>
            </w:r>
          </w:p>
        </w:tc>
        <w:tc>
          <w:tcPr>
            <w:tcW w:w="0" w:type="auto"/>
            <w:vAlign w:val="center"/>
          </w:tcPr>
          <w:p w14:paraId="6878DC61" w14:textId="77777777" w:rsidR="00F2467A" w:rsidRPr="0088193B" w:rsidRDefault="00F2467A" w:rsidP="006B1B3D">
            <w:pPr>
              <w:pStyle w:val="TAC"/>
            </w:pPr>
            <w:r w:rsidRPr="0088193B">
              <w:t>1192</w:t>
            </w:r>
          </w:p>
        </w:tc>
        <w:tc>
          <w:tcPr>
            <w:tcW w:w="0" w:type="auto"/>
            <w:vAlign w:val="center"/>
          </w:tcPr>
          <w:p w14:paraId="7FAB6986" w14:textId="77777777" w:rsidR="00F2467A" w:rsidRPr="0088193B" w:rsidRDefault="00F2467A" w:rsidP="006B1B3D">
            <w:pPr>
              <w:pStyle w:val="TAC"/>
            </w:pPr>
            <w:r w:rsidRPr="0088193B">
              <w:t>1384</w:t>
            </w:r>
          </w:p>
        </w:tc>
        <w:tc>
          <w:tcPr>
            <w:tcW w:w="0" w:type="auto"/>
            <w:vAlign w:val="center"/>
          </w:tcPr>
          <w:p w14:paraId="6DFC3648" w14:textId="77777777" w:rsidR="00F2467A" w:rsidRPr="0088193B" w:rsidRDefault="00F2467A" w:rsidP="006B1B3D">
            <w:pPr>
              <w:pStyle w:val="TAC"/>
            </w:pPr>
            <w:r w:rsidRPr="0088193B">
              <w:t>1608</w:t>
            </w:r>
          </w:p>
        </w:tc>
        <w:tc>
          <w:tcPr>
            <w:tcW w:w="0" w:type="auto"/>
            <w:vAlign w:val="center"/>
          </w:tcPr>
          <w:p w14:paraId="7FBB6B0D" w14:textId="77777777" w:rsidR="00F2467A" w:rsidRPr="0088193B" w:rsidRDefault="00F2467A" w:rsidP="006B1B3D">
            <w:pPr>
              <w:pStyle w:val="TAC"/>
            </w:pPr>
            <w:r w:rsidRPr="0088193B">
              <w:t>1800</w:t>
            </w:r>
          </w:p>
        </w:tc>
        <w:tc>
          <w:tcPr>
            <w:tcW w:w="0" w:type="auto"/>
            <w:vAlign w:val="center"/>
          </w:tcPr>
          <w:p w14:paraId="5406DE83" w14:textId="77777777" w:rsidR="00F2467A" w:rsidRPr="0088193B" w:rsidRDefault="00F2467A" w:rsidP="006B1B3D">
            <w:pPr>
              <w:pStyle w:val="TAC"/>
            </w:pPr>
            <w:r w:rsidRPr="0088193B">
              <w:t>2024</w:t>
            </w:r>
          </w:p>
        </w:tc>
      </w:tr>
      <w:tr w:rsidR="00F2467A" w:rsidRPr="0088193B" w14:paraId="40444A22" w14:textId="77777777" w:rsidTr="007563D7">
        <w:trPr>
          <w:cantSplit/>
          <w:jc w:val="center"/>
        </w:trPr>
        <w:tc>
          <w:tcPr>
            <w:tcW w:w="616" w:type="dxa"/>
            <w:tcBorders>
              <w:right w:val="double" w:sz="4" w:space="0" w:color="auto"/>
            </w:tcBorders>
            <w:shd w:val="clear" w:color="auto" w:fill="auto"/>
            <w:vAlign w:val="center"/>
          </w:tcPr>
          <w:p w14:paraId="7736B674"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09028930" w14:textId="77777777" w:rsidR="00F2467A" w:rsidRPr="0088193B" w:rsidRDefault="00F2467A" w:rsidP="006B1B3D">
            <w:pPr>
              <w:pStyle w:val="TAC"/>
            </w:pPr>
            <w:r w:rsidRPr="0088193B">
              <w:t>208</w:t>
            </w:r>
          </w:p>
        </w:tc>
        <w:tc>
          <w:tcPr>
            <w:tcW w:w="0" w:type="auto"/>
            <w:vAlign w:val="center"/>
          </w:tcPr>
          <w:p w14:paraId="4155B275" w14:textId="77777777" w:rsidR="00F2467A" w:rsidRPr="0088193B" w:rsidRDefault="00F2467A" w:rsidP="006B1B3D">
            <w:pPr>
              <w:pStyle w:val="TAC"/>
            </w:pPr>
            <w:r w:rsidRPr="0088193B">
              <w:t>440</w:t>
            </w:r>
          </w:p>
        </w:tc>
        <w:tc>
          <w:tcPr>
            <w:tcW w:w="0" w:type="auto"/>
            <w:vAlign w:val="center"/>
          </w:tcPr>
          <w:p w14:paraId="0FABF8F1" w14:textId="77777777" w:rsidR="00F2467A" w:rsidRPr="0088193B" w:rsidRDefault="00F2467A" w:rsidP="006B1B3D">
            <w:pPr>
              <w:pStyle w:val="TAC"/>
            </w:pPr>
            <w:r w:rsidRPr="0088193B">
              <w:t>680</w:t>
            </w:r>
          </w:p>
        </w:tc>
        <w:tc>
          <w:tcPr>
            <w:tcW w:w="0" w:type="auto"/>
            <w:vAlign w:val="center"/>
          </w:tcPr>
          <w:p w14:paraId="5379DF23" w14:textId="77777777" w:rsidR="00F2467A" w:rsidRPr="0088193B" w:rsidRDefault="00F2467A" w:rsidP="006B1B3D">
            <w:pPr>
              <w:pStyle w:val="TAC"/>
            </w:pPr>
            <w:r w:rsidRPr="0088193B">
              <w:t>904</w:t>
            </w:r>
          </w:p>
        </w:tc>
        <w:tc>
          <w:tcPr>
            <w:tcW w:w="0" w:type="auto"/>
            <w:vAlign w:val="center"/>
          </w:tcPr>
          <w:p w14:paraId="0572144A" w14:textId="77777777" w:rsidR="00F2467A" w:rsidRPr="0088193B" w:rsidRDefault="00F2467A" w:rsidP="006B1B3D">
            <w:pPr>
              <w:pStyle w:val="TAC"/>
            </w:pPr>
            <w:r w:rsidRPr="0088193B">
              <w:t>1128</w:t>
            </w:r>
          </w:p>
        </w:tc>
        <w:tc>
          <w:tcPr>
            <w:tcW w:w="0" w:type="auto"/>
            <w:vAlign w:val="center"/>
          </w:tcPr>
          <w:p w14:paraId="048114CE" w14:textId="77777777" w:rsidR="00F2467A" w:rsidRPr="0088193B" w:rsidRDefault="00F2467A" w:rsidP="006B1B3D">
            <w:pPr>
              <w:pStyle w:val="TAC"/>
            </w:pPr>
            <w:r w:rsidRPr="0088193B">
              <w:t>1352</w:t>
            </w:r>
          </w:p>
        </w:tc>
        <w:tc>
          <w:tcPr>
            <w:tcW w:w="0" w:type="auto"/>
            <w:vAlign w:val="center"/>
          </w:tcPr>
          <w:p w14:paraId="6707E5F8" w14:textId="77777777" w:rsidR="00F2467A" w:rsidRPr="0088193B" w:rsidRDefault="00F2467A" w:rsidP="006B1B3D">
            <w:pPr>
              <w:pStyle w:val="TAC"/>
            </w:pPr>
            <w:r w:rsidRPr="0088193B">
              <w:t>1608</w:t>
            </w:r>
          </w:p>
        </w:tc>
        <w:tc>
          <w:tcPr>
            <w:tcW w:w="0" w:type="auto"/>
            <w:vAlign w:val="center"/>
          </w:tcPr>
          <w:p w14:paraId="350E51B5" w14:textId="77777777" w:rsidR="00F2467A" w:rsidRPr="0088193B" w:rsidRDefault="00F2467A" w:rsidP="006B1B3D">
            <w:pPr>
              <w:pStyle w:val="TAC"/>
            </w:pPr>
            <w:r w:rsidRPr="0088193B">
              <w:t>1800</w:t>
            </w:r>
          </w:p>
        </w:tc>
        <w:tc>
          <w:tcPr>
            <w:tcW w:w="0" w:type="auto"/>
            <w:vAlign w:val="center"/>
          </w:tcPr>
          <w:p w14:paraId="016154D7" w14:textId="77777777" w:rsidR="00F2467A" w:rsidRPr="0088193B" w:rsidRDefault="00F2467A" w:rsidP="006B1B3D">
            <w:pPr>
              <w:pStyle w:val="TAC"/>
            </w:pPr>
            <w:r w:rsidRPr="0088193B">
              <w:t>2024</w:t>
            </w:r>
          </w:p>
        </w:tc>
        <w:tc>
          <w:tcPr>
            <w:tcW w:w="0" w:type="auto"/>
            <w:vAlign w:val="center"/>
          </w:tcPr>
          <w:p w14:paraId="0E00658B" w14:textId="77777777" w:rsidR="00F2467A" w:rsidRPr="0088193B" w:rsidRDefault="00F2467A" w:rsidP="006B1B3D">
            <w:pPr>
              <w:pStyle w:val="TAC"/>
            </w:pPr>
            <w:r w:rsidRPr="0088193B">
              <w:t>2280</w:t>
            </w:r>
          </w:p>
        </w:tc>
      </w:tr>
      <w:tr w:rsidR="00F2467A" w:rsidRPr="0088193B" w14:paraId="5B89D73F" w14:textId="77777777" w:rsidTr="007563D7">
        <w:trPr>
          <w:cantSplit/>
          <w:jc w:val="center"/>
        </w:trPr>
        <w:tc>
          <w:tcPr>
            <w:tcW w:w="616" w:type="dxa"/>
            <w:tcBorders>
              <w:right w:val="double" w:sz="4" w:space="0" w:color="auto"/>
            </w:tcBorders>
            <w:shd w:val="clear" w:color="auto" w:fill="auto"/>
            <w:vAlign w:val="center"/>
          </w:tcPr>
          <w:p w14:paraId="16DCC805"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2EF21287" w14:textId="77777777" w:rsidR="00F2467A" w:rsidRPr="0088193B" w:rsidRDefault="00F2467A" w:rsidP="006B1B3D">
            <w:pPr>
              <w:pStyle w:val="TAC"/>
            </w:pPr>
            <w:r w:rsidRPr="0088193B">
              <w:t>224</w:t>
            </w:r>
          </w:p>
        </w:tc>
        <w:tc>
          <w:tcPr>
            <w:tcW w:w="0" w:type="auto"/>
            <w:vAlign w:val="center"/>
          </w:tcPr>
          <w:p w14:paraId="17BD8D0D" w14:textId="77777777" w:rsidR="00F2467A" w:rsidRPr="0088193B" w:rsidRDefault="00F2467A" w:rsidP="006B1B3D">
            <w:pPr>
              <w:pStyle w:val="TAC"/>
            </w:pPr>
            <w:r w:rsidRPr="0088193B">
              <w:t>488</w:t>
            </w:r>
          </w:p>
        </w:tc>
        <w:tc>
          <w:tcPr>
            <w:tcW w:w="0" w:type="auto"/>
            <w:vAlign w:val="center"/>
          </w:tcPr>
          <w:p w14:paraId="5DD8F48D" w14:textId="77777777" w:rsidR="00F2467A" w:rsidRPr="0088193B" w:rsidRDefault="00F2467A" w:rsidP="006B1B3D">
            <w:pPr>
              <w:pStyle w:val="TAC"/>
            </w:pPr>
            <w:r w:rsidRPr="0088193B">
              <w:t>744</w:t>
            </w:r>
          </w:p>
        </w:tc>
        <w:tc>
          <w:tcPr>
            <w:tcW w:w="0" w:type="auto"/>
            <w:vAlign w:val="center"/>
          </w:tcPr>
          <w:p w14:paraId="672AB457" w14:textId="77777777" w:rsidR="00F2467A" w:rsidRPr="0088193B" w:rsidRDefault="00F2467A" w:rsidP="006B1B3D">
            <w:pPr>
              <w:pStyle w:val="TAC"/>
            </w:pPr>
            <w:r w:rsidRPr="0088193B">
              <w:t>1000</w:t>
            </w:r>
          </w:p>
        </w:tc>
        <w:tc>
          <w:tcPr>
            <w:tcW w:w="0" w:type="auto"/>
            <w:vAlign w:val="center"/>
          </w:tcPr>
          <w:p w14:paraId="6C5555C1" w14:textId="77777777" w:rsidR="00F2467A" w:rsidRPr="0088193B" w:rsidRDefault="00F2467A" w:rsidP="006B1B3D">
            <w:pPr>
              <w:pStyle w:val="TAC"/>
            </w:pPr>
            <w:r w:rsidRPr="0088193B">
              <w:t>1256</w:t>
            </w:r>
          </w:p>
        </w:tc>
        <w:tc>
          <w:tcPr>
            <w:tcW w:w="0" w:type="auto"/>
            <w:vAlign w:val="center"/>
          </w:tcPr>
          <w:p w14:paraId="20C7B963" w14:textId="77777777" w:rsidR="00F2467A" w:rsidRPr="0088193B" w:rsidRDefault="00F2467A" w:rsidP="006B1B3D">
            <w:pPr>
              <w:pStyle w:val="TAC"/>
            </w:pPr>
            <w:r w:rsidRPr="0088193B">
              <w:t>1544</w:t>
            </w:r>
          </w:p>
        </w:tc>
        <w:tc>
          <w:tcPr>
            <w:tcW w:w="0" w:type="auto"/>
            <w:vAlign w:val="center"/>
          </w:tcPr>
          <w:p w14:paraId="291FD093" w14:textId="77777777" w:rsidR="00F2467A" w:rsidRPr="0088193B" w:rsidRDefault="00F2467A" w:rsidP="006B1B3D">
            <w:pPr>
              <w:pStyle w:val="TAC"/>
            </w:pPr>
            <w:r w:rsidRPr="0088193B">
              <w:t>1800</w:t>
            </w:r>
          </w:p>
        </w:tc>
        <w:tc>
          <w:tcPr>
            <w:tcW w:w="0" w:type="auto"/>
            <w:vAlign w:val="center"/>
          </w:tcPr>
          <w:p w14:paraId="4491676D" w14:textId="77777777" w:rsidR="00F2467A" w:rsidRPr="0088193B" w:rsidRDefault="00F2467A" w:rsidP="006B1B3D">
            <w:pPr>
              <w:pStyle w:val="TAC"/>
            </w:pPr>
            <w:r w:rsidRPr="0088193B">
              <w:t>2024</w:t>
            </w:r>
          </w:p>
        </w:tc>
        <w:tc>
          <w:tcPr>
            <w:tcW w:w="0" w:type="auto"/>
            <w:vAlign w:val="center"/>
          </w:tcPr>
          <w:p w14:paraId="19399A24" w14:textId="77777777" w:rsidR="00F2467A" w:rsidRPr="0088193B" w:rsidRDefault="00F2467A" w:rsidP="006B1B3D">
            <w:pPr>
              <w:pStyle w:val="TAC"/>
            </w:pPr>
            <w:r w:rsidRPr="0088193B">
              <w:t>2280</w:t>
            </w:r>
          </w:p>
        </w:tc>
        <w:tc>
          <w:tcPr>
            <w:tcW w:w="0" w:type="auto"/>
            <w:vAlign w:val="center"/>
          </w:tcPr>
          <w:p w14:paraId="51DB0CE0" w14:textId="77777777" w:rsidR="00F2467A" w:rsidRPr="0088193B" w:rsidRDefault="00F2467A" w:rsidP="006B1B3D">
            <w:pPr>
              <w:pStyle w:val="TAC"/>
            </w:pPr>
            <w:r w:rsidRPr="0088193B">
              <w:t>2536</w:t>
            </w:r>
          </w:p>
        </w:tc>
      </w:tr>
      <w:tr w:rsidR="00F2467A" w:rsidRPr="0088193B" w14:paraId="2D7A0128" w14:textId="77777777" w:rsidTr="007563D7">
        <w:trPr>
          <w:cantSplit/>
          <w:jc w:val="center"/>
        </w:trPr>
        <w:tc>
          <w:tcPr>
            <w:tcW w:w="616" w:type="dxa"/>
            <w:tcBorders>
              <w:right w:val="double" w:sz="4" w:space="0" w:color="auto"/>
            </w:tcBorders>
            <w:shd w:val="clear" w:color="auto" w:fill="auto"/>
            <w:vAlign w:val="center"/>
          </w:tcPr>
          <w:p w14:paraId="52137EFA"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50FB16A9" w14:textId="77777777" w:rsidR="00F2467A" w:rsidRPr="0088193B" w:rsidRDefault="00F2467A" w:rsidP="006B1B3D">
            <w:pPr>
              <w:pStyle w:val="TAC"/>
            </w:pPr>
            <w:r w:rsidRPr="0088193B">
              <w:t>256</w:t>
            </w:r>
          </w:p>
        </w:tc>
        <w:tc>
          <w:tcPr>
            <w:tcW w:w="0" w:type="auto"/>
            <w:vAlign w:val="center"/>
          </w:tcPr>
          <w:p w14:paraId="4BA12311" w14:textId="77777777" w:rsidR="00F2467A" w:rsidRPr="0088193B" w:rsidRDefault="00F2467A" w:rsidP="006B1B3D">
            <w:pPr>
              <w:pStyle w:val="TAC"/>
            </w:pPr>
            <w:r w:rsidRPr="0088193B">
              <w:t>552</w:t>
            </w:r>
          </w:p>
        </w:tc>
        <w:tc>
          <w:tcPr>
            <w:tcW w:w="0" w:type="auto"/>
            <w:vAlign w:val="center"/>
          </w:tcPr>
          <w:p w14:paraId="7FCB1C90" w14:textId="77777777" w:rsidR="00F2467A" w:rsidRPr="0088193B" w:rsidRDefault="00F2467A" w:rsidP="006B1B3D">
            <w:pPr>
              <w:pStyle w:val="TAC"/>
            </w:pPr>
            <w:r w:rsidRPr="0088193B">
              <w:t>840</w:t>
            </w:r>
          </w:p>
        </w:tc>
        <w:tc>
          <w:tcPr>
            <w:tcW w:w="0" w:type="auto"/>
            <w:vAlign w:val="center"/>
          </w:tcPr>
          <w:p w14:paraId="2E13B4E7" w14:textId="77777777" w:rsidR="00F2467A" w:rsidRPr="0088193B" w:rsidRDefault="00F2467A" w:rsidP="006B1B3D">
            <w:pPr>
              <w:pStyle w:val="TAC"/>
            </w:pPr>
            <w:r w:rsidRPr="0088193B">
              <w:t>1128</w:t>
            </w:r>
          </w:p>
        </w:tc>
        <w:tc>
          <w:tcPr>
            <w:tcW w:w="0" w:type="auto"/>
            <w:vAlign w:val="center"/>
          </w:tcPr>
          <w:p w14:paraId="450FCDAC" w14:textId="77777777" w:rsidR="00F2467A" w:rsidRPr="0088193B" w:rsidRDefault="00F2467A" w:rsidP="006B1B3D">
            <w:pPr>
              <w:pStyle w:val="TAC"/>
            </w:pPr>
            <w:r w:rsidRPr="0088193B">
              <w:t>1416</w:t>
            </w:r>
          </w:p>
        </w:tc>
        <w:tc>
          <w:tcPr>
            <w:tcW w:w="0" w:type="auto"/>
            <w:vAlign w:val="center"/>
          </w:tcPr>
          <w:p w14:paraId="0A520B77" w14:textId="77777777" w:rsidR="00F2467A" w:rsidRPr="0088193B" w:rsidRDefault="00F2467A" w:rsidP="006B1B3D">
            <w:pPr>
              <w:pStyle w:val="TAC"/>
            </w:pPr>
            <w:r w:rsidRPr="0088193B">
              <w:t>1736</w:t>
            </w:r>
          </w:p>
        </w:tc>
        <w:tc>
          <w:tcPr>
            <w:tcW w:w="0" w:type="auto"/>
            <w:vAlign w:val="center"/>
          </w:tcPr>
          <w:p w14:paraId="088E8EC1" w14:textId="77777777" w:rsidR="00F2467A" w:rsidRPr="0088193B" w:rsidRDefault="00F2467A" w:rsidP="006B1B3D">
            <w:pPr>
              <w:pStyle w:val="TAC"/>
            </w:pPr>
            <w:r w:rsidRPr="0088193B">
              <w:t>1992</w:t>
            </w:r>
          </w:p>
        </w:tc>
        <w:tc>
          <w:tcPr>
            <w:tcW w:w="0" w:type="auto"/>
            <w:vAlign w:val="center"/>
          </w:tcPr>
          <w:p w14:paraId="60073044" w14:textId="77777777" w:rsidR="00F2467A" w:rsidRPr="0088193B" w:rsidRDefault="00F2467A" w:rsidP="006B1B3D">
            <w:pPr>
              <w:pStyle w:val="TAC"/>
            </w:pPr>
            <w:r w:rsidRPr="0088193B">
              <w:t>2280</w:t>
            </w:r>
          </w:p>
        </w:tc>
        <w:tc>
          <w:tcPr>
            <w:tcW w:w="0" w:type="auto"/>
            <w:vAlign w:val="center"/>
          </w:tcPr>
          <w:p w14:paraId="0ED39CB6" w14:textId="77777777" w:rsidR="00F2467A" w:rsidRPr="0088193B" w:rsidRDefault="00F2467A" w:rsidP="006B1B3D">
            <w:pPr>
              <w:pStyle w:val="TAC"/>
            </w:pPr>
            <w:r w:rsidRPr="0088193B">
              <w:t>2600</w:t>
            </w:r>
          </w:p>
        </w:tc>
        <w:tc>
          <w:tcPr>
            <w:tcW w:w="0" w:type="auto"/>
            <w:vAlign w:val="center"/>
          </w:tcPr>
          <w:p w14:paraId="672FBD31" w14:textId="77777777" w:rsidR="00F2467A" w:rsidRPr="0088193B" w:rsidRDefault="00F2467A" w:rsidP="006B1B3D">
            <w:pPr>
              <w:pStyle w:val="TAC"/>
            </w:pPr>
            <w:r w:rsidRPr="0088193B">
              <w:t>2856</w:t>
            </w:r>
          </w:p>
        </w:tc>
      </w:tr>
      <w:tr w:rsidR="00F2467A" w:rsidRPr="0088193B" w14:paraId="55D966FE" w14:textId="77777777" w:rsidTr="007563D7">
        <w:trPr>
          <w:cantSplit/>
          <w:jc w:val="center"/>
        </w:trPr>
        <w:tc>
          <w:tcPr>
            <w:tcW w:w="616" w:type="dxa"/>
            <w:tcBorders>
              <w:right w:val="double" w:sz="4" w:space="0" w:color="auto"/>
            </w:tcBorders>
            <w:shd w:val="clear" w:color="auto" w:fill="auto"/>
            <w:vAlign w:val="center"/>
          </w:tcPr>
          <w:p w14:paraId="3C8B14C7"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3EA8E771" w14:textId="77777777" w:rsidR="00F2467A" w:rsidRPr="0088193B" w:rsidRDefault="00F2467A" w:rsidP="006B1B3D">
            <w:pPr>
              <w:pStyle w:val="TAC"/>
            </w:pPr>
            <w:r w:rsidRPr="0088193B">
              <w:t>280</w:t>
            </w:r>
          </w:p>
        </w:tc>
        <w:tc>
          <w:tcPr>
            <w:tcW w:w="0" w:type="auto"/>
            <w:vAlign w:val="center"/>
          </w:tcPr>
          <w:p w14:paraId="70C3A906" w14:textId="77777777" w:rsidR="00F2467A" w:rsidRPr="0088193B" w:rsidRDefault="00F2467A" w:rsidP="006B1B3D">
            <w:pPr>
              <w:pStyle w:val="TAC"/>
            </w:pPr>
            <w:r w:rsidRPr="0088193B">
              <w:t>600</w:t>
            </w:r>
          </w:p>
        </w:tc>
        <w:tc>
          <w:tcPr>
            <w:tcW w:w="0" w:type="auto"/>
            <w:vAlign w:val="center"/>
          </w:tcPr>
          <w:p w14:paraId="1D383641" w14:textId="77777777" w:rsidR="00F2467A" w:rsidRPr="0088193B" w:rsidRDefault="00F2467A" w:rsidP="006B1B3D">
            <w:pPr>
              <w:pStyle w:val="TAC"/>
            </w:pPr>
            <w:r w:rsidRPr="0088193B">
              <w:t>904</w:t>
            </w:r>
          </w:p>
        </w:tc>
        <w:tc>
          <w:tcPr>
            <w:tcW w:w="0" w:type="auto"/>
            <w:vAlign w:val="center"/>
          </w:tcPr>
          <w:p w14:paraId="108624D2" w14:textId="77777777" w:rsidR="00F2467A" w:rsidRPr="0088193B" w:rsidRDefault="00F2467A" w:rsidP="006B1B3D">
            <w:pPr>
              <w:pStyle w:val="TAC"/>
            </w:pPr>
            <w:r w:rsidRPr="0088193B">
              <w:t>1224</w:t>
            </w:r>
          </w:p>
        </w:tc>
        <w:tc>
          <w:tcPr>
            <w:tcW w:w="0" w:type="auto"/>
            <w:vAlign w:val="center"/>
          </w:tcPr>
          <w:p w14:paraId="053F5187" w14:textId="77777777" w:rsidR="00F2467A" w:rsidRPr="0088193B" w:rsidRDefault="00F2467A" w:rsidP="006B1B3D">
            <w:pPr>
              <w:pStyle w:val="TAC"/>
            </w:pPr>
            <w:r w:rsidRPr="0088193B">
              <w:t>1544</w:t>
            </w:r>
          </w:p>
        </w:tc>
        <w:tc>
          <w:tcPr>
            <w:tcW w:w="0" w:type="auto"/>
            <w:vAlign w:val="center"/>
          </w:tcPr>
          <w:p w14:paraId="69275539" w14:textId="77777777" w:rsidR="00F2467A" w:rsidRPr="0088193B" w:rsidRDefault="00F2467A" w:rsidP="006B1B3D">
            <w:pPr>
              <w:pStyle w:val="TAC"/>
            </w:pPr>
            <w:r w:rsidRPr="0088193B">
              <w:t>1800</w:t>
            </w:r>
          </w:p>
        </w:tc>
        <w:tc>
          <w:tcPr>
            <w:tcW w:w="0" w:type="auto"/>
            <w:vAlign w:val="center"/>
          </w:tcPr>
          <w:p w14:paraId="24FD59DB" w14:textId="77777777" w:rsidR="00F2467A" w:rsidRPr="0088193B" w:rsidRDefault="00F2467A" w:rsidP="006B1B3D">
            <w:pPr>
              <w:pStyle w:val="TAC"/>
            </w:pPr>
            <w:r w:rsidRPr="0088193B">
              <w:t>2152</w:t>
            </w:r>
          </w:p>
        </w:tc>
        <w:tc>
          <w:tcPr>
            <w:tcW w:w="0" w:type="auto"/>
            <w:vAlign w:val="center"/>
          </w:tcPr>
          <w:p w14:paraId="266CDA7C" w14:textId="77777777" w:rsidR="00F2467A" w:rsidRPr="0088193B" w:rsidRDefault="00F2467A" w:rsidP="006B1B3D">
            <w:pPr>
              <w:pStyle w:val="TAC"/>
            </w:pPr>
            <w:r w:rsidRPr="0088193B">
              <w:t>2472</w:t>
            </w:r>
          </w:p>
        </w:tc>
        <w:tc>
          <w:tcPr>
            <w:tcW w:w="0" w:type="auto"/>
            <w:vAlign w:val="center"/>
          </w:tcPr>
          <w:p w14:paraId="39069C2B" w14:textId="77777777" w:rsidR="00F2467A" w:rsidRPr="0088193B" w:rsidRDefault="00F2467A" w:rsidP="006B1B3D">
            <w:pPr>
              <w:pStyle w:val="TAC"/>
            </w:pPr>
            <w:r w:rsidRPr="0088193B">
              <w:t>2728</w:t>
            </w:r>
          </w:p>
        </w:tc>
        <w:tc>
          <w:tcPr>
            <w:tcW w:w="0" w:type="auto"/>
            <w:vAlign w:val="center"/>
          </w:tcPr>
          <w:p w14:paraId="4DA1DE49" w14:textId="77777777" w:rsidR="00F2467A" w:rsidRPr="0088193B" w:rsidRDefault="00F2467A" w:rsidP="006B1B3D">
            <w:pPr>
              <w:pStyle w:val="TAC"/>
            </w:pPr>
            <w:r w:rsidRPr="0088193B">
              <w:t>3112</w:t>
            </w:r>
          </w:p>
        </w:tc>
      </w:tr>
      <w:tr w:rsidR="00F2467A" w:rsidRPr="0088193B" w14:paraId="1C9ADDDF" w14:textId="77777777" w:rsidTr="007563D7">
        <w:trPr>
          <w:cantSplit/>
          <w:jc w:val="center"/>
        </w:trPr>
        <w:tc>
          <w:tcPr>
            <w:tcW w:w="616" w:type="dxa"/>
            <w:tcBorders>
              <w:right w:val="double" w:sz="4" w:space="0" w:color="auto"/>
            </w:tcBorders>
            <w:shd w:val="clear" w:color="auto" w:fill="auto"/>
            <w:vAlign w:val="center"/>
          </w:tcPr>
          <w:p w14:paraId="1050FB43"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DC3FCC7" w14:textId="77777777" w:rsidR="00F2467A" w:rsidRPr="0088193B" w:rsidRDefault="00F2467A" w:rsidP="006B1B3D">
            <w:pPr>
              <w:pStyle w:val="TAC"/>
            </w:pPr>
            <w:r w:rsidRPr="0088193B">
              <w:t>328</w:t>
            </w:r>
          </w:p>
        </w:tc>
        <w:tc>
          <w:tcPr>
            <w:tcW w:w="0" w:type="auto"/>
            <w:vAlign w:val="center"/>
          </w:tcPr>
          <w:p w14:paraId="32C5240D" w14:textId="77777777" w:rsidR="00F2467A" w:rsidRPr="0088193B" w:rsidRDefault="00F2467A" w:rsidP="006B1B3D">
            <w:pPr>
              <w:pStyle w:val="TAC"/>
            </w:pPr>
            <w:r w:rsidRPr="0088193B">
              <w:t>632</w:t>
            </w:r>
          </w:p>
        </w:tc>
        <w:tc>
          <w:tcPr>
            <w:tcW w:w="0" w:type="auto"/>
            <w:vAlign w:val="center"/>
          </w:tcPr>
          <w:p w14:paraId="5004E4AF" w14:textId="77777777" w:rsidR="00F2467A" w:rsidRPr="0088193B" w:rsidRDefault="00F2467A" w:rsidP="006B1B3D">
            <w:pPr>
              <w:pStyle w:val="TAC"/>
            </w:pPr>
            <w:r w:rsidRPr="0088193B">
              <w:t>968</w:t>
            </w:r>
          </w:p>
        </w:tc>
        <w:tc>
          <w:tcPr>
            <w:tcW w:w="0" w:type="auto"/>
            <w:vAlign w:val="center"/>
          </w:tcPr>
          <w:p w14:paraId="66C5DEDF" w14:textId="77777777" w:rsidR="00F2467A" w:rsidRPr="0088193B" w:rsidRDefault="00F2467A" w:rsidP="006B1B3D">
            <w:pPr>
              <w:pStyle w:val="TAC"/>
            </w:pPr>
            <w:r w:rsidRPr="0088193B">
              <w:t>1288</w:t>
            </w:r>
          </w:p>
        </w:tc>
        <w:tc>
          <w:tcPr>
            <w:tcW w:w="0" w:type="auto"/>
            <w:vAlign w:val="center"/>
          </w:tcPr>
          <w:p w14:paraId="5003EDEC" w14:textId="77777777" w:rsidR="00F2467A" w:rsidRPr="0088193B" w:rsidRDefault="00F2467A" w:rsidP="006B1B3D">
            <w:pPr>
              <w:pStyle w:val="TAC"/>
            </w:pPr>
            <w:r w:rsidRPr="0088193B">
              <w:t>1608</w:t>
            </w:r>
          </w:p>
        </w:tc>
        <w:tc>
          <w:tcPr>
            <w:tcW w:w="0" w:type="auto"/>
            <w:vAlign w:val="center"/>
          </w:tcPr>
          <w:p w14:paraId="41CB5991" w14:textId="77777777" w:rsidR="00F2467A" w:rsidRPr="0088193B" w:rsidRDefault="00F2467A" w:rsidP="006B1B3D">
            <w:pPr>
              <w:pStyle w:val="TAC"/>
            </w:pPr>
            <w:r w:rsidRPr="0088193B">
              <w:t>1928</w:t>
            </w:r>
          </w:p>
        </w:tc>
        <w:tc>
          <w:tcPr>
            <w:tcW w:w="0" w:type="auto"/>
            <w:vAlign w:val="center"/>
          </w:tcPr>
          <w:p w14:paraId="3137D98E" w14:textId="77777777" w:rsidR="00F2467A" w:rsidRPr="0088193B" w:rsidRDefault="00F2467A" w:rsidP="006B1B3D">
            <w:pPr>
              <w:pStyle w:val="TAC"/>
            </w:pPr>
            <w:r w:rsidRPr="0088193B">
              <w:t>2280</w:t>
            </w:r>
          </w:p>
        </w:tc>
        <w:tc>
          <w:tcPr>
            <w:tcW w:w="0" w:type="auto"/>
            <w:vAlign w:val="center"/>
          </w:tcPr>
          <w:p w14:paraId="46A1FA2C" w14:textId="77777777" w:rsidR="00F2467A" w:rsidRPr="0088193B" w:rsidRDefault="00F2467A" w:rsidP="006B1B3D">
            <w:pPr>
              <w:pStyle w:val="TAC"/>
            </w:pPr>
            <w:r w:rsidRPr="0088193B">
              <w:t>2600</w:t>
            </w:r>
          </w:p>
        </w:tc>
        <w:tc>
          <w:tcPr>
            <w:tcW w:w="0" w:type="auto"/>
            <w:vAlign w:val="center"/>
          </w:tcPr>
          <w:p w14:paraId="4F073ECD" w14:textId="77777777" w:rsidR="00F2467A" w:rsidRPr="0088193B" w:rsidRDefault="00F2467A" w:rsidP="006B1B3D">
            <w:pPr>
              <w:pStyle w:val="TAC"/>
            </w:pPr>
            <w:r w:rsidRPr="0088193B">
              <w:t>2984</w:t>
            </w:r>
          </w:p>
        </w:tc>
        <w:tc>
          <w:tcPr>
            <w:tcW w:w="0" w:type="auto"/>
            <w:vAlign w:val="center"/>
          </w:tcPr>
          <w:p w14:paraId="64012FFD" w14:textId="77777777" w:rsidR="00F2467A" w:rsidRPr="0088193B" w:rsidRDefault="00F2467A" w:rsidP="006B1B3D">
            <w:pPr>
              <w:pStyle w:val="TAC"/>
            </w:pPr>
            <w:r w:rsidRPr="0088193B">
              <w:t>3240</w:t>
            </w:r>
          </w:p>
        </w:tc>
      </w:tr>
      <w:tr w:rsidR="00F2467A" w:rsidRPr="0088193B" w14:paraId="68300C53" w14:textId="77777777" w:rsidTr="007563D7">
        <w:trPr>
          <w:cantSplit/>
          <w:jc w:val="center"/>
        </w:trPr>
        <w:tc>
          <w:tcPr>
            <w:tcW w:w="616" w:type="dxa"/>
            <w:tcBorders>
              <w:right w:val="double" w:sz="4" w:space="0" w:color="auto"/>
            </w:tcBorders>
            <w:shd w:val="clear" w:color="auto" w:fill="auto"/>
            <w:vAlign w:val="center"/>
          </w:tcPr>
          <w:p w14:paraId="7C3E6922"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0154353E" w14:textId="77777777" w:rsidR="00F2467A" w:rsidRPr="0088193B" w:rsidRDefault="00F2467A" w:rsidP="006B1B3D">
            <w:pPr>
              <w:pStyle w:val="TAC"/>
            </w:pPr>
            <w:r w:rsidRPr="0088193B">
              <w:t>336</w:t>
            </w:r>
          </w:p>
        </w:tc>
        <w:tc>
          <w:tcPr>
            <w:tcW w:w="0" w:type="auto"/>
            <w:vAlign w:val="center"/>
          </w:tcPr>
          <w:p w14:paraId="168B309E" w14:textId="77777777" w:rsidR="00F2467A" w:rsidRPr="0088193B" w:rsidRDefault="00F2467A" w:rsidP="006B1B3D">
            <w:pPr>
              <w:pStyle w:val="TAC"/>
            </w:pPr>
            <w:r w:rsidRPr="0088193B">
              <w:t>696</w:t>
            </w:r>
          </w:p>
        </w:tc>
        <w:tc>
          <w:tcPr>
            <w:tcW w:w="0" w:type="auto"/>
            <w:vAlign w:val="center"/>
          </w:tcPr>
          <w:p w14:paraId="74D4CD80" w14:textId="77777777" w:rsidR="00F2467A" w:rsidRPr="0088193B" w:rsidRDefault="00F2467A" w:rsidP="006B1B3D">
            <w:pPr>
              <w:pStyle w:val="TAC"/>
            </w:pPr>
            <w:r w:rsidRPr="0088193B">
              <w:t>1064</w:t>
            </w:r>
          </w:p>
        </w:tc>
        <w:tc>
          <w:tcPr>
            <w:tcW w:w="0" w:type="auto"/>
            <w:vAlign w:val="center"/>
          </w:tcPr>
          <w:p w14:paraId="22DCA45F" w14:textId="77777777" w:rsidR="00F2467A" w:rsidRPr="0088193B" w:rsidRDefault="00F2467A" w:rsidP="006B1B3D">
            <w:pPr>
              <w:pStyle w:val="TAC"/>
            </w:pPr>
            <w:r w:rsidRPr="0088193B">
              <w:t>1416</w:t>
            </w:r>
          </w:p>
        </w:tc>
        <w:tc>
          <w:tcPr>
            <w:tcW w:w="0" w:type="auto"/>
            <w:vAlign w:val="center"/>
          </w:tcPr>
          <w:p w14:paraId="059A8BEF" w14:textId="77777777" w:rsidR="00F2467A" w:rsidRPr="0088193B" w:rsidRDefault="00F2467A" w:rsidP="006B1B3D">
            <w:pPr>
              <w:pStyle w:val="TAC"/>
            </w:pPr>
            <w:r w:rsidRPr="0088193B">
              <w:t>1800</w:t>
            </w:r>
          </w:p>
        </w:tc>
        <w:tc>
          <w:tcPr>
            <w:tcW w:w="0" w:type="auto"/>
            <w:vAlign w:val="center"/>
          </w:tcPr>
          <w:p w14:paraId="14F704E0" w14:textId="77777777" w:rsidR="00F2467A" w:rsidRPr="0088193B" w:rsidRDefault="00F2467A" w:rsidP="006B1B3D">
            <w:pPr>
              <w:pStyle w:val="TAC"/>
            </w:pPr>
            <w:r w:rsidRPr="0088193B">
              <w:t>2152</w:t>
            </w:r>
          </w:p>
        </w:tc>
        <w:tc>
          <w:tcPr>
            <w:tcW w:w="0" w:type="auto"/>
            <w:vAlign w:val="center"/>
          </w:tcPr>
          <w:p w14:paraId="6382CFED" w14:textId="77777777" w:rsidR="00F2467A" w:rsidRPr="0088193B" w:rsidRDefault="00F2467A" w:rsidP="006B1B3D">
            <w:pPr>
              <w:pStyle w:val="TAC"/>
            </w:pPr>
            <w:r w:rsidRPr="0088193B">
              <w:t>2536</w:t>
            </w:r>
          </w:p>
        </w:tc>
        <w:tc>
          <w:tcPr>
            <w:tcW w:w="0" w:type="auto"/>
            <w:vAlign w:val="center"/>
          </w:tcPr>
          <w:p w14:paraId="2C6FAD09" w14:textId="77777777" w:rsidR="00F2467A" w:rsidRPr="0088193B" w:rsidRDefault="00F2467A" w:rsidP="006B1B3D">
            <w:pPr>
              <w:pStyle w:val="TAC"/>
            </w:pPr>
            <w:r w:rsidRPr="0088193B">
              <w:t>2856</w:t>
            </w:r>
          </w:p>
        </w:tc>
        <w:tc>
          <w:tcPr>
            <w:tcW w:w="0" w:type="auto"/>
            <w:vAlign w:val="center"/>
          </w:tcPr>
          <w:p w14:paraId="534E085C" w14:textId="77777777" w:rsidR="00F2467A" w:rsidRPr="0088193B" w:rsidRDefault="00F2467A" w:rsidP="006B1B3D">
            <w:pPr>
              <w:pStyle w:val="TAC"/>
            </w:pPr>
            <w:r w:rsidRPr="0088193B">
              <w:t>3240</w:t>
            </w:r>
          </w:p>
        </w:tc>
        <w:tc>
          <w:tcPr>
            <w:tcW w:w="0" w:type="auto"/>
            <w:vAlign w:val="center"/>
          </w:tcPr>
          <w:p w14:paraId="73A3A64F" w14:textId="77777777" w:rsidR="00F2467A" w:rsidRPr="0088193B" w:rsidRDefault="00F2467A" w:rsidP="006B1B3D">
            <w:pPr>
              <w:pStyle w:val="TAC"/>
            </w:pPr>
            <w:r w:rsidRPr="0088193B">
              <w:t>3624</w:t>
            </w:r>
          </w:p>
        </w:tc>
      </w:tr>
      <w:tr w:rsidR="00F2467A" w:rsidRPr="0088193B" w14:paraId="5F2EB658" w14:textId="77777777" w:rsidTr="007563D7">
        <w:trPr>
          <w:cantSplit/>
          <w:jc w:val="center"/>
        </w:trPr>
        <w:tc>
          <w:tcPr>
            <w:tcW w:w="616" w:type="dxa"/>
            <w:tcBorders>
              <w:right w:val="double" w:sz="4" w:space="0" w:color="auto"/>
            </w:tcBorders>
            <w:shd w:val="clear" w:color="auto" w:fill="auto"/>
            <w:vAlign w:val="center"/>
          </w:tcPr>
          <w:p w14:paraId="1655AE16"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700444FA" w14:textId="77777777" w:rsidR="00F2467A" w:rsidRPr="0088193B" w:rsidRDefault="00F2467A" w:rsidP="006B1B3D">
            <w:pPr>
              <w:pStyle w:val="TAC"/>
            </w:pPr>
            <w:r w:rsidRPr="0088193B">
              <w:t>376</w:t>
            </w:r>
          </w:p>
        </w:tc>
        <w:tc>
          <w:tcPr>
            <w:tcW w:w="0" w:type="auto"/>
            <w:vAlign w:val="center"/>
          </w:tcPr>
          <w:p w14:paraId="6ED7137E" w14:textId="77777777" w:rsidR="00F2467A" w:rsidRPr="0088193B" w:rsidRDefault="00F2467A" w:rsidP="006B1B3D">
            <w:pPr>
              <w:pStyle w:val="TAC"/>
            </w:pPr>
            <w:r w:rsidRPr="0088193B">
              <w:t>776</w:t>
            </w:r>
          </w:p>
        </w:tc>
        <w:tc>
          <w:tcPr>
            <w:tcW w:w="0" w:type="auto"/>
            <w:vAlign w:val="center"/>
          </w:tcPr>
          <w:p w14:paraId="4C13BF89" w14:textId="77777777" w:rsidR="00F2467A" w:rsidRPr="0088193B" w:rsidRDefault="00F2467A" w:rsidP="006B1B3D">
            <w:pPr>
              <w:pStyle w:val="TAC"/>
            </w:pPr>
            <w:r w:rsidRPr="0088193B">
              <w:t>1160</w:t>
            </w:r>
          </w:p>
        </w:tc>
        <w:tc>
          <w:tcPr>
            <w:tcW w:w="0" w:type="auto"/>
            <w:vAlign w:val="center"/>
          </w:tcPr>
          <w:p w14:paraId="2CA7C0DD" w14:textId="77777777" w:rsidR="00F2467A" w:rsidRPr="0088193B" w:rsidRDefault="00F2467A" w:rsidP="006B1B3D">
            <w:pPr>
              <w:pStyle w:val="TAC"/>
            </w:pPr>
            <w:r w:rsidRPr="0088193B">
              <w:t>1544</w:t>
            </w:r>
          </w:p>
        </w:tc>
        <w:tc>
          <w:tcPr>
            <w:tcW w:w="0" w:type="auto"/>
            <w:vAlign w:val="center"/>
          </w:tcPr>
          <w:p w14:paraId="3A9EACD0" w14:textId="77777777" w:rsidR="00F2467A" w:rsidRPr="0088193B" w:rsidRDefault="00F2467A" w:rsidP="006B1B3D">
            <w:pPr>
              <w:pStyle w:val="TAC"/>
            </w:pPr>
            <w:r w:rsidRPr="0088193B">
              <w:t>1992</w:t>
            </w:r>
          </w:p>
        </w:tc>
        <w:tc>
          <w:tcPr>
            <w:tcW w:w="0" w:type="auto"/>
            <w:vAlign w:val="center"/>
          </w:tcPr>
          <w:p w14:paraId="745868D2" w14:textId="77777777" w:rsidR="00F2467A" w:rsidRPr="0088193B" w:rsidRDefault="00F2467A" w:rsidP="006B1B3D">
            <w:pPr>
              <w:pStyle w:val="TAC"/>
            </w:pPr>
            <w:r w:rsidRPr="0088193B">
              <w:t>2344</w:t>
            </w:r>
          </w:p>
        </w:tc>
        <w:tc>
          <w:tcPr>
            <w:tcW w:w="0" w:type="auto"/>
            <w:vAlign w:val="center"/>
          </w:tcPr>
          <w:p w14:paraId="7EBA4881" w14:textId="77777777" w:rsidR="00F2467A" w:rsidRPr="0088193B" w:rsidRDefault="00F2467A" w:rsidP="006B1B3D">
            <w:pPr>
              <w:pStyle w:val="TAC"/>
            </w:pPr>
            <w:r w:rsidRPr="0088193B">
              <w:t>2792</w:t>
            </w:r>
          </w:p>
        </w:tc>
        <w:tc>
          <w:tcPr>
            <w:tcW w:w="0" w:type="auto"/>
            <w:vAlign w:val="center"/>
          </w:tcPr>
          <w:p w14:paraId="4B7C85C2" w14:textId="77777777" w:rsidR="00F2467A" w:rsidRPr="0088193B" w:rsidRDefault="00F2467A" w:rsidP="006B1B3D">
            <w:pPr>
              <w:pStyle w:val="TAC"/>
            </w:pPr>
            <w:r w:rsidRPr="0088193B">
              <w:t>3112</w:t>
            </w:r>
          </w:p>
        </w:tc>
        <w:tc>
          <w:tcPr>
            <w:tcW w:w="0" w:type="auto"/>
            <w:vAlign w:val="center"/>
          </w:tcPr>
          <w:p w14:paraId="032437ED" w14:textId="77777777" w:rsidR="00F2467A" w:rsidRPr="0088193B" w:rsidRDefault="00F2467A" w:rsidP="006B1B3D">
            <w:pPr>
              <w:pStyle w:val="TAC"/>
            </w:pPr>
            <w:r w:rsidRPr="0088193B">
              <w:t>3624</w:t>
            </w:r>
          </w:p>
        </w:tc>
        <w:tc>
          <w:tcPr>
            <w:tcW w:w="0" w:type="auto"/>
            <w:vAlign w:val="center"/>
          </w:tcPr>
          <w:p w14:paraId="1F822769" w14:textId="77777777" w:rsidR="00F2467A" w:rsidRPr="0088193B" w:rsidRDefault="00F2467A" w:rsidP="006B1B3D">
            <w:pPr>
              <w:pStyle w:val="TAC"/>
            </w:pPr>
            <w:r w:rsidRPr="0088193B">
              <w:t>4008</w:t>
            </w:r>
          </w:p>
        </w:tc>
      </w:tr>
      <w:tr w:rsidR="00F2467A" w:rsidRPr="0088193B" w14:paraId="275F5157" w14:textId="77777777" w:rsidTr="007563D7">
        <w:trPr>
          <w:cantSplit/>
          <w:jc w:val="center"/>
        </w:trPr>
        <w:tc>
          <w:tcPr>
            <w:tcW w:w="616" w:type="dxa"/>
            <w:tcBorders>
              <w:right w:val="double" w:sz="4" w:space="0" w:color="auto"/>
            </w:tcBorders>
            <w:shd w:val="clear" w:color="auto" w:fill="auto"/>
            <w:vAlign w:val="center"/>
          </w:tcPr>
          <w:p w14:paraId="1E163E97"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566BDA8E" w14:textId="77777777" w:rsidR="00F2467A" w:rsidRPr="0088193B" w:rsidRDefault="00F2467A" w:rsidP="006B1B3D">
            <w:pPr>
              <w:pStyle w:val="TAC"/>
            </w:pPr>
            <w:r w:rsidRPr="0088193B">
              <w:t>408</w:t>
            </w:r>
          </w:p>
        </w:tc>
        <w:tc>
          <w:tcPr>
            <w:tcW w:w="0" w:type="auto"/>
            <w:vAlign w:val="center"/>
          </w:tcPr>
          <w:p w14:paraId="02AC602B" w14:textId="77777777" w:rsidR="00F2467A" w:rsidRPr="0088193B" w:rsidRDefault="00F2467A" w:rsidP="006B1B3D">
            <w:pPr>
              <w:pStyle w:val="TAC"/>
            </w:pPr>
            <w:r w:rsidRPr="0088193B">
              <w:t>840</w:t>
            </w:r>
          </w:p>
        </w:tc>
        <w:tc>
          <w:tcPr>
            <w:tcW w:w="0" w:type="auto"/>
            <w:vAlign w:val="center"/>
          </w:tcPr>
          <w:p w14:paraId="29F1F849" w14:textId="77777777" w:rsidR="00F2467A" w:rsidRPr="0088193B" w:rsidRDefault="00F2467A" w:rsidP="006B1B3D">
            <w:pPr>
              <w:pStyle w:val="TAC"/>
            </w:pPr>
            <w:r w:rsidRPr="0088193B">
              <w:t>1288</w:t>
            </w:r>
          </w:p>
        </w:tc>
        <w:tc>
          <w:tcPr>
            <w:tcW w:w="0" w:type="auto"/>
            <w:vAlign w:val="center"/>
          </w:tcPr>
          <w:p w14:paraId="42CED7DF" w14:textId="77777777" w:rsidR="00F2467A" w:rsidRPr="0088193B" w:rsidRDefault="00F2467A" w:rsidP="006B1B3D">
            <w:pPr>
              <w:pStyle w:val="TAC"/>
            </w:pPr>
            <w:r w:rsidRPr="0088193B">
              <w:t>1736</w:t>
            </w:r>
          </w:p>
        </w:tc>
        <w:tc>
          <w:tcPr>
            <w:tcW w:w="0" w:type="auto"/>
            <w:vAlign w:val="center"/>
          </w:tcPr>
          <w:p w14:paraId="143C5E35" w14:textId="77777777" w:rsidR="00F2467A" w:rsidRPr="0088193B" w:rsidRDefault="00F2467A" w:rsidP="006B1B3D">
            <w:pPr>
              <w:pStyle w:val="TAC"/>
            </w:pPr>
            <w:r w:rsidRPr="0088193B">
              <w:t>2152</w:t>
            </w:r>
          </w:p>
        </w:tc>
        <w:tc>
          <w:tcPr>
            <w:tcW w:w="0" w:type="auto"/>
            <w:vAlign w:val="center"/>
          </w:tcPr>
          <w:p w14:paraId="6AF6C2B6" w14:textId="77777777" w:rsidR="00F2467A" w:rsidRPr="0088193B" w:rsidRDefault="00F2467A" w:rsidP="006B1B3D">
            <w:pPr>
              <w:pStyle w:val="TAC"/>
            </w:pPr>
            <w:r w:rsidRPr="0088193B">
              <w:t>2600</w:t>
            </w:r>
          </w:p>
        </w:tc>
        <w:tc>
          <w:tcPr>
            <w:tcW w:w="0" w:type="auto"/>
            <w:vAlign w:val="center"/>
          </w:tcPr>
          <w:p w14:paraId="1798A772" w14:textId="77777777" w:rsidR="00F2467A" w:rsidRPr="0088193B" w:rsidRDefault="00F2467A" w:rsidP="006B1B3D">
            <w:pPr>
              <w:pStyle w:val="TAC"/>
            </w:pPr>
            <w:r w:rsidRPr="0088193B">
              <w:t>2984</w:t>
            </w:r>
          </w:p>
        </w:tc>
        <w:tc>
          <w:tcPr>
            <w:tcW w:w="0" w:type="auto"/>
            <w:vAlign w:val="center"/>
          </w:tcPr>
          <w:p w14:paraId="565C8679" w14:textId="77777777" w:rsidR="00F2467A" w:rsidRPr="0088193B" w:rsidRDefault="00F2467A" w:rsidP="006B1B3D">
            <w:pPr>
              <w:pStyle w:val="TAC"/>
            </w:pPr>
            <w:r w:rsidRPr="0088193B">
              <w:t>3496</w:t>
            </w:r>
          </w:p>
        </w:tc>
        <w:tc>
          <w:tcPr>
            <w:tcW w:w="0" w:type="auto"/>
            <w:vAlign w:val="center"/>
          </w:tcPr>
          <w:p w14:paraId="369FA36E" w14:textId="77777777" w:rsidR="00F2467A" w:rsidRPr="0088193B" w:rsidRDefault="00F2467A" w:rsidP="006B1B3D">
            <w:pPr>
              <w:pStyle w:val="TAC"/>
            </w:pPr>
            <w:r w:rsidRPr="0088193B">
              <w:t>3880</w:t>
            </w:r>
          </w:p>
        </w:tc>
        <w:tc>
          <w:tcPr>
            <w:tcW w:w="0" w:type="auto"/>
            <w:vAlign w:val="center"/>
          </w:tcPr>
          <w:p w14:paraId="254D73C7" w14:textId="77777777" w:rsidR="00F2467A" w:rsidRPr="0088193B" w:rsidRDefault="00F2467A" w:rsidP="006B1B3D">
            <w:pPr>
              <w:pStyle w:val="TAC"/>
            </w:pPr>
            <w:r w:rsidRPr="0088193B">
              <w:t>4264</w:t>
            </w:r>
          </w:p>
        </w:tc>
      </w:tr>
      <w:tr w:rsidR="00F2467A" w:rsidRPr="0088193B" w14:paraId="166D8FA6" w14:textId="77777777" w:rsidTr="007563D7">
        <w:trPr>
          <w:cantSplit/>
          <w:jc w:val="center"/>
        </w:trPr>
        <w:tc>
          <w:tcPr>
            <w:tcW w:w="616" w:type="dxa"/>
            <w:tcBorders>
              <w:right w:val="double" w:sz="4" w:space="0" w:color="auto"/>
            </w:tcBorders>
            <w:shd w:val="clear" w:color="auto" w:fill="auto"/>
            <w:vAlign w:val="center"/>
          </w:tcPr>
          <w:p w14:paraId="0EC04B5A"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02177FE2" w14:textId="77777777" w:rsidR="00F2467A" w:rsidRPr="0088193B" w:rsidRDefault="00F2467A" w:rsidP="006B1B3D">
            <w:pPr>
              <w:pStyle w:val="TAC"/>
            </w:pPr>
            <w:r w:rsidRPr="0088193B">
              <w:t>440</w:t>
            </w:r>
          </w:p>
        </w:tc>
        <w:tc>
          <w:tcPr>
            <w:tcW w:w="0" w:type="auto"/>
            <w:vAlign w:val="center"/>
          </w:tcPr>
          <w:p w14:paraId="5A91BFD1" w14:textId="77777777" w:rsidR="00F2467A" w:rsidRPr="0088193B" w:rsidRDefault="00F2467A" w:rsidP="006B1B3D">
            <w:pPr>
              <w:pStyle w:val="TAC"/>
            </w:pPr>
            <w:r w:rsidRPr="0088193B">
              <w:t>904</w:t>
            </w:r>
          </w:p>
        </w:tc>
        <w:tc>
          <w:tcPr>
            <w:tcW w:w="0" w:type="auto"/>
            <w:vAlign w:val="center"/>
          </w:tcPr>
          <w:p w14:paraId="2478900B" w14:textId="77777777" w:rsidR="00F2467A" w:rsidRPr="0088193B" w:rsidRDefault="00F2467A" w:rsidP="006B1B3D">
            <w:pPr>
              <w:pStyle w:val="TAC"/>
            </w:pPr>
            <w:r w:rsidRPr="0088193B">
              <w:t>1384</w:t>
            </w:r>
          </w:p>
        </w:tc>
        <w:tc>
          <w:tcPr>
            <w:tcW w:w="0" w:type="auto"/>
            <w:vAlign w:val="center"/>
          </w:tcPr>
          <w:p w14:paraId="403ABBAE" w14:textId="77777777" w:rsidR="00F2467A" w:rsidRPr="0088193B" w:rsidRDefault="00F2467A" w:rsidP="006B1B3D">
            <w:pPr>
              <w:pStyle w:val="TAC"/>
            </w:pPr>
            <w:r w:rsidRPr="0088193B">
              <w:t>1864</w:t>
            </w:r>
          </w:p>
        </w:tc>
        <w:tc>
          <w:tcPr>
            <w:tcW w:w="0" w:type="auto"/>
            <w:vAlign w:val="center"/>
          </w:tcPr>
          <w:p w14:paraId="283ED934" w14:textId="77777777" w:rsidR="00F2467A" w:rsidRPr="0088193B" w:rsidRDefault="00F2467A" w:rsidP="006B1B3D">
            <w:pPr>
              <w:pStyle w:val="TAC"/>
            </w:pPr>
            <w:r w:rsidRPr="0088193B">
              <w:t>2344</w:t>
            </w:r>
          </w:p>
        </w:tc>
        <w:tc>
          <w:tcPr>
            <w:tcW w:w="0" w:type="auto"/>
            <w:vAlign w:val="center"/>
          </w:tcPr>
          <w:p w14:paraId="0E1F7550" w14:textId="77777777" w:rsidR="00F2467A" w:rsidRPr="0088193B" w:rsidRDefault="00F2467A" w:rsidP="006B1B3D">
            <w:pPr>
              <w:pStyle w:val="TAC"/>
            </w:pPr>
            <w:r w:rsidRPr="0088193B">
              <w:t>2792</w:t>
            </w:r>
          </w:p>
        </w:tc>
        <w:tc>
          <w:tcPr>
            <w:tcW w:w="0" w:type="auto"/>
            <w:vAlign w:val="center"/>
          </w:tcPr>
          <w:p w14:paraId="67E4343C" w14:textId="77777777" w:rsidR="00F2467A" w:rsidRPr="0088193B" w:rsidRDefault="00F2467A" w:rsidP="006B1B3D">
            <w:pPr>
              <w:pStyle w:val="TAC"/>
            </w:pPr>
            <w:r w:rsidRPr="0088193B">
              <w:t>3240</w:t>
            </w:r>
          </w:p>
        </w:tc>
        <w:tc>
          <w:tcPr>
            <w:tcW w:w="0" w:type="auto"/>
            <w:vAlign w:val="center"/>
          </w:tcPr>
          <w:p w14:paraId="38B4C826" w14:textId="77777777" w:rsidR="00F2467A" w:rsidRPr="0088193B" w:rsidRDefault="00F2467A" w:rsidP="006B1B3D">
            <w:pPr>
              <w:pStyle w:val="TAC"/>
            </w:pPr>
            <w:r w:rsidRPr="0088193B">
              <w:t>3752</w:t>
            </w:r>
          </w:p>
        </w:tc>
        <w:tc>
          <w:tcPr>
            <w:tcW w:w="0" w:type="auto"/>
            <w:vAlign w:val="center"/>
          </w:tcPr>
          <w:p w14:paraId="0A6F384B" w14:textId="77777777" w:rsidR="00F2467A" w:rsidRPr="0088193B" w:rsidRDefault="00F2467A" w:rsidP="006B1B3D">
            <w:pPr>
              <w:pStyle w:val="TAC"/>
            </w:pPr>
            <w:r w:rsidRPr="0088193B">
              <w:t>4136</w:t>
            </w:r>
          </w:p>
        </w:tc>
        <w:tc>
          <w:tcPr>
            <w:tcW w:w="0" w:type="auto"/>
            <w:vAlign w:val="center"/>
          </w:tcPr>
          <w:p w14:paraId="67CF4A98" w14:textId="77777777" w:rsidR="00F2467A" w:rsidRPr="0088193B" w:rsidRDefault="00F2467A" w:rsidP="006B1B3D">
            <w:pPr>
              <w:pStyle w:val="TAC"/>
            </w:pPr>
            <w:r w:rsidRPr="0088193B">
              <w:t>4584</w:t>
            </w:r>
          </w:p>
        </w:tc>
      </w:tr>
      <w:tr w:rsidR="00F2467A" w:rsidRPr="0088193B" w14:paraId="091BE558" w14:textId="77777777" w:rsidTr="007563D7">
        <w:trPr>
          <w:cantSplit/>
          <w:jc w:val="center"/>
        </w:trPr>
        <w:tc>
          <w:tcPr>
            <w:tcW w:w="616" w:type="dxa"/>
            <w:tcBorders>
              <w:right w:val="double" w:sz="4" w:space="0" w:color="auto"/>
            </w:tcBorders>
            <w:shd w:val="clear" w:color="auto" w:fill="auto"/>
            <w:vAlign w:val="center"/>
          </w:tcPr>
          <w:p w14:paraId="042C9266"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3CF90448" w14:textId="77777777" w:rsidR="00F2467A" w:rsidRPr="0088193B" w:rsidRDefault="00F2467A" w:rsidP="006B1B3D">
            <w:pPr>
              <w:pStyle w:val="TAC"/>
            </w:pPr>
            <w:r w:rsidRPr="0088193B">
              <w:t>488</w:t>
            </w:r>
          </w:p>
        </w:tc>
        <w:tc>
          <w:tcPr>
            <w:tcW w:w="0" w:type="auto"/>
            <w:vAlign w:val="center"/>
          </w:tcPr>
          <w:p w14:paraId="382624F5" w14:textId="77777777" w:rsidR="00F2467A" w:rsidRPr="0088193B" w:rsidRDefault="00F2467A" w:rsidP="006B1B3D">
            <w:pPr>
              <w:pStyle w:val="TAC"/>
            </w:pPr>
            <w:r w:rsidRPr="0088193B">
              <w:t>1000</w:t>
            </w:r>
          </w:p>
        </w:tc>
        <w:tc>
          <w:tcPr>
            <w:tcW w:w="0" w:type="auto"/>
            <w:vAlign w:val="center"/>
          </w:tcPr>
          <w:p w14:paraId="2A64ACF0" w14:textId="77777777" w:rsidR="00F2467A" w:rsidRPr="0088193B" w:rsidRDefault="00F2467A" w:rsidP="006B1B3D">
            <w:pPr>
              <w:pStyle w:val="TAC"/>
            </w:pPr>
            <w:r w:rsidRPr="0088193B">
              <w:t>1480</w:t>
            </w:r>
          </w:p>
        </w:tc>
        <w:tc>
          <w:tcPr>
            <w:tcW w:w="0" w:type="auto"/>
            <w:vAlign w:val="center"/>
          </w:tcPr>
          <w:p w14:paraId="734B362C" w14:textId="77777777" w:rsidR="00F2467A" w:rsidRPr="0088193B" w:rsidRDefault="00F2467A" w:rsidP="006B1B3D">
            <w:pPr>
              <w:pStyle w:val="TAC"/>
            </w:pPr>
            <w:r w:rsidRPr="0088193B">
              <w:t>1992</w:t>
            </w:r>
          </w:p>
        </w:tc>
        <w:tc>
          <w:tcPr>
            <w:tcW w:w="0" w:type="auto"/>
            <w:vAlign w:val="center"/>
          </w:tcPr>
          <w:p w14:paraId="276A1EA9" w14:textId="77777777" w:rsidR="00F2467A" w:rsidRPr="0088193B" w:rsidRDefault="00F2467A" w:rsidP="006B1B3D">
            <w:pPr>
              <w:pStyle w:val="TAC"/>
            </w:pPr>
            <w:r w:rsidRPr="0088193B">
              <w:t>2472</w:t>
            </w:r>
          </w:p>
        </w:tc>
        <w:tc>
          <w:tcPr>
            <w:tcW w:w="0" w:type="auto"/>
            <w:vAlign w:val="center"/>
          </w:tcPr>
          <w:p w14:paraId="2D2709CB" w14:textId="77777777" w:rsidR="00F2467A" w:rsidRPr="0088193B" w:rsidRDefault="00F2467A" w:rsidP="006B1B3D">
            <w:pPr>
              <w:pStyle w:val="TAC"/>
            </w:pPr>
            <w:r w:rsidRPr="0088193B">
              <w:t>2984</w:t>
            </w:r>
          </w:p>
        </w:tc>
        <w:tc>
          <w:tcPr>
            <w:tcW w:w="0" w:type="auto"/>
            <w:vAlign w:val="center"/>
          </w:tcPr>
          <w:p w14:paraId="4DAF86C3" w14:textId="77777777" w:rsidR="00F2467A" w:rsidRPr="0088193B" w:rsidRDefault="00F2467A" w:rsidP="006B1B3D">
            <w:pPr>
              <w:pStyle w:val="TAC"/>
            </w:pPr>
            <w:r w:rsidRPr="0088193B">
              <w:t>3496</w:t>
            </w:r>
          </w:p>
        </w:tc>
        <w:tc>
          <w:tcPr>
            <w:tcW w:w="0" w:type="auto"/>
            <w:vAlign w:val="center"/>
          </w:tcPr>
          <w:p w14:paraId="61D1D4C2" w14:textId="77777777" w:rsidR="00F2467A" w:rsidRPr="0088193B" w:rsidRDefault="00F2467A" w:rsidP="006B1B3D">
            <w:pPr>
              <w:pStyle w:val="TAC"/>
            </w:pPr>
            <w:r w:rsidRPr="0088193B">
              <w:t>4008</w:t>
            </w:r>
          </w:p>
        </w:tc>
        <w:tc>
          <w:tcPr>
            <w:tcW w:w="0" w:type="auto"/>
            <w:vAlign w:val="center"/>
          </w:tcPr>
          <w:p w14:paraId="49DC0239" w14:textId="77777777" w:rsidR="00F2467A" w:rsidRPr="0088193B" w:rsidRDefault="00F2467A" w:rsidP="006B1B3D">
            <w:pPr>
              <w:pStyle w:val="TAC"/>
            </w:pPr>
            <w:r w:rsidRPr="0088193B">
              <w:t>4584</w:t>
            </w:r>
          </w:p>
        </w:tc>
        <w:tc>
          <w:tcPr>
            <w:tcW w:w="0" w:type="auto"/>
            <w:vAlign w:val="center"/>
          </w:tcPr>
          <w:p w14:paraId="184E2631" w14:textId="77777777" w:rsidR="00F2467A" w:rsidRPr="0088193B" w:rsidRDefault="00F2467A" w:rsidP="006B1B3D">
            <w:pPr>
              <w:pStyle w:val="TAC"/>
            </w:pPr>
            <w:r w:rsidRPr="0088193B">
              <w:t>4968</w:t>
            </w:r>
          </w:p>
        </w:tc>
      </w:tr>
      <w:tr w:rsidR="00F2467A" w:rsidRPr="0088193B" w14:paraId="3E06B8CB" w14:textId="77777777" w:rsidTr="007563D7">
        <w:trPr>
          <w:cantSplit/>
          <w:jc w:val="center"/>
        </w:trPr>
        <w:tc>
          <w:tcPr>
            <w:tcW w:w="616" w:type="dxa"/>
            <w:tcBorders>
              <w:right w:val="double" w:sz="4" w:space="0" w:color="auto"/>
            </w:tcBorders>
            <w:shd w:val="clear" w:color="auto" w:fill="auto"/>
            <w:vAlign w:val="center"/>
          </w:tcPr>
          <w:p w14:paraId="0E3A15A6"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655D2904" w14:textId="77777777" w:rsidR="00F2467A" w:rsidRPr="0088193B" w:rsidRDefault="00F2467A" w:rsidP="006B1B3D">
            <w:pPr>
              <w:pStyle w:val="TAC"/>
            </w:pPr>
            <w:r w:rsidRPr="0088193B">
              <w:t>520</w:t>
            </w:r>
          </w:p>
        </w:tc>
        <w:tc>
          <w:tcPr>
            <w:tcW w:w="0" w:type="auto"/>
            <w:vAlign w:val="center"/>
          </w:tcPr>
          <w:p w14:paraId="41FB62A2" w14:textId="77777777" w:rsidR="00F2467A" w:rsidRPr="0088193B" w:rsidRDefault="00F2467A" w:rsidP="006B1B3D">
            <w:pPr>
              <w:pStyle w:val="TAC"/>
            </w:pPr>
            <w:r w:rsidRPr="0088193B">
              <w:t>1064</w:t>
            </w:r>
          </w:p>
        </w:tc>
        <w:tc>
          <w:tcPr>
            <w:tcW w:w="0" w:type="auto"/>
            <w:vAlign w:val="center"/>
          </w:tcPr>
          <w:p w14:paraId="6403B512" w14:textId="77777777" w:rsidR="00F2467A" w:rsidRPr="0088193B" w:rsidRDefault="00F2467A" w:rsidP="006B1B3D">
            <w:pPr>
              <w:pStyle w:val="TAC"/>
            </w:pPr>
            <w:r w:rsidRPr="0088193B">
              <w:t>1608</w:t>
            </w:r>
          </w:p>
        </w:tc>
        <w:tc>
          <w:tcPr>
            <w:tcW w:w="0" w:type="auto"/>
            <w:vAlign w:val="center"/>
          </w:tcPr>
          <w:p w14:paraId="7D4653AB" w14:textId="77777777" w:rsidR="00F2467A" w:rsidRPr="0088193B" w:rsidRDefault="00F2467A" w:rsidP="006B1B3D">
            <w:pPr>
              <w:pStyle w:val="TAC"/>
            </w:pPr>
            <w:r w:rsidRPr="0088193B">
              <w:t>2152</w:t>
            </w:r>
          </w:p>
        </w:tc>
        <w:tc>
          <w:tcPr>
            <w:tcW w:w="0" w:type="auto"/>
            <w:vAlign w:val="center"/>
          </w:tcPr>
          <w:p w14:paraId="0E04C90D" w14:textId="77777777" w:rsidR="00F2467A" w:rsidRPr="0088193B" w:rsidRDefault="00F2467A" w:rsidP="006B1B3D">
            <w:pPr>
              <w:pStyle w:val="TAC"/>
            </w:pPr>
            <w:r w:rsidRPr="0088193B">
              <w:t>2664</w:t>
            </w:r>
          </w:p>
        </w:tc>
        <w:tc>
          <w:tcPr>
            <w:tcW w:w="0" w:type="auto"/>
            <w:vAlign w:val="center"/>
          </w:tcPr>
          <w:p w14:paraId="68A1A9FF" w14:textId="77777777" w:rsidR="00F2467A" w:rsidRPr="0088193B" w:rsidRDefault="00F2467A" w:rsidP="006B1B3D">
            <w:pPr>
              <w:pStyle w:val="TAC"/>
            </w:pPr>
            <w:r w:rsidRPr="0088193B">
              <w:t>3240</w:t>
            </w:r>
          </w:p>
        </w:tc>
        <w:tc>
          <w:tcPr>
            <w:tcW w:w="0" w:type="auto"/>
            <w:vAlign w:val="center"/>
          </w:tcPr>
          <w:p w14:paraId="1D039745" w14:textId="77777777" w:rsidR="00F2467A" w:rsidRPr="0088193B" w:rsidRDefault="00F2467A" w:rsidP="006B1B3D">
            <w:pPr>
              <w:pStyle w:val="TAC"/>
            </w:pPr>
            <w:r w:rsidRPr="0088193B">
              <w:t>3752</w:t>
            </w:r>
          </w:p>
        </w:tc>
        <w:tc>
          <w:tcPr>
            <w:tcW w:w="0" w:type="auto"/>
            <w:vAlign w:val="center"/>
          </w:tcPr>
          <w:p w14:paraId="2DCF00AB" w14:textId="77777777" w:rsidR="00F2467A" w:rsidRPr="0088193B" w:rsidRDefault="00F2467A" w:rsidP="006B1B3D">
            <w:pPr>
              <w:pStyle w:val="TAC"/>
            </w:pPr>
            <w:r w:rsidRPr="0088193B">
              <w:t>4264</w:t>
            </w:r>
          </w:p>
        </w:tc>
        <w:tc>
          <w:tcPr>
            <w:tcW w:w="0" w:type="auto"/>
            <w:vAlign w:val="center"/>
          </w:tcPr>
          <w:p w14:paraId="79596859" w14:textId="77777777" w:rsidR="00F2467A" w:rsidRPr="0088193B" w:rsidRDefault="00F2467A" w:rsidP="006B1B3D">
            <w:pPr>
              <w:pStyle w:val="TAC"/>
            </w:pPr>
            <w:r w:rsidRPr="0088193B">
              <w:t>4776</w:t>
            </w:r>
          </w:p>
        </w:tc>
        <w:tc>
          <w:tcPr>
            <w:tcW w:w="0" w:type="auto"/>
            <w:vAlign w:val="center"/>
          </w:tcPr>
          <w:p w14:paraId="7605226D" w14:textId="77777777" w:rsidR="00F2467A" w:rsidRPr="0088193B" w:rsidRDefault="00F2467A" w:rsidP="006B1B3D">
            <w:pPr>
              <w:pStyle w:val="TAC"/>
            </w:pPr>
            <w:r w:rsidRPr="0088193B">
              <w:t>5352</w:t>
            </w:r>
          </w:p>
        </w:tc>
      </w:tr>
      <w:tr w:rsidR="00F2467A" w:rsidRPr="0088193B" w14:paraId="3EC384C5" w14:textId="77777777" w:rsidTr="007563D7">
        <w:trPr>
          <w:cantSplit/>
          <w:jc w:val="center"/>
        </w:trPr>
        <w:tc>
          <w:tcPr>
            <w:tcW w:w="616" w:type="dxa"/>
            <w:tcBorders>
              <w:right w:val="double" w:sz="4" w:space="0" w:color="auto"/>
            </w:tcBorders>
            <w:shd w:val="clear" w:color="auto" w:fill="auto"/>
            <w:vAlign w:val="center"/>
          </w:tcPr>
          <w:p w14:paraId="22EC0DB4"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54D67095" w14:textId="77777777" w:rsidR="00F2467A" w:rsidRPr="0088193B" w:rsidRDefault="00F2467A" w:rsidP="006B1B3D">
            <w:pPr>
              <w:pStyle w:val="TAC"/>
            </w:pPr>
            <w:r w:rsidRPr="0088193B">
              <w:t>552</w:t>
            </w:r>
          </w:p>
        </w:tc>
        <w:tc>
          <w:tcPr>
            <w:tcW w:w="0" w:type="auto"/>
            <w:vAlign w:val="center"/>
          </w:tcPr>
          <w:p w14:paraId="41A9D4D4" w14:textId="77777777" w:rsidR="00F2467A" w:rsidRPr="0088193B" w:rsidRDefault="00F2467A" w:rsidP="006B1B3D">
            <w:pPr>
              <w:pStyle w:val="TAC"/>
            </w:pPr>
            <w:r w:rsidRPr="0088193B">
              <w:t>1128</w:t>
            </w:r>
          </w:p>
        </w:tc>
        <w:tc>
          <w:tcPr>
            <w:tcW w:w="0" w:type="auto"/>
            <w:vAlign w:val="center"/>
          </w:tcPr>
          <w:p w14:paraId="2B56948C" w14:textId="77777777" w:rsidR="00F2467A" w:rsidRPr="0088193B" w:rsidRDefault="00F2467A" w:rsidP="006B1B3D">
            <w:pPr>
              <w:pStyle w:val="TAC"/>
            </w:pPr>
            <w:r w:rsidRPr="0088193B">
              <w:t>1736</w:t>
            </w:r>
          </w:p>
        </w:tc>
        <w:tc>
          <w:tcPr>
            <w:tcW w:w="0" w:type="auto"/>
            <w:vAlign w:val="center"/>
          </w:tcPr>
          <w:p w14:paraId="338D75EF" w14:textId="77777777" w:rsidR="00F2467A" w:rsidRPr="0088193B" w:rsidRDefault="00F2467A" w:rsidP="006B1B3D">
            <w:pPr>
              <w:pStyle w:val="TAC"/>
            </w:pPr>
            <w:r w:rsidRPr="0088193B">
              <w:t>2280</w:t>
            </w:r>
          </w:p>
        </w:tc>
        <w:tc>
          <w:tcPr>
            <w:tcW w:w="0" w:type="auto"/>
            <w:vAlign w:val="center"/>
          </w:tcPr>
          <w:p w14:paraId="54F218B5" w14:textId="77777777" w:rsidR="00F2467A" w:rsidRPr="0088193B" w:rsidRDefault="00F2467A" w:rsidP="006B1B3D">
            <w:pPr>
              <w:pStyle w:val="TAC"/>
            </w:pPr>
            <w:r w:rsidRPr="0088193B">
              <w:t>2856</w:t>
            </w:r>
          </w:p>
        </w:tc>
        <w:tc>
          <w:tcPr>
            <w:tcW w:w="0" w:type="auto"/>
            <w:vAlign w:val="center"/>
          </w:tcPr>
          <w:p w14:paraId="66AAAB26" w14:textId="77777777" w:rsidR="00F2467A" w:rsidRPr="0088193B" w:rsidRDefault="00F2467A" w:rsidP="006B1B3D">
            <w:pPr>
              <w:pStyle w:val="TAC"/>
            </w:pPr>
            <w:r w:rsidRPr="0088193B">
              <w:t>3496</w:t>
            </w:r>
          </w:p>
        </w:tc>
        <w:tc>
          <w:tcPr>
            <w:tcW w:w="0" w:type="auto"/>
            <w:vAlign w:val="center"/>
          </w:tcPr>
          <w:p w14:paraId="3C74B103" w14:textId="77777777" w:rsidR="00F2467A" w:rsidRPr="0088193B" w:rsidRDefault="00F2467A" w:rsidP="006B1B3D">
            <w:pPr>
              <w:pStyle w:val="TAC"/>
            </w:pPr>
            <w:r w:rsidRPr="0088193B">
              <w:t>4008</w:t>
            </w:r>
          </w:p>
        </w:tc>
        <w:tc>
          <w:tcPr>
            <w:tcW w:w="0" w:type="auto"/>
            <w:vAlign w:val="center"/>
          </w:tcPr>
          <w:p w14:paraId="63B7A29E" w14:textId="77777777" w:rsidR="00F2467A" w:rsidRPr="0088193B" w:rsidRDefault="00F2467A" w:rsidP="006B1B3D">
            <w:pPr>
              <w:pStyle w:val="TAC"/>
            </w:pPr>
            <w:r w:rsidRPr="0088193B">
              <w:t>4584</w:t>
            </w:r>
          </w:p>
        </w:tc>
        <w:tc>
          <w:tcPr>
            <w:tcW w:w="0" w:type="auto"/>
            <w:vAlign w:val="center"/>
          </w:tcPr>
          <w:p w14:paraId="16E68222" w14:textId="77777777" w:rsidR="00F2467A" w:rsidRPr="0088193B" w:rsidRDefault="00F2467A" w:rsidP="006B1B3D">
            <w:pPr>
              <w:pStyle w:val="TAC"/>
            </w:pPr>
            <w:r w:rsidRPr="0088193B">
              <w:t>5160</w:t>
            </w:r>
          </w:p>
        </w:tc>
        <w:tc>
          <w:tcPr>
            <w:tcW w:w="0" w:type="auto"/>
            <w:vAlign w:val="center"/>
          </w:tcPr>
          <w:p w14:paraId="241B1A0F" w14:textId="77777777" w:rsidR="00F2467A" w:rsidRPr="0088193B" w:rsidRDefault="00F2467A" w:rsidP="006B1B3D">
            <w:pPr>
              <w:pStyle w:val="TAC"/>
            </w:pPr>
            <w:r w:rsidRPr="0088193B">
              <w:t>5736</w:t>
            </w:r>
          </w:p>
        </w:tc>
      </w:tr>
      <w:tr w:rsidR="00F2467A" w:rsidRPr="0088193B" w14:paraId="1EC881A5" w14:textId="77777777" w:rsidTr="007563D7">
        <w:trPr>
          <w:cantSplit/>
          <w:jc w:val="center"/>
        </w:trPr>
        <w:tc>
          <w:tcPr>
            <w:tcW w:w="616" w:type="dxa"/>
            <w:tcBorders>
              <w:right w:val="double" w:sz="4" w:space="0" w:color="auto"/>
            </w:tcBorders>
            <w:shd w:val="clear" w:color="auto" w:fill="auto"/>
            <w:vAlign w:val="center"/>
          </w:tcPr>
          <w:p w14:paraId="6DC952CE"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5F7A8F7C" w14:textId="77777777" w:rsidR="00F2467A" w:rsidRPr="0088193B" w:rsidRDefault="00F2467A" w:rsidP="006B1B3D">
            <w:pPr>
              <w:pStyle w:val="TAC"/>
            </w:pPr>
            <w:r w:rsidRPr="0088193B">
              <w:t>584</w:t>
            </w:r>
          </w:p>
        </w:tc>
        <w:tc>
          <w:tcPr>
            <w:tcW w:w="0" w:type="auto"/>
            <w:vAlign w:val="center"/>
          </w:tcPr>
          <w:p w14:paraId="7BDF828D" w14:textId="77777777" w:rsidR="00F2467A" w:rsidRPr="0088193B" w:rsidRDefault="00F2467A" w:rsidP="006B1B3D">
            <w:pPr>
              <w:pStyle w:val="TAC"/>
            </w:pPr>
            <w:r w:rsidRPr="0088193B">
              <w:t>1192</w:t>
            </w:r>
          </w:p>
        </w:tc>
        <w:tc>
          <w:tcPr>
            <w:tcW w:w="0" w:type="auto"/>
            <w:vAlign w:val="center"/>
          </w:tcPr>
          <w:p w14:paraId="48A05AC0" w14:textId="77777777" w:rsidR="00F2467A" w:rsidRPr="0088193B" w:rsidRDefault="00F2467A" w:rsidP="006B1B3D">
            <w:pPr>
              <w:pStyle w:val="TAC"/>
            </w:pPr>
            <w:r w:rsidRPr="0088193B">
              <w:t>1800</w:t>
            </w:r>
          </w:p>
        </w:tc>
        <w:tc>
          <w:tcPr>
            <w:tcW w:w="0" w:type="auto"/>
            <w:vAlign w:val="center"/>
          </w:tcPr>
          <w:p w14:paraId="4AC65795" w14:textId="77777777" w:rsidR="00F2467A" w:rsidRPr="0088193B" w:rsidRDefault="00F2467A" w:rsidP="006B1B3D">
            <w:pPr>
              <w:pStyle w:val="TAC"/>
            </w:pPr>
            <w:r w:rsidRPr="0088193B">
              <w:t>2408</w:t>
            </w:r>
          </w:p>
        </w:tc>
        <w:tc>
          <w:tcPr>
            <w:tcW w:w="0" w:type="auto"/>
            <w:vAlign w:val="center"/>
          </w:tcPr>
          <w:p w14:paraId="361AD52F" w14:textId="77777777" w:rsidR="00F2467A" w:rsidRPr="0088193B" w:rsidRDefault="00F2467A" w:rsidP="006B1B3D">
            <w:pPr>
              <w:pStyle w:val="TAC"/>
            </w:pPr>
            <w:r w:rsidRPr="0088193B">
              <w:t>2984</w:t>
            </w:r>
          </w:p>
        </w:tc>
        <w:tc>
          <w:tcPr>
            <w:tcW w:w="0" w:type="auto"/>
            <w:vAlign w:val="center"/>
          </w:tcPr>
          <w:p w14:paraId="3E712EB0" w14:textId="77777777" w:rsidR="00F2467A" w:rsidRPr="0088193B" w:rsidRDefault="00F2467A" w:rsidP="006B1B3D">
            <w:pPr>
              <w:pStyle w:val="TAC"/>
            </w:pPr>
            <w:r w:rsidRPr="0088193B">
              <w:t>3624</w:t>
            </w:r>
          </w:p>
        </w:tc>
        <w:tc>
          <w:tcPr>
            <w:tcW w:w="0" w:type="auto"/>
            <w:vAlign w:val="center"/>
          </w:tcPr>
          <w:p w14:paraId="1718DBC6" w14:textId="77777777" w:rsidR="00F2467A" w:rsidRPr="0088193B" w:rsidRDefault="00F2467A" w:rsidP="006B1B3D">
            <w:pPr>
              <w:pStyle w:val="TAC"/>
            </w:pPr>
            <w:r w:rsidRPr="0088193B">
              <w:t>4264</w:t>
            </w:r>
          </w:p>
        </w:tc>
        <w:tc>
          <w:tcPr>
            <w:tcW w:w="0" w:type="auto"/>
            <w:vAlign w:val="center"/>
          </w:tcPr>
          <w:p w14:paraId="2FB3F97F" w14:textId="77777777" w:rsidR="00F2467A" w:rsidRPr="0088193B" w:rsidRDefault="00F2467A" w:rsidP="006B1B3D">
            <w:pPr>
              <w:pStyle w:val="TAC"/>
            </w:pPr>
            <w:r w:rsidRPr="0088193B">
              <w:t>4968</w:t>
            </w:r>
          </w:p>
        </w:tc>
        <w:tc>
          <w:tcPr>
            <w:tcW w:w="0" w:type="auto"/>
            <w:vAlign w:val="center"/>
          </w:tcPr>
          <w:p w14:paraId="26774A51" w14:textId="77777777" w:rsidR="00F2467A" w:rsidRPr="0088193B" w:rsidRDefault="00F2467A" w:rsidP="006B1B3D">
            <w:pPr>
              <w:pStyle w:val="TAC"/>
            </w:pPr>
            <w:r w:rsidRPr="0088193B">
              <w:t>5544</w:t>
            </w:r>
          </w:p>
        </w:tc>
        <w:tc>
          <w:tcPr>
            <w:tcW w:w="0" w:type="auto"/>
            <w:vAlign w:val="center"/>
          </w:tcPr>
          <w:p w14:paraId="496ABC59" w14:textId="77777777" w:rsidR="00F2467A" w:rsidRPr="0088193B" w:rsidRDefault="00F2467A" w:rsidP="006B1B3D">
            <w:pPr>
              <w:pStyle w:val="TAC"/>
            </w:pPr>
            <w:r w:rsidRPr="0088193B">
              <w:t>5992</w:t>
            </w:r>
          </w:p>
        </w:tc>
      </w:tr>
      <w:tr w:rsidR="00F2467A" w:rsidRPr="0088193B" w14:paraId="79D75B39"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0D224C38"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77D2B970" w14:textId="77777777" w:rsidR="00F2467A" w:rsidRPr="0088193B" w:rsidRDefault="00F2467A" w:rsidP="006B1B3D">
            <w:pPr>
              <w:pStyle w:val="TAC"/>
            </w:pPr>
            <w:r w:rsidRPr="0088193B">
              <w:t>616</w:t>
            </w:r>
          </w:p>
        </w:tc>
        <w:tc>
          <w:tcPr>
            <w:tcW w:w="0" w:type="auto"/>
            <w:tcBorders>
              <w:bottom w:val="single" w:sz="4" w:space="0" w:color="auto"/>
            </w:tcBorders>
            <w:vAlign w:val="center"/>
          </w:tcPr>
          <w:p w14:paraId="6A20E742" w14:textId="77777777" w:rsidR="00F2467A" w:rsidRPr="0088193B" w:rsidRDefault="00F2467A" w:rsidP="006B1B3D">
            <w:pPr>
              <w:pStyle w:val="TAC"/>
            </w:pPr>
            <w:r w:rsidRPr="0088193B">
              <w:t>1256</w:t>
            </w:r>
          </w:p>
        </w:tc>
        <w:tc>
          <w:tcPr>
            <w:tcW w:w="0" w:type="auto"/>
            <w:tcBorders>
              <w:bottom w:val="single" w:sz="4" w:space="0" w:color="auto"/>
            </w:tcBorders>
            <w:vAlign w:val="center"/>
          </w:tcPr>
          <w:p w14:paraId="0B54CCA3" w14:textId="77777777" w:rsidR="00F2467A" w:rsidRPr="0088193B" w:rsidRDefault="00F2467A" w:rsidP="006B1B3D">
            <w:pPr>
              <w:pStyle w:val="TAC"/>
            </w:pPr>
            <w:r w:rsidRPr="0088193B">
              <w:t>1864</w:t>
            </w:r>
          </w:p>
        </w:tc>
        <w:tc>
          <w:tcPr>
            <w:tcW w:w="0" w:type="auto"/>
            <w:tcBorders>
              <w:bottom w:val="single" w:sz="4" w:space="0" w:color="auto"/>
            </w:tcBorders>
            <w:vAlign w:val="center"/>
          </w:tcPr>
          <w:p w14:paraId="4F3B2DC7" w14:textId="77777777" w:rsidR="00F2467A" w:rsidRPr="0088193B" w:rsidRDefault="00F2467A" w:rsidP="006B1B3D">
            <w:pPr>
              <w:pStyle w:val="TAC"/>
            </w:pPr>
            <w:r w:rsidRPr="0088193B">
              <w:t>2536</w:t>
            </w:r>
          </w:p>
        </w:tc>
        <w:tc>
          <w:tcPr>
            <w:tcW w:w="0" w:type="auto"/>
            <w:tcBorders>
              <w:bottom w:val="single" w:sz="4" w:space="0" w:color="auto"/>
            </w:tcBorders>
            <w:vAlign w:val="center"/>
          </w:tcPr>
          <w:p w14:paraId="2C581DB6" w14:textId="77777777" w:rsidR="00F2467A" w:rsidRPr="0088193B" w:rsidRDefault="00F2467A" w:rsidP="006B1B3D">
            <w:pPr>
              <w:pStyle w:val="TAC"/>
            </w:pPr>
            <w:r w:rsidRPr="0088193B">
              <w:t>3112</w:t>
            </w:r>
          </w:p>
        </w:tc>
        <w:tc>
          <w:tcPr>
            <w:tcW w:w="0" w:type="auto"/>
            <w:tcBorders>
              <w:bottom w:val="single" w:sz="4" w:space="0" w:color="auto"/>
            </w:tcBorders>
            <w:vAlign w:val="center"/>
          </w:tcPr>
          <w:p w14:paraId="4B78909B" w14:textId="77777777" w:rsidR="00F2467A" w:rsidRPr="0088193B" w:rsidRDefault="00F2467A" w:rsidP="006B1B3D">
            <w:pPr>
              <w:pStyle w:val="TAC"/>
            </w:pPr>
            <w:r w:rsidRPr="0088193B">
              <w:t>3752</w:t>
            </w:r>
          </w:p>
        </w:tc>
        <w:tc>
          <w:tcPr>
            <w:tcW w:w="0" w:type="auto"/>
            <w:tcBorders>
              <w:bottom w:val="single" w:sz="4" w:space="0" w:color="auto"/>
            </w:tcBorders>
            <w:vAlign w:val="center"/>
          </w:tcPr>
          <w:p w14:paraId="6B505AB4" w14:textId="77777777" w:rsidR="00F2467A" w:rsidRPr="0088193B" w:rsidRDefault="00F2467A" w:rsidP="006B1B3D">
            <w:pPr>
              <w:pStyle w:val="TAC"/>
            </w:pPr>
            <w:r w:rsidRPr="0088193B">
              <w:t>4392</w:t>
            </w:r>
          </w:p>
        </w:tc>
        <w:tc>
          <w:tcPr>
            <w:tcW w:w="0" w:type="auto"/>
            <w:tcBorders>
              <w:bottom w:val="single" w:sz="4" w:space="0" w:color="auto"/>
            </w:tcBorders>
            <w:vAlign w:val="center"/>
          </w:tcPr>
          <w:p w14:paraId="04B4A7C7" w14:textId="77777777" w:rsidR="00F2467A" w:rsidRPr="0088193B" w:rsidRDefault="00F2467A" w:rsidP="006B1B3D">
            <w:pPr>
              <w:pStyle w:val="TAC"/>
            </w:pPr>
            <w:r w:rsidRPr="0088193B">
              <w:t>5160</w:t>
            </w:r>
          </w:p>
        </w:tc>
        <w:tc>
          <w:tcPr>
            <w:tcW w:w="0" w:type="auto"/>
            <w:tcBorders>
              <w:bottom w:val="single" w:sz="4" w:space="0" w:color="auto"/>
            </w:tcBorders>
            <w:vAlign w:val="center"/>
          </w:tcPr>
          <w:p w14:paraId="21951E7D" w14:textId="77777777" w:rsidR="00F2467A" w:rsidRPr="0088193B" w:rsidRDefault="00F2467A" w:rsidP="006B1B3D">
            <w:pPr>
              <w:pStyle w:val="TAC"/>
            </w:pPr>
            <w:r w:rsidRPr="0088193B">
              <w:t>5736</w:t>
            </w:r>
          </w:p>
        </w:tc>
        <w:tc>
          <w:tcPr>
            <w:tcW w:w="0" w:type="auto"/>
            <w:tcBorders>
              <w:bottom w:val="single" w:sz="4" w:space="0" w:color="auto"/>
            </w:tcBorders>
            <w:vAlign w:val="center"/>
          </w:tcPr>
          <w:p w14:paraId="70BF66CB" w14:textId="77777777" w:rsidR="00F2467A" w:rsidRPr="0088193B" w:rsidRDefault="00F2467A" w:rsidP="006B1B3D">
            <w:pPr>
              <w:pStyle w:val="TAC"/>
            </w:pPr>
            <w:r w:rsidRPr="0088193B">
              <w:t>6200</w:t>
            </w:r>
          </w:p>
        </w:tc>
      </w:tr>
      <w:tr w:rsidR="00F2467A" w:rsidRPr="0088193B" w14:paraId="03D5EF5E"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5D3A60C"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3395FC71" w14:textId="77777777" w:rsidR="00F2467A" w:rsidRPr="0088193B" w:rsidRDefault="00F2467A" w:rsidP="006B1B3D">
            <w:pPr>
              <w:pStyle w:val="TAC"/>
            </w:pPr>
            <w:r w:rsidRPr="0088193B">
              <w:t>712</w:t>
            </w:r>
          </w:p>
        </w:tc>
        <w:tc>
          <w:tcPr>
            <w:tcW w:w="0" w:type="auto"/>
            <w:tcBorders>
              <w:bottom w:val="thinThickThinSmallGap" w:sz="24" w:space="0" w:color="auto"/>
            </w:tcBorders>
            <w:vAlign w:val="center"/>
          </w:tcPr>
          <w:p w14:paraId="1C024BFA" w14:textId="77777777" w:rsidR="00F2467A" w:rsidRPr="0088193B" w:rsidRDefault="00F2467A" w:rsidP="006B1B3D">
            <w:pPr>
              <w:pStyle w:val="TAC"/>
            </w:pPr>
            <w:r w:rsidRPr="0088193B">
              <w:t>1480</w:t>
            </w:r>
          </w:p>
        </w:tc>
        <w:tc>
          <w:tcPr>
            <w:tcW w:w="0" w:type="auto"/>
            <w:tcBorders>
              <w:bottom w:val="thinThickThinSmallGap" w:sz="24" w:space="0" w:color="auto"/>
            </w:tcBorders>
            <w:vAlign w:val="center"/>
          </w:tcPr>
          <w:p w14:paraId="1F296FE4" w14:textId="77777777" w:rsidR="00F2467A" w:rsidRPr="0088193B" w:rsidRDefault="00F2467A" w:rsidP="006B1B3D">
            <w:pPr>
              <w:pStyle w:val="TAC"/>
            </w:pPr>
            <w:r w:rsidRPr="0088193B">
              <w:t>2216</w:t>
            </w:r>
          </w:p>
        </w:tc>
        <w:tc>
          <w:tcPr>
            <w:tcW w:w="0" w:type="auto"/>
            <w:tcBorders>
              <w:bottom w:val="thinThickThinSmallGap" w:sz="24" w:space="0" w:color="auto"/>
            </w:tcBorders>
            <w:vAlign w:val="center"/>
          </w:tcPr>
          <w:p w14:paraId="13B64EE7" w14:textId="77777777" w:rsidR="00F2467A" w:rsidRPr="0088193B" w:rsidRDefault="00F2467A" w:rsidP="006B1B3D">
            <w:pPr>
              <w:pStyle w:val="TAC"/>
            </w:pPr>
            <w:r w:rsidRPr="0088193B">
              <w:t>2984</w:t>
            </w:r>
          </w:p>
        </w:tc>
        <w:tc>
          <w:tcPr>
            <w:tcW w:w="0" w:type="auto"/>
            <w:tcBorders>
              <w:bottom w:val="thinThickThinSmallGap" w:sz="24" w:space="0" w:color="auto"/>
            </w:tcBorders>
            <w:vAlign w:val="center"/>
          </w:tcPr>
          <w:p w14:paraId="53FDBBEC" w14:textId="77777777" w:rsidR="00F2467A" w:rsidRPr="0088193B" w:rsidRDefault="00F2467A" w:rsidP="006B1B3D">
            <w:pPr>
              <w:pStyle w:val="TAC"/>
            </w:pPr>
            <w:r w:rsidRPr="0088193B">
              <w:t>3752</w:t>
            </w:r>
          </w:p>
        </w:tc>
        <w:tc>
          <w:tcPr>
            <w:tcW w:w="0" w:type="auto"/>
            <w:tcBorders>
              <w:bottom w:val="thinThickThinSmallGap" w:sz="24" w:space="0" w:color="auto"/>
            </w:tcBorders>
            <w:vAlign w:val="center"/>
          </w:tcPr>
          <w:p w14:paraId="481F3BEE" w14:textId="77777777" w:rsidR="00F2467A" w:rsidRPr="0088193B" w:rsidRDefault="00F2467A" w:rsidP="006B1B3D">
            <w:pPr>
              <w:pStyle w:val="TAC"/>
            </w:pPr>
            <w:r w:rsidRPr="0088193B">
              <w:t>4392</w:t>
            </w:r>
          </w:p>
        </w:tc>
        <w:tc>
          <w:tcPr>
            <w:tcW w:w="0" w:type="auto"/>
            <w:tcBorders>
              <w:bottom w:val="thinThickThinSmallGap" w:sz="24" w:space="0" w:color="auto"/>
            </w:tcBorders>
            <w:vAlign w:val="center"/>
          </w:tcPr>
          <w:p w14:paraId="714AE237" w14:textId="77777777" w:rsidR="00F2467A" w:rsidRPr="0088193B" w:rsidRDefault="00F2467A" w:rsidP="006B1B3D">
            <w:pPr>
              <w:pStyle w:val="TAC"/>
            </w:pPr>
            <w:r w:rsidRPr="0088193B">
              <w:t>5160</w:t>
            </w:r>
          </w:p>
        </w:tc>
        <w:tc>
          <w:tcPr>
            <w:tcW w:w="0" w:type="auto"/>
            <w:tcBorders>
              <w:bottom w:val="thinThickThinSmallGap" w:sz="24" w:space="0" w:color="auto"/>
            </w:tcBorders>
            <w:vAlign w:val="center"/>
          </w:tcPr>
          <w:p w14:paraId="60D54021" w14:textId="77777777" w:rsidR="00F2467A" w:rsidRPr="0088193B" w:rsidRDefault="00F2467A" w:rsidP="006B1B3D">
            <w:pPr>
              <w:pStyle w:val="TAC"/>
            </w:pPr>
            <w:r w:rsidRPr="0088193B">
              <w:t>5992</w:t>
            </w:r>
          </w:p>
        </w:tc>
        <w:tc>
          <w:tcPr>
            <w:tcW w:w="0" w:type="auto"/>
            <w:tcBorders>
              <w:bottom w:val="thinThickThinSmallGap" w:sz="24" w:space="0" w:color="auto"/>
            </w:tcBorders>
            <w:vAlign w:val="center"/>
          </w:tcPr>
          <w:p w14:paraId="700A1E68" w14:textId="77777777" w:rsidR="00F2467A" w:rsidRPr="0088193B" w:rsidRDefault="00F2467A" w:rsidP="006B1B3D">
            <w:pPr>
              <w:pStyle w:val="TAC"/>
            </w:pPr>
            <w:r w:rsidRPr="0088193B">
              <w:t>6712</w:t>
            </w:r>
          </w:p>
        </w:tc>
        <w:tc>
          <w:tcPr>
            <w:tcW w:w="0" w:type="auto"/>
            <w:tcBorders>
              <w:bottom w:val="thinThickThinSmallGap" w:sz="24" w:space="0" w:color="auto"/>
            </w:tcBorders>
            <w:vAlign w:val="center"/>
          </w:tcPr>
          <w:p w14:paraId="4F3D759D" w14:textId="77777777" w:rsidR="00F2467A" w:rsidRPr="0088193B" w:rsidRDefault="00F2467A" w:rsidP="006B1B3D">
            <w:pPr>
              <w:pStyle w:val="TAC"/>
            </w:pPr>
            <w:r w:rsidRPr="0088193B">
              <w:t>7480</w:t>
            </w:r>
          </w:p>
        </w:tc>
      </w:tr>
      <w:tr w:rsidR="00F2467A" w:rsidRPr="0088193B" w14:paraId="7F1A0978"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14C88C5" w14:textId="77777777" w:rsidR="00F2467A" w:rsidRPr="0088193B" w:rsidRDefault="00F2467A" w:rsidP="006B1B3D">
            <w:pPr>
              <w:pStyle w:val="TAH"/>
            </w:pPr>
            <w:r w:rsidRPr="0088193B">
              <w:object w:dxaOrig="400" w:dyaOrig="340" w14:anchorId="149D384D">
                <v:shape id="_x0000_i2820" type="#_x0000_t75" style="width:20.25pt;height:16.5pt" o:ole="">
                  <v:imagedata r:id="rId598" o:title=""/>
                </v:shape>
                <o:OLEObject Type="Embed" ProgID="Equation.3" ShapeID="_x0000_i2820" DrawAspect="Content" ObjectID="_1799747306" r:id="rId1992"/>
              </w:object>
            </w:r>
          </w:p>
        </w:tc>
        <w:tc>
          <w:tcPr>
            <w:tcW w:w="0" w:type="auto"/>
            <w:gridSpan w:val="10"/>
            <w:tcBorders>
              <w:top w:val="thinThickThinSmallGap" w:sz="24" w:space="0" w:color="auto"/>
              <w:left w:val="double" w:sz="4" w:space="0" w:color="auto"/>
            </w:tcBorders>
            <w:shd w:val="clear" w:color="auto" w:fill="E0E0E0"/>
            <w:vAlign w:val="center"/>
          </w:tcPr>
          <w:p w14:paraId="3027BA12" w14:textId="77777777" w:rsidR="00F2467A" w:rsidRPr="0088193B" w:rsidRDefault="00F2467A" w:rsidP="006B1B3D">
            <w:pPr>
              <w:pStyle w:val="TAH"/>
            </w:pPr>
            <w:r w:rsidRPr="0088193B">
              <w:object w:dxaOrig="480" w:dyaOrig="340" w14:anchorId="6E8594D9">
                <v:shape id="_x0000_i2821" type="#_x0000_t75" style="width:24.75pt;height:16.5pt" o:ole="">
                  <v:imagedata r:id="rId182" o:title=""/>
                </v:shape>
                <o:OLEObject Type="Embed" ProgID="Equation.3" ShapeID="_x0000_i2821" DrawAspect="Content" ObjectID="_1799747307" r:id="rId1993"/>
              </w:object>
            </w:r>
          </w:p>
        </w:tc>
      </w:tr>
      <w:tr w:rsidR="00F2467A" w:rsidRPr="0088193B" w14:paraId="619BB79B"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4EA44FE"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4A659C9D" w14:textId="77777777" w:rsidR="00F2467A" w:rsidRPr="0088193B" w:rsidRDefault="00F2467A" w:rsidP="006B1B3D">
            <w:pPr>
              <w:pStyle w:val="TAH"/>
            </w:pPr>
            <w:r w:rsidRPr="0088193B">
              <w:t>11</w:t>
            </w:r>
          </w:p>
        </w:tc>
        <w:tc>
          <w:tcPr>
            <w:tcW w:w="0" w:type="auto"/>
            <w:tcBorders>
              <w:bottom w:val="double" w:sz="4" w:space="0" w:color="auto"/>
            </w:tcBorders>
            <w:shd w:val="clear" w:color="auto" w:fill="E0E0E0"/>
            <w:vAlign w:val="center"/>
          </w:tcPr>
          <w:p w14:paraId="373612CB" w14:textId="77777777" w:rsidR="00F2467A" w:rsidRPr="0088193B" w:rsidRDefault="00F2467A" w:rsidP="006B1B3D">
            <w:pPr>
              <w:pStyle w:val="TAH"/>
            </w:pPr>
            <w:r w:rsidRPr="0088193B">
              <w:t>12</w:t>
            </w:r>
          </w:p>
        </w:tc>
        <w:tc>
          <w:tcPr>
            <w:tcW w:w="0" w:type="auto"/>
            <w:tcBorders>
              <w:bottom w:val="double" w:sz="4" w:space="0" w:color="auto"/>
            </w:tcBorders>
            <w:shd w:val="clear" w:color="auto" w:fill="E0E0E0"/>
            <w:vAlign w:val="center"/>
          </w:tcPr>
          <w:p w14:paraId="307BD4D5" w14:textId="77777777" w:rsidR="00F2467A" w:rsidRPr="0088193B" w:rsidRDefault="00F2467A" w:rsidP="006B1B3D">
            <w:pPr>
              <w:pStyle w:val="TAH"/>
            </w:pPr>
            <w:r w:rsidRPr="0088193B">
              <w:t>13</w:t>
            </w:r>
          </w:p>
        </w:tc>
        <w:tc>
          <w:tcPr>
            <w:tcW w:w="0" w:type="auto"/>
            <w:tcBorders>
              <w:bottom w:val="double" w:sz="4" w:space="0" w:color="auto"/>
            </w:tcBorders>
            <w:shd w:val="clear" w:color="auto" w:fill="E0E0E0"/>
            <w:vAlign w:val="center"/>
          </w:tcPr>
          <w:p w14:paraId="19A0B61D" w14:textId="77777777" w:rsidR="00F2467A" w:rsidRPr="0088193B" w:rsidRDefault="00F2467A" w:rsidP="006B1B3D">
            <w:pPr>
              <w:pStyle w:val="TAH"/>
            </w:pPr>
            <w:r w:rsidRPr="0088193B">
              <w:t>14</w:t>
            </w:r>
          </w:p>
        </w:tc>
        <w:tc>
          <w:tcPr>
            <w:tcW w:w="0" w:type="auto"/>
            <w:tcBorders>
              <w:bottom w:val="double" w:sz="4" w:space="0" w:color="auto"/>
            </w:tcBorders>
            <w:shd w:val="clear" w:color="auto" w:fill="E0E0E0"/>
            <w:vAlign w:val="center"/>
          </w:tcPr>
          <w:p w14:paraId="45773BFE" w14:textId="77777777" w:rsidR="00F2467A" w:rsidRPr="0088193B" w:rsidRDefault="00F2467A" w:rsidP="006B1B3D">
            <w:pPr>
              <w:pStyle w:val="TAH"/>
            </w:pPr>
            <w:r w:rsidRPr="0088193B">
              <w:t>15</w:t>
            </w:r>
          </w:p>
        </w:tc>
        <w:tc>
          <w:tcPr>
            <w:tcW w:w="0" w:type="auto"/>
            <w:tcBorders>
              <w:bottom w:val="double" w:sz="4" w:space="0" w:color="auto"/>
            </w:tcBorders>
            <w:shd w:val="clear" w:color="auto" w:fill="E0E0E0"/>
            <w:vAlign w:val="center"/>
          </w:tcPr>
          <w:p w14:paraId="0A4567BA" w14:textId="77777777" w:rsidR="00F2467A" w:rsidRPr="0088193B" w:rsidRDefault="00F2467A" w:rsidP="006B1B3D">
            <w:pPr>
              <w:pStyle w:val="TAH"/>
            </w:pPr>
            <w:r w:rsidRPr="0088193B">
              <w:t>16</w:t>
            </w:r>
          </w:p>
        </w:tc>
        <w:tc>
          <w:tcPr>
            <w:tcW w:w="0" w:type="auto"/>
            <w:tcBorders>
              <w:bottom w:val="double" w:sz="4" w:space="0" w:color="auto"/>
            </w:tcBorders>
            <w:shd w:val="clear" w:color="auto" w:fill="E0E0E0"/>
            <w:vAlign w:val="center"/>
          </w:tcPr>
          <w:p w14:paraId="23A905FE" w14:textId="77777777" w:rsidR="00F2467A" w:rsidRPr="0088193B" w:rsidRDefault="00F2467A" w:rsidP="006B1B3D">
            <w:pPr>
              <w:pStyle w:val="TAH"/>
            </w:pPr>
            <w:r w:rsidRPr="0088193B">
              <w:t>17</w:t>
            </w:r>
          </w:p>
        </w:tc>
        <w:tc>
          <w:tcPr>
            <w:tcW w:w="0" w:type="auto"/>
            <w:tcBorders>
              <w:bottom w:val="double" w:sz="4" w:space="0" w:color="auto"/>
            </w:tcBorders>
            <w:shd w:val="clear" w:color="auto" w:fill="E0E0E0"/>
            <w:vAlign w:val="center"/>
          </w:tcPr>
          <w:p w14:paraId="26579653" w14:textId="77777777" w:rsidR="00F2467A" w:rsidRPr="0088193B" w:rsidRDefault="00F2467A" w:rsidP="006B1B3D">
            <w:pPr>
              <w:pStyle w:val="TAH"/>
            </w:pPr>
            <w:r w:rsidRPr="0088193B">
              <w:t>18</w:t>
            </w:r>
          </w:p>
        </w:tc>
        <w:tc>
          <w:tcPr>
            <w:tcW w:w="0" w:type="auto"/>
            <w:tcBorders>
              <w:bottom w:val="double" w:sz="4" w:space="0" w:color="auto"/>
            </w:tcBorders>
            <w:shd w:val="clear" w:color="auto" w:fill="E0E0E0"/>
            <w:vAlign w:val="center"/>
          </w:tcPr>
          <w:p w14:paraId="092EB8B6" w14:textId="77777777" w:rsidR="00F2467A" w:rsidRPr="0088193B" w:rsidRDefault="00F2467A" w:rsidP="006B1B3D">
            <w:pPr>
              <w:pStyle w:val="TAH"/>
            </w:pPr>
            <w:r w:rsidRPr="0088193B">
              <w:t>19</w:t>
            </w:r>
          </w:p>
        </w:tc>
        <w:tc>
          <w:tcPr>
            <w:tcW w:w="0" w:type="auto"/>
            <w:tcBorders>
              <w:bottom w:val="double" w:sz="4" w:space="0" w:color="auto"/>
            </w:tcBorders>
            <w:shd w:val="clear" w:color="auto" w:fill="E0E0E0"/>
            <w:vAlign w:val="center"/>
          </w:tcPr>
          <w:p w14:paraId="6070C753" w14:textId="77777777" w:rsidR="00F2467A" w:rsidRPr="0088193B" w:rsidRDefault="00F2467A" w:rsidP="006B1B3D">
            <w:pPr>
              <w:pStyle w:val="TAH"/>
            </w:pPr>
            <w:r w:rsidRPr="0088193B">
              <w:t>20</w:t>
            </w:r>
          </w:p>
        </w:tc>
      </w:tr>
      <w:tr w:rsidR="00F2467A" w:rsidRPr="0088193B" w14:paraId="5C1F59E5"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DDFAA33"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789127C9" w14:textId="77777777" w:rsidR="00F2467A" w:rsidRPr="0088193B" w:rsidRDefault="00F2467A" w:rsidP="006B1B3D">
            <w:pPr>
              <w:pStyle w:val="TAC"/>
            </w:pPr>
            <w:r w:rsidRPr="0088193B">
              <w:t>288</w:t>
            </w:r>
          </w:p>
        </w:tc>
        <w:tc>
          <w:tcPr>
            <w:tcW w:w="0" w:type="auto"/>
            <w:tcBorders>
              <w:top w:val="double" w:sz="4" w:space="0" w:color="auto"/>
            </w:tcBorders>
            <w:vAlign w:val="center"/>
          </w:tcPr>
          <w:p w14:paraId="73B0523D" w14:textId="77777777" w:rsidR="00F2467A" w:rsidRPr="0088193B" w:rsidRDefault="00F2467A" w:rsidP="006B1B3D">
            <w:pPr>
              <w:pStyle w:val="TAC"/>
            </w:pPr>
            <w:r w:rsidRPr="0088193B">
              <w:t>328</w:t>
            </w:r>
          </w:p>
        </w:tc>
        <w:tc>
          <w:tcPr>
            <w:tcW w:w="0" w:type="auto"/>
            <w:tcBorders>
              <w:top w:val="double" w:sz="4" w:space="0" w:color="auto"/>
            </w:tcBorders>
            <w:vAlign w:val="center"/>
          </w:tcPr>
          <w:p w14:paraId="4E4FD0B1" w14:textId="77777777" w:rsidR="00F2467A" w:rsidRPr="0088193B" w:rsidRDefault="00F2467A" w:rsidP="006B1B3D">
            <w:pPr>
              <w:pStyle w:val="TAC"/>
            </w:pPr>
            <w:r w:rsidRPr="0088193B">
              <w:t>344</w:t>
            </w:r>
          </w:p>
        </w:tc>
        <w:tc>
          <w:tcPr>
            <w:tcW w:w="0" w:type="auto"/>
            <w:tcBorders>
              <w:top w:val="double" w:sz="4" w:space="0" w:color="auto"/>
            </w:tcBorders>
            <w:vAlign w:val="center"/>
          </w:tcPr>
          <w:p w14:paraId="6705EABE" w14:textId="77777777" w:rsidR="00F2467A" w:rsidRPr="0088193B" w:rsidRDefault="00F2467A" w:rsidP="006B1B3D">
            <w:pPr>
              <w:pStyle w:val="TAC"/>
            </w:pPr>
            <w:r w:rsidRPr="0088193B">
              <w:t>376</w:t>
            </w:r>
          </w:p>
        </w:tc>
        <w:tc>
          <w:tcPr>
            <w:tcW w:w="0" w:type="auto"/>
            <w:tcBorders>
              <w:top w:val="double" w:sz="4" w:space="0" w:color="auto"/>
            </w:tcBorders>
            <w:vAlign w:val="center"/>
          </w:tcPr>
          <w:p w14:paraId="690B700F" w14:textId="77777777" w:rsidR="00F2467A" w:rsidRPr="0088193B" w:rsidRDefault="00F2467A" w:rsidP="006B1B3D">
            <w:pPr>
              <w:pStyle w:val="TAC"/>
            </w:pPr>
            <w:r w:rsidRPr="0088193B">
              <w:t>392</w:t>
            </w:r>
          </w:p>
        </w:tc>
        <w:tc>
          <w:tcPr>
            <w:tcW w:w="0" w:type="auto"/>
            <w:tcBorders>
              <w:top w:val="double" w:sz="4" w:space="0" w:color="auto"/>
            </w:tcBorders>
            <w:vAlign w:val="center"/>
          </w:tcPr>
          <w:p w14:paraId="76D6E502" w14:textId="77777777" w:rsidR="00F2467A" w:rsidRPr="0088193B" w:rsidRDefault="00F2467A" w:rsidP="006B1B3D">
            <w:pPr>
              <w:pStyle w:val="TAC"/>
            </w:pPr>
            <w:r w:rsidRPr="0088193B">
              <w:t>424</w:t>
            </w:r>
          </w:p>
        </w:tc>
        <w:tc>
          <w:tcPr>
            <w:tcW w:w="0" w:type="auto"/>
            <w:tcBorders>
              <w:top w:val="double" w:sz="4" w:space="0" w:color="auto"/>
            </w:tcBorders>
            <w:vAlign w:val="center"/>
          </w:tcPr>
          <w:p w14:paraId="2D1C7DB5" w14:textId="77777777" w:rsidR="00F2467A" w:rsidRPr="0088193B" w:rsidRDefault="00F2467A" w:rsidP="006B1B3D">
            <w:pPr>
              <w:pStyle w:val="TAC"/>
            </w:pPr>
            <w:r w:rsidRPr="0088193B">
              <w:t>456</w:t>
            </w:r>
          </w:p>
        </w:tc>
        <w:tc>
          <w:tcPr>
            <w:tcW w:w="0" w:type="auto"/>
            <w:tcBorders>
              <w:top w:val="double" w:sz="4" w:space="0" w:color="auto"/>
            </w:tcBorders>
            <w:vAlign w:val="center"/>
          </w:tcPr>
          <w:p w14:paraId="390F4586" w14:textId="77777777" w:rsidR="00F2467A" w:rsidRPr="0088193B" w:rsidRDefault="00F2467A" w:rsidP="006B1B3D">
            <w:pPr>
              <w:pStyle w:val="TAC"/>
            </w:pPr>
            <w:r w:rsidRPr="0088193B">
              <w:t>488</w:t>
            </w:r>
          </w:p>
        </w:tc>
        <w:tc>
          <w:tcPr>
            <w:tcW w:w="0" w:type="auto"/>
            <w:tcBorders>
              <w:top w:val="double" w:sz="4" w:space="0" w:color="auto"/>
            </w:tcBorders>
            <w:vAlign w:val="center"/>
          </w:tcPr>
          <w:p w14:paraId="19EAE512" w14:textId="77777777" w:rsidR="00F2467A" w:rsidRPr="0088193B" w:rsidRDefault="00F2467A" w:rsidP="006B1B3D">
            <w:pPr>
              <w:pStyle w:val="TAC"/>
            </w:pPr>
            <w:r w:rsidRPr="0088193B">
              <w:t>504</w:t>
            </w:r>
          </w:p>
        </w:tc>
        <w:tc>
          <w:tcPr>
            <w:tcW w:w="0" w:type="auto"/>
            <w:tcBorders>
              <w:top w:val="double" w:sz="4" w:space="0" w:color="auto"/>
            </w:tcBorders>
            <w:vAlign w:val="center"/>
          </w:tcPr>
          <w:p w14:paraId="6362B0A3" w14:textId="77777777" w:rsidR="00F2467A" w:rsidRPr="0088193B" w:rsidRDefault="00F2467A" w:rsidP="006B1B3D">
            <w:pPr>
              <w:pStyle w:val="TAC"/>
            </w:pPr>
            <w:r w:rsidRPr="0088193B">
              <w:t>536</w:t>
            </w:r>
          </w:p>
        </w:tc>
      </w:tr>
      <w:tr w:rsidR="00F2467A" w:rsidRPr="0088193B" w14:paraId="574E151E" w14:textId="77777777" w:rsidTr="007563D7">
        <w:trPr>
          <w:cantSplit/>
          <w:jc w:val="center"/>
        </w:trPr>
        <w:tc>
          <w:tcPr>
            <w:tcW w:w="616" w:type="dxa"/>
            <w:tcBorders>
              <w:right w:val="double" w:sz="4" w:space="0" w:color="auto"/>
            </w:tcBorders>
            <w:shd w:val="clear" w:color="auto" w:fill="auto"/>
            <w:vAlign w:val="center"/>
          </w:tcPr>
          <w:p w14:paraId="39C8899F" w14:textId="77777777" w:rsidR="00F2467A" w:rsidRPr="0088193B" w:rsidRDefault="00F2467A" w:rsidP="006B1B3D">
            <w:pPr>
              <w:pStyle w:val="TAC"/>
            </w:pPr>
            <w:r w:rsidRPr="0088193B">
              <w:t>1</w:t>
            </w:r>
          </w:p>
        </w:tc>
        <w:tc>
          <w:tcPr>
            <w:tcW w:w="0" w:type="auto"/>
            <w:tcBorders>
              <w:left w:val="double" w:sz="4" w:space="0" w:color="auto"/>
            </w:tcBorders>
            <w:vAlign w:val="center"/>
          </w:tcPr>
          <w:p w14:paraId="5D547406" w14:textId="77777777" w:rsidR="00F2467A" w:rsidRPr="0088193B" w:rsidRDefault="00F2467A" w:rsidP="006B1B3D">
            <w:pPr>
              <w:pStyle w:val="TAC"/>
            </w:pPr>
            <w:r w:rsidRPr="0088193B">
              <w:t>376</w:t>
            </w:r>
          </w:p>
        </w:tc>
        <w:tc>
          <w:tcPr>
            <w:tcW w:w="0" w:type="auto"/>
            <w:vAlign w:val="center"/>
          </w:tcPr>
          <w:p w14:paraId="0BF3ED2A" w14:textId="77777777" w:rsidR="00F2467A" w:rsidRPr="0088193B" w:rsidRDefault="00F2467A" w:rsidP="006B1B3D">
            <w:pPr>
              <w:pStyle w:val="TAC"/>
            </w:pPr>
            <w:r w:rsidRPr="0088193B">
              <w:t>424</w:t>
            </w:r>
          </w:p>
        </w:tc>
        <w:tc>
          <w:tcPr>
            <w:tcW w:w="0" w:type="auto"/>
            <w:vAlign w:val="center"/>
          </w:tcPr>
          <w:p w14:paraId="27DE15B6" w14:textId="77777777" w:rsidR="00F2467A" w:rsidRPr="0088193B" w:rsidRDefault="00F2467A" w:rsidP="006B1B3D">
            <w:pPr>
              <w:pStyle w:val="TAC"/>
            </w:pPr>
            <w:r w:rsidRPr="0088193B">
              <w:t>456</w:t>
            </w:r>
          </w:p>
        </w:tc>
        <w:tc>
          <w:tcPr>
            <w:tcW w:w="0" w:type="auto"/>
            <w:vAlign w:val="center"/>
          </w:tcPr>
          <w:p w14:paraId="0DF3BC77" w14:textId="77777777" w:rsidR="00F2467A" w:rsidRPr="0088193B" w:rsidRDefault="00F2467A" w:rsidP="006B1B3D">
            <w:pPr>
              <w:pStyle w:val="TAC"/>
            </w:pPr>
            <w:r w:rsidRPr="0088193B">
              <w:t>488</w:t>
            </w:r>
          </w:p>
        </w:tc>
        <w:tc>
          <w:tcPr>
            <w:tcW w:w="0" w:type="auto"/>
            <w:vAlign w:val="center"/>
          </w:tcPr>
          <w:p w14:paraId="5A91D06F" w14:textId="77777777" w:rsidR="00F2467A" w:rsidRPr="0088193B" w:rsidRDefault="00F2467A" w:rsidP="006B1B3D">
            <w:pPr>
              <w:pStyle w:val="TAC"/>
            </w:pPr>
            <w:r w:rsidRPr="0088193B">
              <w:t>520</w:t>
            </w:r>
          </w:p>
        </w:tc>
        <w:tc>
          <w:tcPr>
            <w:tcW w:w="0" w:type="auto"/>
            <w:vAlign w:val="center"/>
          </w:tcPr>
          <w:p w14:paraId="26F61CCD" w14:textId="77777777" w:rsidR="00F2467A" w:rsidRPr="0088193B" w:rsidRDefault="00F2467A" w:rsidP="006B1B3D">
            <w:pPr>
              <w:pStyle w:val="TAC"/>
            </w:pPr>
            <w:r w:rsidRPr="0088193B">
              <w:t>568</w:t>
            </w:r>
          </w:p>
        </w:tc>
        <w:tc>
          <w:tcPr>
            <w:tcW w:w="0" w:type="auto"/>
            <w:vAlign w:val="center"/>
          </w:tcPr>
          <w:p w14:paraId="4ABB9C38" w14:textId="77777777" w:rsidR="00F2467A" w:rsidRPr="0088193B" w:rsidRDefault="00F2467A" w:rsidP="006B1B3D">
            <w:pPr>
              <w:pStyle w:val="TAC"/>
            </w:pPr>
            <w:r w:rsidRPr="0088193B">
              <w:t>600</w:t>
            </w:r>
          </w:p>
        </w:tc>
        <w:tc>
          <w:tcPr>
            <w:tcW w:w="0" w:type="auto"/>
            <w:vAlign w:val="center"/>
          </w:tcPr>
          <w:p w14:paraId="1A64EF95" w14:textId="77777777" w:rsidR="00F2467A" w:rsidRPr="0088193B" w:rsidRDefault="00F2467A" w:rsidP="006B1B3D">
            <w:pPr>
              <w:pStyle w:val="TAC"/>
            </w:pPr>
            <w:r w:rsidRPr="0088193B">
              <w:t>632</w:t>
            </w:r>
          </w:p>
        </w:tc>
        <w:tc>
          <w:tcPr>
            <w:tcW w:w="0" w:type="auto"/>
            <w:vAlign w:val="center"/>
          </w:tcPr>
          <w:p w14:paraId="2D47D570" w14:textId="77777777" w:rsidR="00F2467A" w:rsidRPr="0088193B" w:rsidRDefault="00F2467A" w:rsidP="006B1B3D">
            <w:pPr>
              <w:pStyle w:val="TAC"/>
            </w:pPr>
            <w:r w:rsidRPr="0088193B">
              <w:t>680</w:t>
            </w:r>
          </w:p>
        </w:tc>
        <w:tc>
          <w:tcPr>
            <w:tcW w:w="0" w:type="auto"/>
            <w:vAlign w:val="center"/>
          </w:tcPr>
          <w:p w14:paraId="37D3E6E8" w14:textId="77777777" w:rsidR="00F2467A" w:rsidRPr="0088193B" w:rsidRDefault="00F2467A" w:rsidP="006B1B3D">
            <w:pPr>
              <w:pStyle w:val="TAC"/>
            </w:pPr>
            <w:r w:rsidRPr="0088193B">
              <w:t>712</w:t>
            </w:r>
          </w:p>
        </w:tc>
      </w:tr>
      <w:tr w:rsidR="00F2467A" w:rsidRPr="0088193B" w14:paraId="3594F27A" w14:textId="77777777" w:rsidTr="007563D7">
        <w:trPr>
          <w:cantSplit/>
          <w:jc w:val="center"/>
        </w:trPr>
        <w:tc>
          <w:tcPr>
            <w:tcW w:w="616" w:type="dxa"/>
            <w:tcBorders>
              <w:right w:val="double" w:sz="4" w:space="0" w:color="auto"/>
            </w:tcBorders>
            <w:shd w:val="clear" w:color="auto" w:fill="auto"/>
            <w:vAlign w:val="center"/>
          </w:tcPr>
          <w:p w14:paraId="698CFAA2" w14:textId="77777777" w:rsidR="00F2467A" w:rsidRPr="0088193B" w:rsidRDefault="00F2467A" w:rsidP="006B1B3D">
            <w:pPr>
              <w:pStyle w:val="TAC"/>
            </w:pPr>
            <w:r w:rsidRPr="0088193B">
              <w:t>2</w:t>
            </w:r>
          </w:p>
        </w:tc>
        <w:tc>
          <w:tcPr>
            <w:tcW w:w="0" w:type="auto"/>
            <w:tcBorders>
              <w:left w:val="double" w:sz="4" w:space="0" w:color="auto"/>
            </w:tcBorders>
            <w:vAlign w:val="center"/>
          </w:tcPr>
          <w:p w14:paraId="607817C7" w14:textId="77777777" w:rsidR="00F2467A" w:rsidRPr="0088193B" w:rsidRDefault="00F2467A" w:rsidP="006B1B3D">
            <w:pPr>
              <w:pStyle w:val="TAC"/>
            </w:pPr>
            <w:r w:rsidRPr="0088193B">
              <w:t>472</w:t>
            </w:r>
          </w:p>
        </w:tc>
        <w:tc>
          <w:tcPr>
            <w:tcW w:w="0" w:type="auto"/>
            <w:vAlign w:val="center"/>
          </w:tcPr>
          <w:p w14:paraId="7A3521F4" w14:textId="77777777" w:rsidR="00F2467A" w:rsidRPr="0088193B" w:rsidRDefault="00F2467A" w:rsidP="006B1B3D">
            <w:pPr>
              <w:pStyle w:val="TAC"/>
            </w:pPr>
            <w:r w:rsidRPr="0088193B">
              <w:t>520</w:t>
            </w:r>
          </w:p>
        </w:tc>
        <w:tc>
          <w:tcPr>
            <w:tcW w:w="0" w:type="auto"/>
            <w:vAlign w:val="center"/>
          </w:tcPr>
          <w:p w14:paraId="636486B9" w14:textId="77777777" w:rsidR="00F2467A" w:rsidRPr="0088193B" w:rsidRDefault="00F2467A" w:rsidP="006B1B3D">
            <w:pPr>
              <w:pStyle w:val="TAC"/>
            </w:pPr>
            <w:r w:rsidRPr="0088193B">
              <w:t>568</w:t>
            </w:r>
          </w:p>
        </w:tc>
        <w:tc>
          <w:tcPr>
            <w:tcW w:w="0" w:type="auto"/>
            <w:vAlign w:val="center"/>
          </w:tcPr>
          <w:p w14:paraId="2291556E" w14:textId="77777777" w:rsidR="00F2467A" w:rsidRPr="0088193B" w:rsidRDefault="00F2467A" w:rsidP="006B1B3D">
            <w:pPr>
              <w:pStyle w:val="TAC"/>
            </w:pPr>
            <w:r w:rsidRPr="0088193B">
              <w:t>616</w:t>
            </w:r>
          </w:p>
        </w:tc>
        <w:tc>
          <w:tcPr>
            <w:tcW w:w="0" w:type="auto"/>
            <w:vAlign w:val="center"/>
          </w:tcPr>
          <w:p w14:paraId="3C8717DB" w14:textId="77777777" w:rsidR="00F2467A" w:rsidRPr="0088193B" w:rsidRDefault="00F2467A" w:rsidP="006B1B3D">
            <w:pPr>
              <w:pStyle w:val="TAC"/>
            </w:pPr>
            <w:r w:rsidRPr="0088193B">
              <w:t>648</w:t>
            </w:r>
          </w:p>
        </w:tc>
        <w:tc>
          <w:tcPr>
            <w:tcW w:w="0" w:type="auto"/>
            <w:vAlign w:val="center"/>
          </w:tcPr>
          <w:p w14:paraId="25AAFD8F" w14:textId="77777777" w:rsidR="00F2467A" w:rsidRPr="0088193B" w:rsidRDefault="00F2467A" w:rsidP="006B1B3D">
            <w:pPr>
              <w:pStyle w:val="TAC"/>
            </w:pPr>
            <w:r w:rsidRPr="0088193B">
              <w:t>696</w:t>
            </w:r>
          </w:p>
        </w:tc>
        <w:tc>
          <w:tcPr>
            <w:tcW w:w="0" w:type="auto"/>
            <w:vAlign w:val="center"/>
          </w:tcPr>
          <w:p w14:paraId="2BCE17FD" w14:textId="77777777" w:rsidR="00F2467A" w:rsidRPr="0088193B" w:rsidRDefault="00F2467A" w:rsidP="006B1B3D">
            <w:pPr>
              <w:pStyle w:val="TAC"/>
            </w:pPr>
            <w:r w:rsidRPr="0088193B">
              <w:t>744</w:t>
            </w:r>
          </w:p>
        </w:tc>
        <w:tc>
          <w:tcPr>
            <w:tcW w:w="0" w:type="auto"/>
            <w:vAlign w:val="center"/>
          </w:tcPr>
          <w:p w14:paraId="1C7B11DD" w14:textId="77777777" w:rsidR="00F2467A" w:rsidRPr="0088193B" w:rsidRDefault="00F2467A" w:rsidP="006B1B3D">
            <w:pPr>
              <w:pStyle w:val="TAC"/>
            </w:pPr>
            <w:r w:rsidRPr="0088193B">
              <w:t>776</w:t>
            </w:r>
          </w:p>
        </w:tc>
        <w:tc>
          <w:tcPr>
            <w:tcW w:w="0" w:type="auto"/>
            <w:vAlign w:val="center"/>
          </w:tcPr>
          <w:p w14:paraId="386913AB" w14:textId="77777777" w:rsidR="00F2467A" w:rsidRPr="0088193B" w:rsidRDefault="00F2467A" w:rsidP="006B1B3D">
            <w:pPr>
              <w:pStyle w:val="TAC"/>
            </w:pPr>
            <w:r w:rsidRPr="0088193B">
              <w:t>840</w:t>
            </w:r>
          </w:p>
        </w:tc>
        <w:tc>
          <w:tcPr>
            <w:tcW w:w="0" w:type="auto"/>
            <w:vAlign w:val="center"/>
          </w:tcPr>
          <w:p w14:paraId="32244C6E" w14:textId="77777777" w:rsidR="00F2467A" w:rsidRPr="0088193B" w:rsidRDefault="00F2467A" w:rsidP="006B1B3D">
            <w:pPr>
              <w:pStyle w:val="TAC"/>
            </w:pPr>
            <w:r w:rsidRPr="0088193B">
              <w:t>872</w:t>
            </w:r>
          </w:p>
        </w:tc>
      </w:tr>
      <w:tr w:rsidR="00F2467A" w:rsidRPr="0088193B" w14:paraId="0A9BCA1C" w14:textId="77777777" w:rsidTr="007563D7">
        <w:trPr>
          <w:cantSplit/>
          <w:jc w:val="center"/>
        </w:trPr>
        <w:tc>
          <w:tcPr>
            <w:tcW w:w="616" w:type="dxa"/>
            <w:tcBorders>
              <w:right w:val="double" w:sz="4" w:space="0" w:color="auto"/>
            </w:tcBorders>
            <w:shd w:val="clear" w:color="auto" w:fill="auto"/>
            <w:vAlign w:val="center"/>
          </w:tcPr>
          <w:p w14:paraId="2E26F5FB" w14:textId="77777777" w:rsidR="00F2467A" w:rsidRPr="0088193B" w:rsidRDefault="00F2467A" w:rsidP="006B1B3D">
            <w:pPr>
              <w:pStyle w:val="TAC"/>
            </w:pPr>
            <w:r w:rsidRPr="0088193B">
              <w:t>3</w:t>
            </w:r>
          </w:p>
        </w:tc>
        <w:tc>
          <w:tcPr>
            <w:tcW w:w="0" w:type="auto"/>
            <w:tcBorders>
              <w:left w:val="double" w:sz="4" w:space="0" w:color="auto"/>
            </w:tcBorders>
            <w:vAlign w:val="center"/>
          </w:tcPr>
          <w:p w14:paraId="27B778D9" w14:textId="77777777" w:rsidR="00F2467A" w:rsidRPr="0088193B" w:rsidRDefault="00F2467A" w:rsidP="006B1B3D">
            <w:pPr>
              <w:pStyle w:val="TAC"/>
            </w:pPr>
            <w:r w:rsidRPr="0088193B">
              <w:t>616</w:t>
            </w:r>
          </w:p>
        </w:tc>
        <w:tc>
          <w:tcPr>
            <w:tcW w:w="0" w:type="auto"/>
            <w:vAlign w:val="center"/>
          </w:tcPr>
          <w:p w14:paraId="44A3EE6E" w14:textId="77777777" w:rsidR="00F2467A" w:rsidRPr="0088193B" w:rsidRDefault="00F2467A" w:rsidP="006B1B3D">
            <w:pPr>
              <w:pStyle w:val="TAC"/>
            </w:pPr>
            <w:r w:rsidRPr="0088193B">
              <w:t>680</w:t>
            </w:r>
          </w:p>
        </w:tc>
        <w:tc>
          <w:tcPr>
            <w:tcW w:w="0" w:type="auto"/>
            <w:vAlign w:val="center"/>
          </w:tcPr>
          <w:p w14:paraId="5FFEC461" w14:textId="77777777" w:rsidR="00F2467A" w:rsidRPr="0088193B" w:rsidRDefault="00F2467A" w:rsidP="006B1B3D">
            <w:pPr>
              <w:pStyle w:val="TAC"/>
            </w:pPr>
            <w:r w:rsidRPr="0088193B">
              <w:t>744</w:t>
            </w:r>
          </w:p>
        </w:tc>
        <w:tc>
          <w:tcPr>
            <w:tcW w:w="0" w:type="auto"/>
            <w:vAlign w:val="center"/>
          </w:tcPr>
          <w:p w14:paraId="4BC0B5F3" w14:textId="77777777" w:rsidR="00F2467A" w:rsidRPr="0088193B" w:rsidRDefault="00F2467A" w:rsidP="006B1B3D">
            <w:pPr>
              <w:pStyle w:val="TAC"/>
            </w:pPr>
            <w:r w:rsidRPr="0088193B">
              <w:t>808</w:t>
            </w:r>
          </w:p>
        </w:tc>
        <w:tc>
          <w:tcPr>
            <w:tcW w:w="0" w:type="auto"/>
            <w:vAlign w:val="center"/>
          </w:tcPr>
          <w:p w14:paraId="3B10F6A8" w14:textId="77777777" w:rsidR="00F2467A" w:rsidRPr="0088193B" w:rsidRDefault="00F2467A" w:rsidP="006B1B3D">
            <w:pPr>
              <w:pStyle w:val="TAC"/>
            </w:pPr>
            <w:r w:rsidRPr="0088193B">
              <w:t>872</w:t>
            </w:r>
          </w:p>
        </w:tc>
        <w:tc>
          <w:tcPr>
            <w:tcW w:w="0" w:type="auto"/>
            <w:vAlign w:val="center"/>
          </w:tcPr>
          <w:p w14:paraId="14D35A88" w14:textId="77777777" w:rsidR="00F2467A" w:rsidRPr="0088193B" w:rsidRDefault="00F2467A" w:rsidP="006B1B3D">
            <w:pPr>
              <w:pStyle w:val="TAC"/>
            </w:pPr>
            <w:r w:rsidRPr="0088193B">
              <w:t>904</w:t>
            </w:r>
          </w:p>
        </w:tc>
        <w:tc>
          <w:tcPr>
            <w:tcW w:w="0" w:type="auto"/>
            <w:vAlign w:val="center"/>
          </w:tcPr>
          <w:p w14:paraId="0B44E289" w14:textId="77777777" w:rsidR="00F2467A" w:rsidRPr="0088193B" w:rsidRDefault="00F2467A" w:rsidP="006B1B3D">
            <w:pPr>
              <w:pStyle w:val="TAC"/>
            </w:pPr>
            <w:r w:rsidRPr="0088193B">
              <w:t>968</w:t>
            </w:r>
          </w:p>
        </w:tc>
        <w:tc>
          <w:tcPr>
            <w:tcW w:w="0" w:type="auto"/>
            <w:vAlign w:val="center"/>
          </w:tcPr>
          <w:p w14:paraId="6CB34E0D" w14:textId="77777777" w:rsidR="00F2467A" w:rsidRPr="0088193B" w:rsidRDefault="00F2467A" w:rsidP="006B1B3D">
            <w:pPr>
              <w:pStyle w:val="TAC"/>
            </w:pPr>
            <w:r w:rsidRPr="0088193B">
              <w:t>1032</w:t>
            </w:r>
          </w:p>
        </w:tc>
        <w:tc>
          <w:tcPr>
            <w:tcW w:w="0" w:type="auto"/>
            <w:vAlign w:val="center"/>
          </w:tcPr>
          <w:p w14:paraId="35C62FFA" w14:textId="77777777" w:rsidR="00F2467A" w:rsidRPr="0088193B" w:rsidRDefault="00F2467A" w:rsidP="006B1B3D">
            <w:pPr>
              <w:pStyle w:val="TAC"/>
            </w:pPr>
            <w:r w:rsidRPr="0088193B">
              <w:t>1096</w:t>
            </w:r>
          </w:p>
        </w:tc>
        <w:tc>
          <w:tcPr>
            <w:tcW w:w="0" w:type="auto"/>
            <w:vAlign w:val="center"/>
          </w:tcPr>
          <w:p w14:paraId="0F2B48FD" w14:textId="77777777" w:rsidR="00F2467A" w:rsidRPr="0088193B" w:rsidRDefault="00F2467A" w:rsidP="006B1B3D">
            <w:pPr>
              <w:pStyle w:val="TAC"/>
            </w:pPr>
            <w:r w:rsidRPr="0088193B">
              <w:t>1160</w:t>
            </w:r>
          </w:p>
        </w:tc>
      </w:tr>
      <w:tr w:rsidR="00F2467A" w:rsidRPr="0088193B" w14:paraId="578E7B2D" w14:textId="77777777" w:rsidTr="007563D7">
        <w:trPr>
          <w:cantSplit/>
          <w:jc w:val="center"/>
        </w:trPr>
        <w:tc>
          <w:tcPr>
            <w:tcW w:w="616" w:type="dxa"/>
            <w:tcBorders>
              <w:right w:val="double" w:sz="4" w:space="0" w:color="auto"/>
            </w:tcBorders>
            <w:shd w:val="clear" w:color="auto" w:fill="auto"/>
            <w:vAlign w:val="center"/>
          </w:tcPr>
          <w:p w14:paraId="15A5507E" w14:textId="77777777" w:rsidR="00F2467A" w:rsidRPr="0088193B" w:rsidRDefault="00F2467A" w:rsidP="006B1B3D">
            <w:pPr>
              <w:pStyle w:val="TAC"/>
            </w:pPr>
            <w:r w:rsidRPr="0088193B">
              <w:t>4</w:t>
            </w:r>
          </w:p>
        </w:tc>
        <w:tc>
          <w:tcPr>
            <w:tcW w:w="0" w:type="auto"/>
            <w:tcBorders>
              <w:left w:val="double" w:sz="4" w:space="0" w:color="auto"/>
            </w:tcBorders>
            <w:vAlign w:val="center"/>
          </w:tcPr>
          <w:p w14:paraId="020DADB8" w14:textId="77777777" w:rsidR="00F2467A" w:rsidRPr="0088193B" w:rsidRDefault="00F2467A" w:rsidP="006B1B3D">
            <w:pPr>
              <w:pStyle w:val="TAC"/>
            </w:pPr>
            <w:r w:rsidRPr="0088193B">
              <w:t>776</w:t>
            </w:r>
          </w:p>
        </w:tc>
        <w:tc>
          <w:tcPr>
            <w:tcW w:w="0" w:type="auto"/>
            <w:vAlign w:val="center"/>
          </w:tcPr>
          <w:p w14:paraId="61CE2B4E" w14:textId="77777777" w:rsidR="00F2467A" w:rsidRPr="0088193B" w:rsidRDefault="00F2467A" w:rsidP="006B1B3D">
            <w:pPr>
              <w:pStyle w:val="TAC"/>
            </w:pPr>
            <w:r w:rsidRPr="0088193B">
              <w:t>840</w:t>
            </w:r>
          </w:p>
        </w:tc>
        <w:tc>
          <w:tcPr>
            <w:tcW w:w="0" w:type="auto"/>
            <w:vAlign w:val="center"/>
          </w:tcPr>
          <w:p w14:paraId="3D6049C6" w14:textId="77777777" w:rsidR="00F2467A" w:rsidRPr="0088193B" w:rsidRDefault="00F2467A" w:rsidP="006B1B3D">
            <w:pPr>
              <w:pStyle w:val="TAC"/>
            </w:pPr>
            <w:r w:rsidRPr="0088193B">
              <w:t>904</w:t>
            </w:r>
          </w:p>
        </w:tc>
        <w:tc>
          <w:tcPr>
            <w:tcW w:w="0" w:type="auto"/>
            <w:vAlign w:val="center"/>
          </w:tcPr>
          <w:p w14:paraId="31FAF3C4" w14:textId="77777777" w:rsidR="00F2467A" w:rsidRPr="0088193B" w:rsidRDefault="00F2467A" w:rsidP="006B1B3D">
            <w:pPr>
              <w:pStyle w:val="TAC"/>
            </w:pPr>
            <w:r w:rsidRPr="0088193B">
              <w:t>1000</w:t>
            </w:r>
          </w:p>
        </w:tc>
        <w:tc>
          <w:tcPr>
            <w:tcW w:w="0" w:type="auto"/>
            <w:vAlign w:val="center"/>
          </w:tcPr>
          <w:p w14:paraId="036680F2" w14:textId="77777777" w:rsidR="00F2467A" w:rsidRPr="0088193B" w:rsidRDefault="00F2467A" w:rsidP="006B1B3D">
            <w:pPr>
              <w:pStyle w:val="TAC"/>
            </w:pPr>
            <w:r w:rsidRPr="0088193B">
              <w:t>1064</w:t>
            </w:r>
          </w:p>
        </w:tc>
        <w:tc>
          <w:tcPr>
            <w:tcW w:w="0" w:type="auto"/>
            <w:vAlign w:val="center"/>
          </w:tcPr>
          <w:p w14:paraId="0E6D761F" w14:textId="77777777" w:rsidR="00F2467A" w:rsidRPr="0088193B" w:rsidRDefault="00F2467A" w:rsidP="006B1B3D">
            <w:pPr>
              <w:pStyle w:val="TAC"/>
            </w:pPr>
            <w:r w:rsidRPr="0088193B">
              <w:t>1128</w:t>
            </w:r>
          </w:p>
        </w:tc>
        <w:tc>
          <w:tcPr>
            <w:tcW w:w="0" w:type="auto"/>
            <w:vAlign w:val="center"/>
          </w:tcPr>
          <w:p w14:paraId="18592B34" w14:textId="77777777" w:rsidR="00F2467A" w:rsidRPr="0088193B" w:rsidRDefault="00F2467A" w:rsidP="006B1B3D">
            <w:pPr>
              <w:pStyle w:val="TAC"/>
            </w:pPr>
            <w:r w:rsidRPr="0088193B">
              <w:t>1192</w:t>
            </w:r>
          </w:p>
        </w:tc>
        <w:tc>
          <w:tcPr>
            <w:tcW w:w="0" w:type="auto"/>
            <w:vAlign w:val="center"/>
          </w:tcPr>
          <w:p w14:paraId="2FDB1640" w14:textId="77777777" w:rsidR="00F2467A" w:rsidRPr="0088193B" w:rsidRDefault="00F2467A" w:rsidP="006B1B3D">
            <w:pPr>
              <w:pStyle w:val="TAC"/>
            </w:pPr>
            <w:r w:rsidRPr="0088193B">
              <w:t>1288</w:t>
            </w:r>
          </w:p>
        </w:tc>
        <w:tc>
          <w:tcPr>
            <w:tcW w:w="0" w:type="auto"/>
            <w:vAlign w:val="center"/>
          </w:tcPr>
          <w:p w14:paraId="02F15D1C" w14:textId="77777777" w:rsidR="00F2467A" w:rsidRPr="0088193B" w:rsidRDefault="00F2467A" w:rsidP="006B1B3D">
            <w:pPr>
              <w:pStyle w:val="TAC"/>
            </w:pPr>
            <w:r w:rsidRPr="0088193B">
              <w:t>1352</w:t>
            </w:r>
          </w:p>
        </w:tc>
        <w:tc>
          <w:tcPr>
            <w:tcW w:w="0" w:type="auto"/>
            <w:vAlign w:val="center"/>
          </w:tcPr>
          <w:p w14:paraId="008DB612" w14:textId="77777777" w:rsidR="00F2467A" w:rsidRPr="0088193B" w:rsidRDefault="00F2467A" w:rsidP="006B1B3D">
            <w:pPr>
              <w:pStyle w:val="TAC"/>
            </w:pPr>
            <w:r w:rsidRPr="0088193B">
              <w:t>1416</w:t>
            </w:r>
          </w:p>
        </w:tc>
      </w:tr>
      <w:tr w:rsidR="00F2467A" w:rsidRPr="0088193B" w14:paraId="139841D6" w14:textId="77777777" w:rsidTr="007563D7">
        <w:trPr>
          <w:cantSplit/>
          <w:jc w:val="center"/>
        </w:trPr>
        <w:tc>
          <w:tcPr>
            <w:tcW w:w="616" w:type="dxa"/>
            <w:tcBorders>
              <w:right w:val="double" w:sz="4" w:space="0" w:color="auto"/>
            </w:tcBorders>
            <w:shd w:val="clear" w:color="auto" w:fill="auto"/>
            <w:vAlign w:val="center"/>
          </w:tcPr>
          <w:p w14:paraId="10184563" w14:textId="77777777" w:rsidR="00F2467A" w:rsidRPr="0088193B" w:rsidRDefault="00F2467A" w:rsidP="006B1B3D">
            <w:pPr>
              <w:pStyle w:val="TAC"/>
            </w:pPr>
            <w:r w:rsidRPr="0088193B">
              <w:t>5</w:t>
            </w:r>
          </w:p>
        </w:tc>
        <w:tc>
          <w:tcPr>
            <w:tcW w:w="0" w:type="auto"/>
            <w:tcBorders>
              <w:left w:val="double" w:sz="4" w:space="0" w:color="auto"/>
            </w:tcBorders>
            <w:vAlign w:val="center"/>
          </w:tcPr>
          <w:p w14:paraId="0E2A97BF" w14:textId="77777777" w:rsidR="00F2467A" w:rsidRPr="0088193B" w:rsidRDefault="00F2467A" w:rsidP="006B1B3D">
            <w:pPr>
              <w:pStyle w:val="TAC"/>
            </w:pPr>
            <w:r w:rsidRPr="0088193B">
              <w:t>968</w:t>
            </w:r>
          </w:p>
        </w:tc>
        <w:tc>
          <w:tcPr>
            <w:tcW w:w="0" w:type="auto"/>
            <w:vAlign w:val="center"/>
          </w:tcPr>
          <w:p w14:paraId="130C3762" w14:textId="77777777" w:rsidR="00F2467A" w:rsidRPr="0088193B" w:rsidRDefault="00F2467A" w:rsidP="006B1B3D">
            <w:pPr>
              <w:pStyle w:val="TAC"/>
            </w:pPr>
            <w:r w:rsidRPr="0088193B">
              <w:t>1032</w:t>
            </w:r>
          </w:p>
        </w:tc>
        <w:tc>
          <w:tcPr>
            <w:tcW w:w="0" w:type="auto"/>
            <w:vAlign w:val="center"/>
          </w:tcPr>
          <w:p w14:paraId="56B55888" w14:textId="77777777" w:rsidR="00F2467A" w:rsidRPr="0088193B" w:rsidRDefault="00F2467A" w:rsidP="006B1B3D">
            <w:pPr>
              <w:pStyle w:val="TAC"/>
            </w:pPr>
            <w:r w:rsidRPr="0088193B">
              <w:t>1128</w:t>
            </w:r>
          </w:p>
        </w:tc>
        <w:tc>
          <w:tcPr>
            <w:tcW w:w="0" w:type="auto"/>
            <w:vAlign w:val="center"/>
          </w:tcPr>
          <w:p w14:paraId="06124083" w14:textId="77777777" w:rsidR="00F2467A" w:rsidRPr="0088193B" w:rsidRDefault="00F2467A" w:rsidP="006B1B3D">
            <w:pPr>
              <w:pStyle w:val="TAC"/>
            </w:pPr>
            <w:r w:rsidRPr="0088193B">
              <w:t>1224</w:t>
            </w:r>
          </w:p>
        </w:tc>
        <w:tc>
          <w:tcPr>
            <w:tcW w:w="0" w:type="auto"/>
            <w:vAlign w:val="center"/>
          </w:tcPr>
          <w:p w14:paraId="054192AC" w14:textId="77777777" w:rsidR="00F2467A" w:rsidRPr="0088193B" w:rsidRDefault="00F2467A" w:rsidP="006B1B3D">
            <w:pPr>
              <w:pStyle w:val="TAC"/>
            </w:pPr>
            <w:r w:rsidRPr="0088193B">
              <w:t>1320</w:t>
            </w:r>
          </w:p>
        </w:tc>
        <w:tc>
          <w:tcPr>
            <w:tcW w:w="0" w:type="auto"/>
            <w:vAlign w:val="center"/>
          </w:tcPr>
          <w:p w14:paraId="3FA482FD" w14:textId="77777777" w:rsidR="00F2467A" w:rsidRPr="0088193B" w:rsidRDefault="00F2467A" w:rsidP="006B1B3D">
            <w:pPr>
              <w:pStyle w:val="TAC"/>
            </w:pPr>
            <w:r w:rsidRPr="0088193B">
              <w:t>1384</w:t>
            </w:r>
          </w:p>
        </w:tc>
        <w:tc>
          <w:tcPr>
            <w:tcW w:w="0" w:type="auto"/>
            <w:vAlign w:val="center"/>
          </w:tcPr>
          <w:p w14:paraId="2541E7B9" w14:textId="77777777" w:rsidR="00F2467A" w:rsidRPr="0088193B" w:rsidRDefault="00F2467A" w:rsidP="006B1B3D">
            <w:pPr>
              <w:pStyle w:val="TAC"/>
            </w:pPr>
            <w:r w:rsidRPr="0088193B">
              <w:t>1480</w:t>
            </w:r>
          </w:p>
        </w:tc>
        <w:tc>
          <w:tcPr>
            <w:tcW w:w="0" w:type="auto"/>
            <w:vAlign w:val="center"/>
          </w:tcPr>
          <w:p w14:paraId="6C636671" w14:textId="77777777" w:rsidR="00F2467A" w:rsidRPr="0088193B" w:rsidRDefault="00F2467A" w:rsidP="006B1B3D">
            <w:pPr>
              <w:pStyle w:val="TAC"/>
            </w:pPr>
            <w:r w:rsidRPr="0088193B">
              <w:t>1544</w:t>
            </w:r>
          </w:p>
        </w:tc>
        <w:tc>
          <w:tcPr>
            <w:tcW w:w="0" w:type="auto"/>
            <w:vAlign w:val="center"/>
          </w:tcPr>
          <w:p w14:paraId="3C5DECC5" w14:textId="77777777" w:rsidR="00F2467A" w:rsidRPr="0088193B" w:rsidRDefault="00F2467A" w:rsidP="006B1B3D">
            <w:pPr>
              <w:pStyle w:val="TAC"/>
            </w:pPr>
            <w:r w:rsidRPr="0088193B">
              <w:t>1672</w:t>
            </w:r>
          </w:p>
        </w:tc>
        <w:tc>
          <w:tcPr>
            <w:tcW w:w="0" w:type="auto"/>
            <w:vAlign w:val="center"/>
          </w:tcPr>
          <w:p w14:paraId="7A5114CF" w14:textId="77777777" w:rsidR="00F2467A" w:rsidRPr="0088193B" w:rsidRDefault="00F2467A" w:rsidP="006B1B3D">
            <w:pPr>
              <w:pStyle w:val="TAC"/>
            </w:pPr>
            <w:r w:rsidRPr="0088193B">
              <w:t>1736</w:t>
            </w:r>
          </w:p>
        </w:tc>
      </w:tr>
      <w:tr w:rsidR="00F2467A" w:rsidRPr="0088193B" w14:paraId="1EEEAAC1" w14:textId="77777777" w:rsidTr="007563D7">
        <w:trPr>
          <w:cantSplit/>
          <w:jc w:val="center"/>
        </w:trPr>
        <w:tc>
          <w:tcPr>
            <w:tcW w:w="616" w:type="dxa"/>
            <w:tcBorders>
              <w:right w:val="double" w:sz="4" w:space="0" w:color="auto"/>
            </w:tcBorders>
            <w:shd w:val="clear" w:color="auto" w:fill="auto"/>
            <w:vAlign w:val="center"/>
          </w:tcPr>
          <w:p w14:paraId="5322734D" w14:textId="77777777" w:rsidR="00F2467A" w:rsidRPr="0088193B" w:rsidRDefault="00F2467A" w:rsidP="006B1B3D">
            <w:pPr>
              <w:pStyle w:val="TAC"/>
            </w:pPr>
            <w:r w:rsidRPr="0088193B">
              <w:t>6</w:t>
            </w:r>
          </w:p>
        </w:tc>
        <w:tc>
          <w:tcPr>
            <w:tcW w:w="0" w:type="auto"/>
            <w:tcBorders>
              <w:left w:val="double" w:sz="4" w:space="0" w:color="auto"/>
            </w:tcBorders>
            <w:vAlign w:val="center"/>
          </w:tcPr>
          <w:p w14:paraId="6BAE3287" w14:textId="77777777" w:rsidR="00F2467A" w:rsidRPr="0088193B" w:rsidRDefault="00F2467A" w:rsidP="006B1B3D">
            <w:pPr>
              <w:pStyle w:val="TAC"/>
            </w:pPr>
            <w:r w:rsidRPr="0088193B">
              <w:t>1128</w:t>
            </w:r>
          </w:p>
        </w:tc>
        <w:tc>
          <w:tcPr>
            <w:tcW w:w="0" w:type="auto"/>
            <w:vAlign w:val="center"/>
          </w:tcPr>
          <w:p w14:paraId="14D551EB" w14:textId="77777777" w:rsidR="00F2467A" w:rsidRPr="0088193B" w:rsidRDefault="00F2467A" w:rsidP="006B1B3D">
            <w:pPr>
              <w:pStyle w:val="TAC"/>
            </w:pPr>
            <w:r w:rsidRPr="0088193B">
              <w:t>1224</w:t>
            </w:r>
          </w:p>
        </w:tc>
        <w:tc>
          <w:tcPr>
            <w:tcW w:w="0" w:type="auto"/>
            <w:vAlign w:val="center"/>
          </w:tcPr>
          <w:p w14:paraId="56B45500" w14:textId="77777777" w:rsidR="00F2467A" w:rsidRPr="0088193B" w:rsidRDefault="00F2467A" w:rsidP="006B1B3D">
            <w:pPr>
              <w:pStyle w:val="TAC"/>
            </w:pPr>
            <w:r w:rsidRPr="0088193B">
              <w:t>1352</w:t>
            </w:r>
          </w:p>
        </w:tc>
        <w:tc>
          <w:tcPr>
            <w:tcW w:w="0" w:type="auto"/>
            <w:vAlign w:val="center"/>
          </w:tcPr>
          <w:p w14:paraId="5F2DB66B" w14:textId="77777777" w:rsidR="00F2467A" w:rsidRPr="0088193B" w:rsidRDefault="00F2467A" w:rsidP="006B1B3D">
            <w:pPr>
              <w:pStyle w:val="TAC"/>
            </w:pPr>
            <w:r w:rsidRPr="0088193B">
              <w:t>1480</w:t>
            </w:r>
          </w:p>
        </w:tc>
        <w:tc>
          <w:tcPr>
            <w:tcW w:w="0" w:type="auto"/>
            <w:vAlign w:val="center"/>
          </w:tcPr>
          <w:p w14:paraId="77BC0368" w14:textId="77777777" w:rsidR="00F2467A" w:rsidRPr="0088193B" w:rsidRDefault="00F2467A" w:rsidP="006B1B3D">
            <w:pPr>
              <w:pStyle w:val="TAC"/>
            </w:pPr>
            <w:r w:rsidRPr="0088193B">
              <w:t>1544</w:t>
            </w:r>
          </w:p>
        </w:tc>
        <w:tc>
          <w:tcPr>
            <w:tcW w:w="0" w:type="auto"/>
            <w:vAlign w:val="center"/>
          </w:tcPr>
          <w:p w14:paraId="02DB9323" w14:textId="77777777" w:rsidR="00F2467A" w:rsidRPr="0088193B" w:rsidRDefault="00F2467A" w:rsidP="006B1B3D">
            <w:pPr>
              <w:pStyle w:val="TAC"/>
            </w:pPr>
            <w:r w:rsidRPr="0088193B">
              <w:t>1672</w:t>
            </w:r>
          </w:p>
        </w:tc>
        <w:tc>
          <w:tcPr>
            <w:tcW w:w="0" w:type="auto"/>
            <w:vAlign w:val="center"/>
          </w:tcPr>
          <w:p w14:paraId="3CA85DFD" w14:textId="77777777" w:rsidR="00F2467A" w:rsidRPr="0088193B" w:rsidRDefault="00F2467A" w:rsidP="006B1B3D">
            <w:pPr>
              <w:pStyle w:val="TAC"/>
            </w:pPr>
            <w:r w:rsidRPr="0088193B">
              <w:t>1736</w:t>
            </w:r>
          </w:p>
        </w:tc>
        <w:tc>
          <w:tcPr>
            <w:tcW w:w="0" w:type="auto"/>
            <w:vAlign w:val="center"/>
          </w:tcPr>
          <w:p w14:paraId="222A7633" w14:textId="77777777" w:rsidR="00F2467A" w:rsidRPr="0088193B" w:rsidRDefault="00F2467A" w:rsidP="006B1B3D">
            <w:pPr>
              <w:pStyle w:val="TAC"/>
            </w:pPr>
            <w:r w:rsidRPr="0088193B">
              <w:t>1864</w:t>
            </w:r>
          </w:p>
        </w:tc>
        <w:tc>
          <w:tcPr>
            <w:tcW w:w="0" w:type="auto"/>
            <w:vAlign w:val="center"/>
          </w:tcPr>
          <w:p w14:paraId="5205515A" w14:textId="77777777" w:rsidR="00F2467A" w:rsidRPr="0088193B" w:rsidRDefault="00F2467A" w:rsidP="006B1B3D">
            <w:pPr>
              <w:pStyle w:val="TAC"/>
            </w:pPr>
            <w:r w:rsidRPr="0088193B">
              <w:t>1992</w:t>
            </w:r>
          </w:p>
        </w:tc>
        <w:tc>
          <w:tcPr>
            <w:tcW w:w="0" w:type="auto"/>
            <w:vAlign w:val="center"/>
          </w:tcPr>
          <w:p w14:paraId="310EC6D5" w14:textId="77777777" w:rsidR="00F2467A" w:rsidRPr="0088193B" w:rsidRDefault="00F2467A" w:rsidP="006B1B3D">
            <w:pPr>
              <w:pStyle w:val="TAC"/>
            </w:pPr>
            <w:r w:rsidRPr="0088193B">
              <w:t>2088</w:t>
            </w:r>
          </w:p>
        </w:tc>
      </w:tr>
      <w:tr w:rsidR="00F2467A" w:rsidRPr="0088193B" w14:paraId="4010A5EC" w14:textId="77777777" w:rsidTr="007563D7">
        <w:trPr>
          <w:cantSplit/>
          <w:jc w:val="center"/>
        </w:trPr>
        <w:tc>
          <w:tcPr>
            <w:tcW w:w="616" w:type="dxa"/>
            <w:tcBorders>
              <w:right w:val="double" w:sz="4" w:space="0" w:color="auto"/>
            </w:tcBorders>
            <w:shd w:val="clear" w:color="auto" w:fill="auto"/>
            <w:vAlign w:val="center"/>
          </w:tcPr>
          <w:p w14:paraId="45196BA1" w14:textId="77777777" w:rsidR="00F2467A" w:rsidRPr="0088193B" w:rsidRDefault="00F2467A" w:rsidP="006B1B3D">
            <w:pPr>
              <w:pStyle w:val="TAC"/>
            </w:pPr>
            <w:r w:rsidRPr="0088193B">
              <w:t>7</w:t>
            </w:r>
          </w:p>
        </w:tc>
        <w:tc>
          <w:tcPr>
            <w:tcW w:w="0" w:type="auto"/>
            <w:tcBorders>
              <w:left w:val="double" w:sz="4" w:space="0" w:color="auto"/>
            </w:tcBorders>
            <w:vAlign w:val="center"/>
          </w:tcPr>
          <w:p w14:paraId="7B42DE32" w14:textId="77777777" w:rsidR="00F2467A" w:rsidRPr="0088193B" w:rsidRDefault="00F2467A" w:rsidP="006B1B3D">
            <w:pPr>
              <w:pStyle w:val="TAC"/>
            </w:pPr>
            <w:r w:rsidRPr="0088193B">
              <w:t>1320</w:t>
            </w:r>
          </w:p>
        </w:tc>
        <w:tc>
          <w:tcPr>
            <w:tcW w:w="0" w:type="auto"/>
            <w:vAlign w:val="center"/>
          </w:tcPr>
          <w:p w14:paraId="4F5314C8" w14:textId="77777777" w:rsidR="00F2467A" w:rsidRPr="0088193B" w:rsidRDefault="00F2467A" w:rsidP="006B1B3D">
            <w:pPr>
              <w:pStyle w:val="TAC"/>
            </w:pPr>
            <w:r w:rsidRPr="0088193B">
              <w:t>1480</w:t>
            </w:r>
          </w:p>
        </w:tc>
        <w:tc>
          <w:tcPr>
            <w:tcW w:w="0" w:type="auto"/>
            <w:vAlign w:val="center"/>
          </w:tcPr>
          <w:p w14:paraId="415116CC" w14:textId="77777777" w:rsidR="00F2467A" w:rsidRPr="0088193B" w:rsidRDefault="00F2467A" w:rsidP="006B1B3D">
            <w:pPr>
              <w:pStyle w:val="TAC"/>
            </w:pPr>
            <w:r w:rsidRPr="0088193B">
              <w:t>1608</w:t>
            </w:r>
          </w:p>
        </w:tc>
        <w:tc>
          <w:tcPr>
            <w:tcW w:w="0" w:type="auto"/>
            <w:vAlign w:val="center"/>
          </w:tcPr>
          <w:p w14:paraId="5EE4574A" w14:textId="77777777" w:rsidR="00F2467A" w:rsidRPr="0088193B" w:rsidRDefault="00F2467A" w:rsidP="006B1B3D">
            <w:pPr>
              <w:pStyle w:val="TAC"/>
            </w:pPr>
            <w:r w:rsidRPr="0088193B">
              <w:t>1672</w:t>
            </w:r>
          </w:p>
        </w:tc>
        <w:tc>
          <w:tcPr>
            <w:tcW w:w="0" w:type="auto"/>
            <w:vAlign w:val="center"/>
          </w:tcPr>
          <w:p w14:paraId="78F5A126" w14:textId="77777777" w:rsidR="00F2467A" w:rsidRPr="0088193B" w:rsidRDefault="00F2467A" w:rsidP="006B1B3D">
            <w:pPr>
              <w:pStyle w:val="TAC"/>
            </w:pPr>
            <w:r w:rsidRPr="0088193B">
              <w:t>1800</w:t>
            </w:r>
          </w:p>
        </w:tc>
        <w:tc>
          <w:tcPr>
            <w:tcW w:w="0" w:type="auto"/>
            <w:vAlign w:val="center"/>
          </w:tcPr>
          <w:p w14:paraId="023424E5" w14:textId="77777777" w:rsidR="00F2467A" w:rsidRPr="0088193B" w:rsidRDefault="00F2467A" w:rsidP="006B1B3D">
            <w:pPr>
              <w:pStyle w:val="TAC"/>
            </w:pPr>
            <w:r w:rsidRPr="0088193B">
              <w:t>1928</w:t>
            </w:r>
          </w:p>
        </w:tc>
        <w:tc>
          <w:tcPr>
            <w:tcW w:w="0" w:type="auto"/>
            <w:vAlign w:val="center"/>
          </w:tcPr>
          <w:p w14:paraId="257822DC" w14:textId="77777777" w:rsidR="00F2467A" w:rsidRPr="0088193B" w:rsidRDefault="00F2467A" w:rsidP="006B1B3D">
            <w:pPr>
              <w:pStyle w:val="TAC"/>
            </w:pPr>
            <w:r w:rsidRPr="0088193B">
              <w:t>2088</w:t>
            </w:r>
          </w:p>
        </w:tc>
        <w:tc>
          <w:tcPr>
            <w:tcW w:w="0" w:type="auto"/>
            <w:vAlign w:val="center"/>
          </w:tcPr>
          <w:p w14:paraId="0CDE1836" w14:textId="77777777" w:rsidR="00F2467A" w:rsidRPr="0088193B" w:rsidRDefault="00F2467A" w:rsidP="006B1B3D">
            <w:pPr>
              <w:pStyle w:val="TAC"/>
            </w:pPr>
            <w:r w:rsidRPr="0088193B">
              <w:t>2216</w:t>
            </w:r>
          </w:p>
        </w:tc>
        <w:tc>
          <w:tcPr>
            <w:tcW w:w="0" w:type="auto"/>
            <w:vAlign w:val="center"/>
          </w:tcPr>
          <w:p w14:paraId="3F538245" w14:textId="77777777" w:rsidR="00F2467A" w:rsidRPr="0088193B" w:rsidRDefault="00F2467A" w:rsidP="006B1B3D">
            <w:pPr>
              <w:pStyle w:val="TAC"/>
            </w:pPr>
            <w:r w:rsidRPr="0088193B">
              <w:t>2344</w:t>
            </w:r>
          </w:p>
        </w:tc>
        <w:tc>
          <w:tcPr>
            <w:tcW w:w="0" w:type="auto"/>
            <w:vAlign w:val="center"/>
          </w:tcPr>
          <w:p w14:paraId="01B962D1" w14:textId="77777777" w:rsidR="00F2467A" w:rsidRPr="0088193B" w:rsidRDefault="00F2467A" w:rsidP="006B1B3D">
            <w:pPr>
              <w:pStyle w:val="TAC"/>
            </w:pPr>
            <w:r w:rsidRPr="0088193B">
              <w:t>2472</w:t>
            </w:r>
          </w:p>
        </w:tc>
      </w:tr>
      <w:tr w:rsidR="00F2467A" w:rsidRPr="0088193B" w14:paraId="0DF49EC9" w14:textId="77777777" w:rsidTr="007563D7">
        <w:trPr>
          <w:cantSplit/>
          <w:jc w:val="center"/>
        </w:trPr>
        <w:tc>
          <w:tcPr>
            <w:tcW w:w="616" w:type="dxa"/>
            <w:tcBorders>
              <w:right w:val="double" w:sz="4" w:space="0" w:color="auto"/>
            </w:tcBorders>
            <w:shd w:val="clear" w:color="auto" w:fill="auto"/>
            <w:vAlign w:val="center"/>
          </w:tcPr>
          <w:p w14:paraId="59BA18D7" w14:textId="77777777" w:rsidR="00F2467A" w:rsidRPr="0088193B" w:rsidRDefault="00F2467A" w:rsidP="006B1B3D">
            <w:pPr>
              <w:pStyle w:val="TAC"/>
            </w:pPr>
            <w:r w:rsidRPr="0088193B">
              <w:t>8</w:t>
            </w:r>
          </w:p>
        </w:tc>
        <w:tc>
          <w:tcPr>
            <w:tcW w:w="0" w:type="auto"/>
            <w:tcBorders>
              <w:left w:val="double" w:sz="4" w:space="0" w:color="auto"/>
            </w:tcBorders>
            <w:vAlign w:val="center"/>
          </w:tcPr>
          <w:p w14:paraId="5357D33C" w14:textId="77777777" w:rsidR="00F2467A" w:rsidRPr="0088193B" w:rsidRDefault="00F2467A" w:rsidP="006B1B3D">
            <w:pPr>
              <w:pStyle w:val="TAC"/>
            </w:pPr>
            <w:r w:rsidRPr="0088193B">
              <w:t>1544</w:t>
            </w:r>
          </w:p>
        </w:tc>
        <w:tc>
          <w:tcPr>
            <w:tcW w:w="0" w:type="auto"/>
            <w:vAlign w:val="center"/>
          </w:tcPr>
          <w:p w14:paraId="6B4F8A8C" w14:textId="77777777" w:rsidR="00F2467A" w:rsidRPr="0088193B" w:rsidRDefault="00F2467A" w:rsidP="006B1B3D">
            <w:pPr>
              <w:pStyle w:val="TAC"/>
            </w:pPr>
            <w:r w:rsidRPr="0088193B">
              <w:t>1672</w:t>
            </w:r>
          </w:p>
        </w:tc>
        <w:tc>
          <w:tcPr>
            <w:tcW w:w="0" w:type="auto"/>
            <w:vAlign w:val="center"/>
          </w:tcPr>
          <w:p w14:paraId="65831052" w14:textId="77777777" w:rsidR="00F2467A" w:rsidRPr="0088193B" w:rsidRDefault="00F2467A" w:rsidP="006B1B3D">
            <w:pPr>
              <w:pStyle w:val="TAC"/>
            </w:pPr>
            <w:r w:rsidRPr="0088193B">
              <w:t>1800</w:t>
            </w:r>
          </w:p>
        </w:tc>
        <w:tc>
          <w:tcPr>
            <w:tcW w:w="0" w:type="auto"/>
            <w:vAlign w:val="center"/>
          </w:tcPr>
          <w:p w14:paraId="7016168B" w14:textId="77777777" w:rsidR="00F2467A" w:rsidRPr="0088193B" w:rsidRDefault="00F2467A" w:rsidP="006B1B3D">
            <w:pPr>
              <w:pStyle w:val="TAC"/>
            </w:pPr>
            <w:r w:rsidRPr="0088193B">
              <w:t>1928</w:t>
            </w:r>
          </w:p>
        </w:tc>
        <w:tc>
          <w:tcPr>
            <w:tcW w:w="0" w:type="auto"/>
            <w:vAlign w:val="center"/>
          </w:tcPr>
          <w:p w14:paraId="1A6BBCE6" w14:textId="77777777" w:rsidR="00F2467A" w:rsidRPr="0088193B" w:rsidRDefault="00F2467A" w:rsidP="006B1B3D">
            <w:pPr>
              <w:pStyle w:val="TAC"/>
            </w:pPr>
            <w:r w:rsidRPr="0088193B">
              <w:t>2088</w:t>
            </w:r>
          </w:p>
        </w:tc>
        <w:tc>
          <w:tcPr>
            <w:tcW w:w="0" w:type="auto"/>
            <w:vAlign w:val="center"/>
          </w:tcPr>
          <w:p w14:paraId="323A7456" w14:textId="77777777" w:rsidR="00F2467A" w:rsidRPr="0088193B" w:rsidRDefault="00F2467A" w:rsidP="006B1B3D">
            <w:pPr>
              <w:pStyle w:val="TAC"/>
            </w:pPr>
            <w:r w:rsidRPr="0088193B">
              <w:t>2216</w:t>
            </w:r>
          </w:p>
        </w:tc>
        <w:tc>
          <w:tcPr>
            <w:tcW w:w="0" w:type="auto"/>
            <w:vAlign w:val="center"/>
          </w:tcPr>
          <w:p w14:paraId="078DC43D" w14:textId="77777777" w:rsidR="00F2467A" w:rsidRPr="0088193B" w:rsidRDefault="00F2467A" w:rsidP="006B1B3D">
            <w:pPr>
              <w:pStyle w:val="TAC"/>
            </w:pPr>
            <w:r w:rsidRPr="0088193B">
              <w:t>2344</w:t>
            </w:r>
          </w:p>
        </w:tc>
        <w:tc>
          <w:tcPr>
            <w:tcW w:w="0" w:type="auto"/>
            <w:vAlign w:val="center"/>
          </w:tcPr>
          <w:p w14:paraId="64AE0617" w14:textId="77777777" w:rsidR="00F2467A" w:rsidRPr="0088193B" w:rsidRDefault="00F2467A" w:rsidP="006B1B3D">
            <w:pPr>
              <w:pStyle w:val="TAC"/>
            </w:pPr>
            <w:r w:rsidRPr="0088193B">
              <w:t>2536</w:t>
            </w:r>
          </w:p>
        </w:tc>
        <w:tc>
          <w:tcPr>
            <w:tcW w:w="0" w:type="auto"/>
            <w:vAlign w:val="center"/>
          </w:tcPr>
          <w:p w14:paraId="032C8776" w14:textId="77777777" w:rsidR="00F2467A" w:rsidRPr="0088193B" w:rsidRDefault="00F2467A" w:rsidP="006B1B3D">
            <w:pPr>
              <w:pStyle w:val="TAC"/>
            </w:pPr>
            <w:r w:rsidRPr="0088193B">
              <w:t>2664</w:t>
            </w:r>
          </w:p>
        </w:tc>
        <w:tc>
          <w:tcPr>
            <w:tcW w:w="0" w:type="auto"/>
            <w:vAlign w:val="center"/>
          </w:tcPr>
          <w:p w14:paraId="5E556AF2" w14:textId="77777777" w:rsidR="00F2467A" w:rsidRPr="0088193B" w:rsidRDefault="00F2467A" w:rsidP="006B1B3D">
            <w:pPr>
              <w:pStyle w:val="TAC"/>
            </w:pPr>
            <w:r w:rsidRPr="0088193B">
              <w:t>2792</w:t>
            </w:r>
          </w:p>
        </w:tc>
      </w:tr>
      <w:tr w:rsidR="00F2467A" w:rsidRPr="0088193B" w14:paraId="7C34D657" w14:textId="77777777" w:rsidTr="007563D7">
        <w:trPr>
          <w:cantSplit/>
          <w:jc w:val="center"/>
        </w:trPr>
        <w:tc>
          <w:tcPr>
            <w:tcW w:w="616" w:type="dxa"/>
            <w:tcBorders>
              <w:right w:val="double" w:sz="4" w:space="0" w:color="auto"/>
            </w:tcBorders>
            <w:shd w:val="clear" w:color="auto" w:fill="auto"/>
            <w:vAlign w:val="center"/>
          </w:tcPr>
          <w:p w14:paraId="7C7C3977" w14:textId="77777777" w:rsidR="00F2467A" w:rsidRPr="0088193B" w:rsidRDefault="00F2467A" w:rsidP="006B1B3D">
            <w:pPr>
              <w:pStyle w:val="TAC"/>
            </w:pPr>
            <w:r w:rsidRPr="0088193B">
              <w:t>9</w:t>
            </w:r>
          </w:p>
        </w:tc>
        <w:tc>
          <w:tcPr>
            <w:tcW w:w="0" w:type="auto"/>
            <w:tcBorders>
              <w:left w:val="double" w:sz="4" w:space="0" w:color="auto"/>
            </w:tcBorders>
            <w:vAlign w:val="center"/>
          </w:tcPr>
          <w:p w14:paraId="44B59021" w14:textId="77777777" w:rsidR="00F2467A" w:rsidRPr="0088193B" w:rsidRDefault="00F2467A" w:rsidP="006B1B3D">
            <w:pPr>
              <w:pStyle w:val="TAC"/>
            </w:pPr>
            <w:r w:rsidRPr="0088193B">
              <w:t>1736</w:t>
            </w:r>
          </w:p>
        </w:tc>
        <w:tc>
          <w:tcPr>
            <w:tcW w:w="0" w:type="auto"/>
            <w:vAlign w:val="center"/>
          </w:tcPr>
          <w:p w14:paraId="04670C3F" w14:textId="77777777" w:rsidR="00F2467A" w:rsidRPr="0088193B" w:rsidRDefault="00F2467A" w:rsidP="006B1B3D">
            <w:pPr>
              <w:pStyle w:val="TAC"/>
            </w:pPr>
            <w:r w:rsidRPr="0088193B">
              <w:t>1864</w:t>
            </w:r>
          </w:p>
        </w:tc>
        <w:tc>
          <w:tcPr>
            <w:tcW w:w="0" w:type="auto"/>
            <w:vAlign w:val="center"/>
          </w:tcPr>
          <w:p w14:paraId="004D8097" w14:textId="77777777" w:rsidR="00F2467A" w:rsidRPr="0088193B" w:rsidRDefault="00F2467A" w:rsidP="006B1B3D">
            <w:pPr>
              <w:pStyle w:val="TAC"/>
            </w:pPr>
            <w:r w:rsidRPr="0088193B">
              <w:t>2024</w:t>
            </w:r>
          </w:p>
        </w:tc>
        <w:tc>
          <w:tcPr>
            <w:tcW w:w="0" w:type="auto"/>
            <w:vAlign w:val="center"/>
          </w:tcPr>
          <w:p w14:paraId="384AE112" w14:textId="77777777" w:rsidR="00F2467A" w:rsidRPr="0088193B" w:rsidRDefault="00F2467A" w:rsidP="006B1B3D">
            <w:pPr>
              <w:pStyle w:val="TAC"/>
            </w:pPr>
            <w:r w:rsidRPr="0088193B">
              <w:t>2216</w:t>
            </w:r>
          </w:p>
        </w:tc>
        <w:tc>
          <w:tcPr>
            <w:tcW w:w="0" w:type="auto"/>
            <w:vAlign w:val="center"/>
          </w:tcPr>
          <w:p w14:paraId="2BA93C92" w14:textId="77777777" w:rsidR="00F2467A" w:rsidRPr="0088193B" w:rsidRDefault="00F2467A" w:rsidP="006B1B3D">
            <w:pPr>
              <w:pStyle w:val="TAC"/>
            </w:pPr>
            <w:r w:rsidRPr="0088193B">
              <w:t>2344</w:t>
            </w:r>
          </w:p>
        </w:tc>
        <w:tc>
          <w:tcPr>
            <w:tcW w:w="0" w:type="auto"/>
            <w:vAlign w:val="center"/>
          </w:tcPr>
          <w:p w14:paraId="1685646A" w14:textId="77777777" w:rsidR="00F2467A" w:rsidRPr="0088193B" w:rsidRDefault="00F2467A" w:rsidP="006B1B3D">
            <w:pPr>
              <w:pStyle w:val="TAC"/>
            </w:pPr>
            <w:r w:rsidRPr="0088193B">
              <w:t>2536</w:t>
            </w:r>
          </w:p>
        </w:tc>
        <w:tc>
          <w:tcPr>
            <w:tcW w:w="0" w:type="auto"/>
            <w:vAlign w:val="center"/>
          </w:tcPr>
          <w:p w14:paraId="1669F2E7" w14:textId="77777777" w:rsidR="00F2467A" w:rsidRPr="0088193B" w:rsidRDefault="00F2467A" w:rsidP="006B1B3D">
            <w:pPr>
              <w:pStyle w:val="TAC"/>
            </w:pPr>
            <w:r w:rsidRPr="0088193B">
              <w:t>2664</w:t>
            </w:r>
          </w:p>
        </w:tc>
        <w:tc>
          <w:tcPr>
            <w:tcW w:w="0" w:type="auto"/>
            <w:vAlign w:val="center"/>
          </w:tcPr>
          <w:p w14:paraId="79984AD3" w14:textId="77777777" w:rsidR="00F2467A" w:rsidRPr="0088193B" w:rsidRDefault="00F2467A" w:rsidP="006B1B3D">
            <w:pPr>
              <w:pStyle w:val="TAC"/>
            </w:pPr>
            <w:r w:rsidRPr="0088193B">
              <w:t>2856</w:t>
            </w:r>
          </w:p>
        </w:tc>
        <w:tc>
          <w:tcPr>
            <w:tcW w:w="0" w:type="auto"/>
            <w:vAlign w:val="center"/>
          </w:tcPr>
          <w:p w14:paraId="627B88B8" w14:textId="77777777" w:rsidR="00F2467A" w:rsidRPr="0088193B" w:rsidRDefault="00F2467A" w:rsidP="006B1B3D">
            <w:pPr>
              <w:pStyle w:val="TAC"/>
            </w:pPr>
            <w:r w:rsidRPr="0088193B">
              <w:t>2984</w:t>
            </w:r>
          </w:p>
        </w:tc>
        <w:tc>
          <w:tcPr>
            <w:tcW w:w="0" w:type="auto"/>
            <w:vAlign w:val="center"/>
          </w:tcPr>
          <w:p w14:paraId="3838F5A7" w14:textId="77777777" w:rsidR="00F2467A" w:rsidRPr="0088193B" w:rsidRDefault="00F2467A" w:rsidP="006B1B3D">
            <w:pPr>
              <w:pStyle w:val="TAC"/>
            </w:pPr>
            <w:r w:rsidRPr="0088193B">
              <w:t>3112</w:t>
            </w:r>
          </w:p>
        </w:tc>
      </w:tr>
      <w:tr w:rsidR="00F2467A" w:rsidRPr="0088193B" w14:paraId="47AD099D" w14:textId="77777777" w:rsidTr="007563D7">
        <w:trPr>
          <w:cantSplit/>
          <w:jc w:val="center"/>
        </w:trPr>
        <w:tc>
          <w:tcPr>
            <w:tcW w:w="616" w:type="dxa"/>
            <w:tcBorders>
              <w:right w:val="double" w:sz="4" w:space="0" w:color="auto"/>
            </w:tcBorders>
            <w:shd w:val="clear" w:color="auto" w:fill="auto"/>
            <w:vAlign w:val="center"/>
          </w:tcPr>
          <w:p w14:paraId="120FBD2C"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00D8F450" w14:textId="77777777" w:rsidR="00F2467A" w:rsidRPr="0088193B" w:rsidRDefault="00F2467A" w:rsidP="006B1B3D">
            <w:pPr>
              <w:pStyle w:val="TAC"/>
            </w:pPr>
            <w:r w:rsidRPr="0088193B">
              <w:t>1928</w:t>
            </w:r>
          </w:p>
        </w:tc>
        <w:tc>
          <w:tcPr>
            <w:tcW w:w="0" w:type="auto"/>
            <w:vAlign w:val="center"/>
          </w:tcPr>
          <w:p w14:paraId="1E2164CD" w14:textId="77777777" w:rsidR="00F2467A" w:rsidRPr="0088193B" w:rsidRDefault="00F2467A" w:rsidP="006B1B3D">
            <w:pPr>
              <w:pStyle w:val="TAC"/>
            </w:pPr>
            <w:r w:rsidRPr="0088193B">
              <w:t>2088</w:t>
            </w:r>
          </w:p>
        </w:tc>
        <w:tc>
          <w:tcPr>
            <w:tcW w:w="0" w:type="auto"/>
            <w:vAlign w:val="center"/>
          </w:tcPr>
          <w:p w14:paraId="0224C7BF" w14:textId="77777777" w:rsidR="00F2467A" w:rsidRPr="0088193B" w:rsidRDefault="00F2467A" w:rsidP="006B1B3D">
            <w:pPr>
              <w:pStyle w:val="TAC"/>
            </w:pPr>
            <w:r w:rsidRPr="0088193B">
              <w:t>2280</w:t>
            </w:r>
          </w:p>
        </w:tc>
        <w:tc>
          <w:tcPr>
            <w:tcW w:w="0" w:type="auto"/>
            <w:vAlign w:val="center"/>
          </w:tcPr>
          <w:p w14:paraId="580F9D00" w14:textId="77777777" w:rsidR="00F2467A" w:rsidRPr="0088193B" w:rsidRDefault="00F2467A" w:rsidP="006B1B3D">
            <w:pPr>
              <w:pStyle w:val="TAC"/>
            </w:pPr>
            <w:r w:rsidRPr="0088193B">
              <w:t>2472</w:t>
            </w:r>
          </w:p>
        </w:tc>
        <w:tc>
          <w:tcPr>
            <w:tcW w:w="0" w:type="auto"/>
            <w:vAlign w:val="center"/>
          </w:tcPr>
          <w:p w14:paraId="6A06EA72" w14:textId="77777777" w:rsidR="00F2467A" w:rsidRPr="0088193B" w:rsidRDefault="00F2467A" w:rsidP="006B1B3D">
            <w:pPr>
              <w:pStyle w:val="TAC"/>
            </w:pPr>
            <w:r w:rsidRPr="0088193B">
              <w:t>2664</w:t>
            </w:r>
          </w:p>
        </w:tc>
        <w:tc>
          <w:tcPr>
            <w:tcW w:w="0" w:type="auto"/>
            <w:vAlign w:val="center"/>
          </w:tcPr>
          <w:p w14:paraId="265CFD9E" w14:textId="77777777" w:rsidR="00F2467A" w:rsidRPr="0088193B" w:rsidRDefault="00F2467A" w:rsidP="006B1B3D">
            <w:pPr>
              <w:pStyle w:val="TAC"/>
            </w:pPr>
            <w:r w:rsidRPr="0088193B">
              <w:t>2792</w:t>
            </w:r>
          </w:p>
        </w:tc>
        <w:tc>
          <w:tcPr>
            <w:tcW w:w="0" w:type="auto"/>
            <w:vAlign w:val="center"/>
          </w:tcPr>
          <w:p w14:paraId="587A66F2" w14:textId="77777777" w:rsidR="00F2467A" w:rsidRPr="0088193B" w:rsidRDefault="00F2467A" w:rsidP="006B1B3D">
            <w:pPr>
              <w:pStyle w:val="TAC"/>
            </w:pPr>
            <w:r w:rsidRPr="0088193B">
              <w:t>2984</w:t>
            </w:r>
          </w:p>
        </w:tc>
        <w:tc>
          <w:tcPr>
            <w:tcW w:w="0" w:type="auto"/>
            <w:vAlign w:val="center"/>
          </w:tcPr>
          <w:p w14:paraId="6ACC35DE" w14:textId="77777777" w:rsidR="00F2467A" w:rsidRPr="0088193B" w:rsidRDefault="00F2467A" w:rsidP="006B1B3D">
            <w:pPr>
              <w:pStyle w:val="TAC"/>
            </w:pPr>
            <w:r w:rsidRPr="0088193B">
              <w:t>3112</w:t>
            </w:r>
          </w:p>
        </w:tc>
        <w:tc>
          <w:tcPr>
            <w:tcW w:w="0" w:type="auto"/>
            <w:vAlign w:val="center"/>
          </w:tcPr>
          <w:p w14:paraId="373B6B54" w14:textId="77777777" w:rsidR="00F2467A" w:rsidRPr="0088193B" w:rsidRDefault="00F2467A" w:rsidP="006B1B3D">
            <w:pPr>
              <w:pStyle w:val="TAC"/>
            </w:pPr>
            <w:r w:rsidRPr="0088193B">
              <w:t>3368</w:t>
            </w:r>
          </w:p>
        </w:tc>
        <w:tc>
          <w:tcPr>
            <w:tcW w:w="0" w:type="auto"/>
            <w:vAlign w:val="center"/>
          </w:tcPr>
          <w:p w14:paraId="7D913BB8" w14:textId="77777777" w:rsidR="00F2467A" w:rsidRPr="0088193B" w:rsidRDefault="00F2467A" w:rsidP="006B1B3D">
            <w:pPr>
              <w:pStyle w:val="TAC"/>
            </w:pPr>
            <w:r w:rsidRPr="0088193B">
              <w:t>3496</w:t>
            </w:r>
          </w:p>
        </w:tc>
      </w:tr>
      <w:tr w:rsidR="00F2467A" w:rsidRPr="0088193B" w14:paraId="7B2DDDAA" w14:textId="77777777" w:rsidTr="007563D7">
        <w:trPr>
          <w:cantSplit/>
          <w:jc w:val="center"/>
        </w:trPr>
        <w:tc>
          <w:tcPr>
            <w:tcW w:w="616" w:type="dxa"/>
            <w:tcBorders>
              <w:right w:val="double" w:sz="4" w:space="0" w:color="auto"/>
            </w:tcBorders>
            <w:shd w:val="clear" w:color="auto" w:fill="auto"/>
            <w:vAlign w:val="center"/>
          </w:tcPr>
          <w:p w14:paraId="5456AAF8"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1BE9CB41" w14:textId="77777777" w:rsidR="00F2467A" w:rsidRPr="0088193B" w:rsidRDefault="00F2467A" w:rsidP="006B1B3D">
            <w:pPr>
              <w:pStyle w:val="TAC"/>
            </w:pPr>
            <w:r w:rsidRPr="0088193B">
              <w:t>2216</w:t>
            </w:r>
          </w:p>
        </w:tc>
        <w:tc>
          <w:tcPr>
            <w:tcW w:w="0" w:type="auto"/>
            <w:vAlign w:val="center"/>
          </w:tcPr>
          <w:p w14:paraId="73274A50" w14:textId="77777777" w:rsidR="00F2467A" w:rsidRPr="0088193B" w:rsidRDefault="00F2467A" w:rsidP="006B1B3D">
            <w:pPr>
              <w:pStyle w:val="TAC"/>
            </w:pPr>
            <w:r w:rsidRPr="0088193B">
              <w:t>2408</w:t>
            </w:r>
          </w:p>
        </w:tc>
        <w:tc>
          <w:tcPr>
            <w:tcW w:w="0" w:type="auto"/>
            <w:vAlign w:val="center"/>
          </w:tcPr>
          <w:p w14:paraId="455AC6C3" w14:textId="77777777" w:rsidR="00F2467A" w:rsidRPr="0088193B" w:rsidRDefault="00F2467A" w:rsidP="006B1B3D">
            <w:pPr>
              <w:pStyle w:val="TAC"/>
            </w:pPr>
            <w:r w:rsidRPr="0088193B">
              <w:t>2600</w:t>
            </w:r>
          </w:p>
        </w:tc>
        <w:tc>
          <w:tcPr>
            <w:tcW w:w="0" w:type="auto"/>
            <w:vAlign w:val="center"/>
          </w:tcPr>
          <w:p w14:paraId="46880FAA" w14:textId="77777777" w:rsidR="00F2467A" w:rsidRPr="0088193B" w:rsidRDefault="00F2467A" w:rsidP="006B1B3D">
            <w:pPr>
              <w:pStyle w:val="TAC"/>
            </w:pPr>
            <w:r w:rsidRPr="0088193B">
              <w:t>2792</w:t>
            </w:r>
          </w:p>
        </w:tc>
        <w:tc>
          <w:tcPr>
            <w:tcW w:w="0" w:type="auto"/>
            <w:vAlign w:val="center"/>
          </w:tcPr>
          <w:p w14:paraId="6CCDCB04" w14:textId="77777777" w:rsidR="00F2467A" w:rsidRPr="0088193B" w:rsidRDefault="00F2467A" w:rsidP="006B1B3D">
            <w:pPr>
              <w:pStyle w:val="TAC"/>
            </w:pPr>
            <w:r w:rsidRPr="0088193B">
              <w:t>2984</w:t>
            </w:r>
          </w:p>
        </w:tc>
        <w:tc>
          <w:tcPr>
            <w:tcW w:w="0" w:type="auto"/>
            <w:vAlign w:val="center"/>
          </w:tcPr>
          <w:p w14:paraId="2DF245A0" w14:textId="77777777" w:rsidR="00F2467A" w:rsidRPr="0088193B" w:rsidRDefault="00F2467A" w:rsidP="006B1B3D">
            <w:pPr>
              <w:pStyle w:val="TAC"/>
            </w:pPr>
            <w:r w:rsidRPr="0088193B">
              <w:t>3240</w:t>
            </w:r>
          </w:p>
        </w:tc>
        <w:tc>
          <w:tcPr>
            <w:tcW w:w="0" w:type="auto"/>
            <w:vAlign w:val="center"/>
          </w:tcPr>
          <w:p w14:paraId="4265D7A1" w14:textId="77777777" w:rsidR="00F2467A" w:rsidRPr="0088193B" w:rsidRDefault="00F2467A" w:rsidP="006B1B3D">
            <w:pPr>
              <w:pStyle w:val="TAC"/>
            </w:pPr>
            <w:r w:rsidRPr="0088193B">
              <w:t>3496</w:t>
            </w:r>
          </w:p>
        </w:tc>
        <w:tc>
          <w:tcPr>
            <w:tcW w:w="0" w:type="auto"/>
            <w:vAlign w:val="center"/>
          </w:tcPr>
          <w:p w14:paraId="580E006C" w14:textId="77777777" w:rsidR="00F2467A" w:rsidRPr="0088193B" w:rsidRDefault="00F2467A" w:rsidP="006B1B3D">
            <w:pPr>
              <w:pStyle w:val="TAC"/>
            </w:pPr>
            <w:r w:rsidRPr="0088193B">
              <w:t>3624</w:t>
            </w:r>
          </w:p>
        </w:tc>
        <w:tc>
          <w:tcPr>
            <w:tcW w:w="0" w:type="auto"/>
            <w:vAlign w:val="center"/>
          </w:tcPr>
          <w:p w14:paraId="2C330D45" w14:textId="77777777" w:rsidR="00F2467A" w:rsidRPr="0088193B" w:rsidRDefault="00F2467A" w:rsidP="006B1B3D">
            <w:pPr>
              <w:pStyle w:val="TAC"/>
            </w:pPr>
            <w:r w:rsidRPr="0088193B">
              <w:t>3880</w:t>
            </w:r>
          </w:p>
        </w:tc>
        <w:tc>
          <w:tcPr>
            <w:tcW w:w="0" w:type="auto"/>
            <w:vAlign w:val="center"/>
          </w:tcPr>
          <w:p w14:paraId="3D90E855" w14:textId="77777777" w:rsidR="00F2467A" w:rsidRPr="0088193B" w:rsidRDefault="00F2467A" w:rsidP="006B1B3D">
            <w:pPr>
              <w:pStyle w:val="TAC"/>
            </w:pPr>
            <w:r w:rsidRPr="0088193B">
              <w:t>4008</w:t>
            </w:r>
          </w:p>
        </w:tc>
      </w:tr>
      <w:tr w:rsidR="00F2467A" w:rsidRPr="0088193B" w14:paraId="47CCD790" w14:textId="77777777" w:rsidTr="007563D7">
        <w:trPr>
          <w:cantSplit/>
          <w:jc w:val="center"/>
        </w:trPr>
        <w:tc>
          <w:tcPr>
            <w:tcW w:w="616" w:type="dxa"/>
            <w:tcBorders>
              <w:right w:val="double" w:sz="4" w:space="0" w:color="auto"/>
            </w:tcBorders>
            <w:shd w:val="clear" w:color="auto" w:fill="auto"/>
            <w:vAlign w:val="center"/>
          </w:tcPr>
          <w:p w14:paraId="299DCC54"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25B478E0" w14:textId="77777777" w:rsidR="00F2467A" w:rsidRPr="0088193B" w:rsidRDefault="00F2467A" w:rsidP="006B1B3D">
            <w:pPr>
              <w:pStyle w:val="TAC"/>
            </w:pPr>
            <w:r w:rsidRPr="0088193B">
              <w:t>2472</w:t>
            </w:r>
          </w:p>
        </w:tc>
        <w:tc>
          <w:tcPr>
            <w:tcW w:w="0" w:type="auto"/>
            <w:vAlign w:val="center"/>
          </w:tcPr>
          <w:p w14:paraId="178DF25C" w14:textId="77777777" w:rsidR="00F2467A" w:rsidRPr="0088193B" w:rsidRDefault="00F2467A" w:rsidP="006B1B3D">
            <w:pPr>
              <w:pStyle w:val="TAC"/>
            </w:pPr>
            <w:r w:rsidRPr="0088193B">
              <w:t>2728</w:t>
            </w:r>
          </w:p>
        </w:tc>
        <w:tc>
          <w:tcPr>
            <w:tcW w:w="0" w:type="auto"/>
            <w:vAlign w:val="center"/>
          </w:tcPr>
          <w:p w14:paraId="3B9763C0" w14:textId="77777777" w:rsidR="00F2467A" w:rsidRPr="0088193B" w:rsidRDefault="00F2467A" w:rsidP="006B1B3D">
            <w:pPr>
              <w:pStyle w:val="TAC"/>
            </w:pPr>
            <w:r w:rsidRPr="0088193B">
              <w:t>2984</w:t>
            </w:r>
          </w:p>
        </w:tc>
        <w:tc>
          <w:tcPr>
            <w:tcW w:w="0" w:type="auto"/>
            <w:vAlign w:val="center"/>
          </w:tcPr>
          <w:p w14:paraId="39DA9CA9" w14:textId="77777777" w:rsidR="00F2467A" w:rsidRPr="0088193B" w:rsidRDefault="00F2467A" w:rsidP="006B1B3D">
            <w:pPr>
              <w:pStyle w:val="TAC"/>
            </w:pPr>
            <w:r w:rsidRPr="0088193B">
              <w:t>3240</w:t>
            </w:r>
          </w:p>
        </w:tc>
        <w:tc>
          <w:tcPr>
            <w:tcW w:w="0" w:type="auto"/>
            <w:vAlign w:val="center"/>
          </w:tcPr>
          <w:p w14:paraId="12B8C60E" w14:textId="77777777" w:rsidR="00F2467A" w:rsidRPr="0088193B" w:rsidRDefault="00F2467A" w:rsidP="006B1B3D">
            <w:pPr>
              <w:pStyle w:val="TAC"/>
            </w:pPr>
            <w:r w:rsidRPr="0088193B">
              <w:t>3368</w:t>
            </w:r>
          </w:p>
        </w:tc>
        <w:tc>
          <w:tcPr>
            <w:tcW w:w="0" w:type="auto"/>
            <w:vAlign w:val="center"/>
          </w:tcPr>
          <w:p w14:paraId="5592C593" w14:textId="77777777" w:rsidR="00F2467A" w:rsidRPr="0088193B" w:rsidRDefault="00F2467A" w:rsidP="006B1B3D">
            <w:pPr>
              <w:pStyle w:val="TAC"/>
            </w:pPr>
            <w:r w:rsidRPr="0088193B">
              <w:t>3624</w:t>
            </w:r>
          </w:p>
        </w:tc>
        <w:tc>
          <w:tcPr>
            <w:tcW w:w="0" w:type="auto"/>
            <w:vAlign w:val="center"/>
          </w:tcPr>
          <w:p w14:paraId="7AB284F8" w14:textId="77777777" w:rsidR="00F2467A" w:rsidRPr="0088193B" w:rsidRDefault="00F2467A" w:rsidP="006B1B3D">
            <w:pPr>
              <w:pStyle w:val="TAC"/>
            </w:pPr>
            <w:r w:rsidRPr="0088193B">
              <w:t>3880</w:t>
            </w:r>
          </w:p>
        </w:tc>
        <w:tc>
          <w:tcPr>
            <w:tcW w:w="0" w:type="auto"/>
            <w:vAlign w:val="center"/>
          </w:tcPr>
          <w:p w14:paraId="2DA425DE" w14:textId="77777777" w:rsidR="00F2467A" w:rsidRPr="0088193B" w:rsidRDefault="00F2467A" w:rsidP="006B1B3D">
            <w:pPr>
              <w:pStyle w:val="TAC"/>
            </w:pPr>
            <w:r w:rsidRPr="0088193B">
              <w:t>4136</w:t>
            </w:r>
          </w:p>
        </w:tc>
        <w:tc>
          <w:tcPr>
            <w:tcW w:w="0" w:type="auto"/>
            <w:vAlign w:val="center"/>
          </w:tcPr>
          <w:p w14:paraId="0D4D6E39" w14:textId="77777777" w:rsidR="00F2467A" w:rsidRPr="0088193B" w:rsidRDefault="00F2467A" w:rsidP="006B1B3D">
            <w:pPr>
              <w:pStyle w:val="TAC"/>
            </w:pPr>
            <w:r w:rsidRPr="0088193B">
              <w:t>4392</w:t>
            </w:r>
          </w:p>
        </w:tc>
        <w:tc>
          <w:tcPr>
            <w:tcW w:w="0" w:type="auto"/>
            <w:vAlign w:val="center"/>
          </w:tcPr>
          <w:p w14:paraId="6E8A3980" w14:textId="77777777" w:rsidR="00F2467A" w:rsidRPr="0088193B" w:rsidRDefault="00F2467A" w:rsidP="006B1B3D">
            <w:pPr>
              <w:pStyle w:val="TAC"/>
            </w:pPr>
            <w:r w:rsidRPr="0088193B">
              <w:t>4584</w:t>
            </w:r>
          </w:p>
        </w:tc>
      </w:tr>
      <w:tr w:rsidR="00F2467A" w:rsidRPr="0088193B" w14:paraId="4C51B000" w14:textId="77777777" w:rsidTr="007563D7">
        <w:trPr>
          <w:cantSplit/>
          <w:jc w:val="center"/>
        </w:trPr>
        <w:tc>
          <w:tcPr>
            <w:tcW w:w="616" w:type="dxa"/>
            <w:tcBorders>
              <w:right w:val="double" w:sz="4" w:space="0" w:color="auto"/>
            </w:tcBorders>
            <w:shd w:val="clear" w:color="auto" w:fill="auto"/>
            <w:vAlign w:val="center"/>
          </w:tcPr>
          <w:p w14:paraId="18769717"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188F16CA" w14:textId="77777777" w:rsidR="00F2467A" w:rsidRPr="0088193B" w:rsidRDefault="00F2467A" w:rsidP="006B1B3D">
            <w:pPr>
              <w:pStyle w:val="TAC"/>
            </w:pPr>
            <w:r w:rsidRPr="0088193B">
              <w:t>2856</w:t>
            </w:r>
          </w:p>
        </w:tc>
        <w:tc>
          <w:tcPr>
            <w:tcW w:w="0" w:type="auto"/>
            <w:vAlign w:val="center"/>
          </w:tcPr>
          <w:p w14:paraId="4469F729" w14:textId="77777777" w:rsidR="00F2467A" w:rsidRPr="0088193B" w:rsidRDefault="00F2467A" w:rsidP="006B1B3D">
            <w:pPr>
              <w:pStyle w:val="TAC"/>
            </w:pPr>
            <w:r w:rsidRPr="0088193B">
              <w:t>3112</w:t>
            </w:r>
          </w:p>
        </w:tc>
        <w:tc>
          <w:tcPr>
            <w:tcW w:w="0" w:type="auto"/>
            <w:vAlign w:val="center"/>
          </w:tcPr>
          <w:p w14:paraId="303BA714" w14:textId="77777777" w:rsidR="00F2467A" w:rsidRPr="0088193B" w:rsidRDefault="00F2467A" w:rsidP="006B1B3D">
            <w:pPr>
              <w:pStyle w:val="TAC"/>
            </w:pPr>
            <w:r w:rsidRPr="0088193B">
              <w:t>3368</w:t>
            </w:r>
          </w:p>
        </w:tc>
        <w:tc>
          <w:tcPr>
            <w:tcW w:w="0" w:type="auto"/>
            <w:vAlign w:val="center"/>
          </w:tcPr>
          <w:p w14:paraId="7B85732B" w14:textId="77777777" w:rsidR="00F2467A" w:rsidRPr="0088193B" w:rsidRDefault="00F2467A" w:rsidP="006B1B3D">
            <w:pPr>
              <w:pStyle w:val="TAC"/>
            </w:pPr>
            <w:r w:rsidRPr="0088193B">
              <w:t>3624</w:t>
            </w:r>
          </w:p>
        </w:tc>
        <w:tc>
          <w:tcPr>
            <w:tcW w:w="0" w:type="auto"/>
            <w:vAlign w:val="center"/>
          </w:tcPr>
          <w:p w14:paraId="49A02EB5" w14:textId="77777777" w:rsidR="00F2467A" w:rsidRPr="0088193B" w:rsidRDefault="00F2467A" w:rsidP="006B1B3D">
            <w:pPr>
              <w:pStyle w:val="TAC"/>
            </w:pPr>
            <w:r w:rsidRPr="0088193B">
              <w:t>3880</w:t>
            </w:r>
          </w:p>
        </w:tc>
        <w:tc>
          <w:tcPr>
            <w:tcW w:w="0" w:type="auto"/>
            <w:vAlign w:val="center"/>
          </w:tcPr>
          <w:p w14:paraId="212CB9C9" w14:textId="77777777" w:rsidR="00F2467A" w:rsidRPr="0088193B" w:rsidRDefault="00F2467A" w:rsidP="006B1B3D">
            <w:pPr>
              <w:pStyle w:val="TAC"/>
            </w:pPr>
            <w:r w:rsidRPr="0088193B">
              <w:t>4136</w:t>
            </w:r>
          </w:p>
        </w:tc>
        <w:tc>
          <w:tcPr>
            <w:tcW w:w="0" w:type="auto"/>
            <w:vAlign w:val="center"/>
          </w:tcPr>
          <w:p w14:paraId="4BE01A4D" w14:textId="77777777" w:rsidR="00F2467A" w:rsidRPr="0088193B" w:rsidRDefault="00F2467A" w:rsidP="006B1B3D">
            <w:pPr>
              <w:pStyle w:val="TAC"/>
            </w:pPr>
            <w:r w:rsidRPr="0088193B">
              <w:t>4392</w:t>
            </w:r>
          </w:p>
        </w:tc>
        <w:tc>
          <w:tcPr>
            <w:tcW w:w="0" w:type="auto"/>
            <w:vAlign w:val="center"/>
          </w:tcPr>
          <w:p w14:paraId="6F5DE458" w14:textId="77777777" w:rsidR="00F2467A" w:rsidRPr="0088193B" w:rsidRDefault="00F2467A" w:rsidP="006B1B3D">
            <w:pPr>
              <w:pStyle w:val="TAC"/>
            </w:pPr>
            <w:r w:rsidRPr="0088193B">
              <w:t>4584</w:t>
            </w:r>
          </w:p>
        </w:tc>
        <w:tc>
          <w:tcPr>
            <w:tcW w:w="0" w:type="auto"/>
            <w:vAlign w:val="center"/>
          </w:tcPr>
          <w:p w14:paraId="000E0526" w14:textId="77777777" w:rsidR="00F2467A" w:rsidRPr="0088193B" w:rsidRDefault="00F2467A" w:rsidP="006B1B3D">
            <w:pPr>
              <w:pStyle w:val="TAC"/>
            </w:pPr>
            <w:r w:rsidRPr="0088193B">
              <w:t>4968</w:t>
            </w:r>
          </w:p>
        </w:tc>
        <w:tc>
          <w:tcPr>
            <w:tcW w:w="0" w:type="auto"/>
            <w:vAlign w:val="center"/>
          </w:tcPr>
          <w:p w14:paraId="34E83BFA" w14:textId="77777777" w:rsidR="00F2467A" w:rsidRPr="0088193B" w:rsidRDefault="00F2467A" w:rsidP="006B1B3D">
            <w:pPr>
              <w:pStyle w:val="TAC"/>
            </w:pPr>
            <w:r w:rsidRPr="0088193B">
              <w:t>5160</w:t>
            </w:r>
          </w:p>
        </w:tc>
      </w:tr>
      <w:tr w:rsidR="00F2467A" w:rsidRPr="0088193B" w14:paraId="49D0E1DC" w14:textId="77777777" w:rsidTr="007563D7">
        <w:trPr>
          <w:cantSplit/>
          <w:jc w:val="center"/>
        </w:trPr>
        <w:tc>
          <w:tcPr>
            <w:tcW w:w="616" w:type="dxa"/>
            <w:tcBorders>
              <w:right w:val="double" w:sz="4" w:space="0" w:color="auto"/>
            </w:tcBorders>
            <w:shd w:val="clear" w:color="auto" w:fill="auto"/>
            <w:vAlign w:val="center"/>
          </w:tcPr>
          <w:p w14:paraId="74D9D0BB"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632982E1" w14:textId="77777777" w:rsidR="00F2467A" w:rsidRPr="0088193B" w:rsidRDefault="00F2467A" w:rsidP="006B1B3D">
            <w:pPr>
              <w:pStyle w:val="TAC"/>
            </w:pPr>
            <w:r w:rsidRPr="0088193B">
              <w:t>3112</w:t>
            </w:r>
          </w:p>
        </w:tc>
        <w:tc>
          <w:tcPr>
            <w:tcW w:w="0" w:type="auto"/>
            <w:vAlign w:val="center"/>
          </w:tcPr>
          <w:p w14:paraId="4A8ECFC6" w14:textId="77777777" w:rsidR="00F2467A" w:rsidRPr="0088193B" w:rsidRDefault="00F2467A" w:rsidP="006B1B3D">
            <w:pPr>
              <w:pStyle w:val="TAC"/>
            </w:pPr>
            <w:r w:rsidRPr="0088193B">
              <w:t>3496</w:t>
            </w:r>
          </w:p>
        </w:tc>
        <w:tc>
          <w:tcPr>
            <w:tcW w:w="0" w:type="auto"/>
            <w:vAlign w:val="center"/>
          </w:tcPr>
          <w:p w14:paraId="63C5B731" w14:textId="77777777" w:rsidR="00F2467A" w:rsidRPr="0088193B" w:rsidRDefault="00F2467A" w:rsidP="006B1B3D">
            <w:pPr>
              <w:pStyle w:val="TAC"/>
            </w:pPr>
            <w:r w:rsidRPr="0088193B">
              <w:t>3752</w:t>
            </w:r>
          </w:p>
        </w:tc>
        <w:tc>
          <w:tcPr>
            <w:tcW w:w="0" w:type="auto"/>
            <w:vAlign w:val="center"/>
          </w:tcPr>
          <w:p w14:paraId="3311D1F5" w14:textId="77777777" w:rsidR="00F2467A" w:rsidRPr="0088193B" w:rsidRDefault="00F2467A" w:rsidP="006B1B3D">
            <w:pPr>
              <w:pStyle w:val="TAC"/>
            </w:pPr>
            <w:r w:rsidRPr="0088193B">
              <w:t>4008</w:t>
            </w:r>
          </w:p>
        </w:tc>
        <w:tc>
          <w:tcPr>
            <w:tcW w:w="0" w:type="auto"/>
            <w:vAlign w:val="center"/>
          </w:tcPr>
          <w:p w14:paraId="4DB060D8" w14:textId="77777777" w:rsidR="00F2467A" w:rsidRPr="0088193B" w:rsidRDefault="00F2467A" w:rsidP="006B1B3D">
            <w:pPr>
              <w:pStyle w:val="TAC"/>
            </w:pPr>
            <w:r w:rsidRPr="0088193B">
              <w:t>4264</w:t>
            </w:r>
          </w:p>
        </w:tc>
        <w:tc>
          <w:tcPr>
            <w:tcW w:w="0" w:type="auto"/>
            <w:vAlign w:val="center"/>
          </w:tcPr>
          <w:p w14:paraId="02802B32" w14:textId="77777777" w:rsidR="00F2467A" w:rsidRPr="0088193B" w:rsidRDefault="00F2467A" w:rsidP="006B1B3D">
            <w:pPr>
              <w:pStyle w:val="TAC"/>
            </w:pPr>
            <w:r w:rsidRPr="0088193B">
              <w:t>4584</w:t>
            </w:r>
          </w:p>
        </w:tc>
        <w:tc>
          <w:tcPr>
            <w:tcW w:w="0" w:type="auto"/>
            <w:vAlign w:val="center"/>
          </w:tcPr>
          <w:p w14:paraId="0A05BFC9" w14:textId="77777777" w:rsidR="00F2467A" w:rsidRPr="0088193B" w:rsidRDefault="00F2467A" w:rsidP="006B1B3D">
            <w:pPr>
              <w:pStyle w:val="TAC"/>
            </w:pPr>
            <w:r w:rsidRPr="0088193B">
              <w:t>4968</w:t>
            </w:r>
          </w:p>
        </w:tc>
        <w:tc>
          <w:tcPr>
            <w:tcW w:w="0" w:type="auto"/>
            <w:vAlign w:val="center"/>
          </w:tcPr>
          <w:p w14:paraId="199B325A" w14:textId="77777777" w:rsidR="00F2467A" w:rsidRPr="0088193B" w:rsidRDefault="00F2467A" w:rsidP="006B1B3D">
            <w:pPr>
              <w:pStyle w:val="TAC"/>
            </w:pPr>
            <w:r w:rsidRPr="0088193B">
              <w:t>5160</w:t>
            </w:r>
          </w:p>
        </w:tc>
        <w:tc>
          <w:tcPr>
            <w:tcW w:w="0" w:type="auto"/>
            <w:vAlign w:val="center"/>
          </w:tcPr>
          <w:p w14:paraId="71E7773B" w14:textId="77777777" w:rsidR="00F2467A" w:rsidRPr="0088193B" w:rsidRDefault="00F2467A" w:rsidP="006B1B3D">
            <w:pPr>
              <w:pStyle w:val="TAC"/>
            </w:pPr>
            <w:r w:rsidRPr="0088193B">
              <w:t>5544</w:t>
            </w:r>
          </w:p>
        </w:tc>
        <w:tc>
          <w:tcPr>
            <w:tcW w:w="0" w:type="auto"/>
            <w:vAlign w:val="center"/>
          </w:tcPr>
          <w:p w14:paraId="57D60D81" w14:textId="77777777" w:rsidR="00F2467A" w:rsidRPr="0088193B" w:rsidRDefault="00F2467A" w:rsidP="006B1B3D">
            <w:pPr>
              <w:pStyle w:val="TAC"/>
            </w:pPr>
            <w:r w:rsidRPr="0088193B">
              <w:t>5736</w:t>
            </w:r>
          </w:p>
        </w:tc>
      </w:tr>
      <w:tr w:rsidR="00F2467A" w:rsidRPr="0088193B" w14:paraId="1571B184" w14:textId="77777777" w:rsidTr="007563D7">
        <w:trPr>
          <w:cantSplit/>
          <w:jc w:val="center"/>
        </w:trPr>
        <w:tc>
          <w:tcPr>
            <w:tcW w:w="616" w:type="dxa"/>
            <w:tcBorders>
              <w:right w:val="double" w:sz="4" w:space="0" w:color="auto"/>
            </w:tcBorders>
            <w:shd w:val="clear" w:color="auto" w:fill="auto"/>
            <w:vAlign w:val="center"/>
          </w:tcPr>
          <w:p w14:paraId="6D758026"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4FC219BB" w14:textId="77777777" w:rsidR="00F2467A" w:rsidRPr="0088193B" w:rsidRDefault="00F2467A" w:rsidP="006B1B3D">
            <w:pPr>
              <w:pStyle w:val="TAC"/>
            </w:pPr>
            <w:r w:rsidRPr="0088193B">
              <w:t>3368</w:t>
            </w:r>
          </w:p>
        </w:tc>
        <w:tc>
          <w:tcPr>
            <w:tcW w:w="0" w:type="auto"/>
            <w:vAlign w:val="center"/>
          </w:tcPr>
          <w:p w14:paraId="6461F25F" w14:textId="77777777" w:rsidR="00F2467A" w:rsidRPr="0088193B" w:rsidRDefault="00F2467A" w:rsidP="006B1B3D">
            <w:pPr>
              <w:pStyle w:val="TAC"/>
            </w:pPr>
            <w:r w:rsidRPr="0088193B">
              <w:t>3624</w:t>
            </w:r>
          </w:p>
        </w:tc>
        <w:tc>
          <w:tcPr>
            <w:tcW w:w="0" w:type="auto"/>
            <w:vAlign w:val="center"/>
          </w:tcPr>
          <w:p w14:paraId="1C9C25BE" w14:textId="77777777" w:rsidR="00F2467A" w:rsidRPr="0088193B" w:rsidRDefault="00F2467A" w:rsidP="006B1B3D">
            <w:pPr>
              <w:pStyle w:val="TAC"/>
            </w:pPr>
            <w:r w:rsidRPr="0088193B">
              <w:t>4008</w:t>
            </w:r>
          </w:p>
        </w:tc>
        <w:tc>
          <w:tcPr>
            <w:tcW w:w="0" w:type="auto"/>
            <w:vAlign w:val="center"/>
          </w:tcPr>
          <w:p w14:paraId="2D60ADD6" w14:textId="77777777" w:rsidR="00F2467A" w:rsidRPr="0088193B" w:rsidRDefault="00F2467A" w:rsidP="006B1B3D">
            <w:pPr>
              <w:pStyle w:val="TAC"/>
            </w:pPr>
            <w:r w:rsidRPr="0088193B">
              <w:t>4264</w:t>
            </w:r>
          </w:p>
        </w:tc>
        <w:tc>
          <w:tcPr>
            <w:tcW w:w="0" w:type="auto"/>
            <w:vAlign w:val="center"/>
          </w:tcPr>
          <w:p w14:paraId="70F9ACFA" w14:textId="77777777" w:rsidR="00F2467A" w:rsidRPr="0088193B" w:rsidRDefault="00F2467A" w:rsidP="006B1B3D">
            <w:pPr>
              <w:pStyle w:val="TAC"/>
            </w:pPr>
            <w:r w:rsidRPr="0088193B">
              <w:t>4584</w:t>
            </w:r>
          </w:p>
        </w:tc>
        <w:tc>
          <w:tcPr>
            <w:tcW w:w="0" w:type="auto"/>
            <w:vAlign w:val="center"/>
          </w:tcPr>
          <w:p w14:paraId="356DE28A" w14:textId="77777777" w:rsidR="00F2467A" w:rsidRPr="0088193B" w:rsidRDefault="00F2467A" w:rsidP="006B1B3D">
            <w:pPr>
              <w:pStyle w:val="TAC"/>
            </w:pPr>
            <w:r w:rsidRPr="0088193B">
              <w:t>4968</w:t>
            </w:r>
          </w:p>
        </w:tc>
        <w:tc>
          <w:tcPr>
            <w:tcW w:w="0" w:type="auto"/>
            <w:vAlign w:val="center"/>
          </w:tcPr>
          <w:p w14:paraId="53989B61" w14:textId="77777777" w:rsidR="00F2467A" w:rsidRPr="0088193B" w:rsidRDefault="00F2467A" w:rsidP="006B1B3D">
            <w:pPr>
              <w:pStyle w:val="TAC"/>
            </w:pPr>
            <w:r w:rsidRPr="0088193B">
              <w:t>5160</w:t>
            </w:r>
          </w:p>
        </w:tc>
        <w:tc>
          <w:tcPr>
            <w:tcW w:w="0" w:type="auto"/>
            <w:vAlign w:val="center"/>
          </w:tcPr>
          <w:p w14:paraId="208DAA83" w14:textId="77777777" w:rsidR="00F2467A" w:rsidRPr="0088193B" w:rsidRDefault="00F2467A" w:rsidP="006B1B3D">
            <w:pPr>
              <w:pStyle w:val="TAC"/>
            </w:pPr>
            <w:r w:rsidRPr="0088193B">
              <w:t>5544</w:t>
            </w:r>
          </w:p>
        </w:tc>
        <w:tc>
          <w:tcPr>
            <w:tcW w:w="0" w:type="auto"/>
            <w:vAlign w:val="center"/>
          </w:tcPr>
          <w:p w14:paraId="75D327FF" w14:textId="77777777" w:rsidR="00F2467A" w:rsidRPr="0088193B" w:rsidRDefault="00F2467A" w:rsidP="006B1B3D">
            <w:pPr>
              <w:pStyle w:val="TAC"/>
            </w:pPr>
            <w:r w:rsidRPr="0088193B">
              <w:t>5736</w:t>
            </w:r>
          </w:p>
        </w:tc>
        <w:tc>
          <w:tcPr>
            <w:tcW w:w="0" w:type="auto"/>
            <w:vAlign w:val="center"/>
          </w:tcPr>
          <w:p w14:paraId="40B25B9F" w14:textId="77777777" w:rsidR="00F2467A" w:rsidRPr="0088193B" w:rsidRDefault="00F2467A" w:rsidP="006B1B3D">
            <w:pPr>
              <w:pStyle w:val="TAC"/>
            </w:pPr>
            <w:r w:rsidRPr="0088193B">
              <w:t>6200</w:t>
            </w:r>
          </w:p>
        </w:tc>
      </w:tr>
      <w:tr w:rsidR="00F2467A" w:rsidRPr="0088193B" w14:paraId="17E344B5" w14:textId="77777777" w:rsidTr="007563D7">
        <w:trPr>
          <w:cantSplit/>
          <w:jc w:val="center"/>
        </w:trPr>
        <w:tc>
          <w:tcPr>
            <w:tcW w:w="616" w:type="dxa"/>
            <w:tcBorders>
              <w:right w:val="double" w:sz="4" w:space="0" w:color="auto"/>
            </w:tcBorders>
            <w:shd w:val="clear" w:color="auto" w:fill="auto"/>
            <w:vAlign w:val="center"/>
          </w:tcPr>
          <w:p w14:paraId="45B3C4C2"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1C901BF9" w14:textId="77777777" w:rsidR="00F2467A" w:rsidRPr="0088193B" w:rsidRDefault="00F2467A" w:rsidP="006B1B3D">
            <w:pPr>
              <w:pStyle w:val="TAC"/>
            </w:pPr>
            <w:r w:rsidRPr="0088193B">
              <w:t>3624</w:t>
            </w:r>
          </w:p>
        </w:tc>
        <w:tc>
          <w:tcPr>
            <w:tcW w:w="0" w:type="auto"/>
            <w:vAlign w:val="center"/>
          </w:tcPr>
          <w:p w14:paraId="5F8DDC99" w14:textId="77777777" w:rsidR="00F2467A" w:rsidRPr="0088193B" w:rsidRDefault="00F2467A" w:rsidP="006B1B3D">
            <w:pPr>
              <w:pStyle w:val="TAC"/>
            </w:pPr>
            <w:r w:rsidRPr="0088193B">
              <w:t>3880</w:t>
            </w:r>
          </w:p>
        </w:tc>
        <w:tc>
          <w:tcPr>
            <w:tcW w:w="0" w:type="auto"/>
            <w:vAlign w:val="center"/>
          </w:tcPr>
          <w:p w14:paraId="6054BBD0" w14:textId="77777777" w:rsidR="00F2467A" w:rsidRPr="0088193B" w:rsidRDefault="00F2467A" w:rsidP="006B1B3D">
            <w:pPr>
              <w:pStyle w:val="TAC"/>
            </w:pPr>
            <w:r w:rsidRPr="0088193B">
              <w:t>4264</w:t>
            </w:r>
          </w:p>
        </w:tc>
        <w:tc>
          <w:tcPr>
            <w:tcW w:w="0" w:type="auto"/>
            <w:vAlign w:val="center"/>
          </w:tcPr>
          <w:p w14:paraId="2DB5F96C" w14:textId="77777777" w:rsidR="00F2467A" w:rsidRPr="0088193B" w:rsidRDefault="00F2467A" w:rsidP="006B1B3D">
            <w:pPr>
              <w:pStyle w:val="TAC"/>
            </w:pPr>
            <w:r w:rsidRPr="0088193B">
              <w:t>4584</w:t>
            </w:r>
          </w:p>
        </w:tc>
        <w:tc>
          <w:tcPr>
            <w:tcW w:w="0" w:type="auto"/>
            <w:vAlign w:val="center"/>
          </w:tcPr>
          <w:p w14:paraId="392E7C6D" w14:textId="77777777" w:rsidR="00F2467A" w:rsidRPr="0088193B" w:rsidRDefault="00F2467A" w:rsidP="006B1B3D">
            <w:pPr>
              <w:pStyle w:val="TAC"/>
            </w:pPr>
            <w:r w:rsidRPr="0088193B">
              <w:t>4968</w:t>
            </w:r>
          </w:p>
        </w:tc>
        <w:tc>
          <w:tcPr>
            <w:tcW w:w="0" w:type="auto"/>
            <w:vAlign w:val="center"/>
          </w:tcPr>
          <w:p w14:paraId="4768336B" w14:textId="77777777" w:rsidR="00F2467A" w:rsidRPr="0088193B" w:rsidRDefault="00F2467A" w:rsidP="006B1B3D">
            <w:pPr>
              <w:pStyle w:val="TAC"/>
            </w:pPr>
            <w:r w:rsidRPr="0088193B">
              <w:t>5160</w:t>
            </w:r>
          </w:p>
        </w:tc>
        <w:tc>
          <w:tcPr>
            <w:tcW w:w="0" w:type="auto"/>
            <w:vAlign w:val="center"/>
          </w:tcPr>
          <w:p w14:paraId="03897734" w14:textId="77777777" w:rsidR="00F2467A" w:rsidRPr="0088193B" w:rsidRDefault="00F2467A" w:rsidP="006B1B3D">
            <w:pPr>
              <w:pStyle w:val="TAC"/>
            </w:pPr>
            <w:r w:rsidRPr="0088193B">
              <w:t>5544</w:t>
            </w:r>
          </w:p>
        </w:tc>
        <w:tc>
          <w:tcPr>
            <w:tcW w:w="0" w:type="auto"/>
            <w:vAlign w:val="center"/>
          </w:tcPr>
          <w:p w14:paraId="4BAEA583" w14:textId="77777777" w:rsidR="00F2467A" w:rsidRPr="0088193B" w:rsidRDefault="00F2467A" w:rsidP="006B1B3D">
            <w:pPr>
              <w:pStyle w:val="TAC"/>
            </w:pPr>
            <w:r w:rsidRPr="0088193B">
              <w:t>5992</w:t>
            </w:r>
          </w:p>
        </w:tc>
        <w:tc>
          <w:tcPr>
            <w:tcW w:w="0" w:type="auto"/>
            <w:vAlign w:val="center"/>
          </w:tcPr>
          <w:p w14:paraId="06105F18" w14:textId="77777777" w:rsidR="00F2467A" w:rsidRPr="0088193B" w:rsidRDefault="00F2467A" w:rsidP="006B1B3D">
            <w:pPr>
              <w:pStyle w:val="TAC"/>
            </w:pPr>
            <w:r w:rsidRPr="0088193B">
              <w:t>6200</w:t>
            </w:r>
          </w:p>
        </w:tc>
        <w:tc>
          <w:tcPr>
            <w:tcW w:w="0" w:type="auto"/>
            <w:vAlign w:val="center"/>
          </w:tcPr>
          <w:p w14:paraId="3D1CE0A7" w14:textId="77777777" w:rsidR="00F2467A" w:rsidRPr="0088193B" w:rsidRDefault="00F2467A" w:rsidP="006B1B3D">
            <w:pPr>
              <w:pStyle w:val="TAC"/>
            </w:pPr>
            <w:r w:rsidRPr="0088193B">
              <w:t>6456</w:t>
            </w:r>
          </w:p>
        </w:tc>
      </w:tr>
      <w:tr w:rsidR="00F2467A" w:rsidRPr="0088193B" w14:paraId="0E34746C" w14:textId="77777777" w:rsidTr="007563D7">
        <w:trPr>
          <w:cantSplit/>
          <w:jc w:val="center"/>
        </w:trPr>
        <w:tc>
          <w:tcPr>
            <w:tcW w:w="616" w:type="dxa"/>
            <w:tcBorders>
              <w:right w:val="double" w:sz="4" w:space="0" w:color="auto"/>
            </w:tcBorders>
            <w:shd w:val="clear" w:color="auto" w:fill="auto"/>
            <w:vAlign w:val="center"/>
          </w:tcPr>
          <w:p w14:paraId="04CF85A9"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284756D3" w14:textId="77777777" w:rsidR="00F2467A" w:rsidRPr="0088193B" w:rsidRDefault="00F2467A" w:rsidP="006B1B3D">
            <w:pPr>
              <w:pStyle w:val="TAC"/>
            </w:pPr>
            <w:r w:rsidRPr="0088193B">
              <w:t>4008</w:t>
            </w:r>
          </w:p>
        </w:tc>
        <w:tc>
          <w:tcPr>
            <w:tcW w:w="0" w:type="auto"/>
            <w:vAlign w:val="center"/>
          </w:tcPr>
          <w:p w14:paraId="53DA997E" w14:textId="77777777" w:rsidR="00F2467A" w:rsidRPr="0088193B" w:rsidRDefault="00F2467A" w:rsidP="006B1B3D">
            <w:pPr>
              <w:pStyle w:val="TAC"/>
            </w:pPr>
            <w:r w:rsidRPr="0088193B">
              <w:t>4392</w:t>
            </w:r>
          </w:p>
        </w:tc>
        <w:tc>
          <w:tcPr>
            <w:tcW w:w="0" w:type="auto"/>
            <w:vAlign w:val="center"/>
          </w:tcPr>
          <w:p w14:paraId="043F6380" w14:textId="77777777" w:rsidR="00F2467A" w:rsidRPr="0088193B" w:rsidRDefault="00F2467A" w:rsidP="006B1B3D">
            <w:pPr>
              <w:pStyle w:val="TAC"/>
            </w:pPr>
            <w:r w:rsidRPr="0088193B">
              <w:t>4776</w:t>
            </w:r>
          </w:p>
        </w:tc>
        <w:tc>
          <w:tcPr>
            <w:tcW w:w="0" w:type="auto"/>
            <w:vAlign w:val="center"/>
          </w:tcPr>
          <w:p w14:paraId="0ED8C81F" w14:textId="77777777" w:rsidR="00F2467A" w:rsidRPr="0088193B" w:rsidRDefault="00F2467A" w:rsidP="006B1B3D">
            <w:pPr>
              <w:pStyle w:val="TAC"/>
            </w:pPr>
            <w:r w:rsidRPr="0088193B">
              <w:t>5160</w:t>
            </w:r>
          </w:p>
        </w:tc>
        <w:tc>
          <w:tcPr>
            <w:tcW w:w="0" w:type="auto"/>
            <w:vAlign w:val="center"/>
          </w:tcPr>
          <w:p w14:paraId="2D81FD98" w14:textId="77777777" w:rsidR="00F2467A" w:rsidRPr="0088193B" w:rsidRDefault="00F2467A" w:rsidP="006B1B3D">
            <w:pPr>
              <w:pStyle w:val="TAC"/>
            </w:pPr>
            <w:r w:rsidRPr="0088193B">
              <w:t>5352</w:t>
            </w:r>
          </w:p>
        </w:tc>
        <w:tc>
          <w:tcPr>
            <w:tcW w:w="0" w:type="auto"/>
            <w:vAlign w:val="center"/>
          </w:tcPr>
          <w:p w14:paraId="6EEA69C3" w14:textId="77777777" w:rsidR="00F2467A" w:rsidRPr="0088193B" w:rsidRDefault="00F2467A" w:rsidP="006B1B3D">
            <w:pPr>
              <w:pStyle w:val="TAC"/>
            </w:pPr>
            <w:r w:rsidRPr="0088193B">
              <w:t>5736</w:t>
            </w:r>
          </w:p>
        </w:tc>
        <w:tc>
          <w:tcPr>
            <w:tcW w:w="0" w:type="auto"/>
            <w:vAlign w:val="center"/>
          </w:tcPr>
          <w:p w14:paraId="31E84ADD" w14:textId="77777777" w:rsidR="00F2467A" w:rsidRPr="0088193B" w:rsidRDefault="00F2467A" w:rsidP="006B1B3D">
            <w:pPr>
              <w:pStyle w:val="TAC"/>
            </w:pPr>
            <w:r w:rsidRPr="0088193B">
              <w:t>6200</w:t>
            </w:r>
          </w:p>
        </w:tc>
        <w:tc>
          <w:tcPr>
            <w:tcW w:w="0" w:type="auto"/>
            <w:vAlign w:val="center"/>
          </w:tcPr>
          <w:p w14:paraId="378CBEDA" w14:textId="77777777" w:rsidR="00F2467A" w:rsidRPr="0088193B" w:rsidRDefault="00F2467A" w:rsidP="006B1B3D">
            <w:pPr>
              <w:pStyle w:val="TAC"/>
            </w:pPr>
            <w:r w:rsidRPr="0088193B">
              <w:t>6456</w:t>
            </w:r>
          </w:p>
        </w:tc>
        <w:tc>
          <w:tcPr>
            <w:tcW w:w="0" w:type="auto"/>
            <w:vAlign w:val="center"/>
          </w:tcPr>
          <w:p w14:paraId="2D827E5F" w14:textId="77777777" w:rsidR="00F2467A" w:rsidRPr="0088193B" w:rsidRDefault="00F2467A" w:rsidP="006B1B3D">
            <w:pPr>
              <w:pStyle w:val="TAC"/>
            </w:pPr>
            <w:r w:rsidRPr="0088193B">
              <w:t>6712</w:t>
            </w:r>
          </w:p>
        </w:tc>
        <w:tc>
          <w:tcPr>
            <w:tcW w:w="0" w:type="auto"/>
            <w:vAlign w:val="center"/>
          </w:tcPr>
          <w:p w14:paraId="0236DFCD" w14:textId="77777777" w:rsidR="00F2467A" w:rsidRPr="0088193B" w:rsidRDefault="00F2467A" w:rsidP="006B1B3D">
            <w:pPr>
              <w:pStyle w:val="TAC"/>
            </w:pPr>
            <w:r w:rsidRPr="0088193B">
              <w:t>7224</w:t>
            </w:r>
          </w:p>
        </w:tc>
      </w:tr>
      <w:tr w:rsidR="00F2467A" w:rsidRPr="0088193B" w14:paraId="7DC44A27" w14:textId="77777777" w:rsidTr="007563D7">
        <w:trPr>
          <w:cantSplit/>
          <w:jc w:val="center"/>
        </w:trPr>
        <w:tc>
          <w:tcPr>
            <w:tcW w:w="616" w:type="dxa"/>
            <w:tcBorders>
              <w:right w:val="double" w:sz="4" w:space="0" w:color="auto"/>
            </w:tcBorders>
            <w:shd w:val="clear" w:color="auto" w:fill="auto"/>
            <w:vAlign w:val="center"/>
          </w:tcPr>
          <w:p w14:paraId="0D630884"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2B4A59B1" w14:textId="77777777" w:rsidR="00F2467A" w:rsidRPr="0088193B" w:rsidRDefault="00F2467A" w:rsidP="006B1B3D">
            <w:pPr>
              <w:pStyle w:val="TAC"/>
            </w:pPr>
            <w:r w:rsidRPr="0088193B">
              <w:t>4392</w:t>
            </w:r>
          </w:p>
        </w:tc>
        <w:tc>
          <w:tcPr>
            <w:tcW w:w="0" w:type="auto"/>
            <w:vAlign w:val="center"/>
          </w:tcPr>
          <w:p w14:paraId="5E5F9572" w14:textId="77777777" w:rsidR="00F2467A" w:rsidRPr="0088193B" w:rsidRDefault="00F2467A" w:rsidP="006B1B3D">
            <w:pPr>
              <w:pStyle w:val="TAC"/>
            </w:pPr>
            <w:r w:rsidRPr="0088193B">
              <w:t>4776</w:t>
            </w:r>
          </w:p>
        </w:tc>
        <w:tc>
          <w:tcPr>
            <w:tcW w:w="0" w:type="auto"/>
            <w:vAlign w:val="center"/>
          </w:tcPr>
          <w:p w14:paraId="13F50E75" w14:textId="77777777" w:rsidR="00F2467A" w:rsidRPr="0088193B" w:rsidRDefault="00F2467A" w:rsidP="006B1B3D">
            <w:pPr>
              <w:pStyle w:val="TAC"/>
            </w:pPr>
            <w:r w:rsidRPr="0088193B">
              <w:t>5160</w:t>
            </w:r>
          </w:p>
        </w:tc>
        <w:tc>
          <w:tcPr>
            <w:tcW w:w="0" w:type="auto"/>
            <w:vAlign w:val="center"/>
          </w:tcPr>
          <w:p w14:paraId="3B386264" w14:textId="77777777" w:rsidR="00F2467A" w:rsidRPr="0088193B" w:rsidRDefault="00F2467A" w:rsidP="006B1B3D">
            <w:pPr>
              <w:pStyle w:val="TAC"/>
            </w:pPr>
            <w:r w:rsidRPr="0088193B">
              <w:t>5544</w:t>
            </w:r>
          </w:p>
        </w:tc>
        <w:tc>
          <w:tcPr>
            <w:tcW w:w="0" w:type="auto"/>
            <w:vAlign w:val="center"/>
          </w:tcPr>
          <w:p w14:paraId="7D235F88" w14:textId="77777777" w:rsidR="00F2467A" w:rsidRPr="0088193B" w:rsidRDefault="00F2467A" w:rsidP="006B1B3D">
            <w:pPr>
              <w:pStyle w:val="TAC"/>
            </w:pPr>
            <w:r w:rsidRPr="0088193B">
              <w:t>5992</w:t>
            </w:r>
          </w:p>
        </w:tc>
        <w:tc>
          <w:tcPr>
            <w:tcW w:w="0" w:type="auto"/>
            <w:vAlign w:val="center"/>
          </w:tcPr>
          <w:p w14:paraId="5114D001" w14:textId="77777777" w:rsidR="00F2467A" w:rsidRPr="0088193B" w:rsidRDefault="00F2467A" w:rsidP="006B1B3D">
            <w:pPr>
              <w:pStyle w:val="TAC"/>
            </w:pPr>
            <w:r w:rsidRPr="0088193B">
              <w:t>6200</w:t>
            </w:r>
          </w:p>
        </w:tc>
        <w:tc>
          <w:tcPr>
            <w:tcW w:w="0" w:type="auto"/>
            <w:vAlign w:val="center"/>
          </w:tcPr>
          <w:p w14:paraId="267C89E9" w14:textId="77777777" w:rsidR="00F2467A" w:rsidRPr="0088193B" w:rsidRDefault="00F2467A" w:rsidP="006B1B3D">
            <w:pPr>
              <w:pStyle w:val="TAC"/>
            </w:pPr>
            <w:r w:rsidRPr="0088193B">
              <w:t>6712</w:t>
            </w:r>
          </w:p>
        </w:tc>
        <w:tc>
          <w:tcPr>
            <w:tcW w:w="0" w:type="auto"/>
            <w:vAlign w:val="center"/>
          </w:tcPr>
          <w:p w14:paraId="12C3776E" w14:textId="77777777" w:rsidR="00F2467A" w:rsidRPr="0088193B" w:rsidRDefault="00F2467A" w:rsidP="006B1B3D">
            <w:pPr>
              <w:pStyle w:val="TAC"/>
            </w:pPr>
            <w:r w:rsidRPr="0088193B">
              <w:t>7224</w:t>
            </w:r>
          </w:p>
        </w:tc>
        <w:tc>
          <w:tcPr>
            <w:tcW w:w="0" w:type="auto"/>
            <w:vAlign w:val="center"/>
          </w:tcPr>
          <w:p w14:paraId="6FC96AE2" w14:textId="77777777" w:rsidR="00F2467A" w:rsidRPr="0088193B" w:rsidRDefault="00F2467A" w:rsidP="006B1B3D">
            <w:pPr>
              <w:pStyle w:val="TAC"/>
            </w:pPr>
            <w:r w:rsidRPr="0088193B">
              <w:t>7480</w:t>
            </w:r>
          </w:p>
        </w:tc>
        <w:tc>
          <w:tcPr>
            <w:tcW w:w="0" w:type="auto"/>
            <w:vAlign w:val="center"/>
          </w:tcPr>
          <w:p w14:paraId="1D165B96" w14:textId="77777777" w:rsidR="00F2467A" w:rsidRPr="0088193B" w:rsidRDefault="00F2467A" w:rsidP="006B1B3D">
            <w:pPr>
              <w:pStyle w:val="TAC"/>
            </w:pPr>
            <w:r w:rsidRPr="0088193B">
              <w:t>7992</w:t>
            </w:r>
          </w:p>
        </w:tc>
      </w:tr>
      <w:tr w:rsidR="00F2467A" w:rsidRPr="0088193B" w14:paraId="165669EA" w14:textId="77777777" w:rsidTr="007563D7">
        <w:trPr>
          <w:cantSplit/>
          <w:jc w:val="center"/>
        </w:trPr>
        <w:tc>
          <w:tcPr>
            <w:tcW w:w="616" w:type="dxa"/>
            <w:tcBorders>
              <w:right w:val="double" w:sz="4" w:space="0" w:color="auto"/>
            </w:tcBorders>
            <w:shd w:val="clear" w:color="auto" w:fill="auto"/>
            <w:vAlign w:val="center"/>
          </w:tcPr>
          <w:p w14:paraId="6E5DB100"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1B5C5080" w14:textId="77777777" w:rsidR="00F2467A" w:rsidRPr="0088193B" w:rsidRDefault="00F2467A" w:rsidP="006B1B3D">
            <w:pPr>
              <w:pStyle w:val="TAC"/>
            </w:pPr>
            <w:r w:rsidRPr="0088193B">
              <w:t>4776</w:t>
            </w:r>
          </w:p>
        </w:tc>
        <w:tc>
          <w:tcPr>
            <w:tcW w:w="0" w:type="auto"/>
            <w:vAlign w:val="center"/>
          </w:tcPr>
          <w:p w14:paraId="3F890FF3" w14:textId="77777777" w:rsidR="00F2467A" w:rsidRPr="0088193B" w:rsidRDefault="00F2467A" w:rsidP="006B1B3D">
            <w:pPr>
              <w:pStyle w:val="TAC"/>
            </w:pPr>
            <w:r w:rsidRPr="0088193B">
              <w:t>5160</w:t>
            </w:r>
          </w:p>
        </w:tc>
        <w:tc>
          <w:tcPr>
            <w:tcW w:w="0" w:type="auto"/>
            <w:vAlign w:val="center"/>
          </w:tcPr>
          <w:p w14:paraId="0835A1C4" w14:textId="77777777" w:rsidR="00F2467A" w:rsidRPr="0088193B" w:rsidRDefault="00F2467A" w:rsidP="006B1B3D">
            <w:pPr>
              <w:pStyle w:val="TAC"/>
            </w:pPr>
            <w:r w:rsidRPr="0088193B">
              <w:t>5544</w:t>
            </w:r>
          </w:p>
        </w:tc>
        <w:tc>
          <w:tcPr>
            <w:tcW w:w="0" w:type="auto"/>
            <w:vAlign w:val="center"/>
          </w:tcPr>
          <w:p w14:paraId="0C8B906E" w14:textId="77777777" w:rsidR="00F2467A" w:rsidRPr="0088193B" w:rsidRDefault="00F2467A" w:rsidP="006B1B3D">
            <w:pPr>
              <w:pStyle w:val="TAC"/>
            </w:pPr>
            <w:r w:rsidRPr="0088193B">
              <w:t>5992</w:t>
            </w:r>
          </w:p>
        </w:tc>
        <w:tc>
          <w:tcPr>
            <w:tcW w:w="0" w:type="auto"/>
            <w:vAlign w:val="center"/>
          </w:tcPr>
          <w:p w14:paraId="61309696" w14:textId="77777777" w:rsidR="00F2467A" w:rsidRPr="0088193B" w:rsidRDefault="00F2467A" w:rsidP="006B1B3D">
            <w:pPr>
              <w:pStyle w:val="TAC"/>
            </w:pPr>
            <w:r w:rsidRPr="0088193B">
              <w:t>6456</w:t>
            </w:r>
          </w:p>
        </w:tc>
        <w:tc>
          <w:tcPr>
            <w:tcW w:w="0" w:type="auto"/>
            <w:vAlign w:val="center"/>
          </w:tcPr>
          <w:p w14:paraId="200DF566" w14:textId="77777777" w:rsidR="00F2467A" w:rsidRPr="0088193B" w:rsidRDefault="00F2467A" w:rsidP="006B1B3D">
            <w:pPr>
              <w:pStyle w:val="TAC"/>
            </w:pPr>
            <w:r w:rsidRPr="0088193B">
              <w:t>6968</w:t>
            </w:r>
          </w:p>
        </w:tc>
        <w:tc>
          <w:tcPr>
            <w:tcW w:w="0" w:type="auto"/>
            <w:vAlign w:val="center"/>
          </w:tcPr>
          <w:p w14:paraId="528C1C07" w14:textId="77777777" w:rsidR="00F2467A" w:rsidRPr="0088193B" w:rsidRDefault="00F2467A" w:rsidP="006B1B3D">
            <w:pPr>
              <w:pStyle w:val="TAC"/>
            </w:pPr>
            <w:r w:rsidRPr="0088193B">
              <w:t>7224</w:t>
            </w:r>
          </w:p>
        </w:tc>
        <w:tc>
          <w:tcPr>
            <w:tcW w:w="0" w:type="auto"/>
            <w:vAlign w:val="center"/>
          </w:tcPr>
          <w:p w14:paraId="641C0771" w14:textId="77777777" w:rsidR="00F2467A" w:rsidRPr="0088193B" w:rsidRDefault="00F2467A" w:rsidP="006B1B3D">
            <w:pPr>
              <w:pStyle w:val="TAC"/>
            </w:pPr>
            <w:r w:rsidRPr="0088193B">
              <w:t>7736</w:t>
            </w:r>
          </w:p>
        </w:tc>
        <w:tc>
          <w:tcPr>
            <w:tcW w:w="0" w:type="auto"/>
            <w:vAlign w:val="center"/>
          </w:tcPr>
          <w:p w14:paraId="22565E28" w14:textId="77777777" w:rsidR="00F2467A" w:rsidRPr="0088193B" w:rsidRDefault="00F2467A" w:rsidP="006B1B3D">
            <w:pPr>
              <w:pStyle w:val="TAC"/>
            </w:pPr>
            <w:r w:rsidRPr="0088193B">
              <w:t>8248</w:t>
            </w:r>
          </w:p>
        </w:tc>
        <w:tc>
          <w:tcPr>
            <w:tcW w:w="0" w:type="auto"/>
            <w:vAlign w:val="center"/>
          </w:tcPr>
          <w:p w14:paraId="6666F1C8" w14:textId="77777777" w:rsidR="00F2467A" w:rsidRPr="0088193B" w:rsidRDefault="00F2467A" w:rsidP="006B1B3D">
            <w:pPr>
              <w:pStyle w:val="TAC"/>
            </w:pPr>
            <w:r w:rsidRPr="0088193B">
              <w:t>8504</w:t>
            </w:r>
          </w:p>
        </w:tc>
      </w:tr>
      <w:tr w:rsidR="00F2467A" w:rsidRPr="0088193B" w14:paraId="07123DFD" w14:textId="77777777" w:rsidTr="007563D7">
        <w:trPr>
          <w:cantSplit/>
          <w:jc w:val="center"/>
        </w:trPr>
        <w:tc>
          <w:tcPr>
            <w:tcW w:w="616" w:type="dxa"/>
            <w:tcBorders>
              <w:right w:val="double" w:sz="4" w:space="0" w:color="auto"/>
            </w:tcBorders>
            <w:shd w:val="clear" w:color="auto" w:fill="auto"/>
            <w:vAlign w:val="center"/>
          </w:tcPr>
          <w:p w14:paraId="0C29EAD6"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3F22C964" w14:textId="77777777" w:rsidR="00F2467A" w:rsidRPr="0088193B" w:rsidRDefault="00F2467A" w:rsidP="006B1B3D">
            <w:pPr>
              <w:pStyle w:val="TAC"/>
            </w:pPr>
            <w:r w:rsidRPr="0088193B">
              <w:t>5160</w:t>
            </w:r>
          </w:p>
        </w:tc>
        <w:tc>
          <w:tcPr>
            <w:tcW w:w="0" w:type="auto"/>
            <w:vAlign w:val="center"/>
          </w:tcPr>
          <w:p w14:paraId="3494DD44" w14:textId="77777777" w:rsidR="00F2467A" w:rsidRPr="0088193B" w:rsidRDefault="00F2467A" w:rsidP="006B1B3D">
            <w:pPr>
              <w:pStyle w:val="TAC"/>
            </w:pPr>
            <w:r w:rsidRPr="0088193B">
              <w:t>5544</w:t>
            </w:r>
          </w:p>
        </w:tc>
        <w:tc>
          <w:tcPr>
            <w:tcW w:w="0" w:type="auto"/>
            <w:vAlign w:val="center"/>
          </w:tcPr>
          <w:p w14:paraId="4DF94EAC" w14:textId="77777777" w:rsidR="00F2467A" w:rsidRPr="0088193B" w:rsidRDefault="00F2467A" w:rsidP="006B1B3D">
            <w:pPr>
              <w:pStyle w:val="TAC"/>
            </w:pPr>
            <w:r w:rsidRPr="0088193B">
              <w:t>5992</w:t>
            </w:r>
          </w:p>
        </w:tc>
        <w:tc>
          <w:tcPr>
            <w:tcW w:w="0" w:type="auto"/>
            <w:vAlign w:val="center"/>
          </w:tcPr>
          <w:p w14:paraId="704BF592" w14:textId="77777777" w:rsidR="00F2467A" w:rsidRPr="0088193B" w:rsidRDefault="00F2467A" w:rsidP="006B1B3D">
            <w:pPr>
              <w:pStyle w:val="TAC"/>
            </w:pPr>
            <w:r w:rsidRPr="0088193B">
              <w:t>6456</w:t>
            </w:r>
          </w:p>
        </w:tc>
        <w:tc>
          <w:tcPr>
            <w:tcW w:w="0" w:type="auto"/>
            <w:vAlign w:val="center"/>
          </w:tcPr>
          <w:p w14:paraId="2D18E11E" w14:textId="77777777" w:rsidR="00F2467A" w:rsidRPr="0088193B" w:rsidRDefault="00F2467A" w:rsidP="006B1B3D">
            <w:pPr>
              <w:pStyle w:val="TAC"/>
            </w:pPr>
            <w:r w:rsidRPr="0088193B">
              <w:t>6968</w:t>
            </w:r>
          </w:p>
        </w:tc>
        <w:tc>
          <w:tcPr>
            <w:tcW w:w="0" w:type="auto"/>
            <w:vAlign w:val="center"/>
          </w:tcPr>
          <w:p w14:paraId="2E811823" w14:textId="77777777" w:rsidR="00F2467A" w:rsidRPr="0088193B" w:rsidRDefault="00F2467A" w:rsidP="006B1B3D">
            <w:pPr>
              <w:pStyle w:val="TAC"/>
            </w:pPr>
            <w:r w:rsidRPr="0088193B">
              <w:t>7480</w:t>
            </w:r>
          </w:p>
        </w:tc>
        <w:tc>
          <w:tcPr>
            <w:tcW w:w="0" w:type="auto"/>
            <w:vAlign w:val="center"/>
          </w:tcPr>
          <w:p w14:paraId="2987C132" w14:textId="77777777" w:rsidR="00F2467A" w:rsidRPr="0088193B" w:rsidRDefault="00F2467A" w:rsidP="006B1B3D">
            <w:pPr>
              <w:pStyle w:val="TAC"/>
            </w:pPr>
            <w:r w:rsidRPr="0088193B">
              <w:t>7992</w:t>
            </w:r>
          </w:p>
        </w:tc>
        <w:tc>
          <w:tcPr>
            <w:tcW w:w="0" w:type="auto"/>
            <w:vAlign w:val="center"/>
          </w:tcPr>
          <w:p w14:paraId="580B63C5" w14:textId="77777777" w:rsidR="00F2467A" w:rsidRPr="0088193B" w:rsidRDefault="00F2467A" w:rsidP="006B1B3D">
            <w:pPr>
              <w:pStyle w:val="TAC"/>
            </w:pPr>
            <w:r w:rsidRPr="0088193B">
              <w:t>8248</w:t>
            </w:r>
          </w:p>
        </w:tc>
        <w:tc>
          <w:tcPr>
            <w:tcW w:w="0" w:type="auto"/>
            <w:vAlign w:val="center"/>
          </w:tcPr>
          <w:p w14:paraId="47FF56C8" w14:textId="77777777" w:rsidR="00F2467A" w:rsidRPr="0088193B" w:rsidRDefault="00F2467A" w:rsidP="006B1B3D">
            <w:pPr>
              <w:pStyle w:val="TAC"/>
            </w:pPr>
            <w:r w:rsidRPr="0088193B">
              <w:t>8760</w:t>
            </w:r>
          </w:p>
        </w:tc>
        <w:tc>
          <w:tcPr>
            <w:tcW w:w="0" w:type="auto"/>
            <w:vAlign w:val="center"/>
          </w:tcPr>
          <w:p w14:paraId="29B104CF" w14:textId="77777777" w:rsidR="00F2467A" w:rsidRPr="0088193B" w:rsidRDefault="00F2467A" w:rsidP="006B1B3D">
            <w:pPr>
              <w:pStyle w:val="TAC"/>
            </w:pPr>
            <w:r w:rsidRPr="0088193B">
              <w:t>9144</w:t>
            </w:r>
          </w:p>
        </w:tc>
      </w:tr>
      <w:tr w:rsidR="00F2467A" w:rsidRPr="0088193B" w14:paraId="019CDD6B" w14:textId="77777777" w:rsidTr="007563D7">
        <w:trPr>
          <w:cantSplit/>
          <w:jc w:val="center"/>
        </w:trPr>
        <w:tc>
          <w:tcPr>
            <w:tcW w:w="616" w:type="dxa"/>
            <w:tcBorders>
              <w:right w:val="double" w:sz="4" w:space="0" w:color="auto"/>
            </w:tcBorders>
            <w:shd w:val="clear" w:color="auto" w:fill="auto"/>
            <w:vAlign w:val="center"/>
          </w:tcPr>
          <w:p w14:paraId="61E0BCA5"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05B1E674" w14:textId="77777777" w:rsidR="00F2467A" w:rsidRPr="0088193B" w:rsidRDefault="00F2467A" w:rsidP="006B1B3D">
            <w:pPr>
              <w:pStyle w:val="TAC"/>
            </w:pPr>
            <w:r w:rsidRPr="0088193B">
              <w:t>5544</w:t>
            </w:r>
          </w:p>
        </w:tc>
        <w:tc>
          <w:tcPr>
            <w:tcW w:w="0" w:type="auto"/>
            <w:vAlign w:val="center"/>
          </w:tcPr>
          <w:p w14:paraId="14E2A1D2" w14:textId="77777777" w:rsidR="00F2467A" w:rsidRPr="0088193B" w:rsidRDefault="00F2467A" w:rsidP="006B1B3D">
            <w:pPr>
              <w:pStyle w:val="TAC"/>
            </w:pPr>
            <w:r w:rsidRPr="0088193B">
              <w:t>5992</w:t>
            </w:r>
          </w:p>
        </w:tc>
        <w:tc>
          <w:tcPr>
            <w:tcW w:w="0" w:type="auto"/>
            <w:vAlign w:val="center"/>
          </w:tcPr>
          <w:p w14:paraId="5566B92C" w14:textId="77777777" w:rsidR="00F2467A" w:rsidRPr="0088193B" w:rsidRDefault="00F2467A" w:rsidP="006B1B3D">
            <w:pPr>
              <w:pStyle w:val="TAC"/>
            </w:pPr>
            <w:r w:rsidRPr="0088193B">
              <w:t>6456</w:t>
            </w:r>
          </w:p>
        </w:tc>
        <w:tc>
          <w:tcPr>
            <w:tcW w:w="0" w:type="auto"/>
            <w:vAlign w:val="center"/>
          </w:tcPr>
          <w:p w14:paraId="60DABC8D" w14:textId="77777777" w:rsidR="00F2467A" w:rsidRPr="0088193B" w:rsidRDefault="00F2467A" w:rsidP="006B1B3D">
            <w:pPr>
              <w:pStyle w:val="TAC"/>
            </w:pPr>
            <w:r w:rsidRPr="0088193B">
              <w:t>6968</w:t>
            </w:r>
          </w:p>
        </w:tc>
        <w:tc>
          <w:tcPr>
            <w:tcW w:w="0" w:type="auto"/>
            <w:vAlign w:val="center"/>
          </w:tcPr>
          <w:p w14:paraId="428058D2" w14:textId="77777777" w:rsidR="00F2467A" w:rsidRPr="0088193B" w:rsidRDefault="00F2467A" w:rsidP="006B1B3D">
            <w:pPr>
              <w:pStyle w:val="TAC"/>
            </w:pPr>
            <w:r w:rsidRPr="0088193B">
              <w:t>7480</w:t>
            </w:r>
          </w:p>
        </w:tc>
        <w:tc>
          <w:tcPr>
            <w:tcW w:w="0" w:type="auto"/>
            <w:vAlign w:val="center"/>
          </w:tcPr>
          <w:p w14:paraId="50DC43D5" w14:textId="77777777" w:rsidR="00F2467A" w:rsidRPr="0088193B" w:rsidRDefault="00F2467A" w:rsidP="006B1B3D">
            <w:pPr>
              <w:pStyle w:val="TAC"/>
            </w:pPr>
            <w:r w:rsidRPr="0088193B">
              <w:t>7992</w:t>
            </w:r>
          </w:p>
        </w:tc>
        <w:tc>
          <w:tcPr>
            <w:tcW w:w="0" w:type="auto"/>
            <w:vAlign w:val="center"/>
          </w:tcPr>
          <w:p w14:paraId="2D233086" w14:textId="77777777" w:rsidR="00F2467A" w:rsidRPr="0088193B" w:rsidRDefault="00F2467A" w:rsidP="006B1B3D">
            <w:pPr>
              <w:pStyle w:val="TAC"/>
            </w:pPr>
            <w:r w:rsidRPr="0088193B">
              <w:t>8504</w:t>
            </w:r>
          </w:p>
        </w:tc>
        <w:tc>
          <w:tcPr>
            <w:tcW w:w="0" w:type="auto"/>
            <w:vAlign w:val="center"/>
          </w:tcPr>
          <w:p w14:paraId="3A095EF8" w14:textId="77777777" w:rsidR="00F2467A" w:rsidRPr="0088193B" w:rsidRDefault="00F2467A" w:rsidP="006B1B3D">
            <w:pPr>
              <w:pStyle w:val="TAC"/>
            </w:pPr>
            <w:r w:rsidRPr="0088193B">
              <w:t>9144</w:t>
            </w:r>
          </w:p>
        </w:tc>
        <w:tc>
          <w:tcPr>
            <w:tcW w:w="0" w:type="auto"/>
            <w:vAlign w:val="center"/>
          </w:tcPr>
          <w:p w14:paraId="148D2537" w14:textId="77777777" w:rsidR="00F2467A" w:rsidRPr="0088193B" w:rsidRDefault="00F2467A" w:rsidP="006B1B3D">
            <w:pPr>
              <w:pStyle w:val="TAC"/>
            </w:pPr>
            <w:r w:rsidRPr="0088193B">
              <w:t>9528</w:t>
            </w:r>
          </w:p>
        </w:tc>
        <w:tc>
          <w:tcPr>
            <w:tcW w:w="0" w:type="auto"/>
            <w:vAlign w:val="center"/>
          </w:tcPr>
          <w:p w14:paraId="05D96FA6" w14:textId="77777777" w:rsidR="00F2467A" w:rsidRPr="0088193B" w:rsidRDefault="00F2467A" w:rsidP="006B1B3D">
            <w:pPr>
              <w:pStyle w:val="TAC"/>
            </w:pPr>
            <w:r w:rsidRPr="0088193B">
              <w:t>9912</w:t>
            </w:r>
          </w:p>
        </w:tc>
      </w:tr>
      <w:tr w:rsidR="00F2467A" w:rsidRPr="0088193B" w14:paraId="5604541F" w14:textId="77777777" w:rsidTr="007563D7">
        <w:trPr>
          <w:cantSplit/>
          <w:jc w:val="center"/>
        </w:trPr>
        <w:tc>
          <w:tcPr>
            <w:tcW w:w="616" w:type="dxa"/>
            <w:tcBorders>
              <w:right w:val="double" w:sz="4" w:space="0" w:color="auto"/>
            </w:tcBorders>
            <w:shd w:val="clear" w:color="auto" w:fill="auto"/>
            <w:vAlign w:val="center"/>
          </w:tcPr>
          <w:p w14:paraId="79E7087E"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2F3DB393" w14:textId="77777777" w:rsidR="00F2467A" w:rsidRPr="0088193B" w:rsidRDefault="00F2467A" w:rsidP="006B1B3D">
            <w:pPr>
              <w:pStyle w:val="TAC"/>
            </w:pPr>
            <w:r w:rsidRPr="0088193B">
              <w:t>5992</w:t>
            </w:r>
          </w:p>
        </w:tc>
        <w:tc>
          <w:tcPr>
            <w:tcW w:w="0" w:type="auto"/>
            <w:vAlign w:val="center"/>
          </w:tcPr>
          <w:p w14:paraId="6D1EDFB2" w14:textId="77777777" w:rsidR="00F2467A" w:rsidRPr="0088193B" w:rsidRDefault="00F2467A" w:rsidP="006B1B3D">
            <w:pPr>
              <w:pStyle w:val="TAC"/>
            </w:pPr>
            <w:r w:rsidRPr="0088193B">
              <w:t>6456</w:t>
            </w:r>
          </w:p>
        </w:tc>
        <w:tc>
          <w:tcPr>
            <w:tcW w:w="0" w:type="auto"/>
            <w:vAlign w:val="center"/>
          </w:tcPr>
          <w:p w14:paraId="5478B2F0" w14:textId="77777777" w:rsidR="00F2467A" w:rsidRPr="0088193B" w:rsidRDefault="00F2467A" w:rsidP="006B1B3D">
            <w:pPr>
              <w:pStyle w:val="TAC"/>
            </w:pPr>
            <w:r w:rsidRPr="0088193B">
              <w:t>6968</w:t>
            </w:r>
          </w:p>
        </w:tc>
        <w:tc>
          <w:tcPr>
            <w:tcW w:w="0" w:type="auto"/>
            <w:vAlign w:val="center"/>
          </w:tcPr>
          <w:p w14:paraId="35758405" w14:textId="77777777" w:rsidR="00F2467A" w:rsidRPr="0088193B" w:rsidRDefault="00F2467A" w:rsidP="006B1B3D">
            <w:pPr>
              <w:pStyle w:val="TAC"/>
            </w:pPr>
            <w:r w:rsidRPr="0088193B">
              <w:t>7480</w:t>
            </w:r>
          </w:p>
        </w:tc>
        <w:tc>
          <w:tcPr>
            <w:tcW w:w="0" w:type="auto"/>
            <w:vAlign w:val="center"/>
          </w:tcPr>
          <w:p w14:paraId="78567DB1" w14:textId="77777777" w:rsidR="00F2467A" w:rsidRPr="0088193B" w:rsidRDefault="00F2467A" w:rsidP="006B1B3D">
            <w:pPr>
              <w:pStyle w:val="TAC"/>
            </w:pPr>
            <w:r w:rsidRPr="0088193B">
              <w:t>7992</w:t>
            </w:r>
          </w:p>
        </w:tc>
        <w:tc>
          <w:tcPr>
            <w:tcW w:w="0" w:type="auto"/>
            <w:vAlign w:val="center"/>
          </w:tcPr>
          <w:p w14:paraId="2920F340" w14:textId="77777777" w:rsidR="00F2467A" w:rsidRPr="0088193B" w:rsidRDefault="00F2467A" w:rsidP="006B1B3D">
            <w:pPr>
              <w:pStyle w:val="TAC"/>
            </w:pPr>
            <w:r w:rsidRPr="0088193B">
              <w:t>8504</w:t>
            </w:r>
          </w:p>
        </w:tc>
        <w:tc>
          <w:tcPr>
            <w:tcW w:w="0" w:type="auto"/>
            <w:vAlign w:val="center"/>
          </w:tcPr>
          <w:p w14:paraId="7020B324" w14:textId="77777777" w:rsidR="00F2467A" w:rsidRPr="0088193B" w:rsidRDefault="00F2467A" w:rsidP="006B1B3D">
            <w:pPr>
              <w:pStyle w:val="TAC"/>
            </w:pPr>
            <w:r w:rsidRPr="0088193B">
              <w:t>9144</w:t>
            </w:r>
          </w:p>
        </w:tc>
        <w:tc>
          <w:tcPr>
            <w:tcW w:w="0" w:type="auto"/>
            <w:vAlign w:val="center"/>
          </w:tcPr>
          <w:p w14:paraId="31856490" w14:textId="77777777" w:rsidR="00F2467A" w:rsidRPr="0088193B" w:rsidRDefault="00F2467A" w:rsidP="006B1B3D">
            <w:pPr>
              <w:pStyle w:val="TAC"/>
            </w:pPr>
            <w:r w:rsidRPr="0088193B">
              <w:t>9528</w:t>
            </w:r>
          </w:p>
        </w:tc>
        <w:tc>
          <w:tcPr>
            <w:tcW w:w="0" w:type="auto"/>
            <w:vAlign w:val="center"/>
          </w:tcPr>
          <w:p w14:paraId="656FC526" w14:textId="77777777" w:rsidR="00F2467A" w:rsidRPr="0088193B" w:rsidRDefault="00F2467A" w:rsidP="006B1B3D">
            <w:pPr>
              <w:pStyle w:val="TAC"/>
            </w:pPr>
            <w:r w:rsidRPr="0088193B">
              <w:t>10296</w:t>
            </w:r>
          </w:p>
        </w:tc>
        <w:tc>
          <w:tcPr>
            <w:tcW w:w="0" w:type="auto"/>
            <w:vAlign w:val="center"/>
          </w:tcPr>
          <w:p w14:paraId="0BEB1EAC" w14:textId="77777777" w:rsidR="00F2467A" w:rsidRPr="0088193B" w:rsidRDefault="00F2467A" w:rsidP="006B1B3D">
            <w:pPr>
              <w:pStyle w:val="TAC"/>
            </w:pPr>
            <w:r w:rsidRPr="0088193B">
              <w:t>10680</w:t>
            </w:r>
          </w:p>
        </w:tc>
      </w:tr>
      <w:tr w:rsidR="00F2467A" w:rsidRPr="0088193B" w14:paraId="45CFD1A9" w14:textId="77777777" w:rsidTr="007563D7">
        <w:trPr>
          <w:cantSplit/>
          <w:jc w:val="center"/>
        </w:trPr>
        <w:tc>
          <w:tcPr>
            <w:tcW w:w="616" w:type="dxa"/>
            <w:tcBorders>
              <w:right w:val="double" w:sz="4" w:space="0" w:color="auto"/>
            </w:tcBorders>
            <w:shd w:val="clear" w:color="auto" w:fill="auto"/>
            <w:vAlign w:val="center"/>
          </w:tcPr>
          <w:p w14:paraId="7F1C0678"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7131284B" w14:textId="77777777" w:rsidR="00F2467A" w:rsidRPr="0088193B" w:rsidRDefault="00F2467A" w:rsidP="006B1B3D">
            <w:pPr>
              <w:pStyle w:val="TAC"/>
            </w:pPr>
            <w:r w:rsidRPr="0088193B">
              <w:t>6200</w:t>
            </w:r>
          </w:p>
        </w:tc>
        <w:tc>
          <w:tcPr>
            <w:tcW w:w="0" w:type="auto"/>
            <w:vAlign w:val="center"/>
          </w:tcPr>
          <w:p w14:paraId="05E3CB72" w14:textId="77777777" w:rsidR="00F2467A" w:rsidRPr="0088193B" w:rsidRDefault="00F2467A" w:rsidP="006B1B3D">
            <w:pPr>
              <w:pStyle w:val="TAC"/>
            </w:pPr>
            <w:r w:rsidRPr="0088193B">
              <w:t>6968</w:t>
            </w:r>
          </w:p>
        </w:tc>
        <w:tc>
          <w:tcPr>
            <w:tcW w:w="0" w:type="auto"/>
            <w:vAlign w:val="center"/>
          </w:tcPr>
          <w:p w14:paraId="0F00942E" w14:textId="77777777" w:rsidR="00F2467A" w:rsidRPr="0088193B" w:rsidRDefault="00F2467A" w:rsidP="006B1B3D">
            <w:pPr>
              <w:pStyle w:val="TAC"/>
            </w:pPr>
            <w:r w:rsidRPr="0088193B">
              <w:t>7480</w:t>
            </w:r>
          </w:p>
        </w:tc>
        <w:tc>
          <w:tcPr>
            <w:tcW w:w="0" w:type="auto"/>
            <w:vAlign w:val="center"/>
          </w:tcPr>
          <w:p w14:paraId="2441724B" w14:textId="77777777" w:rsidR="00F2467A" w:rsidRPr="0088193B" w:rsidRDefault="00F2467A" w:rsidP="006B1B3D">
            <w:pPr>
              <w:pStyle w:val="TAC"/>
            </w:pPr>
            <w:r w:rsidRPr="0088193B">
              <w:t>7992</w:t>
            </w:r>
          </w:p>
        </w:tc>
        <w:tc>
          <w:tcPr>
            <w:tcW w:w="0" w:type="auto"/>
            <w:vAlign w:val="center"/>
          </w:tcPr>
          <w:p w14:paraId="7DCA68F4" w14:textId="77777777" w:rsidR="00F2467A" w:rsidRPr="0088193B" w:rsidRDefault="00F2467A" w:rsidP="006B1B3D">
            <w:pPr>
              <w:pStyle w:val="TAC"/>
            </w:pPr>
            <w:r w:rsidRPr="0088193B">
              <w:t>8504</w:t>
            </w:r>
          </w:p>
        </w:tc>
        <w:tc>
          <w:tcPr>
            <w:tcW w:w="0" w:type="auto"/>
            <w:vAlign w:val="center"/>
          </w:tcPr>
          <w:p w14:paraId="5929644E" w14:textId="77777777" w:rsidR="00F2467A" w:rsidRPr="0088193B" w:rsidRDefault="00F2467A" w:rsidP="006B1B3D">
            <w:pPr>
              <w:pStyle w:val="TAC"/>
            </w:pPr>
            <w:r w:rsidRPr="0088193B">
              <w:t>9144</w:t>
            </w:r>
          </w:p>
        </w:tc>
        <w:tc>
          <w:tcPr>
            <w:tcW w:w="0" w:type="auto"/>
            <w:vAlign w:val="center"/>
          </w:tcPr>
          <w:p w14:paraId="23F9F45B" w14:textId="77777777" w:rsidR="00F2467A" w:rsidRPr="0088193B" w:rsidRDefault="00F2467A" w:rsidP="006B1B3D">
            <w:pPr>
              <w:pStyle w:val="TAC"/>
            </w:pPr>
            <w:r w:rsidRPr="0088193B">
              <w:t>9912</w:t>
            </w:r>
          </w:p>
        </w:tc>
        <w:tc>
          <w:tcPr>
            <w:tcW w:w="0" w:type="auto"/>
            <w:vAlign w:val="center"/>
          </w:tcPr>
          <w:p w14:paraId="47200FBD" w14:textId="77777777" w:rsidR="00F2467A" w:rsidRPr="0088193B" w:rsidRDefault="00F2467A" w:rsidP="006B1B3D">
            <w:pPr>
              <w:pStyle w:val="TAC"/>
            </w:pPr>
            <w:r w:rsidRPr="0088193B">
              <w:t>10296</w:t>
            </w:r>
          </w:p>
        </w:tc>
        <w:tc>
          <w:tcPr>
            <w:tcW w:w="0" w:type="auto"/>
            <w:vAlign w:val="center"/>
          </w:tcPr>
          <w:p w14:paraId="3408A6D8" w14:textId="77777777" w:rsidR="00F2467A" w:rsidRPr="0088193B" w:rsidRDefault="00F2467A" w:rsidP="006B1B3D">
            <w:pPr>
              <w:pStyle w:val="TAC"/>
            </w:pPr>
            <w:r w:rsidRPr="0088193B">
              <w:t>11064</w:t>
            </w:r>
          </w:p>
        </w:tc>
        <w:tc>
          <w:tcPr>
            <w:tcW w:w="0" w:type="auto"/>
            <w:vAlign w:val="center"/>
          </w:tcPr>
          <w:p w14:paraId="4AF5767F" w14:textId="77777777" w:rsidR="00F2467A" w:rsidRPr="0088193B" w:rsidRDefault="00F2467A" w:rsidP="006B1B3D">
            <w:pPr>
              <w:pStyle w:val="TAC"/>
            </w:pPr>
            <w:r w:rsidRPr="0088193B">
              <w:t>11448</w:t>
            </w:r>
          </w:p>
        </w:tc>
      </w:tr>
      <w:tr w:rsidR="00F2467A" w:rsidRPr="0088193B" w14:paraId="651A85CA" w14:textId="77777777" w:rsidTr="007563D7">
        <w:trPr>
          <w:cantSplit/>
          <w:jc w:val="center"/>
        </w:trPr>
        <w:tc>
          <w:tcPr>
            <w:tcW w:w="616" w:type="dxa"/>
            <w:tcBorders>
              <w:right w:val="double" w:sz="4" w:space="0" w:color="auto"/>
            </w:tcBorders>
            <w:shd w:val="clear" w:color="auto" w:fill="auto"/>
            <w:vAlign w:val="center"/>
          </w:tcPr>
          <w:p w14:paraId="50AB0CF8"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4D1D785C" w14:textId="77777777" w:rsidR="00F2467A" w:rsidRPr="0088193B" w:rsidRDefault="00F2467A" w:rsidP="006B1B3D">
            <w:pPr>
              <w:pStyle w:val="TAC"/>
            </w:pPr>
            <w:r w:rsidRPr="0088193B">
              <w:t>6712</w:t>
            </w:r>
          </w:p>
        </w:tc>
        <w:tc>
          <w:tcPr>
            <w:tcW w:w="0" w:type="auto"/>
            <w:vAlign w:val="center"/>
          </w:tcPr>
          <w:p w14:paraId="7E9F3B55" w14:textId="77777777" w:rsidR="00F2467A" w:rsidRPr="0088193B" w:rsidRDefault="00F2467A" w:rsidP="006B1B3D">
            <w:pPr>
              <w:pStyle w:val="TAC"/>
            </w:pPr>
            <w:r w:rsidRPr="0088193B">
              <w:t>7224</w:t>
            </w:r>
          </w:p>
        </w:tc>
        <w:tc>
          <w:tcPr>
            <w:tcW w:w="0" w:type="auto"/>
            <w:vAlign w:val="center"/>
          </w:tcPr>
          <w:p w14:paraId="3DB42AE2" w14:textId="77777777" w:rsidR="00F2467A" w:rsidRPr="0088193B" w:rsidRDefault="00F2467A" w:rsidP="006B1B3D">
            <w:pPr>
              <w:pStyle w:val="TAC"/>
            </w:pPr>
            <w:r w:rsidRPr="0088193B">
              <w:t>7992</w:t>
            </w:r>
          </w:p>
        </w:tc>
        <w:tc>
          <w:tcPr>
            <w:tcW w:w="0" w:type="auto"/>
            <w:vAlign w:val="center"/>
          </w:tcPr>
          <w:p w14:paraId="43DDF572" w14:textId="77777777" w:rsidR="00F2467A" w:rsidRPr="0088193B" w:rsidRDefault="00F2467A" w:rsidP="006B1B3D">
            <w:pPr>
              <w:pStyle w:val="TAC"/>
            </w:pPr>
            <w:r w:rsidRPr="0088193B">
              <w:t>8504</w:t>
            </w:r>
          </w:p>
        </w:tc>
        <w:tc>
          <w:tcPr>
            <w:tcW w:w="0" w:type="auto"/>
            <w:vAlign w:val="center"/>
          </w:tcPr>
          <w:p w14:paraId="351DEBFC" w14:textId="77777777" w:rsidR="00F2467A" w:rsidRPr="0088193B" w:rsidRDefault="00F2467A" w:rsidP="006B1B3D">
            <w:pPr>
              <w:pStyle w:val="TAC"/>
            </w:pPr>
            <w:r w:rsidRPr="0088193B">
              <w:t>9144</w:t>
            </w:r>
          </w:p>
        </w:tc>
        <w:tc>
          <w:tcPr>
            <w:tcW w:w="0" w:type="auto"/>
            <w:vAlign w:val="center"/>
          </w:tcPr>
          <w:p w14:paraId="57F2E6A8" w14:textId="77777777" w:rsidR="00F2467A" w:rsidRPr="0088193B" w:rsidRDefault="00F2467A" w:rsidP="006B1B3D">
            <w:pPr>
              <w:pStyle w:val="TAC"/>
            </w:pPr>
            <w:r w:rsidRPr="0088193B">
              <w:t>9912</w:t>
            </w:r>
          </w:p>
        </w:tc>
        <w:tc>
          <w:tcPr>
            <w:tcW w:w="0" w:type="auto"/>
            <w:vAlign w:val="center"/>
          </w:tcPr>
          <w:p w14:paraId="1C879925" w14:textId="77777777" w:rsidR="00F2467A" w:rsidRPr="0088193B" w:rsidRDefault="00F2467A" w:rsidP="006B1B3D">
            <w:pPr>
              <w:pStyle w:val="TAC"/>
            </w:pPr>
            <w:r w:rsidRPr="0088193B">
              <w:t>10296</w:t>
            </w:r>
          </w:p>
        </w:tc>
        <w:tc>
          <w:tcPr>
            <w:tcW w:w="0" w:type="auto"/>
            <w:vAlign w:val="center"/>
          </w:tcPr>
          <w:p w14:paraId="190AD951" w14:textId="77777777" w:rsidR="00F2467A" w:rsidRPr="0088193B" w:rsidRDefault="00F2467A" w:rsidP="006B1B3D">
            <w:pPr>
              <w:pStyle w:val="TAC"/>
            </w:pPr>
            <w:r w:rsidRPr="0088193B">
              <w:t>11064</w:t>
            </w:r>
          </w:p>
        </w:tc>
        <w:tc>
          <w:tcPr>
            <w:tcW w:w="0" w:type="auto"/>
            <w:vAlign w:val="center"/>
          </w:tcPr>
          <w:p w14:paraId="503FA6BB" w14:textId="77777777" w:rsidR="00F2467A" w:rsidRPr="0088193B" w:rsidRDefault="00F2467A" w:rsidP="006B1B3D">
            <w:pPr>
              <w:pStyle w:val="TAC"/>
            </w:pPr>
            <w:r w:rsidRPr="0088193B">
              <w:t>11448</w:t>
            </w:r>
          </w:p>
        </w:tc>
        <w:tc>
          <w:tcPr>
            <w:tcW w:w="0" w:type="auto"/>
            <w:vAlign w:val="center"/>
          </w:tcPr>
          <w:p w14:paraId="34EC3784" w14:textId="77777777" w:rsidR="00F2467A" w:rsidRPr="0088193B" w:rsidRDefault="00F2467A" w:rsidP="006B1B3D">
            <w:pPr>
              <w:pStyle w:val="TAC"/>
            </w:pPr>
            <w:r w:rsidRPr="0088193B">
              <w:t>12216</w:t>
            </w:r>
          </w:p>
        </w:tc>
      </w:tr>
      <w:tr w:rsidR="00F2467A" w:rsidRPr="0088193B" w14:paraId="420C468D"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458B711F"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117F8AD5" w14:textId="77777777" w:rsidR="00F2467A" w:rsidRPr="0088193B" w:rsidRDefault="00F2467A" w:rsidP="006B1B3D">
            <w:pPr>
              <w:pStyle w:val="TAC"/>
            </w:pPr>
            <w:r w:rsidRPr="0088193B">
              <w:t>6968</w:t>
            </w:r>
          </w:p>
        </w:tc>
        <w:tc>
          <w:tcPr>
            <w:tcW w:w="0" w:type="auto"/>
            <w:tcBorders>
              <w:bottom w:val="single" w:sz="4" w:space="0" w:color="auto"/>
            </w:tcBorders>
            <w:vAlign w:val="center"/>
          </w:tcPr>
          <w:p w14:paraId="64FDB550" w14:textId="77777777" w:rsidR="00F2467A" w:rsidRPr="0088193B" w:rsidRDefault="00F2467A" w:rsidP="006B1B3D">
            <w:pPr>
              <w:pStyle w:val="TAC"/>
            </w:pPr>
            <w:r w:rsidRPr="0088193B">
              <w:t>7480</w:t>
            </w:r>
          </w:p>
        </w:tc>
        <w:tc>
          <w:tcPr>
            <w:tcW w:w="0" w:type="auto"/>
            <w:tcBorders>
              <w:bottom w:val="single" w:sz="4" w:space="0" w:color="auto"/>
            </w:tcBorders>
            <w:vAlign w:val="center"/>
          </w:tcPr>
          <w:p w14:paraId="7421B725" w14:textId="77777777" w:rsidR="00F2467A" w:rsidRPr="0088193B" w:rsidRDefault="00F2467A" w:rsidP="006B1B3D">
            <w:pPr>
              <w:pStyle w:val="TAC"/>
            </w:pPr>
            <w:r w:rsidRPr="0088193B">
              <w:t>8248</w:t>
            </w:r>
          </w:p>
        </w:tc>
        <w:tc>
          <w:tcPr>
            <w:tcW w:w="0" w:type="auto"/>
            <w:tcBorders>
              <w:bottom w:val="single" w:sz="4" w:space="0" w:color="auto"/>
            </w:tcBorders>
            <w:vAlign w:val="center"/>
          </w:tcPr>
          <w:p w14:paraId="4C7BF4A9" w14:textId="77777777" w:rsidR="00F2467A" w:rsidRPr="0088193B" w:rsidRDefault="00F2467A" w:rsidP="006B1B3D">
            <w:pPr>
              <w:pStyle w:val="TAC"/>
            </w:pPr>
            <w:r w:rsidRPr="0088193B">
              <w:t>8760</w:t>
            </w:r>
          </w:p>
        </w:tc>
        <w:tc>
          <w:tcPr>
            <w:tcW w:w="0" w:type="auto"/>
            <w:tcBorders>
              <w:bottom w:val="single" w:sz="4" w:space="0" w:color="auto"/>
            </w:tcBorders>
            <w:vAlign w:val="center"/>
          </w:tcPr>
          <w:p w14:paraId="4A65D8BA" w14:textId="77777777" w:rsidR="00F2467A" w:rsidRPr="0088193B" w:rsidRDefault="00F2467A" w:rsidP="006B1B3D">
            <w:pPr>
              <w:pStyle w:val="TAC"/>
            </w:pPr>
            <w:r w:rsidRPr="0088193B">
              <w:t>9528</w:t>
            </w:r>
          </w:p>
        </w:tc>
        <w:tc>
          <w:tcPr>
            <w:tcW w:w="0" w:type="auto"/>
            <w:tcBorders>
              <w:bottom w:val="single" w:sz="4" w:space="0" w:color="auto"/>
            </w:tcBorders>
            <w:vAlign w:val="center"/>
          </w:tcPr>
          <w:p w14:paraId="40382F89" w14:textId="77777777" w:rsidR="00F2467A" w:rsidRPr="0088193B" w:rsidRDefault="00F2467A" w:rsidP="006B1B3D">
            <w:pPr>
              <w:pStyle w:val="TAC"/>
            </w:pPr>
            <w:r w:rsidRPr="0088193B">
              <w:t>10296</w:t>
            </w:r>
          </w:p>
        </w:tc>
        <w:tc>
          <w:tcPr>
            <w:tcW w:w="0" w:type="auto"/>
            <w:tcBorders>
              <w:bottom w:val="single" w:sz="4" w:space="0" w:color="auto"/>
            </w:tcBorders>
            <w:vAlign w:val="center"/>
          </w:tcPr>
          <w:p w14:paraId="46847E0D" w14:textId="77777777" w:rsidR="00F2467A" w:rsidRPr="0088193B" w:rsidRDefault="00F2467A" w:rsidP="006B1B3D">
            <w:pPr>
              <w:pStyle w:val="TAC"/>
            </w:pPr>
            <w:r w:rsidRPr="0088193B">
              <w:t>10680</w:t>
            </w:r>
          </w:p>
        </w:tc>
        <w:tc>
          <w:tcPr>
            <w:tcW w:w="0" w:type="auto"/>
            <w:tcBorders>
              <w:bottom w:val="single" w:sz="4" w:space="0" w:color="auto"/>
            </w:tcBorders>
            <w:vAlign w:val="center"/>
          </w:tcPr>
          <w:p w14:paraId="63E4860C" w14:textId="77777777" w:rsidR="00F2467A" w:rsidRPr="0088193B" w:rsidRDefault="00F2467A" w:rsidP="006B1B3D">
            <w:pPr>
              <w:pStyle w:val="TAC"/>
            </w:pPr>
            <w:r w:rsidRPr="0088193B">
              <w:t>11448</w:t>
            </w:r>
          </w:p>
        </w:tc>
        <w:tc>
          <w:tcPr>
            <w:tcW w:w="0" w:type="auto"/>
            <w:tcBorders>
              <w:bottom w:val="single" w:sz="4" w:space="0" w:color="auto"/>
            </w:tcBorders>
            <w:vAlign w:val="center"/>
          </w:tcPr>
          <w:p w14:paraId="50F76595" w14:textId="77777777" w:rsidR="00F2467A" w:rsidRPr="0088193B" w:rsidRDefault="00F2467A" w:rsidP="006B1B3D">
            <w:pPr>
              <w:pStyle w:val="TAC"/>
            </w:pPr>
            <w:r w:rsidRPr="0088193B">
              <w:t>12216</w:t>
            </w:r>
          </w:p>
        </w:tc>
        <w:tc>
          <w:tcPr>
            <w:tcW w:w="0" w:type="auto"/>
            <w:tcBorders>
              <w:bottom w:val="single" w:sz="4" w:space="0" w:color="auto"/>
            </w:tcBorders>
            <w:vAlign w:val="center"/>
          </w:tcPr>
          <w:p w14:paraId="3E00DC32" w14:textId="77777777" w:rsidR="00F2467A" w:rsidRPr="0088193B" w:rsidRDefault="00F2467A" w:rsidP="006B1B3D">
            <w:pPr>
              <w:pStyle w:val="TAC"/>
            </w:pPr>
            <w:r w:rsidRPr="0088193B">
              <w:t>12576</w:t>
            </w:r>
          </w:p>
        </w:tc>
      </w:tr>
      <w:tr w:rsidR="00F2467A" w:rsidRPr="0088193B" w14:paraId="34AAF644"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6BFB67A3"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26C3BEF2" w14:textId="77777777" w:rsidR="00F2467A" w:rsidRPr="0088193B" w:rsidRDefault="00F2467A" w:rsidP="006B1B3D">
            <w:pPr>
              <w:pStyle w:val="TAC"/>
            </w:pPr>
            <w:r w:rsidRPr="0088193B">
              <w:t>8248</w:t>
            </w:r>
          </w:p>
        </w:tc>
        <w:tc>
          <w:tcPr>
            <w:tcW w:w="0" w:type="auto"/>
            <w:tcBorders>
              <w:bottom w:val="thinThickThinSmallGap" w:sz="24" w:space="0" w:color="auto"/>
            </w:tcBorders>
            <w:vAlign w:val="center"/>
          </w:tcPr>
          <w:p w14:paraId="3E80FE97" w14:textId="77777777" w:rsidR="00F2467A" w:rsidRPr="0088193B" w:rsidRDefault="00F2467A" w:rsidP="006B1B3D">
            <w:pPr>
              <w:pStyle w:val="TAC"/>
            </w:pPr>
            <w:r w:rsidRPr="0088193B">
              <w:t>8760</w:t>
            </w:r>
          </w:p>
        </w:tc>
        <w:tc>
          <w:tcPr>
            <w:tcW w:w="0" w:type="auto"/>
            <w:tcBorders>
              <w:bottom w:val="thinThickThinSmallGap" w:sz="24" w:space="0" w:color="auto"/>
            </w:tcBorders>
            <w:vAlign w:val="center"/>
          </w:tcPr>
          <w:p w14:paraId="75B3B4EE" w14:textId="77777777" w:rsidR="00F2467A" w:rsidRPr="0088193B" w:rsidRDefault="00F2467A" w:rsidP="006B1B3D">
            <w:pPr>
              <w:pStyle w:val="TAC"/>
            </w:pPr>
            <w:r w:rsidRPr="0088193B">
              <w:t>9528</w:t>
            </w:r>
          </w:p>
        </w:tc>
        <w:tc>
          <w:tcPr>
            <w:tcW w:w="0" w:type="auto"/>
            <w:tcBorders>
              <w:bottom w:val="thinThickThinSmallGap" w:sz="24" w:space="0" w:color="auto"/>
            </w:tcBorders>
            <w:vAlign w:val="center"/>
          </w:tcPr>
          <w:p w14:paraId="0A30F2A5" w14:textId="77777777" w:rsidR="00F2467A" w:rsidRPr="0088193B" w:rsidRDefault="00F2467A" w:rsidP="006B1B3D">
            <w:pPr>
              <w:pStyle w:val="TAC"/>
            </w:pPr>
            <w:r w:rsidRPr="0088193B">
              <w:t>10296</w:t>
            </w:r>
          </w:p>
        </w:tc>
        <w:tc>
          <w:tcPr>
            <w:tcW w:w="0" w:type="auto"/>
            <w:tcBorders>
              <w:bottom w:val="thinThickThinSmallGap" w:sz="24" w:space="0" w:color="auto"/>
            </w:tcBorders>
            <w:vAlign w:val="center"/>
          </w:tcPr>
          <w:p w14:paraId="12D951E0" w14:textId="77777777" w:rsidR="00F2467A" w:rsidRPr="0088193B" w:rsidRDefault="00F2467A" w:rsidP="006B1B3D">
            <w:pPr>
              <w:pStyle w:val="TAC"/>
            </w:pPr>
            <w:r w:rsidRPr="0088193B">
              <w:t>11064</w:t>
            </w:r>
          </w:p>
        </w:tc>
        <w:tc>
          <w:tcPr>
            <w:tcW w:w="0" w:type="auto"/>
            <w:tcBorders>
              <w:bottom w:val="thinThickThinSmallGap" w:sz="24" w:space="0" w:color="auto"/>
            </w:tcBorders>
            <w:vAlign w:val="center"/>
          </w:tcPr>
          <w:p w14:paraId="3626BF1D" w14:textId="77777777" w:rsidR="00F2467A" w:rsidRPr="0088193B" w:rsidRDefault="00F2467A" w:rsidP="006B1B3D">
            <w:pPr>
              <w:pStyle w:val="TAC"/>
            </w:pPr>
            <w:r w:rsidRPr="0088193B">
              <w:t>11832</w:t>
            </w:r>
          </w:p>
        </w:tc>
        <w:tc>
          <w:tcPr>
            <w:tcW w:w="0" w:type="auto"/>
            <w:tcBorders>
              <w:bottom w:val="thinThickThinSmallGap" w:sz="24" w:space="0" w:color="auto"/>
            </w:tcBorders>
            <w:vAlign w:val="center"/>
          </w:tcPr>
          <w:p w14:paraId="077E92FB" w14:textId="77777777" w:rsidR="00F2467A" w:rsidRPr="0088193B" w:rsidRDefault="00F2467A" w:rsidP="006B1B3D">
            <w:pPr>
              <w:pStyle w:val="TAC"/>
            </w:pPr>
            <w:r w:rsidRPr="0088193B">
              <w:t>12576</w:t>
            </w:r>
          </w:p>
        </w:tc>
        <w:tc>
          <w:tcPr>
            <w:tcW w:w="0" w:type="auto"/>
            <w:tcBorders>
              <w:bottom w:val="thinThickThinSmallGap" w:sz="24" w:space="0" w:color="auto"/>
            </w:tcBorders>
            <w:vAlign w:val="center"/>
          </w:tcPr>
          <w:p w14:paraId="1DD959B0" w14:textId="77777777" w:rsidR="00F2467A" w:rsidRPr="0088193B" w:rsidRDefault="00F2467A" w:rsidP="006B1B3D">
            <w:pPr>
              <w:pStyle w:val="TAC"/>
            </w:pPr>
            <w:r w:rsidRPr="0088193B">
              <w:t>13536</w:t>
            </w:r>
          </w:p>
        </w:tc>
        <w:tc>
          <w:tcPr>
            <w:tcW w:w="0" w:type="auto"/>
            <w:tcBorders>
              <w:bottom w:val="thinThickThinSmallGap" w:sz="24" w:space="0" w:color="auto"/>
            </w:tcBorders>
            <w:vAlign w:val="center"/>
          </w:tcPr>
          <w:p w14:paraId="365278C0" w14:textId="77777777" w:rsidR="00F2467A" w:rsidRPr="0088193B" w:rsidRDefault="00F2467A" w:rsidP="006B1B3D">
            <w:pPr>
              <w:pStyle w:val="TAC"/>
            </w:pPr>
            <w:r w:rsidRPr="0088193B">
              <w:t>14112</w:t>
            </w:r>
          </w:p>
        </w:tc>
        <w:tc>
          <w:tcPr>
            <w:tcW w:w="0" w:type="auto"/>
            <w:tcBorders>
              <w:bottom w:val="thinThickThinSmallGap" w:sz="24" w:space="0" w:color="auto"/>
            </w:tcBorders>
            <w:vAlign w:val="center"/>
          </w:tcPr>
          <w:p w14:paraId="14EF1FFD" w14:textId="77777777" w:rsidR="00F2467A" w:rsidRPr="0088193B" w:rsidRDefault="00F2467A" w:rsidP="006B1B3D">
            <w:pPr>
              <w:pStyle w:val="TAC"/>
            </w:pPr>
            <w:r w:rsidRPr="0088193B">
              <w:t>14688</w:t>
            </w:r>
          </w:p>
        </w:tc>
      </w:tr>
      <w:tr w:rsidR="00F2467A" w:rsidRPr="0088193B" w14:paraId="357570BE"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DB661E0" w14:textId="77777777" w:rsidR="00F2467A" w:rsidRPr="0088193B" w:rsidRDefault="00F2467A" w:rsidP="006B1B3D">
            <w:pPr>
              <w:pStyle w:val="TAH"/>
            </w:pPr>
            <w:r w:rsidRPr="0088193B">
              <w:object w:dxaOrig="400" w:dyaOrig="340" w14:anchorId="15AC2F7D">
                <v:shape id="_x0000_i2822" type="#_x0000_t75" style="width:20.25pt;height:16.5pt" o:ole="">
                  <v:imagedata r:id="rId598" o:title=""/>
                </v:shape>
                <o:OLEObject Type="Embed" ProgID="Equation.3" ShapeID="_x0000_i2822" DrawAspect="Content" ObjectID="_1799747308" r:id="rId1994"/>
              </w:object>
            </w:r>
          </w:p>
        </w:tc>
        <w:tc>
          <w:tcPr>
            <w:tcW w:w="0" w:type="auto"/>
            <w:gridSpan w:val="10"/>
            <w:tcBorders>
              <w:top w:val="thinThickThinSmallGap" w:sz="24" w:space="0" w:color="auto"/>
              <w:left w:val="double" w:sz="4" w:space="0" w:color="auto"/>
            </w:tcBorders>
            <w:shd w:val="clear" w:color="auto" w:fill="E0E0E0"/>
            <w:vAlign w:val="center"/>
          </w:tcPr>
          <w:p w14:paraId="78D599AD" w14:textId="77777777" w:rsidR="00F2467A" w:rsidRPr="0088193B" w:rsidRDefault="00F2467A" w:rsidP="006B1B3D">
            <w:pPr>
              <w:pStyle w:val="TAH"/>
            </w:pPr>
            <w:r w:rsidRPr="0088193B">
              <w:object w:dxaOrig="480" w:dyaOrig="340" w14:anchorId="09A67C32">
                <v:shape id="_x0000_i2823" type="#_x0000_t75" style="width:24.75pt;height:16.5pt" o:ole="">
                  <v:imagedata r:id="rId182" o:title=""/>
                </v:shape>
                <o:OLEObject Type="Embed" ProgID="Equation.3" ShapeID="_x0000_i2823" DrawAspect="Content" ObjectID="_1799747309" r:id="rId1995"/>
              </w:object>
            </w:r>
          </w:p>
        </w:tc>
      </w:tr>
      <w:tr w:rsidR="00F2467A" w:rsidRPr="0088193B" w14:paraId="568938F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572FC44"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5744B556" w14:textId="77777777" w:rsidR="00F2467A" w:rsidRPr="0088193B" w:rsidRDefault="00F2467A" w:rsidP="006B1B3D">
            <w:pPr>
              <w:pStyle w:val="TAH"/>
            </w:pPr>
            <w:r w:rsidRPr="0088193B">
              <w:t>21</w:t>
            </w:r>
          </w:p>
        </w:tc>
        <w:tc>
          <w:tcPr>
            <w:tcW w:w="0" w:type="auto"/>
            <w:tcBorders>
              <w:bottom w:val="double" w:sz="4" w:space="0" w:color="auto"/>
            </w:tcBorders>
            <w:shd w:val="clear" w:color="auto" w:fill="E0E0E0"/>
            <w:vAlign w:val="center"/>
          </w:tcPr>
          <w:p w14:paraId="01ED8F2B" w14:textId="77777777" w:rsidR="00F2467A" w:rsidRPr="0088193B" w:rsidRDefault="00F2467A" w:rsidP="006B1B3D">
            <w:pPr>
              <w:pStyle w:val="TAH"/>
            </w:pPr>
            <w:r w:rsidRPr="0088193B">
              <w:t>22</w:t>
            </w:r>
          </w:p>
        </w:tc>
        <w:tc>
          <w:tcPr>
            <w:tcW w:w="0" w:type="auto"/>
            <w:tcBorders>
              <w:bottom w:val="double" w:sz="4" w:space="0" w:color="auto"/>
            </w:tcBorders>
            <w:shd w:val="clear" w:color="auto" w:fill="E0E0E0"/>
            <w:vAlign w:val="center"/>
          </w:tcPr>
          <w:p w14:paraId="119A1FD1" w14:textId="77777777" w:rsidR="00F2467A" w:rsidRPr="0088193B" w:rsidRDefault="00F2467A" w:rsidP="006B1B3D">
            <w:pPr>
              <w:pStyle w:val="TAH"/>
            </w:pPr>
            <w:r w:rsidRPr="0088193B">
              <w:t>23</w:t>
            </w:r>
          </w:p>
        </w:tc>
        <w:tc>
          <w:tcPr>
            <w:tcW w:w="0" w:type="auto"/>
            <w:tcBorders>
              <w:bottom w:val="double" w:sz="4" w:space="0" w:color="auto"/>
            </w:tcBorders>
            <w:shd w:val="clear" w:color="auto" w:fill="E0E0E0"/>
            <w:vAlign w:val="center"/>
          </w:tcPr>
          <w:p w14:paraId="60C35B6F" w14:textId="77777777" w:rsidR="00F2467A" w:rsidRPr="0088193B" w:rsidRDefault="00F2467A" w:rsidP="006B1B3D">
            <w:pPr>
              <w:pStyle w:val="TAH"/>
            </w:pPr>
            <w:r w:rsidRPr="0088193B">
              <w:t>24</w:t>
            </w:r>
          </w:p>
        </w:tc>
        <w:tc>
          <w:tcPr>
            <w:tcW w:w="0" w:type="auto"/>
            <w:tcBorders>
              <w:bottom w:val="double" w:sz="4" w:space="0" w:color="auto"/>
            </w:tcBorders>
            <w:shd w:val="clear" w:color="auto" w:fill="E0E0E0"/>
            <w:vAlign w:val="center"/>
          </w:tcPr>
          <w:p w14:paraId="41979F3F" w14:textId="77777777" w:rsidR="00F2467A" w:rsidRPr="0088193B" w:rsidRDefault="00F2467A" w:rsidP="006B1B3D">
            <w:pPr>
              <w:pStyle w:val="TAH"/>
            </w:pPr>
            <w:r w:rsidRPr="0088193B">
              <w:t>25</w:t>
            </w:r>
          </w:p>
        </w:tc>
        <w:tc>
          <w:tcPr>
            <w:tcW w:w="0" w:type="auto"/>
            <w:tcBorders>
              <w:bottom w:val="double" w:sz="4" w:space="0" w:color="auto"/>
            </w:tcBorders>
            <w:shd w:val="clear" w:color="auto" w:fill="E0E0E0"/>
            <w:vAlign w:val="center"/>
          </w:tcPr>
          <w:p w14:paraId="70C4F945" w14:textId="77777777" w:rsidR="00F2467A" w:rsidRPr="0088193B" w:rsidRDefault="00F2467A" w:rsidP="006B1B3D">
            <w:pPr>
              <w:pStyle w:val="TAH"/>
            </w:pPr>
            <w:r w:rsidRPr="0088193B">
              <w:t>26</w:t>
            </w:r>
          </w:p>
        </w:tc>
        <w:tc>
          <w:tcPr>
            <w:tcW w:w="0" w:type="auto"/>
            <w:tcBorders>
              <w:bottom w:val="double" w:sz="4" w:space="0" w:color="auto"/>
            </w:tcBorders>
            <w:shd w:val="clear" w:color="auto" w:fill="E0E0E0"/>
            <w:vAlign w:val="center"/>
          </w:tcPr>
          <w:p w14:paraId="4F9BAD8C" w14:textId="77777777" w:rsidR="00F2467A" w:rsidRPr="0088193B" w:rsidRDefault="00F2467A" w:rsidP="006B1B3D">
            <w:pPr>
              <w:pStyle w:val="TAH"/>
            </w:pPr>
            <w:r w:rsidRPr="0088193B">
              <w:t>27</w:t>
            </w:r>
          </w:p>
        </w:tc>
        <w:tc>
          <w:tcPr>
            <w:tcW w:w="0" w:type="auto"/>
            <w:tcBorders>
              <w:bottom w:val="double" w:sz="4" w:space="0" w:color="auto"/>
            </w:tcBorders>
            <w:shd w:val="clear" w:color="auto" w:fill="E0E0E0"/>
            <w:vAlign w:val="center"/>
          </w:tcPr>
          <w:p w14:paraId="225DB9D7" w14:textId="77777777" w:rsidR="00F2467A" w:rsidRPr="0088193B" w:rsidRDefault="00F2467A" w:rsidP="006B1B3D">
            <w:pPr>
              <w:pStyle w:val="TAH"/>
            </w:pPr>
            <w:r w:rsidRPr="0088193B">
              <w:t>28</w:t>
            </w:r>
          </w:p>
        </w:tc>
        <w:tc>
          <w:tcPr>
            <w:tcW w:w="0" w:type="auto"/>
            <w:tcBorders>
              <w:bottom w:val="double" w:sz="4" w:space="0" w:color="auto"/>
            </w:tcBorders>
            <w:shd w:val="clear" w:color="auto" w:fill="E0E0E0"/>
            <w:vAlign w:val="center"/>
          </w:tcPr>
          <w:p w14:paraId="00AF28C1" w14:textId="77777777" w:rsidR="00F2467A" w:rsidRPr="0088193B" w:rsidRDefault="00F2467A" w:rsidP="006B1B3D">
            <w:pPr>
              <w:pStyle w:val="TAH"/>
            </w:pPr>
            <w:r w:rsidRPr="0088193B">
              <w:t>29</w:t>
            </w:r>
          </w:p>
        </w:tc>
        <w:tc>
          <w:tcPr>
            <w:tcW w:w="0" w:type="auto"/>
            <w:tcBorders>
              <w:bottom w:val="double" w:sz="4" w:space="0" w:color="auto"/>
            </w:tcBorders>
            <w:shd w:val="clear" w:color="auto" w:fill="E0E0E0"/>
            <w:vAlign w:val="center"/>
          </w:tcPr>
          <w:p w14:paraId="5ABB17B4" w14:textId="77777777" w:rsidR="00F2467A" w:rsidRPr="0088193B" w:rsidRDefault="00F2467A" w:rsidP="006B1B3D">
            <w:pPr>
              <w:pStyle w:val="TAH"/>
            </w:pPr>
            <w:r w:rsidRPr="0088193B">
              <w:t>30</w:t>
            </w:r>
          </w:p>
        </w:tc>
      </w:tr>
      <w:tr w:rsidR="00F2467A" w:rsidRPr="0088193B" w14:paraId="4DF5B414"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695A7813"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4EBD5AC7" w14:textId="77777777" w:rsidR="00F2467A" w:rsidRPr="0088193B" w:rsidRDefault="00F2467A" w:rsidP="006B1B3D">
            <w:pPr>
              <w:pStyle w:val="TAC"/>
            </w:pPr>
            <w:r w:rsidRPr="0088193B">
              <w:t>568</w:t>
            </w:r>
          </w:p>
        </w:tc>
        <w:tc>
          <w:tcPr>
            <w:tcW w:w="0" w:type="auto"/>
            <w:tcBorders>
              <w:top w:val="double" w:sz="4" w:space="0" w:color="auto"/>
            </w:tcBorders>
            <w:vAlign w:val="center"/>
          </w:tcPr>
          <w:p w14:paraId="51505105" w14:textId="77777777" w:rsidR="00F2467A" w:rsidRPr="0088193B" w:rsidRDefault="00F2467A" w:rsidP="006B1B3D">
            <w:pPr>
              <w:pStyle w:val="TAC"/>
            </w:pPr>
            <w:r w:rsidRPr="0088193B">
              <w:t>600</w:t>
            </w:r>
          </w:p>
        </w:tc>
        <w:tc>
          <w:tcPr>
            <w:tcW w:w="0" w:type="auto"/>
            <w:tcBorders>
              <w:top w:val="double" w:sz="4" w:space="0" w:color="auto"/>
            </w:tcBorders>
            <w:vAlign w:val="center"/>
          </w:tcPr>
          <w:p w14:paraId="114106A9" w14:textId="77777777" w:rsidR="00F2467A" w:rsidRPr="0088193B" w:rsidRDefault="00F2467A" w:rsidP="006B1B3D">
            <w:pPr>
              <w:pStyle w:val="TAC"/>
            </w:pPr>
            <w:r w:rsidRPr="0088193B">
              <w:t>616</w:t>
            </w:r>
          </w:p>
        </w:tc>
        <w:tc>
          <w:tcPr>
            <w:tcW w:w="0" w:type="auto"/>
            <w:tcBorders>
              <w:top w:val="double" w:sz="4" w:space="0" w:color="auto"/>
            </w:tcBorders>
            <w:vAlign w:val="center"/>
          </w:tcPr>
          <w:p w14:paraId="06A92CB5" w14:textId="77777777" w:rsidR="00F2467A" w:rsidRPr="0088193B" w:rsidRDefault="00F2467A" w:rsidP="006B1B3D">
            <w:pPr>
              <w:pStyle w:val="TAC"/>
            </w:pPr>
            <w:r w:rsidRPr="0088193B">
              <w:t>648</w:t>
            </w:r>
          </w:p>
        </w:tc>
        <w:tc>
          <w:tcPr>
            <w:tcW w:w="0" w:type="auto"/>
            <w:tcBorders>
              <w:top w:val="double" w:sz="4" w:space="0" w:color="auto"/>
            </w:tcBorders>
            <w:vAlign w:val="center"/>
          </w:tcPr>
          <w:p w14:paraId="2324CEC8" w14:textId="77777777" w:rsidR="00F2467A" w:rsidRPr="0088193B" w:rsidRDefault="00F2467A" w:rsidP="006B1B3D">
            <w:pPr>
              <w:pStyle w:val="TAC"/>
            </w:pPr>
            <w:r w:rsidRPr="0088193B">
              <w:t>680</w:t>
            </w:r>
          </w:p>
        </w:tc>
        <w:tc>
          <w:tcPr>
            <w:tcW w:w="0" w:type="auto"/>
            <w:tcBorders>
              <w:top w:val="double" w:sz="4" w:space="0" w:color="auto"/>
            </w:tcBorders>
            <w:vAlign w:val="center"/>
          </w:tcPr>
          <w:p w14:paraId="561D9CE1" w14:textId="77777777" w:rsidR="00F2467A" w:rsidRPr="0088193B" w:rsidRDefault="00F2467A" w:rsidP="006B1B3D">
            <w:pPr>
              <w:pStyle w:val="TAC"/>
            </w:pPr>
            <w:r w:rsidRPr="0088193B">
              <w:t>712</w:t>
            </w:r>
          </w:p>
        </w:tc>
        <w:tc>
          <w:tcPr>
            <w:tcW w:w="0" w:type="auto"/>
            <w:tcBorders>
              <w:top w:val="double" w:sz="4" w:space="0" w:color="auto"/>
            </w:tcBorders>
            <w:vAlign w:val="center"/>
          </w:tcPr>
          <w:p w14:paraId="491855DB" w14:textId="77777777" w:rsidR="00F2467A" w:rsidRPr="0088193B" w:rsidRDefault="00F2467A" w:rsidP="006B1B3D">
            <w:pPr>
              <w:pStyle w:val="TAC"/>
            </w:pPr>
            <w:r w:rsidRPr="0088193B">
              <w:t>744</w:t>
            </w:r>
          </w:p>
        </w:tc>
        <w:tc>
          <w:tcPr>
            <w:tcW w:w="0" w:type="auto"/>
            <w:tcBorders>
              <w:top w:val="double" w:sz="4" w:space="0" w:color="auto"/>
            </w:tcBorders>
            <w:vAlign w:val="center"/>
          </w:tcPr>
          <w:p w14:paraId="45A27E89" w14:textId="77777777" w:rsidR="00F2467A" w:rsidRPr="0088193B" w:rsidRDefault="00F2467A" w:rsidP="006B1B3D">
            <w:pPr>
              <w:pStyle w:val="TAC"/>
            </w:pPr>
            <w:r w:rsidRPr="0088193B">
              <w:t>776</w:t>
            </w:r>
          </w:p>
        </w:tc>
        <w:tc>
          <w:tcPr>
            <w:tcW w:w="0" w:type="auto"/>
            <w:tcBorders>
              <w:top w:val="double" w:sz="4" w:space="0" w:color="auto"/>
            </w:tcBorders>
            <w:vAlign w:val="center"/>
          </w:tcPr>
          <w:p w14:paraId="05DD2EA8" w14:textId="77777777" w:rsidR="00F2467A" w:rsidRPr="0088193B" w:rsidRDefault="00F2467A" w:rsidP="006B1B3D">
            <w:pPr>
              <w:pStyle w:val="TAC"/>
            </w:pPr>
            <w:r w:rsidRPr="0088193B">
              <w:t>776</w:t>
            </w:r>
          </w:p>
        </w:tc>
        <w:tc>
          <w:tcPr>
            <w:tcW w:w="0" w:type="auto"/>
            <w:tcBorders>
              <w:top w:val="double" w:sz="4" w:space="0" w:color="auto"/>
            </w:tcBorders>
            <w:vAlign w:val="center"/>
          </w:tcPr>
          <w:p w14:paraId="11539131" w14:textId="77777777" w:rsidR="00F2467A" w:rsidRPr="0088193B" w:rsidRDefault="00F2467A" w:rsidP="006B1B3D">
            <w:pPr>
              <w:pStyle w:val="TAC"/>
            </w:pPr>
            <w:r w:rsidRPr="0088193B">
              <w:t>808</w:t>
            </w:r>
          </w:p>
        </w:tc>
      </w:tr>
      <w:tr w:rsidR="00F2467A" w:rsidRPr="0088193B" w14:paraId="297B0B1A" w14:textId="77777777" w:rsidTr="007563D7">
        <w:trPr>
          <w:cantSplit/>
          <w:jc w:val="center"/>
        </w:trPr>
        <w:tc>
          <w:tcPr>
            <w:tcW w:w="616" w:type="dxa"/>
            <w:tcBorders>
              <w:right w:val="double" w:sz="4" w:space="0" w:color="auto"/>
            </w:tcBorders>
            <w:shd w:val="clear" w:color="auto" w:fill="auto"/>
            <w:vAlign w:val="center"/>
          </w:tcPr>
          <w:p w14:paraId="660A54B4" w14:textId="77777777" w:rsidR="00F2467A" w:rsidRPr="0088193B" w:rsidRDefault="00F2467A" w:rsidP="006B1B3D">
            <w:pPr>
              <w:pStyle w:val="TAC"/>
            </w:pPr>
            <w:r w:rsidRPr="0088193B">
              <w:t>1</w:t>
            </w:r>
          </w:p>
        </w:tc>
        <w:tc>
          <w:tcPr>
            <w:tcW w:w="0" w:type="auto"/>
            <w:tcBorders>
              <w:left w:val="double" w:sz="4" w:space="0" w:color="auto"/>
            </w:tcBorders>
            <w:vAlign w:val="center"/>
          </w:tcPr>
          <w:p w14:paraId="35607DBE" w14:textId="77777777" w:rsidR="00F2467A" w:rsidRPr="0088193B" w:rsidRDefault="00F2467A" w:rsidP="006B1B3D">
            <w:pPr>
              <w:pStyle w:val="TAC"/>
            </w:pPr>
            <w:r w:rsidRPr="0088193B">
              <w:t>744</w:t>
            </w:r>
          </w:p>
        </w:tc>
        <w:tc>
          <w:tcPr>
            <w:tcW w:w="0" w:type="auto"/>
            <w:vAlign w:val="center"/>
          </w:tcPr>
          <w:p w14:paraId="51C4C1A2" w14:textId="77777777" w:rsidR="00F2467A" w:rsidRPr="0088193B" w:rsidRDefault="00F2467A" w:rsidP="006B1B3D">
            <w:pPr>
              <w:pStyle w:val="TAC"/>
            </w:pPr>
            <w:r w:rsidRPr="0088193B">
              <w:t>776</w:t>
            </w:r>
          </w:p>
        </w:tc>
        <w:tc>
          <w:tcPr>
            <w:tcW w:w="0" w:type="auto"/>
            <w:vAlign w:val="center"/>
          </w:tcPr>
          <w:p w14:paraId="04453501" w14:textId="77777777" w:rsidR="00F2467A" w:rsidRPr="0088193B" w:rsidRDefault="00F2467A" w:rsidP="006B1B3D">
            <w:pPr>
              <w:pStyle w:val="TAC"/>
            </w:pPr>
            <w:r w:rsidRPr="0088193B">
              <w:t>808</w:t>
            </w:r>
          </w:p>
        </w:tc>
        <w:tc>
          <w:tcPr>
            <w:tcW w:w="0" w:type="auto"/>
            <w:vAlign w:val="center"/>
          </w:tcPr>
          <w:p w14:paraId="6E0F0FF9" w14:textId="77777777" w:rsidR="00F2467A" w:rsidRPr="0088193B" w:rsidRDefault="00F2467A" w:rsidP="006B1B3D">
            <w:pPr>
              <w:pStyle w:val="TAC"/>
            </w:pPr>
            <w:r w:rsidRPr="0088193B">
              <w:t>872</w:t>
            </w:r>
          </w:p>
        </w:tc>
        <w:tc>
          <w:tcPr>
            <w:tcW w:w="0" w:type="auto"/>
            <w:vAlign w:val="center"/>
          </w:tcPr>
          <w:p w14:paraId="52E4AE87" w14:textId="77777777" w:rsidR="00F2467A" w:rsidRPr="0088193B" w:rsidRDefault="00F2467A" w:rsidP="006B1B3D">
            <w:pPr>
              <w:pStyle w:val="TAC"/>
            </w:pPr>
            <w:r w:rsidRPr="0088193B">
              <w:t>904</w:t>
            </w:r>
          </w:p>
        </w:tc>
        <w:tc>
          <w:tcPr>
            <w:tcW w:w="0" w:type="auto"/>
            <w:vAlign w:val="center"/>
          </w:tcPr>
          <w:p w14:paraId="2A08609D" w14:textId="77777777" w:rsidR="00F2467A" w:rsidRPr="0088193B" w:rsidRDefault="00F2467A" w:rsidP="006B1B3D">
            <w:pPr>
              <w:pStyle w:val="TAC"/>
            </w:pPr>
            <w:r w:rsidRPr="0088193B">
              <w:t>936</w:t>
            </w:r>
          </w:p>
        </w:tc>
        <w:tc>
          <w:tcPr>
            <w:tcW w:w="0" w:type="auto"/>
            <w:vAlign w:val="center"/>
          </w:tcPr>
          <w:p w14:paraId="1E6F2C45" w14:textId="77777777" w:rsidR="00F2467A" w:rsidRPr="0088193B" w:rsidRDefault="00F2467A" w:rsidP="006B1B3D">
            <w:pPr>
              <w:pStyle w:val="TAC"/>
            </w:pPr>
            <w:r w:rsidRPr="0088193B">
              <w:t>968</w:t>
            </w:r>
          </w:p>
        </w:tc>
        <w:tc>
          <w:tcPr>
            <w:tcW w:w="0" w:type="auto"/>
            <w:vAlign w:val="center"/>
          </w:tcPr>
          <w:p w14:paraId="2A02269D" w14:textId="77777777" w:rsidR="00F2467A" w:rsidRPr="0088193B" w:rsidRDefault="00F2467A" w:rsidP="006B1B3D">
            <w:pPr>
              <w:pStyle w:val="TAC"/>
            </w:pPr>
            <w:r w:rsidRPr="0088193B">
              <w:t>1000</w:t>
            </w:r>
          </w:p>
        </w:tc>
        <w:tc>
          <w:tcPr>
            <w:tcW w:w="0" w:type="auto"/>
            <w:vAlign w:val="center"/>
          </w:tcPr>
          <w:p w14:paraId="2F901CD1" w14:textId="77777777" w:rsidR="00F2467A" w:rsidRPr="0088193B" w:rsidRDefault="00F2467A" w:rsidP="006B1B3D">
            <w:pPr>
              <w:pStyle w:val="TAC"/>
            </w:pPr>
            <w:r w:rsidRPr="0088193B">
              <w:t>1032</w:t>
            </w:r>
          </w:p>
        </w:tc>
        <w:tc>
          <w:tcPr>
            <w:tcW w:w="0" w:type="auto"/>
            <w:vAlign w:val="center"/>
          </w:tcPr>
          <w:p w14:paraId="46AE5837" w14:textId="77777777" w:rsidR="00F2467A" w:rsidRPr="0088193B" w:rsidRDefault="00F2467A" w:rsidP="006B1B3D">
            <w:pPr>
              <w:pStyle w:val="TAC"/>
            </w:pPr>
            <w:r w:rsidRPr="0088193B">
              <w:t>1064</w:t>
            </w:r>
          </w:p>
        </w:tc>
      </w:tr>
      <w:tr w:rsidR="00F2467A" w:rsidRPr="0088193B" w14:paraId="28ADFBA8" w14:textId="77777777" w:rsidTr="007563D7">
        <w:trPr>
          <w:cantSplit/>
          <w:jc w:val="center"/>
        </w:trPr>
        <w:tc>
          <w:tcPr>
            <w:tcW w:w="616" w:type="dxa"/>
            <w:tcBorders>
              <w:right w:val="double" w:sz="4" w:space="0" w:color="auto"/>
            </w:tcBorders>
            <w:shd w:val="clear" w:color="auto" w:fill="auto"/>
            <w:vAlign w:val="center"/>
          </w:tcPr>
          <w:p w14:paraId="7065A51B" w14:textId="77777777" w:rsidR="00F2467A" w:rsidRPr="0088193B" w:rsidRDefault="00F2467A" w:rsidP="006B1B3D">
            <w:pPr>
              <w:pStyle w:val="TAC"/>
            </w:pPr>
            <w:r w:rsidRPr="0088193B">
              <w:t>2</w:t>
            </w:r>
          </w:p>
        </w:tc>
        <w:tc>
          <w:tcPr>
            <w:tcW w:w="0" w:type="auto"/>
            <w:tcBorders>
              <w:left w:val="double" w:sz="4" w:space="0" w:color="auto"/>
            </w:tcBorders>
            <w:vAlign w:val="center"/>
          </w:tcPr>
          <w:p w14:paraId="067BF3A6" w14:textId="77777777" w:rsidR="00F2467A" w:rsidRPr="0088193B" w:rsidRDefault="00F2467A" w:rsidP="006B1B3D">
            <w:pPr>
              <w:pStyle w:val="TAC"/>
            </w:pPr>
            <w:r w:rsidRPr="0088193B">
              <w:t>936</w:t>
            </w:r>
          </w:p>
        </w:tc>
        <w:tc>
          <w:tcPr>
            <w:tcW w:w="0" w:type="auto"/>
            <w:vAlign w:val="center"/>
          </w:tcPr>
          <w:p w14:paraId="5C3EDE13" w14:textId="77777777" w:rsidR="00F2467A" w:rsidRPr="0088193B" w:rsidRDefault="00F2467A" w:rsidP="006B1B3D">
            <w:pPr>
              <w:pStyle w:val="TAC"/>
            </w:pPr>
            <w:r w:rsidRPr="0088193B">
              <w:t>968</w:t>
            </w:r>
          </w:p>
        </w:tc>
        <w:tc>
          <w:tcPr>
            <w:tcW w:w="0" w:type="auto"/>
            <w:vAlign w:val="center"/>
          </w:tcPr>
          <w:p w14:paraId="72DA76A3" w14:textId="77777777" w:rsidR="00F2467A" w:rsidRPr="0088193B" w:rsidRDefault="00F2467A" w:rsidP="006B1B3D">
            <w:pPr>
              <w:pStyle w:val="TAC"/>
            </w:pPr>
            <w:r w:rsidRPr="0088193B">
              <w:t>1000</w:t>
            </w:r>
          </w:p>
        </w:tc>
        <w:tc>
          <w:tcPr>
            <w:tcW w:w="0" w:type="auto"/>
            <w:vAlign w:val="center"/>
          </w:tcPr>
          <w:p w14:paraId="42062F18" w14:textId="77777777" w:rsidR="00F2467A" w:rsidRPr="0088193B" w:rsidRDefault="00F2467A" w:rsidP="006B1B3D">
            <w:pPr>
              <w:pStyle w:val="TAC"/>
            </w:pPr>
            <w:r w:rsidRPr="0088193B">
              <w:t>1064</w:t>
            </w:r>
          </w:p>
        </w:tc>
        <w:tc>
          <w:tcPr>
            <w:tcW w:w="0" w:type="auto"/>
            <w:vAlign w:val="center"/>
          </w:tcPr>
          <w:p w14:paraId="02498A82" w14:textId="77777777" w:rsidR="00F2467A" w:rsidRPr="0088193B" w:rsidRDefault="00F2467A" w:rsidP="006B1B3D">
            <w:pPr>
              <w:pStyle w:val="TAC"/>
            </w:pPr>
            <w:r w:rsidRPr="0088193B">
              <w:t>1096</w:t>
            </w:r>
          </w:p>
        </w:tc>
        <w:tc>
          <w:tcPr>
            <w:tcW w:w="0" w:type="auto"/>
            <w:vAlign w:val="center"/>
          </w:tcPr>
          <w:p w14:paraId="5A534816" w14:textId="77777777" w:rsidR="00F2467A" w:rsidRPr="0088193B" w:rsidRDefault="00F2467A" w:rsidP="006B1B3D">
            <w:pPr>
              <w:pStyle w:val="TAC"/>
            </w:pPr>
            <w:r w:rsidRPr="0088193B">
              <w:t>1160</w:t>
            </w:r>
          </w:p>
        </w:tc>
        <w:tc>
          <w:tcPr>
            <w:tcW w:w="0" w:type="auto"/>
            <w:vAlign w:val="center"/>
          </w:tcPr>
          <w:p w14:paraId="480149F0" w14:textId="77777777" w:rsidR="00F2467A" w:rsidRPr="0088193B" w:rsidRDefault="00F2467A" w:rsidP="006B1B3D">
            <w:pPr>
              <w:pStyle w:val="TAC"/>
            </w:pPr>
            <w:r w:rsidRPr="0088193B">
              <w:t>1192</w:t>
            </w:r>
          </w:p>
        </w:tc>
        <w:tc>
          <w:tcPr>
            <w:tcW w:w="0" w:type="auto"/>
            <w:vAlign w:val="center"/>
          </w:tcPr>
          <w:p w14:paraId="747E53C7" w14:textId="77777777" w:rsidR="00F2467A" w:rsidRPr="0088193B" w:rsidRDefault="00F2467A" w:rsidP="006B1B3D">
            <w:pPr>
              <w:pStyle w:val="TAC"/>
            </w:pPr>
            <w:r w:rsidRPr="0088193B">
              <w:t>1256</w:t>
            </w:r>
          </w:p>
        </w:tc>
        <w:tc>
          <w:tcPr>
            <w:tcW w:w="0" w:type="auto"/>
            <w:vAlign w:val="center"/>
          </w:tcPr>
          <w:p w14:paraId="2D60E019" w14:textId="77777777" w:rsidR="00F2467A" w:rsidRPr="0088193B" w:rsidRDefault="00F2467A" w:rsidP="006B1B3D">
            <w:pPr>
              <w:pStyle w:val="TAC"/>
            </w:pPr>
            <w:r w:rsidRPr="0088193B">
              <w:t>1288</w:t>
            </w:r>
          </w:p>
        </w:tc>
        <w:tc>
          <w:tcPr>
            <w:tcW w:w="0" w:type="auto"/>
            <w:vAlign w:val="center"/>
          </w:tcPr>
          <w:p w14:paraId="7881DAA6" w14:textId="77777777" w:rsidR="00F2467A" w:rsidRPr="0088193B" w:rsidRDefault="00F2467A" w:rsidP="006B1B3D">
            <w:pPr>
              <w:pStyle w:val="TAC"/>
            </w:pPr>
            <w:r w:rsidRPr="0088193B">
              <w:t>1320</w:t>
            </w:r>
          </w:p>
        </w:tc>
      </w:tr>
      <w:tr w:rsidR="00F2467A" w:rsidRPr="0088193B" w14:paraId="34BADE56" w14:textId="77777777" w:rsidTr="007563D7">
        <w:trPr>
          <w:cantSplit/>
          <w:jc w:val="center"/>
        </w:trPr>
        <w:tc>
          <w:tcPr>
            <w:tcW w:w="616" w:type="dxa"/>
            <w:tcBorders>
              <w:right w:val="double" w:sz="4" w:space="0" w:color="auto"/>
            </w:tcBorders>
            <w:shd w:val="clear" w:color="auto" w:fill="auto"/>
            <w:vAlign w:val="center"/>
          </w:tcPr>
          <w:p w14:paraId="359C1E7E" w14:textId="77777777" w:rsidR="00F2467A" w:rsidRPr="0088193B" w:rsidRDefault="00F2467A" w:rsidP="006B1B3D">
            <w:pPr>
              <w:pStyle w:val="TAC"/>
            </w:pPr>
            <w:r w:rsidRPr="0088193B">
              <w:t>3</w:t>
            </w:r>
          </w:p>
        </w:tc>
        <w:tc>
          <w:tcPr>
            <w:tcW w:w="0" w:type="auto"/>
            <w:tcBorders>
              <w:left w:val="double" w:sz="4" w:space="0" w:color="auto"/>
            </w:tcBorders>
            <w:vAlign w:val="center"/>
          </w:tcPr>
          <w:p w14:paraId="414AA609" w14:textId="77777777" w:rsidR="00F2467A" w:rsidRPr="0088193B" w:rsidRDefault="00F2467A" w:rsidP="006B1B3D">
            <w:pPr>
              <w:pStyle w:val="TAC"/>
            </w:pPr>
            <w:r w:rsidRPr="0088193B">
              <w:t>1224</w:t>
            </w:r>
          </w:p>
        </w:tc>
        <w:tc>
          <w:tcPr>
            <w:tcW w:w="0" w:type="auto"/>
            <w:vAlign w:val="center"/>
          </w:tcPr>
          <w:p w14:paraId="67D06E13" w14:textId="77777777" w:rsidR="00F2467A" w:rsidRPr="0088193B" w:rsidRDefault="00F2467A" w:rsidP="006B1B3D">
            <w:pPr>
              <w:pStyle w:val="TAC"/>
            </w:pPr>
            <w:r w:rsidRPr="0088193B">
              <w:t>1256</w:t>
            </w:r>
          </w:p>
        </w:tc>
        <w:tc>
          <w:tcPr>
            <w:tcW w:w="0" w:type="auto"/>
            <w:vAlign w:val="center"/>
          </w:tcPr>
          <w:p w14:paraId="421BC1B1" w14:textId="77777777" w:rsidR="00F2467A" w:rsidRPr="0088193B" w:rsidRDefault="00F2467A" w:rsidP="006B1B3D">
            <w:pPr>
              <w:pStyle w:val="TAC"/>
            </w:pPr>
            <w:r w:rsidRPr="0088193B">
              <w:t>1320</w:t>
            </w:r>
          </w:p>
        </w:tc>
        <w:tc>
          <w:tcPr>
            <w:tcW w:w="0" w:type="auto"/>
            <w:vAlign w:val="center"/>
          </w:tcPr>
          <w:p w14:paraId="3DE287A1" w14:textId="77777777" w:rsidR="00F2467A" w:rsidRPr="0088193B" w:rsidRDefault="00F2467A" w:rsidP="006B1B3D">
            <w:pPr>
              <w:pStyle w:val="TAC"/>
            </w:pPr>
            <w:r w:rsidRPr="0088193B">
              <w:t>1384</w:t>
            </w:r>
          </w:p>
        </w:tc>
        <w:tc>
          <w:tcPr>
            <w:tcW w:w="0" w:type="auto"/>
            <w:vAlign w:val="center"/>
          </w:tcPr>
          <w:p w14:paraId="367A0DA5" w14:textId="77777777" w:rsidR="00F2467A" w:rsidRPr="0088193B" w:rsidRDefault="00F2467A" w:rsidP="006B1B3D">
            <w:pPr>
              <w:pStyle w:val="TAC"/>
            </w:pPr>
            <w:r w:rsidRPr="0088193B">
              <w:t>1416</w:t>
            </w:r>
          </w:p>
        </w:tc>
        <w:tc>
          <w:tcPr>
            <w:tcW w:w="0" w:type="auto"/>
            <w:vAlign w:val="center"/>
          </w:tcPr>
          <w:p w14:paraId="036A4AD6" w14:textId="77777777" w:rsidR="00F2467A" w:rsidRPr="0088193B" w:rsidRDefault="00F2467A" w:rsidP="006B1B3D">
            <w:pPr>
              <w:pStyle w:val="TAC"/>
            </w:pPr>
            <w:r w:rsidRPr="0088193B">
              <w:t>1480</w:t>
            </w:r>
          </w:p>
        </w:tc>
        <w:tc>
          <w:tcPr>
            <w:tcW w:w="0" w:type="auto"/>
            <w:vAlign w:val="center"/>
          </w:tcPr>
          <w:p w14:paraId="1FC5A9B1" w14:textId="77777777" w:rsidR="00F2467A" w:rsidRPr="0088193B" w:rsidRDefault="00F2467A" w:rsidP="006B1B3D">
            <w:pPr>
              <w:pStyle w:val="TAC"/>
            </w:pPr>
            <w:r w:rsidRPr="0088193B">
              <w:t>1544</w:t>
            </w:r>
          </w:p>
        </w:tc>
        <w:tc>
          <w:tcPr>
            <w:tcW w:w="0" w:type="auto"/>
            <w:vAlign w:val="center"/>
          </w:tcPr>
          <w:p w14:paraId="7D0BBCBF" w14:textId="77777777" w:rsidR="00F2467A" w:rsidRPr="0088193B" w:rsidRDefault="00F2467A" w:rsidP="006B1B3D">
            <w:pPr>
              <w:pStyle w:val="TAC"/>
            </w:pPr>
            <w:r w:rsidRPr="0088193B">
              <w:t>1608</w:t>
            </w:r>
          </w:p>
        </w:tc>
        <w:tc>
          <w:tcPr>
            <w:tcW w:w="0" w:type="auto"/>
            <w:vAlign w:val="center"/>
          </w:tcPr>
          <w:p w14:paraId="4654D63C" w14:textId="77777777" w:rsidR="00F2467A" w:rsidRPr="0088193B" w:rsidRDefault="00F2467A" w:rsidP="006B1B3D">
            <w:pPr>
              <w:pStyle w:val="TAC"/>
            </w:pPr>
            <w:r w:rsidRPr="0088193B">
              <w:t>1672</w:t>
            </w:r>
          </w:p>
        </w:tc>
        <w:tc>
          <w:tcPr>
            <w:tcW w:w="0" w:type="auto"/>
            <w:vAlign w:val="center"/>
          </w:tcPr>
          <w:p w14:paraId="3FAB9689" w14:textId="77777777" w:rsidR="00F2467A" w:rsidRPr="0088193B" w:rsidRDefault="00F2467A" w:rsidP="006B1B3D">
            <w:pPr>
              <w:pStyle w:val="TAC"/>
            </w:pPr>
            <w:r w:rsidRPr="0088193B">
              <w:t>1736</w:t>
            </w:r>
          </w:p>
        </w:tc>
      </w:tr>
      <w:tr w:rsidR="00F2467A" w:rsidRPr="0088193B" w14:paraId="3A53D0E5" w14:textId="77777777" w:rsidTr="007563D7">
        <w:trPr>
          <w:cantSplit/>
          <w:jc w:val="center"/>
        </w:trPr>
        <w:tc>
          <w:tcPr>
            <w:tcW w:w="616" w:type="dxa"/>
            <w:tcBorders>
              <w:right w:val="double" w:sz="4" w:space="0" w:color="auto"/>
            </w:tcBorders>
            <w:shd w:val="clear" w:color="auto" w:fill="auto"/>
            <w:vAlign w:val="center"/>
          </w:tcPr>
          <w:p w14:paraId="7FF0578A" w14:textId="77777777" w:rsidR="00F2467A" w:rsidRPr="0088193B" w:rsidRDefault="00F2467A" w:rsidP="006B1B3D">
            <w:pPr>
              <w:pStyle w:val="TAC"/>
            </w:pPr>
            <w:r w:rsidRPr="0088193B">
              <w:t>4</w:t>
            </w:r>
          </w:p>
        </w:tc>
        <w:tc>
          <w:tcPr>
            <w:tcW w:w="0" w:type="auto"/>
            <w:tcBorders>
              <w:left w:val="double" w:sz="4" w:space="0" w:color="auto"/>
            </w:tcBorders>
            <w:vAlign w:val="center"/>
          </w:tcPr>
          <w:p w14:paraId="425B4238" w14:textId="77777777" w:rsidR="00F2467A" w:rsidRPr="0088193B" w:rsidRDefault="00F2467A" w:rsidP="006B1B3D">
            <w:pPr>
              <w:pStyle w:val="TAC"/>
            </w:pPr>
            <w:r w:rsidRPr="0088193B">
              <w:t>1480</w:t>
            </w:r>
          </w:p>
        </w:tc>
        <w:tc>
          <w:tcPr>
            <w:tcW w:w="0" w:type="auto"/>
            <w:vAlign w:val="center"/>
          </w:tcPr>
          <w:p w14:paraId="42082633" w14:textId="77777777" w:rsidR="00F2467A" w:rsidRPr="0088193B" w:rsidRDefault="00F2467A" w:rsidP="006B1B3D">
            <w:pPr>
              <w:pStyle w:val="TAC"/>
            </w:pPr>
            <w:r w:rsidRPr="0088193B">
              <w:t>1544</w:t>
            </w:r>
          </w:p>
        </w:tc>
        <w:tc>
          <w:tcPr>
            <w:tcW w:w="0" w:type="auto"/>
            <w:vAlign w:val="center"/>
          </w:tcPr>
          <w:p w14:paraId="4DAE53C9" w14:textId="77777777" w:rsidR="00F2467A" w:rsidRPr="0088193B" w:rsidRDefault="00F2467A" w:rsidP="006B1B3D">
            <w:pPr>
              <w:pStyle w:val="TAC"/>
            </w:pPr>
            <w:r w:rsidRPr="0088193B">
              <w:t>1608</w:t>
            </w:r>
          </w:p>
        </w:tc>
        <w:tc>
          <w:tcPr>
            <w:tcW w:w="0" w:type="auto"/>
            <w:vAlign w:val="center"/>
          </w:tcPr>
          <w:p w14:paraId="33D11705" w14:textId="77777777" w:rsidR="00F2467A" w:rsidRPr="0088193B" w:rsidRDefault="00F2467A" w:rsidP="006B1B3D">
            <w:pPr>
              <w:pStyle w:val="TAC"/>
            </w:pPr>
            <w:r w:rsidRPr="0088193B">
              <w:t>1736</w:t>
            </w:r>
          </w:p>
        </w:tc>
        <w:tc>
          <w:tcPr>
            <w:tcW w:w="0" w:type="auto"/>
            <w:vAlign w:val="center"/>
          </w:tcPr>
          <w:p w14:paraId="776CDBDA" w14:textId="77777777" w:rsidR="00F2467A" w:rsidRPr="0088193B" w:rsidRDefault="00F2467A" w:rsidP="006B1B3D">
            <w:pPr>
              <w:pStyle w:val="TAC"/>
            </w:pPr>
            <w:r w:rsidRPr="0088193B">
              <w:t>1800</w:t>
            </w:r>
          </w:p>
        </w:tc>
        <w:tc>
          <w:tcPr>
            <w:tcW w:w="0" w:type="auto"/>
            <w:vAlign w:val="center"/>
          </w:tcPr>
          <w:p w14:paraId="263B2D83" w14:textId="77777777" w:rsidR="00F2467A" w:rsidRPr="0088193B" w:rsidRDefault="00F2467A" w:rsidP="006B1B3D">
            <w:pPr>
              <w:pStyle w:val="TAC"/>
            </w:pPr>
            <w:r w:rsidRPr="0088193B">
              <w:t>1864</w:t>
            </w:r>
          </w:p>
        </w:tc>
        <w:tc>
          <w:tcPr>
            <w:tcW w:w="0" w:type="auto"/>
            <w:vAlign w:val="center"/>
          </w:tcPr>
          <w:p w14:paraId="474DC30C" w14:textId="77777777" w:rsidR="00F2467A" w:rsidRPr="0088193B" w:rsidRDefault="00F2467A" w:rsidP="006B1B3D">
            <w:pPr>
              <w:pStyle w:val="TAC"/>
            </w:pPr>
            <w:r w:rsidRPr="0088193B">
              <w:t>1928</w:t>
            </w:r>
          </w:p>
        </w:tc>
        <w:tc>
          <w:tcPr>
            <w:tcW w:w="0" w:type="auto"/>
            <w:vAlign w:val="center"/>
          </w:tcPr>
          <w:p w14:paraId="0D406FA4" w14:textId="77777777" w:rsidR="00F2467A" w:rsidRPr="0088193B" w:rsidRDefault="00F2467A" w:rsidP="006B1B3D">
            <w:pPr>
              <w:pStyle w:val="TAC"/>
            </w:pPr>
            <w:r w:rsidRPr="0088193B">
              <w:t>1992</w:t>
            </w:r>
          </w:p>
        </w:tc>
        <w:tc>
          <w:tcPr>
            <w:tcW w:w="0" w:type="auto"/>
            <w:vAlign w:val="center"/>
          </w:tcPr>
          <w:p w14:paraId="7C07969B" w14:textId="77777777" w:rsidR="00F2467A" w:rsidRPr="0088193B" w:rsidRDefault="00F2467A" w:rsidP="006B1B3D">
            <w:pPr>
              <w:pStyle w:val="TAC"/>
            </w:pPr>
            <w:r w:rsidRPr="0088193B">
              <w:t>2088</w:t>
            </w:r>
          </w:p>
        </w:tc>
        <w:tc>
          <w:tcPr>
            <w:tcW w:w="0" w:type="auto"/>
            <w:vAlign w:val="center"/>
          </w:tcPr>
          <w:p w14:paraId="4A29A2B5" w14:textId="77777777" w:rsidR="00F2467A" w:rsidRPr="0088193B" w:rsidRDefault="00F2467A" w:rsidP="006B1B3D">
            <w:pPr>
              <w:pStyle w:val="TAC"/>
            </w:pPr>
            <w:r w:rsidRPr="0088193B">
              <w:t>2152</w:t>
            </w:r>
          </w:p>
        </w:tc>
      </w:tr>
      <w:tr w:rsidR="00F2467A" w:rsidRPr="0088193B" w14:paraId="10E70ACE" w14:textId="77777777" w:rsidTr="007563D7">
        <w:trPr>
          <w:cantSplit/>
          <w:jc w:val="center"/>
        </w:trPr>
        <w:tc>
          <w:tcPr>
            <w:tcW w:w="616" w:type="dxa"/>
            <w:tcBorders>
              <w:right w:val="double" w:sz="4" w:space="0" w:color="auto"/>
            </w:tcBorders>
            <w:shd w:val="clear" w:color="auto" w:fill="auto"/>
            <w:vAlign w:val="center"/>
          </w:tcPr>
          <w:p w14:paraId="3C81C48C" w14:textId="77777777" w:rsidR="00F2467A" w:rsidRPr="0088193B" w:rsidRDefault="00F2467A" w:rsidP="006B1B3D">
            <w:pPr>
              <w:pStyle w:val="TAC"/>
            </w:pPr>
            <w:r w:rsidRPr="0088193B">
              <w:t>5</w:t>
            </w:r>
          </w:p>
        </w:tc>
        <w:tc>
          <w:tcPr>
            <w:tcW w:w="0" w:type="auto"/>
            <w:tcBorders>
              <w:left w:val="double" w:sz="4" w:space="0" w:color="auto"/>
            </w:tcBorders>
            <w:vAlign w:val="center"/>
          </w:tcPr>
          <w:p w14:paraId="595E0327" w14:textId="77777777" w:rsidR="00F2467A" w:rsidRPr="0088193B" w:rsidRDefault="00F2467A" w:rsidP="006B1B3D">
            <w:pPr>
              <w:pStyle w:val="TAC"/>
            </w:pPr>
            <w:r w:rsidRPr="0088193B">
              <w:t>1864</w:t>
            </w:r>
          </w:p>
        </w:tc>
        <w:tc>
          <w:tcPr>
            <w:tcW w:w="0" w:type="auto"/>
            <w:vAlign w:val="center"/>
          </w:tcPr>
          <w:p w14:paraId="06ABD646" w14:textId="77777777" w:rsidR="00F2467A" w:rsidRPr="0088193B" w:rsidRDefault="00F2467A" w:rsidP="006B1B3D">
            <w:pPr>
              <w:pStyle w:val="TAC"/>
            </w:pPr>
            <w:r w:rsidRPr="0088193B">
              <w:t>1928</w:t>
            </w:r>
          </w:p>
        </w:tc>
        <w:tc>
          <w:tcPr>
            <w:tcW w:w="0" w:type="auto"/>
            <w:vAlign w:val="center"/>
          </w:tcPr>
          <w:p w14:paraId="0947EC83" w14:textId="77777777" w:rsidR="00F2467A" w:rsidRPr="0088193B" w:rsidRDefault="00F2467A" w:rsidP="006B1B3D">
            <w:pPr>
              <w:pStyle w:val="TAC"/>
            </w:pPr>
            <w:r w:rsidRPr="0088193B">
              <w:t>2024</w:t>
            </w:r>
          </w:p>
        </w:tc>
        <w:tc>
          <w:tcPr>
            <w:tcW w:w="0" w:type="auto"/>
            <w:vAlign w:val="center"/>
          </w:tcPr>
          <w:p w14:paraId="27491018" w14:textId="77777777" w:rsidR="00F2467A" w:rsidRPr="0088193B" w:rsidRDefault="00F2467A" w:rsidP="006B1B3D">
            <w:pPr>
              <w:pStyle w:val="TAC"/>
            </w:pPr>
            <w:r w:rsidRPr="0088193B">
              <w:t>2088</w:t>
            </w:r>
          </w:p>
        </w:tc>
        <w:tc>
          <w:tcPr>
            <w:tcW w:w="0" w:type="auto"/>
            <w:vAlign w:val="center"/>
          </w:tcPr>
          <w:p w14:paraId="38FB2C88" w14:textId="77777777" w:rsidR="00F2467A" w:rsidRPr="0088193B" w:rsidRDefault="00F2467A" w:rsidP="006B1B3D">
            <w:pPr>
              <w:pStyle w:val="TAC"/>
            </w:pPr>
            <w:r w:rsidRPr="0088193B">
              <w:t>2216</w:t>
            </w:r>
          </w:p>
        </w:tc>
        <w:tc>
          <w:tcPr>
            <w:tcW w:w="0" w:type="auto"/>
            <w:vAlign w:val="center"/>
          </w:tcPr>
          <w:p w14:paraId="16E81FA5" w14:textId="77777777" w:rsidR="00F2467A" w:rsidRPr="0088193B" w:rsidRDefault="00F2467A" w:rsidP="006B1B3D">
            <w:pPr>
              <w:pStyle w:val="TAC"/>
            </w:pPr>
            <w:r w:rsidRPr="0088193B">
              <w:t>2280</w:t>
            </w:r>
          </w:p>
        </w:tc>
        <w:tc>
          <w:tcPr>
            <w:tcW w:w="0" w:type="auto"/>
            <w:vAlign w:val="center"/>
          </w:tcPr>
          <w:p w14:paraId="6212C64B" w14:textId="77777777" w:rsidR="00F2467A" w:rsidRPr="0088193B" w:rsidRDefault="00F2467A" w:rsidP="006B1B3D">
            <w:pPr>
              <w:pStyle w:val="TAC"/>
            </w:pPr>
            <w:r w:rsidRPr="0088193B">
              <w:t>2344</w:t>
            </w:r>
          </w:p>
        </w:tc>
        <w:tc>
          <w:tcPr>
            <w:tcW w:w="0" w:type="auto"/>
            <w:vAlign w:val="center"/>
          </w:tcPr>
          <w:p w14:paraId="054E24C9" w14:textId="77777777" w:rsidR="00F2467A" w:rsidRPr="0088193B" w:rsidRDefault="00F2467A" w:rsidP="006B1B3D">
            <w:pPr>
              <w:pStyle w:val="TAC"/>
            </w:pPr>
            <w:r w:rsidRPr="0088193B">
              <w:t>2472</w:t>
            </w:r>
          </w:p>
        </w:tc>
        <w:tc>
          <w:tcPr>
            <w:tcW w:w="0" w:type="auto"/>
            <w:vAlign w:val="center"/>
          </w:tcPr>
          <w:p w14:paraId="21E5D7F6" w14:textId="77777777" w:rsidR="00F2467A" w:rsidRPr="0088193B" w:rsidRDefault="00F2467A" w:rsidP="006B1B3D">
            <w:pPr>
              <w:pStyle w:val="TAC"/>
            </w:pPr>
            <w:r w:rsidRPr="0088193B">
              <w:t>2536</w:t>
            </w:r>
          </w:p>
        </w:tc>
        <w:tc>
          <w:tcPr>
            <w:tcW w:w="0" w:type="auto"/>
            <w:vAlign w:val="center"/>
          </w:tcPr>
          <w:p w14:paraId="099AC0E7" w14:textId="77777777" w:rsidR="00F2467A" w:rsidRPr="0088193B" w:rsidRDefault="00F2467A" w:rsidP="006B1B3D">
            <w:pPr>
              <w:pStyle w:val="TAC"/>
            </w:pPr>
            <w:r w:rsidRPr="0088193B">
              <w:t>2664</w:t>
            </w:r>
          </w:p>
        </w:tc>
      </w:tr>
      <w:tr w:rsidR="00F2467A" w:rsidRPr="0088193B" w14:paraId="5C2C7E2D" w14:textId="77777777" w:rsidTr="007563D7">
        <w:trPr>
          <w:cantSplit/>
          <w:jc w:val="center"/>
        </w:trPr>
        <w:tc>
          <w:tcPr>
            <w:tcW w:w="616" w:type="dxa"/>
            <w:tcBorders>
              <w:right w:val="double" w:sz="4" w:space="0" w:color="auto"/>
            </w:tcBorders>
            <w:shd w:val="clear" w:color="auto" w:fill="auto"/>
            <w:vAlign w:val="center"/>
          </w:tcPr>
          <w:p w14:paraId="0A962CBF" w14:textId="77777777" w:rsidR="00F2467A" w:rsidRPr="0088193B" w:rsidRDefault="00F2467A" w:rsidP="006B1B3D">
            <w:pPr>
              <w:pStyle w:val="TAC"/>
            </w:pPr>
            <w:r w:rsidRPr="0088193B">
              <w:t>6</w:t>
            </w:r>
          </w:p>
        </w:tc>
        <w:tc>
          <w:tcPr>
            <w:tcW w:w="0" w:type="auto"/>
            <w:tcBorders>
              <w:left w:val="double" w:sz="4" w:space="0" w:color="auto"/>
            </w:tcBorders>
            <w:vAlign w:val="center"/>
          </w:tcPr>
          <w:p w14:paraId="3E3F5FCC" w14:textId="77777777" w:rsidR="00F2467A" w:rsidRPr="0088193B" w:rsidRDefault="00F2467A" w:rsidP="006B1B3D">
            <w:pPr>
              <w:pStyle w:val="TAC"/>
            </w:pPr>
            <w:r w:rsidRPr="0088193B">
              <w:t>2216</w:t>
            </w:r>
          </w:p>
        </w:tc>
        <w:tc>
          <w:tcPr>
            <w:tcW w:w="0" w:type="auto"/>
            <w:vAlign w:val="center"/>
          </w:tcPr>
          <w:p w14:paraId="204AE8BB" w14:textId="77777777" w:rsidR="00F2467A" w:rsidRPr="0088193B" w:rsidRDefault="00F2467A" w:rsidP="006B1B3D">
            <w:pPr>
              <w:pStyle w:val="TAC"/>
            </w:pPr>
            <w:r w:rsidRPr="0088193B">
              <w:t>2280</w:t>
            </w:r>
          </w:p>
        </w:tc>
        <w:tc>
          <w:tcPr>
            <w:tcW w:w="0" w:type="auto"/>
            <w:vAlign w:val="center"/>
          </w:tcPr>
          <w:p w14:paraId="74CF1CAE" w14:textId="77777777" w:rsidR="00F2467A" w:rsidRPr="0088193B" w:rsidRDefault="00F2467A" w:rsidP="006B1B3D">
            <w:pPr>
              <w:pStyle w:val="TAC"/>
            </w:pPr>
            <w:r w:rsidRPr="0088193B">
              <w:t>2408</w:t>
            </w:r>
          </w:p>
        </w:tc>
        <w:tc>
          <w:tcPr>
            <w:tcW w:w="0" w:type="auto"/>
            <w:vAlign w:val="center"/>
          </w:tcPr>
          <w:p w14:paraId="488C3BBE" w14:textId="77777777" w:rsidR="00F2467A" w:rsidRPr="0088193B" w:rsidRDefault="00F2467A" w:rsidP="006B1B3D">
            <w:pPr>
              <w:pStyle w:val="TAC"/>
            </w:pPr>
            <w:r w:rsidRPr="0088193B">
              <w:t>2472</w:t>
            </w:r>
          </w:p>
        </w:tc>
        <w:tc>
          <w:tcPr>
            <w:tcW w:w="0" w:type="auto"/>
            <w:vAlign w:val="center"/>
          </w:tcPr>
          <w:p w14:paraId="46DCBDAB" w14:textId="77777777" w:rsidR="00F2467A" w:rsidRPr="0088193B" w:rsidRDefault="00F2467A" w:rsidP="006B1B3D">
            <w:pPr>
              <w:pStyle w:val="TAC"/>
            </w:pPr>
            <w:r w:rsidRPr="0088193B">
              <w:t>2600</w:t>
            </w:r>
          </w:p>
        </w:tc>
        <w:tc>
          <w:tcPr>
            <w:tcW w:w="0" w:type="auto"/>
            <w:vAlign w:val="center"/>
          </w:tcPr>
          <w:p w14:paraId="1D651434" w14:textId="77777777" w:rsidR="00F2467A" w:rsidRPr="0088193B" w:rsidRDefault="00F2467A" w:rsidP="006B1B3D">
            <w:pPr>
              <w:pStyle w:val="TAC"/>
            </w:pPr>
            <w:r w:rsidRPr="0088193B">
              <w:t>2728</w:t>
            </w:r>
          </w:p>
        </w:tc>
        <w:tc>
          <w:tcPr>
            <w:tcW w:w="0" w:type="auto"/>
            <w:vAlign w:val="center"/>
          </w:tcPr>
          <w:p w14:paraId="49C4C284" w14:textId="77777777" w:rsidR="00F2467A" w:rsidRPr="0088193B" w:rsidRDefault="00F2467A" w:rsidP="006B1B3D">
            <w:pPr>
              <w:pStyle w:val="TAC"/>
            </w:pPr>
            <w:r w:rsidRPr="0088193B">
              <w:t>2792</w:t>
            </w:r>
          </w:p>
        </w:tc>
        <w:tc>
          <w:tcPr>
            <w:tcW w:w="0" w:type="auto"/>
            <w:vAlign w:val="center"/>
          </w:tcPr>
          <w:p w14:paraId="1C672190" w14:textId="77777777" w:rsidR="00F2467A" w:rsidRPr="0088193B" w:rsidRDefault="00F2467A" w:rsidP="006B1B3D">
            <w:pPr>
              <w:pStyle w:val="TAC"/>
            </w:pPr>
            <w:r w:rsidRPr="0088193B">
              <w:t>2984</w:t>
            </w:r>
          </w:p>
        </w:tc>
        <w:tc>
          <w:tcPr>
            <w:tcW w:w="0" w:type="auto"/>
            <w:vAlign w:val="center"/>
          </w:tcPr>
          <w:p w14:paraId="3B7F6276" w14:textId="77777777" w:rsidR="00F2467A" w:rsidRPr="0088193B" w:rsidRDefault="00F2467A" w:rsidP="006B1B3D">
            <w:pPr>
              <w:pStyle w:val="TAC"/>
            </w:pPr>
            <w:r w:rsidRPr="0088193B">
              <w:t>2984</w:t>
            </w:r>
          </w:p>
        </w:tc>
        <w:tc>
          <w:tcPr>
            <w:tcW w:w="0" w:type="auto"/>
            <w:vAlign w:val="center"/>
          </w:tcPr>
          <w:p w14:paraId="20F117D8" w14:textId="77777777" w:rsidR="00F2467A" w:rsidRPr="0088193B" w:rsidRDefault="00F2467A" w:rsidP="006B1B3D">
            <w:pPr>
              <w:pStyle w:val="TAC"/>
            </w:pPr>
            <w:r w:rsidRPr="0088193B">
              <w:t>3112</w:t>
            </w:r>
          </w:p>
        </w:tc>
      </w:tr>
      <w:tr w:rsidR="00F2467A" w:rsidRPr="0088193B" w14:paraId="451D7A0E" w14:textId="77777777" w:rsidTr="007563D7">
        <w:trPr>
          <w:cantSplit/>
          <w:jc w:val="center"/>
        </w:trPr>
        <w:tc>
          <w:tcPr>
            <w:tcW w:w="616" w:type="dxa"/>
            <w:tcBorders>
              <w:right w:val="double" w:sz="4" w:space="0" w:color="auto"/>
            </w:tcBorders>
            <w:shd w:val="clear" w:color="auto" w:fill="auto"/>
            <w:vAlign w:val="center"/>
          </w:tcPr>
          <w:p w14:paraId="31F173D8" w14:textId="77777777" w:rsidR="00F2467A" w:rsidRPr="0088193B" w:rsidRDefault="00F2467A" w:rsidP="006B1B3D">
            <w:pPr>
              <w:pStyle w:val="TAC"/>
            </w:pPr>
            <w:r w:rsidRPr="0088193B">
              <w:t>7</w:t>
            </w:r>
          </w:p>
        </w:tc>
        <w:tc>
          <w:tcPr>
            <w:tcW w:w="0" w:type="auto"/>
            <w:tcBorders>
              <w:left w:val="double" w:sz="4" w:space="0" w:color="auto"/>
            </w:tcBorders>
            <w:vAlign w:val="center"/>
          </w:tcPr>
          <w:p w14:paraId="16F5E3BD" w14:textId="77777777" w:rsidR="00F2467A" w:rsidRPr="0088193B" w:rsidRDefault="00F2467A" w:rsidP="006B1B3D">
            <w:pPr>
              <w:pStyle w:val="TAC"/>
            </w:pPr>
            <w:r w:rsidRPr="0088193B">
              <w:t>2536</w:t>
            </w:r>
          </w:p>
        </w:tc>
        <w:tc>
          <w:tcPr>
            <w:tcW w:w="0" w:type="auto"/>
            <w:vAlign w:val="center"/>
          </w:tcPr>
          <w:p w14:paraId="722E7AF6" w14:textId="77777777" w:rsidR="00F2467A" w:rsidRPr="0088193B" w:rsidRDefault="00F2467A" w:rsidP="006B1B3D">
            <w:pPr>
              <w:pStyle w:val="TAC"/>
            </w:pPr>
            <w:r w:rsidRPr="0088193B">
              <w:t>2664</w:t>
            </w:r>
          </w:p>
        </w:tc>
        <w:tc>
          <w:tcPr>
            <w:tcW w:w="0" w:type="auto"/>
            <w:vAlign w:val="center"/>
          </w:tcPr>
          <w:p w14:paraId="7C301D22" w14:textId="77777777" w:rsidR="00F2467A" w:rsidRPr="0088193B" w:rsidRDefault="00F2467A" w:rsidP="006B1B3D">
            <w:pPr>
              <w:pStyle w:val="TAC"/>
            </w:pPr>
            <w:r w:rsidRPr="0088193B">
              <w:t>2792</w:t>
            </w:r>
          </w:p>
        </w:tc>
        <w:tc>
          <w:tcPr>
            <w:tcW w:w="0" w:type="auto"/>
            <w:vAlign w:val="center"/>
          </w:tcPr>
          <w:p w14:paraId="5CDAA599" w14:textId="77777777" w:rsidR="00F2467A" w:rsidRPr="0088193B" w:rsidRDefault="00F2467A" w:rsidP="006B1B3D">
            <w:pPr>
              <w:pStyle w:val="TAC"/>
            </w:pPr>
            <w:r w:rsidRPr="0088193B">
              <w:t>2984</w:t>
            </w:r>
          </w:p>
        </w:tc>
        <w:tc>
          <w:tcPr>
            <w:tcW w:w="0" w:type="auto"/>
            <w:vAlign w:val="center"/>
          </w:tcPr>
          <w:p w14:paraId="4B0FCF59" w14:textId="77777777" w:rsidR="00F2467A" w:rsidRPr="0088193B" w:rsidRDefault="00F2467A" w:rsidP="006B1B3D">
            <w:pPr>
              <w:pStyle w:val="TAC"/>
            </w:pPr>
            <w:r w:rsidRPr="0088193B">
              <w:t>3112</w:t>
            </w:r>
          </w:p>
        </w:tc>
        <w:tc>
          <w:tcPr>
            <w:tcW w:w="0" w:type="auto"/>
            <w:vAlign w:val="center"/>
          </w:tcPr>
          <w:p w14:paraId="38927155" w14:textId="77777777" w:rsidR="00F2467A" w:rsidRPr="0088193B" w:rsidRDefault="00F2467A" w:rsidP="006B1B3D">
            <w:pPr>
              <w:pStyle w:val="TAC"/>
            </w:pPr>
            <w:r w:rsidRPr="0088193B">
              <w:t>3240</w:t>
            </w:r>
          </w:p>
        </w:tc>
        <w:tc>
          <w:tcPr>
            <w:tcW w:w="0" w:type="auto"/>
            <w:vAlign w:val="center"/>
          </w:tcPr>
          <w:p w14:paraId="6512A836" w14:textId="77777777" w:rsidR="00F2467A" w:rsidRPr="0088193B" w:rsidRDefault="00F2467A" w:rsidP="006B1B3D">
            <w:pPr>
              <w:pStyle w:val="TAC"/>
            </w:pPr>
            <w:r w:rsidRPr="0088193B">
              <w:t>3368</w:t>
            </w:r>
          </w:p>
        </w:tc>
        <w:tc>
          <w:tcPr>
            <w:tcW w:w="0" w:type="auto"/>
            <w:vAlign w:val="center"/>
          </w:tcPr>
          <w:p w14:paraId="17CC13C2" w14:textId="77777777" w:rsidR="00F2467A" w:rsidRPr="0088193B" w:rsidRDefault="00F2467A" w:rsidP="006B1B3D">
            <w:pPr>
              <w:pStyle w:val="TAC"/>
            </w:pPr>
            <w:r w:rsidRPr="0088193B">
              <w:t>3368</w:t>
            </w:r>
          </w:p>
        </w:tc>
        <w:tc>
          <w:tcPr>
            <w:tcW w:w="0" w:type="auto"/>
            <w:vAlign w:val="center"/>
          </w:tcPr>
          <w:p w14:paraId="0B1EC1C9" w14:textId="77777777" w:rsidR="00F2467A" w:rsidRPr="0088193B" w:rsidRDefault="00F2467A" w:rsidP="006B1B3D">
            <w:pPr>
              <w:pStyle w:val="TAC"/>
            </w:pPr>
            <w:r w:rsidRPr="0088193B">
              <w:t>3496</w:t>
            </w:r>
          </w:p>
        </w:tc>
        <w:tc>
          <w:tcPr>
            <w:tcW w:w="0" w:type="auto"/>
            <w:vAlign w:val="center"/>
          </w:tcPr>
          <w:p w14:paraId="35FCFA5C" w14:textId="77777777" w:rsidR="00F2467A" w:rsidRPr="0088193B" w:rsidRDefault="00F2467A" w:rsidP="006B1B3D">
            <w:pPr>
              <w:pStyle w:val="TAC"/>
            </w:pPr>
            <w:r w:rsidRPr="0088193B">
              <w:t>3624</w:t>
            </w:r>
          </w:p>
        </w:tc>
      </w:tr>
      <w:tr w:rsidR="00F2467A" w:rsidRPr="0088193B" w14:paraId="541C568C" w14:textId="77777777" w:rsidTr="007563D7">
        <w:trPr>
          <w:cantSplit/>
          <w:jc w:val="center"/>
        </w:trPr>
        <w:tc>
          <w:tcPr>
            <w:tcW w:w="616" w:type="dxa"/>
            <w:tcBorders>
              <w:right w:val="double" w:sz="4" w:space="0" w:color="auto"/>
            </w:tcBorders>
            <w:shd w:val="clear" w:color="auto" w:fill="auto"/>
            <w:vAlign w:val="center"/>
          </w:tcPr>
          <w:p w14:paraId="16E054BD" w14:textId="77777777" w:rsidR="00F2467A" w:rsidRPr="0088193B" w:rsidRDefault="00F2467A" w:rsidP="006B1B3D">
            <w:pPr>
              <w:pStyle w:val="TAC"/>
            </w:pPr>
            <w:r w:rsidRPr="0088193B">
              <w:t>8</w:t>
            </w:r>
          </w:p>
        </w:tc>
        <w:tc>
          <w:tcPr>
            <w:tcW w:w="0" w:type="auto"/>
            <w:tcBorders>
              <w:left w:val="double" w:sz="4" w:space="0" w:color="auto"/>
            </w:tcBorders>
            <w:vAlign w:val="center"/>
          </w:tcPr>
          <w:p w14:paraId="371F8E7C" w14:textId="77777777" w:rsidR="00F2467A" w:rsidRPr="0088193B" w:rsidRDefault="00F2467A" w:rsidP="006B1B3D">
            <w:pPr>
              <w:pStyle w:val="TAC"/>
            </w:pPr>
            <w:r w:rsidRPr="0088193B">
              <w:t>2984</w:t>
            </w:r>
          </w:p>
        </w:tc>
        <w:tc>
          <w:tcPr>
            <w:tcW w:w="0" w:type="auto"/>
            <w:vAlign w:val="center"/>
          </w:tcPr>
          <w:p w14:paraId="50A9EAE3" w14:textId="77777777" w:rsidR="00F2467A" w:rsidRPr="0088193B" w:rsidRDefault="00F2467A" w:rsidP="006B1B3D">
            <w:pPr>
              <w:pStyle w:val="TAC"/>
            </w:pPr>
            <w:r w:rsidRPr="0088193B">
              <w:t>3112</w:t>
            </w:r>
          </w:p>
        </w:tc>
        <w:tc>
          <w:tcPr>
            <w:tcW w:w="0" w:type="auto"/>
            <w:vAlign w:val="center"/>
          </w:tcPr>
          <w:p w14:paraId="21A4D704" w14:textId="77777777" w:rsidR="00F2467A" w:rsidRPr="0088193B" w:rsidRDefault="00F2467A" w:rsidP="006B1B3D">
            <w:pPr>
              <w:pStyle w:val="TAC"/>
            </w:pPr>
            <w:r w:rsidRPr="0088193B">
              <w:t>3240</w:t>
            </w:r>
          </w:p>
        </w:tc>
        <w:tc>
          <w:tcPr>
            <w:tcW w:w="0" w:type="auto"/>
            <w:vAlign w:val="center"/>
          </w:tcPr>
          <w:p w14:paraId="4BD9720B" w14:textId="77777777" w:rsidR="00F2467A" w:rsidRPr="0088193B" w:rsidRDefault="00F2467A" w:rsidP="006B1B3D">
            <w:pPr>
              <w:pStyle w:val="TAC"/>
            </w:pPr>
            <w:r w:rsidRPr="0088193B">
              <w:t>3368</w:t>
            </w:r>
          </w:p>
        </w:tc>
        <w:tc>
          <w:tcPr>
            <w:tcW w:w="0" w:type="auto"/>
            <w:vAlign w:val="center"/>
          </w:tcPr>
          <w:p w14:paraId="6FF8F5AC" w14:textId="77777777" w:rsidR="00F2467A" w:rsidRPr="0088193B" w:rsidRDefault="00F2467A" w:rsidP="006B1B3D">
            <w:pPr>
              <w:pStyle w:val="TAC"/>
            </w:pPr>
            <w:r w:rsidRPr="0088193B">
              <w:t>3496</w:t>
            </w:r>
          </w:p>
        </w:tc>
        <w:tc>
          <w:tcPr>
            <w:tcW w:w="0" w:type="auto"/>
            <w:vAlign w:val="center"/>
          </w:tcPr>
          <w:p w14:paraId="3CF5B3FB" w14:textId="77777777" w:rsidR="00F2467A" w:rsidRPr="0088193B" w:rsidRDefault="00F2467A" w:rsidP="006B1B3D">
            <w:pPr>
              <w:pStyle w:val="TAC"/>
            </w:pPr>
            <w:r w:rsidRPr="0088193B">
              <w:t>3624</w:t>
            </w:r>
          </w:p>
        </w:tc>
        <w:tc>
          <w:tcPr>
            <w:tcW w:w="0" w:type="auto"/>
            <w:vAlign w:val="center"/>
          </w:tcPr>
          <w:p w14:paraId="39067E9F" w14:textId="77777777" w:rsidR="00F2467A" w:rsidRPr="0088193B" w:rsidRDefault="00F2467A" w:rsidP="006B1B3D">
            <w:pPr>
              <w:pStyle w:val="TAC"/>
            </w:pPr>
            <w:r w:rsidRPr="0088193B">
              <w:t>3752</w:t>
            </w:r>
          </w:p>
        </w:tc>
        <w:tc>
          <w:tcPr>
            <w:tcW w:w="0" w:type="auto"/>
            <w:vAlign w:val="center"/>
          </w:tcPr>
          <w:p w14:paraId="49347CD1" w14:textId="77777777" w:rsidR="00F2467A" w:rsidRPr="0088193B" w:rsidRDefault="00F2467A" w:rsidP="006B1B3D">
            <w:pPr>
              <w:pStyle w:val="TAC"/>
            </w:pPr>
            <w:r w:rsidRPr="0088193B">
              <w:t>3880</w:t>
            </w:r>
          </w:p>
        </w:tc>
        <w:tc>
          <w:tcPr>
            <w:tcW w:w="0" w:type="auto"/>
            <w:vAlign w:val="center"/>
          </w:tcPr>
          <w:p w14:paraId="7DA53CB5" w14:textId="77777777" w:rsidR="00F2467A" w:rsidRPr="0088193B" w:rsidRDefault="00F2467A" w:rsidP="006B1B3D">
            <w:pPr>
              <w:pStyle w:val="TAC"/>
            </w:pPr>
            <w:r w:rsidRPr="0088193B">
              <w:t>4008</w:t>
            </w:r>
          </w:p>
        </w:tc>
        <w:tc>
          <w:tcPr>
            <w:tcW w:w="0" w:type="auto"/>
            <w:vAlign w:val="center"/>
          </w:tcPr>
          <w:p w14:paraId="4716E357" w14:textId="77777777" w:rsidR="00F2467A" w:rsidRPr="0088193B" w:rsidRDefault="00F2467A" w:rsidP="006B1B3D">
            <w:pPr>
              <w:pStyle w:val="TAC"/>
            </w:pPr>
            <w:r w:rsidRPr="0088193B">
              <w:t>4264</w:t>
            </w:r>
          </w:p>
        </w:tc>
      </w:tr>
      <w:tr w:rsidR="00F2467A" w:rsidRPr="0088193B" w14:paraId="7DB6F6BE" w14:textId="77777777" w:rsidTr="007563D7">
        <w:trPr>
          <w:cantSplit/>
          <w:jc w:val="center"/>
        </w:trPr>
        <w:tc>
          <w:tcPr>
            <w:tcW w:w="616" w:type="dxa"/>
            <w:tcBorders>
              <w:right w:val="double" w:sz="4" w:space="0" w:color="auto"/>
            </w:tcBorders>
            <w:shd w:val="clear" w:color="auto" w:fill="auto"/>
            <w:vAlign w:val="center"/>
          </w:tcPr>
          <w:p w14:paraId="5E311FCF" w14:textId="77777777" w:rsidR="00F2467A" w:rsidRPr="0088193B" w:rsidRDefault="00F2467A" w:rsidP="006B1B3D">
            <w:pPr>
              <w:pStyle w:val="TAC"/>
            </w:pPr>
            <w:r w:rsidRPr="0088193B">
              <w:t>9</w:t>
            </w:r>
          </w:p>
        </w:tc>
        <w:tc>
          <w:tcPr>
            <w:tcW w:w="0" w:type="auto"/>
            <w:tcBorders>
              <w:left w:val="double" w:sz="4" w:space="0" w:color="auto"/>
            </w:tcBorders>
            <w:vAlign w:val="center"/>
          </w:tcPr>
          <w:p w14:paraId="1D9E3812" w14:textId="77777777" w:rsidR="00F2467A" w:rsidRPr="0088193B" w:rsidRDefault="00F2467A" w:rsidP="006B1B3D">
            <w:pPr>
              <w:pStyle w:val="TAC"/>
            </w:pPr>
            <w:r w:rsidRPr="0088193B">
              <w:t>3368</w:t>
            </w:r>
          </w:p>
        </w:tc>
        <w:tc>
          <w:tcPr>
            <w:tcW w:w="0" w:type="auto"/>
            <w:vAlign w:val="center"/>
          </w:tcPr>
          <w:p w14:paraId="59D9C548" w14:textId="77777777" w:rsidR="00F2467A" w:rsidRPr="0088193B" w:rsidRDefault="00F2467A" w:rsidP="006B1B3D">
            <w:pPr>
              <w:pStyle w:val="TAC"/>
            </w:pPr>
            <w:r w:rsidRPr="0088193B">
              <w:t>3496</w:t>
            </w:r>
          </w:p>
        </w:tc>
        <w:tc>
          <w:tcPr>
            <w:tcW w:w="0" w:type="auto"/>
            <w:vAlign w:val="center"/>
          </w:tcPr>
          <w:p w14:paraId="12724495" w14:textId="77777777" w:rsidR="00F2467A" w:rsidRPr="0088193B" w:rsidRDefault="00F2467A" w:rsidP="006B1B3D">
            <w:pPr>
              <w:pStyle w:val="TAC"/>
            </w:pPr>
            <w:r w:rsidRPr="0088193B">
              <w:t>3624</w:t>
            </w:r>
          </w:p>
        </w:tc>
        <w:tc>
          <w:tcPr>
            <w:tcW w:w="0" w:type="auto"/>
            <w:vAlign w:val="center"/>
          </w:tcPr>
          <w:p w14:paraId="44BDD169" w14:textId="77777777" w:rsidR="00F2467A" w:rsidRPr="0088193B" w:rsidRDefault="00F2467A" w:rsidP="006B1B3D">
            <w:pPr>
              <w:pStyle w:val="TAC"/>
            </w:pPr>
            <w:r w:rsidRPr="0088193B">
              <w:t>3752</w:t>
            </w:r>
          </w:p>
        </w:tc>
        <w:tc>
          <w:tcPr>
            <w:tcW w:w="0" w:type="auto"/>
            <w:vAlign w:val="center"/>
          </w:tcPr>
          <w:p w14:paraId="41177559" w14:textId="77777777" w:rsidR="00F2467A" w:rsidRPr="0088193B" w:rsidRDefault="00F2467A" w:rsidP="006B1B3D">
            <w:pPr>
              <w:pStyle w:val="TAC"/>
            </w:pPr>
            <w:r w:rsidRPr="0088193B">
              <w:t>4008</w:t>
            </w:r>
          </w:p>
        </w:tc>
        <w:tc>
          <w:tcPr>
            <w:tcW w:w="0" w:type="auto"/>
            <w:vAlign w:val="center"/>
          </w:tcPr>
          <w:p w14:paraId="3BFDA6C2" w14:textId="77777777" w:rsidR="00F2467A" w:rsidRPr="0088193B" w:rsidRDefault="00F2467A" w:rsidP="006B1B3D">
            <w:pPr>
              <w:pStyle w:val="TAC"/>
            </w:pPr>
            <w:r w:rsidRPr="0088193B">
              <w:t>4136</w:t>
            </w:r>
          </w:p>
        </w:tc>
        <w:tc>
          <w:tcPr>
            <w:tcW w:w="0" w:type="auto"/>
            <w:vAlign w:val="center"/>
          </w:tcPr>
          <w:p w14:paraId="0CF328A3" w14:textId="77777777" w:rsidR="00F2467A" w:rsidRPr="0088193B" w:rsidRDefault="00F2467A" w:rsidP="006B1B3D">
            <w:pPr>
              <w:pStyle w:val="TAC"/>
            </w:pPr>
            <w:r w:rsidRPr="0088193B">
              <w:t>4264</w:t>
            </w:r>
          </w:p>
        </w:tc>
        <w:tc>
          <w:tcPr>
            <w:tcW w:w="0" w:type="auto"/>
            <w:vAlign w:val="center"/>
          </w:tcPr>
          <w:p w14:paraId="676AA59E" w14:textId="77777777" w:rsidR="00F2467A" w:rsidRPr="0088193B" w:rsidRDefault="00F2467A" w:rsidP="006B1B3D">
            <w:pPr>
              <w:pStyle w:val="TAC"/>
            </w:pPr>
            <w:r w:rsidRPr="0088193B">
              <w:t>4392</w:t>
            </w:r>
          </w:p>
        </w:tc>
        <w:tc>
          <w:tcPr>
            <w:tcW w:w="0" w:type="auto"/>
            <w:vAlign w:val="center"/>
          </w:tcPr>
          <w:p w14:paraId="01608547" w14:textId="77777777" w:rsidR="00F2467A" w:rsidRPr="0088193B" w:rsidRDefault="00F2467A" w:rsidP="006B1B3D">
            <w:pPr>
              <w:pStyle w:val="TAC"/>
            </w:pPr>
            <w:r w:rsidRPr="0088193B">
              <w:t>4584</w:t>
            </w:r>
          </w:p>
        </w:tc>
        <w:tc>
          <w:tcPr>
            <w:tcW w:w="0" w:type="auto"/>
            <w:vAlign w:val="center"/>
          </w:tcPr>
          <w:p w14:paraId="6EE5B754" w14:textId="77777777" w:rsidR="00F2467A" w:rsidRPr="0088193B" w:rsidRDefault="00F2467A" w:rsidP="006B1B3D">
            <w:pPr>
              <w:pStyle w:val="TAC"/>
            </w:pPr>
            <w:r w:rsidRPr="0088193B">
              <w:t>4776</w:t>
            </w:r>
          </w:p>
        </w:tc>
      </w:tr>
      <w:tr w:rsidR="00F2467A" w:rsidRPr="0088193B" w14:paraId="46CA3D27" w14:textId="77777777" w:rsidTr="007563D7">
        <w:trPr>
          <w:cantSplit/>
          <w:jc w:val="center"/>
        </w:trPr>
        <w:tc>
          <w:tcPr>
            <w:tcW w:w="616" w:type="dxa"/>
            <w:tcBorders>
              <w:right w:val="double" w:sz="4" w:space="0" w:color="auto"/>
            </w:tcBorders>
            <w:shd w:val="clear" w:color="auto" w:fill="auto"/>
            <w:vAlign w:val="center"/>
          </w:tcPr>
          <w:p w14:paraId="6F24CBAF"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71A6F1BB" w14:textId="77777777" w:rsidR="00F2467A" w:rsidRPr="0088193B" w:rsidRDefault="00F2467A" w:rsidP="006B1B3D">
            <w:pPr>
              <w:pStyle w:val="TAC"/>
            </w:pPr>
            <w:r w:rsidRPr="0088193B">
              <w:t>3752</w:t>
            </w:r>
          </w:p>
        </w:tc>
        <w:tc>
          <w:tcPr>
            <w:tcW w:w="0" w:type="auto"/>
            <w:vAlign w:val="center"/>
          </w:tcPr>
          <w:p w14:paraId="2C948833" w14:textId="77777777" w:rsidR="00F2467A" w:rsidRPr="0088193B" w:rsidRDefault="00F2467A" w:rsidP="006B1B3D">
            <w:pPr>
              <w:pStyle w:val="TAC"/>
            </w:pPr>
            <w:r w:rsidRPr="0088193B">
              <w:t>3880</w:t>
            </w:r>
          </w:p>
        </w:tc>
        <w:tc>
          <w:tcPr>
            <w:tcW w:w="0" w:type="auto"/>
            <w:vAlign w:val="center"/>
          </w:tcPr>
          <w:p w14:paraId="5939CA58" w14:textId="77777777" w:rsidR="00F2467A" w:rsidRPr="0088193B" w:rsidRDefault="00F2467A" w:rsidP="006B1B3D">
            <w:pPr>
              <w:pStyle w:val="TAC"/>
            </w:pPr>
            <w:r w:rsidRPr="0088193B">
              <w:t>4008</w:t>
            </w:r>
          </w:p>
        </w:tc>
        <w:tc>
          <w:tcPr>
            <w:tcW w:w="0" w:type="auto"/>
            <w:vAlign w:val="center"/>
          </w:tcPr>
          <w:p w14:paraId="19146631" w14:textId="77777777" w:rsidR="00F2467A" w:rsidRPr="0088193B" w:rsidRDefault="00F2467A" w:rsidP="006B1B3D">
            <w:pPr>
              <w:pStyle w:val="TAC"/>
            </w:pPr>
            <w:r w:rsidRPr="0088193B">
              <w:t>4264</w:t>
            </w:r>
          </w:p>
        </w:tc>
        <w:tc>
          <w:tcPr>
            <w:tcW w:w="0" w:type="auto"/>
            <w:vAlign w:val="center"/>
          </w:tcPr>
          <w:p w14:paraId="3EA11F92" w14:textId="77777777" w:rsidR="00F2467A" w:rsidRPr="0088193B" w:rsidRDefault="00F2467A" w:rsidP="006B1B3D">
            <w:pPr>
              <w:pStyle w:val="TAC"/>
            </w:pPr>
            <w:r w:rsidRPr="0088193B">
              <w:t>4392</w:t>
            </w:r>
          </w:p>
        </w:tc>
        <w:tc>
          <w:tcPr>
            <w:tcW w:w="0" w:type="auto"/>
            <w:vAlign w:val="center"/>
          </w:tcPr>
          <w:p w14:paraId="4644FF9A" w14:textId="77777777" w:rsidR="00F2467A" w:rsidRPr="0088193B" w:rsidRDefault="00F2467A" w:rsidP="006B1B3D">
            <w:pPr>
              <w:pStyle w:val="TAC"/>
            </w:pPr>
            <w:r w:rsidRPr="0088193B">
              <w:t>4584</w:t>
            </w:r>
          </w:p>
        </w:tc>
        <w:tc>
          <w:tcPr>
            <w:tcW w:w="0" w:type="auto"/>
            <w:vAlign w:val="center"/>
          </w:tcPr>
          <w:p w14:paraId="600E8F6F" w14:textId="77777777" w:rsidR="00F2467A" w:rsidRPr="0088193B" w:rsidRDefault="00F2467A" w:rsidP="006B1B3D">
            <w:pPr>
              <w:pStyle w:val="TAC"/>
            </w:pPr>
            <w:r w:rsidRPr="0088193B">
              <w:t>4776</w:t>
            </w:r>
          </w:p>
        </w:tc>
        <w:tc>
          <w:tcPr>
            <w:tcW w:w="0" w:type="auto"/>
            <w:vAlign w:val="center"/>
          </w:tcPr>
          <w:p w14:paraId="29A18305" w14:textId="77777777" w:rsidR="00F2467A" w:rsidRPr="0088193B" w:rsidRDefault="00F2467A" w:rsidP="006B1B3D">
            <w:pPr>
              <w:pStyle w:val="TAC"/>
            </w:pPr>
            <w:r w:rsidRPr="0088193B">
              <w:t>4968</w:t>
            </w:r>
          </w:p>
        </w:tc>
        <w:tc>
          <w:tcPr>
            <w:tcW w:w="0" w:type="auto"/>
            <w:vAlign w:val="center"/>
          </w:tcPr>
          <w:p w14:paraId="342C2DA9" w14:textId="77777777" w:rsidR="00F2467A" w:rsidRPr="0088193B" w:rsidRDefault="00F2467A" w:rsidP="006B1B3D">
            <w:pPr>
              <w:pStyle w:val="TAC"/>
            </w:pPr>
            <w:r w:rsidRPr="0088193B">
              <w:t>5160</w:t>
            </w:r>
          </w:p>
        </w:tc>
        <w:tc>
          <w:tcPr>
            <w:tcW w:w="0" w:type="auto"/>
            <w:vAlign w:val="center"/>
          </w:tcPr>
          <w:p w14:paraId="1DE073E1" w14:textId="77777777" w:rsidR="00F2467A" w:rsidRPr="0088193B" w:rsidRDefault="00F2467A" w:rsidP="006B1B3D">
            <w:pPr>
              <w:pStyle w:val="TAC"/>
            </w:pPr>
            <w:r w:rsidRPr="0088193B">
              <w:t>5352</w:t>
            </w:r>
          </w:p>
        </w:tc>
      </w:tr>
      <w:tr w:rsidR="00F2467A" w:rsidRPr="0088193B" w14:paraId="07AB4E31" w14:textId="77777777" w:rsidTr="007563D7">
        <w:trPr>
          <w:cantSplit/>
          <w:jc w:val="center"/>
        </w:trPr>
        <w:tc>
          <w:tcPr>
            <w:tcW w:w="616" w:type="dxa"/>
            <w:tcBorders>
              <w:right w:val="double" w:sz="4" w:space="0" w:color="auto"/>
            </w:tcBorders>
            <w:shd w:val="clear" w:color="auto" w:fill="auto"/>
            <w:vAlign w:val="center"/>
          </w:tcPr>
          <w:p w14:paraId="5798E6C5"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1FD9F919" w14:textId="77777777" w:rsidR="00F2467A" w:rsidRPr="0088193B" w:rsidRDefault="00F2467A" w:rsidP="006B1B3D">
            <w:pPr>
              <w:pStyle w:val="TAC"/>
            </w:pPr>
            <w:r w:rsidRPr="0088193B">
              <w:t>4264</w:t>
            </w:r>
          </w:p>
        </w:tc>
        <w:tc>
          <w:tcPr>
            <w:tcW w:w="0" w:type="auto"/>
            <w:vAlign w:val="center"/>
          </w:tcPr>
          <w:p w14:paraId="0835EC48" w14:textId="77777777" w:rsidR="00F2467A" w:rsidRPr="0088193B" w:rsidRDefault="00F2467A" w:rsidP="006B1B3D">
            <w:pPr>
              <w:pStyle w:val="TAC"/>
            </w:pPr>
            <w:r w:rsidRPr="0088193B">
              <w:t>4392</w:t>
            </w:r>
          </w:p>
        </w:tc>
        <w:tc>
          <w:tcPr>
            <w:tcW w:w="0" w:type="auto"/>
            <w:vAlign w:val="center"/>
          </w:tcPr>
          <w:p w14:paraId="17B6427A" w14:textId="77777777" w:rsidR="00F2467A" w:rsidRPr="0088193B" w:rsidRDefault="00F2467A" w:rsidP="006B1B3D">
            <w:pPr>
              <w:pStyle w:val="TAC"/>
            </w:pPr>
            <w:r w:rsidRPr="0088193B">
              <w:t>4584</w:t>
            </w:r>
          </w:p>
        </w:tc>
        <w:tc>
          <w:tcPr>
            <w:tcW w:w="0" w:type="auto"/>
            <w:vAlign w:val="center"/>
          </w:tcPr>
          <w:p w14:paraId="4620FE43" w14:textId="77777777" w:rsidR="00F2467A" w:rsidRPr="0088193B" w:rsidRDefault="00F2467A" w:rsidP="006B1B3D">
            <w:pPr>
              <w:pStyle w:val="TAC"/>
            </w:pPr>
            <w:r w:rsidRPr="0088193B">
              <w:t>4776</w:t>
            </w:r>
          </w:p>
        </w:tc>
        <w:tc>
          <w:tcPr>
            <w:tcW w:w="0" w:type="auto"/>
            <w:vAlign w:val="center"/>
          </w:tcPr>
          <w:p w14:paraId="7AC7362A" w14:textId="77777777" w:rsidR="00F2467A" w:rsidRPr="0088193B" w:rsidRDefault="00F2467A" w:rsidP="006B1B3D">
            <w:pPr>
              <w:pStyle w:val="TAC"/>
            </w:pPr>
            <w:r w:rsidRPr="0088193B">
              <w:t>4968</w:t>
            </w:r>
          </w:p>
        </w:tc>
        <w:tc>
          <w:tcPr>
            <w:tcW w:w="0" w:type="auto"/>
            <w:vAlign w:val="center"/>
          </w:tcPr>
          <w:p w14:paraId="4775E3B1" w14:textId="77777777" w:rsidR="00F2467A" w:rsidRPr="0088193B" w:rsidRDefault="00F2467A" w:rsidP="006B1B3D">
            <w:pPr>
              <w:pStyle w:val="TAC"/>
            </w:pPr>
            <w:r w:rsidRPr="0088193B">
              <w:t>5352</w:t>
            </w:r>
          </w:p>
        </w:tc>
        <w:tc>
          <w:tcPr>
            <w:tcW w:w="0" w:type="auto"/>
            <w:vAlign w:val="center"/>
          </w:tcPr>
          <w:p w14:paraId="10ACCFA6" w14:textId="77777777" w:rsidR="00F2467A" w:rsidRPr="0088193B" w:rsidRDefault="00F2467A" w:rsidP="006B1B3D">
            <w:pPr>
              <w:pStyle w:val="TAC"/>
            </w:pPr>
            <w:r w:rsidRPr="0088193B">
              <w:t>5544</w:t>
            </w:r>
          </w:p>
        </w:tc>
        <w:tc>
          <w:tcPr>
            <w:tcW w:w="0" w:type="auto"/>
            <w:vAlign w:val="center"/>
          </w:tcPr>
          <w:p w14:paraId="50A6DEAF" w14:textId="77777777" w:rsidR="00F2467A" w:rsidRPr="0088193B" w:rsidRDefault="00F2467A" w:rsidP="006B1B3D">
            <w:pPr>
              <w:pStyle w:val="TAC"/>
            </w:pPr>
            <w:r w:rsidRPr="0088193B">
              <w:t>5736</w:t>
            </w:r>
          </w:p>
        </w:tc>
        <w:tc>
          <w:tcPr>
            <w:tcW w:w="0" w:type="auto"/>
            <w:vAlign w:val="center"/>
          </w:tcPr>
          <w:p w14:paraId="2CB9AF13" w14:textId="77777777" w:rsidR="00F2467A" w:rsidRPr="0088193B" w:rsidRDefault="00F2467A" w:rsidP="006B1B3D">
            <w:pPr>
              <w:pStyle w:val="TAC"/>
            </w:pPr>
            <w:r w:rsidRPr="0088193B">
              <w:t>5992</w:t>
            </w:r>
          </w:p>
        </w:tc>
        <w:tc>
          <w:tcPr>
            <w:tcW w:w="0" w:type="auto"/>
            <w:vAlign w:val="center"/>
          </w:tcPr>
          <w:p w14:paraId="6A7E3B06" w14:textId="77777777" w:rsidR="00F2467A" w:rsidRPr="0088193B" w:rsidRDefault="00F2467A" w:rsidP="006B1B3D">
            <w:pPr>
              <w:pStyle w:val="TAC"/>
            </w:pPr>
            <w:r w:rsidRPr="0088193B">
              <w:t>5992</w:t>
            </w:r>
          </w:p>
        </w:tc>
      </w:tr>
      <w:tr w:rsidR="00F2467A" w:rsidRPr="0088193B" w14:paraId="5BC65367" w14:textId="77777777" w:rsidTr="007563D7">
        <w:trPr>
          <w:cantSplit/>
          <w:jc w:val="center"/>
        </w:trPr>
        <w:tc>
          <w:tcPr>
            <w:tcW w:w="616" w:type="dxa"/>
            <w:tcBorders>
              <w:right w:val="double" w:sz="4" w:space="0" w:color="auto"/>
            </w:tcBorders>
            <w:shd w:val="clear" w:color="auto" w:fill="auto"/>
            <w:vAlign w:val="center"/>
          </w:tcPr>
          <w:p w14:paraId="51E36EB0"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1D1A3B51" w14:textId="77777777" w:rsidR="00F2467A" w:rsidRPr="0088193B" w:rsidRDefault="00F2467A" w:rsidP="006B1B3D">
            <w:pPr>
              <w:pStyle w:val="TAC"/>
            </w:pPr>
            <w:r w:rsidRPr="0088193B">
              <w:t>4776</w:t>
            </w:r>
          </w:p>
        </w:tc>
        <w:tc>
          <w:tcPr>
            <w:tcW w:w="0" w:type="auto"/>
            <w:vAlign w:val="center"/>
          </w:tcPr>
          <w:p w14:paraId="1262630D" w14:textId="77777777" w:rsidR="00F2467A" w:rsidRPr="0088193B" w:rsidRDefault="00F2467A" w:rsidP="006B1B3D">
            <w:pPr>
              <w:pStyle w:val="TAC"/>
            </w:pPr>
            <w:r w:rsidRPr="0088193B">
              <w:t>4968</w:t>
            </w:r>
          </w:p>
        </w:tc>
        <w:tc>
          <w:tcPr>
            <w:tcW w:w="0" w:type="auto"/>
            <w:vAlign w:val="center"/>
          </w:tcPr>
          <w:p w14:paraId="637EAE48" w14:textId="77777777" w:rsidR="00F2467A" w:rsidRPr="0088193B" w:rsidRDefault="00F2467A" w:rsidP="006B1B3D">
            <w:pPr>
              <w:pStyle w:val="TAC"/>
            </w:pPr>
            <w:r w:rsidRPr="0088193B">
              <w:t>5352</w:t>
            </w:r>
          </w:p>
        </w:tc>
        <w:tc>
          <w:tcPr>
            <w:tcW w:w="0" w:type="auto"/>
            <w:vAlign w:val="center"/>
          </w:tcPr>
          <w:p w14:paraId="0DF0E1B7" w14:textId="77777777" w:rsidR="00F2467A" w:rsidRPr="0088193B" w:rsidRDefault="00F2467A" w:rsidP="006B1B3D">
            <w:pPr>
              <w:pStyle w:val="TAC"/>
            </w:pPr>
            <w:r w:rsidRPr="0088193B">
              <w:t>5544</w:t>
            </w:r>
          </w:p>
        </w:tc>
        <w:tc>
          <w:tcPr>
            <w:tcW w:w="0" w:type="auto"/>
            <w:vAlign w:val="center"/>
          </w:tcPr>
          <w:p w14:paraId="6D0FEFFC" w14:textId="77777777" w:rsidR="00F2467A" w:rsidRPr="0088193B" w:rsidRDefault="00F2467A" w:rsidP="006B1B3D">
            <w:pPr>
              <w:pStyle w:val="TAC"/>
            </w:pPr>
            <w:r w:rsidRPr="0088193B">
              <w:t>5736</w:t>
            </w:r>
          </w:p>
        </w:tc>
        <w:tc>
          <w:tcPr>
            <w:tcW w:w="0" w:type="auto"/>
            <w:vAlign w:val="center"/>
          </w:tcPr>
          <w:p w14:paraId="177693D4" w14:textId="77777777" w:rsidR="00F2467A" w:rsidRPr="0088193B" w:rsidRDefault="00F2467A" w:rsidP="006B1B3D">
            <w:pPr>
              <w:pStyle w:val="TAC"/>
            </w:pPr>
            <w:r w:rsidRPr="0088193B">
              <w:t>5992</w:t>
            </w:r>
          </w:p>
        </w:tc>
        <w:tc>
          <w:tcPr>
            <w:tcW w:w="0" w:type="auto"/>
            <w:vAlign w:val="center"/>
          </w:tcPr>
          <w:p w14:paraId="3B11FA77" w14:textId="77777777" w:rsidR="00F2467A" w:rsidRPr="0088193B" w:rsidRDefault="00F2467A" w:rsidP="006B1B3D">
            <w:pPr>
              <w:pStyle w:val="TAC"/>
            </w:pPr>
            <w:r w:rsidRPr="0088193B">
              <w:t>6200</w:t>
            </w:r>
          </w:p>
        </w:tc>
        <w:tc>
          <w:tcPr>
            <w:tcW w:w="0" w:type="auto"/>
            <w:vAlign w:val="center"/>
          </w:tcPr>
          <w:p w14:paraId="3BC287E3" w14:textId="77777777" w:rsidR="00F2467A" w:rsidRPr="0088193B" w:rsidRDefault="00F2467A" w:rsidP="006B1B3D">
            <w:pPr>
              <w:pStyle w:val="TAC"/>
            </w:pPr>
            <w:r w:rsidRPr="0088193B">
              <w:t>6456</w:t>
            </w:r>
          </w:p>
        </w:tc>
        <w:tc>
          <w:tcPr>
            <w:tcW w:w="0" w:type="auto"/>
            <w:vAlign w:val="center"/>
          </w:tcPr>
          <w:p w14:paraId="30E3F572" w14:textId="77777777" w:rsidR="00F2467A" w:rsidRPr="0088193B" w:rsidRDefault="00F2467A" w:rsidP="006B1B3D">
            <w:pPr>
              <w:pStyle w:val="TAC"/>
            </w:pPr>
            <w:r w:rsidRPr="0088193B">
              <w:t>6712</w:t>
            </w:r>
          </w:p>
        </w:tc>
        <w:tc>
          <w:tcPr>
            <w:tcW w:w="0" w:type="auto"/>
            <w:vAlign w:val="center"/>
          </w:tcPr>
          <w:p w14:paraId="344BD20F" w14:textId="77777777" w:rsidR="00F2467A" w:rsidRPr="0088193B" w:rsidRDefault="00F2467A" w:rsidP="006B1B3D">
            <w:pPr>
              <w:pStyle w:val="TAC"/>
            </w:pPr>
            <w:r w:rsidRPr="0088193B">
              <w:t>6712</w:t>
            </w:r>
          </w:p>
        </w:tc>
      </w:tr>
      <w:tr w:rsidR="00F2467A" w:rsidRPr="0088193B" w14:paraId="67724F76" w14:textId="77777777" w:rsidTr="007563D7">
        <w:trPr>
          <w:cantSplit/>
          <w:jc w:val="center"/>
        </w:trPr>
        <w:tc>
          <w:tcPr>
            <w:tcW w:w="616" w:type="dxa"/>
            <w:tcBorders>
              <w:right w:val="double" w:sz="4" w:space="0" w:color="auto"/>
            </w:tcBorders>
            <w:shd w:val="clear" w:color="auto" w:fill="auto"/>
            <w:vAlign w:val="center"/>
          </w:tcPr>
          <w:p w14:paraId="627A7AF8"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0FCC7328" w14:textId="77777777" w:rsidR="00F2467A" w:rsidRPr="0088193B" w:rsidRDefault="00F2467A" w:rsidP="006B1B3D">
            <w:pPr>
              <w:pStyle w:val="TAC"/>
            </w:pPr>
            <w:r w:rsidRPr="0088193B">
              <w:t>5352</w:t>
            </w:r>
          </w:p>
        </w:tc>
        <w:tc>
          <w:tcPr>
            <w:tcW w:w="0" w:type="auto"/>
            <w:vAlign w:val="center"/>
          </w:tcPr>
          <w:p w14:paraId="316A910F" w14:textId="77777777" w:rsidR="00F2467A" w:rsidRPr="0088193B" w:rsidRDefault="00F2467A" w:rsidP="006B1B3D">
            <w:pPr>
              <w:pStyle w:val="TAC"/>
            </w:pPr>
            <w:r w:rsidRPr="0088193B">
              <w:t>5736</w:t>
            </w:r>
          </w:p>
        </w:tc>
        <w:tc>
          <w:tcPr>
            <w:tcW w:w="0" w:type="auto"/>
            <w:vAlign w:val="center"/>
          </w:tcPr>
          <w:p w14:paraId="604BC9E2" w14:textId="77777777" w:rsidR="00F2467A" w:rsidRPr="0088193B" w:rsidRDefault="00F2467A" w:rsidP="006B1B3D">
            <w:pPr>
              <w:pStyle w:val="TAC"/>
            </w:pPr>
            <w:r w:rsidRPr="0088193B">
              <w:t>5992</w:t>
            </w:r>
          </w:p>
        </w:tc>
        <w:tc>
          <w:tcPr>
            <w:tcW w:w="0" w:type="auto"/>
            <w:vAlign w:val="center"/>
          </w:tcPr>
          <w:p w14:paraId="568CD059" w14:textId="77777777" w:rsidR="00F2467A" w:rsidRPr="0088193B" w:rsidRDefault="00F2467A" w:rsidP="006B1B3D">
            <w:pPr>
              <w:pStyle w:val="TAC"/>
            </w:pPr>
            <w:r w:rsidRPr="0088193B">
              <w:t>6200</w:t>
            </w:r>
          </w:p>
        </w:tc>
        <w:tc>
          <w:tcPr>
            <w:tcW w:w="0" w:type="auto"/>
            <w:vAlign w:val="center"/>
          </w:tcPr>
          <w:p w14:paraId="7321B9B9" w14:textId="77777777" w:rsidR="00F2467A" w:rsidRPr="0088193B" w:rsidRDefault="00F2467A" w:rsidP="006B1B3D">
            <w:pPr>
              <w:pStyle w:val="TAC"/>
            </w:pPr>
            <w:r w:rsidRPr="0088193B">
              <w:t>6456</w:t>
            </w:r>
          </w:p>
        </w:tc>
        <w:tc>
          <w:tcPr>
            <w:tcW w:w="0" w:type="auto"/>
            <w:vAlign w:val="center"/>
          </w:tcPr>
          <w:p w14:paraId="6FDEF4C7" w14:textId="77777777" w:rsidR="00F2467A" w:rsidRPr="0088193B" w:rsidRDefault="00F2467A" w:rsidP="006B1B3D">
            <w:pPr>
              <w:pStyle w:val="TAC"/>
            </w:pPr>
            <w:r w:rsidRPr="0088193B">
              <w:t>6712</w:t>
            </w:r>
          </w:p>
        </w:tc>
        <w:tc>
          <w:tcPr>
            <w:tcW w:w="0" w:type="auto"/>
            <w:vAlign w:val="center"/>
          </w:tcPr>
          <w:p w14:paraId="576158D3" w14:textId="77777777" w:rsidR="00F2467A" w:rsidRPr="0088193B" w:rsidRDefault="00F2467A" w:rsidP="006B1B3D">
            <w:pPr>
              <w:pStyle w:val="TAC"/>
            </w:pPr>
            <w:r w:rsidRPr="0088193B">
              <w:t>6968</w:t>
            </w:r>
          </w:p>
        </w:tc>
        <w:tc>
          <w:tcPr>
            <w:tcW w:w="0" w:type="auto"/>
            <w:vAlign w:val="center"/>
          </w:tcPr>
          <w:p w14:paraId="4C996B19" w14:textId="77777777" w:rsidR="00F2467A" w:rsidRPr="0088193B" w:rsidRDefault="00F2467A" w:rsidP="006B1B3D">
            <w:pPr>
              <w:pStyle w:val="TAC"/>
            </w:pPr>
            <w:r w:rsidRPr="0088193B">
              <w:t>7224</w:t>
            </w:r>
          </w:p>
        </w:tc>
        <w:tc>
          <w:tcPr>
            <w:tcW w:w="0" w:type="auto"/>
            <w:vAlign w:val="center"/>
          </w:tcPr>
          <w:p w14:paraId="34AE6CC2" w14:textId="77777777" w:rsidR="00F2467A" w:rsidRPr="0088193B" w:rsidRDefault="00F2467A" w:rsidP="006B1B3D">
            <w:pPr>
              <w:pStyle w:val="TAC"/>
            </w:pPr>
            <w:r w:rsidRPr="0088193B">
              <w:t>7480</w:t>
            </w:r>
          </w:p>
        </w:tc>
        <w:tc>
          <w:tcPr>
            <w:tcW w:w="0" w:type="auto"/>
            <w:vAlign w:val="center"/>
          </w:tcPr>
          <w:p w14:paraId="228F1DAE" w14:textId="77777777" w:rsidR="00F2467A" w:rsidRPr="0088193B" w:rsidRDefault="00F2467A" w:rsidP="006B1B3D">
            <w:pPr>
              <w:pStyle w:val="TAC"/>
            </w:pPr>
            <w:r w:rsidRPr="0088193B">
              <w:t>7736</w:t>
            </w:r>
          </w:p>
        </w:tc>
      </w:tr>
      <w:tr w:rsidR="00F2467A" w:rsidRPr="0088193B" w14:paraId="6B1DF6ED" w14:textId="77777777" w:rsidTr="007563D7">
        <w:trPr>
          <w:cantSplit/>
          <w:jc w:val="center"/>
        </w:trPr>
        <w:tc>
          <w:tcPr>
            <w:tcW w:w="616" w:type="dxa"/>
            <w:tcBorders>
              <w:right w:val="double" w:sz="4" w:space="0" w:color="auto"/>
            </w:tcBorders>
            <w:shd w:val="clear" w:color="auto" w:fill="auto"/>
            <w:vAlign w:val="center"/>
          </w:tcPr>
          <w:p w14:paraId="275F4500"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0CE6D065" w14:textId="77777777" w:rsidR="00F2467A" w:rsidRPr="0088193B" w:rsidRDefault="00F2467A" w:rsidP="006B1B3D">
            <w:pPr>
              <w:pStyle w:val="TAC"/>
            </w:pPr>
            <w:r w:rsidRPr="0088193B">
              <w:t>5992</w:t>
            </w:r>
          </w:p>
        </w:tc>
        <w:tc>
          <w:tcPr>
            <w:tcW w:w="0" w:type="auto"/>
            <w:vAlign w:val="center"/>
          </w:tcPr>
          <w:p w14:paraId="0DD5596F" w14:textId="77777777" w:rsidR="00F2467A" w:rsidRPr="0088193B" w:rsidRDefault="00F2467A" w:rsidP="006B1B3D">
            <w:pPr>
              <w:pStyle w:val="TAC"/>
            </w:pPr>
            <w:r w:rsidRPr="0088193B">
              <w:t>6200</w:t>
            </w:r>
          </w:p>
        </w:tc>
        <w:tc>
          <w:tcPr>
            <w:tcW w:w="0" w:type="auto"/>
            <w:vAlign w:val="center"/>
          </w:tcPr>
          <w:p w14:paraId="4CD4A747" w14:textId="77777777" w:rsidR="00F2467A" w:rsidRPr="0088193B" w:rsidRDefault="00F2467A" w:rsidP="006B1B3D">
            <w:pPr>
              <w:pStyle w:val="TAC"/>
            </w:pPr>
            <w:r w:rsidRPr="0088193B">
              <w:t>6456</w:t>
            </w:r>
          </w:p>
        </w:tc>
        <w:tc>
          <w:tcPr>
            <w:tcW w:w="0" w:type="auto"/>
            <w:vAlign w:val="center"/>
          </w:tcPr>
          <w:p w14:paraId="1522323A" w14:textId="77777777" w:rsidR="00F2467A" w:rsidRPr="0088193B" w:rsidRDefault="00F2467A" w:rsidP="006B1B3D">
            <w:pPr>
              <w:pStyle w:val="TAC"/>
            </w:pPr>
            <w:r w:rsidRPr="0088193B">
              <w:t>6968</w:t>
            </w:r>
          </w:p>
        </w:tc>
        <w:tc>
          <w:tcPr>
            <w:tcW w:w="0" w:type="auto"/>
            <w:vAlign w:val="center"/>
          </w:tcPr>
          <w:p w14:paraId="5BED8FF8" w14:textId="77777777" w:rsidR="00F2467A" w:rsidRPr="0088193B" w:rsidRDefault="00F2467A" w:rsidP="006B1B3D">
            <w:pPr>
              <w:pStyle w:val="TAC"/>
            </w:pPr>
            <w:r w:rsidRPr="0088193B">
              <w:t>7224</w:t>
            </w:r>
          </w:p>
        </w:tc>
        <w:tc>
          <w:tcPr>
            <w:tcW w:w="0" w:type="auto"/>
            <w:vAlign w:val="center"/>
          </w:tcPr>
          <w:p w14:paraId="43B90013" w14:textId="77777777" w:rsidR="00F2467A" w:rsidRPr="0088193B" w:rsidRDefault="00F2467A" w:rsidP="006B1B3D">
            <w:pPr>
              <w:pStyle w:val="TAC"/>
            </w:pPr>
            <w:r w:rsidRPr="0088193B">
              <w:t>7480</w:t>
            </w:r>
          </w:p>
        </w:tc>
        <w:tc>
          <w:tcPr>
            <w:tcW w:w="0" w:type="auto"/>
            <w:vAlign w:val="center"/>
          </w:tcPr>
          <w:p w14:paraId="2B44B0B8" w14:textId="77777777" w:rsidR="00F2467A" w:rsidRPr="0088193B" w:rsidRDefault="00F2467A" w:rsidP="006B1B3D">
            <w:pPr>
              <w:pStyle w:val="TAC"/>
            </w:pPr>
            <w:r w:rsidRPr="0088193B">
              <w:t>7736</w:t>
            </w:r>
          </w:p>
        </w:tc>
        <w:tc>
          <w:tcPr>
            <w:tcW w:w="0" w:type="auto"/>
            <w:vAlign w:val="center"/>
          </w:tcPr>
          <w:p w14:paraId="053C5831" w14:textId="77777777" w:rsidR="00F2467A" w:rsidRPr="0088193B" w:rsidRDefault="00F2467A" w:rsidP="006B1B3D">
            <w:pPr>
              <w:pStyle w:val="TAC"/>
            </w:pPr>
            <w:r w:rsidRPr="0088193B">
              <w:t>7992</w:t>
            </w:r>
          </w:p>
        </w:tc>
        <w:tc>
          <w:tcPr>
            <w:tcW w:w="0" w:type="auto"/>
            <w:vAlign w:val="center"/>
          </w:tcPr>
          <w:p w14:paraId="770FFF01" w14:textId="77777777" w:rsidR="00F2467A" w:rsidRPr="0088193B" w:rsidRDefault="00F2467A" w:rsidP="006B1B3D">
            <w:pPr>
              <w:pStyle w:val="TAC"/>
            </w:pPr>
            <w:r w:rsidRPr="0088193B">
              <w:t>8248</w:t>
            </w:r>
          </w:p>
        </w:tc>
        <w:tc>
          <w:tcPr>
            <w:tcW w:w="0" w:type="auto"/>
            <w:vAlign w:val="center"/>
          </w:tcPr>
          <w:p w14:paraId="3BB6B3D6" w14:textId="77777777" w:rsidR="00F2467A" w:rsidRPr="0088193B" w:rsidRDefault="00F2467A" w:rsidP="006B1B3D">
            <w:pPr>
              <w:pStyle w:val="TAC"/>
            </w:pPr>
            <w:r w:rsidRPr="0088193B">
              <w:t>8504</w:t>
            </w:r>
          </w:p>
        </w:tc>
      </w:tr>
      <w:tr w:rsidR="00F2467A" w:rsidRPr="0088193B" w14:paraId="79DFD204" w14:textId="77777777" w:rsidTr="007563D7">
        <w:trPr>
          <w:cantSplit/>
          <w:jc w:val="center"/>
        </w:trPr>
        <w:tc>
          <w:tcPr>
            <w:tcW w:w="616" w:type="dxa"/>
            <w:tcBorders>
              <w:right w:val="double" w:sz="4" w:space="0" w:color="auto"/>
            </w:tcBorders>
            <w:shd w:val="clear" w:color="auto" w:fill="auto"/>
            <w:vAlign w:val="center"/>
          </w:tcPr>
          <w:p w14:paraId="7796C84C"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6E8F0285" w14:textId="77777777" w:rsidR="00F2467A" w:rsidRPr="0088193B" w:rsidRDefault="00F2467A" w:rsidP="006B1B3D">
            <w:pPr>
              <w:pStyle w:val="TAC"/>
            </w:pPr>
            <w:r w:rsidRPr="0088193B">
              <w:t>6456</w:t>
            </w:r>
          </w:p>
        </w:tc>
        <w:tc>
          <w:tcPr>
            <w:tcW w:w="0" w:type="auto"/>
            <w:vAlign w:val="center"/>
          </w:tcPr>
          <w:p w14:paraId="7F608C58" w14:textId="77777777" w:rsidR="00F2467A" w:rsidRPr="0088193B" w:rsidRDefault="00F2467A" w:rsidP="006B1B3D">
            <w:pPr>
              <w:pStyle w:val="TAC"/>
            </w:pPr>
            <w:r w:rsidRPr="0088193B">
              <w:t>6712</w:t>
            </w:r>
          </w:p>
        </w:tc>
        <w:tc>
          <w:tcPr>
            <w:tcW w:w="0" w:type="auto"/>
            <w:vAlign w:val="center"/>
          </w:tcPr>
          <w:p w14:paraId="35F4F8B1" w14:textId="77777777" w:rsidR="00F2467A" w:rsidRPr="0088193B" w:rsidRDefault="00F2467A" w:rsidP="006B1B3D">
            <w:pPr>
              <w:pStyle w:val="TAC"/>
            </w:pPr>
            <w:r w:rsidRPr="0088193B">
              <w:t>6968</w:t>
            </w:r>
          </w:p>
        </w:tc>
        <w:tc>
          <w:tcPr>
            <w:tcW w:w="0" w:type="auto"/>
            <w:vAlign w:val="center"/>
          </w:tcPr>
          <w:p w14:paraId="11F5675C" w14:textId="77777777" w:rsidR="00F2467A" w:rsidRPr="0088193B" w:rsidRDefault="00F2467A" w:rsidP="006B1B3D">
            <w:pPr>
              <w:pStyle w:val="TAC"/>
            </w:pPr>
            <w:r w:rsidRPr="0088193B">
              <w:t>7224</w:t>
            </w:r>
          </w:p>
        </w:tc>
        <w:tc>
          <w:tcPr>
            <w:tcW w:w="0" w:type="auto"/>
            <w:vAlign w:val="center"/>
          </w:tcPr>
          <w:p w14:paraId="0E8AEBB9" w14:textId="77777777" w:rsidR="00F2467A" w:rsidRPr="0088193B" w:rsidRDefault="00F2467A" w:rsidP="006B1B3D">
            <w:pPr>
              <w:pStyle w:val="TAC"/>
            </w:pPr>
            <w:r w:rsidRPr="0088193B">
              <w:t>7736</w:t>
            </w:r>
          </w:p>
        </w:tc>
        <w:tc>
          <w:tcPr>
            <w:tcW w:w="0" w:type="auto"/>
            <w:vAlign w:val="center"/>
          </w:tcPr>
          <w:p w14:paraId="0281CDA3" w14:textId="77777777" w:rsidR="00F2467A" w:rsidRPr="0088193B" w:rsidRDefault="00F2467A" w:rsidP="006B1B3D">
            <w:pPr>
              <w:pStyle w:val="TAC"/>
            </w:pPr>
            <w:r w:rsidRPr="0088193B">
              <w:t>7992</w:t>
            </w:r>
          </w:p>
        </w:tc>
        <w:tc>
          <w:tcPr>
            <w:tcW w:w="0" w:type="auto"/>
            <w:vAlign w:val="center"/>
          </w:tcPr>
          <w:p w14:paraId="48BA86E2" w14:textId="77777777" w:rsidR="00F2467A" w:rsidRPr="0088193B" w:rsidRDefault="00F2467A" w:rsidP="006B1B3D">
            <w:pPr>
              <w:pStyle w:val="TAC"/>
            </w:pPr>
            <w:r w:rsidRPr="0088193B">
              <w:t>8248</w:t>
            </w:r>
          </w:p>
        </w:tc>
        <w:tc>
          <w:tcPr>
            <w:tcW w:w="0" w:type="auto"/>
            <w:vAlign w:val="center"/>
          </w:tcPr>
          <w:p w14:paraId="36D56D70" w14:textId="77777777" w:rsidR="00F2467A" w:rsidRPr="0088193B" w:rsidRDefault="00F2467A" w:rsidP="006B1B3D">
            <w:pPr>
              <w:pStyle w:val="TAC"/>
            </w:pPr>
            <w:r w:rsidRPr="0088193B">
              <w:t>8504</w:t>
            </w:r>
          </w:p>
        </w:tc>
        <w:tc>
          <w:tcPr>
            <w:tcW w:w="0" w:type="auto"/>
            <w:vAlign w:val="center"/>
          </w:tcPr>
          <w:p w14:paraId="34D42A4B" w14:textId="77777777" w:rsidR="00F2467A" w:rsidRPr="0088193B" w:rsidRDefault="00F2467A" w:rsidP="006B1B3D">
            <w:pPr>
              <w:pStyle w:val="TAC"/>
            </w:pPr>
            <w:r w:rsidRPr="0088193B">
              <w:t>8760</w:t>
            </w:r>
          </w:p>
        </w:tc>
        <w:tc>
          <w:tcPr>
            <w:tcW w:w="0" w:type="auto"/>
            <w:vAlign w:val="center"/>
          </w:tcPr>
          <w:p w14:paraId="4A675976" w14:textId="77777777" w:rsidR="00F2467A" w:rsidRPr="0088193B" w:rsidRDefault="00F2467A" w:rsidP="006B1B3D">
            <w:pPr>
              <w:pStyle w:val="TAC"/>
            </w:pPr>
            <w:r w:rsidRPr="0088193B">
              <w:t>9144</w:t>
            </w:r>
          </w:p>
        </w:tc>
      </w:tr>
      <w:tr w:rsidR="00F2467A" w:rsidRPr="0088193B" w14:paraId="1735711A" w14:textId="77777777" w:rsidTr="007563D7">
        <w:trPr>
          <w:cantSplit/>
          <w:jc w:val="center"/>
        </w:trPr>
        <w:tc>
          <w:tcPr>
            <w:tcW w:w="616" w:type="dxa"/>
            <w:tcBorders>
              <w:right w:val="double" w:sz="4" w:space="0" w:color="auto"/>
            </w:tcBorders>
            <w:shd w:val="clear" w:color="auto" w:fill="auto"/>
            <w:vAlign w:val="center"/>
          </w:tcPr>
          <w:p w14:paraId="1A88CE9A"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D6ABA32" w14:textId="77777777" w:rsidR="00F2467A" w:rsidRPr="0088193B" w:rsidRDefault="00F2467A" w:rsidP="006B1B3D">
            <w:pPr>
              <w:pStyle w:val="TAC"/>
            </w:pPr>
            <w:r w:rsidRPr="0088193B">
              <w:t>6712</w:t>
            </w:r>
          </w:p>
        </w:tc>
        <w:tc>
          <w:tcPr>
            <w:tcW w:w="0" w:type="auto"/>
            <w:vAlign w:val="center"/>
          </w:tcPr>
          <w:p w14:paraId="5275D83F" w14:textId="77777777" w:rsidR="00F2467A" w:rsidRPr="0088193B" w:rsidRDefault="00F2467A" w:rsidP="006B1B3D">
            <w:pPr>
              <w:pStyle w:val="TAC"/>
            </w:pPr>
            <w:r w:rsidRPr="0088193B">
              <w:t>7224</w:t>
            </w:r>
          </w:p>
        </w:tc>
        <w:tc>
          <w:tcPr>
            <w:tcW w:w="0" w:type="auto"/>
            <w:vAlign w:val="center"/>
          </w:tcPr>
          <w:p w14:paraId="0DF5B8B0" w14:textId="77777777" w:rsidR="00F2467A" w:rsidRPr="0088193B" w:rsidRDefault="00F2467A" w:rsidP="006B1B3D">
            <w:pPr>
              <w:pStyle w:val="TAC"/>
            </w:pPr>
            <w:r w:rsidRPr="0088193B">
              <w:t>7480</w:t>
            </w:r>
          </w:p>
        </w:tc>
        <w:tc>
          <w:tcPr>
            <w:tcW w:w="0" w:type="auto"/>
            <w:vAlign w:val="center"/>
          </w:tcPr>
          <w:p w14:paraId="26BAFC93" w14:textId="77777777" w:rsidR="00F2467A" w:rsidRPr="0088193B" w:rsidRDefault="00F2467A" w:rsidP="006B1B3D">
            <w:pPr>
              <w:pStyle w:val="TAC"/>
            </w:pPr>
            <w:r w:rsidRPr="0088193B">
              <w:t>7736</w:t>
            </w:r>
          </w:p>
        </w:tc>
        <w:tc>
          <w:tcPr>
            <w:tcW w:w="0" w:type="auto"/>
            <w:vAlign w:val="center"/>
          </w:tcPr>
          <w:p w14:paraId="6E785590" w14:textId="77777777" w:rsidR="00F2467A" w:rsidRPr="0088193B" w:rsidRDefault="00F2467A" w:rsidP="006B1B3D">
            <w:pPr>
              <w:pStyle w:val="TAC"/>
            </w:pPr>
            <w:r w:rsidRPr="0088193B">
              <w:t>7992</w:t>
            </w:r>
          </w:p>
        </w:tc>
        <w:tc>
          <w:tcPr>
            <w:tcW w:w="0" w:type="auto"/>
            <w:vAlign w:val="center"/>
          </w:tcPr>
          <w:p w14:paraId="19775E11" w14:textId="77777777" w:rsidR="00F2467A" w:rsidRPr="0088193B" w:rsidRDefault="00F2467A" w:rsidP="006B1B3D">
            <w:pPr>
              <w:pStyle w:val="TAC"/>
            </w:pPr>
            <w:r w:rsidRPr="0088193B">
              <w:t>8504</w:t>
            </w:r>
          </w:p>
        </w:tc>
        <w:tc>
          <w:tcPr>
            <w:tcW w:w="0" w:type="auto"/>
            <w:vAlign w:val="center"/>
          </w:tcPr>
          <w:p w14:paraId="13606342" w14:textId="77777777" w:rsidR="00F2467A" w:rsidRPr="0088193B" w:rsidRDefault="00F2467A" w:rsidP="006B1B3D">
            <w:pPr>
              <w:pStyle w:val="TAC"/>
            </w:pPr>
            <w:r w:rsidRPr="0088193B">
              <w:t>8760</w:t>
            </w:r>
          </w:p>
        </w:tc>
        <w:tc>
          <w:tcPr>
            <w:tcW w:w="0" w:type="auto"/>
            <w:vAlign w:val="center"/>
          </w:tcPr>
          <w:p w14:paraId="73CC8D7A" w14:textId="77777777" w:rsidR="00F2467A" w:rsidRPr="0088193B" w:rsidRDefault="00F2467A" w:rsidP="006B1B3D">
            <w:pPr>
              <w:pStyle w:val="TAC"/>
            </w:pPr>
            <w:r w:rsidRPr="0088193B">
              <w:t>9144</w:t>
            </w:r>
          </w:p>
        </w:tc>
        <w:tc>
          <w:tcPr>
            <w:tcW w:w="0" w:type="auto"/>
            <w:vAlign w:val="center"/>
          </w:tcPr>
          <w:p w14:paraId="095C6B7F" w14:textId="77777777" w:rsidR="00F2467A" w:rsidRPr="0088193B" w:rsidRDefault="00F2467A" w:rsidP="006B1B3D">
            <w:pPr>
              <w:pStyle w:val="TAC"/>
            </w:pPr>
            <w:r w:rsidRPr="0088193B">
              <w:t>9528</w:t>
            </w:r>
          </w:p>
        </w:tc>
        <w:tc>
          <w:tcPr>
            <w:tcW w:w="0" w:type="auto"/>
            <w:vAlign w:val="center"/>
          </w:tcPr>
          <w:p w14:paraId="3994A973" w14:textId="77777777" w:rsidR="00F2467A" w:rsidRPr="0088193B" w:rsidRDefault="00F2467A" w:rsidP="006B1B3D">
            <w:pPr>
              <w:pStyle w:val="TAC"/>
            </w:pPr>
            <w:r w:rsidRPr="0088193B">
              <w:t>9912</w:t>
            </w:r>
          </w:p>
        </w:tc>
      </w:tr>
      <w:tr w:rsidR="00F2467A" w:rsidRPr="0088193B" w14:paraId="55B5E789" w14:textId="77777777" w:rsidTr="007563D7">
        <w:trPr>
          <w:cantSplit/>
          <w:jc w:val="center"/>
        </w:trPr>
        <w:tc>
          <w:tcPr>
            <w:tcW w:w="616" w:type="dxa"/>
            <w:tcBorders>
              <w:right w:val="double" w:sz="4" w:space="0" w:color="auto"/>
            </w:tcBorders>
            <w:shd w:val="clear" w:color="auto" w:fill="auto"/>
            <w:vAlign w:val="center"/>
          </w:tcPr>
          <w:p w14:paraId="7840C17E"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674BF0D0" w14:textId="77777777" w:rsidR="00F2467A" w:rsidRPr="0088193B" w:rsidRDefault="00F2467A" w:rsidP="006B1B3D">
            <w:pPr>
              <w:pStyle w:val="TAC"/>
            </w:pPr>
            <w:r w:rsidRPr="0088193B">
              <w:t>7480</w:t>
            </w:r>
          </w:p>
        </w:tc>
        <w:tc>
          <w:tcPr>
            <w:tcW w:w="0" w:type="auto"/>
            <w:vAlign w:val="center"/>
          </w:tcPr>
          <w:p w14:paraId="67624715" w14:textId="77777777" w:rsidR="00F2467A" w:rsidRPr="0088193B" w:rsidRDefault="00F2467A" w:rsidP="006B1B3D">
            <w:pPr>
              <w:pStyle w:val="TAC"/>
            </w:pPr>
            <w:r w:rsidRPr="0088193B">
              <w:t>7992</w:t>
            </w:r>
          </w:p>
        </w:tc>
        <w:tc>
          <w:tcPr>
            <w:tcW w:w="0" w:type="auto"/>
            <w:vAlign w:val="center"/>
          </w:tcPr>
          <w:p w14:paraId="404DE392" w14:textId="77777777" w:rsidR="00F2467A" w:rsidRPr="0088193B" w:rsidRDefault="00F2467A" w:rsidP="006B1B3D">
            <w:pPr>
              <w:pStyle w:val="TAC"/>
            </w:pPr>
            <w:r w:rsidRPr="0088193B">
              <w:t>8248</w:t>
            </w:r>
          </w:p>
        </w:tc>
        <w:tc>
          <w:tcPr>
            <w:tcW w:w="0" w:type="auto"/>
            <w:vAlign w:val="center"/>
          </w:tcPr>
          <w:p w14:paraId="072023F2" w14:textId="77777777" w:rsidR="00F2467A" w:rsidRPr="0088193B" w:rsidRDefault="00F2467A" w:rsidP="006B1B3D">
            <w:pPr>
              <w:pStyle w:val="TAC"/>
            </w:pPr>
            <w:r w:rsidRPr="0088193B">
              <w:t>8760</w:t>
            </w:r>
          </w:p>
        </w:tc>
        <w:tc>
          <w:tcPr>
            <w:tcW w:w="0" w:type="auto"/>
            <w:vAlign w:val="center"/>
          </w:tcPr>
          <w:p w14:paraId="770FAE76" w14:textId="77777777" w:rsidR="00F2467A" w:rsidRPr="0088193B" w:rsidRDefault="00F2467A" w:rsidP="006B1B3D">
            <w:pPr>
              <w:pStyle w:val="TAC"/>
            </w:pPr>
            <w:r w:rsidRPr="0088193B">
              <w:t>9144</w:t>
            </w:r>
          </w:p>
        </w:tc>
        <w:tc>
          <w:tcPr>
            <w:tcW w:w="0" w:type="auto"/>
            <w:vAlign w:val="center"/>
          </w:tcPr>
          <w:p w14:paraId="2FA4E3DF" w14:textId="77777777" w:rsidR="00F2467A" w:rsidRPr="0088193B" w:rsidRDefault="00F2467A" w:rsidP="006B1B3D">
            <w:pPr>
              <w:pStyle w:val="TAC"/>
            </w:pPr>
            <w:r w:rsidRPr="0088193B">
              <w:t>9528</w:t>
            </w:r>
          </w:p>
        </w:tc>
        <w:tc>
          <w:tcPr>
            <w:tcW w:w="0" w:type="auto"/>
            <w:vAlign w:val="center"/>
          </w:tcPr>
          <w:p w14:paraId="63C6B75A" w14:textId="77777777" w:rsidR="00F2467A" w:rsidRPr="0088193B" w:rsidRDefault="00F2467A" w:rsidP="006B1B3D">
            <w:pPr>
              <w:pStyle w:val="TAC"/>
            </w:pPr>
            <w:r w:rsidRPr="0088193B">
              <w:t>9912</w:t>
            </w:r>
          </w:p>
        </w:tc>
        <w:tc>
          <w:tcPr>
            <w:tcW w:w="0" w:type="auto"/>
            <w:vAlign w:val="center"/>
          </w:tcPr>
          <w:p w14:paraId="5974F3A0" w14:textId="77777777" w:rsidR="00F2467A" w:rsidRPr="0088193B" w:rsidRDefault="00F2467A" w:rsidP="006B1B3D">
            <w:pPr>
              <w:pStyle w:val="TAC"/>
            </w:pPr>
            <w:r w:rsidRPr="0088193B">
              <w:t>10296</w:t>
            </w:r>
          </w:p>
        </w:tc>
        <w:tc>
          <w:tcPr>
            <w:tcW w:w="0" w:type="auto"/>
            <w:vAlign w:val="center"/>
          </w:tcPr>
          <w:p w14:paraId="76B32B98" w14:textId="77777777" w:rsidR="00F2467A" w:rsidRPr="0088193B" w:rsidRDefault="00F2467A" w:rsidP="006B1B3D">
            <w:pPr>
              <w:pStyle w:val="TAC"/>
            </w:pPr>
            <w:r w:rsidRPr="0088193B">
              <w:t>10296</w:t>
            </w:r>
          </w:p>
        </w:tc>
        <w:tc>
          <w:tcPr>
            <w:tcW w:w="0" w:type="auto"/>
            <w:vAlign w:val="center"/>
          </w:tcPr>
          <w:p w14:paraId="529C6AB1" w14:textId="77777777" w:rsidR="00F2467A" w:rsidRPr="0088193B" w:rsidRDefault="00F2467A" w:rsidP="006B1B3D">
            <w:pPr>
              <w:pStyle w:val="TAC"/>
            </w:pPr>
            <w:r w:rsidRPr="0088193B">
              <w:t>10680</w:t>
            </w:r>
          </w:p>
        </w:tc>
      </w:tr>
      <w:tr w:rsidR="00F2467A" w:rsidRPr="0088193B" w14:paraId="3611D1EA" w14:textId="77777777" w:rsidTr="007563D7">
        <w:trPr>
          <w:cantSplit/>
          <w:jc w:val="center"/>
        </w:trPr>
        <w:tc>
          <w:tcPr>
            <w:tcW w:w="616" w:type="dxa"/>
            <w:tcBorders>
              <w:right w:val="double" w:sz="4" w:space="0" w:color="auto"/>
            </w:tcBorders>
            <w:shd w:val="clear" w:color="auto" w:fill="auto"/>
            <w:vAlign w:val="center"/>
          </w:tcPr>
          <w:p w14:paraId="3E804770"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5A417744" w14:textId="77777777" w:rsidR="00F2467A" w:rsidRPr="0088193B" w:rsidRDefault="00F2467A" w:rsidP="006B1B3D">
            <w:pPr>
              <w:pStyle w:val="TAC"/>
            </w:pPr>
            <w:r w:rsidRPr="0088193B">
              <w:t>8248</w:t>
            </w:r>
          </w:p>
        </w:tc>
        <w:tc>
          <w:tcPr>
            <w:tcW w:w="0" w:type="auto"/>
            <w:vAlign w:val="center"/>
          </w:tcPr>
          <w:p w14:paraId="1C8954E8" w14:textId="77777777" w:rsidR="00F2467A" w:rsidRPr="0088193B" w:rsidRDefault="00F2467A" w:rsidP="006B1B3D">
            <w:pPr>
              <w:pStyle w:val="TAC"/>
            </w:pPr>
            <w:r w:rsidRPr="0088193B">
              <w:t>8760</w:t>
            </w:r>
          </w:p>
        </w:tc>
        <w:tc>
          <w:tcPr>
            <w:tcW w:w="0" w:type="auto"/>
            <w:vAlign w:val="center"/>
          </w:tcPr>
          <w:p w14:paraId="5B8AFCA8" w14:textId="77777777" w:rsidR="00F2467A" w:rsidRPr="0088193B" w:rsidRDefault="00F2467A" w:rsidP="006B1B3D">
            <w:pPr>
              <w:pStyle w:val="TAC"/>
            </w:pPr>
            <w:r w:rsidRPr="0088193B">
              <w:t>9144</w:t>
            </w:r>
          </w:p>
        </w:tc>
        <w:tc>
          <w:tcPr>
            <w:tcW w:w="0" w:type="auto"/>
            <w:vAlign w:val="center"/>
          </w:tcPr>
          <w:p w14:paraId="7E0B9198" w14:textId="77777777" w:rsidR="00F2467A" w:rsidRPr="0088193B" w:rsidRDefault="00F2467A" w:rsidP="006B1B3D">
            <w:pPr>
              <w:pStyle w:val="TAC"/>
            </w:pPr>
            <w:r w:rsidRPr="0088193B">
              <w:t>9528</w:t>
            </w:r>
          </w:p>
        </w:tc>
        <w:tc>
          <w:tcPr>
            <w:tcW w:w="0" w:type="auto"/>
            <w:vAlign w:val="center"/>
          </w:tcPr>
          <w:p w14:paraId="1CDD68E2" w14:textId="77777777" w:rsidR="00F2467A" w:rsidRPr="0088193B" w:rsidRDefault="00F2467A" w:rsidP="006B1B3D">
            <w:pPr>
              <w:pStyle w:val="TAC"/>
            </w:pPr>
            <w:r w:rsidRPr="0088193B">
              <w:t>9912</w:t>
            </w:r>
          </w:p>
        </w:tc>
        <w:tc>
          <w:tcPr>
            <w:tcW w:w="0" w:type="auto"/>
            <w:vAlign w:val="center"/>
          </w:tcPr>
          <w:p w14:paraId="750D78E5" w14:textId="77777777" w:rsidR="00F2467A" w:rsidRPr="0088193B" w:rsidRDefault="00F2467A" w:rsidP="006B1B3D">
            <w:pPr>
              <w:pStyle w:val="TAC"/>
            </w:pPr>
            <w:r w:rsidRPr="0088193B">
              <w:t>10296</w:t>
            </w:r>
          </w:p>
        </w:tc>
        <w:tc>
          <w:tcPr>
            <w:tcW w:w="0" w:type="auto"/>
            <w:vAlign w:val="center"/>
          </w:tcPr>
          <w:p w14:paraId="20E3DE62" w14:textId="77777777" w:rsidR="00F2467A" w:rsidRPr="0088193B" w:rsidRDefault="00F2467A" w:rsidP="006B1B3D">
            <w:pPr>
              <w:pStyle w:val="TAC"/>
            </w:pPr>
            <w:r w:rsidRPr="0088193B">
              <w:t>10680</w:t>
            </w:r>
          </w:p>
        </w:tc>
        <w:tc>
          <w:tcPr>
            <w:tcW w:w="0" w:type="auto"/>
            <w:vAlign w:val="center"/>
          </w:tcPr>
          <w:p w14:paraId="60D70C5F" w14:textId="77777777" w:rsidR="00F2467A" w:rsidRPr="0088193B" w:rsidRDefault="00F2467A" w:rsidP="006B1B3D">
            <w:pPr>
              <w:pStyle w:val="TAC"/>
            </w:pPr>
            <w:r w:rsidRPr="0088193B">
              <w:t>11064</w:t>
            </w:r>
          </w:p>
        </w:tc>
        <w:tc>
          <w:tcPr>
            <w:tcW w:w="0" w:type="auto"/>
            <w:vAlign w:val="center"/>
          </w:tcPr>
          <w:p w14:paraId="35029040" w14:textId="77777777" w:rsidR="00F2467A" w:rsidRPr="0088193B" w:rsidRDefault="00F2467A" w:rsidP="006B1B3D">
            <w:pPr>
              <w:pStyle w:val="TAC"/>
            </w:pPr>
            <w:r w:rsidRPr="0088193B">
              <w:t>11448</w:t>
            </w:r>
          </w:p>
        </w:tc>
        <w:tc>
          <w:tcPr>
            <w:tcW w:w="0" w:type="auto"/>
            <w:vAlign w:val="center"/>
          </w:tcPr>
          <w:p w14:paraId="3E64A4C4" w14:textId="77777777" w:rsidR="00F2467A" w:rsidRPr="0088193B" w:rsidRDefault="00F2467A" w:rsidP="006B1B3D">
            <w:pPr>
              <w:pStyle w:val="TAC"/>
            </w:pPr>
            <w:r w:rsidRPr="0088193B">
              <w:t>11832</w:t>
            </w:r>
          </w:p>
        </w:tc>
      </w:tr>
      <w:tr w:rsidR="00F2467A" w:rsidRPr="0088193B" w14:paraId="36C4563E" w14:textId="77777777" w:rsidTr="007563D7">
        <w:trPr>
          <w:cantSplit/>
          <w:jc w:val="center"/>
        </w:trPr>
        <w:tc>
          <w:tcPr>
            <w:tcW w:w="616" w:type="dxa"/>
            <w:tcBorders>
              <w:right w:val="double" w:sz="4" w:space="0" w:color="auto"/>
            </w:tcBorders>
            <w:shd w:val="clear" w:color="auto" w:fill="auto"/>
            <w:vAlign w:val="center"/>
          </w:tcPr>
          <w:p w14:paraId="64AEC843"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20458C68" w14:textId="77777777" w:rsidR="00F2467A" w:rsidRPr="0088193B" w:rsidRDefault="00F2467A" w:rsidP="006B1B3D">
            <w:pPr>
              <w:pStyle w:val="TAC"/>
            </w:pPr>
            <w:r w:rsidRPr="0088193B">
              <w:t>9144</w:t>
            </w:r>
          </w:p>
        </w:tc>
        <w:tc>
          <w:tcPr>
            <w:tcW w:w="0" w:type="auto"/>
            <w:vAlign w:val="center"/>
          </w:tcPr>
          <w:p w14:paraId="272831FF" w14:textId="77777777" w:rsidR="00F2467A" w:rsidRPr="0088193B" w:rsidRDefault="00F2467A" w:rsidP="006B1B3D">
            <w:pPr>
              <w:pStyle w:val="TAC"/>
            </w:pPr>
            <w:r w:rsidRPr="0088193B">
              <w:t>9528</w:t>
            </w:r>
          </w:p>
        </w:tc>
        <w:tc>
          <w:tcPr>
            <w:tcW w:w="0" w:type="auto"/>
            <w:vAlign w:val="center"/>
          </w:tcPr>
          <w:p w14:paraId="4C12D0AA" w14:textId="77777777" w:rsidR="00F2467A" w:rsidRPr="0088193B" w:rsidRDefault="00F2467A" w:rsidP="006B1B3D">
            <w:pPr>
              <w:pStyle w:val="TAC"/>
            </w:pPr>
            <w:r w:rsidRPr="0088193B">
              <w:t>9912</w:t>
            </w:r>
          </w:p>
        </w:tc>
        <w:tc>
          <w:tcPr>
            <w:tcW w:w="0" w:type="auto"/>
            <w:vAlign w:val="center"/>
          </w:tcPr>
          <w:p w14:paraId="08DBD91C" w14:textId="77777777" w:rsidR="00F2467A" w:rsidRPr="0088193B" w:rsidRDefault="00F2467A" w:rsidP="006B1B3D">
            <w:pPr>
              <w:pStyle w:val="TAC"/>
            </w:pPr>
            <w:r w:rsidRPr="0088193B">
              <w:t>10296</w:t>
            </w:r>
          </w:p>
        </w:tc>
        <w:tc>
          <w:tcPr>
            <w:tcW w:w="0" w:type="auto"/>
            <w:vAlign w:val="center"/>
          </w:tcPr>
          <w:p w14:paraId="7524C85B" w14:textId="77777777" w:rsidR="00F2467A" w:rsidRPr="0088193B" w:rsidRDefault="00F2467A" w:rsidP="006B1B3D">
            <w:pPr>
              <w:pStyle w:val="TAC"/>
            </w:pPr>
            <w:r w:rsidRPr="0088193B">
              <w:t>10680</w:t>
            </w:r>
          </w:p>
        </w:tc>
        <w:tc>
          <w:tcPr>
            <w:tcW w:w="0" w:type="auto"/>
            <w:vAlign w:val="center"/>
          </w:tcPr>
          <w:p w14:paraId="1F274C50" w14:textId="77777777" w:rsidR="00F2467A" w:rsidRPr="0088193B" w:rsidRDefault="00F2467A" w:rsidP="006B1B3D">
            <w:pPr>
              <w:pStyle w:val="TAC"/>
            </w:pPr>
            <w:r w:rsidRPr="0088193B">
              <w:t>11064</w:t>
            </w:r>
          </w:p>
        </w:tc>
        <w:tc>
          <w:tcPr>
            <w:tcW w:w="0" w:type="auto"/>
            <w:vAlign w:val="center"/>
          </w:tcPr>
          <w:p w14:paraId="41A75947" w14:textId="77777777" w:rsidR="00F2467A" w:rsidRPr="0088193B" w:rsidRDefault="00F2467A" w:rsidP="006B1B3D">
            <w:pPr>
              <w:pStyle w:val="TAC"/>
            </w:pPr>
            <w:r w:rsidRPr="0088193B">
              <w:t>11448</w:t>
            </w:r>
          </w:p>
        </w:tc>
        <w:tc>
          <w:tcPr>
            <w:tcW w:w="0" w:type="auto"/>
            <w:vAlign w:val="center"/>
          </w:tcPr>
          <w:p w14:paraId="4C18C5D2" w14:textId="77777777" w:rsidR="00F2467A" w:rsidRPr="0088193B" w:rsidRDefault="00F2467A" w:rsidP="006B1B3D">
            <w:pPr>
              <w:pStyle w:val="TAC"/>
            </w:pPr>
            <w:r w:rsidRPr="0088193B">
              <w:t>12216</w:t>
            </w:r>
          </w:p>
        </w:tc>
        <w:tc>
          <w:tcPr>
            <w:tcW w:w="0" w:type="auto"/>
            <w:vAlign w:val="center"/>
          </w:tcPr>
          <w:p w14:paraId="6D69D8A3" w14:textId="77777777" w:rsidR="00F2467A" w:rsidRPr="0088193B" w:rsidRDefault="00F2467A" w:rsidP="006B1B3D">
            <w:pPr>
              <w:pStyle w:val="TAC"/>
            </w:pPr>
            <w:r w:rsidRPr="0088193B">
              <w:t>12576</w:t>
            </w:r>
          </w:p>
        </w:tc>
        <w:tc>
          <w:tcPr>
            <w:tcW w:w="0" w:type="auto"/>
            <w:vAlign w:val="center"/>
          </w:tcPr>
          <w:p w14:paraId="10A8CCC5" w14:textId="77777777" w:rsidR="00F2467A" w:rsidRPr="0088193B" w:rsidRDefault="00F2467A" w:rsidP="006B1B3D">
            <w:pPr>
              <w:pStyle w:val="TAC"/>
            </w:pPr>
            <w:r w:rsidRPr="0088193B">
              <w:t>12960</w:t>
            </w:r>
          </w:p>
        </w:tc>
      </w:tr>
      <w:tr w:rsidR="00F2467A" w:rsidRPr="0088193B" w14:paraId="5C22834A" w14:textId="77777777" w:rsidTr="007563D7">
        <w:trPr>
          <w:cantSplit/>
          <w:jc w:val="center"/>
        </w:trPr>
        <w:tc>
          <w:tcPr>
            <w:tcW w:w="616" w:type="dxa"/>
            <w:tcBorders>
              <w:right w:val="double" w:sz="4" w:space="0" w:color="auto"/>
            </w:tcBorders>
            <w:shd w:val="clear" w:color="auto" w:fill="auto"/>
            <w:vAlign w:val="center"/>
          </w:tcPr>
          <w:p w14:paraId="252D569A"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57600FC3" w14:textId="77777777" w:rsidR="00F2467A" w:rsidRPr="0088193B" w:rsidRDefault="00F2467A" w:rsidP="006B1B3D">
            <w:pPr>
              <w:pStyle w:val="TAC"/>
            </w:pPr>
            <w:r w:rsidRPr="0088193B">
              <w:t>9912</w:t>
            </w:r>
          </w:p>
        </w:tc>
        <w:tc>
          <w:tcPr>
            <w:tcW w:w="0" w:type="auto"/>
            <w:vAlign w:val="center"/>
          </w:tcPr>
          <w:p w14:paraId="1B498010" w14:textId="77777777" w:rsidR="00F2467A" w:rsidRPr="0088193B" w:rsidRDefault="00F2467A" w:rsidP="006B1B3D">
            <w:pPr>
              <w:pStyle w:val="TAC"/>
            </w:pPr>
            <w:r w:rsidRPr="0088193B">
              <w:t>10296</w:t>
            </w:r>
          </w:p>
        </w:tc>
        <w:tc>
          <w:tcPr>
            <w:tcW w:w="0" w:type="auto"/>
            <w:vAlign w:val="center"/>
          </w:tcPr>
          <w:p w14:paraId="6DC29F94" w14:textId="77777777" w:rsidR="00F2467A" w:rsidRPr="0088193B" w:rsidRDefault="00F2467A" w:rsidP="006B1B3D">
            <w:pPr>
              <w:pStyle w:val="TAC"/>
            </w:pPr>
            <w:r w:rsidRPr="0088193B">
              <w:t>10680</w:t>
            </w:r>
          </w:p>
        </w:tc>
        <w:tc>
          <w:tcPr>
            <w:tcW w:w="0" w:type="auto"/>
            <w:vAlign w:val="center"/>
          </w:tcPr>
          <w:p w14:paraId="5E70F2B1" w14:textId="77777777" w:rsidR="00F2467A" w:rsidRPr="0088193B" w:rsidRDefault="00F2467A" w:rsidP="006B1B3D">
            <w:pPr>
              <w:pStyle w:val="TAC"/>
            </w:pPr>
            <w:r w:rsidRPr="0088193B">
              <w:t>11064</w:t>
            </w:r>
          </w:p>
        </w:tc>
        <w:tc>
          <w:tcPr>
            <w:tcW w:w="0" w:type="auto"/>
            <w:vAlign w:val="center"/>
          </w:tcPr>
          <w:p w14:paraId="2E1B48F1" w14:textId="77777777" w:rsidR="00F2467A" w:rsidRPr="0088193B" w:rsidRDefault="00F2467A" w:rsidP="006B1B3D">
            <w:pPr>
              <w:pStyle w:val="TAC"/>
            </w:pPr>
            <w:r w:rsidRPr="0088193B">
              <w:t>11448</w:t>
            </w:r>
          </w:p>
        </w:tc>
        <w:tc>
          <w:tcPr>
            <w:tcW w:w="0" w:type="auto"/>
            <w:vAlign w:val="center"/>
          </w:tcPr>
          <w:p w14:paraId="67CA1AD1" w14:textId="77777777" w:rsidR="00F2467A" w:rsidRPr="0088193B" w:rsidRDefault="00F2467A" w:rsidP="006B1B3D">
            <w:pPr>
              <w:pStyle w:val="TAC"/>
            </w:pPr>
            <w:r w:rsidRPr="0088193B">
              <w:t>12216</w:t>
            </w:r>
          </w:p>
        </w:tc>
        <w:tc>
          <w:tcPr>
            <w:tcW w:w="0" w:type="auto"/>
            <w:vAlign w:val="center"/>
          </w:tcPr>
          <w:p w14:paraId="4F73B8E3" w14:textId="77777777" w:rsidR="00F2467A" w:rsidRPr="0088193B" w:rsidRDefault="00F2467A" w:rsidP="006B1B3D">
            <w:pPr>
              <w:pStyle w:val="TAC"/>
            </w:pPr>
            <w:r w:rsidRPr="0088193B">
              <w:t>12576</w:t>
            </w:r>
          </w:p>
        </w:tc>
        <w:tc>
          <w:tcPr>
            <w:tcW w:w="0" w:type="auto"/>
            <w:vAlign w:val="center"/>
          </w:tcPr>
          <w:p w14:paraId="2588CB10" w14:textId="77777777" w:rsidR="00F2467A" w:rsidRPr="0088193B" w:rsidRDefault="00F2467A" w:rsidP="006B1B3D">
            <w:pPr>
              <w:pStyle w:val="TAC"/>
            </w:pPr>
            <w:r w:rsidRPr="0088193B">
              <w:t>12960</w:t>
            </w:r>
          </w:p>
        </w:tc>
        <w:tc>
          <w:tcPr>
            <w:tcW w:w="0" w:type="auto"/>
            <w:vAlign w:val="center"/>
          </w:tcPr>
          <w:p w14:paraId="0BE2DC30" w14:textId="77777777" w:rsidR="00F2467A" w:rsidRPr="0088193B" w:rsidRDefault="00F2467A" w:rsidP="006B1B3D">
            <w:pPr>
              <w:pStyle w:val="TAC"/>
            </w:pPr>
            <w:r w:rsidRPr="0088193B">
              <w:t>13536</w:t>
            </w:r>
          </w:p>
        </w:tc>
        <w:tc>
          <w:tcPr>
            <w:tcW w:w="0" w:type="auto"/>
            <w:vAlign w:val="center"/>
          </w:tcPr>
          <w:p w14:paraId="1925D9D5" w14:textId="77777777" w:rsidR="00F2467A" w:rsidRPr="0088193B" w:rsidRDefault="00F2467A" w:rsidP="006B1B3D">
            <w:pPr>
              <w:pStyle w:val="TAC"/>
            </w:pPr>
            <w:r w:rsidRPr="0088193B">
              <w:t>14112</w:t>
            </w:r>
          </w:p>
        </w:tc>
      </w:tr>
      <w:tr w:rsidR="00F2467A" w:rsidRPr="0088193B" w14:paraId="0D8BA37C" w14:textId="77777777" w:rsidTr="007563D7">
        <w:trPr>
          <w:cantSplit/>
          <w:jc w:val="center"/>
        </w:trPr>
        <w:tc>
          <w:tcPr>
            <w:tcW w:w="616" w:type="dxa"/>
            <w:tcBorders>
              <w:right w:val="double" w:sz="4" w:space="0" w:color="auto"/>
            </w:tcBorders>
            <w:shd w:val="clear" w:color="auto" w:fill="auto"/>
            <w:vAlign w:val="center"/>
          </w:tcPr>
          <w:p w14:paraId="33138F97"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1078684E" w14:textId="77777777" w:rsidR="00F2467A" w:rsidRPr="0088193B" w:rsidRDefault="00F2467A" w:rsidP="006B1B3D">
            <w:pPr>
              <w:pStyle w:val="TAC"/>
            </w:pPr>
            <w:r w:rsidRPr="0088193B">
              <w:t>10680</w:t>
            </w:r>
          </w:p>
        </w:tc>
        <w:tc>
          <w:tcPr>
            <w:tcW w:w="0" w:type="auto"/>
            <w:vAlign w:val="center"/>
          </w:tcPr>
          <w:p w14:paraId="764620A5" w14:textId="77777777" w:rsidR="00F2467A" w:rsidRPr="0088193B" w:rsidRDefault="00F2467A" w:rsidP="006B1B3D">
            <w:pPr>
              <w:pStyle w:val="TAC"/>
            </w:pPr>
            <w:r w:rsidRPr="0088193B">
              <w:t>11064</w:t>
            </w:r>
          </w:p>
        </w:tc>
        <w:tc>
          <w:tcPr>
            <w:tcW w:w="0" w:type="auto"/>
            <w:vAlign w:val="center"/>
          </w:tcPr>
          <w:p w14:paraId="7B5F4F80" w14:textId="77777777" w:rsidR="00F2467A" w:rsidRPr="0088193B" w:rsidRDefault="00F2467A" w:rsidP="006B1B3D">
            <w:pPr>
              <w:pStyle w:val="TAC"/>
            </w:pPr>
            <w:r w:rsidRPr="0088193B">
              <w:t>11448</w:t>
            </w:r>
          </w:p>
        </w:tc>
        <w:tc>
          <w:tcPr>
            <w:tcW w:w="0" w:type="auto"/>
            <w:vAlign w:val="center"/>
          </w:tcPr>
          <w:p w14:paraId="1279E18E" w14:textId="77777777" w:rsidR="00F2467A" w:rsidRPr="0088193B" w:rsidRDefault="00F2467A" w:rsidP="006B1B3D">
            <w:pPr>
              <w:pStyle w:val="TAC"/>
            </w:pPr>
            <w:r w:rsidRPr="0088193B">
              <w:t>12216</w:t>
            </w:r>
          </w:p>
        </w:tc>
        <w:tc>
          <w:tcPr>
            <w:tcW w:w="0" w:type="auto"/>
            <w:vAlign w:val="center"/>
          </w:tcPr>
          <w:p w14:paraId="68CEC865" w14:textId="77777777" w:rsidR="00F2467A" w:rsidRPr="0088193B" w:rsidRDefault="00F2467A" w:rsidP="006B1B3D">
            <w:pPr>
              <w:pStyle w:val="TAC"/>
            </w:pPr>
            <w:r w:rsidRPr="0088193B">
              <w:t>12576</w:t>
            </w:r>
          </w:p>
        </w:tc>
        <w:tc>
          <w:tcPr>
            <w:tcW w:w="0" w:type="auto"/>
            <w:vAlign w:val="center"/>
          </w:tcPr>
          <w:p w14:paraId="5FEAB34A" w14:textId="77777777" w:rsidR="00F2467A" w:rsidRPr="0088193B" w:rsidRDefault="00F2467A" w:rsidP="006B1B3D">
            <w:pPr>
              <w:pStyle w:val="TAC"/>
            </w:pPr>
            <w:r w:rsidRPr="0088193B">
              <w:t>12960</w:t>
            </w:r>
          </w:p>
        </w:tc>
        <w:tc>
          <w:tcPr>
            <w:tcW w:w="0" w:type="auto"/>
            <w:vAlign w:val="center"/>
          </w:tcPr>
          <w:p w14:paraId="49ED0D9A" w14:textId="77777777" w:rsidR="00F2467A" w:rsidRPr="0088193B" w:rsidRDefault="00F2467A" w:rsidP="006B1B3D">
            <w:pPr>
              <w:pStyle w:val="TAC"/>
            </w:pPr>
            <w:r w:rsidRPr="0088193B">
              <w:t>13536</w:t>
            </w:r>
          </w:p>
        </w:tc>
        <w:tc>
          <w:tcPr>
            <w:tcW w:w="0" w:type="auto"/>
            <w:vAlign w:val="center"/>
          </w:tcPr>
          <w:p w14:paraId="262FA01E" w14:textId="77777777" w:rsidR="00F2467A" w:rsidRPr="0088193B" w:rsidRDefault="00F2467A" w:rsidP="006B1B3D">
            <w:pPr>
              <w:pStyle w:val="TAC"/>
            </w:pPr>
            <w:r w:rsidRPr="0088193B">
              <w:t>14112</w:t>
            </w:r>
          </w:p>
        </w:tc>
        <w:tc>
          <w:tcPr>
            <w:tcW w:w="0" w:type="auto"/>
            <w:vAlign w:val="center"/>
          </w:tcPr>
          <w:p w14:paraId="0C1E6A34" w14:textId="77777777" w:rsidR="00F2467A" w:rsidRPr="0088193B" w:rsidRDefault="00F2467A" w:rsidP="006B1B3D">
            <w:pPr>
              <w:pStyle w:val="TAC"/>
            </w:pPr>
            <w:r w:rsidRPr="0088193B">
              <w:t>14688</w:t>
            </w:r>
          </w:p>
        </w:tc>
        <w:tc>
          <w:tcPr>
            <w:tcW w:w="0" w:type="auto"/>
            <w:vAlign w:val="center"/>
          </w:tcPr>
          <w:p w14:paraId="05DD156D" w14:textId="77777777" w:rsidR="00F2467A" w:rsidRPr="0088193B" w:rsidRDefault="00F2467A" w:rsidP="006B1B3D">
            <w:pPr>
              <w:pStyle w:val="TAC"/>
            </w:pPr>
            <w:r w:rsidRPr="0088193B">
              <w:t>15264</w:t>
            </w:r>
          </w:p>
        </w:tc>
      </w:tr>
      <w:tr w:rsidR="00F2467A" w:rsidRPr="0088193B" w14:paraId="2F7EA9CA" w14:textId="77777777" w:rsidTr="007563D7">
        <w:trPr>
          <w:cantSplit/>
          <w:jc w:val="center"/>
        </w:trPr>
        <w:tc>
          <w:tcPr>
            <w:tcW w:w="616" w:type="dxa"/>
            <w:tcBorders>
              <w:right w:val="double" w:sz="4" w:space="0" w:color="auto"/>
            </w:tcBorders>
            <w:shd w:val="clear" w:color="auto" w:fill="auto"/>
            <w:vAlign w:val="center"/>
          </w:tcPr>
          <w:p w14:paraId="410B77F5"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7005B669" w14:textId="77777777" w:rsidR="00F2467A" w:rsidRPr="0088193B" w:rsidRDefault="00F2467A" w:rsidP="006B1B3D">
            <w:pPr>
              <w:pStyle w:val="TAC"/>
            </w:pPr>
            <w:r w:rsidRPr="0088193B">
              <w:t>11448</w:t>
            </w:r>
          </w:p>
        </w:tc>
        <w:tc>
          <w:tcPr>
            <w:tcW w:w="0" w:type="auto"/>
            <w:vAlign w:val="center"/>
          </w:tcPr>
          <w:p w14:paraId="2633D421" w14:textId="77777777" w:rsidR="00F2467A" w:rsidRPr="0088193B" w:rsidRDefault="00F2467A" w:rsidP="006B1B3D">
            <w:pPr>
              <w:pStyle w:val="TAC"/>
            </w:pPr>
            <w:r w:rsidRPr="0088193B">
              <w:t>11832</w:t>
            </w:r>
          </w:p>
        </w:tc>
        <w:tc>
          <w:tcPr>
            <w:tcW w:w="0" w:type="auto"/>
            <w:vAlign w:val="center"/>
          </w:tcPr>
          <w:p w14:paraId="2D5DC4BD" w14:textId="77777777" w:rsidR="00F2467A" w:rsidRPr="0088193B" w:rsidRDefault="00F2467A" w:rsidP="006B1B3D">
            <w:pPr>
              <w:pStyle w:val="TAC"/>
            </w:pPr>
            <w:r w:rsidRPr="0088193B">
              <w:t>12576</w:t>
            </w:r>
          </w:p>
        </w:tc>
        <w:tc>
          <w:tcPr>
            <w:tcW w:w="0" w:type="auto"/>
            <w:vAlign w:val="center"/>
          </w:tcPr>
          <w:p w14:paraId="01515CD5" w14:textId="77777777" w:rsidR="00F2467A" w:rsidRPr="0088193B" w:rsidRDefault="00F2467A" w:rsidP="006B1B3D">
            <w:pPr>
              <w:pStyle w:val="TAC"/>
            </w:pPr>
            <w:r w:rsidRPr="0088193B">
              <w:t>12960</w:t>
            </w:r>
          </w:p>
        </w:tc>
        <w:tc>
          <w:tcPr>
            <w:tcW w:w="0" w:type="auto"/>
            <w:vAlign w:val="center"/>
          </w:tcPr>
          <w:p w14:paraId="29630683" w14:textId="77777777" w:rsidR="00F2467A" w:rsidRPr="0088193B" w:rsidRDefault="00F2467A" w:rsidP="006B1B3D">
            <w:pPr>
              <w:pStyle w:val="TAC"/>
            </w:pPr>
            <w:r w:rsidRPr="0088193B">
              <w:t>13536</w:t>
            </w:r>
          </w:p>
        </w:tc>
        <w:tc>
          <w:tcPr>
            <w:tcW w:w="0" w:type="auto"/>
            <w:vAlign w:val="center"/>
          </w:tcPr>
          <w:p w14:paraId="56FD8CBB" w14:textId="77777777" w:rsidR="00F2467A" w:rsidRPr="0088193B" w:rsidRDefault="00F2467A" w:rsidP="006B1B3D">
            <w:pPr>
              <w:pStyle w:val="TAC"/>
            </w:pPr>
            <w:r w:rsidRPr="0088193B">
              <w:t>14112</w:t>
            </w:r>
          </w:p>
        </w:tc>
        <w:tc>
          <w:tcPr>
            <w:tcW w:w="0" w:type="auto"/>
            <w:vAlign w:val="center"/>
          </w:tcPr>
          <w:p w14:paraId="580CCFAA" w14:textId="77777777" w:rsidR="00F2467A" w:rsidRPr="0088193B" w:rsidRDefault="00F2467A" w:rsidP="006B1B3D">
            <w:pPr>
              <w:pStyle w:val="TAC"/>
            </w:pPr>
            <w:r w:rsidRPr="0088193B">
              <w:t>14688</w:t>
            </w:r>
          </w:p>
        </w:tc>
        <w:tc>
          <w:tcPr>
            <w:tcW w:w="0" w:type="auto"/>
            <w:vAlign w:val="center"/>
          </w:tcPr>
          <w:p w14:paraId="7E879A4D" w14:textId="77777777" w:rsidR="00F2467A" w:rsidRPr="0088193B" w:rsidRDefault="00F2467A" w:rsidP="006B1B3D">
            <w:pPr>
              <w:pStyle w:val="TAC"/>
            </w:pPr>
            <w:r w:rsidRPr="0088193B">
              <w:t>15264</w:t>
            </w:r>
          </w:p>
        </w:tc>
        <w:tc>
          <w:tcPr>
            <w:tcW w:w="0" w:type="auto"/>
            <w:vAlign w:val="center"/>
          </w:tcPr>
          <w:p w14:paraId="33376B3E" w14:textId="77777777" w:rsidR="00F2467A" w:rsidRPr="0088193B" w:rsidRDefault="00F2467A" w:rsidP="006B1B3D">
            <w:pPr>
              <w:pStyle w:val="TAC"/>
            </w:pPr>
            <w:r w:rsidRPr="0088193B">
              <w:t>15840</w:t>
            </w:r>
          </w:p>
        </w:tc>
        <w:tc>
          <w:tcPr>
            <w:tcW w:w="0" w:type="auto"/>
            <w:vAlign w:val="center"/>
          </w:tcPr>
          <w:p w14:paraId="7019F952" w14:textId="77777777" w:rsidR="00F2467A" w:rsidRPr="0088193B" w:rsidRDefault="00F2467A" w:rsidP="006B1B3D">
            <w:pPr>
              <w:pStyle w:val="TAC"/>
            </w:pPr>
            <w:r w:rsidRPr="0088193B">
              <w:t>16416</w:t>
            </w:r>
          </w:p>
        </w:tc>
      </w:tr>
      <w:tr w:rsidR="00F2467A" w:rsidRPr="0088193B" w14:paraId="365A8418" w14:textId="77777777" w:rsidTr="007563D7">
        <w:trPr>
          <w:cantSplit/>
          <w:jc w:val="center"/>
        </w:trPr>
        <w:tc>
          <w:tcPr>
            <w:tcW w:w="616" w:type="dxa"/>
            <w:tcBorders>
              <w:right w:val="double" w:sz="4" w:space="0" w:color="auto"/>
            </w:tcBorders>
            <w:shd w:val="clear" w:color="auto" w:fill="auto"/>
            <w:vAlign w:val="center"/>
          </w:tcPr>
          <w:p w14:paraId="29446C8C"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4104F93F" w14:textId="77777777" w:rsidR="00F2467A" w:rsidRPr="0088193B" w:rsidRDefault="00F2467A" w:rsidP="006B1B3D">
            <w:pPr>
              <w:pStyle w:val="TAC"/>
            </w:pPr>
            <w:r w:rsidRPr="0088193B">
              <w:t>12216</w:t>
            </w:r>
          </w:p>
        </w:tc>
        <w:tc>
          <w:tcPr>
            <w:tcW w:w="0" w:type="auto"/>
            <w:vAlign w:val="center"/>
          </w:tcPr>
          <w:p w14:paraId="76DABD2D" w14:textId="77777777" w:rsidR="00F2467A" w:rsidRPr="0088193B" w:rsidRDefault="00F2467A" w:rsidP="006B1B3D">
            <w:pPr>
              <w:pStyle w:val="TAC"/>
            </w:pPr>
            <w:r w:rsidRPr="0088193B">
              <w:t>12576</w:t>
            </w:r>
          </w:p>
        </w:tc>
        <w:tc>
          <w:tcPr>
            <w:tcW w:w="0" w:type="auto"/>
            <w:vAlign w:val="center"/>
          </w:tcPr>
          <w:p w14:paraId="409858A4" w14:textId="77777777" w:rsidR="00F2467A" w:rsidRPr="0088193B" w:rsidRDefault="00F2467A" w:rsidP="006B1B3D">
            <w:pPr>
              <w:pStyle w:val="TAC"/>
            </w:pPr>
            <w:r w:rsidRPr="0088193B">
              <w:t>12960</w:t>
            </w:r>
          </w:p>
        </w:tc>
        <w:tc>
          <w:tcPr>
            <w:tcW w:w="0" w:type="auto"/>
            <w:vAlign w:val="center"/>
          </w:tcPr>
          <w:p w14:paraId="2F8D57A2" w14:textId="77777777" w:rsidR="00F2467A" w:rsidRPr="0088193B" w:rsidRDefault="00F2467A" w:rsidP="006B1B3D">
            <w:pPr>
              <w:pStyle w:val="TAC"/>
            </w:pPr>
            <w:r w:rsidRPr="0088193B">
              <w:t>13536</w:t>
            </w:r>
          </w:p>
        </w:tc>
        <w:tc>
          <w:tcPr>
            <w:tcW w:w="0" w:type="auto"/>
            <w:vAlign w:val="center"/>
          </w:tcPr>
          <w:p w14:paraId="5C67A356" w14:textId="77777777" w:rsidR="00F2467A" w:rsidRPr="0088193B" w:rsidRDefault="00F2467A" w:rsidP="006B1B3D">
            <w:pPr>
              <w:pStyle w:val="TAC"/>
            </w:pPr>
            <w:r w:rsidRPr="0088193B">
              <w:t>14112</w:t>
            </w:r>
          </w:p>
        </w:tc>
        <w:tc>
          <w:tcPr>
            <w:tcW w:w="0" w:type="auto"/>
            <w:vAlign w:val="center"/>
          </w:tcPr>
          <w:p w14:paraId="0EF21102" w14:textId="77777777" w:rsidR="00F2467A" w:rsidRPr="0088193B" w:rsidRDefault="00F2467A" w:rsidP="006B1B3D">
            <w:pPr>
              <w:pStyle w:val="TAC"/>
            </w:pPr>
            <w:r w:rsidRPr="0088193B">
              <w:t>14688</w:t>
            </w:r>
          </w:p>
        </w:tc>
        <w:tc>
          <w:tcPr>
            <w:tcW w:w="0" w:type="auto"/>
            <w:vAlign w:val="center"/>
          </w:tcPr>
          <w:p w14:paraId="77832961" w14:textId="77777777" w:rsidR="00F2467A" w:rsidRPr="0088193B" w:rsidRDefault="00F2467A" w:rsidP="006B1B3D">
            <w:pPr>
              <w:pStyle w:val="TAC"/>
            </w:pPr>
            <w:r w:rsidRPr="0088193B">
              <w:t>15264</w:t>
            </w:r>
          </w:p>
        </w:tc>
        <w:tc>
          <w:tcPr>
            <w:tcW w:w="0" w:type="auto"/>
            <w:vAlign w:val="center"/>
          </w:tcPr>
          <w:p w14:paraId="7DD75C28" w14:textId="77777777" w:rsidR="00F2467A" w:rsidRPr="0088193B" w:rsidRDefault="00F2467A" w:rsidP="006B1B3D">
            <w:pPr>
              <w:pStyle w:val="TAC"/>
            </w:pPr>
            <w:r w:rsidRPr="0088193B">
              <w:t>15840</w:t>
            </w:r>
          </w:p>
        </w:tc>
        <w:tc>
          <w:tcPr>
            <w:tcW w:w="0" w:type="auto"/>
            <w:vAlign w:val="center"/>
          </w:tcPr>
          <w:p w14:paraId="49F7565A" w14:textId="77777777" w:rsidR="00F2467A" w:rsidRPr="0088193B" w:rsidRDefault="00F2467A" w:rsidP="006B1B3D">
            <w:pPr>
              <w:pStyle w:val="TAC"/>
            </w:pPr>
            <w:r w:rsidRPr="0088193B">
              <w:t>16416</w:t>
            </w:r>
          </w:p>
        </w:tc>
        <w:tc>
          <w:tcPr>
            <w:tcW w:w="0" w:type="auto"/>
            <w:vAlign w:val="center"/>
          </w:tcPr>
          <w:p w14:paraId="30B8A339" w14:textId="77777777" w:rsidR="00F2467A" w:rsidRPr="0088193B" w:rsidRDefault="00F2467A" w:rsidP="006B1B3D">
            <w:pPr>
              <w:pStyle w:val="TAC"/>
            </w:pPr>
            <w:r w:rsidRPr="0088193B">
              <w:t>16992</w:t>
            </w:r>
          </w:p>
        </w:tc>
      </w:tr>
      <w:tr w:rsidR="00F2467A" w:rsidRPr="0088193B" w14:paraId="613CBD42" w14:textId="77777777" w:rsidTr="007563D7">
        <w:trPr>
          <w:cantSplit/>
          <w:jc w:val="center"/>
        </w:trPr>
        <w:tc>
          <w:tcPr>
            <w:tcW w:w="616" w:type="dxa"/>
            <w:tcBorders>
              <w:right w:val="double" w:sz="4" w:space="0" w:color="auto"/>
            </w:tcBorders>
            <w:shd w:val="clear" w:color="auto" w:fill="auto"/>
            <w:vAlign w:val="center"/>
          </w:tcPr>
          <w:p w14:paraId="498A6403"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5D2B9204" w14:textId="77777777" w:rsidR="00F2467A" w:rsidRPr="0088193B" w:rsidRDefault="00F2467A" w:rsidP="006B1B3D">
            <w:pPr>
              <w:pStyle w:val="TAC"/>
            </w:pPr>
            <w:r w:rsidRPr="0088193B">
              <w:t>12960</w:t>
            </w:r>
          </w:p>
        </w:tc>
        <w:tc>
          <w:tcPr>
            <w:tcW w:w="0" w:type="auto"/>
            <w:vAlign w:val="center"/>
          </w:tcPr>
          <w:p w14:paraId="6B8D95DE" w14:textId="77777777" w:rsidR="00F2467A" w:rsidRPr="0088193B" w:rsidRDefault="00F2467A" w:rsidP="006B1B3D">
            <w:pPr>
              <w:pStyle w:val="TAC"/>
            </w:pPr>
            <w:r w:rsidRPr="0088193B">
              <w:t>13536</w:t>
            </w:r>
          </w:p>
        </w:tc>
        <w:tc>
          <w:tcPr>
            <w:tcW w:w="0" w:type="auto"/>
            <w:vAlign w:val="center"/>
          </w:tcPr>
          <w:p w14:paraId="31BB4D80" w14:textId="77777777" w:rsidR="00F2467A" w:rsidRPr="0088193B" w:rsidRDefault="00F2467A" w:rsidP="006B1B3D">
            <w:pPr>
              <w:pStyle w:val="TAC"/>
            </w:pPr>
            <w:r w:rsidRPr="0088193B">
              <w:t>14112</w:t>
            </w:r>
          </w:p>
        </w:tc>
        <w:tc>
          <w:tcPr>
            <w:tcW w:w="0" w:type="auto"/>
            <w:vAlign w:val="center"/>
          </w:tcPr>
          <w:p w14:paraId="7998F80B" w14:textId="77777777" w:rsidR="00F2467A" w:rsidRPr="0088193B" w:rsidRDefault="00F2467A" w:rsidP="006B1B3D">
            <w:pPr>
              <w:pStyle w:val="TAC"/>
            </w:pPr>
            <w:r w:rsidRPr="0088193B">
              <w:t>14688</w:t>
            </w:r>
          </w:p>
        </w:tc>
        <w:tc>
          <w:tcPr>
            <w:tcW w:w="0" w:type="auto"/>
            <w:vAlign w:val="center"/>
          </w:tcPr>
          <w:p w14:paraId="7C70C84F" w14:textId="77777777" w:rsidR="00F2467A" w:rsidRPr="0088193B" w:rsidRDefault="00F2467A" w:rsidP="006B1B3D">
            <w:pPr>
              <w:pStyle w:val="TAC"/>
            </w:pPr>
            <w:r w:rsidRPr="0088193B">
              <w:t>15264</w:t>
            </w:r>
          </w:p>
        </w:tc>
        <w:tc>
          <w:tcPr>
            <w:tcW w:w="0" w:type="auto"/>
            <w:vAlign w:val="center"/>
          </w:tcPr>
          <w:p w14:paraId="0DC18AE5" w14:textId="77777777" w:rsidR="00F2467A" w:rsidRPr="0088193B" w:rsidRDefault="00F2467A" w:rsidP="006B1B3D">
            <w:pPr>
              <w:pStyle w:val="TAC"/>
            </w:pPr>
            <w:r w:rsidRPr="0088193B">
              <w:t>15840</w:t>
            </w:r>
          </w:p>
        </w:tc>
        <w:tc>
          <w:tcPr>
            <w:tcW w:w="0" w:type="auto"/>
            <w:vAlign w:val="center"/>
          </w:tcPr>
          <w:p w14:paraId="54FA20F9" w14:textId="77777777" w:rsidR="00F2467A" w:rsidRPr="0088193B" w:rsidRDefault="00F2467A" w:rsidP="006B1B3D">
            <w:pPr>
              <w:pStyle w:val="TAC"/>
            </w:pPr>
            <w:r w:rsidRPr="0088193B">
              <w:t>16416</w:t>
            </w:r>
          </w:p>
        </w:tc>
        <w:tc>
          <w:tcPr>
            <w:tcW w:w="0" w:type="auto"/>
            <w:vAlign w:val="center"/>
          </w:tcPr>
          <w:p w14:paraId="1ACFC9A0" w14:textId="77777777" w:rsidR="00F2467A" w:rsidRPr="0088193B" w:rsidRDefault="00F2467A" w:rsidP="006B1B3D">
            <w:pPr>
              <w:pStyle w:val="TAC"/>
            </w:pPr>
            <w:r w:rsidRPr="0088193B">
              <w:t>16992</w:t>
            </w:r>
          </w:p>
        </w:tc>
        <w:tc>
          <w:tcPr>
            <w:tcW w:w="0" w:type="auto"/>
            <w:vAlign w:val="center"/>
          </w:tcPr>
          <w:p w14:paraId="3076B872" w14:textId="77777777" w:rsidR="00F2467A" w:rsidRPr="0088193B" w:rsidRDefault="00F2467A" w:rsidP="006B1B3D">
            <w:pPr>
              <w:pStyle w:val="TAC"/>
            </w:pPr>
            <w:r w:rsidRPr="0088193B">
              <w:t>17568</w:t>
            </w:r>
          </w:p>
        </w:tc>
        <w:tc>
          <w:tcPr>
            <w:tcW w:w="0" w:type="auto"/>
            <w:vAlign w:val="center"/>
          </w:tcPr>
          <w:p w14:paraId="558EC587" w14:textId="77777777" w:rsidR="00F2467A" w:rsidRPr="0088193B" w:rsidRDefault="00F2467A" w:rsidP="006B1B3D">
            <w:pPr>
              <w:pStyle w:val="TAC"/>
            </w:pPr>
            <w:r w:rsidRPr="0088193B">
              <w:t>18336</w:t>
            </w:r>
          </w:p>
        </w:tc>
      </w:tr>
      <w:tr w:rsidR="00F2467A" w:rsidRPr="0088193B" w14:paraId="47F954AA"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7235786C"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0859B336" w14:textId="77777777" w:rsidR="00F2467A" w:rsidRPr="0088193B" w:rsidRDefault="00F2467A" w:rsidP="006B1B3D">
            <w:pPr>
              <w:pStyle w:val="TAC"/>
            </w:pPr>
            <w:r w:rsidRPr="0088193B">
              <w:t>13536</w:t>
            </w:r>
          </w:p>
        </w:tc>
        <w:tc>
          <w:tcPr>
            <w:tcW w:w="0" w:type="auto"/>
            <w:tcBorders>
              <w:bottom w:val="single" w:sz="4" w:space="0" w:color="auto"/>
            </w:tcBorders>
            <w:vAlign w:val="center"/>
          </w:tcPr>
          <w:p w14:paraId="743CC859" w14:textId="77777777" w:rsidR="00F2467A" w:rsidRPr="0088193B" w:rsidRDefault="00F2467A" w:rsidP="006B1B3D">
            <w:pPr>
              <w:pStyle w:val="TAC"/>
            </w:pPr>
            <w:r w:rsidRPr="0088193B">
              <w:t>14112</w:t>
            </w:r>
          </w:p>
        </w:tc>
        <w:tc>
          <w:tcPr>
            <w:tcW w:w="0" w:type="auto"/>
            <w:tcBorders>
              <w:bottom w:val="single" w:sz="4" w:space="0" w:color="auto"/>
            </w:tcBorders>
            <w:vAlign w:val="center"/>
          </w:tcPr>
          <w:p w14:paraId="5ADF0534" w14:textId="77777777" w:rsidR="00F2467A" w:rsidRPr="0088193B" w:rsidRDefault="00F2467A" w:rsidP="006B1B3D">
            <w:pPr>
              <w:pStyle w:val="TAC"/>
            </w:pPr>
            <w:r w:rsidRPr="0088193B">
              <w:t>14688</w:t>
            </w:r>
          </w:p>
        </w:tc>
        <w:tc>
          <w:tcPr>
            <w:tcW w:w="0" w:type="auto"/>
            <w:tcBorders>
              <w:bottom w:val="single" w:sz="4" w:space="0" w:color="auto"/>
            </w:tcBorders>
            <w:vAlign w:val="center"/>
          </w:tcPr>
          <w:p w14:paraId="38D773EF" w14:textId="77777777" w:rsidR="00F2467A" w:rsidRPr="0088193B" w:rsidRDefault="00F2467A" w:rsidP="006B1B3D">
            <w:pPr>
              <w:pStyle w:val="TAC"/>
            </w:pPr>
            <w:r w:rsidRPr="0088193B">
              <w:t>15264</w:t>
            </w:r>
          </w:p>
        </w:tc>
        <w:tc>
          <w:tcPr>
            <w:tcW w:w="0" w:type="auto"/>
            <w:tcBorders>
              <w:bottom w:val="single" w:sz="4" w:space="0" w:color="auto"/>
            </w:tcBorders>
            <w:vAlign w:val="center"/>
          </w:tcPr>
          <w:p w14:paraId="3C875BB6" w14:textId="77777777" w:rsidR="00F2467A" w:rsidRPr="0088193B" w:rsidRDefault="00F2467A" w:rsidP="006B1B3D">
            <w:pPr>
              <w:pStyle w:val="TAC"/>
            </w:pPr>
            <w:r w:rsidRPr="0088193B">
              <w:t>15840</w:t>
            </w:r>
          </w:p>
        </w:tc>
        <w:tc>
          <w:tcPr>
            <w:tcW w:w="0" w:type="auto"/>
            <w:tcBorders>
              <w:bottom w:val="single" w:sz="4" w:space="0" w:color="auto"/>
            </w:tcBorders>
            <w:vAlign w:val="center"/>
          </w:tcPr>
          <w:p w14:paraId="2FD61E53" w14:textId="77777777" w:rsidR="00F2467A" w:rsidRPr="0088193B" w:rsidRDefault="00F2467A" w:rsidP="006B1B3D">
            <w:pPr>
              <w:pStyle w:val="TAC"/>
            </w:pPr>
            <w:r w:rsidRPr="0088193B">
              <w:t>16416</w:t>
            </w:r>
          </w:p>
        </w:tc>
        <w:tc>
          <w:tcPr>
            <w:tcW w:w="0" w:type="auto"/>
            <w:tcBorders>
              <w:bottom w:val="single" w:sz="4" w:space="0" w:color="auto"/>
            </w:tcBorders>
            <w:vAlign w:val="center"/>
          </w:tcPr>
          <w:p w14:paraId="44561B63" w14:textId="77777777" w:rsidR="00F2467A" w:rsidRPr="0088193B" w:rsidRDefault="00F2467A" w:rsidP="006B1B3D">
            <w:pPr>
              <w:pStyle w:val="TAC"/>
            </w:pPr>
            <w:r w:rsidRPr="0088193B">
              <w:t>16992</w:t>
            </w:r>
          </w:p>
        </w:tc>
        <w:tc>
          <w:tcPr>
            <w:tcW w:w="0" w:type="auto"/>
            <w:tcBorders>
              <w:bottom w:val="single" w:sz="4" w:space="0" w:color="auto"/>
            </w:tcBorders>
            <w:vAlign w:val="center"/>
          </w:tcPr>
          <w:p w14:paraId="36657883" w14:textId="77777777" w:rsidR="00F2467A" w:rsidRPr="0088193B" w:rsidRDefault="00F2467A" w:rsidP="006B1B3D">
            <w:pPr>
              <w:pStyle w:val="TAC"/>
            </w:pPr>
            <w:r w:rsidRPr="0088193B">
              <w:t>17568</w:t>
            </w:r>
          </w:p>
        </w:tc>
        <w:tc>
          <w:tcPr>
            <w:tcW w:w="0" w:type="auto"/>
            <w:tcBorders>
              <w:bottom w:val="single" w:sz="4" w:space="0" w:color="auto"/>
            </w:tcBorders>
            <w:vAlign w:val="center"/>
          </w:tcPr>
          <w:p w14:paraId="6DCD015E" w14:textId="77777777" w:rsidR="00F2467A" w:rsidRPr="0088193B" w:rsidRDefault="00F2467A" w:rsidP="006B1B3D">
            <w:pPr>
              <w:pStyle w:val="TAC"/>
            </w:pPr>
            <w:r w:rsidRPr="0088193B">
              <w:t>18336</w:t>
            </w:r>
          </w:p>
        </w:tc>
        <w:tc>
          <w:tcPr>
            <w:tcW w:w="0" w:type="auto"/>
            <w:tcBorders>
              <w:bottom w:val="single" w:sz="4" w:space="0" w:color="auto"/>
            </w:tcBorders>
            <w:vAlign w:val="center"/>
          </w:tcPr>
          <w:p w14:paraId="6CBA73CC" w14:textId="77777777" w:rsidR="00F2467A" w:rsidRPr="0088193B" w:rsidRDefault="00F2467A" w:rsidP="006B1B3D">
            <w:pPr>
              <w:pStyle w:val="TAC"/>
            </w:pPr>
            <w:r w:rsidRPr="0088193B">
              <w:t>19080</w:t>
            </w:r>
          </w:p>
        </w:tc>
      </w:tr>
      <w:tr w:rsidR="00F2467A" w:rsidRPr="0088193B" w14:paraId="2D19C183"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331EBD4"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6D30F755" w14:textId="77777777" w:rsidR="00F2467A" w:rsidRPr="0088193B" w:rsidRDefault="00F2467A" w:rsidP="006B1B3D">
            <w:pPr>
              <w:pStyle w:val="TAC"/>
            </w:pPr>
            <w:r w:rsidRPr="0088193B">
              <w:t>15264</w:t>
            </w:r>
          </w:p>
        </w:tc>
        <w:tc>
          <w:tcPr>
            <w:tcW w:w="0" w:type="auto"/>
            <w:tcBorders>
              <w:bottom w:val="thinThickThinSmallGap" w:sz="24" w:space="0" w:color="auto"/>
            </w:tcBorders>
            <w:vAlign w:val="center"/>
          </w:tcPr>
          <w:p w14:paraId="0A8D777C" w14:textId="77777777" w:rsidR="00F2467A" w:rsidRPr="0088193B" w:rsidRDefault="00F2467A" w:rsidP="006B1B3D">
            <w:pPr>
              <w:pStyle w:val="TAC"/>
            </w:pPr>
            <w:r w:rsidRPr="0088193B">
              <w:t>16416</w:t>
            </w:r>
          </w:p>
        </w:tc>
        <w:tc>
          <w:tcPr>
            <w:tcW w:w="0" w:type="auto"/>
            <w:tcBorders>
              <w:bottom w:val="thinThickThinSmallGap" w:sz="24" w:space="0" w:color="auto"/>
            </w:tcBorders>
            <w:vAlign w:val="center"/>
          </w:tcPr>
          <w:p w14:paraId="702D9068" w14:textId="77777777" w:rsidR="00F2467A" w:rsidRPr="0088193B" w:rsidRDefault="00F2467A" w:rsidP="006B1B3D">
            <w:pPr>
              <w:pStyle w:val="TAC"/>
            </w:pPr>
            <w:r w:rsidRPr="0088193B">
              <w:t>16992</w:t>
            </w:r>
          </w:p>
        </w:tc>
        <w:tc>
          <w:tcPr>
            <w:tcW w:w="0" w:type="auto"/>
            <w:tcBorders>
              <w:bottom w:val="thinThickThinSmallGap" w:sz="24" w:space="0" w:color="auto"/>
            </w:tcBorders>
            <w:vAlign w:val="center"/>
          </w:tcPr>
          <w:p w14:paraId="1F09E71C" w14:textId="77777777" w:rsidR="00F2467A" w:rsidRPr="0088193B" w:rsidRDefault="00F2467A" w:rsidP="006B1B3D">
            <w:pPr>
              <w:pStyle w:val="TAC"/>
            </w:pPr>
            <w:r w:rsidRPr="0088193B">
              <w:t>17568</w:t>
            </w:r>
          </w:p>
        </w:tc>
        <w:tc>
          <w:tcPr>
            <w:tcW w:w="0" w:type="auto"/>
            <w:tcBorders>
              <w:bottom w:val="thinThickThinSmallGap" w:sz="24" w:space="0" w:color="auto"/>
            </w:tcBorders>
            <w:vAlign w:val="center"/>
          </w:tcPr>
          <w:p w14:paraId="59F3E46D" w14:textId="77777777" w:rsidR="00F2467A" w:rsidRPr="0088193B" w:rsidRDefault="00F2467A" w:rsidP="006B1B3D">
            <w:pPr>
              <w:pStyle w:val="TAC"/>
            </w:pPr>
            <w:r w:rsidRPr="0088193B">
              <w:t>18336</w:t>
            </w:r>
          </w:p>
        </w:tc>
        <w:tc>
          <w:tcPr>
            <w:tcW w:w="0" w:type="auto"/>
            <w:tcBorders>
              <w:bottom w:val="thinThickThinSmallGap" w:sz="24" w:space="0" w:color="auto"/>
            </w:tcBorders>
            <w:vAlign w:val="center"/>
          </w:tcPr>
          <w:p w14:paraId="7C8F1FD5" w14:textId="77777777" w:rsidR="00F2467A" w:rsidRPr="0088193B" w:rsidRDefault="00F2467A" w:rsidP="006B1B3D">
            <w:pPr>
              <w:pStyle w:val="TAC"/>
            </w:pPr>
            <w:r w:rsidRPr="0088193B">
              <w:t>19080</w:t>
            </w:r>
          </w:p>
        </w:tc>
        <w:tc>
          <w:tcPr>
            <w:tcW w:w="0" w:type="auto"/>
            <w:tcBorders>
              <w:bottom w:val="thinThickThinSmallGap" w:sz="24" w:space="0" w:color="auto"/>
            </w:tcBorders>
            <w:vAlign w:val="center"/>
          </w:tcPr>
          <w:p w14:paraId="19C52059" w14:textId="77777777" w:rsidR="00F2467A" w:rsidRPr="0088193B" w:rsidRDefault="00F2467A" w:rsidP="006B1B3D">
            <w:pPr>
              <w:pStyle w:val="TAC"/>
            </w:pPr>
            <w:r w:rsidRPr="0088193B">
              <w:t>19848</w:t>
            </w:r>
          </w:p>
        </w:tc>
        <w:tc>
          <w:tcPr>
            <w:tcW w:w="0" w:type="auto"/>
            <w:tcBorders>
              <w:bottom w:val="thinThickThinSmallGap" w:sz="24" w:space="0" w:color="auto"/>
            </w:tcBorders>
            <w:vAlign w:val="center"/>
          </w:tcPr>
          <w:p w14:paraId="3A76B473" w14:textId="77777777" w:rsidR="00F2467A" w:rsidRPr="0088193B" w:rsidRDefault="00F2467A" w:rsidP="006B1B3D">
            <w:pPr>
              <w:pStyle w:val="TAC"/>
            </w:pPr>
            <w:r w:rsidRPr="0088193B">
              <w:t>20616</w:t>
            </w:r>
          </w:p>
        </w:tc>
        <w:tc>
          <w:tcPr>
            <w:tcW w:w="0" w:type="auto"/>
            <w:tcBorders>
              <w:bottom w:val="thinThickThinSmallGap" w:sz="24" w:space="0" w:color="auto"/>
            </w:tcBorders>
            <w:vAlign w:val="center"/>
          </w:tcPr>
          <w:p w14:paraId="76F56981" w14:textId="77777777" w:rsidR="00F2467A" w:rsidRPr="0088193B" w:rsidRDefault="00F2467A" w:rsidP="006B1B3D">
            <w:pPr>
              <w:pStyle w:val="TAC"/>
            </w:pPr>
            <w:r w:rsidRPr="0088193B">
              <w:t>21384</w:t>
            </w:r>
          </w:p>
        </w:tc>
        <w:tc>
          <w:tcPr>
            <w:tcW w:w="0" w:type="auto"/>
            <w:tcBorders>
              <w:bottom w:val="thinThickThinSmallGap" w:sz="24" w:space="0" w:color="auto"/>
            </w:tcBorders>
            <w:vAlign w:val="center"/>
          </w:tcPr>
          <w:p w14:paraId="3FDD6FE0" w14:textId="77777777" w:rsidR="00F2467A" w:rsidRPr="0088193B" w:rsidRDefault="00F2467A" w:rsidP="006B1B3D">
            <w:pPr>
              <w:pStyle w:val="TAC"/>
            </w:pPr>
            <w:r w:rsidRPr="0088193B">
              <w:t>22152</w:t>
            </w:r>
          </w:p>
        </w:tc>
      </w:tr>
      <w:tr w:rsidR="00F2467A" w:rsidRPr="0088193B" w14:paraId="40BBB39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0218FF6" w14:textId="77777777" w:rsidR="00F2467A" w:rsidRPr="0088193B" w:rsidRDefault="00F2467A" w:rsidP="006B1B3D">
            <w:pPr>
              <w:pStyle w:val="TAH"/>
            </w:pPr>
            <w:r w:rsidRPr="0088193B">
              <w:object w:dxaOrig="400" w:dyaOrig="340" w14:anchorId="52F73CF7">
                <v:shape id="_x0000_i2824" type="#_x0000_t75" style="width:20.25pt;height:16.5pt" o:ole="">
                  <v:imagedata r:id="rId598" o:title=""/>
                </v:shape>
                <o:OLEObject Type="Embed" ProgID="Equation.3" ShapeID="_x0000_i2824" DrawAspect="Content" ObjectID="_1799747310" r:id="rId1996"/>
              </w:object>
            </w:r>
          </w:p>
        </w:tc>
        <w:tc>
          <w:tcPr>
            <w:tcW w:w="0" w:type="auto"/>
            <w:gridSpan w:val="10"/>
            <w:tcBorders>
              <w:top w:val="thinThickThinSmallGap" w:sz="24" w:space="0" w:color="auto"/>
              <w:left w:val="double" w:sz="4" w:space="0" w:color="auto"/>
            </w:tcBorders>
            <w:shd w:val="clear" w:color="auto" w:fill="E0E0E0"/>
            <w:vAlign w:val="center"/>
          </w:tcPr>
          <w:p w14:paraId="329CB43F" w14:textId="77777777" w:rsidR="00F2467A" w:rsidRPr="0088193B" w:rsidRDefault="00F2467A" w:rsidP="006B1B3D">
            <w:pPr>
              <w:pStyle w:val="TAH"/>
            </w:pPr>
            <w:r w:rsidRPr="0088193B">
              <w:object w:dxaOrig="480" w:dyaOrig="340" w14:anchorId="71EAAF69">
                <v:shape id="_x0000_i2825" type="#_x0000_t75" style="width:24.75pt;height:16.5pt" o:ole="">
                  <v:imagedata r:id="rId182" o:title=""/>
                </v:shape>
                <o:OLEObject Type="Embed" ProgID="Equation.3" ShapeID="_x0000_i2825" DrawAspect="Content" ObjectID="_1799747311" r:id="rId1997"/>
              </w:object>
            </w:r>
          </w:p>
        </w:tc>
      </w:tr>
      <w:tr w:rsidR="00F2467A" w:rsidRPr="0088193B" w14:paraId="7BE673EA"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BE5BED5"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37D6F1CF" w14:textId="77777777" w:rsidR="00F2467A" w:rsidRPr="0088193B" w:rsidRDefault="00F2467A" w:rsidP="006B1B3D">
            <w:pPr>
              <w:pStyle w:val="TAH"/>
            </w:pPr>
            <w:r w:rsidRPr="0088193B">
              <w:t>31</w:t>
            </w:r>
          </w:p>
        </w:tc>
        <w:tc>
          <w:tcPr>
            <w:tcW w:w="0" w:type="auto"/>
            <w:tcBorders>
              <w:bottom w:val="double" w:sz="4" w:space="0" w:color="auto"/>
            </w:tcBorders>
            <w:shd w:val="clear" w:color="auto" w:fill="E0E0E0"/>
            <w:vAlign w:val="center"/>
          </w:tcPr>
          <w:p w14:paraId="4C075290" w14:textId="77777777" w:rsidR="00F2467A" w:rsidRPr="0088193B" w:rsidRDefault="00F2467A" w:rsidP="006B1B3D">
            <w:pPr>
              <w:pStyle w:val="TAH"/>
            </w:pPr>
            <w:r w:rsidRPr="0088193B">
              <w:t>32</w:t>
            </w:r>
          </w:p>
        </w:tc>
        <w:tc>
          <w:tcPr>
            <w:tcW w:w="0" w:type="auto"/>
            <w:tcBorders>
              <w:bottom w:val="double" w:sz="4" w:space="0" w:color="auto"/>
            </w:tcBorders>
            <w:shd w:val="clear" w:color="auto" w:fill="E0E0E0"/>
            <w:vAlign w:val="center"/>
          </w:tcPr>
          <w:p w14:paraId="4FF73946" w14:textId="77777777" w:rsidR="00F2467A" w:rsidRPr="0088193B" w:rsidRDefault="00F2467A" w:rsidP="006B1B3D">
            <w:pPr>
              <w:pStyle w:val="TAH"/>
            </w:pPr>
            <w:r w:rsidRPr="0088193B">
              <w:t>33</w:t>
            </w:r>
          </w:p>
        </w:tc>
        <w:tc>
          <w:tcPr>
            <w:tcW w:w="0" w:type="auto"/>
            <w:tcBorders>
              <w:bottom w:val="double" w:sz="4" w:space="0" w:color="auto"/>
            </w:tcBorders>
            <w:shd w:val="clear" w:color="auto" w:fill="E0E0E0"/>
            <w:vAlign w:val="center"/>
          </w:tcPr>
          <w:p w14:paraId="5A5D1FE6" w14:textId="77777777" w:rsidR="00F2467A" w:rsidRPr="0088193B" w:rsidRDefault="00F2467A" w:rsidP="006B1B3D">
            <w:pPr>
              <w:pStyle w:val="TAH"/>
            </w:pPr>
            <w:r w:rsidRPr="0088193B">
              <w:t>34</w:t>
            </w:r>
          </w:p>
        </w:tc>
        <w:tc>
          <w:tcPr>
            <w:tcW w:w="0" w:type="auto"/>
            <w:tcBorders>
              <w:bottom w:val="double" w:sz="4" w:space="0" w:color="auto"/>
            </w:tcBorders>
            <w:shd w:val="clear" w:color="auto" w:fill="E0E0E0"/>
            <w:vAlign w:val="center"/>
          </w:tcPr>
          <w:p w14:paraId="419DA2DB" w14:textId="77777777" w:rsidR="00F2467A" w:rsidRPr="0088193B" w:rsidRDefault="00F2467A" w:rsidP="006B1B3D">
            <w:pPr>
              <w:pStyle w:val="TAH"/>
            </w:pPr>
            <w:r w:rsidRPr="0088193B">
              <w:t>35</w:t>
            </w:r>
          </w:p>
        </w:tc>
        <w:tc>
          <w:tcPr>
            <w:tcW w:w="0" w:type="auto"/>
            <w:tcBorders>
              <w:bottom w:val="double" w:sz="4" w:space="0" w:color="auto"/>
            </w:tcBorders>
            <w:shd w:val="clear" w:color="auto" w:fill="E0E0E0"/>
            <w:vAlign w:val="center"/>
          </w:tcPr>
          <w:p w14:paraId="577D7F67" w14:textId="77777777" w:rsidR="00F2467A" w:rsidRPr="0088193B" w:rsidRDefault="00F2467A" w:rsidP="006B1B3D">
            <w:pPr>
              <w:pStyle w:val="TAH"/>
            </w:pPr>
            <w:r w:rsidRPr="0088193B">
              <w:t>36</w:t>
            </w:r>
          </w:p>
        </w:tc>
        <w:tc>
          <w:tcPr>
            <w:tcW w:w="0" w:type="auto"/>
            <w:tcBorders>
              <w:bottom w:val="double" w:sz="4" w:space="0" w:color="auto"/>
            </w:tcBorders>
            <w:shd w:val="clear" w:color="auto" w:fill="E0E0E0"/>
            <w:vAlign w:val="center"/>
          </w:tcPr>
          <w:p w14:paraId="048D7614" w14:textId="77777777" w:rsidR="00F2467A" w:rsidRPr="0088193B" w:rsidRDefault="00F2467A" w:rsidP="006B1B3D">
            <w:pPr>
              <w:pStyle w:val="TAH"/>
            </w:pPr>
            <w:r w:rsidRPr="0088193B">
              <w:t>37</w:t>
            </w:r>
          </w:p>
        </w:tc>
        <w:tc>
          <w:tcPr>
            <w:tcW w:w="0" w:type="auto"/>
            <w:tcBorders>
              <w:bottom w:val="double" w:sz="4" w:space="0" w:color="auto"/>
            </w:tcBorders>
            <w:shd w:val="clear" w:color="auto" w:fill="E0E0E0"/>
            <w:vAlign w:val="center"/>
          </w:tcPr>
          <w:p w14:paraId="41F780B5" w14:textId="77777777" w:rsidR="00F2467A" w:rsidRPr="0088193B" w:rsidRDefault="00F2467A" w:rsidP="006B1B3D">
            <w:pPr>
              <w:pStyle w:val="TAH"/>
            </w:pPr>
            <w:r w:rsidRPr="0088193B">
              <w:t>38</w:t>
            </w:r>
          </w:p>
        </w:tc>
        <w:tc>
          <w:tcPr>
            <w:tcW w:w="0" w:type="auto"/>
            <w:tcBorders>
              <w:bottom w:val="double" w:sz="4" w:space="0" w:color="auto"/>
            </w:tcBorders>
            <w:shd w:val="clear" w:color="auto" w:fill="E0E0E0"/>
            <w:vAlign w:val="center"/>
          </w:tcPr>
          <w:p w14:paraId="4F11765F" w14:textId="77777777" w:rsidR="00F2467A" w:rsidRPr="0088193B" w:rsidRDefault="00F2467A" w:rsidP="006B1B3D">
            <w:pPr>
              <w:pStyle w:val="TAH"/>
            </w:pPr>
            <w:r w:rsidRPr="0088193B">
              <w:t>39</w:t>
            </w:r>
          </w:p>
        </w:tc>
        <w:tc>
          <w:tcPr>
            <w:tcW w:w="0" w:type="auto"/>
            <w:tcBorders>
              <w:bottom w:val="double" w:sz="4" w:space="0" w:color="auto"/>
            </w:tcBorders>
            <w:shd w:val="clear" w:color="auto" w:fill="E0E0E0"/>
            <w:vAlign w:val="center"/>
          </w:tcPr>
          <w:p w14:paraId="6BF6F373" w14:textId="77777777" w:rsidR="00F2467A" w:rsidRPr="0088193B" w:rsidRDefault="00F2467A" w:rsidP="006B1B3D">
            <w:pPr>
              <w:pStyle w:val="TAH"/>
            </w:pPr>
            <w:r w:rsidRPr="0088193B">
              <w:t>40</w:t>
            </w:r>
          </w:p>
        </w:tc>
      </w:tr>
      <w:tr w:rsidR="00F2467A" w:rsidRPr="0088193B" w14:paraId="2880CBDA"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52F9E300"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57864EBD" w14:textId="77777777" w:rsidR="00F2467A" w:rsidRPr="0088193B" w:rsidRDefault="00F2467A" w:rsidP="006B1B3D">
            <w:pPr>
              <w:pStyle w:val="TAC"/>
            </w:pPr>
            <w:r w:rsidRPr="0088193B">
              <w:t>840</w:t>
            </w:r>
          </w:p>
        </w:tc>
        <w:tc>
          <w:tcPr>
            <w:tcW w:w="0" w:type="auto"/>
            <w:tcBorders>
              <w:top w:val="double" w:sz="4" w:space="0" w:color="auto"/>
            </w:tcBorders>
            <w:vAlign w:val="center"/>
          </w:tcPr>
          <w:p w14:paraId="56879D66" w14:textId="77777777" w:rsidR="00F2467A" w:rsidRPr="0088193B" w:rsidRDefault="00F2467A" w:rsidP="006B1B3D">
            <w:pPr>
              <w:pStyle w:val="TAC"/>
            </w:pPr>
            <w:r w:rsidRPr="0088193B">
              <w:t>872</w:t>
            </w:r>
          </w:p>
        </w:tc>
        <w:tc>
          <w:tcPr>
            <w:tcW w:w="0" w:type="auto"/>
            <w:tcBorders>
              <w:top w:val="double" w:sz="4" w:space="0" w:color="auto"/>
            </w:tcBorders>
            <w:vAlign w:val="center"/>
          </w:tcPr>
          <w:p w14:paraId="2BAE2BBF" w14:textId="77777777" w:rsidR="00F2467A" w:rsidRPr="0088193B" w:rsidRDefault="00F2467A" w:rsidP="006B1B3D">
            <w:pPr>
              <w:pStyle w:val="TAC"/>
            </w:pPr>
            <w:r w:rsidRPr="0088193B">
              <w:t>904</w:t>
            </w:r>
          </w:p>
        </w:tc>
        <w:tc>
          <w:tcPr>
            <w:tcW w:w="0" w:type="auto"/>
            <w:tcBorders>
              <w:top w:val="double" w:sz="4" w:space="0" w:color="auto"/>
            </w:tcBorders>
            <w:vAlign w:val="center"/>
          </w:tcPr>
          <w:p w14:paraId="53D1021F" w14:textId="77777777" w:rsidR="00F2467A" w:rsidRPr="0088193B" w:rsidRDefault="00F2467A" w:rsidP="006B1B3D">
            <w:pPr>
              <w:pStyle w:val="TAC"/>
            </w:pPr>
            <w:r w:rsidRPr="0088193B">
              <w:t>936</w:t>
            </w:r>
          </w:p>
        </w:tc>
        <w:tc>
          <w:tcPr>
            <w:tcW w:w="0" w:type="auto"/>
            <w:tcBorders>
              <w:top w:val="double" w:sz="4" w:space="0" w:color="auto"/>
            </w:tcBorders>
            <w:vAlign w:val="center"/>
          </w:tcPr>
          <w:p w14:paraId="144B40E5" w14:textId="77777777" w:rsidR="00F2467A" w:rsidRPr="0088193B" w:rsidRDefault="00F2467A" w:rsidP="006B1B3D">
            <w:pPr>
              <w:pStyle w:val="TAC"/>
            </w:pPr>
            <w:r w:rsidRPr="0088193B">
              <w:t>968</w:t>
            </w:r>
          </w:p>
        </w:tc>
        <w:tc>
          <w:tcPr>
            <w:tcW w:w="0" w:type="auto"/>
            <w:tcBorders>
              <w:top w:val="double" w:sz="4" w:space="0" w:color="auto"/>
            </w:tcBorders>
            <w:vAlign w:val="center"/>
          </w:tcPr>
          <w:p w14:paraId="26055EAB" w14:textId="77777777" w:rsidR="00F2467A" w:rsidRPr="0088193B" w:rsidRDefault="00F2467A" w:rsidP="006B1B3D">
            <w:pPr>
              <w:pStyle w:val="TAC"/>
            </w:pPr>
            <w:r w:rsidRPr="0088193B">
              <w:t>1000</w:t>
            </w:r>
          </w:p>
        </w:tc>
        <w:tc>
          <w:tcPr>
            <w:tcW w:w="0" w:type="auto"/>
            <w:tcBorders>
              <w:top w:val="double" w:sz="4" w:space="0" w:color="auto"/>
            </w:tcBorders>
            <w:vAlign w:val="center"/>
          </w:tcPr>
          <w:p w14:paraId="370D98EB" w14:textId="77777777" w:rsidR="00F2467A" w:rsidRPr="0088193B" w:rsidRDefault="00F2467A" w:rsidP="006B1B3D">
            <w:pPr>
              <w:pStyle w:val="TAC"/>
            </w:pPr>
            <w:r w:rsidRPr="0088193B">
              <w:t>1032</w:t>
            </w:r>
          </w:p>
        </w:tc>
        <w:tc>
          <w:tcPr>
            <w:tcW w:w="0" w:type="auto"/>
            <w:tcBorders>
              <w:top w:val="double" w:sz="4" w:space="0" w:color="auto"/>
            </w:tcBorders>
            <w:vAlign w:val="center"/>
          </w:tcPr>
          <w:p w14:paraId="1FB03E33" w14:textId="77777777" w:rsidR="00F2467A" w:rsidRPr="0088193B" w:rsidRDefault="00F2467A" w:rsidP="006B1B3D">
            <w:pPr>
              <w:pStyle w:val="TAC"/>
            </w:pPr>
            <w:r w:rsidRPr="0088193B">
              <w:t>1032</w:t>
            </w:r>
          </w:p>
        </w:tc>
        <w:tc>
          <w:tcPr>
            <w:tcW w:w="0" w:type="auto"/>
            <w:tcBorders>
              <w:top w:val="double" w:sz="4" w:space="0" w:color="auto"/>
            </w:tcBorders>
            <w:vAlign w:val="center"/>
          </w:tcPr>
          <w:p w14:paraId="474EE14D" w14:textId="77777777" w:rsidR="00F2467A" w:rsidRPr="0088193B" w:rsidRDefault="00F2467A" w:rsidP="006B1B3D">
            <w:pPr>
              <w:pStyle w:val="TAC"/>
            </w:pPr>
            <w:r w:rsidRPr="0088193B">
              <w:t>1064</w:t>
            </w:r>
          </w:p>
        </w:tc>
        <w:tc>
          <w:tcPr>
            <w:tcW w:w="0" w:type="auto"/>
            <w:tcBorders>
              <w:top w:val="double" w:sz="4" w:space="0" w:color="auto"/>
            </w:tcBorders>
            <w:vAlign w:val="center"/>
          </w:tcPr>
          <w:p w14:paraId="38261858" w14:textId="77777777" w:rsidR="00F2467A" w:rsidRPr="0088193B" w:rsidRDefault="00F2467A" w:rsidP="006B1B3D">
            <w:pPr>
              <w:pStyle w:val="TAC"/>
            </w:pPr>
            <w:r w:rsidRPr="0088193B">
              <w:t>1096</w:t>
            </w:r>
          </w:p>
        </w:tc>
      </w:tr>
      <w:tr w:rsidR="00F2467A" w:rsidRPr="0088193B" w14:paraId="4CCC5D35" w14:textId="77777777" w:rsidTr="007563D7">
        <w:trPr>
          <w:cantSplit/>
          <w:jc w:val="center"/>
        </w:trPr>
        <w:tc>
          <w:tcPr>
            <w:tcW w:w="616" w:type="dxa"/>
            <w:tcBorders>
              <w:right w:val="double" w:sz="4" w:space="0" w:color="auto"/>
            </w:tcBorders>
            <w:shd w:val="clear" w:color="auto" w:fill="auto"/>
            <w:vAlign w:val="center"/>
          </w:tcPr>
          <w:p w14:paraId="7019228A" w14:textId="77777777" w:rsidR="00F2467A" w:rsidRPr="0088193B" w:rsidRDefault="00F2467A" w:rsidP="006B1B3D">
            <w:pPr>
              <w:pStyle w:val="TAC"/>
            </w:pPr>
            <w:r w:rsidRPr="0088193B">
              <w:t>1</w:t>
            </w:r>
          </w:p>
        </w:tc>
        <w:tc>
          <w:tcPr>
            <w:tcW w:w="0" w:type="auto"/>
            <w:tcBorders>
              <w:left w:val="double" w:sz="4" w:space="0" w:color="auto"/>
            </w:tcBorders>
            <w:vAlign w:val="center"/>
          </w:tcPr>
          <w:p w14:paraId="0F4EF8C1" w14:textId="77777777" w:rsidR="00F2467A" w:rsidRPr="0088193B" w:rsidRDefault="00F2467A" w:rsidP="006B1B3D">
            <w:pPr>
              <w:pStyle w:val="TAC"/>
            </w:pPr>
            <w:r w:rsidRPr="0088193B">
              <w:t>1128</w:t>
            </w:r>
          </w:p>
        </w:tc>
        <w:tc>
          <w:tcPr>
            <w:tcW w:w="0" w:type="auto"/>
            <w:vAlign w:val="center"/>
          </w:tcPr>
          <w:p w14:paraId="63A9B7E3" w14:textId="77777777" w:rsidR="00F2467A" w:rsidRPr="0088193B" w:rsidRDefault="00F2467A" w:rsidP="006B1B3D">
            <w:pPr>
              <w:pStyle w:val="TAC"/>
            </w:pPr>
            <w:r w:rsidRPr="0088193B">
              <w:t>1160</w:t>
            </w:r>
          </w:p>
        </w:tc>
        <w:tc>
          <w:tcPr>
            <w:tcW w:w="0" w:type="auto"/>
            <w:vAlign w:val="center"/>
          </w:tcPr>
          <w:p w14:paraId="01006D04" w14:textId="77777777" w:rsidR="00F2467A" w:rsidRPr="0088193B" w:rsidRDefault="00F2467A" w:rsidP="006B1B3D">
            <w:pPr>
              <w:pStyle w:val="TAC"/>
            </w:pPr>
            <w:r w:rsidRPr="0088193B">
              <w:t>1192</w:t>
            </w:r>
          </w:p>
        </w:tc>
        <w:tc>
          <w:tcPr>
            <w:tcW w:w="0" w:type="auto"/>
            <w:vAlign w:val="center"/>
          </w:tcPr>
          <w:p w14:paraId="0862D500" w14:textId="77777777" w:rsidR="00F2467A" w:rsidRPr="0088193B" w:rsidRDefault="00F2467A" w:rsidP="006B1B3D">
            <w:pPr>
              <w:pStyle w:val="TAC"/>
            </w:pPr>
            <w:r w:rsidRPr="0088193B">
              <w:t>1224</w:t>
            </w:r>
          </w:p>
        </w:tc>
        <w:tc>
          <w:tcPr>
            <w:tcW w:w="0" w:type="auto"/>
            <w:vAlign w:val="center"/>
          </w:tcPr>
          <w:p w14:paraId="52920A5C" w14:textId="77777777" w:rsidR="00F2467A" w:rsidRPr="0088193B" w:rsidRDefault="00F2467A" w:rsidP="006B1B3D">
            <w:pPr>
              <w:pStyle w:val="TAC"/>
            </w:pPr>
            <w:r w:rsidRPr="0088193B">
              <w:t>1256</w:t>
            </w:r>
          </w:p>
        </w:tc>
        <w:tc>
          <w:tcPr>
            <w:tcW w:w="0" w:type="auto"/>
            <w:vAlign w:val="center"/>
          </w:tcPr>
          <w:p w14:paraId="47A45AF4" w14:textId="77777777" w:rsidR="00F2467A" w:rsidRPr="0088193B" w:rsidRDefault="00F2467A" w:rsidP="006B1B3D">
            <w:pPr>
              <w:pStyle w:val="TAC"/>
            </w:pPr>
            <w:r w:rsidRPr="0088193B">
              <w:t>1288</w:t>
            </w:r>
          </w:p>
        </w:tc>
        <w:tc>
          <w:tcPr>
            <w:tcW w:w="0" w:type="auto"/>
            <w:vAlign w:val="center"/>
          </w:tcPr>
          <w:p w14:paraId="0742179D" w14:textId="77777777" w:rsidR="00F2467A" w:rsidRPr="0088193B" w:rsidRDefault="00F2467A" w:rsidP="006B1B3D">
            <w:pPr>
              <w:pStyle w:val="TAC"/>
            </w:pPr>
            <w:r w:rsidRPr="0088193B">
              <w:t>1352</w:t>
            </w:r>
          </w:p>
        </w:tc>
        <w:tc>
          <w:tcPr>
            <w:tcW w:w="0" w:type="auto"/>
            <w:vAlign w:val="center"/>
          </w:tcPr>
          <w:p w14:paraId="0D9094C4" w14:textId="77777777" w:rsidR="00F2467A" w:rsidRPr="0088193B" w:rsidRDefault="00F2467A" w:rsidP="006B1B3D">
            <w:pPr>
              <w:pStyle w:val="TAC"/>
            </w:pPr>
            <w:r w:rsidRPr="0088193B">
              <w:t>1384</w:t>
            </w:r>
          </w:p>
        </w:tc>
        <w:tc>
          <w:tcPr>
            <w:tcW w:w="0" w:type="auto"/>
            <w:vAlign w:val="center"/>
          </w:tcPr>
          <w:p w14:paraId="7EA7D58D" w14:textId="77777777" w:rsidR="00F2467A" w:rsidRPr="0088193B" w:rsidRDefault="00F2467A" w:rsidP="006B1B3D">
            <w:pPr>
              <w:pStyle w:val="TAC"/>
            </w:pPr>
            <w:r w:rsidRPr="0088193B">
              <w:t>1416</w:t>
            </w:r>
          </w:p>
        </w:tc>
        <w:tc>
          <w:tcPr>
            <w:tcW w:w="0" w:type="auto"/>
            <w:vAlign w:val="center"/>
          </w:tcPr>
          <w:p w14:paraId="07B884D4" w14:textId="77777777" w:rsidR="00F2467A" w:rsidRPr="0088193B" w:rsidRDefault="00F2467A" w:rsidP="006B1B3D">
            <w:pPr>
              <w:pStyle w:val="TAC"/>
            </w:pPr>
            <w:r w:rsidRPr="0088193B">
              <w:t>1416</w:t>
            </w:r>
          </w:p>
        </w:tc>
      </w:tr>
      <w:tr w:rsidR="00F2467A" w:rsidRPr="0088193B" w14:paraId="4F09BE5A" w14:textId="77777777" w:rsidTr="007563D7">
        <w:trPr>
          <w:cantSplit/>
          <w:jc w:val="center"/>
        </w:trPr>
        <w:tc>
          <w:tcPr>
            <w:tcW w:w="616" w:type="dxa"/>
            <w:tcBorders>
              <w:right w:val="double" w:sz="4" w:space="0" w:color="auto"/>
            </w:tcBorders>
            <w:shd w:val="clear" w:color="auto" w:fill="auto"/>
            <w:vAlign w:val="center"/>
          </w:tcPr>
          <w:p w14:paraId="572089D4" w14:textId="77777777" w:rsidR="00F2467A" w:rsidRPr="0088193B" w:rsidRDefault="00F2467A" w:rsidP="006B1B3D">
            <w:pPr>
              <w:pStyle w:val="TAC"/>
            </w:pPr>
            <w:r w:rsidRPr="0088193B">
              <w:t>2</w:t>
            </w:r>
          </w:p>
        </w:tc>
        <w:tc>
          <w:tcPr>
            <w:tcW w:w="0" w:type="auto"/>
            <w:tcBorders>
              <w:left w:val="double" w:sz="4" w:space="0" w:color="auto"/>
            </w:tcBorders>
            <w:vAlign w:val="center"/>
          </w:tcPr>
          <w:p w14:paraId="1654601C" w14:textId="77777777" w:rsidR="00F2467A" w:rsidRPr="0088193B" w:rsidRDefault="00F2467A" w:rsidP="006B1B3D">
            <w:pPr>
              <w:pStyle w:val="TAC"/>
            </w:pPr>
            <w:r w:rsidRPr="0088193B">
              <w:t>1384</w:t>
            </w:r>
          </w:p>
        </w:tc>
        <w:tc>
          <w:tcPr>
            <w:tcW w:w="0" w:type="auto"/>
            <w:vAlign w:val="center"/>
          </w:tcPr>
          <w:p w14:paraId="3DF7E0B2" w14:textId="77777777" w:rsidR="00F2467A" w:rsidRPr="0088193B" w:rsidRDefault="00F2467A" w:rsidP="006B1B3D">
            <w:pPr>
              <w:pStyle w:val="TAC"/>
            </w:pPr>
            <w:r w:rsidRPr="0088193B">
              <w:t>1416</w:t>
            </w:r>
          </w:p>
        </w:tc>
        <w:tc>
          <w:tcPr>
            <w:tcW w:w="0" w:type="auto"/>
            <w:vAlign w:val="center"/>
          </w:tcPr>
          <w:p w14:paraId="6973F44A" w14:textId="77777777" w:rsidR="00F2467A" w:rsidRPr="0088193B" w:rsidRDefault="00F2467A" w:rsidP="006B1B3D">
            <w:pPr>
              <w:pStyle w:val="TAC"/>
            </w:pPr>
            <w:r w:rsidRPr="0088193B">
              <w:t>1480</w:t>
            </w:r>
          </w:p>
        </w:tc>
        <w:tc>
          <w:tcPr>
            <w:tcW w:w="0" w:type="auto"/>
            <w:vAlign w:val="center"/>
          </w:tcPr>
          <w:p w14:paraId="206F9CBE" w14:textId="77777777" w:rsidR="00F2467A" w:rsidRPr="0088193B" w:rsidRDefault="00F2467A" w:rsidP="006B1B3D">
            <w:pPr>
              <w:pStyle w:val="TAC"/>
            </w:pPr>
            <w:r w:rsidRPr="0088193B">
              <w:t>1544</w:t>
            </w:r>
          </w:p>
        </w:tc>
        <w:tc>
          <w:tcPr>
            <w:tcW w:w="0" w:type="auto"/>
            <w:vAlign w:val="center"/>
          </w:tcPr>
          <w:p w14:paraId="74DCE10A" w14:textId="77777777" w:rsidR="00F2467A" w:rsidRPr="0088193B" w:rsidRDefault="00F2467A" w:rsidP="006B1B3D">
            <w:pPr>
              <w:pStyle w:val="TAC"/>
            </w:pPr>
            <w:r w:rsidRPr="0088193B">
              <w:t>1544</w:t>
            </w:r>
          </w:p>
        </w:tc>
        <w:tc>
          <w:tcPr>
            <w:tcW w:w="0" w:type="auto"/>
            <w:vAlign w:val="center"/>
          </w:tcPr>
          <w:p w14:paraId="58B2296D" w14:textId="77777777" w:rsidR="00F2467A" w:rsidRPr="0088193B" w:rsidRDefault="00F2467A" w:rsidP="006B1B3D">
            <w:pPr>
              <w:pStyle w:val="TAC"/>
            </w:pPr>
            <w:r w:rsidRPr="0088193B">
              <w:t>1608</w:t>
            </w:r>
          </w:p>
        </w:tc>
        <w:tc>
          <w:tcPr>
            <w:tcW w:w="0" w:type="auto"/>
            <w:vAlign w:val="center"/>
          </w:tcPr>
          <w:p w14:paraId="45EC30E9" w14:textId="77777777" w:rsidR="00F2467A" w:rsidRPr="0088193B" w:rsidRDefault="00F2467A" w:rsidP="006B1B3D">
            <w:pPr>
              <w:pStyle w:val="TAC"/>
            </w:pPr>
            <w:r w:rsidRPr="0088193B">
              <w:t>1672</w:t>
            </w:r>
          </w:p>
        </w:tc>
        <w:tc>
          <w:tcPr>
            <w:tcW w:w="0" w:type="auto"/>
            <w:vAlign w:val="center"/>
          </w:tcPr>
          <w:p w14:paraId="111D2D38" w14:textId="77777777" w:rsidR="00F2467A" w:rsidRPr="0088193B" w:rsidRDefault="00F2467A" w:rsidP="006B1B3D">
            <w:pPr>
              <w:pStyle w:val="TAC"/>
            </w:pPr>
            <w:r w:rsidRPr="0088193B">
              <w:t>1672</w:t>
            </w:r>
          </w:p>
        </w:tc>
        <w:tc>
          <w:tcPr>
            <w:tcW w:w="0" w:type="auto"/>
            <w:vAlign w:val="center"/>
          </w:tcPr>
          <w:p w14:paraId="275C7744" w14:textId="77777777" w:rsidR="00F2467A" w:rsidRPr="0088193B" w:rsidRDefault="00F2467A" w:rsidP="006B1B3D">
            <w:pPr>
              <w:pStyle w:val="TAC"/>
            </w:pPr>
            <w:r w:rsidRPr="0088193B">
              <w:t>1736</w:t>
            </w:r>
          </w:p>
        </w:tc>
        <w:tc>
          <w:tcPr>
            <w:tcW w:w="0" w:type="auto"/>
            <w:vAlign w:val="center"/>
          </w:tcPr>
          <w:p w14:paraId="21582ED7" w14:textId="77777777" w:rsidR="00F2467A" w:rsidRPr="0088193B" w:rsidRDefault="00F2467A" w:rsidP="006B1B3D">
            <w:pPr>
              <w:pStyle w:val="TAC"/>
            </w:pPr>
            <w:r w:rsidRPr="0088193B">
              <w:t>1800</w:t>
            </w:r>
          </w:p>
        </w:tc>
      </w:tr>
      <w:tr w:rsidR="00F2467A" w:rsidRPr="0088193B" w14:paraId="7C4468B5" w14:textId="77777777" w:rsidTr="007563D7">
        <w:trPr>
          <w:cantSplit/>
          <w:jc w:val="center"/>
        </w:trPr>
        <w:tc>
          <w:tcPr>
            <w:tcW w:w="616" w:type="dxa"/>
            <w:tcBorders>
              <w:right w:val="double" w:sz="4" w:space="0" w:color="auto"/>
            </w:tcBorders>
            <w:shd w:val="clear" w:color="auto" w:fill="auto"/>
            <w:vAlign w:val="center"/>
          </w:tcPr>
          <w:p w14:paraId="43D87124" w14:textId="77777777" w:rsidR="00F2467A" w:rsidRPr="0088193B" w:rsidRDefault="00F2467A" w:rsidP="006B1B3D">
            <w:pPr>
              <w:pStyle w:val="TAC"/>
            </w:pPr>
            <w:r w:rsidRPr="0088193B">
              <w:t>3</w:t>
            </w:r>
          </w:p>
        </w:tc>
        <w:tc>
          <w:tcPr>
            <w:tcW w:w="0" w:type="auto"/>
            <w:tcBorders>
              <w:left w:val="double" w:sz="4" w:space="0" w:color="auto"/>
            </w:tcBorders>
            <w:vAlign w:val="center"/>
          </w:tcPr>
          <w:p w14:paraId="617941E0" w14:textId="77777777" w:rsidR="00F2467A" w:rsidRPr="0088193B" w:rsidRDefault="00F2467A" w:rsidP="006B1B3D">
            <w:pPr>
              <w:pStyle w:val="TAC"/>
            </w:pPr>
            <w:r w:rsidRPr="0088193B">
              <w:t>1800</w:t>
            </w:r>
          </w:p>
        </w:tc>
        <w:tc>
          <w:tcPr>
            <w:tcW w:w="0" w:type="auto"/>
            <w:vAlign w:val="center"/>
          </w:tcPr>
          <w:p w14:paraId="03E11960" w14:textId="77777777" w:rsidR="00F2467A" w:rsidRPr="0088193B" w:rsidRDefault="00F2467A" w:rsidP="006B1B3D">
            <w:pPr>
              <w:pStyle w:val="TAC"/>
            </w:pPr>
            <w:r w:rsidRPr="0088193B">
              <w:t>1864</w:t>
            </w:r>
          </w:p>
        </w:tc>
        <w:tc>
          <w:tcPr>
            <w:tcW w:w="0" w:type="auto"/>
            <w:vAlign w:val="center"/>
          </w:tcPr>
          <w:p w14:paraId="6D973A09" w14:textId="77777777" w:rsidR="00F2467A" w:rsidRPr="0088193B" w:rsidRDefault="00F2467A" w:rsidP="006B1B3D">
            <w:pPr>
              <w:pStyle w:val="TAC"/>
            </w:pPr>
            <w:r w:rsidRPr="0088193B">
              <w:t>1928</w:t>
            </w:r>
          </w:p>
        </w:tc>
        <w:tc>
          <w:tcPr>
            <w:tcW w:w="0" w:type="auto"/>
            <w:vAlign w:val="center"/>
          </w:tcPr>
          <w:p w14:paraId="5D9A5405" w14:textId="77777777" w:rsidR="00F2467A" w:rsidRPr="0088193B" w:rsidRDefault="00F2467A" w:rsidP="006B1B3D">
            <w:pPr>
              <w:pStyle w:val="TAC"/>
            </w:pPr>
            <w:r w:rsidRPr="0088193B">
              <w:t>1992</w:t>
            </w:r>
          </w:p>
        </w:tc>
        <w:tc>
          <w:tcPr>
            <w:tcW w:w="0" w:type="auto"/>
            <w:vAlign w:val="center"/>
          </w:tcPr>
          <w:p w14:paraId="04961B43" w14:textId="77777777" w:rsidR="00F2467A" w:rsidRPr="0088193B" w:rsidRDefault="00F2467A" w:rsidP="006B1B3D">
            <w:pPr>
              <w:pStyle w:val="TAC"/>
            </w:pPr>
            <w:r w:rsidRPr="0088193B">
              <w:t>2024</w:t>
            </w:r>
          </w:p>
        </w:tc>
        <w:tc>
          <w:tcPr>
            <w:tcW w:w="0" w:type="auto"/>
            <w:vAlign w:val="center"/>
          </w:tcPr>
          <w:p w14:paraId="0DA08BD8" w14:textId="77777777" w:rsidR="00F2467A" w:rsidRPr="0088193B" w:rsidRDefault="00F2467A" w:rsidP="006B1B3D">
            <w:pPr>
              <w:pStyle w:val="TAC"/>
            </w:pPr>
            <w:r w:rsidRPr="0088193B">
              <w:t>2088</w:t>
            </w:r>
          </w:p>
        </w:tc>
        <w:tc>
          <w:tcPr>
            <w:tcW w:w="0" w:type="auto"/>
            <w:vAlign w:val="center"/>
          </w:tcPr>
          <w:p w14:paraId="6321A147" w14:textId="77777777" w:rsidR="00F2467A" w:rsidRPr="0088193B" w:rsidRDefault="00F2467A" w:rsidP="006B1B3D">
            <w:pPr>
              <w:pStyle w:val="TAC"/>
            </w:pPr>
            <w:r w:rsidRPr="0088193B">
              <w:t>2152</w:t>
            </w:r>
          </w:p>
        </w:tc>
        <w:tc>
          <w:tcPr>
            <w:tcW w:w="0" w:type="auto"/>
            <w:vAlign w:val="center"/>
          </w:tcPr>
          <w:p w14:paraId="1C350965" w14:textId="77777777" w:rsidR="00F2467A" w:rsidRPr="0088193B" w:rsidRDefault="00F2467A" w:rsidP="006B1B3D">
            <w:pPr>
              <w:pStyle w:val="TAC"/>
            </w:pPr>
            <w:r w:rsidRPr="0088193B">
              <w:t>2216</w:t>
            </w:r>
          </w:p>
        </w:tc>
        <w:tc>
          <w:tcPr>
            <w:tcW w:w="0" w:type="auto"/>
            <w:vAlign w:val="center"/>
          </w:tcPr>
          <w:p w14:paraId="39B6310C" w14:textId="77777777" w:rsidR="00F2467A" w:rsidRPr="0088193B" w:rsidRDefault="00F2467A" w:rsidP="006B1B3D">
            <w:pPr>
              <w:pStyle w:val="TAC"/>
            </w:pPr>
            <w:r w:rsidRPr="0088193B">
              <w:t>2280</w:t>
            </w:r>
          </w:p>
        </w:tc>
        <w:tc>
          <w:tcPr>
            <w:tcW w:w="0" w:type="auto"/>
            <w:vAlign w:val="center"/>
          </w:tcPr>
          <w:p w14:paraId="1D846C88" w14:textId="77777777" w:rsidR="00F2467A" w:rsidRPr="0088193B" w:rsidRDefault="00F2467A" w:rsidP="006B1B3D">
            <w:pPr>
              <w:pStyle w:val="TAC"/>
            </w:pPr>
            <w:r w:rsidRPr="0088193B">
              <w:t>2344</w:t>
            </w:r>
          </w:p>
        </w:tc>
      </w:tr>
      <w:tr w:rsidR="00F2467A" w:rsidRPr="0088193B" w14:paraId="2306AF90" w14:textId="77777777" w:rsidTr="007563D7">
        <w:trPr>
          <w:cantSplit/>
          <w:jc w:val="center"/>
        </w:trPr>
        <w:tc>
          <w:tcPr>
            <w:tcW w:w="616" w:type="dxa"/>
            <w:tcBorders>
              <w:right w:val="double" w:sz="4" w:space="0" w:color="auto"/>
            </w:tcBorders>
            <w:shd w:val="clear" w:color="auto" w:fill="auto"/>
            <w:vAlign w:val="center"/>
          </w:tcPr>
          <w:p w14:paraId="6771D6A5" w14:textId="77777777" w:rsidR="00F2467A" w:rsidRPr="0088193B" w:rsidRDefault="00F2467A" w:rsidP="006B1B3D">
            <w:pPr>
              <w:pStyle w:val="TAC"/>
            </w:pPr>
            <w:r w:rsidRPr="0088193B">
              <w:t>4</w:t>
            </w:r>
          </w:p>
        </w:tc>
        <w:tc>
          <w:tcPr>
            <w:tcW w:w="0" w:type="auto"/>
            <w:tcBorders>
              <w:left w:val="double" w:sz="4" w:space="0" w:color="auto"/>
            </w:tcBorders>
            <w:vAlign w:val="center"/>
          </w:tcPr>
          <w:p w14:paraId="1544718E" w14:textId="77777777" w:rsidR="00F2467A" w:rsidRPr="0088193B" w:rsidRDefault="00F2467A" w:rsidP="006B1B3D">
            <w:pPr>
              <w:pStyle w:val="TAC"/>
            </w:pPr>
            <w:r w:rsidRPr="0088193B">
              <w:t>2216</w:t>
            </w:r>
          </w:p>
        </w:tc>
        <w:tc>
          <w:tcPr>
            <w:tcW w:w="0" w:type="auto"/>
            <w:vAlign w:val="center"/>
          </w:tcPr>
          <w:p w14:paraId="7DC5007E" w14:textId="77777777" w:rsidR="00F2467A" w:rsidRPr="0088193B" w:rsidRDefault="00F2467A" w:rsidP="006B1B3D">
            <w:pPr>
              <w:pStyle w:val="TAC"/>
            </w:pPr>
            <w:r w:rsidRPr="0088193B">
              <w:t>2280</w:t>
            </w:r>
          </w:p>
        </w:tc>
        <w:tc>
          <w:tcPr>
            <w:tcW w:w="0" w:type="auto"/>
            <w:vAlign w:val="center"/>
          </w:tcPr>
          <w:p w14:paraId="09B0CC8D" w14:textId="77777777" w:rsidR="00F2467A" w:rsidRPr="0088193B" w:rsidRDefault="00F2467A" w:rsidP="006B1B3D">
            <w:pPr>
              <w:pStyle w:val="TAC"/>
            </w:pPr>
            <w:r w:rsidRPr="0088193B">
              <w:t>2344</w:t>
            </w:r>
          </w:p>
        </w:tc>
        <w:tc>
          <w:tcPr>
            <w:tcW w:w="0" w:type="auto"/>
            <w:vAlign w:val="center"/>
          </w:tcPr>
          <w:p w14:paraId="5EA3EA8D" w14:textId="77777777" w:rsidR="00F2467A" w:rsidRPr="0088193B" w:rsidRDefault="00F2467A" w:rsidP="006B1B3D">
            <w:pPr>
              <w:pStyle w:val="TAC"/>
            </w:pPr>
            <w:r w:rsidRPr="0088193B">
              <w:t>2408</w:t>
            </w:r>
          </w:p>
        </w:tc>
        <w:tc>
          <w:tcPr>
            <w:tcW w:w="0" w:type="auto"/>
            <w:vAlign w:val="center"/>
          </w:tcPr>
          <w:p w14:paraId="516A1F4E" w14:textId="77777777" w:rsidR="00F2467A" w:rsidRPr="0088193B" w:rsidRDefault="00F2467A" w:rsidP="006B1B3D">
            <w:pPr>
              <w:pStyle w:val="TAC"/>
            </w:pPr>
            <w:r w:rsidRPr="0088193B">
              <w:t>2472</w:t>
            </w:r>
          </w:p>
        </w:tc>
        <w:tc>
          <w:tcPr>
            <w:tcW w:w="0" w:type="auto"/>
            <w:vAlign w:val="center"/>
          </w:tcPr>
          <w:p w14:paraId="6F3FC561" w14:textId="77777777" w:rsidR="00F2467A" w:rsidRPr="0088193B" w:rsidRDefault="00F2467A" w:rsidP="006B1B3D">
            <w:pPr>
              <w:pStyle w:val="TAC"/>
            </w:pPr>
            <w:r w:rsidRPr="0088193B">
              <w:t>2600</w:t>
            </w:r>
          </w:p>
        </w:tc>
        <w:tc>
          <w:tcPr>
            <w:tcW w:w="0" w:type="auto"/>
            <w:vAlign w:val="center"/>
          </w:tcPr>
          <w:p w14:paraId="7C841677" w14:textId="77777777" w:rsidR="00F2467A" w:rsidRPr="0088193B" w:rsidRDefault="00F2467A" w:rsidP="006B1B3D">
            <w:pPr>
              <w:pStyle w:val="TAC"/>
            </w:pPr>
            <w:r w:rsidRPr="0088193B">
              <w:t>2664</w:t>
            </w:r>
          </w:p>
        </w:tc>
        <w:tc>
          <w:tcPr>
            <w:tcW w:w="0" w:type="auto"/>
            <w:vAlign w:val="center"/>
          </w:tcPr>
          <w:p w14:paraId="725ED9B9" w14:textId="77777777" w:rsidR="00F2467A" w:rsidRPr="0088193B" w:rsidRDefault="00F2467A" w:rsidP="006B1B3D">
            <w:pPr>
              <w:pStyle w:val="TAC"/>
            </w:pPr>
            <w:r w:rsidRPr="0088193B">
              <w:t>2728</w:t>
            </w:r>
          </w:p>
        </w:tc>
        <w:tc>
          <w:tcPr>
            <w:tcW w:w="0" w:type="auto"/>
            <w:vAlign w:val="center"/>
          </w:tcPr>
          <w:p w14:paraId="3BD39035" w14:textId="77777777" w:rsidR="00F2467A" w:rsidRPr="0088193B" w:rsidRDefault="00F2467A" w:rsidP="006B1B3D">
            <w:pPr>
              <w:pStyle w:val="TAC"/>
            </w:pPr>
            <w:r w:rsidRPr="0088193B">
              <w:t>2792</w:t>
            </w:r>
          </w:p>
        </w:tc>
        <w:tc>
          <w:tcPr>
            <w:tcW w:w="0" w:type="auto"/>
            <w:vAlign w:val="center"/>
          </w:tcPr>
          <w:p w14:paraId="3E5020CA" w14:textId="77777777" w:rsidR="00F2467A" w:rsidRPr="0088193B" w:rsidRDefault="00F2467A" w:rsidP="006B1B3D">
            <w:pPr>
              <w:pStyle w:val="TAC"/>
            </w:pPr>
            <w:r w:rsidRPr="0088193B">
              <w:t>2856</w:t>
            </w:r>
          </w:p>
        </w:tc>
      </w:tr>
      <w:tr w:rsidR="00F2467A" w:rsidRPr="0088193B" w14:paraId="3CA95C6F" w14:textId="77777777" w:rsidTr="007563D7">
        <w:trPr>
          <w:cantSplit/>
          <w:jc w:val="center"/>
        </w:trPr>
        <w:tc>
          <w:tcPr>
            <w:tcW w:w="616" w:type="dxa"/>
            <w:tcBorders>
              <w:right w:val="double" w:sz="4" w:space="0" w:color="auto"/>
            </w:tcBorders>
            <w:shd w:val="clear" w:color="auto" w:fill="auto"/>
            <w:vAlign w:val="center"/>
          </w:tcPr>
          <w:p w14:paraId="5289FA68" w14:textId="77777777" w:rsidR="00F2467A" w:rsidRPr="0088193B" w:rsidRDefault="00F2467A" w:rsidP="006B1B3D">
            <w:pPr>
              <w:pStyle w:val="TAC"/>
            </w:pPr>
            <w:r w:rsidRPr="0088193B">
              <w:t>5</w:t>
            </w:r>
          </w:p>
        </w:tc>
        <w:tc>
          <w:tcPr>
            <w:tcW w:w="0" w:type="auto"/>
            <w:tcBorders>
              <w:left w:val="double" w:sz="4" w:space="0" w:color="auto"/>
            </w:tcBorders>
            <w:vAlign w:val="center"/>
          </w:tcPr>
          <w:p w14:paraId="1258527B" w14:textId="77777777" w:rsidR="00F2467A" w:rsidRPr="0088193B" w:rsidRDefault="00F2467A" w:rsidP="006B1B3D">
            <w:pPr>
              <w:pStyle w:val="TAC"/>
            </w:pPr>
            <w:r w:rsidRPr="0088193B">
              <w:t>2728</w:t>
            </w:r>
          </w:p>
        </w:tc>
        <w:tc>
          <w:tcPr>
            <w:tcW w:w="0" w:type="auto"/>
            <w:vAlign w:val="center"/>
          </w:tcPr>
          <w:p w14:paraId="61610555" w14:textId="77777777" w:rsidR="00F2467A" w:rsidRPr="0088193B" w:rsidRDefault="00F2467A" w:rsidP="006B1B3D">
            <w:pPr>
              <w:pStyle w:val="TAC"/>
            </w:pPr>
            <w:r w:rsidRPr="0088193B">
              <w:t>2792</w:t>
            </w:r>
          </w:p>
        </w:tc>
        <w:tc>
          <w:tcPr>
            <w:tcW w:w="0" w:type="auto"/>
            <w:vAlign w:val="center"/>
          </w:tcPr>
          <w:p w14:paraId="6216871C" w14:textId="77777777" w:rsidR="00F2467A" w:rsidRPr="0088193B" w:rsidRDefault="00F2467A" w:rsidP="006B1B3D">
            <w:pPr>
              <w:pStyle w:val="TAC"/>
            </w:pPr>
            <w:r w:rsidRPr="0088193B">
              <w:t>2856</w:t>
            </w:r>
          </w:p>
        </w:tc>
        <w:tc>
          <w:tcPr>
            <w:tcW w:w="0" w:type="auto"/>
            <w:vAlign w:val="center"/>
          </w:tcPr>
          <w:p w14:paraId="154A3955" w14:textId="77777777" w:rsidR="00F2467A" w:rsidRPr="0088193B" w:rsidRDefault="00F2467A" w:rsidP="006B1B3D">
            <w:pPr>
              <w:pStyle w:val="TAC"/>
            </w:pPr>
            <w:r w:rsidRPr="0088193B">
              <w:t>2984</w:t>
            </w:r>
          </w:p>
        </w:tc>
        <w:tc>
          <w:tcPr>
            <w:tcW w:w="0" w:type="auto"/>
            <w:vAlign w:val="center"/>
          </w:tcPr>
          <w:p w14:paraId="5B862487" w14:textId="77777777" w:rsidR="00F2467A" w:rsidRPr="0088193B" w:rsidRDefault="00F2467A" w:rsidP="006B1B3D">
            <w:pPr>
              <w:pStyle w:val="TAC"/>
            </w:pPr>
            <w:r w:rsidRPr="0088193B">
              <w:t>3112</w:t>
            </w:r>
          </w:p>
        </w:tc>
        <w:tc>
          <w:tcPr>
            <w:tcW w:w="0" w:type="auto"/>
            <w:vAlign w:val="center"/>
          </w:tcPr>
          <w:p w14:paraId="44344727" w14:textId="77777777" w:rsidR="00F2467A" w:rsidRPr="0088193B" w:rsidRDefault="00F2467A" w:rsidP="006B1B3D">
            <w:pPr>
              <w:pStyle w:val="TAC"/>
            </w:pPr>
            <w:r w:rsidRPr="0088193B">
              <w:t>3112</w:t>
            </w:r>
          </w:p>
        </w:tc>
        <w:tc>
          <w:tcPr>
            <w:tcW w:w="0" w:type="auto"/>
            <w:vAlign w:val="center"/>
          </w:tcPr>
          <w:p w14:paraId="249A8387" w14:textId="77777777" w:rsidR="00F2467A" w:rsidRPr="0088193B" w:rsidRDefault="00F2467A" w:rsidP="006B1B3D">
            <w:pPr>
              <w:pStyle w:val="TAC"/>
            </w:pPr>
            <w:r w:rsidRPr="0088193B">
              <w:t>3240</w:t>
            </w:r>
          </w:p>
        </w:tc>
        <w:tc>
          <w:tcPr>
            <w:tcW w:w="0" w:type="auto"/>
            <w:vAlign w:val="center"/>
          </w:tcPr>
          <w:p w14:paraId="56B49C25" w14:textId="77777777" w:rsidR="00F2467A" w:rsidRPr="0088193B" w:rsidRDefault="00F2467A" w:rsidP="006B1B3D">
            <w:pPr>
              <w:pStyle w:val="TAC"/>
            </w:pPr>
            <w:r w:rsidRPr="0088193B">
              <w:t>3368</w:t>
            </w:r>
          </w:p>
        </w:tc>
        <w:tc>
          <w:tcPr>
            <w:tcW w:w="0" w:type="auto"/>
            <w:vAlign w:val="center"/>
          </w:tcPr>
          <w:p w14:paraId="69D729EE" w14:textId="77777777" w:rsidR="00F2467A" w:rsidRPr="0088193B" w:rsidRDefault="00F2467A" w:rsidP="006B1B3D">
            <w:pPr>
              <w:pStyle w:val="TAC"/>
            </w:pPr>
            <w:r w:rsidRPr="0088193B">
              <w:t>3496</w:t>
            </w:r>
          </w:p>
        </w:tc>
        <w:tc>
          <w:tcPr>
            <w:tcW w:w="0" w:type="auto"/>
            <w:vAlign w:val="center"/>
          </w:tcPr>
          <w:p w14:paraId="7E707E47" w14:textId="77777777" w:rsidR="00F2467A" w:rsidRPr="0088193B" w:rsidRDefault="00F2467A" w:rsidP="006B1B3D">
            <w:pPr>
              <w:pStyle w:val="TAC"/>
            </w:pPr>
            <w:r w:rsidRPr="0088193B">
              <w:t>3496</w:t>
            </w:r>
          </w:p>
        </w:tc>
      </w:tr>
      <w:tr w:rsidR="00F2467A" w:rsidRPr="0088193B" w14:paraId="094AE577" w14:textId="77777777" w:rsidTr="007563D7">
        <w:trPr>
          <w:cantSplit/>
          <w:jc w:val="center"/>
        </w:trPr>
        <w:tc>
          <w:tcPr>
            <w:tcW w:w="616" w:type="dxa"/>
            <w:tcBorders>
              <w:right w:val="double" w:sz="4" w:space="0" w:color="auto"/>
            </w:tcBorders>
            <w:shd w:val="clear" w:color="auto" w:fill="auto"/>
            <w:vAlign w:val="center"/>
          </w:tcPr>
          <w:p w14:paraId="484BE4DE" w14:textId="77777777" w:rsidR="00F2467A" w:rsidRPr="0088193B" w:rsidRDefault="00F2467A" w:rsidP="006B1B3D">
            <w:pPr>
              <w:pStyle w:val="TAC"/>
            </w:pPr>
            <w:r w:rsidRPr="0088193B">
              <w:t>6</w:t>
            </w:r>
          </w:p>
        </w:tc>
        <w:tc>
          <w:tcPr>
            <w:tcW w:w="0" w:type="auto"/>
            <w:tcBorders>
              <w:left w:val="double" w:sz="4" w:space="0" w:color="auto"/>
            </w:tcBorders>
            <w:vAlign w:val="center"/>
          </w:tcPr>
          <w:p w14:paraId="2297EA9F" w14:textId="77777777" w:rsidR="00F2467A" w:rsidRPr="0088193B" w:rsidRDefault="00F2467A" w:rsidP="006B1B3D">
            <w:pPr>
              <w:pStyle w:val="TAC"/>
            </w:pPr>
            <w:r w:rsidRPr="0088193B">
              <w:t>3240</w:t>
            </w:r>
          </w:p>
        </w:tc>
        <w:tc>
          <w:tcPr>
            <w:tcW w:w="0" w:type="auto"/>
            <w:vAlign w:val="center"/>
          </w:tcPr>
          <w:p w14:paraId="3910A4A9" w14:textId="77777777" w:rsidR="00F2467A" w:rsidRPr="0088193B" w:rsidRDefault="00F2467A" w:rsidP="006B1B3D">
            <w:pPr>
              <w:pStyle w:val="TAC"/>
            </w:pPr>
            <w:r w:rsidRPr="0088193B">
              <w:t>3368</w:t>
            </w:r>
          </w:p>
        </w:tc>
        <w:tc>
          <w:tcPr>
            <w:tcW w:w="0" w:type="auto"/>
            <w:vAlign w:val="center"/>
          </w:tcPr>
          <w:p w14:paraId="4E89CB80" w14:textId="77777777" w:rsidR="00F2467A" w:rsidRPr="0088193B" w:rsidRDefault="00F2467A" w:rsidP="006B1B3D">
            <w:pPr>
              <w:pStyle w:val="TAC"/>
            </w:pPr>
            <w:r w:rsidRPr="0088193B">
              <w:t>3496</w:t>
            </w:r>
          </w:p>
        </w:tc>
        <w:tc>
          <w:tcPr>
            <w:tcW w:w="0" w:type="auto"/>
            <w:vAlign w:val="center"/>
          </w:tcPr>
          <w:p w14:paraId="1750BAC1" w14:textId="77777777" w:rsidR="00F2467A" w:rsidRPr="0088193B" w:rsidRDefault="00F2467A" w:rsidP="006B1B3D">
            <w:pPr>
              <w:pStyle w:val="TAC"/>
            </w:pPr>
            <w:r w:rsidRPr="0088193B">
              <w:t>3496</w:t>
            </w:r>
          </w:p>
        </w:tc>
        <w:tc>
          <w:tcPr>
            <w:tcW w:w="0" w:type="auto"/>
            <w:vAlign w:val="center"/>
          </w:tcPr>
          <w:p w14:paraId="0F193C02" w14:textId="77777777" w:rsidR="00F2467A" w:rsidRPr="0088193B" w:rsidRDefault="00F2467A" w:rsidP="006B1B3D">
            <w:pPr>
              <w:pStyle w:val="TAC"/>
            </w:pPr>
            <w:r w:rsidRPr="0088193B">
              <w:t>3624</w:t>
            </w:r>
          </w:p>
        </w:tc>
        <w:tc>
          <w:tcPr>
            <w:tcW w:w="0" w:type="auto"/>
            <w:vAlign w:val="center"/>
          </w:tcPr>
          <w:p w14:paraId="561FCD8D" w14:textId="77777777" w:rsidR="00F2467A" w:rsidRPr="0088193B" w:rsidRDefault="00F2467A" w:rsidP="006B1B3D">
            <w:pPr>
              <w:pStyle w:val="TAC"/>
            </w:pPr>
            <w:r w:rsidRPr="0088193B">
              <w:t>3752</w:t>
            </w:r>
          </w:p>
        </w:tc>
        <w:tc>
          <w:tcPr>
            <w:tcW w:w="0" w:type="auto"/>
            <w:vAlign w:val="center"/>
          </w:tcPr>
          <w:p w14:paraId="1D1D763D" w14:textId="77777777" w:rsidR="00F2467A" w:rsidRPr="0088193B" w:rsidRDefault="00F2467A" w:rsidP="006B1B3D">
            <w:pPr>
              <w:pStyle w:val="TAC"/>
            </w:pPr>
            <w:r w:rsidRPr="0088193B">
              <w:t>3880</w:t>
            </w:r>
          </w:p>
        </w:tc>
        <w:tc>
          <w:tcPr>
            <w:tcW w:w="0" w:type="auto"/>
            <w:vAlign w:val="center"/>
          </w:tcPr>
          <w:p w14:paraId="0E4DB7BD" w14:textId="77777777" w:rsidR="00F2467A" w:rsidRPr="0088193B" w:rsidRDefault="00F2467A" w:rsidP="006B1B3D">
            <w:pPr>
              <w:pStyle w:val="TAC"/>
            </w:pPr>
            <w:r w:rsidRPr="0088193B">
              <w:t>4008</w:t>
            </w:r>
          </w:p>
        </w:tc>
        <w:tc>
          <w:tcPr>
            <w:tcW w:w="0" w:type="auto"/>
            <w:vAlign w:val="center"/>
          </w:tcPr>
          <w:p w14:paraId="568E7C44" w14:textId="77777777" w:rsidR="00F2467A" w:rsidRPr="0088193B" w:rsidRDefault="00F2467A" w:rsidP="006B1B3D">
            <w:pPr>
              <w:pStyle w:val="TAC"/>
            </w:pPr>
            <w:r w:rsidRPr="0088193B">
              <w:t>4136</w:t>
            </w:r>
          </w:p>
        </w:tc>
        <w:tc>
          <w:tcPr>
            <w:tcW w:w="0" w:type="auto"/>
            <w:vAlign w:val="center"/>
          </w:tcPr>
          <w:p w14:paraId="334215CB" w14:textId="77777777" w:rsidR="00F2467A" w:rsidRPr="0088193B" w:rsidRDefault="00F2467A" w:rsidP="006B1B3D">
            <w:pPr>
              <w:pStyle w:val="TAC"/>
            </w:pPr>
            <w:r w:rsidRPr="0088193B">
              <w:t>4136</w:t>
            </w:r>
          </w:p>
        </w:tc>
      </w:tr>
      <w:tr w:rsidR="00F2467A" w:rsidRPr="0088193B" w14:paraId="61115DC0" w14:textId="77777777" w:rsidTr="007563D7">
        <w:trPr>
          <w:cantSplit/>
          <w:jc w:val="center"/>
        </w:trPr>
        <w:tc>
          <w:tcPr>
            <w:tcW w:w="616" w:type="dxa"/>
            <w:tcBorders>
              <w:right w:val="double" w:sz="4" w:space="0" w:color="auto"/>
            </w:tcBorders>
            <w:shd w:val="clear" w:color="auto" w:fill="auto"/>
            <w:vAlign w:val="center"/>
          </w:tcPr>
          <w:p w14:paraId="1951BC1B" w14:textId="77777777" w:rsidR="00F2467A" w:rsidRPr="0088193B" w:rsidRDefault="00F2467A" w:rsidP="006B1B3D">
            <w:pPr>
              <w:pStyle w:val="TAC"/>
            </w:pPr>
            <w:r w:rsidRPr="0088193B">
              <w:t>7</w:t>
            </w:r>
          </w:p>
        </w:tc>
        <w:tc>
          <w:tcPr>
            <w:tcW w:w="0" w:type="auto"/>
            <w:tcBorders>
              <w:left w:val="double" w:sz="4" w:space="0" w:color="auto"/>
            </w:tcBorders>
            <w:vAlign w:val="center"/>
          </w:tcPr>
          <w:p w14:paraId="6FAA2249" w14:textId="77777777" w:rsidR="00F2467A" w:rsidRPr="0088193B" w:rsidRDefault="00F2467A" w:rsidP="006B1B3D">
            <w:pPr>
              <w:pStyle w:val="TAC"/>
            </w:pPr>
            <w:r w:rsidRPr="0088193B">
              <w:t>3752</w:t>
            </w:r>
          </w:p>
        </w:tc>
        <w:tc>
          <w:tcPr>
            <w:tcW w:w="0" w:type="auto"/>
            <w:vAlign w:val="center"/>
          </w:tcPr>
          <w:p w14:paraId="6CF2397C" w14:textId="77777777" w:rsidR="00F2467A" w:rsidRPr="0088193B" w:rsidRDefault="00F2467A" w:rsidP="006B1B3D">
            <w:pPr>
              <w:pStyle w:val="TAC"/>
            </w:pPr>
            <w:r w:rsidRPr="0088193B">
              <w:t>3880</w:t>
            </w:r>
          </w:p>
        </w:tc>
        <w:tc>
          <w:tcPr>
            <w:tcW w:w="0" w:type="auto"/>
            <w:vAlign w:val="center"/>
          </w:tcPr>
          <w:p w14:paraId="23944AB3" w14:textId="77777777" w:rsidR="00F2467A" w:rsidRPr="0088193B" w:rsidRDefault="00F2467A" w:rsidP="006B1B3D">
            <w:pPr>
              <w:pStyle w:val="TAC"/>
            </w:pPr>
            <w:r w:rsidRPr="0088193B">
              <w:t>4008</w:t>
            </w:r>
          </w:p>
        </w:tc>
        <w:tc>
          <w:tcPr>
            <w:tcW w:w="0" w:type="auto"/>
            <w:vAlign w:val="center"/>
          </w:tcPr>
          <w:p w14:paraId="0B028A39" w14:textId="77777777" w:rsidR="00F2467A" w:rsidRPr="0088193B" w:rsidRDefault="00F2467A" w:rsidP="006B1B3D">
            <w:pPr>
              <w:pStyle w:val="TAC"/>
            </w:pPr>
            <w:r w:rsidRPr="0088193B">
              <w:t>4136</w:t>
            </w:r>
          </w:p>
        </w:tc>
        <w:tc>
          <w:tcPr>
            <w:tcW w:w="0" w:type="auto"/>
            <w:vAlign w:val="center"/>
          </w:tcPr>
          <w:p w14:paraId="7B7D7456" w14:textId="77777777" w:rsidR="00F2467A" w:rsidRPr="0088193B" w:rsidRDefault="00F2467A" w:rsidP="006B1B3D">
            <w:pPr>
              <w:pStyle w:val="TAC"/>
            </w:pPr>
            <w:r w:rsidRPr="0088193B">
              <w:t>4264</w:t>
            </w:r>
          </w:p>
        </w:tc>
        <w:tc>
          <w:tcPr>
            <w:tcW w:w="0" w:type="auto"/>
            <w:vAlign w:val="center"/>
          </w:tcPr>
          <w:p w14:paraId="16E4F9F6" w14:textId="77777777" w:rsidR="00F2467A" w:rsidRPr="0088193B" w:rsidRDefault="00F2467A" w:rsidP="006B1B3D">
            <w:pPr>
              <w:pStyle w:val="TAC"/>
            </w:pPr>
            <w:r w:rsidRPr="0088193B">
              <w:t>4392</w:t>
            </w:r>
          </w:p>
        </w:tc>
        <w:tc>
          <w:tcPr>
            <w:tcW w:w="0" w:type="auto"/>
            <w:vAlign w:val="center"/>
          </w:tcPr>
          <w:p w14:paraId="69560970" w14:textId="77777777" w:rsidR="00F2467A" w:rsidRPr="0088193B" w:rsidRDefault="00F2467A" w:rsidP="006B1B3D">
            <w:pPr>
              <w:pStyle w:val="TAC"/>
            </w:pPr>
            <w:r w:rsidRPr="0088193B">
              <w:t>4584</w:t>
            </w:r>
          </w:p>
        </w:tc>
        <w:tc>
          <w:tcPr>
            <w:tcW w:w="0" w:type="auto"/>
            <w:vAlign w:val="center"/>
          </w:tcPr>
          <w:p w14:paraId="24B4FAEF" w14:textId="77777777" w:rsidR="00F2467A" w:rsidRPr="0088193B" w:rsidRDefault="00F2467A" w:rsidP="006B1B3D">
            <w:pPr>
              <w:pStyle w:val="TAC"/>
            </w:pPr>
            <w:r w:rsidRPr="0088193B">
              <w:t>4584</w:t>
            </w:r>
          </w:p>
        </w:tc>
        <w:tc>
          <w:tcPr>
            <w:tcW w:w="0" w:type="auto"/>
            <w:vAlign w:val="center"/>
          </w:tcPr>
          <w:p w14:paraId="4E0B7638" w14:textId="77777777" w:rsidR="00F2467A" w:rsidRPr="0088193B" w:rsidRDefault="00F2467A" w:rsidP="006B1B3D">
            <w:pPr>
              <w:pStyle w:val="TAC"/>
            </w:pPr>
            <w:r w:rsidRPr="0088193B">
              <w:t>4776</w:t>
            </w:r>
          </w:p>
        </w:tc>
        <w:tc>
          <w:tcPr>
            <w:tcW w:w="0" w:type="auto"/>
            <w:vAlign w:val="center"/>
          </w:tcPr>
          <w:p w14:paraId="28C3228E" w14:textId="77777777" w:rsidR="00F2467A" w:rsidRPr="0088193B" w:rsidRDefault="00F2467A" w:rsidP="006B1B3D">
            <w:pPr>
              <w:pStyle w:val="TAC"/>
            </w:pPr>
            <w:r w:rsidRPr="0088193B">
              <w:t>4968</w:t>
            </w:r>
          </w:p>
        </w:tc>
      </w:tr>
      <w:tr w:rsidR="00F2467A" w:rsidRPr="0088193B" w14:paraId="24508C4D" w14:textId="77777777" w:rsidTr="007563D7">
        <w:trPr>
          <w:cantSplit/>
          <w:jc w:val="center"/>
        </w:trPr>
        <w:tc>
          <w:tcPr>
            <w:tcW w:w="616" w:type="dxa"/>
            <w:tcBorders>
              <w:right w:val="double" w:sz="4" w:space="0" w:color="auto"/>
            </w:tcBorders>
            <w:shd w:val="clear" w:color="auto" w:fill="auto"/>
            <w:vAlign w:val="center"/>
          </w:tcPr>
          <w:p w14:paraId="7246897B" w14:textId="77777777" w:rsidR="00F2467A" w:rsidRPr="0088193B" w:rsidRDefault="00F2467A" w:rsidP="006B1B3D">
            <w:pPr>
              <w:pStyle w:val="TAC"/>
            </w:pPr>
            <w:r w:rsidRPr="0088193B">
              <w:t>8</w:t>
            </w:r>
          </w:p>
        </w:tc>
        <w:tc>
          <w:tcPr>
            <w:tcW w:w="0" w:type="auto"/>
            <w:tcBorders>
              <w:left w:val="double" w:sz="4" w:space="0" w:color="auto"/>
            </w:tcBorders>
            <w:vAlign w:val="center"/>
          </w:tcPr>
          <w:p w14:paraId="171521C2" w14:textId="77777777" w:rsidR="00F2467A" w:rsidRPr="0088193B" w:rsidRDefault="00F2467A" w:rsidP="006B1B3D">
            <w:pPr>
              <w:pStyle w:val="TAC"/>
            </w:pPr>
            <w:r w:rsidRPr="0088193B">
              <w:t>4392</w:t>
            </w:r>
          </w:p>
        </w:tc>
        <w:tc>
          <w:tcPr>
            <w:tcW w:w="0" w:type="auto"/>
            <w:vAlign w:val="center"/>
          </w:tcPr>
          <w:p w14:paraId="20BCBC83" w14:textId="77777777" w:rsidR="00F2467A" w:rsidRPr="0088193B" w:rsidRDefault="00F2467A" w:rsidP="006B1B3D">
            <w:pPr>
              <w:pStyle w:val="TAC"/>
            </w:pPr>
            <w:r w:rsidRPr="0088193B">
              <w:t>4584</w:t>
            </w:r>
          </w:p>
        </w:tc>
        <w:tc>
          <w:tcPr>
            <w:tcW w:w="0" w:type="auto"/>
            <w:vAlign w:val="center"/>
          </w:tcPr>
          <w:p w14:paraId="0398A770" w14:textId="77777777" w:rsidR="00F2467A" w:rsidRPr="0088193B" w:rsidRDefault="00F2467A" w:rsidP="006B1B3D">
            <w:pPr>
              <w:pStyle w:val="TAC"/>
            </w:pPr>
            <w:r w:rsidRPr="0088193B">
              <w:t>4584</w:t>
            </w:r>
          </w:p>
        </w:tc>
        <w:tc>
          <w:tcPr>
            <w:tcW w:w="0" w:type="auto"/>
            <w:vAlign w:val="center"/>
          </w:tcPr>
          <w:p w14:paraId="125C2FDC" w14:textId="77777777" w:rsidR="00F2467A" w:rsidRPr="0088193B" w:rsidRDefault="00F2467A" w:rsidP="006B1B3D">
            <w:pPr>
              <w:pStyle w:val="TAC"/>
            </w:pPr>
            <w:r w:rsidRPr="0088193B">
              <w:t>4776</w:t>
            </w:r>
          </w:p>
        </w:tc>
        <w:tc>
          <w:tcPr>
            <w:tcW w:w="0" w:type="auto"/>
            <w:vAlign w:val="center"/>
          </w:tcPr>
          <w:p w14:paraId="75A4B8ED" w14:textId="77777777" w:rsidR="00F2467A" w:rsidRPr="0088193B" w:rsidRDefault="00F2467A" w:rsidP="006B1B3D">
            <w:pPr>
              <w:pStyle w:val="TAC"/>
            </w:pPr>
            <w:r w:rsidRPr="0088193B">
              <w:t>4968</w:t>
            </w:r>
          </w:p>
        </w:tc>
        <w:tc>
          <w:tcPr>
            <w:tcW w:w="0" w:type="auto"/>
            <w:vAlign w:val="center"/>
          </w:tcPr>
          <w:p w14:paraId="4B574A2B" w14:textId="77777777" w:rsidR="00F2467A" w:rsidRPr="0088193B" w:rsidRDefault="00F2467A" w:rsidP="006B1B3D">
            <w:pPr>
              <w:pStyle w:val="TAC"/>
            </w:pPr>
            <w:r w:rsidRPr="0088193B">
              <w:t>4968</w:t>
            </w:r>
          </w:p>
        </w:tc>
        <w:tc>
          <w:tcPr>
            <w:tcW w:w="0" w:type="auto"/>
            <w:vAlign w:val="center"/>
          </w:tcPr>
          <w:p w14:paraId="6EC52704" w14:textId="77777777" w:rsidR="00F2467A" w:rsidRPr="0088193B" w:rsidRDefault="00F2467A" w:rsidP="006B1B3D">
            <w:pPr>
              <w:pStyle w:val="TAC"/>
            </w:pPr>
            <w:r w:rsidRPr="0088193B">
              <w:t>5160</w:t>
            </w:r>
          </w:p>
        </w:tc>
        <w:tc>
          <w:tcPr>
            <w:tcW w:w="0" w:type="auto"/>
            <w:vAlign w:val="center"/>
          </w:tcPr>
          <w:p w14:paraId="1C76A4AA" w14:textId="77777777" w:rsidR="00F2467A" w:rsidRPr="0088193B" w:rsidRDefault="00F2467A" w:rsidP="006B1B3D">
            <w:pPr>
              <w:pStyle w:val="TAC"/>
            </w:pPr>
            <w:r w:rsidRPr="0088193B">
              <w:t>5352</w:t>
            </w:r>
          </w:p>
        </w:tc>
        <w:tc>
          <w:tcPr>
            <w:tcW w:w="0" w:type="auto"/>
            <w:vAlign w:val="center"/>
          </w:tcPr>
          <w:p w14:paraId="0E97C9EE" w14:textId="77777777" w:rsidR="00F2467A" w:rsidRPr="0088193B" w:rsidRDefault="00F2467A" w:rsidP="006B1B3D">
            <w:pPr>
              <w:pStyle w:val="TAC"/>
            </w:pPr>
            <w:r w:rsidRPr="0088193B">
              <w:t>5544</w:t>
            </w:r>
          </w:p>
        </w:tc>
        <w:tc>
          <w:tcPr>
            <w:tcW w:w="0" w:type="auto"/>
            <w:vAlign w:val="center"/>
          </w:tcPr>
          <w:p w14:paraId="702A5D77" w14:textId="77777777" w:rsidR="00F2467A" w:rsidRPr="0088193B" w:rsidRDefault="00F2467A" w:rsidP="006B1B3D">
            <w:pPr>
              <w:pStyle w:val="TAC"/>
            </w:pPr>
            <w:r w:rsidRPr="0088193B">
              <w:t>5544</w:t>
            </w:r>
          </w:p>
        </w:tc>
      </w:tr>
      <w:tr w:rsidR="00F2467A" w:rsidRPr="0088193B" w14:paraId="77E090EC" w14:textId="77777777" w:rsidTr="007563D7">
        <w:trPr>
          <w:cantSplit/>
          <w:jc w:val="center"/>
        </w:trPr>
        <w:tc>
          <w:tcPr>
            <w:tcW w:w="616" w:type="dxa"/>
            <w:tcBorders>
              <w:right w:val="double" w:sz="4" w:space="0" w:color="auto"/>
            </w:tcBorders>
            <w:shd w:val="clear" w:color="auto" w:fill="auto"/>
            <w:vAlign w:val="center"/>
          </w:tcPr>
          <w:p w14:paraId="4123395E" w14:textId="77777777" w:rsidR="00F2467A" w:rsidRPr="0088193B" w:rsidRDefault="00F2467A" w:rsidP="006B1B3D">
            <w:pPr>
              <w:pStyle w:val="TAC"/>
            </w:pPr>
            <w:r w:rsidRPr="0088193B">
              <w:t>9</w:t>
            </w:r>
          </w:p>
        </w:tc>
        <w:tc>
          <w:tcPr>
            <w:tcW w:w="0" w:type="auto"/>
            <w:tcBorders>
              <w:left w:val="double" w:sz="4" w:space="0" w:color="auto"/>
            </w:tcBorders>
            <w:vAlign w:val="center"/>
          </w:tcPr>
          <w:p w14:paraId="7F5CAB5A" w14:textId="77777777" w:rsidR="00F2467A" w:rsidRPr="0088193B" w:rsidRDefault="00F2467A" w:rsidP="006B1B3D">
            <w:pPr>
              <w:pStyle w:val="TAC"/>
            </w:pPr>
            <w:r w:rsidRPr="0088193B">
              <w:t>4968</w:t>
            </w:r>
          </w:p>
        </w:tc>
        <w:tc>
          <w:tcPr>
            <w:tcW w:w="0" w:type="auto"/>
            <w:vAlign w:val="center"/>
          </w:tcPr>
          <w:p w14:paraId="2126A497" w14:textId="77777777" w:rsidR="00F2467A" w:rsidRPr="0088193B" w:rsidRDefault="00F2467A" w:rsidP="006B1B3D">
            <w:pPr>
              <w:pStyle w:val="TAC"/>
            </w:pPr>
            <w:r w:rsidRPr="0088193B">
              <w:t>5160</w:t>
            </w:r>
          </w:p>
        </w:tc>
        <w:tc>
          <w:tcPr>
            <w:tcW w:w="0" w:type="auto"/>
            <w:vAlign w:val="center"/>
          </w:tcPr>
          <w:p w14:paraId="6285094C" w14:textId="77777777" w:rsidR="00F2467A" w:rsidRPr="0088193B" w:rsidRDefault="00F2467A" w:rsidP="006B1B3D">
            <w:pPr>
              <w:pStyle w:val="TAC"/>
            </w:pPr>
            <w:r w:rsidRPr="0088193B">
              <w:t>5160</w:t>
            </w:r>
          </w:p>
        </w:tc>
        <w:tc>
          <w:tcPr>
            <w:tcW w:w="0" w:type="auto"/>
            <w:vAlign w:val="center"/>
          </w:tcPr>
          <w:p w14:paraId="24C29DA6" w14:textId="77777777" w:rsidR="00F2467A" w:rsidRPr="0088193B" w:rsidRDefault="00F2467A" w:rsidP="006B1B3D">
            <w:pPr>
              <w:pStyle w:val="TAC"/>
            </w:pPr>
            <w:r w:rsidRPr="0088193B">
              <w:t>5352</w:t>
            </w:r>
          </w:p>
        </w:tc>
        <w:tc>
          <w:tcPr>
            <w:tcW w:w="0" w:type="auto"/>
            <w:vAlign w:val="center"/>
          </w:tcPr>
          <w:p w14:paraId="5926B881" w14:textId="77777777" w:rsidR="00F2467A" w:rsidRPr="0088193B" w:rsidRDefault="00F2467A" w:rsidP="006B1B3D">
            <w:pPr>
              <w:pStyle w:val="TAC"/>
            </w:pPr>
            <w:r w:rsidRPr="0088193B">
              <w:t>5544</w:t>
            </w:r>
          </w:p>
        </w:tc>
        <w:tc>
          <w:tcPr>
            <w:tcW w:w="0" w:type="auto"/>
            <w:vAlign w:val="center"/>
          </w:tcPr>
          <w:p w14:paraId="3D81067A" w14:textId="77777777" w:rsidR="00F2467A" w:rsidRPr="0088193B" w:rsidRDefault="00F2467A" w:rsidP="006B1B3D">
            <w:pPr>
              <w:pStyle w:val="TAC"/>
            </w:pPr>
            <w:r w:rsidRPr="0088193B">
              <w:t>5736</w:t>
            </w:r>
          </w:p>
        </w:tc>
        <w:tc>
          <w:tcPr>
            <w:tcW w:w="0" w:type="auto"/>
            <w:vAlign w:val="center"/>
          </w:tcPr>
          <w:p w14:paraId="19E25974" w14:textId="77777777" w:rsidR="00F2467A" w:rsidRPr="0088193B" w:rsidRDefault="00F2467A" w:rsidP="006B1B3D">
            <w:pPr>
              <w:pStyle w:val="TAC"/>
            </w:pPr>
            <w:r w:rsidRPr="0088193B">
              <w:t>5736</w:t>
            </w:r>
          </w:p>
        </w:tc>
        <w:tc>
          <w:tcPr>
            <w:tcW w:w="0" w:type="auto"/>
            <w:vAlign w:val="center"/>
          </w:tcPr>
          <w:p w14:paraId="1B8E7688" w14:textId="77777777" w:rsidR="00F2467A" w:rsidRPr="0088193B" w:rsidRDefault="00F2467A" w:rsidP="006B1B3D">
            <w:pPr>
              <w:pStyle w:val="TAC"/>
            </w:pPr>
            <w:r w:rsidRPr="0088193B">
              <w:t>5992</w:t>
            </w:r>
          </w:p>
        </w:tc>
        <w:tc>
          <w:tcPr>
            <w:tcW w:w="0" w:type="auto"/>
            <w:vAlign w:val="center"/>
          </w:tcPr>
          <w:p w14:paraId="43660C82" w14:textId="77777777" w:rsidR="00F2467A" w:rsidRPr="0088193B" w:rsidRDefault="00F2467A" w:rsidP="006B1B3D">
            <w:pPr>
              <w:pStyle w:val="TAC"/>
            </w:pPr>
            <w:r w:rsidRPr="0088193B">
              <w:t>6200</w:t>
            </w:r>
          </w:p>
        </w:tc>
        <w:tc>
          <w:tcPr>
            <w:tcW w:w="0" w:type="auto"/>
            <w:vAlign w:val="center"/>
          </w:tcPr>
          <w:p w14:paraId="3CFAAD8B" w14:textId="77777777" w:rsidR="00F2467A" w:rsidRPr="0088193B" w:rsidRDefault="00F2467A" w:rsidP="006B1B3D">
            <w:pPr>
              <w:pStyle w:val="TAC"/>
            </w:pPr>
            <w:r w:rsidRPr="0088193B">
              <w:t>6200</w:t>
            </w:r>
          </w:p>
        </w:tc>
      </w:tr>
      <w:tr w:rsidR="00F2467A" w:rsidRPr="0088193B" w14:paraId="6B660E8D" w14:textId="77777777" w:rsidTr="007563D7">
        <w:trPr>
          <w:cantSplit/>
          <w:jc w:val="center"/>
        </w:trPr>
        <w:tc>
          <w:tcPr>
            <w:tcW w:w="616" w:type="dxa"/>
            <w:tcBorders>
              <w:right w:val="double" w:sz="4" w:space="0" w:color="auto"/>
            </w:tcBorders>
            <w:shd w:val="clear" w:color="auto" w:fill="auto"/>
            <w:vAlign w:val="center"/>
          </w:tcPr>
          <w:p w14:paraId="7D24AF5B"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03683F8E" w14:textId="77777777" w:rsidR="00F2467A" w:rsidRPr="0088193B" w:rsidRDefault="00F2467A" w:rsidP="006B1B3D">
            <w:pPr>
              <w:pStyle w:val="TAC"/>
            </w:pPr>
            <w:r w:rsidRPr="0088193B">
              <w:t>5544</w:t>
            </w:r>
          </w:p>
        </w:tc>
        <w:tc>
          <w:tcPr>
            <w:tcW w:w="0" w:type="auto"/>
            <w:vAlign w:val="center"/>
          </w:tcPr>
          <w:p w14:paraId="515AEA0D" w14:textId="77777777" w:rsidR="00F2467A" w:rsidRPr="0088193B" w:rsidRDefault="00F2467A" w:rsidP="006B1B3D">
            <w:pPr>
              <w:pStyle w:val="TAC"/>
            </w:pPr>
            <w:r w:rsidRPr="0088193B">
              <w:t>5736</w:t>
            </w:r>
          </w:p>
        </w:tc>
        <w:tc>
          <w:tcPr>
            <w:tcW w:w="0" w:type="auto"/>
            <w:vAlign w:val="center"/>
          </w:tcPr>
          <w:p w14:paraId="27D1C8CB" w14:textId="77777777" w:rsidR="00F2467A" w:rsidRPr="0088193B" w:rsidRDefault="00F2467A" w:rsidP="006B1B3D">
            <w:pPr>
              <w:pStyle w:val="TAC"/>
            </w:pPr>
            <w:r w:rsidRPr="0088193B">
              <w:t>5736</w:t>
            </w:r>
          </w:p>
        </w:tc>
        <w:tc>
          <w:tcPr>
            <w:tcW w:w="0" w:type="auto"/>
            <w:vAlign w:val="center"/>
          </w:tcPr>
          <w:p w14:paraId="3610E5F2" w14:textId="77777777" w:rsidR="00F2467A" w:rsidRPr="0088193B" w:rsidRDefault="00F2467A" w:rsidP="006B1B3D">
            <w:pPr>
              <w:pStyle w:val="TAC"/>
            </w:pPr>
            <w:r w:rsidRPr="0088193B">
              <w:t>5992</w:t>
            </w:r>
          </w:p>
        </w:tc>
        <w:tc>
          <w:tcPr>
            <w:tcW w:w="0" w:type="auto"/>
            <w:vAlign w:val="center"/>
          </w:tcPr>
          <w:p w14:paraId="4152325B" w14:textId="77777777" w:rsidR="00F2467A" w:rsidRPr="0088193B" w:rsidRDefault="00F2467A" w:rsidP="006B1B3D">
            <w:pPr>
              <w:pStyle w:val="TAC"/>
            </w:pPr>
            <w:r w:rsidRPr="0088193B">
              <w:t>6200</w:t>
            </w:r>
          </w:p>
        </w:tc>
        <w:tc>
          <w:tcPr>
            <w:tcW w:w="0" w:type="auto"/>
            <w:vAlign w:val="center"/>
          </w:tcPr>
          <w:p w14:paraId="0962A4CE" w14:textId="77777777" w:rsidR="00F2467A" w:rsidRPr="0088193B" w:rsidRDefault="00F2467A" w:rsidP="006B1B3D">
            <w:pPr>
              <w:pStyle w:val="TAC"/>
            </w:pPr>
            <w:r w:rsidRPr="0088193B">
              <w:t>6200</w:t>
            </w:r>
          </w:p>
        </w:tc>
        <w:tc>
          <w:tcPr>
            <w:tcW w:w="0" w:type="auto"/>
            <w:vAlign w:val="center"/>
          </w:tcPr>
          <w:p w14:paraId="28591AD9" w14:textId="77777777" w:rsidR="00F2467A" w:rsidRPr="0088193B" w:rsidRDefault="00F2467A" w:rsidP="006B1B3D">
            <w:pPr>
              <w:pStyle w:val="TAC"/>
            </w:pPr>
            <w:r w:rsidRPr="0088193B">
              <w:t>6456</w:t>
            </w:r>
          </w:p>
        </w:tc>
        <w:tc>
          <w:tcPr>
            <w:tcW w:w="0" w:type="auto"/>
            <w:vAlign w:val="center"/>
          </w:tcPr>
          <w:p w14:paraId="7D67D085" w14:textId="77777777" w:rsidR="00F2467A" w:rsidRPr="0088193B" w:rsidRDefault="00F2467A" w:rsidP="006B1B3D">
            <w:pPr>
              <w:pStyle w:val="TAC"/>
            </w:pPr>
            <w:r w:rsidRPr="0088193B">
              <w:t>6712</w:t>
            </w:r>
          </w:p>
        </w:tc>
        <w:tc>
          <w:tcPr>
            <w:tcW w:w="0" w:type="auto"/>
            <w:vAlign w:val="center"/>
          </w:tcPr>
          <w:p w14:paraId="12B7686B" w14:textId="77777777" w:rsidR="00F2467A" w:rsidRPr="0088193B" w:rsidRDefault="00F2467A" w:rsidP="006B1B3D">
            <w:pPr>
              <w:pStyle w:val="TAC"/>
            </w:pPr>
            <w:r w:rsidRPr="0088193B">
              <w:t>6712</w:t>
            </w:r>
          </w:p>
        </w:tc>
        <w:tc>
          <w:tcPr>
            <w:tcW w:w="0" w:type="auto"/>
            <w:vAlign w:val="center"/>
          </w:tcPr>
          <w:p w14:paraId="212D8C24" w14:textId="77777777" w:rsidR="00F2467A" w:rsidRPr="0088193B" w:rsidRDefault="00F2467A" w:rsidP="006B1B3D">
            <w:pPr>
              <w:pStyle w:val="TAC"/>
            </w:pPr>
            <w:r w:rsidRPr="0088193B">
              <w:t>6968</w:t>
            </w:r>
          </w:p>
        </w:tc>
      </w:tr>
      <w:tr w:rsidR="00F2467A" w:rsidRPr="0088193B" w14:paraId="64581A49" w14:textId="77777777" w:rsidTr="007563D7">
        <w:trPr>
          <w:cantSplit/>
          <w:jc w:val="center"/>
        </w:trPr>
        <w:tc>
          <w:tcPr>
            <w:tcW w:w="616" w:type="dxa"/>
            <w:tcBorders>
              <w:right w:val="double" w:sz="4" w:space="0" w:color="auto"/>
            </w:tcBorders>
            <w:shd w:val="clear" w:color="auto" w:fill="auto"/>
            <w:vAlign w:val="center"/>
          </w:tcPr>
          <w:p w14:paraId="45493062"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23D1EE81" w14:textId="77777777" w:rsidR="00F2467A" w:rsidRPr="0088193B" w:rsidRDefault="00F2467A" w:rsidP="006B1B3D">
            <w:pPr>
              <w:pStyle w:val="TAC"/>
            </w:pPr>
            <w:r w:rsidRPr="0088193B">
              <w:t>6200</w:t>
            </w:r>
          </w:p>
        </w:tc>
        <w:tc>
          <w:tcPr>
            <w:tcW w:w="0" w:type="auto"/>
            <w:vAlign w:val="center"/>
          </w:tcPr>
          <w:p w14:paraId="47B7889B" w14:textId="77777777" w:rsidR="00F2467A" w:rsidRPr="0088193B" w:rsidRDefault="00F2467A" w:rsidP="006B1B3D">
            <w:pPr>
              <w:pStyle w:val="TAC"/>
            </w:pPr>
            <w:r w:rsidRPr="0088193B">
              <w:t>6456</w:t>
            </w:r>
          </w:p>
        </w:tc>
        <w:tc>
          <w:tcPr>
            <w:tcW w:w="0" w:type="auto"/>
            <w:vAlign w:val="center"/>
          </w:tcPr>
          <w:p w14:paraId="67006F8F" w14:textId="77777777" w:rsidR="00F2467A" w:rsidRPr="0088193B" w:rsidRDefault="00F2467A" w:rsidP="006B1B3D">
            <w:pPr>
              <w:pStyle w:val="TAC"/>
            </w:pPr>
            <w:r w:rsidRPr="0088193B">
              <w:t>6712</w:t>
            </w:r>
          </w:p>
        </w:tc>
        <w:tc>
          <w:tcPr>
            <w:tcW w:w="0" w:type="auto"/>
            <w:vAlign w:val="center"/>
          </w:tcPr>
          <w:p w14:paraId="16C4A535" w14:textId="77777777" w:rsidR="00F2467A" w:rsidRPr="0088193B" w:rsidRDefault="00F2467A" w:rsidP="006B1B3D">
            <w:pPr>
              <w:pStyle w:val="TAC"/>
            </w:pPr>
            <w:r w:rsidRPr="0088193B">
              <w:t>6968</w:t>
            </w:r>
          </w:p>
        </w:tc>
        <w:tc>
          <w:tcPr>
            <w:tcW w:w="0" w:type="auto"/>
            <w:vAlign w:val="center"/>
          </w:tcPr>
          <w:p w14:paraId="11029715" w14:textId="77777777" w:rsidR="00F2467A" w:rsidRPr="0088193B" w:rsidRDefault="00F2467A" w:rsidP="006B1B3D">
            <w:pPr>
              <w:pStyle w:val="TAC"/>
            </w:pPr>
            <w:r w:rsidRPr="0088193B">
              <w:t>6968</w:t>
            </w:r>
          </w:p>
        </w:tc>
        <w:tc>
          <w:tcPr>
            <w:tcW w:w="0" w:type="auto"/>
            <w:vAlign w:val="center"/>
          </w:tcPr>
          <w:p w14:paraId="2B6AB647" w14:textId="77777777" w:rsidR="00F2467A" w:rsidRPr="0088193B" w:rsidRDefault="00F2467A" w:rsidP="006B1B3D">
            <w:pPr>
              <w:pStyle w:val="TAC"/>
            </w:pPr>
            <w:r w:rsidRPr="0088193B">
              <w:t>7224</w:t>
            </w:r>
          </w:p>
        </w:tc>
        <w:tc>
          <w:tcPr>
            <w:tcW w:w="0" w:type="auto"/>
            <w:vAlign w:val="center"/>
          </w:tcPr>
          <w:p w14:paraId="37DF9DBB" w14:textId="77777777" w:rsidR="00F2467A" w:rsidRPr="0088193B" w:rsidRDefault="00F2467A" w:rsidP="006B1B3D">
            <w:pPr>
              <w:pStyle w:val="TAC"/>
            </w:pPr>
            <w:r w:rsidRPr="0088193B">
              <w:t>7480</w:t>
            </w:r>
          </w:p>
        </w:tc>
        <w:tc>
          <w:tcPr>
            <w:tcW w:w="0" w:type="auto"/>
            <w:vAlign w:val="center"/>
          </w:tcPr>
          <w:p w14:paraId="18B2E3E8" w14:textId="77777777" w:rsidR="00F2467A" w:rsidRPr="0088193B" w:rsidRDefault="00F2467A" w:rsidP="006B1B3D">
            <w:pPr>
              <w:pStyle w:val="TAC"/>
            </w:pPr>
            <w:r w:rsidRPr="0088193B">
              <w:t>7736</w:t>
            </w:r>
          </w:p>
        </w:tc>
        <w:tc>
          <w:tcPr>
            <w:tcW w:w="0" w:type="auto"/>
            <w:vAlign w:val="center"/>
          </w:tcPr>
          <w:p w14:paraId="21DDEE03" w14:textId="77777777" w:rsidR="00F2467A" w:rsidRPr="0088193B" w:rsidRDefault="00F2467A" w:rsidP="006B1B3D">
            <w:pPr>
              <w:pStyle w:val="TAC"/>
            </w:pPr>
            <w:r w:rsidRPr="0088193B">
              <w:t>7736</w:t>
            </w:r>
          </w:p>
        </w:tc>
        <w:tc>
          <w:tcPr>
            <w:tcW w:w="0" w:type="auto"/>
            <w:vAlign w:val="center"/>
          </w:tcPr>
          <w:p w14:paraId="5A009B71" w14:textId="77777777" w:rsidR="00F2467A" w:rsidRPr="0088193B" w:rsidRDefault="00F2467A" w:rsidP="006B1B3D">
            <w:pPr>
              <w:pStyle w:val="TAC"/>
            </w:pPr>
            <w:r w:rsidRPr="0088193B">
              <w:t>7992</w:t>
            </w:r>
          </w:p>
        </w:tc>
      </w:tr>
      <w:tr w:rsidR="00F2467A" w:rsidRPr="0088193B" w14:paraId="6A4EE50C" w14:textId="77777777" w:rsidTr="007563D7">
        <w:trPr>
          <w:cantSplit/>
          <w:jc w:val="center"/>
        </w:trPr>
        <w:tc>
          <w:tcPr>
            <w:tcW w:w="616" w:type="dxa"/>
            <w:tcBorders>
              <w:right w:val="double" w:sz="4" w:space="0" w:color="auto"/>
            </w:tcBorders>
            <w:shd w:val="clear" w:color="auto" w:fill="auto"/>
            <w:vAlign w:val="center"/>
          </w:tcPr>
          <w:p w14:paraId="22F5535D"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388BDF64" w14:textId="77777777" w:rsidR="00F2467A" w:rsidRPr="0088193B" w:rsidRDefault="00F2467A" w:rsidP="006B1B3D">
            <w:pPr>
              <w:pStyle w:val="TAC"/>
            </w:pPr>
            <w:r w:rsidRPr="0088193B">
              <w:t>6968</w:t>
            </w:r>
          </w:p>
        </w:tc>
        <w:tc>
          <w:tcPr>
            <w:tcW w:w="0" w:type="auto"/>
            <w:vAlign w:val="center"/>
          </w:tcPr>
          <w:p w14:paraId="6905D98A" w14:textId="77777777" w:rsidR="00F2467A" w:rsidRPr="0088193B" w:rsidRDefault="00F2467A" w:rsidP="006B1B3D">
            <w:pPr>
              <w:pStyle w:val="TAC"/>
            </w:pPr>
            <w:r w:rsidRPr="0088193B">
              <w:t>7224</w:t>
            </w:r>
          </w:p>
        </w:tc>
        <w:tc>
          <w:tcPr>
            <w:tcW w:w="0" w:type="auto"/>
            <w:vAlign w:val="center"/>
          </w:tcPr>
          <w:p w14:paraId="207777A6" w14:textId="77777777" w:rsidR="00F2467A" w:rsidRPr="0088193B" w:rsidRDefault="00F2467A" w:rsidP="006B1B3D">
            <w:pPr>
              <w:pStyle w:val="TAC"/>
            </w:pPr>
            <w:r w:rsidRPr="0088193B">
              <w:t>7480</w:t>
            </w:r>
          </w:p>
        </w:tc>
        <w:tc>
          <w:tcPr>
            <w:tcW w:w="0" w:type="auto"/>
            <w:vAlign w:val="center"/>
          </w:tcPr>
          <w:p w14:paraId="2235E017" w14:textId="77777777" w:rsidR="00F2467A" w:rsidRPr="0088193B" w:rsidRDefault="00F2467A" w:rsidP="006B1B3D">
            <w:pPr>
              <w:pStyle w:val="TAC"/>
            </w:pPr>
            <w:r w:rsidRPr="0088193B">
              <w:t>7736</w:t>
            </w:r>
          </w:p>
        </w:tc>
        <w:tc>
          <w:tcPr>
            <w:tcW w:w="0" w:type="auto"/>
            <w:vAlign w:val="center"/>
          </w:tcPr>
          <w:p w14:paraId="07E2A275" w14:textId="77777777" w:rsidR="00F2467A" w:rsidRPr="0088193B" w:rsidRDefault="00F2467A" w:rsidP="006B1B3D">
            <w:pPr>
              <w:pStyle w:val="TAC"/>
            </w:pPr>
            <w:r w:rsidRPr="0088193B">
              <w:t>7992</w:t>
            </w:r>
          </w:p>
        </w:tc>
        <w:tc>
          <w:tcPr>
            <w:tcW w:w="0" w:type="auto"/>
            <w:vAlign w:val="center"/>
          </w:tcPr>
          <w:p w14:paraId="1C7F1CA7" w14:textId="77777777" w:rsidR="00F2467A" w:rsidRPr="0088193B" w:rsidRDefault="00F2467A" w:rsidP="006B1B3D">
            <w:pPr>
              <w:pStyle w:val="TAC"/>
            </w:pPr>
            <w:r w:rsidRPr="0088193B">
              <w:t>8248</w:t>
            </w:r>
          </w:p>
        </w:tc>
        <w:tc>
          <w:tcPr>
            <w:tcW w:w="0" w:type="auto"/>
            <w:vAlign w:val="center"/>
          </w:tcPr>
          <w:p w14:paraId="537AE458" w14:textId="77777777" w:rsidR="00F2467A" w:rsidRPr="0088193B" w:rsidRDefault="00F2467A" w:rsidP="006B1B3D">
            <w:pPr>
              <w:pStyle w:val="TAC"/>
            </w:pPr>
            <w:r w:rsidRPr="0088193B">
              <w:t>8504</w:t>
            </w:r>
          </w:p>
        </w:tc>
        <w:tc>
          <w:tcPr>
            <w:tcW w:w="0" w:type="auto"/>
            <w:vAlign w:val="center"/>
          </w:tcPr>
          <w:p w14:paraId="2C96EE38" w14:textId="77777777" w:rsidR="00F2467A" w:rsidRPr="0088193B" w:rsidRDefault="00F2467A" w:rsidP="006B1B3D">
            <w:pPr>
              <w:pStyle w:val="TAC"/>
            </w:pPr>
            <w:r w:rsidRPr="0088193B">
              <w:t>8760</w:t>
            </w:r>
          </w:p>
        </w:tc>
        <w:tc>
          <w:tcPr>
            <w:tcW w:w="0" w:type="auto"/>
            <w:vAlign w:val="center"/>
          </w:tcPr>
          <w:p w14:paraId="353DA38D" w14:textId="77777777" w:rsidR="00F2467A" w:rsidRPr="0088193B" w:rsidRDefault="00F2467A" w:rsidP="006B1B3D">
            <w:pPr>
              <w:pStyle w:val="TAC"/>
            </w:pPr>
            <w:r w:rsidRPr="0088193B">
              <w:t>8760</w:t>
            </w:r>
          </w:p>
        </w:tc>
        <w:tc>
          <w:tcPr>
            <w:tcW w:w="0" w:type="auto"/>
            <w:vAlign w:val="center"/>
          </w:tcPr>
          <w:p w14:paraId="18B81D76" w14:textId="77777777" w:rsidR="00F2467A" w:rsidRPr="0088193B" w:rsidRDefault="00F2467A" w:rsidP="006B1B3D">
            <w:pPr>
              <w:pStyle w:val="TAC"/>
            </w:pPr>
            <w:r w:rsidRPr="0088193B">
              <w:t>9144</w:t>
            </w:r>
          </w:p>
        </w:tc>
      </w:tr>
      <w:tr w:rsidR="00F2467A" w:rsidRPr="0088193B" w14:paraId="2C272841" w14:textId="77777777" w:rsidTr="007563D7">
        <w:trPr>
          <w:cantSplit/>
          <w:jc w:val="center"/>
        </w:trPr>
        <w:tc>
          <w:tcPr>
            <w:tcW w:w="616" w:type="dxa"/>
            <w:tcBorders>
              <w:right w:val="double" w:sz="4" w:space="0" w:color="auto"/>
            </w:tcBorders>
            <w:shd w:val="clear" w:color="auto" w:fill="auto"/>
            <w:vAlign w:val="center"/>
          </w:tcPr>
          <w:p w14:paraId="6FB5EB80"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31188E27" w14:textId="77777777" w:rsidR="00F2467A" w:rsidRPr="0088193B" w:rsidRDefault="00F2467A" w:rsidP="006B1B3D">
            <w:pPr>
              <w:pStyle w:val="TAC"/>
            </w:pPr>
            <w:r w:rsidRPr="0088193B">
              <w:t>7992</w:t>
            </w:r>
          </w:p>
        </w:tc>
        <w:tc>
          <w:tcPr>
            <w:tcW w:w="0" w:type="auto"/>
            <w:vAlign w:val="center"/>
          </w:tcPr>
          <w:p w14:paraId="1612435D" w14:textId="77777777" w:rsidR="00F2467A" w:rsidRPr="0088193B" w:rsidRDefault="00F2467A" w:rsidP="006B1B3D">
            <w:pPr>
              <w:pStyle w:val="TAC"/>
            </w:pPr>
            <w:r w:rsidRPr="0088193B">
              <w:t>8248</w:t>
            </w:r>
          </w:p>
        </w:tc>
        <w:tc>
          <w:tcPr>
            <w:tcW w:w="0" w:type="auto"/>
            <w:vAlign w:val="center"/>
          </w:tcPr>
          <w:p w14:paraId="55AF0E6A" w14:textId="77777777" w:rsidR="00F2467A" w:rsidRPr="0088193B" w:rsidRDefault="00F2467A" w:rsidP="006B1B3D">
            <w:pPr>
              <w:pStyle w:val="TAC"/>
            </w:pPr>
            <w:r w:rsidRPr="0088193B">
              <w:t>8504</w:t>
            </w:r>
          </w:p>
        </w:tc>
        <w:tc>
          <w:tcPr>
            <w:tcW w:w="0" w:type="auto"/>
            <w:vAlign w:val="center"/>
          </w:tcPr>
          <w:p w14:paraId="37C8EB39" w14:textId="77777777" w:rsidR="00F2467A" w:rsidRPr="0088193B" w:rsidRDefault="00F2467A" w:rsidP="006B1B3D">
            <w:pPr>
              <w:pStyle w:val="TAC"/>
            </w:pPr>
            <w:r w:rsidRPr="0088193B">
              <w:t>8760</w:t>
            </w:r>
          </w:p>
        </w:tc>
        <w:tc>
          <w:tcPr>
            <w:tcW w:w="0" w:type="auto"/>
            <w:vAlign w:val="center"/>
          </w:tcPr>
          <w:p w14:paraId="31F4C712" w14:textId="77777777" w:rsidR="00F2467A" w:rsidRPr="0088193B" w:rsidRDefault="00F2467A" w:rsidP="006B1B3D">
            <w:pPr>
              <w:pStyle w:val="TAC"/>
            </w:pPr>
            <w:r w:rsidRPr="0088193B">
              <w:t>9144</w:t>
            </w:r>
          </w:p>
        </w:tc>
        <w:tc>
          <w:tcPr>
            <w:tcW w:w="0" w:type="auto"/>
            <w:vAlign w:val="center"/>
          </w:tcPr>
          <w:p w14:paraId="1685BD75" w14:textId="77777777" w:rsidR="00F2467A" w:rsidRPr="0088193B" w:rsidRDefault="00F2467A" w:rsidP="006B1B3D">
            <w:pPr>
              <w:pStyle w:val="TAC"/>
            </w:pPr>
            <w:r w:rsidRPr="0088193B">
              <w:t>9144</w:t>
            </w:r>
          </w:p>
        </w:tc>
        <w:tc>
          <w:tcPr>
            <w:tcW w:w="0" w:type="auto"/>
            <w:vAlign w:val="center"/>
          </w:tcPr>
          <w:p w14:paraId="23C1E2A9" w14:textId="77777777" w:rsidR="00F2467A" w:rsidRPr="0088193B" w:rsidRDefault="00F2467A" w:rsidP="006B1B3D">
            <w:pPr>
              <w:pStyle w:val="TAC"/>
            </w:pPr>
            <w:r w:rsidRPr="0088193B">
              <w:t>9528</w:t>
            </w:r>
          </w:p>
        </w:tc>
        <w:tc>
          <w:tcPr>
            <w:tcW w:w="0" w:type="auto"/>
            <w:vAlign w:val="center"/>
          </w:tcPr>
          <w:p w14:paraId="602126DD" w14:textId="77777777" w:rsidR="00F2467A" w:rsidRPr="0088193B" w:rsidRDefault="00F2467A" w:rsidP="006B1B3D">
            <w:pPr>
              <w:pStyle w:val="TAC"/>
            </w:pPr>
            <w:r w:rsidRPr="0088193B">
              <w:t>9912</w:t>
            </w:r>
          </w:p>
        </w:tc>
        <w:tc>
          <w:tcPr>
            <w:tcW w:w="0" w:type="auto"/>
            <w:vAlign w:val="center"/>
          </w:tcPr>
          <w:p w14:paraId="72DCD256" w14:textId="77777777" w:rsidR="00F2467A" w:rsidRPr="0088193B" w:rsidRDefault="00F2467A" w:rsidP="006B1B3D">
            <w:pPr>
              <w:pStyle w:val="TAC"/>
            </w:pPr>
            <w:r w:rsidRPr="0088193B">
              <w:t>9912</w:t>
            </w:r>
          </w:p>
        </w:tc>
        <w:tc>
          <w:tcPr>
            <w:tcW w:w="0" w:type="auto"/>
            <w:vAlign w:val="center"/>
          </w:tcPr>
          <w:p w14:paraId="1C7E1638" w14:textId="77777777" w:rsidR="00F2467A" w:rsidRPr="0088193B" w:rsidRDefault="00F2467A" w:rsidP="006B1B3D">
            <w:pPr>
              <w:pStyle w:val="TAC"/>
            </w:pPr>
            <w:r w:rsidRPr="0088193B">
              <w:t>10296</w:t>
            </w:r>
          </w:p>
        </w:tc>
      </w:tr>
      <w:tr w:rsidR="00F2467A" w:rsidRPr="0088193B" w14:paraId="1E14B29D" w14:textId="77777777" w:rsidTr="007563D7">
        <w:trPr>
          <w:cantSplit/>
          <w:jc w:val="center"/>
        </w:trPr>
        <w:tc>
          <w:tcPr>
            <w:tcW w:w="616" w:type="dxa"/>
            <w:tcBorders>
              <w:right w:val="double" w:sz="4" w:space="0" w:color="auto"/>
            </w:tcBorders>
            <w:shd w:val="clear" w:color="auto" w:fill="auto"/>
            <w:vAlign w:val="center"/>
          </w:tcPr>
          <w:p w14:paraId="75400B25"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34F879DC" w14:textId="77777777" w:rsidR="00F2467A" w:rsidRPr="0088193B" w:rsidRDefault="00F2467A" w:rsidP="006B1B3D">
            <w:pPr>
              <w:pStyle w:val="TAC"/>
            </w:pPr>
            <w:r w:rsidRPr="0088193B">
              <w:t>8760</w:t>
            </w:r>
          </w:p>
        </w:tc>
        <w:tc>
          <w:tcPr>
            <w:tcW w:w="0" w:type="auto"/>
            <w:vAlign w:val="center"/>
          </w:tcPr>
          <w:p w14:paraId="3B67CAA8" w14:textId="77777777" w:rsidR="00F2467A" w:rsidRPr="0088193B" w:rsidRDefault="00F2467A" w:rsidP="006B1B3D">
            <w:pPr>
              <w:pStyle w:val="TAC"/>
            </w:pPr>
            <w:r w:rsidRPr="0088193B">
              <w:t>9144</w:t>
            </w:r>
          </w:p>
        </w:tc>
        <w:tc>
          <w:tcPr>
            <w:tcW w:w="0" w:type="auto"/>
            <w:vAlign w:val="center"/>
          </w:tcPr>
          <w:p w14:paraId="17D671CA" w14:textId="77777777" w:rsidR="00F2467A" w:rsidRPr="0088193B" w:rsidRDefault="00F2467A" w:rsidP="006B1B3D">
            <w:pPr>
              <w:pStyle w:val="TAC"/>
            </w:pPr>
            <w:r w:rsidRPr="0088193B">
              <w:t>9528</w:t>
            </w:r>
          </w:p>
        </w:tc>
        <w:tc>
          <w:tcPr>
            <w:tcW w:w="0" w:type="auto"/>
            <w:vAlign w:val="center"/>
          </w:tcPr>
          <w:p w14:paraId="18D8154C" w14:textId="77777777" w:rsidR="00F2467A" w:rsidRPr="0088193B" w:rsidRDefault="00F2467A" w:rsidP="006B1B3D">
            <w:pPr>
              <w:pStyle w:val="TAC"/>
            </w:pPr>
            <w:r w:rsidRPr="0088193B">
              <w:t>9912</w:t>
            </w:r>
          </w:p>
        </w:tc>
        <w:tc>
          <w:tcPr>
            <w:tcW w:w="0" w:type="auto"/>
            <w:vAlign w:val="center"/>
          </w:tcPr>
          <w:p w14:paraId="34B5BFF4" w14:textId="77777777" w:rsidR="00F2467A" w:rsidRPr="0088193B" w:rsidRDefault="00F2467A" w:rsidP="006B1B3D">
            <w:pPr>
              <w:pStyle w:val="TAC"/>
            </w:pPr>
            <w:r w:rsidRPr="0088193B">
              <w:t>9912</w:t>
            </w:r>
          </w:p>
        </w:tc>
        <w:tc>
          <w:tcPr>
            <w:tcW w:w="0" w:type="auto"/>
            <w:vAlign w:val="center"/>
          </w:tcPr>
          <w:p w14:paraId="3B91C816" w14:textId="77777777" w:rsidR="00F2467A" w:rsidRPr="0088193B" w:rsidRDefault="00F2467A" w:rsidP="006B1B3D">
            <w:pPr>
              <w:pStyle w:val="TAC"/>
            </w:pPr>
            <w:r w:rsidRPr="0088193B">
              <w:t>10296</w:t>
            </w:r>
          </w:p>
        </w:tc>
        <w:tc>
          <w:tcPr>
            <w:tcW w:w="0" w:type="auto"/>
            <w:vAlign w:val="center"/>
          </w:tcPr>
          <w:p w14:paraId="62B5C2AA" w14:textId="77777777" w:rsidR="00F2467A" w:rsidRPr="0088193B" w:rsidRDefault="00F2467A" w:rsidP="006B1B3D">
            <w:pPr>
              <w:pStyle w:val="TAC"/>
            </w:pPr>
            <w:r w:rsidRPr="0088193B">
              <w:t>10680</w:t>
            </w:r>
          </w:p>
        </w:tc>
        <w:tc>
          <w:tcPr>
            <w:tcW w:w="0" w:type="auto"/>
            <w:vAlign w:val="center"/>
          </w:tcPr>
          <w:p w14:paraId="71F9E951" w14:textId="77777777" w:rsidR="00F2467A" w:rsidRPr="0088193B" w:rsidRDefault="00F2467A" w:rsidP="006B1B3D">
            <w:pPr>
              <w:pStyle w:val="TAC"/>
            </w:pPr>
            <w:r w:rsidRPr="0088193B">
              <w:t>11064</w:t>
            </w:r>
          </w:p>
        </w:tc>
        <w:tc>
          <w:tcPr>
            <w:tcW w:w="0" w:type="auto"/>
            <w:vAlign w:val="center"/>
          </w:tcPr>
          <w:p w14:paraId="1B78C868" w14:textId="77777777" w:rsidR="00F2467A" w:rsidRPr="0088193B" w:rsidRDefault="00F2467A" w:rsidP="006B1B3D">
            <w:pPr>
              <w:pStyle w:val="TAC"/>
            </w:pPr>
            <w:r w:rsidRPr="0088193B">
              <w:t>11064</w:t>
            </w:r>
          </w:p>
        </w:tc>
        <w:tc>
          <w:tcPr>
            <w:tcW w:w="0" w:type="auto"/>
            <w:vAlign w:val="center"/>
          </w:tcPr>
          <w:p w14:paraId="03ACFA8D" w14:textId="77777777" w:rsidR="00F2467A" w:rsidRPr="0088193B" w:rsidRDefault="00F2467A" w:rsidP="006B1B3D">
            <w:pPr>
              <w:pStyle w:val="TAC"/>
            </w:pPr>
            <w:r w:rsidRPr="0088193B">
              <w:t>11448</w:t>
            </w:r>
          </w:p>
        </w:tc>
      </w:tr>
      <w:tr w:rsidR="00F2467A" w:rsidRPr="0088193B" w14:paraId="4D4385CA" w14:textId="77777777" w:rsidTr="007563D7">
        <w:trPr>
          <w:cantSplit/>
          <w:jc w:val="center"/>
        </w:trPr>
        <w:tc>
          <w:tcPr>
            <w:tcW w:w="616" w:type="dxa"/>
            <w:tcBorders>
              <w:right w:val="double" w:sz="4" w:space="0" w:color="auto"/>
            </w:tcBorders>
            <w:shd w:val="clear" w:color="auto" w:fill="auto"/>
            <w:vAlign w:val="center"/>
          </w:tcPr>
          <w:p w14:paraId="1B14FE24"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0F665B09" w14:textId="77777777" w:rsidR="00F2467A" w:rsidRPr="0088193B" w:rsidRDefault="00F2467A" w:rsidP="006B1B3D">
            <w:pPr>
              <w:pStyle w:val="TAC"/>
            </w:pPr>
            <w:r w:rsidRPr="0088193B">
              <w:t>9528</w:t>
            </w:r>
          </w:p>
        </w:tc>
        <w:tc>
          <w:tcPr>
            <w:tcW w:w="0" w:type="auto"/>
            <w:vAlign w:val="center"/>
          </w:tcPr>
          <w:p w14:paraId="64BF2556" w14:textId="77777777" w:rsidR="00F2467A" w:rsidRPr="0088193B" w:rsidRDefault="00F2467A" w:rsidP="006B1B3D">
            <w:pPr>
              <w:pStyle w:val="TAC"/>
            </w:pPr>
            <w:r w:rsidRPr="0088193B">
              <w:t>9912</w:t>
            </w:r>
          </w:p>
        </w:tc>
        <w:tc>
          <w:tcPr>
            <w:tcW w:w="0" w:type="auto"/>
            <w:vAlign w:val="center"/>
          </w:tcPr>
          <w:p w14:paraId="14082F82" w14:textId="77777777" w:rsidR="00F2467A" w:rsidRPr="0088193B" w:rsidRDefault="00F2467A" w:rsidP="006B1B3D">
            <w:pPr>
              <w:pStyle w:val="TAC"/>
            </w:pPr>
            <w:r w:rsidRPr="0088193B">
              <w:t>10296</w:t>
            </w:r>
          </w:p>
        </w:tc>
        <w:tc>
          <w:tcPr>
            <w:tcW w:w="0" w:type="auto"/>
            <w:vAlign w:val="center"/>
          </w:tcPr>
          <w:p w14:paraId="19134AD9" w14:textId="77777777" w:rsidR="00F2467A" w:rsidRPr="0088193B" w:rsidRDefault="00F2467A" w:rsidP="006B1B3D">
            <w:pPr>
              <w:pStyle w:val="TAC"/>
            </w:pPr>
            <w:r w:rsidRPr="0088193B">
              <w:t>10296</w:t>
            </w:r>
          </w:p>
        </w:tc>
        <w:tc>
          <w:tcPr>
            <w:tcW w:w="0" w:type="auto"/>
            <w:vAlign w:val="center"/>
          </w:tcPr>
          <w:p w14:paraId="142B184A" w14:textId="77777777" w:rsidR="00F2467A" w:rsidRPr="0088193B" w:rsidRDefault="00F2467A" w:rsidP="006B1B3D">
            <w:pPr>
              <w:pStyle w:val="TAC"/>
            </w:pPr>
            <w:r w:rsidRPr="0088193B">
              <w:t>10680</w:t>
            </w:r>
          </w:p>
        </w:tc>
        <w:tc>
          <w:tcPr>
            <w:tcW w:w="0" w:type="auto"/>
            <w:vAlign w:val="center"/>
          </w:tcPr>
          <w:p w14:paraId="544F7DDD" w14:textId="77777777" w:rsidR="00F2467A" w:rsidRPr="0088193B" w:rsidRDefault="00F2467A" w:rsidP="006B1B3D">
            <w:pPr>
              <w:pStyle w:val="TAC"/>
            </w:pPr>
            <w:r w:rsidRPr="0088193B">
              <w:t>11064</w:t>
            </w:r>
          </w:p>
        </w:tc>
        <w:tc>
          <w:tcPr>
            <w:tcW w:w="0" w:type="auto"/>
            <w:vAlign w:val="center"/>
          </w:tcPr>
          <w:p w14:paraId="089C5CDB" w14:textId="77777777" w:rsidR="00F2467A" w:rsidRPr="0088193B" w:rsidRDefault="00F2467A" w:rsidP="006B1B3D">
            <w:pPr>
              <w:pStyle w:val="TAC"/>
            </w:pPr>
            <w:r w:rsidRPr="0088193B">
              <w:t>11448</w:t>
            </w:r>
          </w:p>
        </w:tc>
        <w:tc>
          <w:tcPr>
            <w:tcW w:w="0" w:type="auto"/>
            <w:vAlign w:val="center"/>
          </w:tcPr>
          <w:p w14:paraId="71A301AA" w14:textId="77777777" w:rsidR="00F2467A" w:rsidRPr="0088193B" w:rsidRDefault="00F2467A" w:rsidP="006B1B3D">
            <w:pPr>
              <w:pStyle w:val="TAC"/>
            </w:pPr>
            <w:r w:rsidRPr="0088193B">
              <w:t>11832</w:t>
            </w:r>
          </w:p>
        </w:tc>
        <w:tc>
          <w:tcPr>
            <w:tcW w:w="0" w:type="auto"/>
            <w:vAlign w:val="center"/>
          </w:tcPr>
          <w:p w14:paraId="1583DB3C" w14:textId="77777777" w:rsidR="00F2467A" w:rsidRPr="0088193B" w:rsidRDefault="00F2467A" w:rsidP="006B1B3D">
            <w:pPr>
              <w:pStyle w:val="TAC"/>
            </w:pPr>
            <w:r w:rsidRPr="0088193B">
              <w:t>11832</w:t>
            </w:r>
          </w:p>
        </w:tc>
        <w:tc>
          <w:tcPr>
            <w:tcW w:w="0" w:type="auto"/>
            <w:vAlign w:val="center"/>
          </w:tcPr>
          <w:p w14:paraId="7E7E45AA" w14:textId="77777777" w:rsidR="00F2467A" w:rsidRPr="0088193B" w:rsidRDefault="00F2467A" w:rsidP="006B1B3D">
            <w:pPr>
              <w:pStyle w:val="TAC"/>
            </w:pPr>
            <w:r w:rsidRPr="0088193B">
              <w:t>12216</w:t>
            </w:r>
          </w:p>
        </w:tc>
      </w:tr>
      <w:tr w:rsidR="00F2467A" w:rsidRPr="0088193B" w14:paraId="4BB92A48" w14:textId="77777777" w:rsidTr="007563D7">
        <w:trPr>
          <w:cantSplit/>
          <w:jc w:val="center"/>
        </w:trPr>
        <w:tc>
          <w:tcPr>
            <w:tcW w:w="616" w:type="dxa"/>
            <w:tcBorders>
              <w:right w:val="double" w:sz="4" w:space="0" w:color="auto"/>
            </w:tcBorders>
            <w:shd w:val="clear" w:color="auto" w:fill="auto"/>
            <w:vAlign w:val="center"/>
          </w:tcPr>
          <w:p w14:paraId="32707A1D"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20097B4F" w14:textId="77777777" w:rsidR="00F2467A" w:rsidRPr="0088193B" w:rsidRDefault="00F2467A" w:rsidP="006B1B3D">
            <w:pPr>
              <w:pStyle w:val="TAC"/>
            </w:pPr>
            <w:r w:rsidRPr="0088193B">
              <w:t>9912</w:t>
            </w:r>
          </w:p>
        </w:tc>
        <w:tc>
          <w:tcPr>
            <w:tcW w:w="0" w:type="auto"/>
            <w:vAlign w:val="center"/>
          </w:tcPr>
          <w:p w14:paraId="26CC5832" w14:textId="77777777" w:rsidR="00F2467A" w:rsidRPr="0088193B" w:rsidRDefault="00F2467A" w:rsidP="006B1B3D">
            <w:pPr>
              <w:pStyle w:val="TAC"/>
            </w:pPr>
            <w:r w:rsidRPr="0088193B">
              <w:t>10296</w:t>
            </w:r>
          </w:p>
        </w:tc>
        <w:tc>
          <w:tcPr>
            <w:tcW w:w="0" w:type="auto"/>
            <w:vAlign w:val="center"/>
          </w:tcPr>
          <w:p w14:paraId="08604F7B" w14:textId="77777777" w:rsidR="00F2467A" w:rsidRPr="0088193B" w:rsidRDefault="00F2467A" w:rsidP="006B1B3D">
            <w:pPr>
              <w:pStyle w:val="TAC"/>
            </w:pPr>
            <w:r w:rsidRPr="0088193B">
              <w:t>10680</w:t>
            </w:r>
          </w:p>
        </w:tc>
        <w:tc>
          <w:tcPr>
            <w:tcW w:w="0" w:type="auto"/>
            <w:vAlign w:val="center"/>
          </w:tcPr>
          <w:p w14:paraId="71D5E8F0" w14:textId="77777777" w:rsidR="00F2467A" w:rsidRPr="0088193B" w:rsidRDefault="00F2467A" w:rsidP="006B1B3D">
            <w:pPr>
              <w:pStyle w:val="TAC"/>
            </w:pPr>
            <w:r w:rsidRPr="0088193B">
              <w:t>11064</w:t>
            </w:r>
          </w:p>
        </w:tc>
        <w:tc>
          <w:tcPr>
            <w:tcW w:w="0" w:type="auto"/>
            <w:vAlign w:val="center"/>
          </w:tcPr>
          <w:p w14:paraId="3656356D" w14:textId="77777777" w:rsidR="00F2467A" w:rsidRPr="0088193B" w:rsidRDefault="00F2467A" w:rsidP="006B1B3D">
            <w:pPr>
              <w:pStyle w:val="TAC"/>
            </w:pPr>
            <w:r w:rsidRPr="0088193B">
              <w:t>11448</w:t>
            </w:r>
          </w:p>
        </w:tc>
        <w:tc>
          <w:tcPr>
            <w:tcW w:w="0" w:type="auto"/>
            <w:vAlign w:val="center"/>
          </w:tcPr>
          <w:p w14:paraId="244C625A" w14:textId="77777777" w:rsidR="00F2467A" w:rsidRPr="0088193B" w:rsidRDefault="00F2467A" w:rsidP="006B1B3D">
            <w:pPr>
              <w:pStyle w:val="TAC"/>
            </w:pPr>
            <w:r w:rsidRPr="0088193B">
              <w:t>11832</w:t>
            </w:r>
          </w:p>
        </w:tc>
        <w:tc>
          <w:tcPr>
            <w:tcW w:w="0" w:type="auto"/>
            <w:vAlign w:val="center"/>
          </w:tcPr>
          <w:p w14:paraId="2165E2AD" w14:textId="77777777" w:rsidR="00F2467A" w:rsidRPr="0088193B" w:rsidRDefault="00F2467A" w:rsidP="006B1B3D">
            <w:pPr>
              <w:pStyle w:val="TAC"/>
            </w:pPr>
            <w:r w:rsidRPr="0088193B">
              <w:t>12216</w:t>
            </w:r>
          </w:p>
        </w:tc>
        <w:tc>
          <w:tcPr>
            <w:tcW w:w="0" w:type="auto"/>
            <w:vAlign w:val="center"/>
          </w:tcPr>
          <w:p w14:paraId="5CB5C15D" w14:textId="77777777" w:rsidR="00F2467A" w:rsidRPr="0088193B" w:rsidRDefault="00F2467A" w:rsidP="006B1B3D">
            <w:pPr>
              <w:pStyle w:val="TAC"/>
            </w:pPr>
            <w:r w:rsidRPr="0088193B">
              <w:t>12216</w:t>
            </w:r>
          </w:p>
        </w:tc>
        <w:tc>
          <w:tcPr>
            <w:tcW w:w="0" w:type="auto"/>
            <w:vAlign w:val="center"/>
          </w:tcPr>
          <w:p w14:paraId="43C807AB" w14:textId="77777777" w:rsidR="00F2467A" w:rsidRPr="0088193B" w:rsidRDefault="00F2467A" w:rsidP="006B1B3D">
            <w:pPr>
              <w:pStyle w:val="TAC"/>
            </w:pPr>
            <w:r w:rsidRPr="0088193B">
              <w:t>12576</w:t>
            </w:r>
          </w:p>
        </w:tc>
        <w:tc>
          <w:tcPr>
            <w:tcW w:w="0" w:type="auto"/>
            <w:vAlign w:val="center"/>
          </w:tcPr>
          <w:p w14:paraId="6BDB00C3" w14:textId="77777777" w:rsidR="00F2467A" w:rsidRPr="0088193B" w:rsidRDefault="00F2467A" w:rsidP="006B1B3D">
            <w:pPr>
              <w:pStyle w:val="TAC"/>
            </w:pPr>
            <w:r w:rsidRPr="0088193B">
              <w:t>12960</w:t>
            </w:r>
          </w:p>
        </w:tc>
      </w:tr>
      <w:tr w:rsidR="00F2467A" w:rsidRPr="0088193B" w14:paraId="0B423947" w14:textId="77777777" w:rsidTr="007563D7">
        <w:trPr>
          <w:cantSplit/>
          <w:jc w:val="center"/>
        </w:trPr>
        <w:tc>
          <w:tcPr>
            <w:tcW w:w="616" w:type="dxa"/>
            <w:tcBorders>
              <w:right w:val="double" w:sz="4" w:space="0" w:color="auto"/>
            </w:tcBorders>
            <w:shd w:val="clear" w:color="auto" w:fill="auto"/>
            <w:vAlign w:val="center"/>
          </w:tcPr>
          <w:p w14:paraId="1997E64C"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736AB8CA" w14:textId="77777777" w:rsidR="00F2467A" w:rsidRPr="0088193B" w:rsidRDefault="00F2467A" w:rsidP="006B1B3D">
            <w:pPr>
              <w:pStyle w:val="TAC"/>
            </w:pPr>
            <w:r w:rsidRPr="0088193B">
              <w:t>11064</w:t>
            </w:r>
          </w:p>
        </w:tc>
        <w:tc>
          <w:tcPr>
            <w:tcW w:w="0" w:type="auto"/>
            <w:vAlign w:val="center"/>
          </w:tcPr>
          <w:p w14:paraId="60400CA6" w14:textId="77777777" w:rsidR="00F2467A" w:rsidRPr="0088193B" w:rsidRDefault="00F2467A" w:rsidP="006B1B3D">
            <w:pPr>
              <w:pStyle w:val="TAC"/>
            </w:pPr>
            <w:r w:rsidRPr="0088193B">
              <w:t>11448</w:t>
            </w:r>
          </w:p>
        </w:tc>
        <w:tc>
          <w:tcPr>
            <w:tcW w:w="0" w:type="auto"/>
            <w:vAlign w:val="center"/>
          </w:tcPr>
          <w:p w14:paraId="14323278" w14:textId="77777777" w:rsidR="00F2467A" w:rsidRPr="0088193B" w:rsidRDefault="00F2467A" w:rsidP="006B1B3D">
            <w:pPr>
              <w:pStyle w:val="TAC"/>
            </w:pPr>
            <w:r w:rsidRPr="0088193B">
              <w:t>11832</w:t>
            </w:r>
          </w:p>
        </w:tc>
        <w:tc>
          <w:tcPr>
            <w:tcW w:w="0" w:type="auto"/>
            <w:vAlign w:val="center"/>
          </w:tcPr>
          <w:p w14:paraId="64C6EA3A" w14:textId="77777777" w:rsidR="00F2467A" w:rsidRPr="0088193B" w:rsidRDefault="00F2467A" w:rsidP="006B1B3D">
            <w:pPr>
              <w:pStyle w:val="TAC"/>
            </w:pPr>
            <w:r w:rsidRPr="0088193B">
              <w:t>12216</w:t>
            </w:r>
          </w:p>
        </w:tc>
        <w:tc>
          <w:tcPr>
            <w:tcW w:w="0" w:type="auto"/>
            <w:vAlign w:val="center"/>
          </w:tcPr>
          <w:p w14:paraId="3E149B99" w14:textId="77777777" w:rsidR="00F2467A" w:rsidRPr="0088193B" w:rsidRDefault="00F2467A" w:rsidP="006B1B3D">
            <w:pPr>
              <w:pStyle w:val="TAC"/>
            </w:pPr>
            <w:r w:rsidRPr="0088193B">
              <w:t>12576</w:t>
            </w:r>
          </w:p>
        </w:tc>
        <w:tc>
          <w:tcPr>
            <w:tcW w:w="0" w:type="auto"/>
            <w:vAlign w:val="center"/>
          </w:tcPr>
          <w:p w14:paraId="37A1FEF8" w14:textId="77777777" w:rsidR="00F2467A" w:rsidRPr="0088193B" w:rsidRDefault="00F2467A" w:rsidP="006B1B3D">
            <w:pPr>
              <w:pStyle w:val="TAC"/>
            </w:pPr>
            <w:r w:rsidRPr="0088193B">
              <w:t>12960</w:t>
            </w:r>
          </w:p>
        </w:tc>
        <w:tc>
          <w:tcPr>
            <w:tcW w:w="0" w:type="auto"/>
            <w:vAlign w:val="center"/>
          </w:tcPr>
          <w:p w14:paraId="5CBF4762" w14:textId="77777777" w:rsidR="00F2467A" w:rsidRPr="0088193B" w:rsidRDefault="00F2467A" w:rsidP="006B1B3D">
            <w:pPr>
              <w:pStyle w:val="TAC"/>
            </w:pPr>
            <w:r w:rsidRPr="0088193B">
              <w:t>13536</w:t>
            </w:r>
          </w:p>
        </w:tc>
        <w:tc>
          <w:tcPr>
            <w:tcW w:w="0" w:type="auto"/>
            <w:vAlign w:val="center"/>
          </w:tcPr>
          <w:p w14:paraId="31226BE5" w14:textId="77777777" w:rsidR="00F2467A" w:rsidRPr="0088193B" w:rsidRDefault="00F2467A" w:rsidP="006B1B3D">
            <w:pPr>
              <w:pStyle w:val="TAC"/>
            </w:pPr>
            <w:r w:rsidRPr="0088193B">
              <w:t>13536</w:t>
            </w:r>
          </w:p>
        </w:tc>
        <w:tc>
          <w:tcPr>
            <w:tcW w:w="0" w:type="auto"/>
            <w:vAlign w:val="center"/>
          </w:tcPr>
          <w:p w14:paraId="1091FC3F" w14:textId="77777777" w:rsidR="00F2467A" w:rsidRPr="0088193B" w:rsidRDefault="00F2467A" w:rsidP="006B1B3D">
            <w:pPr>
              <w:pStyle w:val="TAC"/>
            </w:pPr>
            <w:r w:rsidRPr="0088193B">
              <w:t>14112</w:t>
            </w:r>
          </w:p>
        </w:tc>
        <w:tc>
          <w:tcPr>
            <w:tcW w:w="0" w:type="auto"/>
            <w:vAlign w:val="center"/>
          </w:tcPr>
          <w:p w14:paraId="4B86BE60" w14:textId="77777777" w:rsidR="00F2467A" w:rsidRPr="0088193B" w:rsidRDefault="00F2467A" w:rsidP="006B1B3D">
            <w:pPr>
              <w:pStyle w:val="TAC"/>
            </w:pPr>
            <w:r w:rsidRPr="0088193B">
              <w:t>14688</w:t>
            </w:r>
          </w:p>
        </w:tc>
      </w:tr>
      <w:tr w:rsidR="00F2467A" w:rsidRPr="0088193B" w14:paraId="514FC559" w14:textId="77777777" w:rsidTr="007563D7">
        <w:trPr>
          <w:cantSplit/>
          <w:jc w:val="center"/>
        </w:trPr>
        <w:tc>
          <w:tcPr>
            <w:tcW w:w="616" w:type="dxa"/>
            <w:tcBorders>
              <w:right w:val="double" w:sz="4" w:space="0" w:color="auto"/>
            </w:tcBorders>
            <w:shd w:val="clear" w:color="auto" w:fill="auto"/>
            <w:vAlign w:val="center"/>
          </w:tcPr>
          <w:p w14:paraId="069C0874"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2AFCEB56" w14:textId="77777777" w:rsidR="00F2467A" w:rsidRPr="0088193B" w:rsidRDefault="00F2467A" w:rsidP="006B1B3D">
            <w:pPr>
              <w:pStyle w:val="TAC"/>
            </w:pPr>
            <w:r w:rsidRPr="0088193B">
              <w:t>12216</w:t>
            </w:r>
          </w:p>
        </w:tc>
        <w:tc>
          <w:tcPr>
            <w:tcW w:w="0" w:type="auto"/>
            <w:vAlign w:val="center"/>
          </w:tcPr>
          <w:p w14:paraId="43DD07A0" w14:textId="77777777" w:rsidR="00F2467A" w:rsidRPr="0088193B" w:rsidRDefault="00F2467A" w:rsidP="006B1B3D">
            <w:pPr>
              <w:pStyle w:val="TAC"/>
            </w:pPr>
            <w:r w:rsidRPr="0088193B">
              <w:t>12576</w:t>
            </w:r>
          </w:p>
        </w:tc>
        <w:tc>
          <w:tcPr>
            <w:tcW w:w="0" w:type="auto"/>
            <w:vAlign w:val="center"/>
          </w:tcPr>
          <w:p w14:paraId="117A669C" w14:textId="77777777" w:rsidR="00F2467A" w:rsidRPr="0088193B" w:rsidRDefault="00F2467A" w:rsidP="006B1B3D">
            <w:pPr>
              <w:pStyle w:val="TAC"/>
            </w:pPr>
            <w:r w:rsidRPr="0088193B">
              <w:t>12960</w:t>
            </w:r>
          </w:p>
        </w:tc>
        <w:tc>
          <w:tcPr>
            <w:tcW w:w="0" w:type="auto"/>
            <w:vAlign w:val="center"/>
          </w:tcPr>
          <w:p w14:paraId="1FBF2E37" w14:textId="77777777" w:rsidR="00F2467A" w:rsidRPr="0088193B" w:rsidRDefault="00F2467A" w:rsidP="006B1B3D">
            <w:pPr>
              <w:pStyle w:val="TAC"/>
            </w:pPr>
            <w:r w:rsidRPr="0088193B">
              <w:t>13536</w:t>
            </w:r>
          </w:p>
        </w:tc>
        <w:tc>
          <w:tcPr>
            <w:tcW w:w="0" w:type="auto"/>
            <w:vAlign w:val="center"/>
          </w:tcPr>
          <w:p w14:paraId="045CA8A9" w14:textId="77777777" w:rsidR="00F2467A" w:rsidRPr="0088193B" w:rsidRDefault="00F2467A" w:rsidP="006B1B3D">
            <w:pPr>
              <w:pStyle w:val="TAC"/>
            </w:pPr>
            <w:r w:rsidRPr="0088193B">
              <w:t>14112</w:t>
            </w:r>
          </w:p>
        </w:tc>
        <w:tc>
          <w:tcPr>
            <w:tcW w:w="0" w:type="auto"/>
            <w:vAlign w:val="center"/>
          </w:tcPr>
          <w:p w14:paraId="71BF031B" w14:textId="77777777" w:rsidR="00F2467A" w:rsidRPr="0088193B" w:rsidRDefault="00F2467A" w:rsidP="006B1B3D">
            <w:pPr>
              <w:pStyle w:val="TAC"/>
            </w:pPr>
            <w:r w:rsidRPr="0088193B">
              <w:t>14112</w:t>
            </w:r>
          </w:p>
        </w:tc>
        <w:tc>
          <w:tcPr>
            <w:tcW w:w="0" w:type="auto"/>
            <w:vAlign w:val="center"/>
          </w:tcPr>
          <w:p w14:paraId="47E706FD" w14:textId="77777777" w:rsidR="00F2467A" w:rsidRPr="0088193B" w:rsidRDefault="00F2467A" w:rsidP="006B1B3D">
            <w:pPr>
              <w:pStyle w:val="TAC"/>
            </w:pPr>
            <w:r w:rsidRPr="0088193B">
              <w:t>14688</w:t>
            </w:r>
          </w:p>
        </w:tc>
        <w:tc>
          <w:tcPr>
            <w:tcW w:w="0" w:type="auto"/>
            <w:vAlign w:val="center"/>
          </w:tcPr>
          <w:p w14:paraId="0503EC35" w14:textId="77777777" w:rsidR="00F2467A" w:rsidRPr="0088193B" w:rsidRDefault="00F2467A" w:rsidP="006B1B3D">
            <w:pPr>
              <w:pStyle w:val="TAC"/>
            </w:pPr>
            <w:r w:rsidRPr="0088193B">
              <w:t>15264</w:t>
            </w:r>
          </w:p>
        </w:tc>
        <w:tc>
          <w:tcPr>
            <w:tcW w:w="0" w:type="auto"/>
            <w:vAlign w:val="center"/>
          </w:tcPr>
          <w:p w14:paraId="02896DFF" w14:textId="77777777" w:rsidR="00F2467A" w:rsidRPr="0088193B" w:rsidRDefault="00F2467A" w:rsidP="006B1B3D">
            <w:pPr>
              <w:pStyle w:val="TAC"/>
            </w:pPr>
            <w:r w:rsidRPr="0088193B">
              <w:t>15264</w:t>
            </w:r>
          </w:p>
        </w:tc>
        <w:tc>
          <w:tcPr>
            <w:tcW w:w="0" w:type="auto"/>
            <w:vAlign w:val="center"/>
          </w:tcPr>
          <w:p w14:paraId="6D4D80B6" w14:textId="77777777" w:rsidR="00F2467A" w:rsidRPr="0088193B" w:rsidRDefault="00F2467A" w:rsidP="006B1B3D">
            <w:pPr>
              <w:pStyle w:val="TAC"/>
            </w:pPr>
            <w:r w:rsidRPr="0088193B">
              <w:t>15840</w:t>
            </w:r>
          </w:p>
        </w:tc>
      </w:tr>
      <w:tr w:rsidR="00F2467A" w:rsidRPr="0088193B" w14:paraId="5C6A353A" w14:textId="77777777" w:rsidTr="007563D7">
        <w:trPr>
          <w:cantSplit/>
          <w:jc w:val="center"/>
        </w:trPr>
        <w:tc>
          <w:tcPr>
            <w:tcW w:w="616" w:type="dxa"/>
            <w:tcBorders>
              <w:right w:val="double" w:sz="4" w:space="0" w:color="auto"/>
            </w:tcBorders>
            <w:shd w:val="clear" w:color="auto" w:fill="auto"/>
            <w:vAlign w:val="center"/>
          </w:tcPr>
          <w:p w14:paraId="7C52C237"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0DF1C4D9" w14:textId="77777777" w:rsidR="00F2467A" w:rsidRPr="0088193B" w:rsidRDefault="00F2467A" w:rsidP="006B1B3D">
            <w:pPr>
              <w:pStyle w:val="TAC"/>
            </w:pPr>
            <w:r w:rsidRPr="0088193B">
              <w:t>13536</w:t>
            </w:r>
          </w:p>
        </w:tc>
        <w:tc>
          <w:tcPr>
            <w:tcW w:w="0" w:type="auto"/>
            <w:vAlign w:val="center"/>
          </w:tcPr>
          <w:p w14:paraId="0F197EE5" w14:textId="77777777" w:rsidR="00F2467A" w:rsidRPr="0088193B" w:rsidRDefault="00F2467A" w:rsidP="006B1B3D">
            <w:pPr>
              <w:pStyle w:val="TAC"/>
            </w:pPr>
            <w:r w:rsidRPr="0088193B">
              <w:t>13536</w:t>
            </w:r>
          </w:p>
        </w:tc>
        <w:tc>
          <w:tcPr>
            <w:tcW w:w="0" w:type="auto"/>
            <w:vAlign w:val="center"/>
          </w:tcPr>
          <w:p w14:paraId="6025C44C" w14:textId="77777777" w:rsidR="00F2467A" w:rsidRPr="0088193B" w:rsidRDefault="00F2467A" w:rsidP="006B1B3D">
            <w:pPr>
              <w:pStyle w:val="TAC"/>
            </w:pPr>
            <w:r w:rsidRPr="0088193B">
              <w:t>14112</w:t>
            </w:r>
          </w:p>
        </w:tc>
        <w:tc>
          <w:tcPr>
            <w:tcW w:w="0" w:type="auto"/>
            <w:vAlign w:val="center"/>
          </w:tcPr>
          <w:p w14:paraId="23E87ECA" w14:textId="77777777" w:rsidR="00F2467A" w:rsidRPr="0088193B" w:rsidRDefault="00F2467A" w:rsidP="006B1B3D">
            <w:pPr>
              <w:pStyle w:val="TAC"/>
            </w:pPr>
            <w:r w:rsidRPr="0088193B">
              <w:t>14688</w:t>
            </w:r>
          </w:p>
        </w:tc>
        <w:tc>
          <w:tcPr>
            <w:tcW w:w="0" w:type="auto"/>
            <w:vAlign w:val="center"/>
          </w:tcPr>
          <w:p w14:paraId="2954C36E" w14:textId="77777777" w:rsidR="00F2467A" w:rsidRPr="0088193B" w:rsidRDefault="00F2467A" w:rsidP="006B1B3D">
            <w:pPr>
              <w:pStyle w:val="TAC"/>
            </w:pPr>
            <w:r w:rsidRPr="0088193B">
              <w:t>15264</w:t>
            </w:r>
          </w:p>
        </w:tc>
        <w:tc>
          <w:tcPr>
            <w:tcW w:w="0" w:type="auto"/>
            <w:vAlign w:val="center"/>
          </w:tcPr>
          <w:p w14:paraId="33DA27B5" w14:textId="77777777" w:rsidR="00F2467A" w:rsidRPr="0088193B" w:rsidRDefault="00F2467A" w:rsidP="006B1B3D">
            <w:pPr>
              <w:pStyle w:val="TAC"/>
            </w:pPr>
            <w:r w:rsidRPr="0088193B">
              <w:t>15264</w:t>
            </w:r>
          </w:p>
        </w:tc>
        <w:tc>
          <w:tcPr>
            <w:tcW w:w="0" w:type="auto"/>
            <w:vAlign w:val="center"/>
          </w:tcPr>
          <w:p w14:paraId="53320EF0" w14:textId="77777777" w:rsidR="00F2467A" w:rsidRPr="0088193B" w:rsidRDefault="00F2467A" w:rsidP="006B1B3D">
            <w:pPr>
              <w:pStyle w:val="TAC"/>
            </w:pPr>
            <w:r w:rsidRPr="0088193B">
              <w:t>15840</w:t>
            </w:r>
          </w:p>
        </w:tc>
        <w:tc>
          <w:tcPr>
            <w:tcW w:w="0" w:type="auto"/>
            <w:vAlign w:val="center"/>
          </w:tcPr>
          <w:p w14:paraId="4273F244" w14:textId="77777777" w:rsidR="00F2467A" w:rsidRPr="0088193B" w:rsidRDefault="00F2467A" w:rsidP="006B1B3D">
            <w:pPr>
              <w:pStyle w:val="TAC"/>
            </w:pPr>
            <w:r w:rsidRPr="0088193B">
              <w:t>16416</w:t>
            </w:r>
          </w:p>
        </w:tc>
        <w:tc>
          <w:tcPr>
            <w:tcW w:w="0" w:type="auto"/>
            <w:vAlign w:val="center"/>
          </w:tcPr>
          <w:p w14:paraId="7521F5D0" w14:textId="77777777" w:rsidR="00F2467A" w:rsidRPr="0088193B" w:rsidRDefault="00F2467A" w:rsidP="006B1B3D">
            <w:pPr>
              <w:pStyle w:val="TAC"/>
            </w:pPr>
            <w:r w:rsidRPr="0088193B">
              <w:t>16992</w:t>
            </w:r>
          </w:p>
        </w:tc>
        <w:tc>
          <w:tcPr>
            <w:tcW w:w="0" w:type="auto"/>
            <w:vAlign w:val="center"/>
          </w:tcPr>
          <w:p w14:paraId="32E027F8" w14:textId="77777777" w:rsidR="00F2467A" w:rsidRPr="0088193B" w:rsidRDefault="00F2467A" w:rsidP="006B1B3D">
            <w:pPr>
              <w:pStyle w:val="TAC"/>
            </w:pPr>
            <w:r w:rsidRPr="0088193B">
              <w:t>16992</w:t>
            </w:r>
          </w:p>
        </w:tc>
      </w:tr>
      <w:tr w:rsidR="00F2467A" w:rsidRPr="0088193B" w14:paraId="1C69E1E0" w14:textId="77777777" w:rsidTr="007563D7">
        <w:trPr>
          <w:cantSplit/>
          <w:jc w:val="center"/>
        </w:trPr>
        <w:tc>
          <w:tcPr>
            <w:tcW w:w="616" w:type="dxa"/>
            <w:tcBorders>
              <w:right w:val="double" w:sz="4" w:space="0" w:color="auto"/>
            </w:tcBorders>
            <w:shd w:val="clear" w:color="auto" w:fill="auto"/>
            <w:vAlign w:val="center"/>
          </w:tcPr>
          <w:p w14:paraId="7188CDA1"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28459858" w14:textId="77777777" w:rsidR="00F2467A" w:rsidRPr="0088193B" w:rsidRDefault="00F2467A" w:rsidP="006B1B3D">
            <w:pPr>
              <w:pStyle w:val="TAC"/>
            </w:pPr>
            <w:r w:rsidRPr="0088193B">
              <w:t>14688</w:t>
            </w:r>
          </w:p>
        </w:tc>
        <w:tc>
          <w:tcPr>
            <w:tcW w:w="0" w:type="auto"/>
            <w:vAlign w:val="center"/>
          </w:tcPr>
          <w:p w14:paraId="10F22F61" w14:textId="77777777" w:rsidR="00F2467A" w:rsidRPr="0088193B" w:rsidRDefault="00F2467A" w:rsidP="006B1B3D">
            <w:pPr>
              <w:pStyle w:val="TAC"/>
            </w:pPr>
            <w:r w:rsidRPr="0088193B">
              <w:t>14688</w:t>
            </w:r>
          </w:p>
        </w:tc>
        <w:tc>
          <w:tcPr>
            <w:tcW w:w="0" w:type="auto"/>
            <w:vAlign w:val="center"/>
          </w:tcPr>
          <w:p w14:paraId="361053B0" w14:textId="77777777" w:rsidR="00F2467A" w:rsidRPr="0088193B" w:rsidRDefault="00F2467A" w:rsidP="006B1B3D">
            <w:pPr>
              <w:pStyle w:val="TAC"/>
            </w:pPr>
            <w:r w:rsidRPr="0088193B">
              <w:t>15264</w:t>
            </w:r>
          </w:p>
        </w:tc>
        <w:tc>
          <w:tcPr>
            <w:tcW w:w="0" w:type="auto"/>
            <w:vAlign w:val="center"/>
          </w:tcPr>
          <w:p w14:paraId="2B674A4D" w14:textId="77777777" w:rsidR="00F2467A" w:rsidRPr="0088193B" w:rsidRDefault="00F2467A" w:rsidP="006B1B3D">
            <w:pPr>
              <w:pStyle w:val="TAC"/>
            </w:pPr>
            <w:r w:rsidRPr="0088193B">
              <w:t>15840</w:t>
            </w:r>
          </w:p>
        </w:tc>
        <w:tc>
          <w:tcPr>
            <w:tcW w:w="0" w:type="auto"/>
            <w:vAlign w:val="center"/>
          </w:tcPr>
          <w:p w14:paraId="349A2AC3" w14:textId="77777777" w:rsidR="00F2467A" w:rsidRPr="0088193B" w:rsidRDefault="00F2467A" w:rsidP="006B1B3D">
            <w:pPr>
              <w:pStyle w:val="TAC"/>
            </w:pPr>
            <w:r w:rsidRPr="0088193B">
              <w:t>16416</w:t>
            </w:r>
          </w:p>
        </w:tc>
        <w:tc>
          <w:tcPr>
            <w:tcW w:w="0" w:type="auto"/>
            <w:vAlign w:val="center"/>
          </w:tcPr>
          <w:p w14:paraId="19675CEC" w14:textId="77777777" w:rsidR="00F2467A" w:rsidRPr="0088193B" w:rsidRDefault="00F2467A" w:rsidP="006B1B3D">
            <w:pPr>
              <w:pStyle w:val="TAC"/>
            </w:pPr>
            <w:r w:rsidRPr="0088193B">
              <w:t>16992</w:t>
            </w:r>
          </w:p>
        </w:tc>
        <w:tc>
          <w:tcPr>
            <w:tcW w:w="0" w:type="auto"/>
            <w:vAlign w:val="center"/>
          </w:tcPr>
          <w:p w14:paraId="2D649AA9" w14:textId="77777777" w:rsidR="00F2467A" w:rsidRPr="0088193B" w:rsidRDefault="00F2467A" w:rsidP="006B1B3D">
            <w:pPr>
              <w:pStyle w:val="TAC"/>
            </w:pPr>
            <w:r w:rsidRPr="0088193B">
              <w:t>16992</w:t>
            </w:r>
          </w:p>
        </w:tc>
        <w:tc>
          <w:tcPr>
            <w:tcW w:w="0" w:type="auto"/>
            <w:vAlign w:val="center"/>
          </w:tcPr>
          <w:p w14:paraId="078DFF78" w14:textId="77777777" w:rsidR="00F2467A" w:rsidRPr="0088193B" w:rsidRDefault="00F2467A" w:rsidP="006B1B3D">
            <w:pPr>
              <w:pStyle w:val="TAC"/>
            </w:pPr>
            <w:r w:rsidRPr="0088193B">
              <w:t>17568</w:t>
            </w:r>
          </w:p>
        </w:tc>
        <w:tc>
          <w:tcPr>
            <w:tcW w:w="0" w:type="auto"/>
            <w:vAlign w:val="center"/>
          </w:tcPr>
          <w:p w14:paraId="6D8E494D" w14:textId="77777777" w:rsidR="00F2467A" w:rsidRPr="0088193B" w:rsidRDefault="00F2467A" w:rsidP="006B1B3D">
            <w:pPr>
              <w:pStyle w:val="TAC"/>
            </w:pPr>
            <w:r w:rsidRPr="0088193B">
              <w:t>18336</w:t>
            </w:r>
          </w:p>
        </w:tc>
        <w:tc>
          <w:tcPr>
            <w:tcW w:w="0" w:type="auto"/>
            <w:vAlign w:val="center"/>
          </w:tcPr>
          <w:p w14:paraId="069EFD59" w14:textId="77777777" w:rsidR="00F2467A" w:rsidRPr="0088193B" w:rsidRDefault="00F2467A" w:rsidP="006B1B3D">
            <w:pPr>
              <w:pStyle w:val="TAC"/>
            </w:pPr>
            <w:r w:rsidRPr="0088193B">
              <w:t>18336</w:t>
            </w:r>
          </w:p>
        </w:tc>
      </w:tr>
      <w:tr w:rsidR="00F2467A" w:rsidRPr="0088193B" w14:paraId="703B3526" w14:textId="77777777" w:rsidTr="007563D7">
        <w:trPr>
          <w:cantSplit/>
          <w:jc w:val="center"/>
        </w:trPr>
        <w:tc>
          <w:tcPr>
            <w:tcW w:w="616" w:type="dxa"/>
            <w:tcBorders>
              <w:right w:val="double" w:sz="4" w:space="0" w:color="auto"/>
            </w:tcBorders>
            <w:shd w:val="clear" w:color="auto" w:fill="auto"/>
            <w:vAlign w:val="center"/>
          </w:tcPr>
          <w:p w14:paraId="250B1E1A"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368E891D" w14:textId="77777777" w:rsidR="00F2467A" w:rsidRPr="0088193B" w:rsidRDefault="00F2467A" w:rsidP="006B1B3D">
            <w:pPr>
              <w:pStyle w:val="TAC"/>
            </w:pPr>
            <w:r w:rsidRPr="0088193B">
              <w:t>15840</w:t>
            </w:r>
          </w:p>
        </w:tc>
        <w:tc>
          <w:tcPr>
            <w:tcW w:w="0" w:type="auto"/>
            <w:vAlign w:val="center"/>
          </w:tcPr>
          <w:p w14:paraId="152EE3D2" w14:textId="77777777" w:rsidR="00F2467A" w:rsidRPr="0088193B" w:rsidRDefault="00F2467A" w:rsidP="006B1B3D">
            <w:pPr>
              <w:pStyle w:val="TAC"/>
            </w:pPr>
            <w:r w:rsidRPr="0088193B">
              <w:t>15840</w:t>
            </w:r>
          </w:p>
        </w:tc>
        <w:tc>
          <w:tcPr>
            <w:tcW w:w="0" w:type="auto"/>
            <w:vAlign w:val="center"/>
          </w:tcPr>
          <w:p w14:paraId="42E6B14D" w14:textId="77777777" w:rsidR="00F2467A" w:rsidRPr="0088193B" w:rsidRDefault="00F2467A" w:rsidP="006B1B3D">
            <w:pPr>
              <w:pStyle w:val="TAC"/>
            </w:pPr>
            <w:r w:rsidRPr="0088193B">
              <w:t>16416</w:t>
            </w:r>
          </w:p>
        </w:tc>
        <w:tc>
          <w:tcPr>
            <w:tcW w:w="0" w:type="auto"/>
            <w:vAlign w:val="center"/>
          </w:tcPr>
          <w:p w14:paraId="272CB1CA" w14:textId="77777777" w:rsidR="00F2467A" w:rsidRPr="0088193B" w:rsidRDefault="00F2467A" w:rsidP="006B1B3D">
            <w:pPr>
              <w:pStyle w:val="TAC"/>
            </w:pPr>
            <w:r w:rsidRPr="0088193B">
              <w:t>16992</w:t>
            </w:r>
          </w:p>
        </w:tc>
        <w:tc>
          <w:tcPr>
            <w:tcW w:w="0" w:type="auto"/>
            <w:vAlign w:val="center"/>
          </w:tcPr>
          <w:p w14:paraId="78AD4B8D" w14:textId="77777777" w:rsidR="00F2467A" w:rsidRPr="0088193B" w:rsidRDefault="00F2467A" w:rsidP="006B1B3D">
            <w:pPr>
              <w:pStyle w:val="TAC"/>
            </w:pPr>
            <w:r w:rsidRPr="0088193B">
              <w:t>17568</w:t>
            </w:r>
          </w:p>
        </w:tc>
        <w:tc>
          <w:tcPr>
            <w:tcW w:w="0" w:type="auto"/>
            <w:vAlign w:val="center"/>
          </w:tcPr>
          <w:p w14:paraId="2B3850C4" w14:textId="77777777" w:rsidR="00F2467A" w:rsidRPr="0088193B" w:rsidRDefault="00F2467A" w:rsidP="006B1B3D">
            <w:pPr>
              <w:pStyle w:val="TAC"/>
            </w:pPr>
            <w:r w:rsidRPr="0088193B">
              <w:t>18336</w:t>
            </w:r>
          </w:p>
        </w:tc>
        <w:tc>
          <w:tcPr>
            <w:tcW w:w="0" w:type="auto"/>
            <w:vAlign w:val="center"/>
          </w:tcPr>
          <w:p w14:paraId="2A7F4273" w14:textId="77777777" w:rsidR="00F2467A" w:rsidRPr="0088193B" w:rsidRDefault="00F2467A" w:rsidP="006B1B3D">
            <w:pPr>
              <w:pStyle w:val="TAC"/>
            </w:pPr>
            <w:r w:rsidRPr="0088193B">
              <w:t>18336</w:t>
            </w:r>
          </w:p>
        </w:tc>
        <w:tc>
          <w:tcPr>
            <w:tcW w:w="0" w:type="auto"/>
            <w:vAlign w:val="center"/>
          </w:tcPr>
          <w:p w14:paraId="6F25080C" w14:textId="77777777" w:rsidR="00F2467A" w:rsidRPr="0088193B" w:rsidRDefault="00F2467A" w:rsidP="006B1B3D">
            <w:pPr>
              <w:pStyle w:val="TAC"/>
            </w:pPr>
            <w:r w:rsidRPr="0088193B">
              <w:t>19080</w:t>
            </w:r>
          </w:p>
        </w:tc>
        <w:tc>
          <w:tcPr>
            <w:tcW w:w="0" w:type="auto"/>
            <w:vAlign w:val="center"/>
          </w:tcPr>
          <w:p w14:paraId="7AB29F21" w14:textId="77777777" w:rsidR="00F2467A" w:rsidRPr="0088193B" w:rsidRDefault="00F2467A" w:rsidP="006B1B3D">
            <w:pPr>
              <w:pStyle w:val="TAC"/>
            </w:pPr>
            <w:r w:rsidRPr="0088193B">
              <w:t>19848</w:t>
            </w:r>
          </w:p>
        </w:tc>
        <w:tc>
          <w:tcPr>
            <w:tcW w:w="0" w:type="auto"/>
            <w:vAlign w:val="center"/>
          </w:tcPr>
          <w:p w14:paraId="318FAF0C" w14:textId="77777777" w:rsidR="00F2467A" w:rsidRPr="0088193B" w:rsidRDefault="00F2467A" w:rsidP="006B1B3D">
            <w:pPr>
              <w:pStyle w:val="TAC"/>
            </w:pPr>
            <w:r w:rsidRPr="0088193B">
              <w:t>19848</w:t>
            </w:r>
          </w:p>
        </w:tc>
      </w:tr>
      <w:tr w:rsidR="00F2467A" w:rsidRPr="0088193B" w14:paraId="40CFBA26" w14:textId="77777777" w:rsidTr="007563D7">
        <w:trPr>
          <w:cantSplit/>
          <w:jc w:val="center"/>
        </w:trPr>
        <w:tc>
          <w:tcPr>
            <w:tcW w:w="616" w:type="dxa"/>
            <w:tcBorders>
              <w:right w:val="double" w:sz="4" w:space="0" w:color="auto"/>
            </w:tcBorders>
            <w:shd w:val="clear" w:color="auto" w:fill="auto"/>
            <w:vAlign w:val="center"/>
          </w:tcPr>
          <w:p w14:paraId="2A72F22F"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16C1C6D3" w14:textId="77777777" w:rsidR="00F2467A" w:rsidRPr="0088193B" w:rsidRDefault="00F2467A" w:rsidP="006B1B3D">
            <w:pPr>
              <w:pStyle w:val="TAC"/>
            </w:pPr>
            <w:r w:rsidRPr="0088193B">
              <w:t>16992</w:t>
            </w:r>
          </w:p>
        </w:tc>
        <w:tc>
          <w:tcPr>
            <w:tcW w:w="0" w:type="auto"/>
            <w:vAlign w:val="center"/>
          </w:tcPr>
          <w:p w14:paraId="22F546A6" w14:textId="77777777" w:rsidR="00F2467A" w:rsidRPr="0088193B" w:rsidRDefault="00F2467A" w:rsidP="006B1B3D">
            <w:pPr>
              <w:pStyle w:val="TAC"/>
            </w:pPr>
            <w:r w:rsidRPr="0088193B">
              <w:t>16992</w:t>
            </w:r>
          </w:p>
        </w:tc>
        <w:tc>
          <w:tcPr>
            <w:tcW w:w="0" w:type="auto"/>
            <w:vAlign w:val="center"/>
          </w:tcPr>
          <w:p w14:paraId="36A41869" w14:textId="77777777" w:rsidR="00F2467A" w:rsidRPr="0088193B" w:rsidRDefault="00F2467A" w:rsidP="006B1B3D">
            <w:pPr>
              <w:pStyle w:val="TAC"/>
            </w:pPr>
            <w:r w:rsidRPr="0088193B">
              <w:t>17568</w:t>
            </w:r>
          </w:p>
        </w:tc>
        <w:tc>
          <w:tcPr>
            <w:tcW w:w="0" w:type="auto"/>
            <w:vAlign w:val="center"/>
          </w:tcPr>
          <w:p w14:paraId="50494045" w14:textId="77777777" w:rsidR="00F2467A" w:rsidRPr="0088193B" w:rsidRDefault="00F2467A" w:rsidP="006B1B3D">
            <w:pPr>
              <w:pStyle w:val="TAC"/>
            </w:pPr>
            <w:r w:rsidRPr="0088193B">
              <w:t>18336</w:t>
            </w:r>
          </w:p>
        </w:tc>
        <w:tc>
          <w:tcPr>
            <w:tcW w:w="0" w:type="auto"/>
            <w:vAlign w:val="center"/>
          </w:tcPr>
          <w:p w14:paraId="253385E3" w14:textId="77777777" w:rsidR="00F2467A" w:rsidRPr="0088193B" w:rsidRDefault="00F2467A" w:rsidP="006B1B3D">
            <w:pPr>
              <w:pStyle w:val="TAC"/>
            </w:pPr>
            <w:r w:rsidRPr="0088193B">
              <w:t>19080</w:t>
            </w:r>
          </w:p>
        </w:tc>
        <w:tc>
          <w:tcPr>
            <w:tcW w:w="0" w:type="auto"/>
            <w:vAlign w:val="center"/>
          </w:tcPr>
          <w:p w14:paraId="44A421BE" w14:textId="77777777" w:rsidR="00F2467A" w:rsidRPr="0088193B" w:rsidRDefault="00F2467A" w:rsidP="006B1B3D">
            <w:pPr>
              <w:pStyle w:val="TAC"/>
            </w:pPr>
            <w:r w:rsidRPr="0088193B">
              <w:t>19080</w:t>
            </w:r>
          </w:p>
        </w:tc>
        <w:tc>
          <w:tcPr>
            <w:tcW w:w="0" w:type="auto"/>
            <w:vAlign w:val="center"/>
          </w:tcPr>
          <w:p w14:paraId="67AF4C6A" w14:textId="77777777" w:rsidR="00F2467A" w:rsidRPr="0088193B" w:rsidRDefault="00F2467A" w:rsidP="006B1B3D">
            <w:pPr>
              <w:pStyle w:val="TAC"/>
            </w:pPr>
            <w:r w:rsidRPr="0088193B">
              <w:t>19848</w:t>
            </w:r>
          </w:p>
        </w:tc>
        <w:tc>
          <w:tcPr>
            <w:tcW w:w="0" w:type="auto"/>
            <w:vAlign w:val="center"/>
          </w:tcPr>
          <w:p w14:paraId="4B1368E8" w14:textId="77777777" w:rsidR="00F2467A" w:rsidRPr="0088193B" w:rsidRDefault="00F2467A" w:rsidP="006B1B3D">
            <w:pPr>
              <w:pStyle w:val="TAC"/>
            </w:pPr>
            <w:r w:rsidRPr="0088193B">
              <w:t>20616</w:t>
            </w:r>
          </w:p>
        </w:tc>
        <w:tc>
          <w:tcPr>
            <w:tcW w:w="0" w:type="auto"/>
            <w:vAlign w:val="center"/>
          </w:tcPr>
          <w:p w14:paraId="42AC636C" w14:textId="77777777" w:rsidR="00F2467A" w:rsidRPr="0088193B" w:rsidRDefault="00F2467A" w:rsidP="006B1B3D">
            <w:pPr>
              <w:pStyle w:val="TAC"/>
            </w:pPr>
            <w:r w:rsidRPr="0088193B">
              <w:t>21384</w:t>
            </w:r>
          </w:p>
        </w:tc>
        <w:tc>
          <w:tcPr>
            <w:tcW w:w="0" w:type="auto"/>
            <w:vAlign w:val="center"/>
          </w:tcPr>
          <w:p w14:paraId="6A6F0996" w14:textId="77777777" w:rsidR="00F2467A" w:rsidRPr="0088193B" w:rsidRDefault="00F2467A" w:rsidP="006B1B3D">
            <w:pPr>
              <w:pStyle w:val="TAC"/>
            </w:pPr>
            <w:r w:rsidRPr="0088193B">
              <w:t>21384</w:t>
            </w:r>
          </w:p>
        </w:tc>
      </w:tr>
      <w:tr w:rsidR="00F2467A" w:rsidRPr="0088193B" w14:paraId="08DA3B00" w14:textId="77777777" w:rsidTr="007563D7">
        <w:trPr>
          <w:cantSplit/>
          <w:jc w:val="center"/>
        </w:trPr>
        <w:tc>
          <w:tcPr>
            <w:tcW w:w="616" w:type="dxa"/>
            <w:tcBorders>
              <w:right w:val="double" w:sz="4" w:space="0" w:color="auto"/>
            </w:tcBorders>
            <w:shd w:val="clear" w:color="auto" w:fill="auto"/>
            <w:vAlign w:val="center"/>
          </w:tcPr>
          <w:p w14:paraId="7C252AE7"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38EBDDB9" w14:textId="77777777" w:rsidR="00F2467A" w:rsidRPr="0088193B" w:rsidRDefault="00F2467A" w:rsidP="006B1B3D">
            <w:pPr>
              <w:pStyle w:val="TAC"/>
            </w:pPr>
            <w:r w:rsidRPr="0088193B">
              <w:t>17568</w:t>
            </w:r>
          </w:p>
        </w:tc>
        <w:tc>
          <w:tcPr>
            <w:tcW w:w="0" w:type="auto"/>
            <w:vAlign w:val="center"/>
          </w:tcPr>
          <w:p w14:paraId="4BA5DB26" w14:textId="77777777" w:rsidR="00F2467A" w:rsidRPr="0088193B" w:rsidRDefault="00F2467A" w:rsidP="006B1B3D">
            <w:pPr>
              <w:pStyle w:val="TAC"/>
            </w:pPr>
            <w:r w:rsidRPr="0088193B">
              <w:t>18336</w:t>
            </w:r>
          </w:p>
        </w:tc>
        <w:tc>
          <w:tcPr>
            <w:tcW w:w="0" w:type="auto"/>
            <w:vAlign w:val="center"/>
          </w:tcPr>
          <w:p w14:paraId="34D50B96" w14:textId="77777777" w:rsidR="00F2467A" w:rsidRPr="0088193B" w:rsidRDefault="00F2467A" w:rsidP="006B1B3D">
            <w:pPr>
              <w:pStyle w:val="TAC"/>
            </w:pPr>
            <w:r w:rsidRPr="0088193B">
              <w:t>19080</w:t>
            </w:r>
          </w:p>
        </w:tc>
        <w:tc>
          <w:tcPr>
            <w:tcW w:w="0" w:type="auto"/>
            <w:vAlign w:val="center"/>
          </w:tcPr>
          <w:p w14:paraId="6C2A379B" w14:textId="77777777" w:rsidR="00F2467A" w:rsidRPr="0088193B" w:rsidRDefault="00F2467A" w:rsidP="006B1B3D">
            <w:pPr>
              <w:pStyle w:val="TAC"/>
            </w:pPr>
            <w:r w:rsidRPr="0088193B">
              <w:t>19848</w:t>
            </w:r>
          </w:p>
        </w:tc>
        <w:tc>
          <w:tcPr>
            <w:tcW w:w="0" w:type="auto"/>
            <w:vAlign w:val="center"/>
          </w:tcPr>
          <w:p w14:paraId="2AA42567" w14:textId="77777777" w:rsidR="00F2467A" w:rsidRPr="0088193B" w:rsidRDefault="00F2467A" w:rsidP="006B1B3D">
            <w:pPr>
              <w:pStyle w:val="TAC"/>
            </w:pPr>
            <w:r w:rsidRPr="0088193B">
              <w:t>19848</w:t>
            </w:r>
          </w:p>
        </w:tc>
        <w:tc>
          <w:tcPr>
            <w:tcW w:w="0" w:type="auto"/>
            <w:vAlign w:val="center"/>
          </w:tcPr>
          <w:p w14:paraId="763BB010" w14:textId="77777777" w:rsidR="00F2467A" w:rsidRPr="0088193B" w:rsidRDefault="00F2467A" w:rsidP="006B1B3D">
            <w:pPr>
              <w:pStyle w:val="TAC"/>
            </w:pPr>
            <w:r w:rsidRPr="0088193B">
              <w:t>20616</w:t>
            </w:r>
          </w:p>
        </w:tc>
        <w:tc>
          <w:tcPr>
            <w:tcW w:w="0" w:type="auto"/>
            <w:vAlign w:val="center"/>
          </w:tcPr>
          <w:p w14:paraId="6ADE593C" w14:textId="77777777" w:rsidR="00F2467A" w:rsidRPr="0088193B" w:rsidRDefault="00F2467A" w:rsidP="006B1B3D">
            <w:pPr>
              <w:pStyle w:val="TAC"/>
            </w:pPr>
            <w:r w:rsidRPr="0088193B">
              <w:t>21384</w:t>
            </w:r>
          </w:p>
        </w:tc>
        <w:tc>
          <w:tcPr>
            <w:tcW w:w="0" w:type="auto"/>
            <w:vAlign w:val="center"/>
          </w:tcPr>
          <w:p w14:paraId="6F1243B6" w14:textId="77777777" w:rsidR="00F2467A" w:rsidRPr="0088193B" w:rsidRDefault="00F2467A" w:rsidP="006B1B3D">
            <w:pPr>
              <w:pStyle w:val="TAC"/>
            </w:pPr>
            <w:r w:rsidRPr="0088193B">
              <w:t>22152</w:t>
            </w:r>
          </w:p>
        </w:tc>
        <w:tc>
          <w:tcPr>
            <w:tcW w:w="0" w:type="auto"/>
            <w:vAlign w:val="center"/>
          </w:tcPr>
          <w:p w14:paraId="2ABC9322" w14:textId="77777777" w:rsidR="00F2467A" w:rsidRPr="0088193B" w:rsidRDefault="00F2467A" w:rsidP="006B1B3D">
            <w:pPr>
              <w:pStyle w:val="TAC"/>
            </w:pPr>
            <w:r w:rsidRPr="0088193B">
              <w:t>22152</w:t>
            </w:r>
          </w:p>
        </w:tc>
        <w:tc>
          <w:tcPr>
            <w:tcW w:w="0" w:type="auto"/>
            <w:vAlign w:val="center"/>
          </w:tcPr>
          <w:p w14:paraId="1F653620" w14:textId="77777777" w:rsidR="00F2467A" w:rsidRPr="0088193B" w:rsidRDefault="00F2467A" w:rsidP="006B1B3D">
            <w:pPr>
              <w:pStyle w:val="TAC"/>
            </w:pPr>
            <w:r w:rsidRPr="0088193B">
              <w:t>22920</w:t>
            </w:r>
          </w:p>
        </w:tc>
      </w:tr>
      <w:tr w:rsidR="00F2467A" w:rsidRPr="0088193B" w14:paraId="6F8424DD" w14:textId="77777777" w:rsidTr="007563D7">
        <w:trPr>
          <w:cantSplit/>
          <w:jc w:val="center"/>
        </w:trPr>
        <w:tc>
          <w:tcPr>
            <w:tcW w:w="616" w:type="dxa"/>
            <w:tcBorders>
              <w:right w:val="double" w:sz="4" w:space="0" w:color="auto"/>
            </w:tcBorders>
            <w:shd w:val="clear" w:color="auto" w:fill="auto"/>
            <w:vAlign w:val="center"/>
          </w:tcPr>
          <w:p w14:paraId="37162C84"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68B6A2A9" w14:textId="77777777" w:rsidR="00F2467A" w:rsidRPr="0088193B" w:rsidRDefault="00F2467A" w:rsidP="006B1B3D">
            <w:pPr>
              <w:pStyle w:val="TAC"/>
            </w:pPr>
            <w:r w:rsidRPr="0088193B">
              <w:t>19080</w:t>
            </w:r>
          </w:p>
        </w:tc>
        <w:tc>
          <w:tcPr>
            <w:tcW w:w="0" w:type="auto"/>
            <w:vAlign w:val="center"/>
          </w:tcPr>
          <w:p w14:paraId="418B1E03" w14:textId="77777777" w:rsidR="00F2467A" w:rsidRPr="0088193B" w:rsidRDefault="00F2467A" w:rsidP="006B1B3D">
            <w:pPr>
              <w:pStyle w:val="TAC"/>
            </w:pPr>
            <w:r w:rsidRPr="0088193B">
              <w:t>19848</w:t>
            </w:r>
          </w:p>
        </w:tc>
        <w:tc>
          <w:tcPr>
            <w:tcW w:w="0" w:type="auto"/>
            <w:vAlign w:val="center"/>
          </w:tcPr>
          <w:p w14:paraId="110B3328" w14:textId="77777777" w:rsidR="00F2467A" w:rsidRPr="0088193B" w:rsidRDefault="00F2467A" w:rsidP="006B1B3D">
            <w:pPr>
              <w:pStyle w:val="TAC"/>
            </w:pPr>
            <w:r w:rsidRPr="0088193B">
              <w:t>19848</w:t>
            </w:r>
          </w:p>
        </w:tc>
        <w:tc>
          <w:tcPr>
            <w:tcW w:w="0" w:type="auto"/>
            <w:vAlign w:val="center"/>
          </w:tcPr>
          <w:p w14:paraId="75B645BE" w14:textId="77777777" w:rsidR="00F2467A" w:rsidRPr="0088193B" w:rsidRDefault="00F2467A" w:rsidP="006B1B3D">
            <w:pPr>
              <w:pStyle w:val="TAC"/>
            </w:pPr>
            <w:r w:rsidRPr="0088193B">
              <w:t>20616</w:t>
            </w:r>
          </w:p>
        </w:tc>
        <w:tc>
          <w:tcPr>
            <w:tcW w:w="0" w:type="auto"/>
            <w:vAlign w:val="center"/>
          </w:tcPr>
          <w:p w14:paraId="6C9E7D69" w14:textId="77777777" w:rsidR="00F2467A" w:rsidRPr="0088193B" w:rsidRDefault="00F2467A" w:rsidP="006B1B3D">
            <w:pPr>
              <w:pStyle w:val="TAC"/>
            </w:pPr>
            <w:r w:rsidRPr="0088193B">
              <w:t>21384</w:t>
            </w:r>
          </w:p>
        </w:tc>
        <w:tc>
          <w:tcPr>
            <w:tcW w:w="0" w:type="auto"/>
            <w:vAlign w:val="center"/>
          </w:tcPr>
          <w:p w14:paraId="173E1ADC" w14:textId="77777777" w:rsidR="00F2467A" w:rsidRPr="0088193B" w:rsidRDefault="00F2467A" w:rsidP="006B1B3D">
            <w:pPr>
              <w:pStyle w:val="TAC"/>
            </w:pPr>
            <w:r w:rsidRPr="0088193B">
              <w:t>22152</w:t>
            </w:r>
          </w:p>
        </w:tc>
        <w:tc>
          <w:tcPr>
            <w:tcW w:w="0" w:type="auto"/>
            <w:vAlign w:val="center"/>
          </w:tcPr>
          <w:p w14:paraId="44992B2F" w14:textId="77777777" w:rsidR="00F2467A" w:rsidRPr="0088193B" w:rsidRDefault="00F2467A" w:rsidP="006B1B3D">
            <w:pPr>
              <w:pStyle w:val="TAC"/>
            </w:pPr>
            <w:r w:rsidRPr="0088193B">
              <w:t>22920</w:t>
            </w:r>
          </w:p>
        </w:tc>
        <w:tc>
          <w:tcPr>
            <w:tcW w:w="0" w:type="auto"/>
            <w:vAlign w:val="center"/>
          </w:tcPr>
          <w:p w14:paraId="431A8BEE" w14:textId="77777777" w:rsidR="00F2467A" w:rsidRPr="0088193B" w:rsidRDefault="00F2467A" w:rsidP="006B1B3D">
            <w:pPr>
              <w:pStyle w:val="TAC"/>
            </w:pPr>
            <w:r w:rsidRPr="0088193B">
              <w:t>22920</w:t>
            </w:r>
          </w:p>
        </w:tc>
        <w:tc>
          <w:tcPr>
            <w:tcW w:w="0" w:type="auto"/>
            <w:vAlign w:val="center"/>
          </w:tcPr>
          <w:p w14:paraId="6C770BD7" w14:textId="77777777" w:rsidR="00F2467A" w:rsidRPr="0088193B" w:rsidRDefault="00F2467A" w:rsidP="006B1B3D">
            <w:pPr>
              <w:pStyle w:val="TAC"/>
            </w:pPr>
            <w:r w:rsidRPr="0088193B">
              <w:t>23688</w:t>
            </w:r>
          </w:p>
        </w:tc>
        <w:tc>
          <w:tcPr>
            <w:tcW w:w="0" w:type="auto"/>
            <w:vAlign w:val="center"/>
          </w:tcPr>
          <w:p w14:paraId="2E0E23E7" w14:textId="77777777" w:rsidR="00F2467A" w:rsidRPr="0088193B" w:rsidRDefault="00F2467A" w:rsidP="006B1B3D">
            <w:pPr>
              <w:pStyle w:val="TAC"/>
            </w:pPr>
            <w:r w:rsidRPr="0088193B">
              <w:t>24496</w:t>
            </w:r>
          </w:p>
        </w:tc>
      </w:tr>
      <w:tr w:rsidR="00F2467A" w:rsidRPr="0088193B" w14:paraId="443DC743"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3B872B38"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4B91E3C7" w14:textId="77777777" w:rsidR="00F2467A" w:rsidRPr="0088193B" w:rsidRDefault="00F2467A" w:rsidP="006B1B3D">
            <w:pPr>
              <w:pStyle w:val="TAC"/>
            </w:pPr>
            <w:r w:rsidRPr="0088193B">
              <w:t>19848</w:t>
            </w:r>
          </w:p>
        </w:tc>
        <w:tc>
          <w:tcPr>
            <w:tcW w:w="0" w:type="auto"/>
            <w:tcBorders>
              <w:bottom w:val="single" w:sz="4" w:space="0" w:color="auto"/>
            </w:tcBorders>
            <w:vAlign w:val="center"/>
          </w:tcPr>
          <w:p w14:paraId="36DC1A5E" w14:textId="77777777" w:rsidR="00F2467A" w:rsidRPr="0088193B" w:rsidRDefault="00F2467A" w:rsidP="006B1B3D">
            <w:pPr>
              <w:pStyle w:val="TAC"/>
            </w:pPr>
            <w:r w:rsidRPr="0088193B">
              <w:t>20616</w:t>
            </w:r>
          </w:p>
        </w:tc>
        <w:tc>
          <w:tcPr>
            <w:tcW w:w="0" w:type="auto"/>
            <w:tcBorders>
              <w:bottom w:val="single" w:sz="4" w:space="0" w:color="auto"/>
            </w:tcBorders>
            <w:vAlign w:val="center"/>
          </w:tcPr>
          <w:p w14:paraId="34EC5028" w14:textId="77777777" w:rsidR="00F2467A" w:rsidRPr="0088193B" w:rsidRDefault="00F2467A" w:rsidP="006B1B3D">
            <w:pPr>
              <w:pStyle w:val="TAC"/>
            </w:pPr>
            <w:r w:rsidRPr="0088193B">
              <w:t>20616</w:t>
            </w:r>
          </w:p>
        </w:tc>
        <w:tc>
          <w:tcPr>
            <w:tcW w:w="0" w:type="auto"/>
            <w:tcBorders>
              <w:bottom w:val="single" w:sz="4" w:space="0" w:color="auto"/>
            </w:tcBorders>
            <w:vAlign w:val="center"/>
          </w:tcPr>
          <w:p w14:paraId="68CBD75C" w14:textId="77777777" w:rsidR="00F2467A" w:rsidRPr="0088193B" w:rsidRDefault="00F2467A" w:rsidP="006B1B3D">
            <w:pPr>
              <w:pStyle w:val="TAC"/>
            </w:pPr>
            <w:r w:rsidRPr="0088193B">
              <w:t>21384</w:t>
            </w:r>
          </w:p>
        </w:tc>
        <w:tc>
          <w:tcPr>
            <w:tcW w:w="0" w:type="auto"/>
            <w:tcBorders>
              <w:bottom w:val="single" w:sz="4" w:space="0" w:color="auto"/>
            </w:tcBorders>
            <w:vAlign w:val="center"/>
          </w:tcPr>
          <w:p w14:paraId="6F11D38A" w14:textId="77777777" w:rsidR="00F2467A" w:rsidRPr="0088193B" w:rsidRDefault="00F2467A" w:rsidP="006B1B3D">
            <w:pPr>
              <w:pStyle w:val="TAC"/>
            </w:pPr>
            <w:r w:rsidRPr="0088193B">
              <w:t>22152</w:t>
            </w:r>
          </w:p>
        </w:tc>
        <w:tc>
          <w:tcPr>
            <w:tcW w:w="0" w:type="auto"/>
            <w:tcBorders>
              <w:bottom w:val="single" w:sz="4" w:space="0" w:color="auto"/>
            </w:tcBorders>
            <w:vAlign w:val="center"/>
          </w:tcPr>
          <w:p w14:paraId="19ED3D49" w14:textId="77777777" w:rsidR="00F2467A" w:rsidRPr="0088193B" w:rsidRDefault="00F2467A" w:rsidP="006B1B3D">
            <w:pPr>
              <w:pStyle w:val="TAC"/>
            </w:pPr>
            <w:r w:rsidRPr="0088193B">
              <w:t>22920</w:t>
            </w:r>
          </w:p>
        </w:tc>
        <w:tc>
          <w:tcPr>
            <w:tcW w:w="0" w:type="auto"/>
            <w:tcBorders>
              <w:bottom w:val="single" w:sz="4" w:space="0" w:color="auto"/>
            </w:tcBorders>
            <w:vAlign w:val="center"/>
          </w:tcPr>
          <w:p w14:paraId="3D54DF94" w14:textId="77777777" w:rsidR="00F2467A" w:rsidRPr="0088193B" w:rsidRDefault="00F2467A" w:rsidP="006B1B3D">
            <w:pPr>
              <w:pStyle w:val="TAC"/>
            </w:pPr>
            <w:r w:rsidRPr="0088193B">
              <w:t>23688</w:t>
            </w:r>
          </w:p>
        </w:tc>
        <w:tc>
          <w:tcPr>
            <w:tcW w:w="0" w:type="auto"/>
            <w:tcBorders>
              <w:bottom w:val="single" w:sz="4" w:space="0" w:color="auto"/>
            </w:tcBorders>
            <w:vAlign w:val="center"/>
          </w:tcPr>
          <w:p w14:paraId="7C12043B" w14:textId="77777777" w:rsidR="00F2467A" w:rsidRPr="0088193B" w:rsidRDefault="00F2467A" w:rsidP="006B1B3D">
            <w:pPr>
              <w:pStyle w:val="TAC"/>
            </w:pPr>
            <w:r w:rsidRPr="0088193B">
              <w:t>24496</w:t>
            </w:r>
          </w:p>
        </w:tc>
        <w:tc>
          <w:tcPr>
            <w:tcW w:w="0" w:type="auto"/>
            <w:tcBorders>
              <w:bottom w:val="single" w:sz="4" w:space="0" w:color="auto"/>
            </w:tcBorders>
            <w:vAlign w:val="center"/>
          </w:tcPr>
          <w:p w14:paraId="5A3958F9" w14:textId="77777777" w:rsidR="00F2467A" w:rsidRPr="0088193B" w:rsidRDefault="00F2467A" w:rsidP="006B1B3D">
            <w:pPr>
              <w:pStyle w:val="TAC"/>
            </w:pPr>
            <w:r w:rsidRPr="0088193B">
              <w:t>24496</w:t>
            </w:r>
          </w:p>
        </w:tc>
        <w:tc>
          <w:tcPr>
            <w:tcW w:w="0" w:type="auto"/>
            <w:tcBorders>
              <w:bottom w:val="single" w:sz="4" w:space="0" w:color="auto"/>
            </w:tcBorders>
            <w:vAlign w:val="center"/>
          </w:tcPr>
          <w:p w14:paraId="651726F1" w14:textId="77777777" w:rsidR="00F2467A" w:rsidRPr="0088193B" w:rsidRDefault="00F2467A" w:rsidP="006B1B3D">
            <w:pPr>
              <w:pStyle w:val="TAC"/>
            </w:pPr>
            <w:r w:rsidRPr="0088193B">
              <w:t>25456</w:t>
            </w:r>
          </w:p>
        </w:tc>
      </w:tr>
      <w:tr w:rsidR="00F2467A" w:rsidRPr="0088193B" w14:paraId="41124C1E"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11123BC5"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038BB3A9" w14:textId="77777777" w:rsidR="00F2467A" w:rsidRPr="0088193B" w:rsidRDefault="00F2467A" w:rsidP="006B1B3D">
            <w:pPr>
              <w:pStyle w:val="TAC"/>
            </w:pPr>
            <w:r w:rsidRPr="0088193B">
              <w:t>22920</w:t>
            </w:r>
          </w:p>
        </w:tc>
        <w:tc>
          <w:tcPr>
            <w:tcW w:w="0" w:type="auto"/>
            <w:tcBorders>
              <w:bottom w:val="thinThickThinSmallGap" w:sz="24" w:space="0" w:color="auto"/>
            </w:tcBorders>
            <w:vAlign w:val="center"/>
          </w:tcPr>
          <w:p w14:paraId="21780BA0" w14:textId="77777777" w:rsidR="00F2467A" w:rsidRPr="0088193B" w:rsidRDefault="00F2467A" w:rsidP="006B1B3D">
            <w:pPr>
              <w:pStyle w:val="TAC"/>
            </w:pPr>
            <w:r w:rsidRPr="0088193B">
              <w:t>23688</w:t>
            </w:r>
          </w:p>
        </w:tc>
        <w:tc>
          <w:tcPr>
            <w:tcW w:w="0" w:type="auto"/>
            <w:tcBorders>
              <w:bottom w:val="thinThickThinSmallGap" w:sz="24" w:space="0" w:color="auto"/>
            </w:tcBorders>
            <w:vAlign w:val="center"/>
          </w:tcPr>
          <w:p w14:paraId="1562B991" w14:textId="77777777" w:rsidR="00F2467A" w:rsidRPr="0088193B" w:rsidRDefault="00F2467A" w:rsidP="006B1B3D">
            <w:pPr>
              <w:pStyle w:val="TAC"/>
            </w:pPr>
            <w:r w:rsidRPr="0088193B">
              <w:t>24496</w:t>
            </w:r>
          </w:p>
        </w:tc>
        <w:tc>
          <w:tcPr>
            <w:tcW w:w="0" w:type="auto"/>
            <w:tcBorders>
              <w:bottom w:val="thinThickThinSmallGap" w:sz="24" w:space="0" w:color="auto"/>
            </w:tcBorders>
            <w:vAlign w:val="center"/>
          </w:tcPr>
          <w:p w14:paraId="0775AB3F" w14:textId="77777777" w:rsidR="00F2467A" w:rsidRPr="0088193B" w:rsidRDefault="00F2467A" w:rsidP="006B1B3D">
            <w:pPr>
              <w:pStyle w:val="TAC"/>
            </w:pPr>
            <w:r w:rsidRPr="0088193B">
              <w:t>25456</w:t>
            </w:r>
          </w:p>
        </w:tc>
        <w:tc>
          <w:tcPr>
            <w:tcW w:w="0" w:type="auto"/>
            <w:tcBorders>
              <w:bottom w:val="thinThickThinSmallGap" w:sz="24" w:space="0" w:color="auto"/>
            </w:tcBorders>
            <w:vAlign w:val="center"/>
          </w:tcPr>
          <w:p w14:paraId="483752DF" w14:textId="77777777" w:rsidR="00F2467A" w:rsidRPr="0088193B" w:rsidRDefault="00F2467A" w:rsidP="006B1B3D">
            <w:pPr>
              <w:pStyle w:val="TAC"/>
            </w:pPr>
            <w:r w:rsidRPr="0088193B">
              <w:t>25456</w:t>
            </w:r>
          </w:p>
        </w:tc>
        <w:tc>
          <w:tcPr>
            <w:tcW w:w="0" w:type="auto"/>
            <w:tcBorders>
              <w:bottom w:val="thinThickThinSmallGap" w:sz="24" w:space="0" w:color="auto"/>
            </w:tcBorders>
            <w:vAlign w:val="center"/>
          </w:tcPr>
          <w:p w14:paraId="0D731DB1" w14:textId="77777777" w:rsidR="00F2467A" w:rsidRPr="0088193B" w:rsidRDefault="00F2467A" w:rsidP="006B1B3D">
            <w:pPr>
              <w:pStyle w:val="TAC"/>
            </w:pPr>
            <w:r w:rsidRPr="0088193B">
              <w:t>26416</w:t>
            </w:r>
          </w:p>
        </w:tc>
        <w:tc>
          <w:tcPr>
            <w:tcW w:w="0" w:type="auto"/>
            <w:tcBorders>
              <w:bottom w:val="thinThickThinSmallGap" w:sz="24" w:space="0" w:color="auto"/>
            </w:tcBorders>
            <w:vAlign w:val="center"/>
          </w:tcPr>
          <w:p w14:paraId="1446B943" w14:textId="77777777" w:rsidR="00F2467A" w:rsidRPr="0088193B" w:rsidRDefault="00F2467A" w:rsidP="006B1B3D">
            <w:pPr>
              <w:pStyle w:val="TAC"/>
            </w:pPr>
            <w:r w:rsidRPr="0088193B">
              <w:t>27376</w:t>
            </w:r>
          </w:p>
        </w:tc>
        <w:tc>
          <w:tcPr>
            <w:tcW w:w="0" w:type="auto"/>
            <w:tcBorders>
              <w:bottom w:val="thinThickThinSmallGap" w:sz="24" w:space="0" w:color="auto"/>
            </w:tcBorders>
            <w:vAlign w:val="center"/>
          </w:tcPr>
          <w:p w14:paraId="783E0E63" w14:textId="77777777" w:rsidR="00F2467A" w:rsidRPr="0088193B" w:rsidRDefault="00F2467A" w:rsidP="006B1B3D">
            <w:pPr>
              <w:pStyle w:val="TAC"/>
            </w:pPr>
            <w:r w:rsidRPr="0088193B">
              <w:t>28336</w:t>
            </w:r>
          </w:p>
        </w:tc>
        <w:tc>
          <w:tcPr>
            <w:tcW w:w="0" w:type="auto"/>
            <w:tcBorders>
              <w:bottom w:val="thinThickThinSmallGap" w:sz="24" w:space="0" w:color="auto"/>
            </w:tcBorders>
            <w:vAlign w:val="center"/>
          </w:tcPr>
          <w:p w14:paraId="7FBADE01" w14:textId="77777777" w:rsidR="00F2467A" w:rsidRPr="0088193B" w:rsidRDefault="00F2467A" w:rsidP="006B1B3D">
            <w:pPr>
              <w:pStyle w:val="TAC"/>
            </w:pPr>
            <w:r w:rsidRPr="0088193B">
              <w:t>29296</w:t>
            </w:r>
          </w:p>
        </w:tc>
        <w:tc>
          <w:tcPr>
            <w:tcW w:w="0" w:type="auto"/>
            <w:tcBorders>
              <w:bottom w:val="thinThickThinSmallGap" w:sz="24" w:space="0" w:color="auto"/>
            </w:tcBorders>
            <w:vAlign w:val="center"/>
          </w:tcPr>
          <w:p w14:paraId="3EE3B7E3" w14:textId="77777777" w:rsidR="00F2467A" w:rsidRPr="0088193B" w:rsidRDefault="00F2467A" w:rsidP="006B1B3D">
            <w:pPr>
              <w:pStyle w:val="TAC"/>
            </w:pPr>
            <w:r w:rsidRPr="0088193B">
              <w:t>29296</w:t>
            </w:r>
          </w:p>
        </w:tc>
      </w:tr>
      <w:tr w:rsidR="00F2467A" w:rsidRPr="0088193B" w14:paraId="7020C682"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5FEEDC4" w14:textId="77777777" w:rsidR="00F2467A" w:rsidRPr="0088193B" w:rsidRDefault="00F2467A" w:rsidP="006B1B3D">
            <w:pPr>
              <w:pStyle w:val="TAH"/>
            </w:pPr>
            <w:r w:rsidRPr="0088193B">
              <w:object w:dxaOrig="400" w:dyaOrig="340" w14:anchorId="53584D9F">
                <v:shape id="_x0000_i2826" type="#_x0000_t75" style="width:20.25pt;height:16.5pt" o:ole="">
                  <v:imagedata r:id="rId598" o:title=""/>
                </v:shape>
                <o:OLEObject Type="Embed" ProgID="Equation.3" ShapeID="_x0000_i2826" DrawAspect="Content" ObjectID="_1799747312" r:id="rId1998"/>
              </w:object>
            </w:r>
          </w:p>
        </w:tc>
        <w:tc>
          <w:tcPr>
            <w:tcW w:w="0" w:type="auto"/>
            <w:gridSpan w:val="10"/>
            <w:tcBorders>
              <w:top w:val="thinThickThinSmallGap" w:sz="24" w:space="0" w:color="auto"/>
              <w:left w:val="double" w:sz="4" w:space="0" w:color="auto"/>
            </w:tcBorders>
            <w:shd w:val="clear" w:color="auto" w:fill="E0E0E0"/>
            <w:vAlign w:val="center"/>
          </w:tcPr>
          <w:p w14:paraId="4FF4745C" w14:textId="77777777" w:rsidR="00F2467A" w:rsidRPr="0088193B" w:rsidRDefault="00F2467A" w:rsidP="006B1B3D">
            <w:pPr>
              <w:pStyle w:val="TAH"/>
            </w:pPr>
            <w:r w:rsidRPr="0088193B">
              <w:object w:dxaOrig="480" w:dyaOrig="340" w14:anchorId="7DA6BDFA">
                <v:shape id="_x0000_i2827" type="#_x0000_t75" style="width:24.75pt;height:16.5pt" o:ole="">
                  <v:imagedata r:id="rId182" o:title=""/>
                </v:shape>
                <o:OLEObject Type="Embed" ProgID="Equation.3" ShapeID="_x0000_i2827" DrawAspect="Content" ObjectID="_1799747313" r:id="rId1999"/>
              </w:object>
            </w:r>
          </w:p>
        </w:tc>
      </w:tr>
      <w:tr w:rsidR="00F2467A" w:rsidRPr="0088193B" w14:paraId="09E5B65D"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46C684E"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3DEA5493" w14:textId="77777777" w:rsidR="00F2467A" w:rsidRPr="0088193B" w:rsidRDefault="00F2467A" w:rsidP="006B1B3D">
            <w:pPr>
              <w:pStyle w:val="TAH"/>
            </w:pPr>
            <w:r w:rsidRPr="0088193B">
              <w:t>41</w:t>
            </w:r>
          </w:p>
        </w:tc>
        <w:tc>
          <w:tcPr>
            <w:tcW w:w="0" w:type="auto"/>
            <w:tcBorders>
              <w:bottom w:val="double" w:sz="4" w:space="0" w:color="auto"/>
            </w:tcBorders>
            <w:shd w:val="clear" w:color="auto" w:fill="E0E0E0"/>
            <w:vAlign w:val="center"/>
          </w:tcPr>
          <w:p w14:paraId="61BB55E1" w14:textId="77777777" w:rsidR="00F2467A" w:rsidRPr="0088193B" w:rsidRDefault="00F2467A" w:rsidP="006B1B3D">
            <w:pPr>
              <w:pStyle w:val="TAH"/>
            </w:pPr>
            <w:r w:rsidRPr="0088193B">
              <w:t>42</w:t>
            </w:r>
          </w:p>
        </w:tc>
        <w:tc>
          <w:tcPr>
            <w:tcW w:w="0" w:type="auto"/>
            <w:tcBorders>
              <w:bottom w:val="double" w:sz="4" w:space="0" w:color="auto"/>
            </w:tcBorders>
            <w:shd w:val="clear" w:color="auto" w:fill="E0E0E0"/>
            <w:vAlign w:val="center"/>
          </w:tcPr>
          <w:p w14:paraId="6ADA87B4" w14:textId="77777777" w:rsidR="00F2467A" w:rsidRPr="0088193B" w:rsidRDefault="00F2467A" w:rsidP="006B1B3D">
            <w:pPr>
              <w:pStyle w:val="TAH"/>
            </w:pPr>
            <w:r w:rsidRPr="0088193B">
              <w:t>43</w:t>
            </w:r>
          </w:p>
        </w:tc>
        <w:tc>
          <w:tcPr>
            <w:tcW w:w="0" w:type="auto"/>
            <w:tcBorders>
              <w:bottom w:val="double" w:sz="4" w:space="0" w:color="auto"/>
            </w:tcBorders>
            <w:shd w:val="clear" w:color="auto" w:fill="E0E0E0"/>
            <w:vAlign w:val="center"/>
          </w:tcPr>
          <w:p w14:paraId="5C9504F7" w14:textId="77777777" w:rsidR="00F2467A" w:rsidRPr="0088193B" w:rsidRDefault="00F2467A" w:rsidP="006B1B3D">
            <w:pPr>
              <w:pStyle w:val="TAH"/>
            </w:pPr>
            <w:r w:rsidRPr="0088193B">
              <w:t>44</w:t>
            </w:r>
          </w:p>
        </w:tc>
        <w:tc>
          <w:tcPr>
            <w:tcW w:w="0" w:type="auto"/>
            <w:tcBorders>
              <w:bottom w:val="double" w:sz="4" w:space="0" w:color="auto"/>
            </w:tcBorders>
            <w:shd w:val="clear" w:color="auto" w:fill="E0E0E0"/>
            <w:vAlign w:val="center"/>
          </w:tcPr>
          <w:p w14:paraId="5BEC6C3E" w14:textId="77777777" w:rsidR="00F2467A" w:rsidRPr="0088193B" w:rsidRDefault="00F2467A" w:rsidP="006B1B3D">
            <w:pPr>
              <w:pStyle w:val="TAH"/>
            </w:pPr>
            <w:r w:rsidRPr="0088193B">
              <w:t>45</w:t>
            </w:r>
          </w:p>
        </w:tc>
        <w:tc>
          <w:tcPr>
            <w:tcW w:w="0" w:type="auto"/>
            <w:tcBorders>
              <w:bottom w:val="double" w:sz="4" w:space="0" w:color="auto"/>
            </w:tcBorders>
            <w:shd w:val="clear" w:color="auto" w:fill="E0E0E0"/>
            <w:vAlign w:val="center"/>
          </w:tcPr>
          <w:p w14:paraId="180171AC" w14:textId="77777777" w:rsidR="00F2467A" w:rsidRPr="0088193B" w:rsidRDefault="00F2467A" w:rsidP="006B1B3D">
            <w:pPr>
              <w:pStyle w:val="TAH"/>
            </w:pPr>
            <w:r w:rsidRPr="0088193B">
              <w:t>46</w:t>
            </w:r>
          </w:p>
        </w:tc>
        <w:tc>
          <w:tcPr>
            <w:tcW w:w="0" w:type="auto"/>
            <w:tcBorders>
              <w:bottom w:val="double" w:sz="4" w:space="0" w:color="auto"/>
            </w:tcBorders>
            <w:shd w:val="clear" w:color="auto" w:fill="E0E0E0"/>
            <w:vAlign w:val="center"/>
          </w:tcPr>
          <w:p w14:paraId="0A72A396" w14:textId="77777777" w:rsidR="00F2467A" w:rsidRPr="0088193B" w:rsidRDefault="00F2467A" w:rsidP="006B1B3D">
            <w:pPr>
              <w:pStyle w:val="TAH"/>
            </w:pPr>
            <w:r w:rsidRPr="0088193B">
              <w:t>47</w:t>
            </w:r>
          </w:p>
        </w:tc>
        <w:tc>
          <w:tcPr>
            <w:tcW w:w="0" w:type="auto"/>
            <w:tcBorders>
              <w:bottom w:val="double" w:sz="4" w:space="0" w:color="auto"/>
            </w:tcBorders>
            <w:shd w:val="clear" w:color="auto" w:fill="E0E0E0"/>
            <w:vAlign w:val="center"/>
          </w:tcPr>
          <w:p w14:paraId="6AFA6BA2" w14:textId="77777777" w:rsidR="00F2467A" w:rsidRPr="0088193B" w:rsidRDefault="00F2467A" w:rsidP="006B1B3D">
            <w:pPr>
              <w:pStyle w:val="TAH"/>
            </w:pPr>
            <w:r w:rsidRPr="0088193B">
              <w:t>48</w:t>
            </w:r>
          </w:p>
        </w:tc>
        <w:tc>
          <w:tcPr>
            <w:tcW w:w="0" w:type="auto"/>
            <w:tcBorders>
              <w:bottom w:val="double" w:sz="4" w:space="0" w:color="auto"/>
            </w:tcBorders>
            <w:shd w:val="clear" w:color="auto" w:fill="E0E0E0"/>
            <w:vAlign w:val="center"/>
          </w:tcPr>
          <w:p w14:paraId="24002442" w14:textId="77777777" w:rsidR="00F2467A" w:rsidRPr="0088193B" w:rsidRDefault="00F2467A" w:rsidP="006B1B3D">
            <w:pPr>
              <w:pStyle w:val="TAH"/>
            </w:pPr>
            <w:r w:rsidRPr="0088193B">
              <w:t>49</w:t>
            </w:r>
          </w:p>
        </w:tc>
        <w:tc>
          <w:tcPr>
            <w:tcW w:w="0" w:type="auto"/>
            <w:tcBorders>
              <w:bottom w:val="double" w:sz="4" w:space="0" w:color="auto"/>
            </w:tcBorders>
            <w:shd w:val="clear" w:color="auto" w:fill="E0E0E0"/>
            <w:vAlign w:val="center"/>
          </w:tcPr>
          <w:p w14:paraId="347BBBF0" w14:textId="77777777" w:rsidR="00F2467A" w:rsidRPr="0088193B" w:rsidRDefault="00F2467A" w:rsidP="006B1B3D">
            <w:pPr>
              <w:pStyle w:val="TAH"/>
            </w:pPr>
            <w:r w:rsidRPr="0088193B">
              <w:t>50</w:t>
            </w:r>
          </w:p>
        </w:tc>
      </w:tr>
      <w:tr w:rsidR="00F2467A" w:rsidRPr="0088193B" w14:paraId="6F1EF4C6"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C91CEE6"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10BB217A" w14:textId="77777777" w:rsidR="00F2467A" w:rsidRPr="0088193B" w:rsidRDefault="00F2467A" w:rsidP="006B1B3D">
            <w:pPr>
              <w:pStyle w:val="TAC"/>
            </w:pPr>
            <w:r w:rsidRPr="0088193B">
              <w:t>1128</w:t>
            </w:r>
          </w:p>
        </w:tc>
        <w:tc>
          <w:tcPr>
            <w:tcW w:w="0" w:type="auto"/>
            <w:tcBorders>
              <w:top w:val="double" w:sz="4" w:space="0" w:color="auto"/>
            </w:tcBorders>
            <w:vAlign w:val="center"/>
          </w:tcPr>
          <w:p w14:paraId="76000994" w14:textId="77777777" w:rsidR="00F2467A" w:rsidRPr="0088193B" w:rsidRDefault="00F2467A" w:rsidP="006B1B3D">
            <w:pPr>
              <w:pStyle w:val="TAC"/>
            </w:pPr>
            <w:r w:rsidRPr="0088193B">
              <w:t>1160</w:t>
            </w:r>
          </w:p>
        </w:tc>
        <w:tc>
          <w:tcPr>
            <w:tcW w:w="0" w:type="auto"/>
            <w:tcBorders>
              <w:top w:val="double" w:sz="4" w:space="0" w:color="auto"/>
            </w:tcBorders>
            <w:vAlign w:val="center"/>
          </w:tcPr>
          <w:p w14:paraId="7A7C5ECF" w14:textId="77777777" w:rsidR="00F2467A" w:rsidRPr="0088193B" w:rsidRDefault="00F2467A" w:rsidP="006B1B3D">
            <w:pPr>
              <w:pStyle w:val="TAC"/>
            </w:pPr>
            <w:r w:rsidRPr="0088193B">
              <w:t>1192</w:t>
            </w:r>
          </w:p>
        </w:tc>
        <w:tc>
          <w:tcPr>
            <w:tcW w:w="0" w:type="auto"/>
            <w:tcBorders>
              <w:top w:val="double" w:sz="4" w:space="0" w:color="auto"/>
            </w:tcBorders>
            <w:vAlign w:val="center"/>
          </w:tcPr>
          <w:p w14:paraId="104E28B5" w14:textId="77777777" w:rsidR="00F2467A" w:rsidRPr="0088193B" w:rsidRDefault="00F2467A" w:rsidP="006B1B3D">
            <w:pPr>
              <w:pStyle w:val="TAC"/>
            </w:pPr>
            <w:r w:rsidRPr="0088193B">
              <w:t>1224</w:t>
            </w:r>
          </w:p>
        </w:tc>
        <w:tc>
          <w:tcPr>
            <w:tcW w:w="0" w:type="auto"/>
            <w:tcBorders>
              <w:top w:val="double" w:sz="4" w:space="0" w:color="auto"/>
            </w:tcBorders>
            <w:vAlign w:val="center"/>
          </w:tcPr>
          <w:p w14:paraId="217C64D3" w14:textId="77777777" w:rsidR="00F2467A" w:rsidRPr="0088193B" w:rsidRDefault="00F2467A" w:rsidP="006B1B3D">
            <w:pPr>
              <w:pStyle w:val="TAC"/>
            </w:pPr>
            <w:r w:rsidRPr="0088193B">
              <w:t>1256</w:t>
            </w:r>
          </w:p>
        </w:tc>
        <w:tc>
          <w:tcPr>
            <w:tcW w:w="0" w:type="auto"/>
            <w:tcBorders>
              <w:top w:val="double" w:sz="4" w:space="0" w:color="auto"/>
            </w:tcBorders>
            <w:vAlign w:val="center"/>
          </w:tcPr>
          <w:p w14:paraId="3C34A78D" w14:textId="77777777" w:rsidR="00F2467A" w:rsidRPr="0088193B" w:rsidRDefault="00F2467A" w:rsidP="006B1B3D">
            <w:pPr>
              <w:pStyle w:val="TAC"/>
            </w:pPr>
            <w:r w:rsidRPr="0088193B">
              <w:t>1256</w:t>
            </w:r>
          </w:p>
        </w:tc>
        <w:tc>
          <w:tcPr>
            <w:tcW w:w="0" w:type="auto"/>
            <w:tcBorders>
              <w:top w:val="double" w:sz="4" w:space="0" w:color="auto"/>
            </w:tcBorders>
            <w:vAlign w:val="center"/>
          </w:tcPr>
          <w:p w14:paraId="4B0CAF34" w14:textId="77777777" w:rsidR="00F2467A" w:rsidRPr="0088193B" w:rsidRDefault="00F2467A" w:rsidP="006B1B3D">
            <w:pPr>
              <w:pStyle w:val="TAC"/>
            </w:pPr>
            <w:r w:rsidRPr="0088193B">
              <w:t>1288</w:t>
            </w:r>
          </w:p>
        </w:tc>
        <w:tc>
          <w:tcPr>
            <w:tcW w:w="0" w:type="auto"/>
            <w:tcBorders>
              <w:top w:val="double" w:sz="4" w:space="0" w:color="auto"/>
            </w:tcBorders>
            <w:vAlign w:val="center"/>
          </w:tcPr>
          <w:p w14:paraId="40AA35B5" w14:textId="77777777" w:rsidR="00F2467A" w:rsidRPr="0088193B" w:rsidRDefault="00F2467A" w:rsidP="006B1B3D">
            <w:pPr>
              <w:pStyle w:val="TAC"/>
            </w:pPr>
            <w:r w:rsidRPr="0088193B">
              <w:t>1320</w:t>
            </w:r>
          </w:p>
        </w:tc>
        <w:tc>
          <w:tcPr>
            <w:tcW w:w="0" w:type="auto"/>
            <w:tcBorders>
              <w:top w:val="double" w:sz="4" w:space="0" w:color="auto"/>
            </w:tcBorders>
            <w:vAlign w:val="center"/>
          </w:tcPr>
          <w:p w14:paraId="5CDB3619" w14:textId="77777777" w:rsidR="00F2467A" w:rsidRPr="0088193B" w:rsidRDefault="00F2467A" w:rsidP="006B1B3D">
            <w:pPr>
              <w:pStyle w:val="TAC"/>
            </w:pPr>
            <w:r w:rsidRPr="0088193B">
              <w:t>1352</w:t>
            </w:r>
          </w:p>
        </w:tc>
        <w:tc>
          <w:tcPr>
            <w:tcW w:w="0" w:type="auto"/>
            <w:tcBorders>
              <w:top w:val="double" w:sz="4" w:space="0" w:color="auto"/>
            </w:tcBorders>
            <w:vAlign w:val="center"/>
          </w:tcPr>
          <w:p w14:paraId="60B732A6" w14:textId="77777777" w:rsidR="00F2467A" w:rsidRPr="0088193B" w:rsidRDefault="00F2467A" w:rsidP="006B1B3D">
            <w:pPr>
              <w:pStyle w:val="TAC"/>
            </w:pPr>
            <w:r w:rsidRPr="0088193B">
              <w:t>1384</w:t>
            </w:r>
          </w:p>
        </w:tc>
      </w:tr>
      <w:tr w:rsidR="00F2467A" w:rsidRPr="0088193B" w14:paraId="116EF4F3" w14:textId="77777777" w:rsidTr="007563D7">
        <w:trPr>
          <w:cantSplit/>
          <w:jc w:val="center"/>
        </w:trPr>
        <w:tc>
          <w:tcPr>
            <w:tcW w:w="616" w:type="dxa"/>
            <w:tcBorders>
              <w:right w:val="double" w:sz="4" w:space="0" w:color="auto"/>
            </w:tcBorders>
            <w:shd w:val="clear" w:color="auto" w:fill="auto"/>
            <w:vAlign w:val="center"/>
          </w:tcPr>
          <w:p w14:paraId="11A15468" w14:textId="77777777" w:rsidR="00F2467A" w:rsidRPr="0088193B" w:rsidRDefault="00F2467A" w:rsidP="006B1B3D">
            <w:pPr>
              <w:pStyle w:val="TAC"/>
            </w:pPr>
            <w:r w:rsidRPr="0088193B">
              <w:t>1</w:t>
            </w:r>
          </w:p>
        </w:tc>
        <w:tc>
          <w:tcPr>
            <w:tcW w:w="0" w:type="auto"/>
            <w:tcBorders>
              <w:left w:val="double" w:sz="4" w:space="0" w:color="auto"/>
            </w:tcBorders>
            <w:vAlign w:val="center"/>
          </w:tcPr>
          <w:p w14:paraId="752FD2A6" w14:textId="77777777" w:rsidR="00F2467A" w:rsidRPr="0088193B" w:rsidRDefault="00F2467A" w:rsidP="006B1B3D">
            <w:pPr>
              <w:pStyle w:val="TAC"/>
            </w:pPr>
            <w:r w:rsidRPr="0088193B">
              <w:t>1480</w:t>
            </w:r>
          </w:p>
        </w:tc>
        <w:tc>
          <w:tcPr>
            <w:tcW w:w="0" w:type="auto"/>
            <w:vAlign w:val="center"/>
          </w:tcPr>
          <w:p w14:paraId="46B12556" w14:textId="77777777" w:rsidR="00F2467A" w:rsidRPr="0088193B" w:rsidRDefault="00F2467A" w:rsidP="006B1B3D">
            <w:pPr>
              <w:pStyle w:val="TAC"/>
            </w:pPr>
            <w:r w:rsidRPr="0088193B">
              <w:t>1544</w:t>
            </w:r>
          </w:p>
        </w:tc>
        <w:tc>
          <w:tcPr>
            <w:tcW w:w="0" w:type="auto"/>
            <w:vAlign w:val="center"/>
          </w:tcPr>
          <w:p w14:paraId="14F237FA" w14:textId="77777777" w:rsidR="00F2467A" w:rsidRPr="0088193B" w:rsidRDefault="00F2467A" w:rsidP="006B1B3D">
            <w:pPr>
              <w:pStyle w:val="TAC"/>
            </w:pPr>
            <w:r w:rsidRPr="0088193B">
              <w:t>1544</w:t>
            </w:r>
          </w:p>
        </w:tc>
        <w:tc>
          <w:tcPr>
            <w:tcW w:w="0" w:type="auto"/>
            <w:vAlign w:val="center"/>
          </w:tcPr>
          <w:p w14:paraId="2B5A1C3B" w14:textId="77777777" w:rsidR="00F2467A" w:rsidRPr="0088193B" w:rsidRDefault="00F2467A" w:rsidP="006B1B3D">
            <w:pPr>
              <w:pStyle w:val="TAC"/>
            </w:pPr>
            <w:r w:rsidRPr="0088193B">
              <w:t>1608</w:t>
            </w:r>
          </w:p>
        </w:tc>
        <w:tc>
          <w:tcPr>
            <w:tcW w:w="0" w:type="auto"/>
            <w:vAlign w:val="center"/>
          </w:tcPr>
          <w:p w14:paraId="3AF9D5EE" w14:textId="77777777" w:rsidR="00F2467A" w:rsidRPr="0088193B" w:rsidRDefault="00F2467A" w:rsidP="006B1B3D">
            <w:pPr>
              <w:pStyle w:val="TAC"/>
            </w:pPr>
            <w:r w:rsidRPr="0088193B">
              <w:t>1608</w:t>
            </w:r>
          </w:p>
        </w:tc>
        <w:tc>
          <w:tcPr>
            <w:tcW w:w="0" w:type="auto"/>
            <w:vAlign w:val="center"/>
          </w:tcPr>
          <w:p w14:paraId="1D90E4C7" w14:textId="77777777" w:rsidR="00F2467A" w:rsidRPr="0088193B" w:rsidRDefault="00F2467A" w:rsidP="006B1B3D">
            <w:pPr>
              <w:pStyle w:val="TAC"/>
            </w:pPr>
            <w:r w:rsidRPr="0088193B">
              <w:t>1672</w:t>
            </w:r>
          </w:p>
        </w:tc>
        <w:tc>
          <w:tcPr>
            <w:tcW w:w="0" w:type="auto"/>
            <w:vAlign w:val="center"/>
          </w:tcPr>
          <w:p w14:paraId="5AA56D8C" w14:textId="77777777" w:rsidR="00F2467A" w:rsidRPr="0088193B" w:rsidRDefault="00F2467A" w:rsidP="006B1B3D">
            <w:pPr>
              <w:pStyle w:val="TAC"/>
            </w:pPr>
            <w:r w:rsidRPr="0088193B">
              <w:t>1736</w:t>
            </w:r>
          </w:p>
        </w:tc>
        <w:tc>
          <w:tcPr>
            <w:tcW w:w="0" w:type="auto"/>
            <w:vAlign w:val="center"/>
          </w:tcPr>
          <w:p w14:paraId="17688A19" w14:textId="77777777" w:rsidR="00F2467A" w:rsidRPr="0088193B" w:rsidRDefault="00F2467A" w:rsidP="006B1B3D">
            <w:pPr>
              <w:pStyle w:val="TAC"/>
            </w:pPr>
            <w:r w:rsidRPr="0088193B">
              <w:t>1736</w:t>
            </w:r>
          </w:p>
        </w:tc>
        <w:tc>
          <w:tcPr>
            <w:tcW w:w="0" w:type="auto"/>
            <w:vAlign w:val="center"/>
          </w:tcPr>
          <w:p w14:paraId="2086ACB0" w14:textId="77777777" w:rsidR="00F2467A" w:rsidRPr="0088193B" w:rsidRDefault="00F2467A" w:rsidP="006B1B3D">
            <w:pPr>
              <w:pStyle w:val="TAC"/>
            </w:pPr>
            <w:r w:rsidRPr="0088193B">
              <w:t>1800</w:t>
            </w:r>
          </w:p>
        </w:tc>
        <w:tc>
          <w:tcPr>
            <w:tcW w:w="0" w:type="auto"/>
            <w:vAlign w:val="center"/>
          </w:tcPr>
          <w:p w14:paraId="699B99FA" w14:textId="77777777" w:rsidR="00F2467A" w:rsidRPr="0088193B" w:rsidRDefault="00F2467A" w:rsidP="006B1B3D">
            <w:pPr>
              <w:pStyle w:val="TAC"/>
            </w:pPr>
            <w:r w:rsidRPr="0088193B">
              <w:t>1800</w:t>
            </w:r>
          </w:p>
        </w:tc>
      </w:tr>
      <w:tr w:rsidR="00F2467A" w:rsidRPr="0088193B" w14:paraId="05661C8D" w14:textId="77777777" w:rsidTr="007563D7">
        <w:trPr>
          <w:cantSplit/>
          <w:jc w:val="center"/>
        </w:trPr>
        <w:tc>
          <w:tcPr>
            <w:tcW w:w="616" w:type="dxa"/>
            <w:tcBorders>
              <w:right w:val="double" w:sz="4" w:space="0" w:color="auto"/>
            </w:tcBorders>
            <w:shd w:val="clear" w:color="auto" w:fill="auto"/>
            <w:vAlign w:val="center"/>
          </w:tcPr>
          <w:p w14:paraId="68B7BBAF" w14:textId="77777777" w:rsidR="00F2467A" w:rsidRPr="0088193B" w:rsidRDefault="00F2467A" w:rsidP="006B1B3D">
            <w:pPr>
              <w:pStyle w:val="TAC"/>
            </w:pPr>
            <w:r w:rsidRPr="0088193B">
              <w:t>2</w:t>
            </w:r>
          </w:p>
        </w:tc>
        <w:tc>
          <w:tcPr>
            <w:tcW w:w="0" w:type="auto"/>
            <w:tcBorders>
              <w:left w:val="double" w:sz="4" w:space="0" w:color="auto"/>
            </w:tcBorders>
            <w:vAlign w:val="center"/>
          </w:tcPr>
          <w:p w14:paraId="6BA80542" w14:textId="77777777" w:rsidR="00F2467A" w:rsidRPr="0088193B" w:rsidRDefault="00F2467A" w:rsidP="006B1B3D">
            <w:pPr>
              <w:pStyle w:val="TAC"/>
            </w:pPr>
            <w:r w:rsidRPr="0088193B">
              <w:t>1800</w:t>
            </w:r>
          </w:p>
        </w:tc>
        <w:tc>
          <w:tcPr>
            <w:tcW w:w="0" w:type="auto"/>
            <w:vAlign w:val="center"/>
          </w:tcPr>
          <w:p w14:paraId="27DEA944" w14:textId="77777777" w:rsidR="00F2467A" w:rsidRPr="0088193B" w:rsidRDefault="00F2467A" w:rsidP="006B1B3D">
            <w:pPr>
              <w:pStyle w:val="TAC"/>
            </w:pPr>
            <w:r w:rsidRPr="0088193B">
              <w:t>1864</w:t>
            </w:r>
          </w:p>
        </w:tc>
        <w:tc>
          <w:tcPr>
            <w:tcW w:w="0" w:type="auto"/>
            <w:vAlign w:val="center"/>
          </w:tcPr>
          <w:p w14:paraId="24106BF3" w14:textId="77777777" w:rsidR="00F2467A" w:rsidRPr="0088193B" w:rsidRDefault="00F2467A" w:rsidP="006B1B3D">
            <w:pPr>
              <w:pStyle w:val="TAC"/>
            </w:pPr>
            <w:r w:rsidRPr="0088193B">
              <w:t>1928</w:t>
            </w:r>
          </w:p>
        </w:tc>
        <w:tc>
          <w:tcPr>
            <w:tcW w:w="0" w:type="auto"/>
            <w:vAlign w:val="center"/>
          </w:tcPr>
          <w:p w14:paraId="2509FF61" w14:textId="77777777" w:rsidR="00F2467A" w:rsidRPr="0088193B" w:rsidRDefault="00F2467A" w:rsidP="006B1B3D">
            <w:pPr>
              <w:pStyle w:val="TAC"/>
            </w:pPr>
            <w:r w:rsidRPr="0088193B">
              <w:t>1992</w:t>
            </w:r>
          </w:p>
        </w:tc>
        <w:tc>
          <w:tcPr>
            <w:tcW w:w="0" w:type="auto"/>
            <w:vAlign w:val="center"/>
          </w:tcPr>
          <w:p w14:paraId="0B96E543" w14:textId="77777777" w:rsidR="00F2467A" w:rsidRPr="0088193B" w:rsidRDefault="00F2467A" w:rsidP="006B1B3D">
            <w:pPr>
              <w:pStyle w:val="TAC"/>
            </w:pPr>
            <w:r w:rsidRPr="0088193B">
              <w:t>2024</w:t>
            </w:r>
          </w:p>
        </w:tc>
        <w:tc>
          <w:tcPr>
            <w:tcW w:w="0" w:type="auto"/>
            <w:vAlign w:val="center"/>
          </w:tcPr>
          <w:p w14:paraId="36E5F795" w14:textId="77777777" w:rsidR="00F2467A" w:rsidRPr="0088193B" w:rsidRDefault="00F2467A" w:rsidP="006B1B3D">
            <w:pPr>
              <w:pStyle w:val="TAC"/>
            </w:pPr>
            <w:r w:rsidRPr="0088193B">
              <w:t>2088</w:t>
            </w:r>
          </w:p>
        </w:tc>
        <w:tc>
          <w:tcPr>
            <w:tcW w:w="0" w:type="auto"/>
            <w:vAlign w:val="center"/>
          </w:tcPr>
          <w:p w14:paraId="2F57EA78" w14:textId="77777777" w:rsidR="00F2467A" w:rsidRPr="0088193B" w:rsidRDefault="00F2467A" w:rsidP="006B1B3D">
            <w:pPr>
              <w:pStyle w:val="TAC"/>
            </w:pPr>
            <w:r w:rsidRPr="0088193B">
              <w:t>2088</w:t>
            </w:r>
          </w:p>
        </w:tc>
        <w:tc>
          <w:tcPr>
            <w:tcW w:w="0" w:type="auto"/>
            <w:vAlign w:val="center"/>
          </w:tcPr>
          <w:p w14:paraId="5ACAC12E" w14:textId="77777777" w:rsidR="00F2467A" w:rsidRPr="0088193B" w:rsidRDefault="00F2467A" w:rsidP="006B1B3D">
            <w:pPr>
              <w:pStyle w:val="TAC"/>
            </w:pPr>
            <w:r w:rsidRPr="0088193B">
              <w:t>2152</w:t>
            </w:r>
          </w:p>
        </w:tc>
        <w:tc>
          <w:tcPr>
            <w:tcW w:w="0" w:type="auto"/>
            <w:vAlign w:val="center"/>
          </w:tcPr>
          <w:p w14:paraId="2F61D568" w14:textId="77777777" w:rsidR="00F2467A" w:rsidRPr="0088193B" w:rsidRDefault="00F2467A" w:rsidP="006B1B3D">
            <w:pPr>
              <w:pStyle w:val="TAC"/>
            </w:pPr>
            <w:r w:rsidRPr="0088193B">
              <w:t>2216</w:t>
            </w:r>
          </w:p>
        </w:tc>
        <w:tc>
          <w:tcPr>
            <w:tcW w:w="0" w:type="auto"/>
            <w:vAlign w:val="center"/>
          </w:tcPr>
          <w:p w14:paraId="5744CC80" w14:textId="77777777" w:rsidR="00F2467A" w:rsidRPr="0088193B" w:rsidRDefault="00F2467A" w:rsidP="006B1B3D">
            <w:pPr>
              <w:pStyle w:val="TAC"/>
            </w:pPr>
            <w:r w:rsidRPr="0088193B">
              <w:t>2216</w:t>
            </w:r>
          </w:p>
        </w:tc>
      </w:tr>
      <w:tr w:rsidR="00F2467A" w:rsidRPr="0088193B" w14:paraId="504D9D54" w14:textId="77777777" w:rsidTr="007563D7">
        <w:trPr>
          <w:cantSplit/>
          <w:jc w:val="center"/>
        </w:trPr>
        <w:tc>
          <w:tcPr>
            <w:tcW w:w="616" w:type="dxa"/>
            <w:tcBorders>
              <w:right w:val="double" w:sz="4" w:space="0" w:color="auto"/>
            </w:tcBorders>
            <w:shd w:val="clear" w:color="auto" w:fill="auto"/>
            <w:vAlign w:val="center"/>
          </w:tcPr>
          <w:p w14:paraId="3961FCBA" w14:textId="77777777" w:rsidR="00F2467A" w:rsidRPr="0088193B" w:rsidRDefault="00F2467A" w:rsidP="006B1B3D">
            <w:pPr>
              <w:pStyle w:val="TAC"/>
            </w:pPr>
            <w:r w:rsidRPr="0088193B">
              <w:t>3</w:t>
            </w:r>
          </w:p>
        </w:tc>
        <w:tc>
          <w:tcPr>
            <w:tcW w:w="0" w:type="auto"/>
            <w:tcBorders>
              <w:left w:val="double" w:sz="4" w:space="0" w:color="auto"/>
            </w:tcBorders>
            <w:vAlign w:val="center"/>
          </w:tcPr>
          <w:p w14:paraId="7F294B8D" w14:textId="77777777" w:rsidR="00F2467A" w:rsidRPr="0088193B" w:rsidRDefault="00F2467A" w:rsidP="006B1B3D">
            <w:pPr>
              <w:pStyle w:val="TAC"/>
            </w:pPr>
            <w:r w:rsidRPr="0088193B">
              <w:t>2408</w:t>
            </w:r>
          </w:p>
        </w:tc>
        <w:tc>
          <w:tcPr>
            <w:tcW w:w="0" w:type="auto"/>
            <w:vAlign w:val="center"/>
          </w:tcPr>
          <w:p w14:paraId="6E445436" w14:textId="77777777" w:rsidR="00F2467A" w:rsidRPr="0088193B" w:rsidRDefault="00F2467A" w:rsidP="006B1B3D">
            <w:pPr>
              <w:pStyle w:val="TAC"/>
            </w:pPr>
            <w:r w:rsidRPr="0088193B">
              <w:t>2472</w:t>
            </w:r>
          </w:p>
        </w:tc>
        <w:tc>
          <w:tcPr>
            <w:tcW w:w="0" w:type="auto"/>
            <w:vAlign w:val="center"/>
          </w:tcPr>
          <w:p w14:paraId="4E5F7C59" w14:textId="77777777" w:rsidR="00F2467A" w:rsidRPr="0088193B" w:rsidRDefault="00F2467A" w:rsidP="006B1B3D">
            <w:pPr>
              <w:pStyle w:val="TAC"/>
            </w:pPr>
            <w:r w:rsidRPr="0088193B">
              <w:t>2536</w:t>
            </w:r>
          </w:p>
        </w:tc>
        <w:tc>
          <w:tcPr>
            <w:tcW w:w="0" w:type="auto"/>
            <w:vAlign w:val="center"/>
          </w:tcPr>
          <w:p w14:paraId="40324F5A" w14:textId="77777777" w:rsidR="00F2467A" w:rsidRPr="0088193B" w:rsidRDefault="00F2467A" w:rsidP="006B1B3D">
            <w:pPr>
              <w:pStyle w:val="TAC"/>
            </w:pPr>
            <w:r w:rsidRPr="0088193B">
              <w:t>2536</w:t>
            </w:r>
          </w:p>
        </w:tc>
        <w:tc>
          <w:tcPr>
            <w:tcW w:w="0" w:type="auto"/>
            <w:vAlign w:val="center"/>
          </w:tcPr>
          <w:p w14:paraId="651B148C" w14:textId="77777777" w:rsidR="00F2467A" w:rsidRPr="0088193B" w:rsidRDefault="00F2467A" w:rsidP="006B1B3D">
            <w:pPr>
              <w:pStyle w:val="TAC"/>
            </w:pPr>
            <w:r w:rsidRPr="0088193B">
              <w:t>2600</w:t>
            </w:r>
          </w:p>
        </w:tc>
        <w:tc>
          <w:tcPr>
            <w:tcW w:w="0" w:type="auto"/>
            <w:vAlign w:val="center"/>
          </w:tcPr>
          <w:p w14:paraId="5AF02B6E" w14:textId="77777777" w:rsidR="00F2467A" w:rsidRPr="0088193B" w:rsidRDefault="00F2467A" w:rsidP="006B1B3D">
            <w:pPr>
              <w:pStyle w:val="TAC"/>
            </w:pPr>
            <w:r w:rsidRPr="0088193B">
              <w:t>2664</w:t>
            </w:r>
          </w:p>
        </w:tc>
        <w:tc>
          <w:tcPr>
            <w:tcW w:w="0" w:type="auto"/>
            <w:vAlign w:val="center"/>
          </w:tcPr>
          <w:p w14:paraId="4ABEFC5E" w14:textId="77777777" w:rsidR="00F2467A" w:rsidRPr="0088193B" w:rsidRDefault="00F2467A" w:rsidP="006B1B3D">
            <w:pPr>
              <w:pStyle w:val="TAC"/>
            </w:pPr>
            <w:r w:rsidRPr="0088193B">
              <w:t>2728</w:t>
            </w:r>
          </w:p>
        </w:tc>
        <w:tc>
          <w:tcPr>
            <w:tcW w:w="0" w:type="auto"/>
            <w:vAlign w:val="center"/>
          </w:tcPr>
          <w:p w14:paraId="1BE48116" w14:textId="77777777" w:rsidR="00F2467A" w:rsidRPr="0088193B" w:rsidRDefault="00F2467A" w:rsidP="006B1B3D">
            <w:pPr>
              <w:pStyle w:val="TAC"/>
            </w:pPr>
            <w:r w:rsidRPr="0088193B">
              <w:t>2792</w:t>
            </w:r>
          </w:p>
        </w:tc>
        <w:tc>
          <w:tcPr>
            <w:tcW w:w="0" w:type="auto"/>
            <w:vAlign w:val="center"/>
          </w:tcPr>
          <w:p w14:paraId="2838E1CA" w14:textId="77777777" w:rsidR="00F2467A" w:rsidRPr="0088193B" w:rsidRDefault="00F2467A" w:rsidP="006B1B3D">
            <w:pPr>
              <w:pStyle w:val="TAC"/>
            </w:pPr>
            <w:r w:rsidRPr="0088193B">
              <w:t>2856</w:t>
            </w:r>
          </w:p>
        </w:tc>
        <w:tc>
          <w:tcPr>
            <w:tcW w:w="0" w:type="auto"/>
            <w:vAlign w:val="center"/>
          </w:tcPr>
          <w:p w14:paraId="293AD016" w14:textId="77777777" w:rsidR="00F2467A" w:rsidRPr="0088193B" w:rsidRDefault="00F2467A" w:rsidP="006B1B3D">
            <w:pPr>
              <w:pStyle w:val="TAC"/>
            </w:pPr>
            <w:r w:rsidRPr="0088193B">
              <w:t>2856</w:t>
            </w:r>
          </w:p>
        </w:tc>
      </w:tr>
      <w:tr w:rsidR="00F2467A" w:rsidRPr="0088193B" w14:paraId="1F417BC6" w14:textId="77777777" w:rsidTr="007563D7">
        <w:trPr>
          <w:cantSplit/>
          <w:jc w:val="center"/>
        </w:trPr>
        <w:tc>
          <w:tcPr>
            <w:tcW w:w="616" w:type="dxa"/>
            <w:tcBorders>
              <w:right w:val="double" w:sz="4" w:space="0" w:color="auto"/>
            </w:tcBorders>
            <w:shd w:val="clear" w:color="auto" w:fill="auto"/>
            <w:vAlign w:val="center"/>
          </w:tcPr>
          <w:p w14:paraId="4C998857" w14:textId="77777777" w:rsidR="00F2467A" w:rsidRPr="0088193B" w:rsidRDefault="00F2467A" w:rsidP="006B1B3D">
            <w:pPr>
              <w:pStyle w:val="TAC"/>
            </w:pPr>
            <w:r w:rsidRPr="0088193B">
              <w:t>4</w:t>
            </w:r>
          </w:p>
        </w:tc>
        <w:tc>
          <w:tcPr>
            <w:tcW w:w="0" w:type="auto"/>
            <w:tcBorders>
              <w:left w:val="double" w:sz="4" w:space="0" w:color="auto"/>
            </w:tcBorders>
            <w:vAlign w:val="center"/>
          </w:tcPr>
          <w:p w14:paraId="39104FDE" w14:textId="77777777" w:rsidR="00F2467A" w:rsidRPr="0088193B" w:rsidRDefault="00F2467A" w:rsidP="006B1B3D">
            <w:pPr>
              <w:pStyle w:val="TAC"/>
            </w:pPr>
            <w:r w:rsidRPr="0088193B">
              <w:t>2984</w:t>
            </w:r>
          </w:p>
        </w:tc>
        <w:tc>
          <w:tcPr>
            <w:tcW w:w="0" w:type="auto"/>
            <w:vAlign w:val="center"/>
          </w:tcPr>
          <w:p w14:paraId="41D4BE75" w14:textId="77777777" w:rsidR="00F2467A" w:rsidRPr="0088193B" w:rsidRDefault="00F2467A" w:rsidP="006B1B3D">
            <w:pPr>
              <w:pStyle w:val="TAC"/>
            </w:pPr>
            <w:r w:rsidRPr="0088193B">
              <w:t>2984</w:t>
            </w:r>
          </w:p>
        </w:tc>
        <w:tc>
          <w:tcPr>
            <w:tcW w:w="0" w:type="auto"/>
            <w:vAlign w:val="center"/>
          </w:tcPr>
          <w:p w14:paraId="199B5AEF" w14:textId="77777777" w:rsidR="00F2467A" w:rsidRPr="0088193B" w:rsidRDefault="00F2467A" w:rsidP="006B1B3D">
            <w:pPr>
              <w:pStyle w:val="TAC"/>
            </w:pPr>
            <w:r w:rsidRPr="0088193B">
              <w:t>3112</w:t>
            </w:r>
          </w:p>
        </w:tc>
        <w:tc>
          <w:tcPr>
            <w:tcW w:w="0" w:type="auto"/>
            <w:vAlign w:val="center"/>
          </w:tcPr>
          <w:p w14:paraId="77FC40C9" w14:textId="77777777" w:rsidR="00F2467A" w:rsidRPr="0088193B" w:rsidRDefault="00F2467A" w:rsidP="006B1B3D">
            <w:pPr>
              <w:pStyle w:val="TAC"/>
            </w:pPr>
            <w:r w:rsidRPr="0088193B">
              <w:t>3112</w:t>
            </w:r>
          </w:p>
        </w:tc>
        <w:tc>
          <w:tcPr>
            <w:tcW w:w="0" w:type="auto"/>
            <w:vAlign w:val="center"/>
          </w:tcPr>
          <w:p w14:paraId="234E678A" w14:textId="77777777" w:rsidR="00F2467A" w:rsidRPr="0088193B" w:rsidRDefault="00F2467A" w:rsidP="006B1B3D">
            <w:pPr>
              <w:pStyle w:val="TAC"/>
            </w:pPr>
            <w:r w:rsidRPr="0088193B">
              <w:t>3240</w:t>
            </w:r>
          </w:p>
        </w:tc>
        <w:tc>
          <w:tcPr>
            <w:tcW w:w="0" w:type="auto"/>
            <w:vAlign w:val="center"/>
          </w:tcPr>
          <w:p w14:paraId="11E6F12D" w14:textId="77777777" w:rsidR="00F2467A" w:rsidRPr="0088193B" w:rsidRDefault="00F2467A" w:rsidP="006B1B3D">
            <w:pPr>
              <w:pStyle w:val="TAC"/>
            </w:pPr>
            <w:r w:rsidRPr="0088193B">
              <w:t>3240</w:t>
            </w:r>
          </w:p>
        </w:tc>
        <w:tc>
          <w:tcPr>
            <w:tcW w:w="0" w:type="auto"/>
            <w:vAlign w:val="center"/>
          </w:tcPr>
          <w:p w14:paraId="63BF0F3B" w14:textId="77777777" w:rsidR="00F2467A" w:rsidRPr="0088193B" w:rsidRDefault="00F2467A" w:rsidP="006B1B3D">
            <w:pPr>
              <w:pStyle w:val="TAC"/>
            </w:pPr>
            <w:r w:rsidRPr="0088193B">
              <w:t>3368</w:t>
            </w:r>
          </w:p>
        </w:tc>
        <w:tc>
          <w:tcPr>
            <w:tcW w:w="0" w:type="auto"/>
            <w:vAlign w:val="center"/>
          </w:tcPr>
          <w:p w14:paraId="33B83A01" w14:textId="77777777" w:rsidR="00F2467A" w:rsidRPr="0088193B" w:rsidRDefault="00F2467A" w:rsidP="006B1B3D">
            <w:pPr>
              <w:pStyle w:val="TAC"/>
            </w:pPr>
            <w:r w:rsidRPr="0088193B">
              <w:t>3496</w:t>
            </w:r>
          </w:p>
        </w:tc>
        <w:tc>
          <w:tcPr>
            <w:tcW w:w="0" w:type="auto"/>
            <w:vAlign w:val="center"/>
          </w:tcPr>
          <w:p w14:paraId="3D95FD99" w14:textId="77777777" w:rsidR="00F2467A" w:rsidRPr="0088193B" w:rsidRDefault="00F2467A" w:rsidP="006B1B3D">
            <w:pPr>
              <w:pStyle w:val="TAC"/>
            </w:pPr>
            <w:r w:rsidRPr="0088193B">
              <w:t>3496</w:t>
            </w:r>
          </w:p>
        </w:tc>
        <w:tc>
          <w:tcPr>
            <w:tcW w:w="0" w:type="auto"/>
            <w:vAlign w:val="center"/>
          </w:tcPr>
          <w:p w14:paraId="3E2EAA21" w14:textId="77777777" w:rsidR="00F2467A" w:rsidRPr="0088193B" w:rsidRDefault="00F2467A" w:rsidP="006B1B3D">
            <w:pPr>
              <w:pStyle w:val="TAC"/>
            </w:pPr>
            <w:r w:rsidRPr="0088193B">
              <w:t>3624</w:t>
            </w:r>
          </w:p>
        </w:tc>
      </w:tr>
      <w:tr w:rsidR="00F2467A" w:rsidRPr="0088193B" w14:paraId="6A7D1E41" w14:textId="77777777" w:rsidTr="007563D7">
        <w:trPr>
          <w:cantSplit/>
          <w:jc w:val="center"/>
        </w:trPr>
        <w:tc>
          <w:tcPr>
            <w:tcW w:w="616" w:type="dxa"/>
            <w:tcBorders>
              <w:right w:val="double" w:sz="4" w:space="0" w:color="auto"/>
            </w:tcBorders>
            <w:shd w:val="clear" w:color="auto" w:fill="auto"/>
            <w:vAlign w:val="center"/>
          </w:tcPr>
          <w:p w14:paraId="2E360EDB" w14:textId="77777777" w:rsidR="00F2467A" w:rsidRPr="0088193B" w:rsidRDefault="00F2467A" w:rsidP="006B1B3D">
            <w:pPr>
              <w:pStyle w:val="TAC"/>
            </w:pPr>
            <w:r w:rsidRPr="0088193B">
              <w:t>5</w:t>
            </w:r>
          </w:p>
        </w:tc>
        <w:tc>
          <w:tcPr>
            <w:tcW w:w="0" w:type="auto"/>
            <w:tcBorders>
              <w:left w:val="double" w:sz="4" w:space="0" w:color="auto"/>
            </w:tcBorders>
            <w:vAlign w:val="center"/>
          </w:tcPr>
          <w:p w14:paraId="6AE4BCAD" w14:textId="77777777" w:rsidR="00F2467A" w:rsidRPr="0088193B" w:rsidRDefault="00F2467A" w:rsidP="006B1B3D">
            <w:pPr>
              <w:pStyle w:val="TAC"/>
            </w:pPr>
            <w:r w:rsidRPr="0088193B">
              <w:t>3624</w:t>
            </w:r>
          </w:p>
        </w:tc>
        <w:tc>
          <w:tcPr>
            <w:tcW w:w="0" w:type="auto"/>
            <w:vAlign w:val="center"/>
          </w:tcPr>
          <w:p w14:paraId="64271FDF" w14:textId="77777777" w:rsidR="00F2467A" w:rsidRPr="0088193B" w:rsidRDefault="00F2467A" w:rsidP="006B1B3D">
            <w:pPr>
              <w:pStyle w:val="TAC"/>
            </w:pPr>
            <w:r w:rsidRPr="0088193B">
              <w:t>3752</w:t>
            </w:r>
          </w:p>
        </w:tc>
        <w:tc>
          <w:tcPr>
            <w:tcW w:w="0" w:type="auto"/>
            <w:vAlign w:val="center"/>
          </w:tcPr>
          <w:p w14:paraId="4BFEA4EC" w14:textId="77777777" w:rsidR="00F2467A" w:rsidRPr="0088193B" w:rsidRDefault="00F2467A" w:rsidP="006B1B3D">
            <w:pPr>
              <w:pStyle w:val="TAC"/>
            </w:pPr>
            <w:r w:rsidRPr="0088193B">
              <w:t>3752</w:t>
            </w:r>
          </w:p>
        </w:tc>
        <w:tc>
          <w:tcPr>
            <w:tcW w:w="0" w:type="auto"/>
            <w:vAlign w:val="center"/>
          </w:tcPr>
          <w:p w14:paraId="0309D5B1" w14:textId="77777777" w:rsidR="00F2467A" w:rsidRPr="0088193B" w:rsidRDefault="00F2467A" w:rsidP="006B1B3D">
            <w:pPr>
              <w:pStyle w:val="TAC"/>
            </w:pPr>
            <w:r w:rsidRPr="0088193B">
              <w:t>3880</w:t>
            </w:r>
          </w:p>
        </w:tc>
        <w:tc>
          <w:tcPr>
            <w:tcW w:w="0" w:type="auto"/>
            <w:vAlign w:val="center"/>
          </w:tcPr>
          <w:p w14:paraId="2B57A69E" w14:textId="77777777" w:rsidR="00F2467A" w:rsidRPr="0088193B" w:rsidRDefault="00F2467A" w:rsidP="006B1B3D">
            <w:pPr>
              <w:pStyle w:val="TAC"/>
            </w:pPr>
            <w:r w:rsidRPr="0088193B">
              <w:t>4008</w:t>
            </w:r>
          </w:p>
        </w:tc>
        <w:tc>
          <w:tcPr>
            <w:tcW w:w="0" w:type="auto"/>
            <w:vAlign w:val="center"/>
          </w:tcPr>
          <w:p w14:paraId="5C9FC188" w14:textId="77777777" w:rsidR="00F2467A" w:rsidRPr="0088193B" w:rsidRDefault="00F2467A" w:rsidP="006B1B3D">
            <w:pPr>
              <w:pStyle w:val="TAC"/>
            </w:pPr>
            <w:r w:rsidRPr="0088193B">
              <w:t>4008</w:t>
            </w:r>
          </w:p>
        </w:tc>
        <w:tc>
          <w:tcPr>
            <w:tcW w:w="0" w:type="auto"/>
            <w:vAlign w:val="center"/>
          </w:tcPr>
          <w:p w14:paraId="77D06FD8" w14:textId="77777777" w:rsidR="00F2467A" w:rsidRPr="0088193B" w:rsidRDefault="00F2467A" w:rsidP="006B1B3D">
            <w:pPr>
              <w:pStyle w:val="TAC"/>
            </w:pPr>
            <w:r w:rsidRPr="0088193B">
              <w:t>4136</w:t>
            </w:r>
          </w:p>
        </w:tc>
        <w:tc>
          <w:tcPr>
            <w:tcW w:w="0" w:type="auto"/>
            <w:vAlign w:val="center"/>
          </w:tcPr>
          <w:p w14:paraId="125FB1D3" w14:textId="77777777" w:rsidR="00F2467A" w:rsidRPr="0088193B" w:rsidRDefault="00F2467A" w:rsidP="006B1B3D">
            <w:pPr>
              <w:pStyle w:val="TAC"/>
            </w:pPr>
            <w:r w:rsidRPr="0088193B">
              <w:t>4264</w:t>
            </w:r>
          </w:p>
        </w:tc>
        <w:tc>
          <w:tcPr>
            <w:tcW w:w="0" w:type="auto"/>
            <w:vAlign w:val="center"/>
          </w:tcPr>
          <w:p w14:paraId="7C35A4F8" w14:textId="77777777" w:rsidR="00F2467A" w:rsidRPr="0088193B" w:rsidRDefault="00F2467A" w:rsidP="006B1B3D">
            <w:pPr>
              <w:pStyle w:val="TAC"/>
            </w:pPr>
            <w:r w:rsidRPr="0088193B">
              <w:t>4392</w:t>
            </w:r>
          </w:p>
        </w:tc>
        <w:tc>
          <w:tcPr>
            <w:tcW w:w="0" w:type="auto"/>
            <w:vAlign w:val="center"/>
          </w:tcPr>
          <w:p w14:paraId="3106BC93" w14:textId="77777777" w:rsidR="00F2467A" w:rsidRPr="0088193B" w:rsidRDefault="00F2467A" w:rsidP="006B1B3D">
            <w:pPr>
              <w:pStyle w:val="TAC"/>
            </w:pPr>
            <w:r w:rsidRPr="0088193B">
              <w:t>4392</w:t>
            </w:r>
          </w:p>
        </w:tc>
      </w:tr>
      <w:tr w:rsidR="00F2467A" w:rsidRPr="0088193B" w14:paraId="1DC7B6AD" w14:textId="77777777" w:rsidTr="007563D7">
        <w:trPr>
          <w:cantSplit/>
          <w:jc w:val="center"/>
        </w:trPr>
        <w:tc>
          <w:tcPr>
            <w:tcW w:w="616" w:type="dxa"/>
            <w:tcBorders>
              <w:right w:val="double" w:sz="4" w:space="0" w:color="auto"/>
            </w:tcBorders>
            <w:shd w:val="clear" w:color="auto" w:fill="auto"/>
            <w:vAlign w:val="center"/>
          </w:tcPr>
          <w:p w14:paraId="5CFE8F0F" w14:textId="77777777" w:rsidR="00F2467A" w:rsidRPr="0088193B" w:rsidRDefault="00F2467A" w:rsidP="006B1B3D">
            <w:pPr>
              <w:pStyle w:val="TAC"/>
            </w:pPr>
            <w:r w:rsidRPr="0088193B">
              <w:t>6</w:t>
            </w:r>
          </w:p>
        </w:tc>
        <w:tc>
          <w:tcPr>
            <w:tcW w:w="0" w:type="auto"/>
            <w:tcBorders>
              <w:left w:val="double" w:sz="4" w:space="0" w:color="auto"/>
            </w:tcBorders>
            <w:vAlign w:val="center"/>
          </w:tcPr>
          <w:p w14:paraId="2CC31E6C" w14:textId="77777777" w:rsidR="00F2467A" w:rsidRPr="0088193B" w:rsidRDefault="00F2467A" w:rsidP="006B1B3D">
            <w:pPr>
              <w:pStyle w:val="TAC"/>
            </w:pPr>
            <w:r w:rsidRPr="0088193B">
              <w:t>4264</w:t>
            </w:r>
          </w:p>
        </w:tc>
        <w:tc>
          <w:tcPr>
            <w:tcW w:w="0" w:type="auto"/>
            <w:vAlign w:val="center"/>
          </w:tcPr>
          <w:p w14:paraId="5472E542" w14:textId="77777777" w:rsidR="00F2467A" w:rsidRPr="0088193B" w:rsidRDefault="00F2467A" w:rsidP="006B1B3D">
            <w:pPr>
              <w:pStyle w:val="TAC"/>
            </w:pPr>
            <w:r w:rsidRPr="0088193B">
              <w:t>4392</w:t>
            </w:r>
          </w:p>
        </w:tc>
        <w:tc>
          <w:tcPr>
            <w:tcW w:w="0" w:type="auto"/>
            <w:vAlign w:val="center"/>
          </w:tcPr>
          <w:p w14:paraId="56D1EE84" w14:textId="77777777" w:rsidR="00F2467A" w:rsidRPr="0088193B" w:rsidRDefault="00F2467A" w:rsidP="006B1B3D">
            <w:pPr>
              <w:pStyle w:val="TAC"/>
            </w:pPr>
            <w:r w:rsidRPr="0088193B">
              <w:t>4584</w:t>
            </w:r>
          </w:p>
        </w:tc>
        <w:tc>
          <w:tcPr>
            <w:tcW w:w="0" w:type="auto"/>
            <w:vAlign w:val="center"/>
          </w:tcPr>
          <w:p w14:paraId="4EB81A1D" w14:textId="77777777" w:rsidR="00F2467A" w:rsidRPr="0088193B" w:rsidRDefault="00F2467A" w:rsidP="006B1B3D">
            <w:pPr>
              <w:pStyle w:val="TAC"/>
            </w:pPr>
            <w:r w:rsidRPr="0088193B">
              <w:t>4584</w:t>
            </w:r>
          </w:p>
        </w:tc>
        <w:tc>
          <w:tcPr>
            <w:tcW w:w="0" w:type="auto"/>
            <w:vAlign w:val="center"/>
          </w:tcPr>
          <w:p w14:paraId="07CEB46A" w14:textId="77777777" w:rsidR="00F2467A" w:rsidRPr="0088193B" w:rsidRDefault="00F2467A" w:rsidP="006B1B3D">
            <w:pPr>
              <w:pStyle w:val="TAC"/>
            </w:pPr>
            <w:r w:rsidRPr="0088193B">
              <w:t>4776</w:t>
            </w:r>
          </w:p>
        </w:tc>
        <w:tc>
          <w:tcPr>
            <w:tcW w:w="0" w:type="auto"/>
            <w:vAlign w:val="center"/>
          </w:tcPr>
          <w:p w14:paraId="1FEBECE0" w14:textId="77777777" w:rsidR="00F2467A" w:rsidRPr="0088193B" w:rsidRDefault="00F2467A" w:rsidP="006B1B3D">
            <w:pPr>
              <w:pStyle w:val="TAC"/>
            </w:pPr>
            <w:r w:rsidRPr="0088193B">
              <w:t>4776</w:t>
            </w:r>
          </w:p>
        </w:tc>
        <w:tc>
          <w:tcPr>
            <w:tcW w:w="0" w:type="auto"/>
            <w:vAlign w:val="center"/>
          </w:tcPr>
          <w:p w14:paraId="38EB00DA" w14:textId="77777777" w:rsidR="00F2467A" w:rsidRPr="0088193B" w:rsidRDefault="00F2467A" w:rsidP="006B1B3D">
            <w:pPr>
              <w:pStyle w:val="TAC"/>
            </w:pPr>
            <w:r w:rsidRPr="0088193B">
              <w:t>4968</w:t>
            </w:r>
          </w:p>
        </w:tc>
        <w:tc>
          <w:tcPr>
            <w:tcW w:w="0" w:type="auto"/>
            <w:vAlign w:val="center"/>
          </w:tcPr>
          <w:p w14:paraId="2A8C7CDE" w14:textId="77777777" w:rsidR="00F2467A" w:rsidRPr="0088193B" w:rsidRDefault="00F2467A" w:rsidP="006B1B3D">
            <w:pPr>
              <w:pStyle w:val="TAC"/>
            </w:pPr>
            <w:r w:rsidRPr="0088193B">
              <w:t>4968</w:t>
            </w:r>
          </w:p>
        </w:tc>
        <w:tc>
          <w:tcPr>
            <w:tcW w:w="0" w:type="auto"/>
            <w:vAlign w:val="center"/>
          </w:tcPr>
          <w:p w14:paraId="6A9F2A09" w14:textId="77777777" w:rsidR="00F2467A" w:rsidRPr="0088193B" w:rsidRDefault="00F2467A" w:rsidP="006B1B3D">
            <w:pPr>
              <w:pStyle w:val="TAC"/>
            </w:pPr>
            <w:r w:rsidRPr="0088193B">
              <w:t>5160</w:t>
            </w:r>
          </w:p>
        </w:tc>
        <w:tc>
          <w:tcPr>
            <w:tcW w:w="0" w:type="auto"/>
            <w:vAlign w:val="center"/>
          </w:tcPr>
          <w:p w14:paraId="771C8FDB" w14:textId="77777777" w:rsidR="00F2467A" w:rsidRPr="0088193B" w:rsidRDefault="00F2467A" w:rsidP="006B1B3D">
            <w:pPr>
              <w:pStyle w:val="TAC"/>
            </w:pPr>
            <w:r w:rsidRPr="0088193B">
              <w:t>5160</w:t>
            </w:r>
          </w:p>
        </w:tc>
      </w:tr>
      <w:tr w:rsidR="00F2467A" w:rsidRPr="0088193B" w14:paraId="19DC7E6A" w14:textId="77777777" w:rsidTr="007563D7">
        <w:trPr>
          <w:cantSplit/>
          <w:jc w:val="center"/>
        </w:trPr>
        <w:tc>
          <w:tcPr>
            <w:tcW w:w="616" w:type="dxa"/>
            <w:tcBorders>
              <w:right w:val="double" w:sz="4" w:space="0" w:color="auto"/>
            </w:tcBorders>
            <w:shd w:val="clear" w:color="auto" w:fill="auto"/>
            <w:vAlign w:val="center"/>
          </w:tcPr>
          <w:p w14:paraId="11B7D6E7" w14:textId="77777777" w:rsidR="00F2467A" w:rsidRPr="0088193B" w:rsidRDefault="00F2467A" w:rsidP="006B1B3D">
            <w:pPr>
              <w:pStyle w:val="TAC"/>
            </w:pPr>
            <w:r w:rsidRPr="0088193B">
              <w:t>7</w:t>
            </w:r>
          </w:p>
        </w:tc>
        <w:tc>
          <w:tcPr>
            <w:tcW w:w="0" w:type="auto"/>
            <w:tcBorders>
              <w:left w:val="double" w:sz="4" w:space="0" w:color="auto"/>
            </w:tcBorders>
            <w:vAlign w:val="center"/>
          </w:tcPr>
          <w:p w14:paraId="54BC1D68" w14:textId="77777777" w:rsidR="00F2467A" w:rsidRPr="0088193B" w:rsidRDefault="00F2467A" w:rsidP="006B1B3D">
            <w:pPr>
              <w:pStyle w:val="TAC"/>
            </w:pPr>
            <w:r w:rsidRPr="0088193B">
              <w:t>4968</w:t>
            </w:r>
          </w:p>
        </w:tc>
        <w:tc>
          <w:tcPr>
            <w:tcW w:w="0" w:type="auto"/>
            <w:vAlign w:val="center"/>
          </w:tcPr>
          <w:p w14:paraId="4FC0EF2E" w14:textId="77777777" w:rsidR="00F2467A" w:rsidRPr="0088193B" w:rsidRDefault="00F2467A" w:rsidP="006B1B3D">
            <w:pPr>
              <w:pStyle w:val="TAC"/>
            </w:pPr>
            <w:r w:rsidRPr="0088193B">
              <w:t>5160</w:t>
            </w:r>
          </w:p>
        </w:tc>
        <w:tc>
          <w:tcPr>
            <w:tcW w:w="0" w:type="auto"/>
            <w:vAlign w:val="center"/>
          </w:tcPr>
          <w:p w14:paraId="37A48DBB" w14:textId="77777777" w:rsidR="00F2467A" w:rsidRPr="0088193B" w:rsidRDefault="00F2467A" w:rsidP="006B1B3D">
            <w:pPr>
              <w:pStyle w:val="TAC"/>
            </w:pPr>
            <w:r w:rsidRPr="0088193B">
              <w:t>5352</w:t>
            </w:r>
          </w:p>
        </w:tc>
        <w:tc>
          <w:tcPr>
            <w:tcW w:w="0" w:type="auto"/>
            <w:vAlign w:val="center"/>
          </w:tcPr>
          <w:p w14:paraId="3EDE067E" w14:textId="77777777" w:rsidR="00F2467A" w:rsidRPr="0088193B" w:rsidRDefault="00F2467A" w:rsidP="006B1B3D">
            <w:pPr>
              <w:pStyle w:val="TAC"/>
            </w:pPr>
            <w:r w:rsidRPr="0088193B">
              <w:t>5352</w:t>
            </w:r>
          </w:p>
        </w:tc>
        <w:tc>
          <w:tcPr>
            <w:tcW w:w="0" w:type="auto"/>
            <w:vAlign w:val="center"/>
          </w:tcPr>
          <w:p w14:paraId="66ABD528" w14:textId="77777777" w:rsidR="00F2467A" w:rsidRPr="0088193B" w:rsidRDefault="00F2467A" w:rsidP="006B1B3D">
            <w:pPr>
              <w:pStyle w:val="TAC"/>
            </w:pPr>
            <w:r w:rsidRPr="0088193B">
              <w:t>5544</w:t>
            </w:r>
          </w:p>
        </w:tc>
        <w:tc>
          <w:tcPr>
            <w:tcW w:w="0" w:type="auto"/>
            <w:vAlign w:val="center"/>
          </w:tcPr>
          <w:p w14:paraId="691D4103" w14:textId="77777777" w:rsidR="00F2467A" w:rsidRPr="0088193B" w:rsidRDefault="00F2467A" w:rsidP="006B1B3D">
            <w:pPr>
              <w:pStyle w:val="TAC"/>
            </w:pPr>
            <w:r w:rsidRPr="0088193B">
              <w:t>5736</w:t>
            </w:r>
          </w:p>
        </w:tc>
        <w:tc>
          <w:tcPr>
            <w:tcW w:w="0" w:type="auto"/>
            <w:vAlign w:val="center"/>
          </w:tcPr>
          <w:p w14:paraId="2253F5FF" w14:textId="77777777" w:rsidR="00F2467A" w:rsidRPr="0088193B" w:rsidRDefault="00F2467A" w:rsidP="006B1B3D">
            <w:pPr>
              <w:pStyle w:val="TAC"/>
            </w:pPr>
            <w:r w:rsidRPr="0088193B">
              <w:t>5736</w:t>
            </w:r>
          </w:p>
        </w:tc>
        <w:tc>
          <w:tcPr>
            <w:tcW w:w="0" w:type="auto"/>
            <w:vAlign w:val="center"/>
          </w:tcPr>
          <w:p w14:paraId="0A10EC51" w14:textId="77777777" w:rsidR="00F2467A" w:rsidRPr="0088193B" w:rsidRDefault="00F2467A" w:rsidP="006B1B3D">
            <w:pPr>
              <w:pStyle w:val="TAC"/>
            </w:pPr>
            <w:r w:rsidRPr="0088193B">
              <w:t>5992</w:t>
            </w:r>
          </w:p>
        </w:tc>
        <w:tc>
          <w:tcPr>
            <w:tcW w:w="0" w:type="auto"/>
            <w:vAlign w:val="center"/>
          </w:tcPr>
          <w:p w14:paraId="46468723" w14:textId="77777777" w:rsidR="00F2467A" w:rsidRPr="0088193B" w:rsidRDefault="00F2467A" w:rsidP="006B1B3D">
            <w:pPr>
              <w:pStyle w:val="TAC"/>
            </w:pPr>
            <w:r w:rsidRPr="0088193B">
              <w:t>5992</w:t>
            </w:r>
          </w:p>
        </w:tc>
        <w:tc>
          <w:tcPr>
            <w:tcW w:w="0" w:type="auto"/>
            <w:vAlign w:val="center"/>
          </w:tcPr>
          <w:p w14:paraId="1ABB2DE6" w14:textId="77777777" w:rsidR="00F2467A" w:rsidRPr="0088193B" w:rsidRDefault="00F2467A" w:rsidP="006B1B3D">
            <w:pPr>
              <w:pStyle w:val="TAC"/>
            </w:pPr>
            <w:r w:rsidRPr="0088193B">
              <w:t>6200</w:t>
            </w:r>
          </w:p>
        </w:tc>
      </w:tr>
      <w:tr w:rsidR="00F2467A" w:rsidRPr="0088193B" w14:paraId="06A02B51" w14:textId="77777777" w:rsidTr="007563D7">
        <w:trPr>
          <w:cantSplit/>
          <w:jc w:val="center"/>
        </w:trPr>
        <w:tc>
          <w:tcPr>
            <w:tcW w:w="616" w:type="dxa"/>
            <w:tcBorders>
              <w:right w:val="double" w:sz="4" w:space="0" w:color="auto"/>
            </w:tcBorders>
            <w:shd w:val="clear" w:color="auto" w:fill="auto"/>
            <w:vAlign w:val="center"/>
          </w:tcPr>
          <w:p w14:paraId="3AEA6247" w14:textId="77777777" w:rsidR="00F2467A" w:rsidRPr="0088193B" w:rsidRDefault="00F2467A" w:rsidP="006B1B3D">
            <w:pPr>
              <w:pStyle w:val="TAC"/>
            </w:pPr>
            <w:r w:rsidRPr="0088193B">
              <w:t>8</w:t>
            </w:r>
          </w:p>
        </w:tc>
        <w:tc>
          <w:tcPr>
            <w:tcW w:w="0" w:type="auto"/>
            <w:tcBorders>
              <w:left w:val="double" w:sz="4" w:space="0" w:color="auto"/>
            </w:tcBorders>
            <w:vAlign w:val="center"/>
          </w:tcPr>
          <w:p w14:paraId="4CC9195B" w14:textId="77777777" w:rsidR="00F2467A" w:rsidRPr="0088193B" w:rsidRDefault="00F2467A" w:rsidP="006B1B3D">
            <w:pPr>
              <w:pStyle w:val="TAC"/>
            </w:pPr>
            <w:r w:rsidRPr="0088193B">
              <w:t>5736</w:t>
            </w:r>
          </w:p>
        </w:tc>
        <w:tc>
          <w:tcPr>
            <w:tcW w:w="0" w:type="auto"/>
            <w:vAlign w:val="center"/>
          </w:tcPr>
          <w:p w14:paraId="59DE908C" w14:textId="77777777" w:rsidR="00F2467A" w:rsidRPr="0088193B" w:rsidRDefault="00F2467A" w:rsidP="006B1B3D">
            <w:pPr>
              <w:pStyle w:val="TAC"/>
            </w:pPr>
            <w:r w:rsidRPr="0088193B">
              <w:t>5992</w:t>
            </w:r>
          </w:p>
        </w:tc>
        <w:tc>
          <w:tcPr>
            <w:tcW w:w="0" w:type="auto"/>
            <w:vAlign w:val="center"/>
          </w:tcPr>
          <w:p w14:paraId="4A5C388E" w14:textId="77777777" w:rsidR="00F2467A" w:rsidRPr="0088193B" w:rsidRDefault="00F2467A" w:rsidP="006B1B3D">
            <w:pPr>
              <w:pStyle w:val="TAC"/>
            </w:pPr>
            <w:r w:rsidRPr="0088193B">
              <w:t>5992</w:t>
            </w:r>
          </w:p>
        </w:tc>
        <w:tc>
          <w:tcPr>
            <w:tcW w:w="0" w:type="auto"/>
            <w:vAlign w:val="center"/>
          </w:tcPr>
          <w:p w14:paraId="4EF2766D" w14:textId="77777777" w:rsidR="00F2467A" w:rsidRPr="0088193B" w:rsidRDefault="00F2467A" w:rsidP="006B1B3D">
            <w:pPr>
              <w:pStyle w:val="TAC"/>
            </w:pPr>
            <w:r w:rsidRPr="0088193B">
              <w:t>6200</w:t>
            </w:r>
          </w:p>
        </w:tc>
        <w:tc>
          <w:tcPr>
            <w:tcW w:w="0" w:type="auto"/>
            <w:vAlign w:val="center"/>
          </w:tcPr>
          <w:p w14:paraId="46B62171" w14:textId="77777777" w:rsidR="00F2467A" w:rsidRPr="0088193B" w:rsidRDefault="00F2467A" w:rsidP="006B1B3D">
            <w:pPr>
              <w:pStyle w:val="TAC"/>
            </w:pPr>
            <w:r w:rsidRPr="0088193B">
              <w:t>6200</w:t>
            </w:r>
          </w:p>
        </w:tc>
        <w:tc>
          <w:tcPr>
            <w:tcW w:w="0" w:type="auto"/>
            <w:vAlign w:val="center"/>
          </w:tcPr>
          <w:p w14:paraId="542DD0D4" w14:textId="77777777" w:rsidR="00F2467A" w:rsidRPr="0088193B" w:rsidRDefault="00F2467A" w:rsidP="006B1B3D">
            <w:pPr>
              <w:pStyle w:val="TAC"/>
            </w:pPr>
            <w:r w:rsidRPr="0088193B">
              <w:t>6456</w:t>
            </w:r>
          </w:p>
        </w:tc>
        <w:tc>
          <w:tcPr>
            <w:tcW w:w="0" w:type="auto"/>
            <w:vAlign w:val="center"/>
          </w:tcPr>
          <w:p w14:paraId="7CB13A9D" w14:textId="77777777" w:rsidR="00F2467A" w:rsidRPr="0088193B" w:rsidRDefault="00F2467A" w:rsidP="006B1B3D">
            <w:pPr>
              <w:pStyle w:val="TAC"/>
            </w:pPr>
            <w:r w:rsidRPr="0088193B">
              <w:t>6456</w:t>
            </w:r>
          </w:p>
        </w:tc>
        <w:tc>
          <w:tcPr>
            <w:tcW w:w="0" w:type="auto"/>
            <w:vAlign w:val="center"/>
          </w:tcPr>
          <w:p w14:paraId="3622A4ED" w14:textId="77777777" w:rsidR="00F2467A" w:rsidRPr="0088193B" w:rsidRDefault="00F2467A" w:rsidP="006B1B3D">
            <w:pPr>
              <w:pStyle w:val="TAC"/>
            </w:pPr>
            <w:r w:rsidRPr="0088193B">
              <w:t>6712</w:t>
            </w:r>
          </w:p>
        </w:tc>
        <w:tc>
          <w:tcPr>
            <w:tcW w:w="0" w:type="auto"/>
            <w:vAlign w:val="center"/>
          </w:tcPr>
          <w:p w14:paraId="6A1DF6BB" w14:textId="77777777" w:rsidR="00F2467A" w:rsidRPr="0088193B" w:rsidRDefault="00F2467A" w:rsidP="006B1B3D">
            <w:pPr>
              <w:pStyle w:val="TAC"/>
            </w:pPr>
            <w:r w:rsidRPr="0088193B">
              <w:t>6968</w:t>
            </w:r>
          </w:p>
        </w:tc>
        <w:tc>
          <w:tcPr>
            <w:tcW w:w="0" w:type="auto"/>
            <w:vAlign w:val="center"/>
          </w:tcPr>
          <w:p w14:paraId="1A8F4D96" w14:textId="77777777" w:rsidR="00F2467A" w:rsidRPr="0088193B" w:rsidRDefault="00F2467A" w:rsidP="006B1B3D">
            <w:pPr>
              <w:pStyle w:val="TAC"/>
            </w:pPr>
            <w:r w:rsidRPr="0088193B">
              <w:t>6968</w:t>
            </w:r>
          </w:p>
        </w:tc>
      </w:tr>
      <w:tr w:rsidR="00F2467A" w:rsidRPr="0088193B" w14:paraId="4C527EFE" w14:textId="77777777" w:rsidTr="007563D7">
        <w:trPr>
          <w:cantSplit/>
          <w:jc w:val="center"/>
        </w:trPr>
        <w:tc>
          <w:tcPr>
            <w:tcW w:w="616" w:type="dxa"/>
            <w:tcBorders>
              <w:right w:val="double" w:sz="4" w:space="0" w:color="auto"/>
            </w:tcBorders>
            <w:shd w:val="clear" w:color="auto" w:fill="auto"/>
            <w:vAlign w:val="center"/>
          </w:tcPr>
          <w:p w14:paraId="49AA8244" w14:textId="77777777" w:rsidR="00F2467A" w:rsidRPr="0088193B" w:rsidRDefault="00F2467A" w:rsidP="006B1B3D">
            <w:pPr>
              <w:pStyle w:val="TAC"/>
            </w:pPr>
            <w:r w:rsidRPr="0088193B">
              <w:t>9</w:t>
            </w:r>
          </w:p>
        </w:tc>
        <w:tc>
          <w:tcPr>
            <w:tcW w:w="0" w:type="auto"/>
            <w:tcBorders>
              <w:left w:val="double" w:sz="4" w:space="0" w:color="auto"/>
            </w:tcBorders>
            <w:vAlign w:val="center"/>
          </w:tcPr>
          <w:p w14:paraId="2D543B41" w14:textId="77777777" w:rsidR="00F2467A" w:rsidRPr="0088193B" w:rsidRDefault="00F2467A" w:rsidP="006B1B3D">
            <w:pPr>
              <w:pStyle w:val="TAC"/>
            </w:pPr>
            <w:r w:rsidRPr="0088193B">
              <w:t>6456</w:t>
            </w:r>
          </w:p>
        </w:tc>
        <w:tc>
          <w:tcPr>
            <w:tcW w:w="0" w:type="auto"/>
            <w:vAlign w:val="center"/>
          </w:tcPr>
          <w:p w14:paraId="1371EA35" w14:textId="77777777" w:rsidR="00F2467A" w:rsidRPr="0088193B" w:rsidRDefault="00F2467A" w:rsidP="006B1B3D">
            <w:pPr>
              <w:pStyle w:val="TAC"/>
            </w:pPr>
            <w:r w:rsidRPr="0088193B">
              <w:t>6712</w:t>
            </w:r>
          </w:p>
        </w:tc>
        <w:tc>
          <w:tcPr>
            <w:tcW w:w="0" w:type="auto"/>
            <w:vAlign w:val="center"/>
          </w:tcPr>
          <w:p w14:paraId="1432B292" w14:textId="77777777" w:rsidR="00F2467A" w:rsidRPr="0088193B" w:rsidRDefault="00F2467A" w:rsidP="006B1B3D">
            <w:pPr>
              <w:pStyle w:val="TAC"/>
            </w:pPr>
            <w:r w:rsidRPr="0088193B">
              <w:t>6712</w:t>
            </w:r>
          </w:p>
        </w:tc>
        <w:tc>
          <w:tcPr>
            <w:tcW w:w="0" w:type="auto"/>
            <w:vAlign w:val="center"/>
          </w:tcPr>
          <w:p w14:paraId="77F9512B" w14:textId="77777777" w:rsidR="00F2467A" w:rsidRPr="0088193B" w:rsidRDefault="00F2467A" w:rsidP="006B1B3D">
            <w:pPr>
              <w:pStyle w:val="TAC"/>
            </w:pPr>
            <w:r w:rsidRPr="0088193B">
              <w:t>6968</w:t>
            </w:r>
          </w:p>
        </w:tc>
        <w:tc>
          <w:tcPr>
            <w:tcW w:w="0" w:type="auto"/>
            <w:vAlign w:val="center"/>
          </w:tcPr>
          <w:p w14:paraId="32ABDF6D" w14:textId="77777777" w:rsidR="00F2467A" w:rsidRPr="0088193B" w:rsidRDefault="00F2467A" w:rsidP="006B1B3D">
            <w:pPr>
              <w:pStyle w:val="TAC"/>
            </w:pPr>
            <w:r w:rsidRPr="0088193B">
              <w:t>6968</w:t>
            </w:r>
          </w:p>
        </w:tc>
        <w:tc>
          <w:tcPr>
            <w:tcW w:w="0" w:type="auto"/>
            <w:vAlign w:val="center"/>
          </w:tcPr>
          <w:p w14:paraId="06A7155E" w14:textId="77777777" w:rsidR="00F2467A" w:rsidRPr="0088193B" w:rsidRDefault="00F2467A" w:rsidP="006B1B3D">
            <w:pPr>
              <w:pStyle w:val="TAC"/>
            </w:pPr>
            <w:r w:rsidRPr="0088193B">
              <w:t>7224</w:t>
            </w:r>
          </w:p>
        </w:tc>
        <w:tc>
          <w:tcPr>
            <w:tcW w:w="0" w:type="auto"/>
            <w:vAlign w:val="center"/>
          </w:tcPr>
          <w:p w14:paraId="52EB7689" w14:textId="77777777" w:rsidR="00F2467A" w:rsidRPr="0088193B" w:rsidRDefault="00F2467A" w:rsidP="006B1B3D">
            <w:pPr>
              <w:pStyle w:val="TAC"/>
            </w:pPr>
            <w:r w:rsidRPr="0088193B">
              <w:t>7480</w:t>
            </w:r>
          </w:p>
        </w:tc>
        <w:tc>
          <w:tcPr>
            <w:tcW w:w="0" w:type="auto"/>
            <w:vAlign w:val="center"/>
          </w:tcPr>
          <w:p w14:paraId="2E2F593C" w14:textId="77777777" w:rsidR="00F2467A" w:rsidRPr="0088193B" w:rsidRDefault="00F2467A" w:rsidP="006B1B3D">
            <w:pPr>
              <w:pStyle w:val="TAC"/>
            </w:pPr>
            <w:r w:rsidRPr="0088193B">
              <w:t>7480</w:t>
            </w:r>
          </w:p>
        </w:tc>
        <w:tc>
          <w:tcPr>
            <w:tcW w:w="0" w:type="auto"/>
            <w:vAlign w:val="center"/>
          </w:tcPr>
          <w:p w14:paraId="697F291D" w14:textId="77777777" w:rsidR="00F2467A" w:rsidRPr="0088193B" w:rsidRDefault="00F2467A" w:rsidP="006B1B3D">
            <w:pPr>
              <w:pStyle w:val="TAC"/>
            </w:pPr>
            <w:r w:rsidRPr="0088193B">
              <w:t>7736</w:t>
            </w:r>
          </w:p>
        </w:tc>
        <w:tc>
          <w:tcPr>
            <w:tcW w:w="0" w:type="auto"/>
            <w:vAlign w:val="center"/>
          </w:tcPr>
          <w:p w14:paraId="4E5920F7" w14:textId="77777777" w:rsidR="00F2467A" w:rsidRPr="0088193B" w:rsidRDefault="00F2467A" w:rsidP="006B1B3D">
            <w:pPr>
              <w:pStyle w:val="TAC"/>
            </w:pPr>
            <w:r w:rsidRPr="0088193B">
              <w:t>7992</w:t>
            </w:r>
          </w:p>
        </w:tc>
      </w:tr>
      <w:tr w:rsidR="00F2467A" w:rsidRPr="0088193B" w14:paraId="3E7BDF40" w14:textId="77777777" w:rsidTr="007563D7">
        <w:trPr>
          <w:cantSplit/>
          <w:jc w:val="center"/>
        </w:trPr>
        <w:tc>
          <w:tcPr>
            <w:tcW w:w="616" w:type="dxa"/>
            <w:tcBorders>
              <w:right w:val="double" w:sz="4" w:space="0" w:color="auto"/>
            </w:tcBorders>
            <w:shd w:val="clear" w:color="auto" w:fill="auto"/>
            <w:vAlign w:val="center"/>
          </w:tcPr>
          <w:p w14:paraId="13DEB942"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6275CA6D" w14:textId="77777777" w:rsidR="00F2467A" w:rsidRPr="0088193B" w:rsidRDefault="00F2467A" w:rsidP="006B1B3D">
            <w:pPr>
              <w:pStyle w:val="TAC"/>
            </w:pPr>
            <w:r w:rsidRPr="0088193B">
              <w:t>7224</w:t>
            </w:r>
          </w:p>
        </w:tc>
        <w:tc>
          <w:tcPr>
            <w:tcW w:w="0" w:type="auto"/>
            <w:vAlign w:val="center"/>
          </w:tcPr>
          <w:p w14:paraId="5BE3B34E" w14:textId="77777777" w:rsidR="00F2467A" w:rsidRPr="0088193B" w:rsidRDefault="00F2467A" w:rsidP="006B1B3D">
            <w:pPr>
              <w:pStyle w:val="TAC"/>
            </w:pPr>
            <w:r w:rsidRPr="0088193B">
              <w:t>7480</w:t>
            </w:r>
          </w:p>
        </w:tc>
        <w:tc>
          <w:tcPr>
            <w:tcW w:w="0" w:type="auto"/>
            <w:vAlign w:val="center"/>
          </w:tcPr>
          <w:p w14:paraId="49628CE7" w14:textId="77777777" w:rsidR="00F2467A" w:rsidRPr="0088193B" w:rsidRDefault="00F2467A" w:rsidP="006B1B3D">
            <w:pPr>
              <w:pStyle w:val="TAC"/>
            </w:pPr>
            <w:r w:rsidRPr="0088193B">
              <w:t>7480</w:t>
            </w:r>
          </w:p>
        </w:tc>
        <w:tc>
          <w:tcPr>
            <w:tcW w:w="0" w:type="auto"/>
            <w:vAlign w:val="center"/>
          </w:tcPr>
          <w:p w14:paraId="64C46464" w14:textId="77777777" w:rsidR="00F2467A" w:rsidRPr="0088193B" w:rsidRDefault="00F2467A" w:rsidP="006B1B3D">
            <w:pPr>
              <w:pStyle w:val="TAC"/>
            </w:pPr>
            <w:r w:rsidRPr="0088193B">
              <w:t>7736</w:t>
            </w:r>
          </w:p>
        </w:tc>
        <w:tc>
          <w:tcPr>
            <w:tcW w:w="0" w:type="auto"/>
            <w:vAlign w:val="center"/>
          </w:tcPr>
          <w:p w14:paraId="5D4C2E70" w14:textId="77777777" w:rsidR="00F2467A" w:rsidRPr="0088193B" w:rsidRDefault="00F2467A" w:rsidP="006B1B3D">
            <w:pPr>
              <w:pStyle w:val="TAC"/>
            </w:pPr>
            <w:r w:rsidRPr="0088193B">
              <w:t>7992</w:t>
            </w:r>
          </w:p>
        </w:tc>
        <w:tc>
          <w:tcPr>
            <w:tcW w:w="0" w:type="auto"/>
            <w:vAlign w:val="center"/>
          </w:tcPr>
          <w:p w14:paraId="4E9E5DEC" w14:textId="77777777" w:rsidR="00F2467A" w:rsidRPr="0088193B" w:rsidRDefault="00F2467A" w:rsidP="006B1B3D">
            <w:pPr>
              <w:pStyle w:val="TAC"/>
            </w:pPr>
            <w:r w:rsidRPr="0088193B">
              <w:t>7992</w:t>
            </w:r>
          </w:p>
        </w:tc>
        <w:tc>
          <w:tcPr>
            <w:tcW w:w="0" w:type="auto"/>
            <w:vAlign w:val="center"/>
          </w:tcPr>
          <w:p w14:paraId="2C85FB68" w14:textId="77777777" w:rsidR="00F2467A" w:rsidRPr="0088193B" w:rsidRDefault="00F2467A" w:rsidP="006B1B3D">
            <w:pPr>
              <w:pStyle w:val="TAC"/>
            </w:pPr>
            <w:r w:rsidRPr="0088193B">
              <w:t>8248</w:t>
            </w:r>
          </w:p>
        </w:tc>
        <w:tc>
          <w:tcPr>
            <w:tcW w:w="0" w:type="auto"/>
            <w:vAlign w:val="center"/>
          </w:tcPr>
          <w:p w14:paraId="2B0A8200" w14:textId="77777777" w:rsidR="00F2467A" w:rsidRPr="0088193B" w:rsidRDefault="00F2467A" w:rsidP="006B1B3D">
            <w:pPr>
              <w:pStyle w:val="TAC"/>
            </w:pPr>
            <w:r w:rsidRPr="0088193B">
              <w:t>8504</w:t>
            </w:r>
          </w:p>
        </w:tc>
        <w:tc>
          <w:tcPr>
            <w:tcW w:w="0" w:type="auto"/>
            <w:vAlign w:val="center"/>
          </w:tcPr>
          <w:p w14:paraId="4D29FCD6" w14:textId="77777777" w:rsidR="00F2467A" w:rsidRPr="0088193B" w:rsidRDefault="00F2467A" w:rsidP="006B1B3D">
            <w:pPr>
              <w:pStyle w:val="TAC"/>
            </w:pPr>
            <w:r w:rsidRPr="0088193B">
              <w:t>8504</w:t>
            </w:r>
          </w:p>
        </w:tc>
        <w:tc>
          <w:tcPr>
            <w:tcW w:w="0" w:type="auto"/>
            <w:vAlign w:val="center"/>
          </w:tcPr>
          <w:p w14:paraId="5ED5787B" w14:textId="77777777" w:rsidR="00F2467A" w:rsidRPr="0088193B" w:rsidRDefault="00F2467A" w:rsidP="006B1B3D">
            <w:pPr>
              <w:pStyle w:val="TAC"/>
            </w:pPr>
            <w:r w:rsidRPr="0088193B">
              <w:t>8760</w:t>
            </w:r>
          </w:p>
        </w:tc>
      </w:tr>
      <w:tr w:rsidR="00F2467A" w:rsidRPr="0088193B" w14:paraId="7DD7DA0E" w14:textId="77777777" w:rsidTr="007563D7">
        <w:trPr>
          <w:cantSplit/>
          <w:jc w:val="center"/>
        </w:trPr>
        <w:tc>
          <w:tcPr>
            <w:tcW w:w="616" w:type="dxa"/>
            <w:tcBorders>
              <w:right w:val="double" w:sz="4" w:space="0" w:color="auto"/>
            </w:tcBorders>
            <w:shd w:val="clear" w:color="auto" w:fill="auto"/>
            <w:vAlign w:val="center"/>
          </w:tcPr>
          <w:p w14:paraId="3130688D"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2927BBF2" w14:textId="77777777" w:rsidR="00F2467A" w:rsidRPr="0088193B" w:rsidRDefault="00F2467A" w:rsidP="006B1B3D">
            <w:pPr>
              <w:pStyle w:val="TAC"/>
            </w:pPr>
            <w:r w:rsidRPr="0088193B">
              <w:t>8248</w:t>
            </w:r>
          </w:p>
        </w:tc>
        <w:tc>
          <w:tcPr>
            <w:tcW w:w="0" w:type="auto"/>
            <w:vAlign w:val="center"/>
          </w:tcPr>
          <w:p w14:paraId="7461FAC4" w14:textId="77777777" w:rsidR="00F2467A" w:rsidRPr="0088193B" w:rsidRDefault="00F2467A" w:rsidP="006B1B3D">
            <w:pPr>
              <w:pStyle w:val="TAC"/>
            </w:pPr>
            <w:r w:rsidRPr="0088193B">
              <w:t>8504</w:t>
            </w:r>
          </w:p>
        </w:tc>
        <w:tc>
          <w:tcPr>
            <w:tcW w:w="0" w:type="auto"/>
            <w:vAlign w:val="center"/>
          </w:tcPr>
          <w:p w14:paraId="6DDE38D2" w14:textId="77777777" w:rsidR="00F2467A" w:rsidRPr="0088193B" w:rsidRDefault="00F2467A" w:rsidP="006B1B3D">
            <w:pPr>
              <w:pStyle w:val="TAC"/>
            </w:pPr>
            <w:r w:rsidRPr="0088193B">
              <w:t>8760</w:t>
            </w:r>
          </w:p>
        </w:tc>
        <w:tc>
          <w:tcPr>
            <w:tcW w:w="0" w:type="auto"/>
            <w:vAlign w:val="center"/>
          </w:tcPr>
          <w:p w14:paraId="0136C7CE" w14:textId="77777777" w:rsidR="00F2467A" w:rsidRPr="0088193B" w:rsidRDefault="00F2467A" w:rsidP="006B1B3D">
            <w:pPr>
              <w:pStyle w:val="TAC"/>
            </w:pPr>
            <w:r w:rsidRPr="0088193B">
              <w:t>8760</w:t>
            </w:r>
          </w:p>
        </w:tc>
        <w:tc>
          <w:tcPr>
            <w:tcW w:w="0" w:type="auto"/>
            <w:vAlign w:val="center"/>
          </w:tcPr>
          <w:p w14:paraId="2D9BD286" w14:textId="77777777" w:rsidR="00F2467A" w:rsidRPr="0088193B" w:rsidRDefault="00F2467A" w:rsidP="006B1B3D">
            <w:pPr>
              <w:pStyle w:val="TAC"/>
            </w:pPr>
            <w:r w:rsidRPr="0088193B">
              <w:t>9144</w:t>
            </w:r>
          </w:p>
        </w:tc>
        <w:tc>
          <w:tcPr>
            <w:tcW w:w="0" w:type="auto"/>
            <w:vAlign w:val="center"/>
          </w:tcPr>
          <w:p w14:paraId="4DE82A5C" w14:textId="77777777" w:rsidR="00F2467A" w:rsidRPr="0088193B" w:rsidRDefault="00F2467A" w:rsidP="006B1B3D">
            <w:pPr>
              <w:pStyle w:val="TAC"/>
            </w:pPr>
            <w:r w:rsidRPr="0088193B">
              <w:t>9144</w:t>
            </w:r>
          </w:p>
        </w:tc>
        <w:tc>
          <w:tcPr>
            <w:tcW w:w="0" w:type="auto"/>
            <w:vAlign w:val="center"/>
          </w:tcPr>
          <w:p w14:paraId="5EADDBEE" w14:textId="77777777" w:rsidR="00F2467A" w:rsidRPr="0088193B" w:rsidRDefault="00F2467A" w:rsidP="006B1B3D">
            <w:pPr>
              <w:pStyle w:val="TAC"/>
            </w:pPr>
            <w:r w:rsidRPr="0088193B">
              <w:t>9528</w:t>
            </w:r>
          </w:p>
        </w:tc>
        <w:tc>
          <w:tcPr>
            <w:tcW w:w="0" w:type="auto"/>
            <w:vAlign w:val="center"/>
          </w:tcPr>
          <w:p w14:paraId="4EDB2D26" w14:textId="77777777" w:rsidR="00F2467A" w:rsidRPr="0088193B" w:rsidRDefault="00F2467A" w:rsidP="006B1B3D">
            <w:pPr>
              <w:pStyle w:val="TAC"/>
            </w:pPr>
            <w:r w:rsidRPr="0088193B">
              <w:t>9528</w:t>
            </w:r>
          </w:p>
        </w:tc>
        <w:tc>
          <w:tcPr>
            <w:tcW w:w="0" w:type="auto"/>
            <w:vAlign w:val="center"/>
          </w:tcPr>
          <w:p w14:paraId="495FF607" w14:textId="77777777" w:rsidR="00F2467A" w:rsidRPr="0088193B" w:rsidRDefault="00F2467A" w:rsidP="006B1B3D">
            <w:pPr>
              <w:pStyle w:val="TAC"/>
            </w:pPr>
            <w:r w:rsidRPr="0088193B">
              <w:t>9912</w:t>
            </w:r>
          </w:p>
        </w:tc>
        <w:tc>
          <w:tcPr>
            <w:tcW w:w="0" w:type="auto"/>
            <w:vAlign w:val="center"/>
          </w:tcPr>
          <w:p w14:paraId="016E419D" w14:textId="77777777" w:rsidR="00F2467A" w:rsidRPr="0088193B" w:rsidRDefault="00F2467A" w:rsidP="006B1B3D">
            <w:pPr>
              <w:pStyle w:val="TAC"/>
            </w:pPr>
            <w:r w:rsidRPr="0088193B">
              <w:t>9912</w:t>
            </w:r>
          </w:p>
        </w:tc>
      </w:tr>
      <w:tr w:rsidR="00F2467A" w:rsidRPr="0088193B" w14:paraId="701654F6" w14:textId="77777777" w:rsidTr="007563D7">
        <w:trPr>
          <w:cantSplit/>
          <w:jc w:val="center"/>
        </w:trPr>
        <w:tc>
          <w:tcPr>
            <w:tcW w:w="616" w:type="dxa"/>
            <w:tcBorders>
              <w:right w:val="double" w:sz="4" w:space="0" w:color="auto"/>
            </w:tcBorders>
            <w:shd w:val="clear" w:color="auto" w:fill="auto"/>
            <w:vAlign w:val="center"/>
          </w:tcPr>
          <w:p w14:paraId="5CD549DD"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7D7F958C" w14:textId="77777777" w:rsidR="00F2467A" w:rsidRPr="0088193B" w:rsidRDefault="00F2467A" w:rsidP="006B1B3D">
            <w:pPr>
              <w:pStyle w:val="TAC"/>
            </w:pPr>
            <w:r w:rsidRPr="0088193B">
              <w:t>9528</w:t>
            </w:r>
          </w:p>
        </w:tc>
        <w:tc>
          <w:tcPr>
            <w:tcW w:w="0" w:type="auto"/>
            <w:vAlign w:val="center"/>
          </w:tcPr>
          <w:p w14:paraId="22991C24" w14:textId="77777777" w:rsidR="00F2467A" w:rsidRPr="0088193B" w:rsidRDefault="00F2467A" w:rsidP="006B1B3D">
            <w:pPr>
              <w:pStyle w:val="TAC"/>
            </w:pPr>
            <w:r w:rsidRPr="0088193B">
              <w:t>9528</w:t>
            </w:r>
          </w:p>
        </w:tc>
        <w:tc>
          <w:tcPr>
            <w:tcW w:w="0" w:type="auto"/>
            <w:vAlign w:val="center"/>
          </w:tcPr>
          <w:p w14:paraId="66D9435A" w14:textId="77777777" w:rsidR="00F2467A" w:rsidRPr="0088193B" w:rsidRDefault="00F2467A" w:rsidP="006B1B3D">
            <w:pPr>
              <w:pStyle w:val="TAC"/>
            </w:pPr>
            <w:r w:rsidRPr="0088193B">
              <w:t>9912</w:t>
            </w:r>
          </w:p>
        </w:tc>
        <w:tc>
          <w:tcPr>
            <w:tcW w:w="0" w:type="auto"/>
            <w:vAlign w:val="center"/>
          </w:tcPr>
          <w:p w14:paraId="37F9CF54" w14:textId="77777777" w:rsidR="00F2467A" w:rsidRPr="0088193B" w:rsidRDefault="00F2467A" w:rsidP="006B1B3D">
            <w:pPr>
              <w:pStyle w:val="TAC"/>
            </w:pPr>
            <w:r w:rsidRPr="0088193B">
              <w:t>9912</w:t>
            </w:r>
          </w:p>
        </w:tc>
        <w:tc>
          <w:tcPr>
            <w:tcW w:w="0" w:type="auto"/>
            <w:vAlign w:val="center"/>
          </w:tcPr>
          <w:p w14:paraId="0593981F" w14:textId="77777777" w:rsidR="00F2467A" w:rsidRPr="0088193B" w:rsidRDefault="00F2467A" w:rsidP="006B1B3D">
            <w:pPr>
              <w:pStyle w:val="TAC"/>
            </w:pPr>
            <w:r w:rsidRPr="0088193B">
              <w:t>10296</w:t>
            </w:r>
          </w:p>
        </w:tc>
        <w:tc>
          <w:tcPr>
            <w:tcW w:w="0" w:type="auto"/>
            <w:vAlign w:val="center"/>
          </w:tcPr>
          <w:p w14:paraId="0A3F7F22" w14:textId="77777777" w:rsidR="00F2467A" w:rsidRPr="0088193B" w:rsidRDefault="00F2467A" w:rsidP="006B1B3D">
            <w:pPr>
              <w:pStyle w:val="TAC"/>
            </w:pPr>
            <w:r w:rsidRPr="0088193B">
              <w:t>10680</w:t>
            </w:r>
          </w:p>
        </w:tc>
        <w:tc>
          <w:tcPr>
            <w:tcW w:w="0" w:type="auto"/>
            <w:vAlign w:val="center"/>
          </w:tcPr>
          <w:p w14:paraId="40FCF2B9" w14:textId="77777777" w:rsidR="00F2467A" w:rsidRPr="0088193B" w:rsidRDefault="00F2467A" w:rsidP="006B1B3D">
            <w:pPr>
              <w:pStyle w:val="TAC"/>
            </w:pPr>
            <w:r w:rsidRPr="0088193B">
              <w:t>10680</w:t>
            </w:r>
          </w:p>
        </w:tc>
        <w:tc>
          <w:tcPr>
            <w:tcW w:w="0" w:type="auto"/>
            <w:vAlign w:val="center"/>
          </w:tcPr>
          <w:p w14:paraId="42F885F6" w14:textId="77777777" w:rsidR="00F2467A" w:rsidRPr="0088193B" w:rsidRDefault="00F2467A" w:rsidP="006B1B3D">
            <w:pPr>
              <w:pStyle w:val="TAC"/>
            </w:pPr>
            <w:r w:rsidRPr="0088193B">
              <w:t>11064</w:t>
            </w:r>
          </w:p>
        </w:tc>
        <w:tc>
          <w:tcPr>
            <w:tcW w:w="0" w:type="auto"/>
            <w:vAlign w:val="center"/>
          </w:tcPr>
          <w:p w14:paraId="533817A4" w14:textId="77777777" w:rsidR="00F2467A" w:rsidRPr="0088193B" w:rsidRDefault="00F2467A" w:rsidP="006B1B3D">
            <w:pPr>
              <w:pStyle w:val="TAC"/>
            </w:pPr>
            <w:r w:rsidRPr="0088193B">
              <w:t>11064</w:t>
            </w:r>
          </w:p>
        </w:tc>
        <w:tc>
          <w:tcPr>
            <w:tcW w:w="0" w:type="auto"/>
            <w:vAlign w:val="center"/>
          </w:tcPr>
          <w:p w14:paraId="29EFD049" w14:textId="77777777" w:rsidR="00F2467A" w:rsidRPr="0088193B" w:rsidRDefault="00F2467A" w:rsidP="006B1B3D">
            <w:pPr>
              <w:pStyle w:val="TAC"/>
            </w:pPr>
            <w:r w:rsidRPr="0088193B">
              <w:t>11448</w:t>
            </w:r>
          </w:p>
        </w:tc>
      </w:tr>
      <w:tr w:rsidR="00F2467A" w:rsidRPr="0088193B" w14:paraId="6ED4AF3F" w14:textId="77777777" w:rsidTr="007563D7">
        <w:trPr>
          <w:cantSplit/>
          <w:jc w:val="center"/>
        </w:trPr>
        <w:tc>
          <w:tcPr>
            <w:tcW w:w="616" w:type="dxa"/>
            <w:tcBorders>
              <w:right w:val="double" w:sz="4" w:space="0" w:color="auto"/>
            </w:tcBorders>
            <w:shd w:val="clear" w:color="auto" w:fill="auto"/>
            <w:vAlign w:val="center"/>
          </w:tcPr>
          <w:p w14:paraId="23C65668"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0AEDA322" w14:textId="77777777" w:rsidR="00F2467A" w:rsidRPr="0088193B" w:rsidRDefault="00F2467A" w:rsidP="006B1B3D">
            <w:pPr>
              <w:pStyle w:val="TAC"/>
            </w:pPr>
            <w:r w:rsidRPr="0088193B">
              <w:t>10680</w:t>
            </w:r>
          </w:p>
        </w:tc>
        <w:tc>
          <w:tcPr>
            <w:tcW w:w="0" w:type="auto"/>
            <w:vAlign w:val="center"/>
          </w:tcPr>
          <w:p w14:paraId="5998108A" w14:textId="77777777" w:rsidR="00F2467A" w:rsidRPr="0088193B" w:rsidRDefault="00F2467A" w:rsidP="006B1B3D">
            <w:pPr>
              <w:pStyle w:val="TAC"/>
            </w:pPr>
            <w:r w:rsidRPr="0088193B">
              <w:t>10680</w:t>
            </w:r>
          </w:p>
        </w:tc>
        <w:tc>
          <w:tcPr>
            <w:tcW w:w="0" w:type="auto"/>
            <w:vAlign w:val="center"/>
          </w:tcPr>
          <w:p w14:paraId="39BF5906" w14:textId="77777777" w:rsidR="00F2467A" w:rsidRPr="0088193B" w:rsidRDefault="00F2467A" w:rsidP="006B1B3D">
            <w:pPr>
              <w:pStyle w:val="TAC"/>
            </w:pPr>
            <w:r w:rsidRPr="0088193B">
              <w:t>11064</w:t>
            </w:r>
          </w:p>
        </w:tc>
        <w:tc>
          <w:tcPr>
            <w:tcW w:w="0" w:type="auto"/>
            <w:vAlign w:val="center"/>
          </w:tcPr>
          <w:p w14:paraId="7CC6FB51" w14:textId="77777777" w:rsidR="00F2467A" w:rsidRPr="0088193B" w:rsidRDefault="00F2467A" w:rsidP="006B1B3D">
            <w:pPr>
              <w:pStyle w:val="TAC"/>
            </w:pPr>
            <w:r w:rsidRPr="0088193B">
              <w:t>11448</w:t>
            </w:r>
          </w:p>
        </w:tc>
        <w:tc>
          <w:tcPr>
            <w:tcW w:w="0" w:type="auto"/>
            <w:vAlign w:val="center"/>
          </w:tcPr>
          <w:p w14:paraId="78A43ED8" w14:textId="77777777" w:rsidR="00F2467A" w:rsidRPr="0088193B" w:rsidRDefault="00F2467A" w:rsidP="006B1B3D">
            <w:pPr>
              <w:pStyle w:val="TAC"/>
            </w:pPr>
            <w:r w:rsidRPr="0088193B">
              <w:t>11448</w:t>
            </w:r>
          </w:p>
        </w:tc>
        <w:tc>
          <w:tcPr>
            <w:tcW w:w="0" w:type="auto"/>
            <w:vAlign w:val="center"/>
          </w:tcPr>
          <w:p w14:paraId="500BDE60" w14:textId="77777777" w:rsidR="00F2467A" w:rsidRPr="0088193B" w:rsidRDefault="00F2467A" w:rsidP="006B1B3D">
            <w:pPr>
              <w:pStyle w:val="TAC"/>
            </w:pPr>
            <w:r w:rsidRPr="0088193B">
              <w:t>11832</w:t>
            </w:r>
          </w:p>
        </w:tc>
        <w:tc>
          <w:tcPr>
            <w:tcW w:w="0" w:type="auto"/>
            <w:vAlign w:val="center"/>
          </w:tcPr>
          <w:p w14:paraId="725EF717" w14:textId="77777777" w:rsidR="00F2467A" w:rsidRPr="0088193B" w:rsidRDefault="00F2467A" w:rsidP="006B1B3D">
            <w:pPr>
              <w:pStyle w:val="TAC"/>
            </w:pPr>
            <w:r w:rsidRPr="0088193B">
              <w:t>12216</w:t>
            </w:r>
          </w:p>
        </w:tc>
        <w:tc>
          <w:tcPr>
            <w:tcW w:w="0" w:type="auto"/>
            <w:vAlign w:val="center"/>
          </w:tcPr>
          <w:p w14:paraId="403A34FA" w14:textId="77777777" w:rsidR="00F2467A" w:rsidRPr="0088193B" w:rsidRDefault="00F2467A" w:rsidP="006B1B3D">
            <w:pPr>
              <w:pStyle w:val="TAC"/>
            </w:pPr>
            <w:r w:rsidRPr="0088193B">
              <w:t>12216</w:t>
            </w:r>
          </w:p>
        </w:tc>
        <w:tc>
          <w:tcPr>
            <w:tcW w:w="0" w:type="auto"/>
            <w:vAlign w:val="center"/>
          </w:tcPr>
          <w:p w14:paraId="140F2BF8" w14:textId="77777777" w:rsidR="00F2467A" w:rsidRPr="0088193B" w:rsidRDefault="00F2467A" w:rsidP="006B1B3D">
            <w:pPr>
              <w:pStyle w:val="TAC"/>
            </w:pPr>
            <w:r w:rsidRPr="0088193B">
              <w:t>12576</w:t>
            </w:r>
          </w:p>
        </w:tc>
        <w:tc>
          <w:tcPr>
            <w:tcW w:w="0" w:type="auto"/>
            <w:vAlign w:val="center"/>
          </w:tcPr>
          <w:p w14:paraId="25169812" w14:textId="77777777" w:rsidR="00F2467A" w:rsidRPr="0088193B" w:rsidRDefault="00F2467A" w:rsidP="006B1B3D">
            <w:pPr>
              <w:pStyle w:val="TAC"/>
            </w:pPr>
            <w:r w:rsidRPr="0088193B">
              <w:t>12960</w:t>
            </w:r>
          </w:p>
        </w:tc>
      </w:tr>
      <w:tr w:rsidR="00F2467A" w:rsidRPr="0088193B" w14:paraId="0815D353" w14:textId="77777777" w:rsidTr="007563D7">
        <w:trPr>
          <w:cantSplit/>
          <w:jc w:val="center"/>
        </w:trPr>
        <w:tc>
          <w:tcPr>
            <w:tcW w:w="616" w:type="dxa"/>
            <w:tcBorders>
              <w:right w:val="double" w:sz="4" w:space="0" w:color="auto"/>
            </w:tcBorders>
            <w:shd w:val="clear" w:color="auto" w:fill="auto"/>
            <w:vAlign w:val="center"/>
          </w:tcPr>
          <w:p w14:paraId="7053F361"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5FACB4DE" w14:textId="77777777" w:rsidR="00F2467A" w:rsidRPr="0088193B" w:rsidRDefault="00F2467A" w:rsidP="006B1B3D">
            <w:pPr>
              <w:pStyle w:val="TAC"/>
            </w:pPr>
            <w:r w:rsidRPr="0088193B">
              <w:t>11832</w:t>
            </w:r>
          </w:p>
        </w:tc>
        <w:tc>
          <w:tcPr>
            <w:tcW w:w="0" w:type="auto"/>
            <w:vAlign w:val="center"/>
          </w:tcPr>
          <w:p w14:paraId="7FA38063" w14:textId="77777777" w:rsidR="00F2467A" w:rsidRPr="0088193B" w:rsidRDefault="00F2467A" w:rsidP="006B1B3D">
            <w:pPr>
              <w:pStyle w:val="TAC"/>
            </w:pPr>
            <w:r w:rsidRPr="0088193B">
              <w:t>12216</w:t>
            </w:r>
          </w:p>
        </w:tc>
        <w:tc>
          <w:tcPr>
            <w:tcW w:w="0" w:type="auto"/>
            <w:vAlign w:val="center"/>
          </w:tcPr>
          <w:p w14:paraId="3E814AB4" w14:textId="77777777" w:rsidR="00F2467A" w:rsidRPr="0088193B" w:rsidRDefault="00F2467A" w:rsidP="006B1B3D">
            <w:pPr>
              <w:pStyle w:val="TAC"/>
            </w:pPr>
            <w:r w:rsidRPr="0088193B">
              <w:t>12216</w:t>
            </w:r>
          </w:p>
        </w:tc>
        <w:tc>
          <w:tcPr>
            <w:tcW w:w="0" w:type="auto"/>
            <w:vAlign w:val="center"/>
          </w:tcPr>
          <w:p w14:paraId="011BB53C" w14:textId="77777777" w:rsidR="00F2467A" w:rsidRPr="0088193B" w:rsidRDefault="00F2467A" w:rsidP="006B1B3D">
            <w:pPr>
              <w:pStyle w:val="TAC"/>
            </w:pPr>
            <w:r w:rsidRPr="0088193B">
              <w:t>12576</w:t>
            </w:r>
          </w:p>
        </w:tc>
        <w:tc>
          <w:tcPr>
            <w:tcW w:w="0" w:type="auto"/>
            <w:vAlign w:val="center"/>
          </w:tcPr>
          <w:p w14:paraId="1F046A1C" w14:textId="77777777" w:rsidR="00F2467A" w:rsidRPr="0088193B" w:rsidRDefault="00F2467A" w:rsidP="006B1B3D">
            <w:pPr>
              <w:pStyle w:val="TAC"/>
            </w:pPr>
            <w:r w:rsidRPr="0088193B">
              <w:t>12960</w:t>
            </w:r>
          </w:p>
        </w:tc>
        <w:tc>
          <w:tcPr>
            <w:tcW w:w="0" w:type="auto"/>
            <w:vAlign w:val="center"/>
          </w:tcPr>
          <w:p w14:paraId="07676734" w14:textId="77777777" w:rsidR="00F2467A" w:rsidRPr="0088193B" w:rsidRDefault="00F2467A" w:rsidP="006B1B3D">
            <w:pPr>
              <w:pStyle w:val="TAC"/>
            </w:pPr>
            <w:r w:rsidRPr="0088193B">
              <w:t>12960</w:t>
            </w:r>
          </w:p>
        </w:tc>
        <w:tc>
          <w:tcPr>
            <w:tcW w:w="0" w:type="auto"/>
            <w:vAlign w:val="center"/>
          </w:tcPr>
          <w:p w14:paraId="24EEE942" w14:textId="77777777" w:rsidR="00F2467A" w:rsidRPr="0088193B" w:rsidRDefault="00F2467A" w:rsidP="006B1B3D">
            <w:pPr>
              <w:pStyle w:val="TAC"/>
            </w:pPr>
            <w:r w:rsidRPr="0088193B">
              <w:t>13536</w:t>
            </w:r>
          </w:p>
        </w:tc>
        <w:tc>
          <w:tcPr>
            <w:tcW w:w="0" w:type="auto"/>
            <w:vAlign w:val="center"/>
          </w:tcPr>
          <w:p w14:paraId="7C773D03" w14:textId="77777777" w:rsidR="00F2467A" w:rsidRPr="0088193B" w:rsidRDefault="00F2467A" w:rsidP="006B1B3D">
            <w:pPr>
              <w:pStyle w:val="TAC"/>
            </w:pPr>
            <w:r w:rsidRPr="0088193B">
              <w:t>13536</w:t>
            </w:r>
          </w:p>
        </w:tc>
        <w:tc>
          <w:tcPr>
            <w:tcW w:w="0" w:type="auto"/>
            <w:vAlign w:val="center"/>
          </w:tcPr>
          <w:p w14:paraId="056C8ED9" w14:textId="77777777" w:rsidR="00F2467A" w:rsidRPr="0088193B" w:rsidRDefault="00F2467A" w:rsidP="006B1B3D">
            <w:pPr>
              <w:pStyle w:val="TAC"/>
            </w:pPr>
            <w:r w:rsidRPr="0088193B">
              <w:t>14112</w:t>
            </w:r>
          </w:p>
        </w:tc>
        <w:tc>
          <w:tcPr>
            <w:tcW w:w="0" w:type="auto"/>
            <w:vAlign w:val="center"/>
          </w:tcPr>
          <w:p w14:paraId="30B0C22C" w14:textId="77777777" w:rsidR="00F2467A" w:rsidRPr="0088193B" w:rsidRDefault="00F2467A" w:rsidP="006B1B3D">
            <w:pPr>
              <w:pStyle w:val="TAC"/>
            </w:pPr>
            <w:r w:rsidRPr="0088193B">
              <w:t>14112</w:t>
            </w:r>
          </w:p>
        </w:tc>
      </w:tr>
      <w:tr w:rsidR="00F2467A" w:rsidRPr="0088193B" w14:paraId="0401F0F8" w14:textId="77777777" w:rsidTr="007563D7">
        <w:trPr>
          <w:cantSplit/>
          <w:jc w:val="center"/>
        </w:trPr>
        <w:tc>
          <w:tcPr>
            <w:tcW w:w="616" w:type="dxa"/>
            <w:tcBorders>
              <w:right w:val="double" w:sz="4" w:space="0" w:color="auto"/>
            </w:tcBorders>
            <w:shd w:val="clear" w:color="auto" w:fill="auto"/>
            <w:vAlign w:val="center"/>
          </w:tcPr>
          <w:p w14:paraId="4858D99D"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13A13A4C" w14:textId="77777777" w:rsidR="00F2467A" w:rsidRPr="0088193B" w:rsidRDefault="00F2467A" w:rsidP="006B1B3D">
            <w:pPr>
              <w:pStyle w:val="TAC"/>
            </w:pPr>
            <w:r w:rsidRPr="0088193B">
              <w:t>12576</w:t>
            </w:r>
          </w:p>
        </w:tc>
        <w:tc>
          <w:tcPr>
            <w:tcW w:w="0" w:type="auto"/>
            <w:vAlign w:val="center"/>
          </w:tcPr>
          <w:p w14:paraId="2B463C6B" w14:textId="77777777" w:rsidR="00F2467A" w:rsidRPr="0088193B" w:rsidRDefault="00F2467A" w:rsidP="006B1B3D">
            <w:pPr>
              <w:pStyle w:val="TAC"/>
            </w:pPr>
            <w:r w:rsidRPr="0088193B">
              <w:t>12960</w:t>
            </w:r>
          </w:p>
        </w:tc>
        <w:tc>
          <w:tcPr>
            <w:tcW w:w="0" w:type="auto"/>
            <w:vAlign w:val="center"/>
          </w:tcPr>
          <w:p w14:paraId="4088A14C" w14:textId="77777777" w:rsidR="00F2467A" w:rsidRPr="0088193B" w:rsidRDefault="00F2467A" w:rsidP="006B1B3D">
            <w:pPr>
              <w:pStyle w:val="TAC"/>
            </w:pPr>
            <w:r w:rsidRPr="0088193B">
              <w:t>12960</w:t>
            </w:r>
          </w:p>
        </w:tc>
        <w:tc>
          <w:tcPr>
            <w:tcW w:w="0" w:type="auto"/>
            <w:vAlign w:val="center"/>
          </w:tcPr>
          <w:p w14:paraId="54A0C4F0" w14:textId="77777777" w:rsidR="00F2467A" w:rsidRPr="0088193B" w:rsidRDefault="00F2467A" w:rsidP="006B1B3D">
            <w:pPr>
              <w:pStyle w:val="TAC"/>
            </w:pPr>
            <w:r w:rsidRPr="0088193B">
              <w:t>13536</w:t>
            </w:r>
          </w:p>
        </w:tc>
        <w:tc>
          <w:tcPr>
            <w:tcW w:w="0" w:type="auto"/>
            <w:vAlign w:val="center"/>
          </w:tcPr>
          <w:p w14:paraId="36B00D58" w14:textId="77777777" w:rsidR="00F2467A" w:rsidRPr="0088193B" w:rsidRDefault="00F2467A" w:rsidP="006B1B3D">
            <w:pPr>
              <w:pStyle w:val="TAC"/>
            </w:pPr>
            <w:r w:rsidRPr="0088193B">
              <w:t>13536</w:t>
            </w:r>
          </w:p>
        </w:tc>
        <w:tc>
          <w:tcPr>
            <w:tcW w:w="0" w:type="auto"/>
            <w:vAlign w:val="center"/>
          </w:tcPr>
          <w:p w14:paraId="1AFCC0DD" w14:textId="77777777" w:rsidR="00F2467A" w:rsidRPr="0088193B" w:rsidRDefault="00F2467A" w:rsidP="006B1B3D">
            <w:pPr>
              <w:pStyle w:val="TAC"/>
            </w:pPr>
            <w:r w:rsidRPr="0088193B">
              <w:t>14112</w:t>
            </w:r>
          </w:p>
        </w:tc>
        <w:tc>
          <w:tcPr>
            <w:tcW w:w="0" w:type="auto"/>
            <w:vAlign w:val="center"/>
          </w:tcPr>
          <w:p w14:paraId="6D7F943B" w14:textId="77777777" w:rsidR="00F2467A" w:rsidRPr="0088193B" w:rsidRDefault="00F2467A" w:rsidP="006B1B3D">
            <w:pPr>
              <w:pStyle w:val="TAC"/>
            </w:pPr>
            <w:r w:rsidRPr="0088193B">
              <w:t>14688</w:t>
            </w:r>
          </w:p>
        </w:tc>
        <w:tc>
          <w:tcPr>
            <w:tcW w:w="0" w:type="auto"/>
            <w:vAlign w:val="center"/>
          </w:tcPr>
          <w:p w14:paraId="5266933E" w14:textId="77777777" w:rsidR="00F2467A" w:rsidRPr="0088193B" w:rsidRDefault="00F2467A" w:rsidP="006B1B3D">
            <w:pPr>
              <w:pStyle w:val="TAC"/>
            </w:pPr>
            <w:r w:rsidRPr="0088193B">
              <w:t>14688</w:t>
            </w:r>
          </w:p>
        </w:tc>
        <w:tc>
          <w:tcPr>
            <w:tcW w:w="0" w:type="auto"/>
            <w:vAlign w:val="center"/>
          </w:tcPr>
          <w:p w14:paraId="442B9C72" w14:textId="77777777" w:rsidR="00F2467A" w:rsidRPr="0088193B" w:rsidRDefault="00F2467A" w:rsidP="006B1B3D">
            <w:pPr>
              <w:pStyle w:val="TAC"/>
            </w:pPr>
            <w:r w:rsidRPr="0088193B">
              <w:t>15264</w:t>
            </w:r>
          </w:p>
        </w:tc>
        <w:tc>
          <w:tcPr>
            <w:tcW w:w="0" w:type="auto"/>
            <w:vAlign w:val="center"/>
          </w:tcPr>
          <w:p w14:paraId="581DA2F8" w14:textId="77777777" w:rsidR="00F2467A" w:rsidRPr="0088193B" w:rsidRDefault="00F2467A" w:rsidP="006B1B3D">
            <w:pPr>
              <w:pStyle w:val="TAC"/>
            </w:pPr>
            <w:r w:rsidRPr="0088193B">
              <w:t>15264</w:t>
            </w:r>
          </w:p>
        </w:tc>
      </w:tr>
      <w:tr w:rsidR="00F2467A" w:rsidRPr="0088193B" w14:paraId="08545B06" w14:textId="77777777" w:rsidTr="007563D7">
        <w:trPr>
          <w:cantSplit/>
          <w:jc w:val="center"/>
        </w:trPr>
        <w:tc>
          <w:tcPr>
            <w:tcW w:w="616" w:type="dxa"/>
            <w:tcBorders>
              <w:right w:val="double" w:sz="4" w:space="0" w:color="auto"/>
            </w:tcBorders>
            <w:shd w:val="clear" w:color="auto" w:fill="auto"/>
            <w:vAlign w:val="center"/>
          </w:tcPr>
          <w:p w14:paraId="59860AA5"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65350C2" w14:textId="77777777" w:rsidR="00F2467A" w:rsidRPr="0088193B" w:rsidRDefault="00F2467A" w:rsidP="006B1B3D">
            <w:pPr>
              <w:pStyle w:val="TAC"/>
            </w:pPr>
            <w:r w:rsidRPr="0088193B">
              <w:t>13536</w:t>
            </w:r>
          </w:p>
        </w:tc>
        <w:tc>
          <w:tcPr>
            <w:tcW w:w="0" w:type="auto"/>
            <w:vAlign w:val="center"/>
          </w:tcPr>
          <w:p w14:paraId="454DDCC5" w14:textId="77777777" w:rsidR="00F2467A" w:rsidRPr="0088193B" w:rsidRDefault="00F2467A" w:rsidP="006B1B3D">
            <w:pPr>
              <w:pStyle w:val="TAC"/>
            </w:pPr>
            <w:r w:rsidRPr="0088193B">
              <w:t>13536</w:t>
            </w:r>
          </w:p>
        </w:tc>
        <w:tc>
          <w:tcPr>
            <w:tcW w:w="0" w:type="auto"/>
            <w:vAlign w:val="center"/>
          </w:tcPr>
          <w:p w14:paraId="571B578B" w14:textId="77777777" w:rsidR="00F2467A" w:rsidRPr="0088193B" w:rsidRDefault="00F2467A" w:rsidP="006B1B3D">
            <w:pPr>
              <w:pStyle w:val="TAC"/>
            </w:pPr>
            <w:r w:rsidRPr="0088193B">
              <w:t>14112</w:t>
            </w:r>
          </w:p>
        </w:tc>
        <w:tc>
          <w:tcPr>
            <w:tcW w:w="0" w:type="auto"/>
            <w:vAlign w:val="center"/>
          </w:tcPr>
          <w:p w14:paraId="4EFA5180" w14:textId="77777777" w:rsidR="00F2467A" w:rsidRPr="0088193B" w:rsidRDefault="00F2467A" w:rsidP="006B1B3D">
            <w:pPr>
              <w:pStyle w:val="TAC"/>
            </w:pPr>
            <w:r w:rsidRPr="0088193B">
              <w:t>14112</w:t>
            </w:r>
          </w:p>
        </w:tc>
        <w:tc>
          <w:tcPr>
            <w:tcW w:w="0" w:type="auto"/>
            <w:vAlign w:val="center"/>
          </w:tcPr>
          <w:p w14:paraId="74158BD1" w14:textId="77777777" w:rsidR="00F2467A" w:rsidRPr="0088193B" w:rsidRDefault="00F2467A" w:rsidP="006B1B3D">
            <w:pPr>
              <w:pStyle w:val="TAC"/>
            </w:pPr>
            <w:r w:rsidRPr="0088193B">
              <w:t>14688</w:t>
            </w:r>
          </w:p>
        </w:tc>
        <w:tc>
          <w:tcPr>
            <w:tcW w:w="0" w:type="auto"/>
            <w:vAlign w:val="center"/>
          </w:tcPr>
          <w:p w14:paraId="79A1B57A" w14:textId="77777777" w:rsidR="00F2467A" w:rsidRPr="0088193B" w:rsidRDefault="00F2467A" w:rsidP="006B1B3D">
            <w:pPr>
              <w:pStyle w:val="TAC"/>
            </w:pPr>
            <w:r w:rsidRPr="0088193B">
              <w:t>14688</w:t>
            </w:r>
          </w:p>
        </w:tc>
        <w:tc>
          <w:tcPr>
            <w:tcW w:w="0" w:type="auto"/>
            <w:vAlign w:val="center"/>
          </w:tcPr>
          <w:p w14:paraId="4BBC0088" w14:textId="77777777" w:rsidR="00F2467A" w:rsidRPr="0088193B" w:rsidRDefault="00F2467A" w:rsidP="006B1B3D">
            <w:pPr>
              <w:pStyle w:val="TAC"/>
            </w:pPr>
            <w:r w:rsidRPr="0088193B">
              <w:t>15264</w:t>
            </w:r>
          </w:p>
        </w:tc>
        <w:tc>
          <w:tcPr>
            <w:tcW w:w="0" w:type="auto"/>
            <w:vAlign w:val="center"/>
          </w:tcPr>
          <w:p w14:paraId="066D3AF3" w14:textId="77777777" w:rsidR="00F2467A" w:rsidRPr="0088193B" w:rsidRDefault="00F2467A" w:rsidP="006B1B3D">
            <w:pPr>
              <w:pStyle w:val="TAC"/>
            </w:pPr>
            <w:r w:rsidRPr="0088193B">
              <w:t>15840</w:t>
            </w:r>
          </w:p>
        </w:tc>
        <w:tc>
          <w:tcPr>
            <w:tcW w:w="0" w:type="auto"/>
            <w:vAlign w:val="center"/>
          </w:tcPr>
          <w:p w14:paraId="277B3214" w14:textId="77777777" w:rsidR="00F2467A" w:rsidRPr="0088193B" w:rsidRDefault="00F2467A" w:rsidP="006B1B3D">
            <w:pPr>
              <w:pStyle w:val="TAC"/>
            </w:pPr>
            <w:r w:rsidRPr="0088193B">
              <w:t>15840</w:t>
            </w:r>
          </w:p>
        </w:tc>
        <w:tc>
          <w:tcPr>
            <w:tcW w:w="0" w:type="auto"/>
            <w:vAlign w:val="center"/>
          </w:tcPr>
          <w:p w14:paraId="3C3CECC7" w14:textId="77777777" w:rsidR="00F2467A" w:rsidRPr="0088193B" w:rsidRDefault="00F2467A" w:rsidP="006B1B3D">
            <w:pPr>
              <w:pStyle w:val="TAC"/>
            </w:pPr>
            <w:r w:rsidRPr="0088193B">
              <w:t>16416</w:t>
            </w:r>
          </w:p>
        </w:tc>
      </w:tr>
      <w:tr w:rsidR="00F2467A" w:rsidRPr="0088193B" w14:paraId="0DADB173" w14:textId="77777777" w:rsidTr="007563D7">
        <w:trPr>
          <w:cantSplit/>
          <w:jc w:val="center"/>
        </w:trPr>
        <w:tc>
          <w:tcPr>
            <w:tcW w:w="616" w:type="dxa"/>
            <w:tcBorders>
              <w:right w:val="double" w:sz="4" w:space="0" w:color="auto"/>
            </w:tcBorders>
            <w:shd w:val="clear" w:color="auto" w:fill="auto"/>
            <w:vAlign w:val="center"/>
          </w:tcPr>
          <w:p w14:paraId="2734A8A8"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2A3706B4" w14:textId="77777777" w:rsidR="00F2467A" w:rsidRPr="0088193B" w:rsidRDefault="00F2467A" w:rsidP="006B1B3D">
            <w:pPr>
              <w:pStyle w:val="TAC"/>
            </w:pPr>
            <w:r w:rsidRPr="0088193B">
              <w:t>14688</w:t>
            </w:r>
          </w:p>
        </w:tc>
        <w:tc>
          <w:tcPr>
            <w:tcW w:w="0" w:type="auto"/>
            <w:vAlign w:val="center"/>
          </w:tcPr>
          <w:p w14:paraId="1C0900C8" w14:textId="77777777" w:rsidR="00F2467A" w:rsidRPr="0088193B" w:rsidRDefault="00F2467A" w:rsidP="006B1B3D">
            <w:pPr>
              <w:pStyle w:val="TAC"/>
            </w:pPr>
            <w:r w:rsidRPr="0088193B">
              <w:t>15264</w:t>
            </w:r>
          </w:p>
        </w:tc>
        <w:tc>
          <w:tcPr>
            <w:tcW w:w="0" w:type="auto"/>
            <w:vAlign w:val="center"/>
          </w:tcPr>
          <w:p w14:paraId="206FC6E2" w14:textId="77777777" w:rsidR="00F2467A" w:rsidRPr="0088193B" w:rsidRDefault="00F2467A" w:rsidP="006B1B3D">
            <w:pPr>
              <w:pStyle w:val="TAC"/>
            </w:pPr>
            <w:r w:rsidRPr="0088193B">
              <w:t>15264</w:t>
            </w:r>
          </w:p>
        </w:tc>
        <w:tc>
          <w:tcPr>
            <w:tcW w:w="0" w:type="auto"/>
            <w:vAlign w:val="center"/>
          </w:tcPr>
          <w:p w14:paraId="7B2D97DA" w14:textId="77777777" w:rsidR="00F2467A" w:rsidRPr="0088193B" w:rsidRDefault="00F2467A" w:rsidP="006B1B3D">
            <w:pPr>
              <w:pStyle w:val="TAC"/>
            </w:pPr>
            <w:r w:rsidRPr="0088193B">
              <w:t>15840</w:t>
            </w:r>
          </w:p>
        </w:tc>
        <w:tc>
          <w:tcPr>
            <w:tcW w:w="0" w:type="auto"/>
            <w:vAlign w:val="center"/>
          </w:tcPr>
          <w:p w14:paraId="1F27788A" w14:textId="77777777" w:rsidR="00F2467A" w:rsidRPr="0088193B" w:rsidRDefault="00F2467A" w:rsidP="006B1B3D">
            <w:pPr>
              <w:pStyle w:val="TAC"/>
            </w:pPr>
            <w:r w:rsidRPr="0088193B">
              <w:t>16416</w:t>
            </w:r>
          </w:p>
        </w:tc>
        <w:tc>
          <w:tcPr>
            <w:tcW w:w="0" w:type="auto"/>
            <w:vAlign w:val="center"/>
          </w:tcPr>
          <w:p w14:paraId="484800CD" w14:textId="77777777" w:rsidR="00F2467A" w:rsidRPr="0088193B" w:rsidRDefault="00F2467A" w:rsidP="006B1B3D">
            <w:pPr>
              <w:pStyle w:val="TAC"/>
            </w:pPr>
            <w:r w:rsidRPr="0088193B">
              <w:t>16416</w:t>
            </w:r>
          </w:p>
        </w:tc>
        <w:tc>
          <w:tcPr>
            <w:tcW w:w="0" w:type="auto"/>
            <w:vAlign w:val="center"/>
          </w:tcPr>
          <w:p w14:paraId="0D539AEF" w14:textId="77777777" w:rsidR="00F2467A" w:rsidRPr="0088193B" w:rsidRDefault="00F2467A" w:rsidP="006B1B3D">
            <w:pPr>
              <w:pStyle w:val="TAC"/>
            </w:pPr>
            <w:r w:rsidRPr="0088193B">
              <w:t>16992</w:t>
            </w:r>
          </w:p>
        </w:tc>
        <w:tc>
          <w:tcPr>
            <w:tcW w:w="0" w:type="auto"/>
            <w:vAlign w:val="center"/>
          </w:tcPr>
          <w:p w14:paraId="5B6B69DC" w14:textId="77777777" w:rsidR="00F2467A" w:rsidRPr="0088193B" w:rsidRDefault="00F2467A" w:rsidP="006B1B3D">
            <w:pPr>
              <w:pStyle w:val="TAC"/>
            </w:pPr>
            <w:r w:rsidRPr="0088193B">
              <w:t>17568</w:t>
            </w:r>
          </w:p>
        </w:tc>
        <w:tc>
          <w:tcPr>
            <w:tcW w:w="0" w:type="auto"/>
            <w:vAlign w:val="center"/>
          </w:tcPr>
          <w:p w14:paraId="42C90F1D" w14:textId="77777777" w:rsidR="00F2467A" w:rsidRPr="0088193B" w:rsidRDefault="00F2467A" w:rsidP="006B1B3D">
            <w:pPr>
              <w:pStyle w:val="TAC"/>
            </w:pPr>
            <w:r w:rsidRPr="0088193B">
              <w:t>17568</w:t>
            </w:r>
          </w:p>
        </w:tc>
        <w:tc>
          <w:tcPr>
            <w:tcW w:w="0" w:type="auto"/>
            <w:vAlign w:val="center"/>
          </w:tcPr>
          <w:p w14:paraId="36559E7B" w14:textId="77777777" w:rsidR="00F2467A" w:rsidRPr="0088193B" w:rsidRDefault="00F2467A" w:rsidP="006B1B3D">
            <w:pPr>
              <w:pStyle w:val="TAC"/>
            </w:pPr>
            <w:r w:rsidRPr="0088193B">
              <w:t>18336</w:t>
            </w:r>
          </w:p>
        </w:tc>
      </w:tr>
      <w:tr w:rsidR="00F2467A" w:rsidRPr="0088193B" w14:paraId="6DCE2757" w14:textId="77777777" w:rsidTr="007563D7">
        <w:trPr>
          <w:cantSplit/>
          <w:jc w:val="center"/>
        </w:trPr>
        <w:tc>
          <w:tcPr>
            <w:tcW w:w="616" w:type="dxa"/>
            <w:tcBorders>
              <w:right w:val="double" w:sz="4" w:space="0" w:color="auto"/>
            </w:tcBorders>
            <w:shd w:val="clear" w:color="auto" w:fill="auto"/>
            <w:vAlign w:val="center"/>
          </w:tcPr>
          <w:p w14:paraId="5B7D374E"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6DBFA3D1" w14:textId="77777777" w:rsidR="00F2467A" w:rsidRPr="0088193B" w:rsidRDefault="00F2467A" w:rsidP="006B1B3D">
            <w:pPr>
              <w:pStyle w:val="TAC"/>
            </w:pPr>
            <w:r w:rsidRPr="0088193B">
              <w:t>16416</w:t>
            </w:r>
          </w:p>
        </w:tc>
        <w:tc>
          <w:tcPr>
            <w:tcW w:w="0" w:type="auto"/>
            <w:vAlign w:val="center"/>
          </w:tcPr>
          <w:p w14:paraId="6BFC8C1F" w14:textId="77777777" w:rsidR="00F2467A" w:rsidRPr="0088193B" w:rsidRDefault="00F2467A" w:rsidP="006B1B3D">
            <w:pPr>
              <w:pStyle w:val="TAC"/>
            </w:pPr>
            <w:r w:rsidRPr="0088193B">
              <w:t>16416</w:t>
            </w:r>
          </w:p>
        </w:tc>
        <w:tc>
          <w:tcPr>
            <w:tcW w:w="0" w:type="auto"/>
            <w:vAlign w:val="center"/>
          </w:tcPr>
          <w:p w14:paraId="52988390" w14:textId="77777777" w:rsidR="00F2467A" w:rsidRPr="0088193B" w:rsidRDefault="00F2467A" w:rsidP="006B1B3D">
            <w:pPr>
              <w:pStyle w:val="TAC"/>
            </w:pPr>
            <w:r w:rsidRPr="0088193B">
              <w:t>16992</w:t>
            </w:r>
          </w:p>
        </w:tc>
        <w:tc>
          <w:tcPr>
            <w:tcW w:w="0" w:type="auto"/>
            <w:vAlign w:val="center"/>
          </w:tcPr>
          <w:p w14:paraId="3FFC005B" w14:textId="77777777" w:rsidR="00F2467A" w:rsidRPr="0088193B" w:rsidRDefault="00F2467A" w:rsidP="006B1B3D">
            <w:pPr>
              <w:pStyle w:val="TAC"/>
            </w:pPr>
            <w:r w:rsidRPr="0088193B">
              <w:t>17568</w:t>
            </w:r>
          </w:p>
        </w:tc>
        <w:tc>
          <w:tcPr>
            <w:tcW w:w="0" w:type="auto"/>
            <w:vAlign w:val="center"/>
          </w:tcPr>
          <w:p w14:paraId="41A6831E" w14:textId="77777777" w:rsidR="00F2467A" w:rsidRPr="0088193B" w:rsidRDefault="00F2467A" w:rsidP="006B1B3D">
            <w:pPr>
              <w:pStyle w:val="TAC"/>
            </w:pPr>
            <w:r w:rsidRPr="0088193B">
              <w:t>17568</w:t>
            </w:r>
          </w:p>
        </w:tc>
        <w:tc>
          <w:tcPr>
            <w:tcW w:w="0" w:type="auto"/>
            <w:vAlign w:val="center"/>
          </w:tcPr>
          <w:p w14:paraId="2C00EA7E" w14:textId="77777777" w:rsidR="00F2467A" w:rsidRPr="0088193B" w:rsidRDefault="00F2467A" w:rsidP="006B1B3D">
            <w:pPr>
              <w:pStyle w:val="TAC"/>
            </w:pPr>
            <w:r w:rsidRPr="0088193B">
              <w:t>18336</w:t>
            </w:r>
          </w:p>
        </w:tc>
        <w:tc>
          <w:tcPr>
            <w:tcW w:w="0" w:type="auto"/>
            <w:vAlign w:val="center"/>
          </w:tcPr>
          <w:p w14:paraId="3A30C063" w14:textId="77777777" w:rsidR="00F2467A" w:rsidRPr="0088193B" w:rsidRDefault="00F2467A" w:rsidP="006B1B3D">
            <w:pPr>
              <w:pStyle w:val="TAC"/>
            </w:pPr>
            <w:r w:rsidRPr="0088193B">
              <w:t>18336</w:t>
            </w:r>
          </w:p>
        </w:tc>
        <w:tc>
          <w:tcPr>
            <w:tcW w:w="0" w:type="auto"/>
            <w:vAlign w:val="center"/>
          </w:tcPr>
          <w:p w14:paraId="7B515CEB" w14:textId="77777777" w:rsidR="00F2467A" w:rsidRPr="0088193B" w:rsidRDefault="00F2467A" w:rsidP="006B1B3D">
            <w:pPr>
              <w:pStyle w:val="TAC"/>
            </w:pPr>
            <w:r w:rsidRPr="0088193B">
              <w:t>19080</w:t>
            </w:r>
          </w:p>
        </w:tc>
        <w:tc>
          <w:tcPr>
            <w:tcW w:w="0" w:type="auto"/>
            <w:vAlign w:val="center"/>
          </w:tcPr>
          <w:p w14:paraId="7B66A418" w14:textId="77777777" w:rsidR="00F2467A" w:rsidRPr="0088193B" w:rsidRDefault="00F2467A" w:rsidP="006B1B3D">
            <w:pPr>
              <w:pStyle w:val="TAC"/>
            </w:pPr>
            <w:r w:rsidRPr="0088193B">
              <w:t>19080</w:t>
            </w:r>
          </w:p>
        </w:tc>
        <w:tc>
          <w:tcPr>
            <w:tcW w:w="0" w:type="auto"/>
            <w:vAlign w:val="center"/>
          </w:tcPr>
          <w:p w14:paraId="2BB22F52" w14:textId="77777777" w:rsidR="00F2467A" w:rsidRPr="0088193B" w:rsidRDefault="00F2467A" w:rsidP="006B1B3D">
            <w:pPr>
              <w:pStyle w:val="TAC"/>
            </w:pPr>
            <w:r w:rsidRPr="0088193B">
              <w:t>19848</w:t>
            </w:r>
          </w:p>
        </w:tc>
      </w:tr>
      <w:tr w:rsidR="00F2467A" w:rsidRPr="0088193B" w14:paraId="3ACACFD1" w14:textId="77777777" w:rsidTr="007563D7">
        <w:trPr>
          <w:cantSplit/>
          <w:jc w:val="center"/>
        </w:trPr>
        <w:tc>
          <w:tcPr>
            <w:tcW w:w="616" w:type="dxa"/>
            <w:tcBorders>
              <w:right w:val="double" w:sz="4" w:space="0" w:color="auto"/>
            </w:tcBorders>
            <w:shd w:val="clear" w:color="auto" w:fill="auto"/>
            <w:vAlign w:val="center"/>
          </w:tcPr>
          <w:p w14:paraId="18C82A8C"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5214ECBD" w14:textId="77777777" w:rsidR="00F2467A" w:rsidRPr="0088193B" w:rsidRDefault="00F2467A" w:rsidP="006B1B3D">
            <w:pPr>
              <w:pStyle w:val="TAC"/>
            </w:pPr>
            <w:r w:rsidRPr="0088193B">
              <w:t>17568</w:t>
            </w:r>
          </w:p>
        </w:tc>
        <w:tc>
          <w:tcPr>
            <w:tcW w:w="0" w:type="auto"/>
            <w:vAlign w:val="center"/>
          </w:tcPr>
          <w:p w14:paraId="07CAEB20" w14:textId="77777777" w:rsidR="00F2467A" w:rsidRPr="0088193B" w:rsidRDefault="00F2467A" w:rsidP="006B1B3D">
            <w:pPr>
              <w:pStyle w:val="TAC"/>
            </w:pPr>
            <w:r w:rsidRPr="0088193B">
              <w:t>18336</w:t>
            </w:r>
          </w:p>
        </w:tc>
        <w:tc>
          <w:tcPr>
            <w:tcW w:w="0" w:type="auto"/>
            <w:vAlign w:val="center"/>
          </w:tcPr>
          <w:p w14:paraId="0EAAE3A6" w14:textId="77777777" w:rsidR="00F2467A" w:rsidRPr="0088193B" w:rsidRDefault="00F2467A" w:rsidP="006B1B3D">
            <w:pPr>
              <w:pStyle w:val="TAC"/>
            </w:pPr>
            <w:r w:rsidRPr="0088193B">
              <w:t>18336</w:t>
            </w:r>
          </w:p>
        </w:tc>
        <w:tc>
          <w:tcPr>
            <w:tcW w:w="0" w:type="auto"/>
            <w:vAlign w:val="center"/>
          </w:tcPr>
          <w:p w14:paraId="4CEC138C" w14:textId="77777777" w:rsidR="00F2467A" w:rsidRPr="0088193B" w:rsidRDefault="00F2467A" w:rsidP="006B1B3D">
            <w:pPr>
              <w:pStyle w:val="TAC"/>
            </w:pPr>
            <w:r w:rsidRPr="0088193B">
              <w:t>19080</w:t>
            </w:r>
          </w:p>
        </w:tc>
        <w:tc>
          <w:tcPr>
            <w:tcW w:w="0" w:type="auto"/>
            <w:vAlign w:val="center"/>
          </w:tcPr>
          <w:p w14:paraId="17B6BD33" w14:textId="77777777" w:rsidR="00F2467A" w:rsidRPr="0088193B" w:rsidRDefault="00F2467A" w:rsidP="006B1B3D">
            <w:pPr>
              <w:pStyle w:val="TAC"/>
            </w:pPr>
            <w:r w:rsidRPr="0088193B">
              <w:t>19080</w:t>
            </w:r>
          </w:p>
        </w:tc>
        <w:tc>
          <w:tcPr>
            <w:tcW w:w="0" w:type="auto"/>
            <w:vAlign w:val="center"/>
          </w:tcPr>
          <w:p w14:paraId="5885111D" w14:textId="77777777" w:rsidR="00F2467A" w:rsidRPr="0088193B" w:rsidRDefault="00F2467A" w:rsidP="006B1B3D">
            <w:pPr>
              <w:pStyle w:val="TAC"/>
            </w:pPr>
            <w:r w:rsidRPr="0088193B">
              <w:t>19848</w:t>
            </w:r>
          </w:p>
        </w:tc>
        <w:tc>
          <w:tcPr>
            <w:tcW w:w="0" w:type="auto"/>
            <w:vAlign w:val="center"/>
          </w:tcPr>
          <w:p w14:paraId="03EE593C" w14:textId="77777777" w:rsidR="00F2467A" w:rsidRPr="0088193B" w:rsidRDefault="00F2467A" w:rsidP="006B1B3D">
            <w:pPr>
              <w:pStyle w:val="TAC"/>
            </w:pPr>
            <w:r w:rsidRPr="0088193B">
              <w:t>20616</w:t>
            </w:r>
          </w:p>
        </w:tc>
        <w:tc>
          <w:tcPr>
            <w:tcW w:w="0" w:type="auto"/>
            <w:vAlign w:val="center"/>
          </w:tcPr>
          <w:p w14:paraId="69E20226" w14:textId="77777777" w:rsidR="00F2467A" w:rsidRPr="0088193B" w:rsidRDefault="00F2467A" w:rsidP="006B1B3D">
            <w:pPr>
              <w:pStyle w:val="TAC"/>
            </w:pPr>
            <w:r w:rsidRPr="0088193B">
              <w:t>20616</w:t>
            </w:r>
          </w:p>
        </w:tc>
        <w:tc>
          <w:tcPr>
            <w:tcW w:w="0" w:type="auto"/>
            <w:vAlign w:val="center"/>
          </w:tcPr>
          <w:p w14:paraId="1E796438" w14:textId="77777777" w:rsidR="00F2467A" w:rsidRPr="0088193B" w:rsidRDefault="00F2467A" w:rsidP="006B1B3D">
            <w:pPr>
              <w:pStyle w:val="TAC"/>
            </w:pPr>
            <w:r w:rsidRPr="0088193B">
              <w:t>21384</w:t>
            </w:r>
          </w:p>
        </w:tc>
        <w:tc>
          <w:tcPr>
            <w:tcW w:w="0" w:type="auto"/>
            <w:vAlign w:val="center"/>
          </w:tcPr>
          <w:p w14:paraId="320667D9" w14:textId="77777777" w:rsidR="00F2467A" w:rsidRPr="0088193B" w:rsidRDefault="00F2467A" w:rsidP="006B1B3D">
            <w:pPr>
              <w:pStyle w:val="TAC"/>
            </w:pPr>
            <w:r w:rsidRPr="0088193B">
              <w:t>21384</w:t>
            </w:r>
          </w:p>
        </w:tc>
      </w:tr>
      <w:tr w:rsidR="00F2467A" w:rsidRPr="0088193B" w14:paraId="785B5E9B" w14:textId="77777777" w:rsidTr="007563D7">
        <w:trPr>
          <w:cantSplit/>
          <w:jc w:val="center"/>
        </w:trPr>
        <w:tc>
          <w:tcPr>
            <w:tcW w:w="616" w:type="dxa"/>
            <w:tcBorders>
              <w:right w:val="double" w:sz="4" w:space="0" w:color="auto"/>
            </w:tcBorders>
            <w:shd w:val="clear" w:color="auto" w:fill="auto"/>
            <w:vAlign w:val="center"/>
          </w:tcPr>
          <w:p w14:paraId="1193528E"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5BD2CBF4" w14:textId="77777777" w:rsidR="00F2467A" w:rsidRPr="0088193B" w:rsidRDefault="00F2467A" w:rsidP="006B1B3D">
            <w:pPr>
              <w:pStyle w:val="TAC"/>
            </w:pPr>
            <w:r w:rsidRPr="0088193B">
              <w:t>19080</w:t>
            </w:r>
          </w:p>
        </w:tc>
        <w:tc>
          <w:tcPr>
            <w:tcW w:w="0" w:type="auto"/>
            <w:vAlign w:val="center"/>
          </w:tcPr>
          <w:p w14:paraId="40E73C96" w14:textId="77777777" w:rsidR="00F2467A" w:rsidRPr="0088193B" w:rsidRDefault="00F2467A" w:rsidP="006B1B3D">
            <w:pPr>
              <w:pStyle w:val="TAC"/>
            </w:pPr>
            <w:r w:rsidRPr="0088193B">
              <w:t>19848</w:t>
            </w:r>
          </w:p>
        </w:tc>
        <w:tc>
          <w:tcPr>
            <w:tcW w:w="0" w:type="auto"/>
            <w:vAlign w:val="center"/>
          </w:tcPr>
          <w:p w14:paraId="020C2462" w14:textId="77777777" w:rsidR="00F2467A" w:rsidRPr="0088193B" w:rsidRDefault="00F2467A" w:rsidP="006B1B3D">
            <w:pPr>
              <w:pStyle w:val="TAC"/>
            </w:pPr>
            <w:r w:rsidRPr="0088193B">
              <w:t>19848</w:t>
            </w:r>
          </w:p>
        </w:tc>
        <w:tc>
          <w:tcPr>
            <w:tcW w:w="0" w:type="auto"/>
            <w:vAlign w:val="center"/>
          </w:tcPr>
          <w:p w14:paraId="26DC6792" w14:textId="77777777" w:rsidR="00F2467A" w:rsidRPr="0088193B" w:rsidRDefault="00F2467A" w:rsidP="006B1B3D">
            <w:pPr>
              <w:pStyle w:val="TAC"/>
            </w:pPr>
            <w:r w:rsidRPr="0088193B">
              <w:t>20616</w:t>
            </w:r>
          </w:p>
        </w:tc>
        <w:tc>
          <w:tcPr>
            <w:tcW w:w="0" w:type="auto"/>
            <w:vAlign w:val="center"/>
          </w:tcPr>
          <w:p w14:paraId="707E06B5" w14:textId="77777777" w:rsidR="00F2467A" w:rsidRPr="0088193B" w:rsidRDefault="00F2467A" w:rsidP="006B1B3D">
            <w:pPr>
              <w:pStyle w:val="TAC"/>
            </w:pPr>
            <w:r w:rsidRPr="0088193B">
              <w:t>20616</w:t>
            </w:r>
          </w:p>
        </w:tc>
        <w:tc>
          <w:tcPr>
            <w:tcW w:w="0" w:type="auto"/>
            <w:vAlign w:val="center"/>
          </w:tcPr>
          <w:p w14:paraId="2DD44737" w14:textId="77777777" w:rsidR="00F2467A" w:rsidRPr="0088193B" w:rsidRDefault="00F2467A" w:rsidP="006B1B3D">
            <w:pPr>
              <w:pStyle w:val="TAC"/>
            </w:pPr>
            <w:r w:rsidRPr="0088193B">
              <w:t>21384</w:t>
            </w:r>
          </w:p>
        </w:tc>
        <w:tc>
          <w:tcPr>
            <w:tcW w:w="0" w:type="auto"/>
            <w:vAlign w:val="center"/>
          </w:tcPr>
          <w:p w14:paraId="43BCCD64" w14:textId="77777777" w:rsidR="00F2467A" w:rsidRPr="0088193B" w:rsidRDefault="00F2467A" w:rsidP="006B1B3D">
            <w:pPr>
              <w:pStyle w:val="TAC"/>
            </w:pPr>
            <w:r w:rsidRPr="0088193B">
              <w:t>22152</w:t>
            </w:r>
          </w:p>
        </w:tc>
        <w:tc>
          <w:tcPr>
            <w:tcW w:w="0" w:type="auto"/>
            <w:vAlign w:val="center"/>
          </w:tcPr>
          <w:p w14:paraId="3D2048F3" w14:textId="77777777" w:rsidR="00F2467A" w:rsidRPr="0088193B" w:rsidRDefault="00F2467A" w:rsidP="006B1B3D">
            <w:pPr>
              <w:pStyle w:val="TAC"/>
            </w:pPr>
            <w:r w:rsidRPr="0088193B">
              <w:t>22152</w:t>
            </w:r>
          </w:p>
        </w:tc>
        <w:tc>
          <w:tcPr>
            <w:tcW w:w="0" w:type="auto"/>
            <w:vAlign w:val="center"/>
          </w:tcPr>
          <w:p w14:paraId="1A9B6108" w14:textId="77777777" w:rsidR="00F2467A" w:rsidRPr="0088193B" w:rsidRDefault="00F2467A" w:rsidP="006B1B3D">
            <w:pPr>
              <w:pStyle w:val="TAC"/>
            </w:pPr>
            <w:r w:rsidRPr="0088193B">
              <w:t>22920</w:t>
            </w:r>
          </w:p>
        </w:tc>
        <w:tc>
          <w:tcPr>
            <w:tcW w:w="0" w:type="auto"/>
            <w:vAlign w:val="center"/>
          </w:tcPr>
          <w:p w14:paraId="55E61FB6" w14:textId="77777777" w:rsidR="00F2467A" w:rsidRPr="0088193B" w:rsidRDefault="00F2467A" w:rsidP="006B1B3D">
            <w:pPr>
              <w:pStyle w:val="TAC"/>
            </w:pPr>
            <w:r w:rsidRPr="0088193B">
              <w:t>22920</w:t>
            </w:r>
          </w:p>
        </w:tc>
      </w:tr>
      <w:tr w:rsidR="00F2467A" w:rsidRPr="0088193B" w14:paraId="623D1806" w14:textId="77777777" w:rsidTr="007563D7">
        <w:trPr>
          <w:cantSplit/>
          <w:jc w:val="center"/>
        </w:trPr>
        <w:tc>
          <w:tcPr>
            <w:tcW w:w="616" w:type="dxa"/>
            <w:tcBorders>
              <w:right w:val="double" w:sz="4" w:space="0" w:color="auto"/>
            </w:tcBorders>
            <w:shd w:val="clear" w:color="auto" w:fill="auto"/>
            <w:vAlign w:val="center"/>
          </w:tcPr>
          <w:p w14:paraId="64496A2D"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6F7B2293" w14:textId="77777777" w:rsidR="00F2467A" w:rsidRPr="0088193B" w:rsidRDefault="00F2467A" w:rsidP="006B1B3D">
            <w:pPr>
              <w:pStyle w:val="TAC"/>
            </w:pPr>
            <w:r w:rsidRPr="0088193B">
              <w:t>20616</w:t>
            </w:r>
          </w:p>
        </w:tc>
        <w:tc>
          <w:tcPr>
            <w:tcW w:w="0" w:type="auto"/>
            <w:vAlign w:val="center"/>
          </w:tcPr>
          <w:p w14:paraId="61EA66A0" w14:textId="77777777" w:rsidR="00F2467A" w:rsidRPr="0088193B" w:rsidRDefault="00F2467A" w:rsidP="006B1B3D">
            <w:pPr>
              <w:pStyle w:val="TAC"/>
            </w:pPr>
            <w:r w:rsidRPr="0088193B">
              <w:t>21384</w:t>
            </w:r>
          </w:p>
        </w:tc>
        <w:tc>
          <w:tcPr>
            <w:tcW w:w="0" w:type="auto"/>
            <w:vAlign w:val="center"/>
          </w:tcPr>
          <w:p w14:paraId="786FE076" w14:textId="77777777" w:rsidR="00F2467A" w:rsidRPr="0088193B" w:rsidRDefault="00F2467A" w:rsidP="006B1B3D">
            <w:pPr>
              <w:pStyle w:val="TAC"/>
            </w:pPr>
            <w:r w:rsidRPr="0088193B">
              <w:t>21384</w:t>
            </w:r>
          </w:p>
        </w:tc>
        <w:tc>
          <w:tcPr>
            <w:tcW w:w="0" w:type="auto"/>
            <w:vAlign w:val="center"/>
          </w:tcPr>
          <w:p w14:paraId="770314FC" w14:textId="77777777" w:rsidR="00F2467A" w:rsidRPr="0088193B" w:rsidRDefault="00F2467A" w:rsidP="006B1B3D">
            <w:pPr>
              <w:pStyle w:val="TAC"/>
            </w:pPr>
            <w:r w:rsidRPr="0088193B">
              <w:t>22152</w:t>
            </w:r>
          </w:p>
        </w:tc>
        <w:tc>
          <w:tcPr>
            <w:tcW w:w="0" w:type="auto"/>
            <w:vAlign w:val="center"/>
          </w:tcPr>
          <w:p w14:paraId="4C490D25" w14:textId="77777777" w:rsidR="00F2467A" w:rsidRPr="0088193B" w:rsidRDefault="00F2467A" w:rsidP="006B1B3D">
            <w:pPr>
              <w:pStyle w:val="TAC"/>
            </w:pPr>
            <w:r w:rsidRPr="0088193B">
              <w:t>22920</w:t>
            </w:r>
          </w:p>
        </w:tc>
        <w:tc>
          <w:tcPr>
            <w:tcW w:w="0" w:type="auto"/>
            <w:vAlign w:val="center"/>
          </w:tcPr>
          <w:p w14:paraId="298A1930" w14:textId="77777777" w:rsidR="00F2467A" w:rsidRPr="0088193B" w:rsidRDefault="00F2467A" w:rsidP="006B1B3D">
            <w:pPr>
              <w:pStyle w:val="TAC"/>
            </w:pPr>
            <w:r w:rsidRPr="0088193B">
              <w:t>22920</w:t>
            </w:r>
          </w:p>
        </w:tc>
        <w:tc>
          <w:tcPr>
            <w:tcW w:w="0" w:type="auto"/>
            <w:vAlign w:val="center"/>
          </w:tcPr>
          <w:p w14:paraId="31F50AA0" w14:textId="77777777" w:rsidR="00F2467A" w:rsidRPr="0088193B" w:rsidRDefault="00F2467A" w:rsidP="006B1B3D">
            <w:pPr>
              <w:pStyle w:val="TAC"/>
            </w:pPr>
            <w:r w:rsidRPr="0088193B">
              <w:t>23688</w:t>
            </w:r>
          </w:p>
        </w:tc>
        <w:tc>
          <w:tcPr>
            <w:tcW w:w="0" w:type="auto"/>
            <w:vAlign w:val="center"/>
          </w:tcPr>
          <w:p w14:paraId="20A55AD8" w14:textId="77777777" w:rsidR="00F2467A" w:rsidRPr="0088193B" w:rsidRDefault="00F2467A" w:rsidP="006B1B3D">
            <w:pPr>
              <w:pStyle w:val="TAC"/>
            </w:pPr>
            <w:r w:rsidRPr="0088193B">
              <w:t>24496</w:t>
            </w:r>
          </w:p>
        </w:tc>
        <w:tc>
          <w:tcPr>
            <w:tcW w:w="0" w:type="auto"/>
            <w:vAlign w:val="center"/>
          </w:tcPr>
          <w:p w14:paraId="029AC539" w14:textId="77777777" w:rsidR="00F2467A" w:rsidRPr="0088193B" w:rsidRDefault="00F2467A" w:rsidP="006B1B3D">
            <w:pPr>
              <w:pStyle w:val="TAC"/>
            </w:pPr>
            <w:r w:rsidRPr="0088193B">
              <w:t>24496</w:t>
            </w:r>
          </w:p>
        </w:tc>
        <w:tc>
          <w:tcPr>
            <w:tcW w:w="0" w:type="auto"/>
            <w:vAlign w:val="center"/>
          </w:tcPr>
          <w:p w14:paraId="068CCA64" w14:textId="77777777" w:rsidR="00F2467A" w:rsidRPr="0088193B" w:rsidRDefault="00F2467A" w:rsidP="006B1B3D">
            <w:pPr>
              <w:pStyle w:val="TAC"/>
            </w:pPr>
            <w:r w:rsidRPr="0088193B">
              <w:t>25456</w:t>
            </w:r>
          </w:p>
        </w:tc>
      </w:tr>
      <w:tr w:rsidR="00F2467A" w:rsidRPr="0088193B" w14:paraId="3829CFBA" w14:textId="77777777" w:rsidTr="007563D7">
        <w:trPr>
          <w:cantSplit/>
          <w:jc w:val="center"/>
        </w:trPr>
        <w:tc>
          <w:tcPr>
            <w:tcW w:w="616" w:type="dxa"/>
            <w:tcBorders>
              <w:right w:val="double" w:sz="4" w:space="0" w:color="auto"/>
            </w:tcBorders>
            <w:shd w:val="clear" w:color="auto" w:fill="auto"/>
            <w:vAlign w:val="center"/>
          </w:tcPr>
          <w:p w14:paraId="5CCF89C4"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20E50ED4" w14:textId="77777777" w:rsidR="00F2467A" w:rsidRPr="0088193B" w:rsidRDefault="00F2467A" w:rsidP="006B1B3D">
            <w:pPr>
              <w:pStyle w:val="TAC"/>
            </w:pPr>
            <w:r w:rsidRPr="0088193B">
              <w:t>22152</w:t>
            </w:r>
          </w:p>
        </w:tc>
        <w:tc>
          <w:tcPr>
            <w:tcW w:w="0" w:type="auto"/>
            <w:vAlign w:val="center"/>
          </w:tcPr>
          <w:p w14:paraId="0E76A0B4" w14:textId="77777777" w:rsidR="00F2467A" w:rsidRPr="0088193B" w:rsidRDefault="00F2467A" w:rsidP="006B1B3D">
            <w:pPr>
              <w:pStyle w:val="TAC"/>
            </w:pPr>
            <w:r w:rsidRPr="0088193B">
              <w:t>22920</w:t>
            </w:r>
          </w:p>
        </w:tc>
        <w:tc>
          <w:tcPr>
            <w:tcW w:w="0" w:type="auto"/>
            <w:vAlign w:val="center"/>
          </w:tcPr>
          <w:p w14:paraId="77FFCA04" w14:textId="77777777" w:rsidR="00F2467A" w:rsidRPr="0088193B" w:rsidRDefault="00F2467A" w:rsidP="006B1B3D">
            <w:pPr>
              <w:pStyle w:val="TAC"/>
            </w:pPr>
            <w:r w:rsidRPr="0088193B">
              <w:t>22920</w:t>
            </w:r>
          </w:p>
        </w:tc>
        <w:tc>
          <w:tcPr>
            <w:tcW w:w="0" w:type="auto"/>
            <w:vAlign w:val="center"/>
          </w:tcPr>
          <w:p w14:paraId="2AF5F73C" w14:textId="77777777" w:rsidR="00F2467A" w:rsidRPr="0088193B" w:rsidRDefault="00F2467A" w:rsidP="006B1B3D">
            <w:pPr>
              <w:pStyle w:val="TAC"/>
            </w:pPr>
            <w:r w:rsidRPr="0088193B">
              <w:t>23688</w:t>
            </w:r>
          </w:p>
        </w:tc>
        <w:tc>
          <w:tcPr>
            <w:tcW w:w="0" w:type="auto"/>
            <w:vAlign w:val="center"/>
          </w:tcPr>
          <w:p w14:paraId="391A9556" w14:textId="77777777" w:rsidR="00F2467A" w:rsidRPr="0088193B" w:rsidRDefault="00F2467A" w:rsidP="006B1B3D">
            <w:pPr>
              <w:pStyle w:val="TAC"/>
            </w:pPr>
            <w:r w:rsidRPr="0088193B">
              <w:t>24496</w:t>
            </w:r>
          </w:p>
        </w:tc>
        <w:tc>
          <w:tcPr>
            <w:tcW w:w="0" w:type="auto"/>
            <w:vAlign w:val="center"/>
          </w:tcPr>
          <w:p w14:paraId="4BDFC43B" w14:textId="77777777" w:rsidR="00F2467A" w:rsidRPr="0088193B" w:rsidRDefault="00F2467A" w:rsidP="006B1B3D">
            <w:pPr>
              <w:pStyle w:val="TAC"/>
            </w:pPr>
            <w:r w:rsidRPr="0088193B">
              <w:t>24496</w:t>
            </w:r>
          </w:p>
        </w:tc>
        <w:tc>
          <w:tcPr>
            <w:tcW w:w="0" w:type="auto"/>
            <w:vAlign w:val="center"/>
          </w:tcPr>
          <w:p w14:paraId="6277E9EB" w14:textId="77777777" w:rsidR="00F2467A" w:rsidRPr="0088193B" w:rsidRDefault="00F2467A" w:rsidP="006B1B3D">
            <w:pPr>
              <w:pStyle w:val="TAC"/>
            </w:pPr>
            <w:r w:rsidRPr="0088193B">
              <w:t>25456</w:t>
            </w:r>
          </w:p>
        </w:tc>
        <w:tc>
          <w:tcPr>
            <w:tcW w:w="0" w:type="auto"/>
            <w:vAlign w:val="center"/>
          </w:tcPr>
          <w:p w14:paraId="2D55B816" w14:textId="77777777" w:rsidR="00F2467A" w:rsidRPr="0088193B" w:rsidRDefault="00F2467A" w:rsidP="006B1B3D">
            <w:pPr>
              <w:pStyle w:val="TAC"/>
            </w:pPr>
            <w:r w:rsidRPr="0088193B">
              <w:t>25456</w:t>
            </w:r>
          </w:p>
        </w:tc>
        <w:tc>
          <w:tcPr>
            <w:tcW w:w="0" w:type="auto"/>
            <w:vAlign w:val="center"/>
          </w:tcPr>
          <w:p w14:paraId="4C83E40E" w14:textId="77777777" w:rsidR="00F2467A" w:rsidRPr="0088193B" w:rsidRDefault="00F2467A" w:rsidP="006B1B3D">
            <w:pPr>
              <w:pStyle w:val="TAC"/>
            </w:pPr>
            <w:r w:rsidRPr="0088193B">
              <w:t>26416</w:t>
            </w:r>
          </w:p>
        </w:tc>
        <w:tc>
          <w:tcPr>
            <w:tcW w:w="0" w:type="auto"/>
            <w:vAlign w:val="center"/>
          </w:tcPr>
          <w:p w14:paraId="7AD0D289" w14:textId="77777777" w:rsidR="00F2467A" w:rsidRPr="0088193B" w:rsidRDefault="00F2467A" w:rsidP="006B1B3D">
            <w:pPr>
              <w:pStyle w:val="TAC"/>
            </w:pPr>
            <w:r w:rsidRPr="0088193B">
              <w:t>27376</w:t>
            </w:r>
          </w:p>
        </w:tc>
      </w:tr>
      <w:tr w:rsidR="00F2467A" w:rsidRPr="0088193B" w14:paraId="41104B50" w14:textId="77777777" w:rsidTr="007563D7">
        <w:trPr>
          <w:cantSplit/>
          <w:jc w:val="center"/>
        </w:trPr>
        <w:tc>
          <w:tcPr>
            <w:tcW w:w="616" w:type="dxa"/>
            <w:tcBorders>
              <w:right w:val="double" w:sz="4" w:space="0" w:color="auto"/>
            </w:tcBorders>
            <w:shd w:val="clear" w:color="auto" w:fill="auto"/>
            <w:vAlign w:val="center"/>
          </w:tcPr>
          <w:p w14:paraId="3712D316"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6838B587" w14:textId="77777777" w:rsidR="00F2467A" w:rsidRPr="0088193B" w:rsidRDefault="00F2467A" w:rsidP="006B1B3D">
            <w:pPr>
              <w:pStyle w:val="TAC"/>
            </w:pPr>
            <w:r w:rsidRPr="0088193B">
              <w:t>23688</w:t>
            </w:r>
          </w:p>
        </w:tc>
        <w:tc>
          <w:tcPr>
            <w:tcW w:w="0" w:type="auto"/>
            <w:vAlign w:val="center"/>
          </w:tcPr>
          <w:p w14:paraId="6298E145" w14:textId="77777777" w:rsidR="00F2467A" w:rsidRPr="0088193B" w:rsidRDefault="00F2467A" w:rsidP="006B1B3D">
            <w:pPr>
              <w:pStyle w:val="TAC"/>
            </w:pPr>
            <w:r w:rsidRPr="0088193B">
              <w:t>24496</w:t>
            </w:r>
          </w:p>
        </w:tc>
        <w:tc>
          <w:tcPr>
            <w:tcW w:w="0" w:type="auto"/>
            <w:vAlign w:val="center"/>
          </w:tcPr>
          <w:p w14:paraId="1E06FD1E" w14:textId="77777777" w:rsidR="00F2467A" w:rsidRPr="0088193B" w:rsidRDefault="00F2467A" w:rsidP="006B1B3D">
            <w:pPr>
              <w:pStyle w:val="TAC"/>
            </w:pPr>
            <w:r w:rsidRPr="0088193B">
              <w:t>24496</w:t>
            </w:r>
          </w:p>
        </w:tc>
        <w:tc>
          <w:tcPr>
            <w:tcW w:w="0" w:type="auto"/>
            <w:vAlign w:val="center"/>
          </w:tcPr>
          <w:p w14:paraId="0D2934B4" w14:textId="77777777" w:rsidR="00F2467A" w:rsidRPr="0088193B" w:rsidRDefault="00F2467A" w:rsidP="006B1B3D">
            <w:pPr>
              <w:pStyle w:val="TAC"/>
            </w:pPr>
            <w:r w:rsidRPr="0088193B">
              <w:t>25456</w:t>
            </w:r>
          </w:p>
        </w:tc>
        <w:tc>
          <w:tcPr>
            <w:tcW w:w="0" w:type="auto"/>
            <w:vAlign w:val="center"/>
          </w:tcPr>
          <w:p w14:paraId="00D797D7" w14:textId="77777777" w:rsidR="00F2467A" w:rsidRPr="0088193B" w:rsidRDefault="00F2467A" w:rsidP="006B1B3D">
            <w:pPr>
              <w:pStyle w:val="TAC"/>
            </w:pPr>
            <w:r w:rsidRPr="0088193B">
              <w:t>25456</w:t>
            </w:r>
          </w:p>
        </w:tc>
        <w:tc>
          <w:tcPr>
            <w:tcW w:w="0" w:type="auto"/>
            <w:vAlign w:val="center"/>
          </w:tcPr>
          <w:p w14:paraId="69E8BA4A" w14:textId="77777777" w:rsidR="00F2467A" w:rsidRPr="0088193B" w:rsidRDefault="00F2467A" w:rsidP="006B1B3D">
            <w:pPr>
              <w:pStyle w:val="TAC"/>
            </w:pPr>
            <w:r w:rsidRPr="0088193B">
              <w:t>26416</w:t>
            </w:r>
          </w:p>
        </w:tc>
        <w:tc>
          <w:tcPr>
            <w:tcW w:w="0" w:type="auto"/>
            <w:vAlign w:val="center"/>
          </w:tcPr>
          <w:p w14:paraId="203FA903" w14:textId="77777777" w:rsidR="00F2467A" w:rsidRPr="0088193B" w:rsidRDefault="00F2467A" w:rsidP="006B1B3D">
            <w:pPr>
              <w:pStyle w:val="TAC"/>
            </w:pPr>
            <w:r w:rsidRPr="0088193B">
              <w:t>27376</w:t>
            </w:r>
          </w:p>
        </w:tc>
        <w:tc>
          <w:tcPr>
            <w:tcW w:w="0" w:type="auto"/>
            <w:vAlign w:val="center"/>
          </w:tcPr>
          <w:p w14:paraId="4543AE42" w14:textId="77777777" w:rsidR="00F2467A" w:rsidRPr="0088193B" w:rsidRDefault="00F2467A" w:rsidP="006B1B3D">
            <w:pPr>
              <w:pStyle w:val="TAC"/>
            </w:pPr>
            <w:r w:rsidRPr="0088193B">
              <w:t>27376</w:t>
            </w:r>
          </w:p>
        </w:tc>
        <w:tc>
          <w:tcPr>
            <w:tcW w:w="0" w:type="auto"/>
            <w:vAlign w:val="center"/>
          </w:tcPr>
          <w:p w14:paraId="5080EF78" w14:textId="77777777" w:rsidR="00F2467A" w:rsidRPr="0088193B" w:rsidRDefault="00F2467A" w:rsidP="006B1B3D">
            <w:pPr>
              <w:pStyle w:val="TAC"/>
            </w:pPr>
            <w:r w:rsidRPr="0088193B">
              <w:t>28336</w:t>
            </w:r>
          </w:p>
        </w:tc>
        <w:tc>
          <w:tcPr>
            <w:tcW w:w="0" w:type="auto"/>
            <w:vAlign w:val="center"/>
          </w:tcPr>
          <w:p w14:paraId="7D6FB218" w14:textId="77777777" w:rsidR="00F2467A" w:rsidRPr="0088193B" w:rsidRDefault="00F2467A" w:rsidP="006B1B3D">
            <w:pPr>
              <w:pStyle w:val="TAC"/>
            </w:pPr>
            <w:r w:rsidRPr="0088193B">
              <w:t>28336</w:t>
            </w:r>
          </w:p>
        </w:tc>
      </w:tr>
      <w:tr w:rsidR="00F2467A" w:rsidRPr="0088193B" w14:paraId="53B657C6" w14:textId="77777777" w:rsidTr="007563D7">
        <w:trPr>
          <w:cantSplit/>
          <w:jc w:val="center"/>
        </w:trPr>
        <w:tc>
          <w:tcPr>
            <w:tcW w:w="616" w:type="dxa"/>
            <w:tcBorders>
              <w:right w:val="double" w:sz="4" w:space="0" w:color="auto"/>
            </w:tcBorders>
            <w:shd w:val="clear" w:color="auto" w:fill="auto"/>
            <w:vAlign w:val="center"/>
          </w:tcPr>
          <w:p w14:paraId="29261B00"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35E687CC" w14:textId="77777777" w:rsidR="00F2467A" w:rsidRPr="0088193B" w:rsidRDefault="00F2467A" w:rsidP="006B1B3D">
            <w:pPr>
              <w:pStyle w:val="TAC"/>
            </w:pPr>
            <w:r w:rsidRPr="0088193B">
              <w:t>25456</w:t>
            </w:r>
          </w:p>
        </w:tc>
        <w:tc>
          <w:tcPr>
            <w:tcW w:w="0" w:type="auto"/>
            <w:vAlign w:val="center"/>
          </w:tcPr>
          <w:p w14:paraId="67F46ACF" w14:textId="77777777" w:rsidR="00F2467A" w:rsidRPr="0088193B" w:rsidRDefault="00F2467A" w:rsidP="006B1B3D">
            <w:pPr>
              <w:pStyle w:val="TAC"/>
            </w:pPr>
            <w:r w:rsidRPr="0088193B">
              <w:t>25456</w:t>
            </w:r>
          </w:p>
        </w:tc>
        <w:tc>
          <w:tcPr>
            <w:tcW w:w="0" w:type="auto"/>
            <w:vAlign w:val="center"/>
          </w:tcPr>
          <w:p w14:paraId="26B26EE7" w14:textId="77777777" w:rsidR="00F2467A" w:rsidRPr="0088193B" w:rsidRDefault="00F2467A" w:rsidP="006B1B3D">
            <w:pPr>
              <w:pStyle w:val="TAC"/>
            </w:pPr>
            <w:r w:rsidRPr="0088193B">
              <w:t>26416</w:t>
            </w:r>
          </w:p>
        </w:tc>
        <w:tc>
          <w:tcPr>
            <w:tcW w:w="0" w:type="auto"/>
            <w:vAlign w:val="center"/>
          </w:tcPr>
          <w:p w14:paraId="26555662" w14:textId="77777777" w:rsidR="00F2467A" w:rsidRPr="0088193B" w:rsidRDefault="00F2467A" w:rsidP="006B1B3D">
            <w:pPr>
              <w:pStyle w:val="TAC"/>
            </w:pPr>
            <w:r w:rsidRPr="0088193B">
              <w:t>26416</w:t>
            </w:r>
          </w:p>
        </w:tc>
        <w:tc>
          <w:tcPr>
            <w:tcW w:w="0" w:type="auto"/>
            <w:vAlign w:val="center"/>
          </w:tcPr>
          <w:p w14:paraId="32DFA580" w14:textId="77777777" w:rsidR="00F2467A" w:rsidRPr="0088193B" w:rsidRDefault="00F2467A" w:rsidP="006B1B3D">
            <w:pPr>
              <w:pStyle w:val="TAC"/>
            </w:pPr>
            <w:r w:rsidRPr="0088193B">
              <w:t>27376</w:t>
            </w:r>
          </w:p>
        </w:tc>
        <w:tc>
          <w:tcPr>
            <w:tcW w:w="0" w:type="auto"/>
            <w:vAlign w:val="center"/>
          </w:tcPr>
          <w:p w14:paraId="48DCE64F" w14:textId="77777777" w:rsidR="00F2467A" w:rsidRPr="0088193B" w:rsidRDefault="00F2467A" w:rsidP="006B1B3D">
            <w:pPr>
              <w:pStyle w:val="TAC"/>
            </w:pPr>
            <w:r w:rsidRPr="0088193B">
              <w:t>28336</w:t>
            </w:r>
          </w:p>
        </w:tc>
        <w:tc>
          <w:tcPr>
            <w:tcW w:w="0" w:type="auto"/>
            <w:vAlign w:val="center"/>
          </w:tcPr>
          <w:p w14:paraId="5D7C3120" w14:textId="77777777" w:rsidR="00F2467A" w:rsidRPr="0088193B" w:rsidRDefault="00F2467A" w:rsidP="006B1B3D">
            <w:pPr>
              <w:pStyle w:val="TAC"/>
            </w:pPr>
            <w:r w:rsidRPr="0088193B">
              <w:t>28336</w:t>
            </w:r>
          </w:p>
        </w:tc>
        <w:tc>
          <w:tcPr>
            <w:tcW w:w="0" w:type="auto"/>
            <w:vAlign w:val="center"/>
          </w:tcPr>
          <w:p w14:paraId="00757CF5" w14:textId="77777777" w:rsidR="00F2467A" w:rsidRPr="0088193B" w:rsidRDefault="00F2467A" w:rsidP="006B1B3D">
            <w:pPr>
              <w:pStyle w:val="TAC"/>
            </w:pPr>
            <w:r w:rsidRPr="0088193B">
              <w:t>29296</w:t>
            </w:r>
          </w:p>
        </w:tc>
        <w:tc>
          <w:tcPr>
            <w:tcW w:w="0" w:type="auto"/>
            <w:vAlign w:val="center"/>
          </w:tcPr>
          <w:p w14:paraId="36477ECC" w14:textId="77777777" w:rsidR="00F2467A" w:rsidRPr="0088193B" w:rsidRDefault="00F2467A" w:rsidP="006B1B3D">
            <w:pPr>
              <w:pStyle w:val="TAC"/>
            </w:pPr>
            <w:r w:rsidRPr="0088193B">
              <w:t>29296</w:t>
            </w:r>
          </w:p>
        </w:tc>
        <w:tc>
          <w:tcPr>
            <w:tcW w:w="0" w:type="auto"/>
            <w:vAlign w:val="center"/>
          </w:tcPr>
          <w:p w14:paraId="6FD83000" w14:textId="77777777" w:rsidR="00F2467A" w:rsidRPr="0088193B" w:rsidRDefault="00F2467A" w:rsidP="006B1B3D">
            <w:pPr>
              <w:pStyle w:val="TAC"/>
            </w:pPr>
            <w:r w:rsidRPr="0088193B">
              <w:t>30576</w:t>
            </w:r>
          </w:p>
        </w:tc>
      </w:tr>
      <w:tr w:rsidR="00F2467A" w:rsidRPr="0088193B" w14:paraId="733F8240"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155236CD"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0E0D1138" w14:textId="77777777" w:rsidR="00F2467A" w:rsidRPr="0088193B" w:rsidRDefault="00F2467A" w:rsidP="006B1B3D">
            <w:pPr>
              <w:pStyle w:val="TAC"/>
            </w:pPr>
            <w:r w:rsidRPr="0088193B">
              <w:t>26416</w:t>
            </w:r>
          </w:p>
        </w:tc>
        <w:tc>
          <w:tcPr>
            <w:tcW w:w="0" w:type="auto"/>
            <w:tcBorders>
              <w:bottom w:val="single" w:sz="4" w:space="0" w:color="auto"/>
            </w:tcBorders>
            <w:vAlign w:val="center"/>
          </w:tcPr>
          <w:p w14:paraId="265A5468" w14:textId="77777777" w:rsidR="00F2467A" w:rsidRPr="0088193B" w:rsidRDefault="00F2467A" w:rsidP="006B1B3D">
            <w:pPr>
              <w:pStyle w:val="TAC"/>
            </w:pPr>
            <w:r w:rsidRPr="0088193B">
              <w:t>26416</w:t>
            </w:r>
          </w:p>
        </w:tc>
        <w:tc>
          <w:tcPr>
            <w:tcW w:w="0" w:type="auto"/>
            <w:tcBorders>
              <w:bottom w:val="single" w:sz="4" w:space="0" w:color="auto"/>
            </w:tcBorders>
            <w:vAlign w:val="center"/>
          </w:tcPr>
          <w:p w14:paraId="7264E30F" w14:textId="77777777" w:rsidR="00F2467A" w:rsidRPr="0088193B" w:rsidRDefault="00F2467A" w:rsidP="006B1B3D">
            <w:pPr>
              <w:pStyle w:val="TAC"/>
            </w:pPr>
            <w:r w:rsidRPr="0088193B">
              <w:t>27376</w:t>
            </w:r>
          </w:p>
        </w:tc>
        <w:tc>
          <w:tcPr>
            <w:tcW w:w="0" w:type="auto"/>
            <w:tcBorders>
              <w:bottom w:val="single" w:sz="4" w:space="0" w:color="auto"/>
            </w:tcBorders>
            <w:vAlign w:val="center"/>
          </w:tcPr>
          <w:p w14:paraId="2367A904" w14:textId="77777777" w:rsidR="00F2467A" w:rsidRPr="0088193B" w:rsidRDefault="00F2467A" w:rsidP="006B1B3D">
            <w:pPr>
              <w:pStyle w:val="TAC"/>
            </w:pPr>
            <w:r w:rsidRPr="0088193B">
              <w:t>28336</w:t>
            </w:r>
          </w:p>
        </w:tc>
        <w:tc>
          <w:tcPr>
            <w:tcW w:w="0" w:type="auto"/>
            <w:tcBorders>
              <w:bottom w:val="single" w:sz="4" w:space="0" w:color="auto"/>
            </w:tcBorders>
            <w:vAlign w:val="center"/>
          </w:tcPr>
          <w:p w14:paraId="5ACBCDF3" w14:textId="77777777" w:rsidR="00F2467A" w:rsidRPr="0088193B" w:rsidRDefault="00F2467A" w:rsidP="006B1B3D">
            <w:pPr>
              <w:pStyle w:val="TAC"/>
            </w:pPr>
            <w:r w:rsidRPr="0088193B">
              <w:t>28336</w:t>
            </w:r>
          </w:p>
        </w:tc>
        <w:tc>
          <w:tcPr>
            <w:tcW w:w="0" w:type="auto"/>
            <w:tcBorders>
              <w:bottom w:val="single" w:sz="4" w:space="0" w:color="auto"/>
            </w:tcBorders>
            <w:vAlign w:val="center"/>
          </w:tcPr>
          <w:p w14:paraId="57A8D8C4" w14:textId="77777777" w:rsidR="00F2467A" w:rsidRPr="0088193B" w:rsidRDefault="00F2467A" w:rsidP="006B1B3D">
            <w:pPr>
              <w:pStyle w:val="TAC"/>
            </w:pPr>
            <w:r w:rsidRPr="0088193B">
              <w:t>29296</w:t>
            </w:r>
          </w:p>
        </w:tc>
        <w:tc>
          <w:tcPr>
            <w:tcW w:w="0" w:type="auto"/>
            <w:tcBorders>
              <w:bottom w:val="single" w:sz="4" w:space="0" w:color="auto"/>
            </w:tcBorders>
            <w:vAlign w:val="center"/>
          </w:tcPr>
          <w:p w14:paraId="0390A9DA" w14:textId="77777777" w:rsidR="00F2467A" w:rsidRPr="0088193B" w:rsidRDefault="00F2467A" w:rsidP="006B1B3D">
            <w:pPr>
              <w:pStyle w:val="TAC"/>
            </w:pPr>
            <w:r w:rsidRPr="0088193B">
              <w:t>29296</w:t>
            </w:r>
          </w:p>
        </w:tc>
        <w:tc>
          <w:tcPr>
            <w:tcW w:w="0" w:type="auto"/>
            <w:tcBorders>
              <w:bottom w:val="single" w:sz="4" w:space="0" w:color="auto"/>
            </w:tcBorders>
            <w:vAlign w:val="center"/>
          </w:tcPr>
          <w:p w14:paraId="5FD0D115" w14:textId="77777777" w:rsidR="00F2467A" w:rsidRPr="0088193B" w:rsidRDefault="00F2467A" w:rsidP="006B1B3D">
            <w:pPr>
              <w:pStyle w:val="TAC"/>
            </w:pPr>
            <w:r w:rsidRPr="0088193B">
              <w:t>30576</w:t>
            </w:r>
          </w:p>
        </w:tc>
        <w:tc>
          <w:tcPr>
            <w:tcW w:w="0" w:type="auto"/>
            <w:tcBorders>
              <w:bottom w:val="single" w:sz="4" w:space="0" w:color="auto"/>
            </w:tcBorders>
            <w:vAlign w:val="center"/>
          </w:tcPr>
          <w:p w14:paraId="68F1F801" w14:textId="77777777" w:rsidR="00F2467A" w:rsidRPr="0088193B" w:rsidRDefault="00F2467A" w:rsidP="006B1B3D">
            <w:pPr>
              <w:pStyle w:val="TAC"/>
            </w:pPr>
            <w:r w:rsidRPr="0088193B">
              <w:t>31704</w:t>
            </w:r>
          </w:p>
        </w:tc>
        <w:tc>
          <w:tcPr>
            <w:tcW w:w="0" w:type="auto"/>
            <w:tcBorders>
              <w:bottom w:val="single" w:sz="4" w:space="0" w:color="auto"/>
            </w:tcBorders>
            <w:vAlign w:val="center"/>
          </w:tcPr>
          <w:p w14:paraId="25C4355A" w14:textId="77777777" w:rsidR="00F2467A" w:rsidRPr="0088193B" w:rsidRDefault="00F2467A" w:rsidP="006B1B3D">
            <w:pPr>
              <w:pStyle w:val="TAC"/>
            </w:pPr>
            <w:r w:rsidRPr="0088193B">
              <w:t>31704</w:t>
            </w:r>
          </w:p>
        </w:tc>
      </w:tr>
      <w:tr w:rsidR="00F2467A" w:rsidRPr="0088193B" w14:paraId="76B13AC0"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6674D92B"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2BBC33A5" w14:textId="77777777" w:rsidR="00F2467A" w:rsidRPr="0088193B" w:rsidRDefault="00F2467A" w:rsidP="006B1B3D">
            <w:pPr>
              <w:pStyle w:val="TAC"/>
            </w:pPr>
            <w:r w:rsidRPr="0088193B">
              <w:t>30576</w:t>
            </w:r>
          </w:p>
        </w:tc>
        <w:tc>
          <w:tcPr>
            <w:tcW w:w="0" w:type="auto"/>
            <w:tcBorders>
              <w:bottom w:val="thinThickThinSmallGap" w:sz="24" w:space="0" w:color="auto"/>
            </w:tcBorders>
            <w:vAlign w:val="center"/>
          </w:tcPr>
          <w:p w14:paraId="6E15FF6E" w14:textId="77777777" w:rsidR="00F2467A" w:rsidRPr="0088193B" w:rsidRDefault="00F2467A" w:rsidP="006B1B3D">
            <w:pPr>
              <w:pStyle w:val="TAC"/>
            </w:pPr>
            <w:r w:rsidRPr="0088193B">
              <w:t>30576</w:t>
            </w:r>
          </w:p>
        </w:tc>
        <w:tc>
          <w:tcPr>
            <w:tcW w:w="0" w:type="auto"/>
            <w:tcBorders>
              <w:bottom w:val="thinThickThinSmallGap" w:sz="24" w:space="0" w:color="auto"/>
            </w:tcBorders>
            <w:vAlign w:val="center"/>
          </w:tcPr>
          <w:p w14:paraId="5CF50B88" w14:textId="77777777" w:rsidR="00F2467A" w:rsidRPr="0088193B" w:rsidRDefault="00F2467A" w:rsidP="006B1B3D">
            <w:pPr>
              <w:pStyle w:val="TAC"/>
            </w:pPr>
            <w:r w:rsidRPr="0088193B">
              <w:t>31704</w:t>
            </w:r>
          </w:p>
        </w:tc>
        <w:tc>
          <w:tcPr>
            <w:tcW w:w="0" w:type="auto"/>
            <w:tcBorders>
              <w:bottom w:val="thinThickThinSmallGap" w:sz="24" w:space="0" w:color="auto"/>
            </w:tcBorders>
            <w:vAlign w:val="center"/>
          </w:tcPr>
          <w:p w14:paraId="3FC841E3" w14:textId="77777777" w:rsidR="00F2467A" w:rsidRPr="0088193B" w:rsidRDefault="00F2467A" w:rsidP="006B1B3D">
            <w:pPr>
              <w:pStyle w:val="TAC"/>
            </w:pPr>
            <w:r w:rsidRPr="0088193B">
              <w:t>32856</w:t>
            </w:r>
          </w:p>
        </w:tc>
        <w:tc>
          <w:tcPr>
            <w:tcW w:w="0" w:type="auto"/>
            <w:tcBorders>
              <w:bottom w:val="thinThickThinSmallGap" w:sz="24" w:space="0" w:color="auto"/>
            </w:tcBorders>
            <w:vAlign w:val="center"/>
          </w:tcPr>
          <w:p w14:paraId="0094875F" w14:textId="77777777" w:rsidR="00F2467A" w:rsidRPr="0088193B" w:rsidRDefault="00F2467A" w:rsidP="006B1B3D">
            <w:pPr>
              <w:pStyle w:val="TAC"/>
            </w:pPr>
            <w:r w:rsidRPr="0088193B">
              <w:t>32856</w:t>
            </w:r>
          </w:p>
        </w:tc>
        <w:tc>
          <w:tcPr>
            <w:tcW w:w="0" w:type="auto"/>
            <w:tcBorders>
              <w:bottom w:val="thinThickThinSmallGap" w:sz="24" w:space="0" w:color="auto"/>
            </w:tcBorders>
            <w:vAlign w:val="center"/>
          </w:tcPr>
          <w:p w14:paraId="5D19FC2F" w14:textId="77777777" w:rsidR="00F2467A" w:rsidRPr="0088193B" w:rsidRDefault="00F2467A" w:rsidP="006B1B3D">
            <w:pPr>
              <w:pStyle w:val="TAC"/>
            </w:pPr>
            <w:r w:rsidRPr="0088193B">
              <w:t>34008</w:t>
            </w:r>
          </w:p>
        </w:tc>
        <w:tc>
          <w:tcPr>
            <w:tcW w:w="0" w:type="auto"/>
            <w:tcBorders>
              <w:bottom w:val="thinThickThinSmallGap" w:sz="24" w:space="0" w:color="auto"/>
            </w:tcBorders>
            <w:vAlign w:val="center"/>
          </w:tcPr>
          <w:p w14:paraId="48EC8B84" w14:textId="77777777" w:rsidR="00F2467A" w:rsidRPr="0088193B" w:rsidRDefault="00F2467A" w:rsidP="006B1B3D">
            <w:pPr>
              <w:pStyle w:val="TAC"/>
            </w:pPr>
            <w:r w:rsidRPr="0088193B">
              <w:t>35160</w:t>
            </w:r>
          </w:p>
        </w:tc>
        <w:tc>
          <w:tcPr>
            <w:tcW w:w="0" w:type="auto"/>
            <w:tcBorders>
              <w:bottom w:val="thinThickThinSmallGap" w:sz="24" w:space="0" w:color="auto"/>
            </w:tcBorders>
            <w:vAlign w:val="center"/>
          </w:tcPr>
          <w:p w14:paraId="35B1103C" w14:textId="77777777" w:rsidR="00F2467A" w:rsidRPr="0088193B" w:rsidRDefault="00F2467A" w:rsidP="006B1B3D">
            <w:pPr>
              <w:pStyle w:val="TAC"/>
            </w:pPr>
            <w:r w:rsidRPr="0088193B">
              <w:t>35160</w:t>
            </w:r>
          </w:p>
        </w:tc>
        <w:tc>
          <w:tcPr>
            <w:tcW w:w="0" w:type="auto"/>
            <w:tcBorders>
              <w:bottom w:val="thinThickThinSmallGap" w:sz="24" w:space="0" w:color="auto"/>
            </w:tcBorders>
            <w:vAlign w:val="center"/>
          </w:tcPr>
          <w:p w14:paraId="64C899FF" w14:textId="77777777" w:rsidR="00F2467A" w:rsidRPr="0088193B" w:rsidRDefault="00F2467A" w:rsidP="006B1B3D">
            <w:pPr>
              <w:pStyle w:val="TAC"/>
            </w:pPr>
            <w:r w:rsidRPr="0088193B">
              <w:t>36696</w:t>
            </w:r>
          </w:p>
        </w:tc>
        <w:tc>
          <w:tcPr>
            <w:tcW w:w="0" w:type="auto"/>
            <w:tcBorders>
              <w:bottom w:val="thinThickThinSmallGap" w:sz="24" w:space="0" w:color="auto"/>
            </w:tcBorders>
            <w:vAlign w:val="center"/>
          </w:tcPr>
          <w:p w14:paraId="7EC8C16C" w14:textId="77777777" w:rsidR="00F2467A" w:rsidRPr="0088193B" w:rsidRDefault="00F2467A" w:rsidP="006B1B3D">
            <w:pPr>
              <w:pStyle w:val="TAC"/>
            </w:pPr>
            <w:r w:rsidRPr="0088193B">
              <w:t>36696</w:t>
            </w:r>
          </w:p>
        </w:tc>
      </w:tr>
      <w:tr w:rsidR="00F2467A" w:rsidRPr="0088193B" w14:paraId="4F9A93B2"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827D4F5" w14:textId="77777777" w:rsidR="00F2467A" w:rsidRPr="0088193B" w:rsidRDefault="00F2467A" w:rsidP="006B1B3D">
            <w:pPr>
              <w:pStyle w:val="TAH"/>
            </w:pPr>
            <w:r w:rsidRPr="0088193B">
              <w:object w:dxaOrig="400" w:dyaOrig="340" w14:anchorId="00D30B46">
                <v:shape id="_x0000_i2828" type="#_x0000_t75" style="width:20.25pt;height:16.5pt" o:ole="">
                  <v:imagedata r:id="rId598" o:title=""/>
                </v:shape>
                <o:OLEObject Type="Embed" ProgID="Equation.3" ShapeID="_x0000_i2828" DrawAspect="Content" ObjectID="_1799747314" r:id="rId2000"/>
              </w:object>
            </w:r>
          </w:p>
        </w:tc>
        <w:tc>
          <w:tcPr>
            <w:tcW w:w="0" w:type="auto"/>
            <w:gridSpan w:val="10"/>
            <w:tcBorders>
              <w:top w:val="thinThickThinSmallGap" w:sz="24" w:space="0" w:color="auto"/>
              <w:left w:val="double" w:sz="4" w:space="0" w:color="auto"/>
            </w:tcBorders>
            <w:shd w:val="clear" w:color="auto" w:fill="E0E0E0"/>
            <w:vAlign w:val="center"/>
          </w:tcPr>
          <w:p w14:paraId="7B21828F" w14:textId="77777777" w:rsidR="00F2467A" w:rsidRPr="0088193B" w:rsidRDefault="00F2467A" w:rsidP="006B1B3D">
            <w:pPr>
              <w:pStyle w:val="TAH"/>
            </w:pPr>
            <w:r w:rsidRPr="0088193B">
              <w:object w:dxaOrig="480" w:dyaOrig="340" w14:anchorId="3B641BD3">
                <v:shape id="_x0000_i2829" type="#_x0000_t75" style="width:24.75pt;height:16.5pt" o:ole="">
                  <v:imagedata r:id="rId182" o:title=""/>
                </v:shape>
                <o:OLEObject Type="Embed" ProgID="Equation.3" ShapeID="_x0000_i2829" DrawAspect="Content" ObjectID="_1799747315" r:id="rId2001"/>
              </w:object>
            </w:r>
          </w:p>
        </w:tc>
      </w:tr>
      <w:tr w:rsidR="00F2467A" w:rsidRPr="0088193B" w14:paraId="6091A5C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820F54B"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236F3216" w14:textId="77777777" w:rsidR="00F2467A" w:rsidRPr="0088193B" w:rsidRDefault="00F2467A" w:rsidP="006B1B3D">
            <w:pPr>
              <w:pStyle w:val="TAH"/>
            </w:pPr>
            <w:r w:rsidRPr="0088193B">
              <w:t>51</w:t>
            </w:r>
          </w:p>
        </w:tc>
        <w:tc>
          <w:tcPr>
            <w:tcW w:w="0" w:type="auto"/>
            <w:tcBorders>
              <w:bottom w:val="double" w:sz="4" w:space="0" w:color="auto"/>
            </w:tcBorders>
            <w:shd w:val="clear" w:color="auto" w:fill="E0E0E0"/>
            <w:vAlign w:val="center"/>
          </w:tcPr>
          <w:p w14:paraId="7BE148EF" w14:textId="77777777" w:rsidR="00F2467A" w:rsidRPr="0088193B" w:rsidRDefault="00F2467A" w:rsidP="006B1B3D">
            <w:pPr>
              <w:pStyle w:val="TAH"/>
            </w:pPr>
            <w:r w:rsidRPr="0088193B">
              <w:t>52</w:t>
            </w:r>
          </w:p>
        </w:tc>
        <w:tc>
          <w:tcPr>
            <w:tcW w:w="0" w:type="auto"/>
            <w:tcBorders>
              <w:bottom w:val="double" w:sz="4" w:space="0" w:color="auto"/>
            </w:tcBorders>
            <w:shd w:val="clear" w:color="auto" w:fill="E0E0E0"/>
            <w:vAlign w:val="center"/>
          </w:tcPr>
          <w:p w14:paraId="0CB7FBF4" w14:textId="77777777" w:rsidR="00F2467A" w:rsidRPr="0088193B" w:rsidRDefault="00F2467A" w:rsidP="006B1B3D">
            <w:pPr>
              <w:pStyle w:val="TAH"/>
            </w:pPr>
            <w:r w:rsidRPr="0088193B">
              <w:t>53</w:t>
            </w:r>
          </w:p>
        </w:tc>
        <w:tc>
          <w:tcPr>
            <w:tcW w:w="0" w:type="auto"/>
            <w:tcBorders>
              <w:bottom w:val="double" w:sz="4" w:space="0" w:color="auto"/>
            </w:tcBorders>
            <w:shd w:val="clear" w:color="auto" w:fill="E0E0E0"/>
            <w:vAlign w:val="center"/>
          </w:tcPr>
          <w:p w14:paraId="09496E53" w14:textId="77777777" w:rsidR="00F2467A" w:rsidRPr="0088193B" w:rsidRDefault="00F2467A" w:rsidP="006B1B3D">
            <w:pPr>
              <w:pStyle w:val="TAH"/>
            </w:pPr>
            <w:r w:rsidRPr="0088193B">
              <w:t>54</w:t>
            </w:r>
          </w:p>
        </w:tc>
        <w:tc>
          <w:tcPr>
            <w:tcW w:w="0" w:type="auto"/>
            <w:tcBorders>
              <w:bottom w:val="double" w:sz="4" w:space="0" w:color="auto"/>
            </w:tcBorders>
            <w:shd w:val="clear" w:color="auto" w:fill="E0E0E0"/>
            <w:vAlign w:val="center"/>
          </w:tcPr>
          <w:p w14:paraId="611A1FD8" w14:textId="77777777" w:rsidR="00F2467A" w:rsidRPr="0088193B" w:rsidRDefault="00F2467A" w:rsidP="006B1B3D">
            <w:pPr>
              <w:pStyle w:val="TAH"/>
            </w:pPr>
            <w:r w:rsidRPr="0088193B">
              <w:t>55</w:t>
            </w:r>
          </w:p>
        </w:tc>
        <w:tc>
          <w:tcPr>
            <w:tcW w:w="0" w:type="auto"/>
            <w:tcBorders>
              <w:bottom w:val="double" w:sz="4" w:space="0" w:color="auto"/>
            </w:tcBorders>
            <w:shd w:val="clear" w:color="auto" w:fill="E0E0E0"/>
            <w:vAlign w:val="center"/>
          </w:tcPr>
          <w:p w14:paraId="42449C6D" w14:textId="77777777" w:rsidR="00F2467A" w:rsidRPr="0088193B" w:rsidRDefault="00F2467A" w:rsidP="006B1B3D">
            <w:pPr>
              <w:pStyle w:val="TAH"/>
            </w:pPr>
            <w:r w:rsidRPr="0088193B">
              <w:t>56</w:t>
            </w:r>
          </w:p>
        </w:tc>
        <w:tc>
          <w:tcPr>
            <w:tcW w:w="0" w:type="auto"/>
            <w:tcBorders>
              <w:bottom w:val="double" w:sz="4" w:space="0" w:color="auto"/>
            </w:tcBorders>
            <w:shd w:val="clear" w:color="auto" w:fill="E0E0E0"/>
            <w:vAlign w:val="center"/>
          </w:tcPr>
          <w:p w14:paraId="5D31DE35" w14:textId="77777777" w:rsidR="00F2467A" w:rsidRPr="0088193B" w:rsidRDefault="00F2467A" w:rsidP="006B1B3D">
            <w:pPr>
              <w:pStyle w:val="TAH"/>
            </w:pPr>
            <w:r w:rsidRPr="0088193B">
              <w:t>57</w:t>
            </w:r>
          </w:p>
        </w:tc>
        <w:tc>
          <w:tcPr>
            <w:tcW w:w="0" w:type="auto"/>
            <w:tcBorders>
              <w:bottom w:val="double" w:sz="4" w:space="0" w:color="auto"/>
            </w:tcBorders>
            <w:shd w:val="clear" w:color="auto" w:fill="E0E0E0"/>
            <w:vAlign w:val="center"/>
          </w:tcPr>
          <w:p w14:paraId="5D268493" w14:textId="77777777" w:rsidR="00F2467A" w:rsidRPr="0088193B" w:rsidRDefault="00F2467A" w:rsidP="006B1B3D">
            <w:pPr>
              <w:pStyle w:val="TAH"/>
            </w:pPr>
            <w:r w:rsidRPr="0088193B">
              <w:t>58</w:t>
            </w:r>
          </w:p>
        </w:tc>
        <w:tc>
          <w:tcPr>
            <w:tcW w:w="0" w:type="auto"/>
            <w:tcBorders>
              <w:bottom w:val="double" w:sz="4" w:space="0" w:color="auto"/>
            </w:tcBorders>
            <w:shd w:val="clear" w:color="auto" w:fill="E0E0E0"/>
            <w:vAlign w:val="center"/>
          </w:tcPr>
          <w:p w14:paraId="29B8D5C4" w14:textId="77777777" w:rsidR="00F2467A" w:rsidRPr="0088193B" w:rsidRDefault="00F2467A" w:rsidP="006B1B3D">
            <w:pPr>
              <w:pStyle w:val="TAH"/>
            </w:pPr>
            <w:r w:rsidRPr="0088193B">
              <w:t>59</w:t>
            </w:r>
          </w:p>
        </w:tc>
        <w:tc>
          <w:tcPr>
            <w:tcW w:w="0" w:type="auto"/>
            <w:tcBorders>
              <w:bottom w:val="double" w:sz="4" w:space="0" w:color="auto"/>
            </w:tcBorders>
            <w:shd w:val="clear" w:color="auto" w:fill="E0E0E0"/>
            <w:vAlign w:val="center"/>
          </w:tcPr>
          <w:p w14:paraId="32ED9C4B" w14:textId="77777777" w:rsidR="00F2467A" w:rsidRPr="0088193B" w:rsidRDefault="00F2467A" w:rsidP="006B1B3D">
            <w:pPr>
              <w:pStyle w:val="TAH"/>
            </w:pPr>
            <w:r w:rsidRPr="0088193B">
              <w:t>60</w:t>
            </w:r>
          </w:p>
        </w:tc>
      </w:tr>
      <w:tr w:rsidR="00F2467A" w:rsidRPr="0088193B" w14:paraId="0EE4276A"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E92073B"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532C3BE6" w14:textId="77777777" w:rsidR="00F2467A" w:rsidRPr="0088193B" w:rsidRDefault="00F2467A" w:rsidP="006B1B3D">
            <w:pPr>
              <w:pStyle w:val="TAC"/>
            </w:pPr>
            <w:r w:rsidRPr="0088193B">
              <w:t>1416</w:t>
            </w:r>
          </w:p>
        </w:tc>
        <w:tc>
          <w:tcPr>
            <w:tcW w:w="0" w:type="auto"/>
            <w:tcBorders>
              <w:top w:val="double" w:sz="4" w:space="0" w:color="auto"/>
            </w:tcBorders>
            <w:vAlign w:val="center"/>
          </w:tcPr>
          <w:p w14:paraId="6302BBBF" w14:textId="77777777" w:rsidR="00F2467A" w:rsidRPr="0088193B" w:rsidRDefault="00F2467A" w:rsidP="006B1B3D">
            <w:pPr>
              <w:pStyle w:val="TAC"/>
            </w:pPr>
            <w:r w:rsidRPr="0088193B">
              <w:t>1416</w:t>
            </w:r>
          </w:p>
        </w:tc>
        <w:tc>
          <w:tcPr>
            <w:tcW w:w="0" w:type="auto"/>
            <w:tcBorders>
              <w:top w:val="double" w:sz="4" w:space="0" w:color="auto"/>
            </w:tcBorders>
            <w:vAlign w:val="center"/>
          </w:tcPr>
          <w:p w14:paraId="7AE97C61" w14:textId="77777777" w:rsidR="00F2467A" w:rsidRPr="0088193B" w:rsidRDefault="00F2467A" w:rsidP="006B1B3D">
            <w:pPr>
              <w:pStyle w:val="TAC"/>
            </w:pPr>
            <w:r w:rsidRPr="0088193B">
              <w:t>1480</w:t>
            </w:r>
          </w:p>
        </w:tc>
        <w:tc>
          <w:tcPr>
            <w:tcW w:w="0" w:type="auto"/>
            <w:tcBorders>
              <w:top w:val="double" w:sz="4" w:space="0" w:color="auto"/>
            </w:tcBorders>
            <w:vAlign w:val="center"/>
          </w:tcPr>
          <w:p w14:paraId="6A5587F4" w14:textId="77777777" w:rsidR="00F2467A" w:rsidRPr="0088193B" w:rsidRDefault="00F2467A" w:rsidP="006B1B3D">
            <w:pPr>
              <w:pStyle w:val="TAC"/>
            </w:pPr>
            <w:r w:rsidRPr="0088193B">
              <w:t>1480</w:t>
            </w:r>
          </w:p>
        </w:tc>
        <w:tc>
          <w:tcPr>
            <w:tcW w:w="0" w:type="auto"/>
            <w:tcBorders>
              <w:top w:val="double" w:sz="4" w:space="0" w:color="auto"/>
            </w:tcBorders>
            <w:vAlign w:val="center"/>
          </w:tcPr>
          <w:p w14:paraId="6E4D7913" w14:textId="77777777" w:rsidR="00F2467A" w:rsidRPr="0088193B" w:rsidRDefault="00F2467A" w:rsidP="006B1B3D">
            <w:pPr>
              <w:pStyle w:val="TAC"/>
            </w:pPr>
            <w:r w:rsidRPr="0088193B">
              <w:t>1544</w:t>
            </w:r>
          </w:p>
        </w:tc>
        <w:tc>
          <w:tcPr>
            <w:tcW w:w="0" w:type="auto"/>
            <w:tcBorders>
              <w:top w:val="double" w:sz="4" w:space="0" w:color="auto"/>
            </w:tcBorders>
            <w:vAlign w:val="center"/>
          </w:tcPr>
          <w:p w14:paraId="2D2ABB26" w14:textId="77777777" w:rsidR="00F2467A" w:rsidRPr="0088193B" w:rsidRDefault="00F2467A" w:rsidP="006B1B3D">
            <w:pPr>
              <w:pStyle w:val="TAC"/>
            </w:pPr>
            <w:r w:rsidRPr="0088193B">
              <w:t>1544</w:t>
            </w:r>
          </w:p>
        </w:tc>
        <w:tc>
          <w:tcPr>
            <w:tcW w:w="0" w:type="auto"/>
            <w:tcBorders>
              <w:top w:val="double" w:sz="4" w:space="0" w:color="auto"/>
            </w:tcBorders>
            <w:vAlign w:val="center"/>
          </w:tcPr>
          <w:p w14:paraId="5B5A7459" w14:textId="77777777" w:rsidR="00F2467A" w:rsidRPr="0088193B" w:rsidRDefault="00F2467A" w:rsidP="006B1B3D">
            <w:pPr>
              <w:pStyle w:val="TAC"/>
            </w:pPr>
            <w:r w:rsidRPr="0088193B">
              <w:t>1608</w:t>
            </w:r>
          </w:p>
        </w:tc>
        <w:tc>
          <w:tcPr>
            <w:tcW w:w="0" w:type="auto"/>
            <w:tcBorders>
              <w:top w:val="double" w:sz="4" w:space="0" w:color="auto"/>
            </w:tcBorders>
            <w:vAlign w:val="center"/>
          </w:tcPr>
          <w:p w14:paraId="382E687A" w14:textId="77777777" w:rsidR="00F2467A" w:rsidRPr="0088193B" w:rsidRDefault="00F2467A" w:rsidP="006B1B3D">
            <w:pPr>
              <w:pStyle w:val="TAC"/>
            </w:pPr>
            <w:r w:rsidRPr="0088193B">
              <w:t>1608</w:t>
            </w:r>
          </w:p>
        </w:tc>
        <w:tc>
          <w:tcPr>
            <w:tcW w:w="0" w:type="auto"/>
            <w:tcBorders>
              <w:top w:val="double" w:sz="4" w:space="0" w:color="auto"/>
            </w:tcBorders>
            <w:vAlign w:val="center"/>
          </w:tcPr>
          <w:p w14:paraId="676AEA9B" w14:textId="77777777" w:rsidR="00F2467A" w:rsidRPr="0088193B" w:rsidRDefault="00F2467A" w:rsidP="006B1B3D">
            <w:pPr>
              <w:pStyle w:val="TAC"/>
            </w:pPr>
            <w:r w:rsidRPr="0088193B">
              <w:t>1608</w:t>
            </w:r>
          </w:p>
        </w:tc>
        <w:tc>
          <w:tcPr>
            <w:tcW w:w="0" w:type="auto"/>
            <w:tcBorders>
              <w:top w:val="double" w:sz="4" w:space="0" w:color="auto"/>
            </w:tcBorders>
            <w:vAlign w:val="center"/>
          </w:tcPr>
          <w:p w14:paraId="0BB737CB" w14:textId="77777777" w:rsidR="00F2467A" w:rsidRPr="0088193B" w:rsidRDefault="00F2467A" w:rsidP="006B1B3D">
            <w:pPr>
              <w:pStyle w:val="TAC"/>
            </w:pPr>
            <w:r w:rsidRPr="0088193B">
              <w:t>1672</w:t>
            </w:r>
          </w:p>
        </w:tc>
      </w:tr>
      <w:tr w:rsidR="00F2467A" w:rsidRPr="0088193B" w14:paraId="3AC9B71D" w14:textId="77777777" w:rsidTr="007563D7">
        <w:trPr>
          <w:cantSplit/>
          <w:jc w:val="center"/>
        </w:trPr>
        <w:tc>
          <w:tcPr>
            <w:tcW w:w="616" w:type="dxa"/>
            <w:tcBorders>
              <w:right w:val="double" w:sz="4" w:space="0" w:color="auto"/>
            </w:tcBorders>
            <w:shd w:val="clear" w:color="auto" w:fill="auto"/>
            <w:vAlign w:val="center"/>
          </w:tcPr>
          <w:p w14:paraId="61C8B79E" w14:textId="77777777" w:rsidR="00F2467A" w:rsidRPr="0088193B" w:rsidRDefault="00F2467A" w:rsidP="006B1B3D">
            <w:pPr>
              <w:pStyle w:val="TAC"/>
            </w:pPr>
            <w:r w:rsidRPr="0088193B">
              <w:t>1</w:t>
            </w:r>
          </w:p>
        </w:tc>
        <w:tc>
          <w:tcPr>
            <w:tcW w:w="0" w:type="auto"/>
            <w:tcBorders>
              <w:left w:val="double" w:sz="4" w:space="0" w:color="auto"/>
            </w:tcBorders>
            <w:vAlign w:val="center"/>
          </w:tcPr>
          <w:p w14:paraId="6C390562" w14:textId="77777777" w:rsidR="00F2467A" w:rsidRPr="0088193B" w:rsidRDefault="00F2467A" w:rsidP="006B1B3D">
            <w:pPr>
              <w:pStyle w:val="TAC"/>
            </w:pPr>
            <w:r w:rsidRPr="0088193B">
              <w:t>1864</w:t>
            </w:r>
          </w:p>
        </w:tc>
        <w:tc>
          <w:tcPr>
            <w:tcW w:w="0" w:type="auto"/>
            <w:vAlign w:val="center"/>
          </w:tcPr>
          <w:p w14:paraId="62906A66" w14:textId="77777777" w:rsidR="00F2467A" w:rsidRPr="0088193B" w:rsidRDefault="00F2467A" w:rsidP="006B1B3D">
            <w:pPr>
              <w:pStyle w:val="TAC"/>
            </w:pPr>
            <w:r w:rsidRPr="0088193B">
              <w:t>1864</w:t>
            </w:r>
          </w:p>
        </w:tc>
        <w:tc>
          <w:tcPr>
            <w:tcW w:w="0" w:type="auto"/>
            <w:vAlign w:val="center"/>
          </w:tcPr>
          <w:p w14:paraId="594EB72D" w14:textId="77777777" w:rsidR="00F2467A" w:rsidRPr="0088193B" w:rsidRDefault="00F2467A" w:rsidP="006B1B3D">
            <w:pPr>
              <w:pStyle w:val="TAC"/>
            </w:pPr>
            <w:r w:rsidRPr="0088193B">
              <w:t>1928</w:t>
            </w:r>
          </w:p>
        </w:tc>
        <w:tc>
          <w:tcPr>
            <w:tcW w:w="0" w:type="auto"/>
            <w:vAlign w:val="center"/>
          </w:tcPr>
          <w:p w14:paraId="3BD6174F" w14:textId="77777777" w:rsidR="00F2467A" w:rsidRPr="0088193B" w:rsidRDefault="00F2467A" w:rsidP="006B1B3D">
            <w:pPr>
              <w:pStyle w:val="TAC"/>
            </w:pPr>
            <w:r w:rsidRPr="0088193B">
              <w:t>1992</w:t>
            </w:r>
          </w:p>
        </w:tc>
        <w:tc>
          <w:tcPr>
            <w:tcW w:w="0" w:type="auto"/>
            <w:vAlign w:val="center"/>
          </w:tcPr>
          <w:p w14:paraId="1F490300" w14:textId="77777777" w:rsidR="00F2467A" w:rsidRPr="0088193B" w:rsidRDefault="00F2467A" w:rsidP="006B1B3D">
            <w:pPr>
              <w:pStyle w:val="TAC"/>
            </w:pPr>
            <w:r w:rsidRPr="0088193B">
              <w:t>1992</w:t>
            </w:r>
          </w:p>
        </w:tc>
        <w:tc>
          <w:tcPr>
            <w:tcW w:w="0" w:type="auto"/>
            <w:vAlign w:val="center"/>
          </w:tcPr>
          <w:p w14:paraId="4F04CD8C" w14:textId="77777777" w:rsidR="00F2467A" w:rsidRPr="0088193B" w:rsidRDefault="00F2467A" w:rsidP="006B1B3D">
            <w:pPr>
              <w:pStyle w:val="TAC"/>
            </w:pPr>
            <w:r w:rsidRPr="0088193B">
              <w:t>2024</w:t>
            </w:r>
          </w:p>
        </w:tc>
        <w:tc>
          <w:tcPr>
            <w:tcW w:w="0" w:type="auto"/>
            <w:vAlign w:val="center"/>
          </w:tcPr>
          <w:p w14:paraId="064E56B2" w14:textId="77777777" w:rsidR="00F2467A" w:rsidRPr="0088193B" w:rsidRDefault="00F2467A" w:rsidP="006B1B3D">
            <w:pPr>
              <w:pStyle w:val="TAC"/>
            </w:pPr>
            <w:r w:rsidRPr="0088193B">
              <w:t>2088</w:t>
            </w:r>
          </w:p>
        </w:tc>
        <w:tc>
          <w:tcPr>
            <w:tcW w:w="0" w:type="auto"/>
            <w:vAlign w:val="center"/>
          </w:tcPr>
          <w:p w14:paraId="06608E2F" w14:textId="77777777" w:rsidR="00F2467A" w:rsidRPr="0088193B" w:rsidRDefault="00F2467A" w:rsidP="006B1B3D">
            <w:pPr>
              <w:pStyle w:val="TAC"/>
            </w:pPr>
            <w:r w:rsidRPr="0088193B">
              <w:t>2088</w:t>
            </w:r>
          </w:p>
        </w:tc>
        <w:tc>
          <w:tcPr>
            <w:tcW w:w="0" w:type="auto"/>
            <w:vAlign w:val="center"/>
          </w:tcPr>
          <w:p w14:paraId="413B584C" w14:textId="77777777" w:rsidR="00F2467A" w:rsidRPr="0088193B" w:rsidRDefault="00F2467A" w:rsidP="006B1B3D">
            <w:pPr>
              <w:pStyle w:val="TAC"/>
            </w:pPr>
            <w:r w:rsidRPr="0088193B">
              <w:t>2152</w:t>
            </w:r>
          </w:p>
        </w:tc>
        <w:tc>
          <w:tcPr>
            <w:tcW w:w="0" w:type="auto"/>
            <w:vAlign w:val="center"/>
          </w:tcPr>
          <w:p w14:paraId="1CB7306E" w14:textId="77777777" w:rsidR="00F2467A" w:rsidRPr="0088193B" w:rsidRDefault="00F2467A" w:rsidP="006B1B3D">
            <w:pPr>
              <w:pStyle w:val="TAC"/>
            </w:pPr>
            <w:r w:rsidRPr="0088193B">
              <w:t>2152</w:t>
            </w:r>
          </w:p>
        </w:tc>
      </w:tr>
      <w:tr w:rsidR="00F2467A" w:rsidRPr="0088193B" w14:paraId="405EEF5E" w14:textId="77777777" w:rsidTr="007563D7">
        <w:trPr>
          <w:cantSplit/>
          <w:jc w:val="center"/>
        </w:trPr>
        <w:tc>
          <w:tcPr>
            <w:tcW w:w="616" w:type="dxa"/>
            <w:tcBorders>
              <w:right w:val="double" w:sz="4" w:space="0" w:color="auto"/>
            </w:tcBorders>
            <w:shd w:val="clear" w:color="auto" w:fill="auto"/>
            <w:vAlign w:val="center"/>
          </w:tcPr>
          <w:p w14:paraId="6782B47E" w14:textId="77777777" w:rsidR="00F2467A" w:rsidRPr="0088193B" w:rsidRDefault="00F2467A" w:rsidP="006B1B3D">
            <w:pPr>
              <w:pStyle w:val="TAC"/>
            </w:pPr>
            <w:r w:rsidRPr="0088193B">
              <w:t>2</w:t>
            </w:r>
          </w:p>
        </w:tc>
        <w:tc>
          <w:tcPr>
            <w:tcW w:w="0" w:type="auto"/>
            <w:tcBorders>
              <w:left w:val="double" w:sz="4" w:space="0" w:color="auto"/>
            </w:tcBorders>
            <w:vAlign w:val="center"/>
          </w:tcPr>
          <w:p w14:paraId="1C532143" w14:textId="77777777" w:rsidR="00F2467A" w:rsidRPr="0088193B" w:rsidRDefault="00F2467A" w:rsidP="006B1B3D">
            <w:pPr>
              <w:pStyle w:val="TAC"/>
            </w:pPr>
            <w:r w:rsidRPr="0088193B">
              <w:t>2280</w:t>
            </w:r>
          </w:p>
        </w:tc>
        <w:tc>
          <w:tcPr>
            <w:tcW w:w="0" w:type="auto"/>
            <w:vAlign w:val="center"/>
          </w:tcPr>
          <w:p w14:paraId="3C2FD8DD" w14:textId="77777777" w:rsidR="00F2467A" w:rsidRPr="0088193B" w:rsidRDefault="00F2467A" w:rsidP="006B1B3D">
            <w:pPr>
              <w:pStyle w:val="TAC"/>
            </w:pPr>
            <w:r w:rsidRPr="0088193B">
              <w:t>2344</w:t>
            </w:r>
          </w:p>
        </w:tc>
        <w:tc>
          <w:tcPr>
            <w:tcW w:w="0" w:type="auto"/>
            <w:vAlign w:val="center"/>
          </w:tcPr>
          <w:p w14:paraId="129F61BE" w14:textId="77777777" w:rsidR="00F2467A" w:rsidRPr="0088193B" w:rsidRDefault="00F2467A" w:rsidP="006B1B3D">
            <w:pPr>
              <w:pStyle w:val="TAC"/>
            </w:pPr>
            <w:r w:rsidRPr="0088193B">
              <w:t>2344</w:t>
            </w:r>
          </w:p>
        </w:tc>
        <w:tc>
          <w:tcPr>
            <w:tcW w:w="0" w:type="auto"/>
            <w:vAlign w:val="center"/>
          </w:tcPr>
          <w:p w14:paraId="07756622" w14:textId="77777777" w:rsidR="00F2467A" w:rsidRPr="0088193B" w:rsidRDefault="00F2467A" w:rsidP="006B1B3D">
            <w:pPr>
              <w:pStyle w:val="TAC"/>
            </w:pPr>
            <w:r w:rsidRPr="0088193B">
              <w:t>2408</w:t>
            </w:r>
          </w:p>
        </w:tc>
        <w:tc>
          <w:tcPr>
            <w:tcW w:w="0" w:type="auto"/>
            <w:vAlign w:val="center"/>
          </w:tcPr>
          <w:p w14:paraId="3DDBCAFE" w14:textId="77777777" w:rsidR="00F2467A" w:rsidRPr="0088193B" w:rsidRDefault="00F2467A" w:rsidP="006B1B3D">
            <w:pPr>
              <w:pStyle w:val="TAC"/>
            </w:pPr>
            <w:r w:rsidRPr="0088193B">
              <w:t>2472</w:t>
            </w:r>
          </w:p>
        </w:tc>
        <w:tc>
          <w:tcPr>
            <w:tcW w:w="0" w:type="auto"/>
            <w:vAlign w:val="center"/>
          </w:tcPr>
          <w:p w14:paraId="3407454C" w14:textId="77777777" w:rsidR="00F2467A" w:rsidRPr="0088193B" w:rsidRDefault="00F2467A" w:rsidP="006B1B3D">
            <w:pPr>
              <w:pStyle w:val="TAC"/>
            </w:pPr>
            <w:r w:rsidRPr="0088193B">
              <w:t>2536</w:t>
            </w:r>
          </w:p>
        </w:tc>
        <w:tc>
          <w:tcPr>
            <w:tcW w:w="0" w:type="auto"/>
            <w:vAlign w:val="center"/>
          </w:tcPr>
          <w:p w14:paraId="15FA31FB" w14:textId="77777777" w:rsidR="00F2467A" w:rsidRPr="0088193B" w:rsidRDefault="00F2467A" w:rsidP="006B1B3D">
            <w:pPr>
              <w:pStyle w:val="TAC"/>
            </w:pPr>
            <w:r w:rsidRPr="0088193B">
              <w:t>2536</w:t>
            </w:r>
          </w:p>
        </w:tc>
        <w:tc>
          <w:tcPr>
            <w:tcW w:w="0" w:type="auto"/>
            <w:vAlign w:val="center"/>
          </w:tcPr>
          <w:p w14:paraId="3A5C1498" w14:textId="77777777" w:rsidR="00F2467A" w:rsidRPr="0088193B" w:rsidRDefault="00F2467A" w:rsidP="006B1B3D">
            <w:pPr>
              <w:pStyle w:val="TAC"/>
            </w:pPr>
            <w:r w:rsidRPr="0088193B">
              <w:t>2600</w:t>
            </w:r>
          </w:p>
        </w:tc>
        <w:tc>
          <w:tcPr>
            <w:tcW w:w="0" w:type="auto"/>
            <w:vAlign w:val="center"/>
          </w:tcPr>
          <w:p w14:paraId="798EDDB6" w14:textId="77777777" w:rsidR="00F2467A" w:rsidRPr="0088193B" w:rsidRDefault="00F2467A" w:rsidP="006B1B3D">
            <w:pPr>
              <w:pStyle w:val="TAC"/>
            </w:pPr>
            <w:r w:rsidRPr="0088193B">
              <w:t>2664</w:t>
            </w:r>
          </w:p>
        </w:tc>
        <w:tc>
          <w:tcPr>
            <w:tcW w:w="0" w:type="auto"/>
            <w:vAlign w:val="center"/>
          </w:tcPr>
          <w:p w14:paraId="78DC8ECB" w14:textId="77777777" w:rsidR="00F2467A" w:rsidRPr="0088193B" w:rsidRDefault="00F2467A" w:rsidP="006B1B3D">
            <w:pPr>
              <w:pStyle w:val="TAC"/>
            </w:pPr>
            <w:r w:rsidRPr="0088193B">
              <w:t>2664</w:t>
            </w:r>
          </w:p>
        </w:tc>
      </w:tr>
      <w:tr w:rsidR="00F2467A" w:rsidRPr="0088193B" w14:paraId="3B14CB32" w14:textId="77777777" w:rsidTr="007563D7">
        <w:trPr>
          <w:cantSplit/>
          <w:jc w:val="center"/>
        </w:trPr>
        <w:tc>
          <w:tcPr>
            <w:tcW w:w="616" w:type="dxa"/>
            <w:tcBorders>
              <w:right w:val="double" w:sz="4" w:space="0" w:color="auto"/>
            </w:tcBorders>
            <w:shd w:val="clear" w:color="auto" w:fill="auto"/>
            <w:vAlign w:val="center"/>
          </w:tcPr>
          <w:p w14:paraId="1511B91A" w14:textId="77777777" w:rsidR="00F2467A" w:rsidRPr="0088193B" w:rsidRDefault="00F2467A" w:rsidP="006B1B3D">
            <w:pPr>
              <w:pStyle w:val="TAC"/>
            </w:pPr>
            <w:r w:rsidRPr="0088193B">
              <w:t>3</w:t>
            </w:r>
          </w:p>
        </w:tc>
        <w:tc>
          <w:tcPr>
            <w:tcW w:w="0" w:type="auto"/>
            <w:tcBorders>
              <w:left w:val="double" w:sz="4" w:space="0" w:color="auto"/>
            </w:tcBorders>
            <w:vAlign w:val="center"/>
          </w:tcPr>
          <w:p w14:paraId="63F6C6A7" w14:textId="77777777" w:rsidR="00F2467A" w:rsidRPr="0088193B" w:rsidRDefault="00F2467A" w:rsidP="006B1B3D">
            <w:pPr>
              <w:pStyle w:val="TAC"/>
            </w:pPr>
            <w:r w:rsidRPr="0088193B">
              <w:t>2984</w:t>
            </w:r>
          </w:p>
        </w:tc>
        <w:tc>
          <w:tcPr>
            <w:tcW w:w="0" w:type="auto"/>
            <w:vAlign w:val="center"/>
          </w:tcPr>
          <w:p w14:paraId="0D2FD4F4" w14:textId="77777777" w:rsidR="00F2467A" w:rsidRPr="0088193B" w:rsidRDefault="00F2467A" w:rsidP="006B1B3D">
            <w:pPr>
              <w:pStyle w:val="TAC"/>
            </w:pPr>
            <w:r w:rsidRPr="0088193B">
              <w:t>2984</w:t>
            </w:r>
          </w:p>
        </w:tc>
        <w:tc>
          <w:tcPr>
            <w:tcW w:w="0" w:type="auto"/>
            <w:vAlign w:val="center"/>
          </w:tcPr>
          <w:p w14:paraId="7F0957C6" w14:textId="77777777" w:rsidR="00F2467A" w:rsidRPr="0088193B" w:rsidRDefault="00F2467A" w:rsidP="006B1B3D">
            <w:pPr>
              <w:pStyle w:val="TAC"/>
            </w:pPr>
            <w:r w:rsidRPr="0088193B">
              <w:t>3112</w:t>
            </w:r>
          </w:p>
        </w:tc>
        <w:tc>
          <w:tcPr>
            <w:tcW w:w="0" w:type="auto"/>
            <w:vAlign w:val="center"/>
          </w:tcPr>
          <w:p w14:paraId="24793D8B" w14:textId="77777777" w:rsidR="00F2467A" w:rsidRPr="0088193B" w:rsidRDefault="00F2467A" w:rsidP="006B1B3D">
            <w:pPr>
              <w:pStyle w:val="TAC"/>
            </w:pPr>
            <w:r w:rsidRPr="0088193B">
              <w:t>3112</w:t>
            </w:r>
          </w:p>
        </w:tc>
        <w:tc>
          <w:tcPr>
            <w:tcW w:w="0" w:type="auto"/>
            <w:vAlign w:val="center"/>
          </w:tcPr>
          <w:p w14:paraId="5A3AC5A7" w14:textId="77777777" w:rsidR="00F2467A" w:rsidRPr="0088193B" w:rsidRDefault="00F2467A" w:rsidP="006B1B3D">
            <w:pPr>
              <w:pStyle w:val="TAC"/>
            </w:pPr>
            <w:r w:rsidRPr="0088193B">
              <w:t>3240</w:t>
            </w:r>
          </w:p>
        </w:tc>
        <w:tc>
          <w:tcPr>
            <w:tcW w:w="0" w:type="auto"/>
            <w:vAlign w:val="center"/>
          </w:tcPr>
          <w:p w14:paraId="1BBD6E70" w14:textId="77777777" w:rsidR="00F2467A" w:rsidRPr="0088193B" w:rsidRDefault="00F2467A" w:rsidP="006B1B3D">
            <w:pPr>
              <w:pStyle w:val="TAC"/>
            </w:pPr>
            <w:r w:rsidRPr="0088193B">
              <w:t>3240</w:t>
            </w:r>
          </w:p>
        </w:tc>
        <w:tc>
          <w:tcPr>
            <w:tcW w:w="0" w:type="auto"/>
            <w:vAlign w:val="center"/>
          </w:tcPr>
          <w:p w14:paraId="4D427F33" w14:textId="77777777" w:rsidR="00F2467A" w:rsidRPr="0088193B" w:rsidRDefault="00F2467A" w:rsidP="006B1B3D">
            <w:pPr>
              <w:pStyle w:val="TAC"/>
            </w:pPr>
            <w:r w:rsidRPr="0088193B">
              <w:t>3368</w:t>
            </w:r>
          </w:p>
        </w:tc>
        <w:tc>
          <w:tcPr>
            <w:tcW w:w="0" w:type="auto"/>
            <w:vAlign w:val="center"/>
          </w:tcPr>
          <w:p w14:paraId="0B16B06E" w14:textId="77777777" w:rsidR="00F2467A" w:rsidRPr="0088193B" w:rsidRDefault="00F2467A" w:rsidP="006B1B3D">
            <w:pPr>
              <w:pStyle w:val="TAC"/>
            </w:pPr>
            <w:r w:rsidRPr="0088193B">
              <w:t>3368</w:t>
            </w:r>
          </w:p>
        </w:tc>
        <w:tc>
          <w:tcPr>
            <w:tcW w:w="0" w:type="auto"/>
            <w:vAlign w:val="center"/>
          </w:tcPr>
          <w:p w14:paraId="007B2AD4" w14:textId="77777777" w:rsidR="00F2467A" w:rsidRPr="0088193B" w:rsidRDefault="00F2467A" w:rsidP="006B1B3D">
            <w:pPr>
              <w:pStyle w:val="TAC"/>
            </w:pPr>
            <w:r w:rsidRPr="0088193B">
              <w:t>3496</w:t>
            </w:r>
          </w:p>
        </w:tc>
        <w:tc>
          <w:tcPr>
            <w:tcW w:w="0" w:type="auto"/>
            <w:vAlign w:val="center"/>
          </w:tcPr>
          <w:p w14:paraId="1026C9B4" w14:textId="77777777" w:rsidR="00F2467A" w:rsidRPr="0088193B" w:rsidRDefault="00F2467A" w:rsidP="006B1B3D">
            <w:pPr>
              <w:pStyle w:val="TAC"/>
            </w:pPr>
            <w:r w:rsidRPr="0088193B">
              <w:t>3496</w:t>
            </w:r>
          </w:p>
        </w:tc>
      </w:tr>
      <w:tr w:rsidR="00F2467A" w:rsidRPr="0088193B" w14:paraId="54BBB626" w14:textId="77777777" w:rsidTr="007563D7">
        <w:trPr>
          <w:cantSplit/>
          <w:jc w:val="center"/>
        </w:trPr>
        <w:tc>
          <w:tcPr>
            <w:tcW w:w="616" w:type="dxa"/>
            <w:tcBorders>
              <w:right w:val="double" w:sz="4" w:space="0" w:color="auto"/>
            </w:tcBorders>
            <w:shd w:val="clear" w:color="auto" w:fill="auto"/>
            <w:vAlign w:val="center"/>
          </w:tcPr>
          <w:p w14:paraId="27C4031D" w14:textId="77777777" w:rsidR="00F2467A" w:rsidRPr="0088193B" w:rsidRDefault="00F2467A" w:rsidP="006B1B3D">
            <w:pPr>
              <w:pStyle w:val="TAC"/>
            </w:pPr>
            <w:r w:rsidRPr="0088193B">
              <w:t>4</w:t>
            </w:r>
          </w:p>
        </w:tc>
        <w:tc>
          <w:tcPr>
            <w:tcW w:w="0" w:type="auto"/>
            <w:tcBorders>
              <w:left w:val="double" w:sz="4" w:space="0" w:color="auto"/>
            </w:tcBorders>
            <w:vAlign w:val="center"/>
          </w:tcPr>
          <w:p w14:paraId="25B82556" w14:textId="77777777" w:rsidR="00F2467A" w:rsidRPr="0088193B" w:rsidRDefault="00F2467A" w:rsidP="006B1B3D">
            <w:pPr>
              <w:pStyle w:val="TAC"/>
            </w:pPr>
            <w:r w:rsidRPr="0088193B">
              <w:t>3624</w:t>
            </w:r>
          </w:p>
        </w:tc>
        <w:tc>
          <w:tcPr>
            <w:tcW w:w="0" w:type="auto"/>
            <w:vAlign w:val="center"/>
          </w:tcPr>
          <w:p w14:paraId="247D17C1" w14:textId="77777777" w:rsidR="00F2467A" w:rsidRPr="0088193B" w:rsidRDefault="00F2467A" w:rsidP="006B1B3D">
            <w:pPr>
              <w:pStyle w:val="TAC"/>
            </w:pPr>
            <w:r w:rsidRPr="0088193B">
              <w:t>3752</w:t>
            </w:r>
          </w:p>
        </w:tc>
        <w:tc>
          <w:tcPr>
            <w:tcW w:w="0" w:type="auto"/>
            <w:vAlign w:val="center"/>
          </w:tcPr>
          <w:p w14:paraId="6E0513D6" w14:textId="77777777" w:rsidR="00F2467A" w:rsidRPr="0088193B" w:rsidRDefault="00F2467A" w:rsidP="006B1B3D">
            <w:pPr>
              <w:pStyle w:val="TAC"/>
            </w:pPr>
            <w:r w:rsidRPr="0088193B">
              <w:t>3752</w:t>
            </w:r>
          </w:p>
        </w:tc>
        <w:tc>
          <w:tcPr>
            <w:tcW w:w="0" w:type="auto"/>
            <w:vAlign w:val="center"/>
          </w:tcPr>
          <w:p w14:paraId="53D6F8F2" w14:textId="77777777" w:rsidR="00F2467A" w:rsidRPr="0088193B" w:rsidRDefault="00F2467A" w:rsidP="006B1B3D">
            <w:pPr>
              <w:pStyle w:val="TAC"/>
            </w:pPr>
            <w:r w:rsidRPr="0088193B">
              <w:t>3880</w:t>
            </w:r>
          </w:p>
        </w:tc>
        <w:tc>
          <w:tcPr>
            <w:tcW w:w="0" w:type="auto"/>
            <w:vAlign w:val="center"/>
          </w:tcPr>
          <w:p w14:paraId="79192DA8" w14:textId="77777777" w:rsidR="00F2467A" w:rsidRPr="0088193B" w:rsidRDefault="00F2467A" w:rsidP="006B1B3D">
            <w:pPr>
              <w:pStyle w:val="TAC"/>
            </w:pPr>
            <w:r w:rsidRPr="0088193B">
              <w:t>4008</w:t>
            </w:r>
          </w:p>
        </w:tc>
        <w:tc>
          <w:tcPr>
            <w:tcW w:w="0" w:type="auto"/>
            <w:vAlign w:val="center"/>
          </w:tcPr>
          <w:p w14:paraId="55F98CC0" w14:textId="77777777" w:rsidR="00F2467A" w:rsidRPr="0088193B" w:rsidRDefault="00F2467A" w:rsidP="006B1B3D">
            <w:pPr>
              <w:pStyle w:val="TAC"/>
            </w:pPr>
            <w:r w:rsidRPr="0088193B">
              <w:t>4008</w:t>
            </w:r>
          </w:p>
        </w:tc>
        <w:tc>
          <w:tcPr>
            <w:tcW w:w="0" w:type="auto"/>
            <w:vAlign w:val="center"/>
          </w:tcPr>
          <w:p w14:paraId="6199925E" w14:textId="77777777" w:rsidR="00F2467A" w:rsidRPr="0088193B" w:rsidRDefault="00F2467A" w:rsidP="006B1B3D">
            <w:pPr>
              <w:pStyle w:val="TAC"/>
            </w:pPr>
            <w:r w:rsidRPr="0088193B">
              <w:t>4136</w:t>
            </w:r>
          </w:p>
        </w:tc>
        <w:tc>
          <w:tcPr>
            <w:tcW w:w="0" w:type="auto"/>
            <w:vAlign w:val="center"/>
          </w:tcPr>
          <w:p w14:paraId="5B90FA36" w14:textId="77777777" w:rsidR="00F2467A" w:rsidRPr="0088193B" w:rsidRDefault="00F2467A" w:rsidP="006B1B3D">
            <w:pPr>
              <w:pStyle w:val="TAC"/>
            </w:pPr>
            <w:r w:rsidRPr="0088193B">
              <w:t>4136</w:t>
            </w:r>
          </w:p>
        </w:tc>
        <w:tc>
          <w:tcPr>
            <w:tcW w:w="0" w:type="auto"/>
            <w:vAlign w:val="center"/>
          </w:tcPr>
          <w:p w14:paraId="63DBD031" w14:textId="77777777" w:rsidR="00F2467A" w:rsidRPr="0088193B" w:rsidRDefault="00F2467A" w:rsidP="006B1B3D">
            <w:pPr>
              <w:pStyle w:val="TAC"/>
            </w:pPr>
            <w:r w:rsidRPr="0088193B">
              <w:t>4264</w:t>
            </w:r>
          </w:p>
        </w:tc>
        <w:tc>
          <w:tcPr>
            <w:tcW w:w="0" w:type="auto"/>
            <w:vAlign w:val="center"/>
          </w:tcPr>
          <w:p w14:paraId="02CEDB32" w14:textId="77777777" w:rsidR="00F2467A" w:rsidRPr="0088193B" w:rsidRDefault="00F2467A" w:rsidP="006B1B3D">
            <w:pPr>
              <w:pStyle w:val="TAC"/>
            </w:pPr>
            <w:r w:rsidRPr="0088193B">
              <w:t>4264</w:t>
            </w:r>
          </w:p>
        </w:tc>
      </w:tr>
      <w:tr w:rsidR="00F2467A" w:rsidRPr="0088193B" w14:paraId="3883E525" w14:textId="77777777" w:rsidTr="007563D7">
        <w:trPr>
          <w:cantSplit/>
          <w:jc w:val="center"/>
        </w:trPr>
        <w:tc>
          <w:tcPr>
            <w:tcW w:w="616" w:type="dxa"/>
            <w:tcBorders>
              <w:right w:val="double" w:sz="4" w:space="0" w:color="auto"/>
            </w:tcBorders>
            <w:shd w:val="clear" w:color="auto" w:fill="auto"/>
            <w:vAlign w:val="center"/>
          </w:tcPr>
          <w:p w14:paraId="4047B75C" w14:textId="77777777" w:rsidR="00F2467A" w:rsidRPr="0088193B" w:rsidRDefault="00F2467A" w:rsidP="006B1B3D">
            <w:pPr>
              <w:pStyle w:val="TAC"/>
            </w:pPr>
            <w:r w:rsidRPr="0088193B">
              <w:t>5</w:t>
            </w:r>
          </w:p>
        </w:tc>
        <w:tc>
          <w:tcPr>
            <w:tcW w:w="0" w:type="auto"/>
            <w:tcBorders>
              <w:left w:val="double" w:sz="4" w:space="0" w:color="auto"/>
            </w:tcBorders>
            <w:vAlign w:val="center"/>
          </w:tcPr>
          <w:p w14:paraId="1A520FF4" w14:textId="77777777" w:rsidR="00F2467A" w:rsidRPr="0088193B" w:rsidRDefault="00F2467A" w:rsidP="006B1B3D">
            <w:pPr>
              <w:pStyle w:val="TAC"/>
            </w:pPr>
            <w:r w:rsidRPr="0088193B">
              <w:t>4584</w:t>
            </w:r>
          </w:p>
        </w:tc>
        <w:tc>
          <w:tcPr>
            <w:tcW w:w="0" w:type="auto"/>
            <w:vAlign w:val="center"/>
          </w:tcPr>
          <w:p w14:paraId="593ABAB6" w14:textId="77777777" w:rsidR="00F2467A" w:rsidRPr="0088193B" w:rsidRDefault="00F2467A" w:rsidP="006B1B3D">
            <w:pPr>
              <w:pStyle w:val="TAC"/>
            </w:pPr>
            <w:r w:rsidRPr="0088193B">
              <w:t>4584</w:t>
            </w:r>
          </w:p>
        </w:tc>
        <w:tc>
          <w:tcPr>
            <w:tcW w:w="0" w:type="auto"/>
            <w:vAlign w:val="center"/>
          </w:tcPr>
          <w:p w14:paraId="3D19C55D" w14:textId="77777777" w:rsidR="00F2467A" w:rsidRPr="0088193B" w:rsidRDefault="00F2467A" w:rsidP="006B1B3D">
            <w:pPr>
              <w:pStyle w:val="TAC"/>
            </w:pPr>
            <w:r w:rsidRPr="0088193B">
              <w:t>4776</w:t>
            </w:r>
          </w:p>
        </w:tc>
        <w:tc>
          <w:tcPr>
            <w:tcW w:w="0" w:type="auto"/>
            <w:vAlign w:val="center"/>
          </w:tcPr>
          <w:p w14:paraId="20B5542F" w14:textId="77777777" w:rsidR="00F2467A" w:rsidRPr="0088193B" w:rsidRDefault="00F2467A" w:rsidP="006B1B3D">
            <w:pPr>
              <w:pStyle w:val="TAC"/>
            </w:pPr>
            <w:r w:rsidRPr="0088193B">
              <w:t>4776</w:t>
            </w:r>
          </w:p>
        </w:tc>
        <w:tc>
          <w:tcPr>
            <w:tcW w:w="0" w:type="auto"/>
            <w:vAlign w:val="center"/>
          </w:tcPr>
          <w:p w14:paraId="676B48EB" w14:textId="77777777" w:rsidR="00F2467A" w:rsidRPr="0088193B" w:rsidRDefault="00F2467A" w:rsidP="006B1B3D">
            <w:pPr>
              <w:pStyle w:val="TAC"/>
            </w:pPr>
            <w:r w:rsidRPr="0088193B">
              <w:t>4776</w:t>
            </w:r>
          </w:p>
        </w:tc>
        <w:tc>
          <w:tcPr>
            <w:tcW w:w="0" w:type="auto"/>
            <w:vAlign w:val="center"/>
          </w:tcPr>
          <w:p w14:paraId="19D941E8" w14:textId="77777777" w:rsidR="00F2467A" w:rsidRPr="0088193B" w:rsidRDefault="00F2467A" w:rsidP="006B1B3D">
            <w:pPr>
              <w:pStyle w:val="TAC"/>
            </w:pPr>
            <w:r w:rsidRPr="0088193B">
              <w:t>4968</w:t>
            </w:r>
          </w:p>
        </w:tc>
        <w:tc>
          <w:tcPr>
            <w:tcW w:w="0" w:type="auto"/>
            <w:vAlign w:val="center"/>
          </w:tcPr>
          <w:p w14:paraId="3EC20F4A" w14:textId="77777777" w:rsidR="00F2467A" w:rsidRPr="0088193B" w:rsidRDefault="00F2467A" w:rsidP="006B1B3D">
            <w:pPr>
              <w:pStyle w:val="TAC"/>
            </w:pPr>
            <w:r w:rsidRPr="0088193B">
              <w:t>4968</w:t>
            </w:r>
          </w:p>
        </w:tc>
        <w:tc>
          <w:tcPr>
            <w:tcW w:w="0" w:type="auto"/>
            <w:vAlign w:val="center"/>
          </w:tcPr>
          <w:p w14:paraId="35D15197" w14:textId="77777777" w:rsidR="00F2467A" w:rsidRPr="0088193B" w:rsidRDefault="00F2467A" w:rsidP="006B1B3D">
            <w:pPr>
              <w:pStyle w:val="TAC"/>
            </w:pPr>
            <w:r w:rsidRPr="0088193B">
              <w:t>5160</w:t>
            </w:r>
          </w:p>
        </w:tc>
        <w:tc>
          <w:tcPr>
            <w:tcW w:w="0" w:type="auto"/>
            <w:vAlign w:val="center"/>
          </w:tcPr>
          <w:p w14:paraId="3A33E12D" w14:textId="77777777" w:rsidR="00F2467A" w:rsidRPr="0088193B" w:rsidRDefault="00F2467A" w:rsidP="006B1B3D">
            <w:pPr>
              <w:pStyle w:val="TAC"/>
            </w:pPr>
            <w:r w:rsidRPr="0088193B">
              <w:t>5160</w:t>
            </w:r>
          </w:p>
        </w:tc>
        <w:tc>
          <w:tcPr>
            <w:tcW w:w="0" w:type="auto"/>
            <w:vAlign w:val="center"/>
          </w:tcPr>
          <w:p w14:paraId="73525496" w14:textId="77777777" w:rsidR="00F2467A" w:rsidRPr="0088193B" w:rsidRDefault="00F2467A" w:rsidP="006B1B3D">
            <w:pPr>
              <w:pStyle w:val="TAC"/>
            </w:pPr>
            <w:r w:rsidRPr="0088193B">
              <w:t>5352</w:t>
            </w:r>
          </w:p>
        </w:tc>
      </w:tr>
      <w:tr w:rsidR="00F2467A" w:rsidRPr="0088193B" w14:paraId="7C457818" w14:textId="77777777" w:rsidTr="007563D7">
        <w:trPr>
          <w:cantSplit/>
          <w:jc w:val="center"/>
        </w:trPr>
        <w:tc>
          <w:tcPr>
            <w:tcW w:w="616" w:type="dxa"/>
            <w:tcBorders>
              <w:right w:val="double" w:sz="4" w:space="0" w:color="auto"/>
            </w:tcBorders>
            <w:shd w:val="clear" w:color="auto" w:fill="auto"/>
            <w:vAlign w:val="center"/>
          </w:tcPr>
          <w:p w14:paraId="36FA9096" w14:textId="77777777" w:rsidR="00F2467A" w:rsidRPr="0088193B" w:rsidRDefault="00F2467A" w:rsidP="006B1B3D">
            <w:pPr>
              <w:pStyle w:val="TAC"/>
            </w:pPr>
            <w:r w:rsidRPr="0088193B">
              <w:t>6</w:t>
            </w:r>
          </w:p>
        </w:tc>
        <w:tc>
          <w:tcPr>
            <w:tcW w:w="0" w:type="auto"/>
            <w:tcBorders>
              <w:left w:val="double" w:sz="4" w:space="0" w:color="auto"/>
            </w:tcBorders>
            <w:vAlign w:val="center"/>
          </w:tcPr>
          <w:p w14:paraId="4589A3A8" w14:textId="77777777" w:rsidR="00F2467A" w:rsidRPr="0088193B" w:rsidRDefault="00F2467A" w:rsidP="006B1B3D">
            <w:pPr>
              <w:pStyle w:val="TAC"/>
            </w:pPr>
            <w:r w:rsidRPr="0088193B">
              <w:t>5352</w:t>
            </w:r>
          </w:p>
        </w:tc>
        <w:tc>
          <w:tcPr>
            <w:tcW w:w="0" w:type="auto"/>
            <w:vAlign w:val="center"/>
          </w:tcPr>
          <w:p w14:paraId="4C5843B7" w14:textId="77777777" w:rsidR="00F2467A" w:rsidRPr="0088193B" w:rsidRDefault="00F2467A" w:rsidP="006B1B3D">
            <w:pPr>
              <w:pStyle w:val="TAC"/>
            </w:pPr>
            <w:r w:rsidRPr="0088193B">
              <w:t>5352</w:t>
            </w:r>
          </w:p>
        </w:tc>
        <w:tc>
          <w:tcPr>
            <w:tcW w:w="0" w:type="auto"/>
            <w:vAlign w:val="center"/>
          </w:tcPr>
          <w:p w14:paraId="712A9B98" w14:textId="77777777" w:rsidR="00F2467A" w:rsidRPr="0088193B" w:rsidRDefault="00F2467A" w:rsidP="006B1B3D">
            <w:pPr>
              <w:pStyle w:val="TAC"/>
            </w:pPr>
            <w:r w:rsidRPr="0088193B">
              <w:t>5544</w:t>
            </w:r>
          </w:p>
        </w:tc>
        <w:tc>
          <w:tcPr>
            <w:tcW w:w="0" w:type="auto"/>
            <w:vAlign w:val="center"/>
          </w:tcPr>
          <w:p w14:paraId="0AA00770" w14:textId="77777777" w:rsidR="00F2467A" w:rsidRPr="0088193B" w:rsidRDefault="00F2467A" w:rsidP="006B1B3D">
            <w:pPr>
              <w:pStyle w:val="TAC"/>
            </w:pPr>
            <w:r w:rsidRPr="0088193B">
              <w:t>5736</w:t>
            </w:r>
          </w:p>
        </w:tc>
        <w:tc>
          <w:tcPr>
            <w:tcW w:w="0" w:type="auto"/>
            <w:vAlign w:val="center"/>
          </w:tcPr>
          <w:p w14:paraId="384A18D9" w14:textId="77777777" w:rsidR="00F2467A" w:rsidRPr="0088193B" w:rsidRDefault="00F2467A" w:rsidP="006B1B3D">
            <w:pPr>
              <w:pStyle w:val="TAC"/>
            </w:pPr>
            <w:r w:rsidRPr="0088193B">
              <w:t>5736</w:t>
            </w:r>
          </w:p>
        </w:tc>
        <w:tc>
          <w:tcPr>
            <w:tcW w:w="0" w:type="auto"/>
            <w:vAlign w:val="center"/>
          </w:tcPr>
          <w:p w14:paraId="0DA8096A" w14:textId="77777777" w:rsidR="00F2467A" w:rsidRPr="0088193B" w:rsidRDefault="00F2467A" w:rsidP="006B1B3D">
            <w:pPr>
              <w:pStyle w:val="TAC"/>
            </w:pPr>
            <w:r w:rsidRPr="0088193B">
              <w:t>5992</w:t>
            </w:r>
          </w:p>
        </w:tc>
        <w:tc>
          <w:tcPr>
            <w:tcW w:w="0" w:type="auto"/>
            <w:vAlign w:val="center"/>
          </w:tcPr>
          <w:p w14:paraId="027DCD0D" w14:textId="77777777" w:rsidR="00F2467A" w:rsidRPr="0088193B" w:rsidRDefault="00F2467A" w:rsidP="006B1B3D">
            <w:pPr>
              <w:pStyle w:val="TAC"/>
            </w:pPr>
            <w:r w:rsidRPr="0088193B">
              <w:t>5992</w:t>
            </w:r>
          </w:p>
        </w:tc>
        <w:tc>
          <w:tcPr>
            <w:tcW w:w="0" w:type="auto"/>
            <w:vAlign w:val="center"/>
          </w:tcPr>
          <w:p w14:paraId="2F301F46" w14:textId="77777777" w:rsidR="00F2467A" w:rsidRPr="0088193B" w:rsidRDefault="00F2467A" w:rsidP="006B1B3D">
            <w:pPr>
              <w:pStyle w:val="TAC"/>
            </w:pPr>
            <w:r w:rsidRPr="0088193B">
              <w:t>5992</w:t>
            </w:r>
          </w:p>
        </w:tc>
        <w:tc>
          <w:tcPr>
            <w:tcW w:w="0" w:type="auto"/>
            <w:vAlign w:val="center"/>
          </w:tcPr>
          <w:p w14:paraId="642C9912" w14:textId="77777777" w:rsidR="00F2467A" w:rsidRPr="0088193B" w:rsidRDefault="00F2467A" w:rsidP="006B1B3D">
            <w:pPr>
              <w:pStyle w:val="TAC"/>
            </w:pPr>
            <w:r w:rsidRPr="0088193B">
              <w:t>6200</w:t>
            </w:r>
          </w:p>
        </w:tc>
        <w:tc>
          <w:tcPr>
            <w:tcW w:w="0" w:type="auto"/>
            <w:vAlign w:val="center"/>
          </w:tcPr>
          <w:p w14:paraId="1DF933D0" w14:textId="77777777" w:rsidR="00F2467A" w:rsidRPr="0088193B" w:rsidRDefault="00F2467A" w:rsidP="006B1B3D">
            <w:pPr>
              <w:pStyle w:val="TAC"/>
            </w:pPr>
            <w:r w:rsidRPr="0088193B">
              <w:t>6200</w:t>
            </w:r>
          </w:p>
        </w:tc>
      </w:tr>
      <w:tr w:rsidR="00F2467A" w:rsidRPr="0088193B" w14:paraId="65181E61" w14:textId="77777777" w:rsidTr="007563D7">
        <w:trPr>
          <w:cantSplit/>
          <w:jc w:val="center"/>
        </w:trPr>
        <w:tc>
          <w:tcPr>
            <w:tcW w:w="616" w:type="dxa"/>
            <w:tcBorders>
              <w:right w:val="double" w:sz="4" w:space="0" w:color="auto"/>
            </w:tcBorders>
            <w:shd w:val="clear" w:color="auto" w:fill="auto"/>
            <w:vAlign w:val="center"/>
          </w:tcPr>
          <w:p w14:paraId="101D2024" w14:textId="77777777" w:rsidR="00F2467A" w:rsidRPr="0088193B" w:rsidRDefault="00F2467A" w:rsidP="006B1B3D">
            <w:pPr>
              <w:pStyle w:val="TAC"/>
            </w:pPr>
            <w:r w:rsidRPr="0088193B">
              <w:t>7</w:t>
            </w:r>
          </w:p>
        </w:tc>
        <w:tc>
          <w:tcPr>
            <w:tcW w:w="0" w:type="auto"/>
            <w:tcBorders>
              <w:left w:val="double" w:sz="4" w:space="0" w:color="auto"/>
            </w:tcBorders>
            <w:vAlign w:val="center"/>
          </w:tcPr>
          <w:p w14:paraId="4866BC73" w14:textId="77777777" w:rsidR="00F2467A" w:rsidRPr="0088193B" w:rsidRDefault="00F2467A" w:rsidP="006B1B3D">
            <w:pPr>
              <w:pStyle w:val="TAC"/>
            </w:pPr>
            <w:r w:rsidRPr="0088193B">
              <w:t>6200</w:t>
            </w:r>
          </w:p>
        </w:tc>
        <w:tc>
          <w:tcPr>
            <w:tcW w:w="0" w:type="auto"/>
            <w:vAlign w:val="center"/>
          </w:tcPr>
          <w:p w14:paraId="28586A89" w14:textId="77777777" w:rsidR="00F2467A" w:rsidRPr="0088193B" w:rsidRDefault="00F2467A" w:rsidP="006B1B3D">
            <w:pPr>
              <w:pStyle w:val="TAC"/>
            </w:pPr>
            <w:r w:rsidRPr="0088193B">
              <w:t>6456</w:t>
            </w:r>
          </w:p>
        </w:tc>
        <w:tc>
          <w:tcPr>
            <w:tcW w:w="0" w:type="auto"/>
            <w:vAlign w:val="center"/>
          </w:tcPr>
          <w:p w14:paraId="62FBCCAE" w14:textId="77777777" w:rsidR="00F2467A" w:rsidRPr="0088193B" w:rsidRDefault="00F2467A" w:rsidP="006B1B3D">
            <w:pPr>
              <w:pStyle w:val="TAC"/>
            </w:pPr>
            <w:r w:rsidRPr="0088193B">
              <w:t>6456</w:t>
            </w:r>
          </w:p>
        </w:tc>
        <w:tc>
          <w:tcPr>
            <w:tcW w:w="0" w:type="auto"/>
            <w:vAlign w:val="center"/>
          </w:tcPr>
          <w:p w14:paraId="70E810EA" w14:textId="77777777" w:rsidR="00F2467A" w:rsidRPr="0088193B" w:rsidRDefault="00F2467A" w:rsidP="006B1B3D">
            <w:pPr>
              <w:pStyle w:val="TAC"/>
            </w:pPr>
            <w:r w:rsidRPr="0088193B">
              <w:t>6712</w:t>
            </w:r>
          </w:p>
        </w:tc>
        <w:tc>
          <w:tcPr>
            <w:tcW w:w="0" w:type="auto"/>
            <w:vAlign w:val="center"/>
          </w:tcPr>
          <w:p w14:paraId="11DDDBD2" w14:textId="77777777" w:rsidR="00F2467A" w:rsidRPr="0088193B" w:rsidRDefault="00F2467A" w:rsidP="006B1B3D">
            <w:pPr>
              <w:pStyle w:val="TAC"/>
            </w:pPr>
            <w:r w:rsidRPr="0088193B">
              <w:t>6712</w:t>
            </w:r>
          </w:p>
        </w:tc>
        <w:tc>
          <w:tcPr>
            <w:tcW w:w="0" w:type="auto"/>
            <w:vAlign w:val="center"/>
          </w:tcPr>
          <w:p w14:paraId="0746AFAE" w14:textId="77777777" w:rsidR="00F2467A" w:rsidRPr="0088193B" w:rsidRDefault="00F2467A" w:rsidP="006B1B3D">
            <w:pPr>
              <w:pStyle w:val="TAC"/>
            </w:pPr>
            <w:r w:rsidRPr="0088193B">
              <w:t>6712</w:t>
            </w:r>
          </w:p>
        </w:tc>
        <w:tc>
          <w:tcPr>
            <w:tcW w:w="0" w:type="auto"/>
            <w:vAlign w:val="center"/>
          </w:tcPr>
          <w:p w14:paraId="3DCE5604" w14:textId="77777777" w:rsidR="00F2467A" w:rsidRPr="0088193B" w:rsidRDefault="00F2467A" w:rsidP="006B1B3D">
            <w:pPr>
              <w:pStyle w:val="TAC"/>
            </w:pPr>
            <w:r w:rsidRPr="0088193B">
              <w:t>6968</w:t>
            </w:r>
          </w:p>
        </w:tc>
        <w:tc>
          <w:tcPr>
            <w:tcW w:w="0" w:type="auto"/>
            <w:vAlign w:val="center"/>
          </w:tcPr>
          <w:p w14:paraId="2FC6ACF3" w14:textId="77777777" w:rsidR="00F2467A" w:rsidRPr="0088193B" w:rsidRDefault="00F2467A" w:rsidP="006B1B3D">
            <w:pPr>
              <w:pStyle w:val="TAC"/>
            </w:pPr>
            <w:r w:rsidRPr="0088193B">
              <w:t>6968</w:t>
            </w:r>
          </w:p>
        </w:tc>
        <w:tc>
          <w:tcPr>
            <w:tcW w:w="0" w:type="auto"/>
            <w:vAlign w:val="center"/>
          </w:tcPr>
          <w:p w14:paraId="73E5A36A" w14:textId="77777777" w:rsidR="00F2467A" w:rsidRPr="0088193B" w:rsidRDefault="00F2467A" w:rsidP="006B1B3D">
            <w:pPr>
              <w:pStyle w:val="TAC"/>
            </w:pPr>
            <w:r w:rsidRPr="0088193B">
              <w:t>7224</w:t>
            </w:r>
          </w:p>
        </w:tc>
        <w:tc>
          <w:tcPr>
            <w:tcW w:w="0" w:type="auto"/>
            <w:vAlign w:val="center"/>
          </w:tcPr>
          <w:p w14:paraId="4BBB221A" w14:textId="77777777" w:rsidR="00F2467A" w:rsidRPr="0088193B" w:rsidRDefault="00F2467A" w:rsidP="006B1B3D">
            <w:pPr>
              <w:pStyle w:val="TAC"/>
            </w:pPr>
            <w:r w:rsidRPr="0088193B">
              <w:t>7224</w:t>
            </w:r>
          </w:p>
        </w:tc>
      </w:tr>
      <w:tr w:rsidR="00F2467A" w:rsidRPr="0088193B" w14:paraId="1522C08D" w14:textId="77777777" w:rsidTr="007563D7">
        <w:trPr>
          <w:cantSplit/>
          <w:jc w:val="center"/>
        </w:trPr>
        <w:tc>
          <w:tcPr>
            <w:tcW w:w="616" w:type="dxa"/>
            <w:tcBorders>
              <w:right w:val="double" w:sz="4" w:space="0" w:color="auto"/>
            </w:tcBorders>
            <w:shd w:val="clear" w:color="auto" w:fill="auto"/>
            <w:vAlign w:val="center"/>
          </w:tcPr>
          <w:p w14:paraId="69524E65" w14:textId="77777777" w:rsidR="00F2467A" w:rsidRPr="0088193B" w:rsidRDefault="00F2467A" w:rsidP="006B1B3D">
            <w:pPr>
              <w:pStyle w:val="TAC"/>
            </w:pPr>
            <w:r w:rsidRPr="0088193B">
              <w:t>8</w:t>
            </w:r>
          </w:p>
        </w:tc>
        <w:tc>
          <w:tcPr>
            <w:tcW w:w="0" w:type="auto"/>
            <w:tcBorders>
              <w:left w:val="double" w:sz="4" w:space="0" w:color="auto"/>
            </w:tcBorders>
            <w:vAlign w:val="center"/>
          </w:tcPr>
          <w:p w14:paraId="15966CC2" w14:textId="77777777" w:rsidR="00F2467A" w:rsidRPr="0088193B" w:rsidRDefault="00F2467A" w:rsidP="006B1B3D">
            <w:pPr>
              <w:pStyle w:val="TAC"/>
            </w:pPr>
            <w:r w:rsidRPr="0088193B">
              <w:t>7224</w:t>
            </w:r>
          </w:p>
        </w:tc>
        <w:tc>
          <w:tcPr>
            <w:tcW w:w="0" w:type="auto"/>
            <w:vAlign w:val="center"/>
          </w:tcPr>
          <w:p w14:paraId="46D70FD0" w14:textId="77777777" w:rsidR="00F2467A" w:rsidRPr="0088193B" w:rsidRDefault="00F2467A" w:rsidP="006B1B3D">
            <w:pPr>
              <w:pStyle w:val="TAC"/>
            </w:pPr>
            <w:r w:rsidRPr="0088193B">
              <w:t>7224</w:t>
            </w:r>
          </w:p>
        </w:tc>
        <w:tc>
          <w:tcPr>
            <w:tcW w:w="0" w:type="auto"/>
            <w:vAlign w:val="center"/>
          </w:tcPr>
          <w:p w14:paraId="43868763" w14:textId="77777777" w:rsidR="00F2467A" w:rsidRPr="0088193B" w:rsidRDefault="00F2467A" w:rsidP="006B1B3D">
            <w:pPr>
              <w:pStyle w:val="TAC"/>
            </w:pPr>
            <w:r w:rsidRPr="0088193B">
              <w:t>7480</w:t>
            </w:r>
          </w:p>
        </w:tc>
        <w:tc>
          <w:tcPr>
            <w:tcW w:w="0" w:type="auto"/>
            <w:vAlign w:val="center"/>
          </w:tcPr>
          <w:p w14:paraId="1B04BF3A" w14:textId="77777777" w:rsidR="00F2467A" w:rsidRPr="0088193B" w:rsidRDefault="00F2467A" w:rsidP="006B1B3D">
            <w:pPr>
              <w:pStyle w:val="TAC"/>
            </w:pPr>
            <w:r w:rsidRPr="0088193B">
              <w:t>7480</w:t>
            </w:r>
          </w:p>
        </w:tc>
        <w:tc>
          <w:tcPr>
            <w:tcW w:w="0" w:type="auto"/>
            <w:vAlign w:val="center"/>
          </w:tcPr>
          <w:p w14:paraId="2028DAE1" w14:textId="77777777" w:rsidR="00F2467A" w:rsidRPr="0088193B" w:rsidRDefault="00F2467A" w:rsidP="006B1B3D">
            <w:pPr>
              <w:pStyle w:val="TAC"/>
            </w:pPr>
            <w:r w:rsidRPr="0088193B">
              <w:t>7736</w:t>
            </w:r>
          </w:p>
        </w:tc>
        <w:tc>
          <w:tcPr>
            <w:tcW w:w="0" w:type="auto"/>
            <w:vAlign w:val="center"/>
          </w:tcPr>
          <w:p w14:paraId="5A61B62A" w14:textId="77777777" w:rsidR="00F2467A" w:rsidRPr="0088193B" w:rsidRDefault="00F2467A" w:rsidP="006B1B3D">
            <w:pPr>
              <w:pStyle w:val="TAC"/>
            </w:pPr>
            <w:r w:rsidRPr="0088193B">
              <w:t>7736</w:t>
            </w:r>
          </w:p>
        </w:tc>
        <w:tc>
          <w:tcPr>
            <w:tcW w:w="0" w:type="auto"/>
            <w:vAlign w:val="center"/>
          </w:tcPr>
          <w:p w14:paraId="71964D96" w14:textId="77777777" w:rsidR="00F2467A" w:rsidRPr="0088193B" w:rsidRDefault="00F2467A" w:rsidP="006B1B3D">
            <w:pPr>
              <w:pStyle w:val="TAC"/>
            </w:pPr>
            <w:r w:rsidRPr="0088193B">
              <w:t>7992</w:t>
            </w:r>
          </w:p>
        </w:tc>
        <w:tc>
          <w:tcPr>
            <w:tcW w:w="0" w:type="auto"/>
            <w:vAlign w:val="center"/>
          </w:tcPr>
          <w:p w14:paraId="2E2B55A6" w14:textId="77777777" w:rsidR="00F2467A" w:rsidRPr="0088193B" w:rsidRDefault="00F2467A" w:rsidP="006B1B3D">
            <w:pPr>
              <w:pStyle w:val="TAC"/>
            </w:pPr>
            <w:r w:rsidRPr="0088193B">
              <w:t>7992</w:t>
            </w:r>
          </w:p>
        </w:tc>
        <w:tc>
          <w:tcPr>
            <w:tcW w:w="0" w:type="auto"/>
            <w:vAlign w:val="center"/>
          </w:tcPr>
          <w:p w14:paraId="4F819958" w14:textId="77777777" w:rsidR="00F2467A" w:rsidRPr="0088193B" w:rsidRDefault="00F2467A" w:rsidP="006B1B3D">
            <w:pPr>
              <w:pStyle w:val="TAC"/>
            </w:pPr>
            <w:r w:rsidRPr="0088193B">
              <w:t>8248</w:t>
            </w:r>
          </w:p>
        </w:tc>
        <w:tc>
          <w:tcPr>
            <w:tcW w:w="0" w:type="auto"/>
            <w:vAlign w:val="center"/>
          </w:tcPr>
          <w:p w14:paraId="39E4AF38" w14:textId="77777777" w:rsidR="00F2467A" w:rsidRPr="0088193B" w:rsidRDefault="00F2467A" w:rsidP="006B1B3D">
            <w:pPr>
              <w:pStyle w:val="TAC"/>
            </w:pPr>
            <w:r w:rsidRPr="0088193B">
              <w:t>8504</w:t>
            </w:r>
          </w:p>
        </w:tc>
      </w:tr>
      <w:tr w:rsidR="00F2467A" w:rsidRPr="0088193B" w14:paraId="0E81A4B1" w14:textId="77777777" w:rsidTr="007563D7">
        <w:trPr>
          <w:cantSplit/>
          <w:jc w:val="center"/>
        </w:trPr>
        <w:tc>
          <w:tcPr>
            <w:tcW w:w="616" w:type="dxa"/>
            <w:tcBorders>
              <w:right w:val="double" w:sz="4" w:space="0" w:color="auto"/>
            </w:tcBorders>
            <w:shd w:val="clear" w:color="auto" w:fill="auto"/>
            <w:vAlign w:val="center"/>
          </w:tcPr>
          <w:p w14:paraId="7141A674" w14:textId="77777777" w:rsidR="00F2467A" w:rsidRPr="0088193B" w:rsidRDefault="00F2467A" w:rsidP="006B1B3D">
            <w:pPr>
              <w:pStyle w:val="TAC"/>
            </w:pPr>
            <w:r w:rsidRPr="0088193B">
              <w:t>9</w:t>
            </w:r>
          </w:p>
        </w:tc>
        <w:tc>
          <w:tcPr>
            <w:tcW w:w="0" w:type="auto"/>
            <w:tcBorders>
              <w:left w:val="double" w:sz="4" w:space="0" w:color="auto"/>
            </w:tcBorders>
            <w:vAlign w:val="center"/>
          </w:tcPr>
          <w:p w14:paraId="7E9BAA0C" w14:textId="77777777" w:rsidR="00F2467A" w:rsidRPr="0088193B" w:rsidRDefault="00F2467A" w:rsidP="006B1B3D">
            <w:pPr>
              <w:pStyle w:val="TAC"/>
            </w:pPr>
            <w:r w:rsidRPr="0088193B">
              <w:t>7992</w:t>
            </w:r>
          </w:p>
        </w:tc>
        <w:tc>
          <w:tcPr>
            <w:tcW w:w="0" w:type="auto"/>
            <w:vAlign w:val="center"/>
          </w:tcPr>
          <w:p w14:paraId="34D77C94" w14:textId="77777777" w:rsidR="00F2467A" w:rsidRPr="0088193B" w:rsidRDefault="00F2467A" w:rsidP="006B1B3D">
            <w:pPr>
              <w:pStyle w:val="TAC"/>
            </w:pPr>
            <w:r w:rsidRPr="0088193B">
              <w:t>8248</w:t>
            </w:r>
          </w:p>
        </w:tc>
        <w:tc>
          <w:tcPr>
            <w:tcW w:w="0" w:type="auto"/>
            <w:vAlign w:val="center"/>
          </w:tcPr>
          <w:p w14:paraId="49D31B19" w14:textId="77777777" w:rsidR="00F2467A" w:rsidRPr="0088193B" w:rsidRDefault="00F2467A" w:rsidP="006B1B3D">
            <w:pPr>
              <w:pStyle w:val="TAC"/>
            </w:pPr>
            <w:r w:rsidRPr="0088193B">
              <w:t>8248</w:t>
            </w:r>
          </w:p>
        </w:tc>
        <w:tc>
          <w:tcPr>
            <w:tcW w:w="0" w:type="auto"/>
            <w:vAlign w:val="center"/>
          </w:tcPr>
          <w:p w14:paraId="42C3660C" w14:textId="77777777" w:rsidR="00F2467A" w:rsidRPr="0088193B" w:rsidRDefault="00F2467A" w:rsidP="006B1B3D">
            <w:pPr>
              <w:pStyle w:val="TAC"/>
            </w:pPr>
            <w:r w:rsidRPr="0088193B">
              <w:t>8504</w:t>
            </w:r>
          </w:p>
        </w:tc>
        <w:tc>
          <w:tcPr>
            <w:tcW w:w="0" w:type="auto"/>
            <w:vAlign w:val="center"/>
          </w:tcPr>
          <w:p w14:paraId="5D2EBDA3" w14:textId="77777777" w:rsidR="00F2467A" w:rsidRPr="0088193B" w:rsidRDefault="00F2467A" w:rsidP="006B1B3D">
            <w:pPr>
              <w:pStyle w:val="TAC"/>
            </w:pPr>
            <w:r w:rsidRPr="0088193B">
              <w:t>8760</w:t>
            </w:r>
          </w:p>
        </w:tc>
        <w:tc>
          <w:tcPr>
            <w:tcW w:w="0" w:type="auto"/>
            <w:vAlign w:val="center"/>
          </w:tcPr>
          <w:p w14:paraId="652E09E7" w14:textId="77777777" w:rsidR="00F2467A" w:rsidRPr="0088193B" w:rsidRDefault="00F2467A" w:rsidP="006B1B3D">
            <w:pPr>
              <w:pStyle w:val="TAC"/>
            </w:pPr>
            <w:r w:rsidRPr="0088193B">
              <w:t>8760</w:t>
            </w:r>
          </w:p>
        </w:tc>
        <w:tc>
          <w:tcPr>
            <w:tcW w:w="0" w:type="auto"/>
            <w:vAlign w:val="center"/>
          </w:tcPr>
          <w:p w14:paraId="323ECE24" w14:textId="77777777" w:rsidR="00F2467A" w:rsidRPr="0088193B" w:rsidRDefault="00F2467A" w:rsidP="006B1B3D">
            <w:pPr>
              <w:pStyle w:val="TAC"/>
            </w:pPr>
            <w:r w:rsidRPr="0088193B">
              <w:t>9144</w:t>
            </w:r>
          </w:p>
        </w:tc>
        <w:tc>
          <w:tcPr>
            <w:tcW w:w="0" w:type="auto"/>
            <w:vAlign w:val="center"/>
          </w:tcPr>
          <w:p w14:paraId="2E771225" w14:textId="77777777" w:rsidR="00F2467A" w:rsidRPr="0088193B" w:rsidRDefault="00F2467A" w:rsidP="006B1B3D">
            <w:pPr>
              <w:pStyle w:val="TAC"/>
            </w:pPr>
            <w:r w:rsidRPr="0088193B">
              <w:t>9144</w:t>
            </w:r>
          </w:p>
        </w:tc>
        <w:tc>
          <w:tcPr>
            <w:tcW w:w="0" w:type="auto"/>
            <w:vAlign w:val="center"/>
          </w:tcPr>
          <w:p w14:paraId="28FFF1D4" w14:textId="77777777" w:rsidR="00F2467A" w:rsidRPr="0088193B" w:rsidRDefault="00F2467A" w:rsidP="006B1B3D">
            <w:pPr>
              <w:pStyle w:val="TAC"/>
            </w:pPr>
            <w:r w:rsidRPr="0088193B">
              <w:t>9144</w:t>
            </w:r>
          </w:p>
        </w:tc>
        <w:tc>
          <w:tcPr>
            <w:tcW w:w="0" w:type="auto"/>
            <w:vAlign w:val="center"/>
          </w:tcPr>
          <w:p w14:paraId="7DED2A6D" w14:textId="77777777" w:rsidR="00F2467A" w:rsidRPr="0088193B" w:rsidRDefault="00F2467A" w:rsidP="006B1B3D">
            <w:pPr>
              <w:pStyle w:val="TAC"/>
            </w:pPr>
            <w:r w:rsidRPr="0088193B">
              <w:t>9528</w:t>
            </w:r>
          </w:p>
        </w:tc>
      </w:tr>
      <w:tr w:rsidR="00F2467A" w:rsidRPr="0088193B" w14:paraId="5F0BFB43" w14:textId="77777777" w:rsidTr="007563D7">
        <w:trPr>
          <w:cantSplit/>
          <w:jc w:val="center"/>
        </w:trPr>
        <w:tc>
          <w:tcPr>
            <w:tcW w:w="616" w:type="dxa"/>
            <w:tcBorders>
              <w:right w:val="double" w:sz="4" w:space="0" w:color="auto"/>
            </w:tcBorders>
            <w:shd w:val="clear" w:color="auto" w:fill="auto"/>
            <w:vAlign w:val="center"/>
          </w:tcPr>
          <w:p w14:paraId="1E97CEFA"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40EC1AE5" w14:textId="77777777" w:rsidR="00F2467A" w:rsidRPr="0088193B" w:rsidRDefault="00F2467A" w:rsidP="006B1B3D">
            <w:pPr>
              <w:pStyle w:val="TAC"/>
            </w:pPr>
            <w:r w:rsidRPr="0088193B">
              <w:t>9144</w:t>
            </w:r>
          </w:p>
        </w:tc>
        <w:tc>
          <w:tcPr>
            <w:tcW w:w="0" w:type="auto"/>
            <w:vAlign w:val="center"/>
          </w:tcPr>
          <w:p w14:paraId="3CD0A75F" w14:textId="77777777" w:rsidR="00F2467A" w:rsidRPr="0088193B" w:rsidRDefault="00F2467A" w:rsidP="006B1B3D">
            <w:pPr>
              <w:pStyle w:val="TAC"/>
            </w:pPr>
            <w:r w:rsidRPr="0088193B">
              <w:t>9144</w:t>
            </w:r>
          </w:p>
        </w:tc>
        <w:tc>
          <w:tcPr>
            <w:tcW w:w="0" w:type="auto"/>
            <w:vAlign w:val="center"/>
          </w:tcPr>
          <w:p w14:paraId="2BB1BBBC" w14:textId="77777777" w:rsidR="00F2467A" w:rsidRPr="0088193B" w:rsidRDefault="00F2467A" w:rsidP="006B1B3D">
            <w:pPr>
              <w:pStyle w:val="TAC"/>
            </w:pPr>
            <w:r w:rsidRPr="0088193B">
              <w:t>9144</w:t>
            </w:r>
          </w:p>
        </w:tc>
        <w:tc>
          <w:tcPr>
            <w:tcW w:w="0" w:type="auto"/>
            <w:vAlign w:val="center"/>
          </w:tcPr>
          <w:p w14:paraId="5C7BD511" w14:textId="77777777" w:rsidR="00F2467A" w:rsidRPr="0088193B" w:rsidRDefault="00F2467A" w:rsidP="006B1B3D">
            <w:pPr>
              <w:pStyle w:val="TAC"/>
            </w:pPr>
            <w:r w:rsidRPr="0088193B">
              <w:t>9528</w:t>
            </w:r>
          </w:p>
        </w:tc>
        <w:tc>
          <w:tcPr>
            <w:tcW w:w="0" w:type="auto"/>
            <w:vAlign w:val="center"/>
          </w:tcPr>
          <w:p w14:paraId="15A9C8BE" w14:textId="77777777" w:rsidR="00F2467A" w:rsidRPr="0088193B" w:rsidRDefault="00F2467A" w:rsidP="006B1B3D">
            <w:pPr>
              <w:pStyle w:val="TAC"/>
            </w:pPr>
            <w:r w:rsidRPr="0088193B">
              <w:t>9528</w:t>
            </w:r>
          </w:p>
        </w:tc>
        <w:tc>
          <w:tcPr>
            <w:tcW w:w="0" w:type="auto"/>
            <w:vAlign w:val="center"/>
          </w:tcPr>
          <w:p w14:paraId="2D86D327" w14:textId="77777777" w:rsidR="00F2467A" w:rsidRPr="0088193B" w:rsidRDefault="00F2467A" w:rsidP="006B1B3D">
            <w:pPr>
              <w:pStyle w:val="TAC"/>
            </w:pPr>
            <w:r w:rsidRPr="0088193B">
              <w:t>9912</w:t>
            </w:r>
          </w:p>
        </w:tc>
        <w:tc>
          <w:tcPr>
            <w:tcW w:w="0" w:type="auto"/>
            <w:vAlign w:val="center"/>
          </w:tcPr>
          <w:p w14:paraId="285F4680" w14:textId="77777777" w:rsidR="00F2467A" w:rsidRPr="0088193B" w:rsidRDefault="00F2467A" w:rsidP="006B1B3D">
            <w:pPr>
              <w:pStyle w:val="TAC"/>
            </w:pPr>
            <w:r w:rsidRPr="0088193B">
              <w:t>9912</w:t>
            </w:r>
          </w:p>
        </w:tc>
        <w:tc>
          <w:tcPr>
            <w:tcW w:w="0" w:type="auto"/>
            <w:vAlign w:val="center"/>
          </w:tcPr>
          <w:p w14:paraId="6A207357" w14:textId="77777777" w:rsidR="00F2467A" w:rsidRPr="0088193B" w:rsidRDefault="00F2467A" w:rsidP="006B1B3D">
            <w:pPr>
              <w:pStyle w:val="TAC"/>
            </w:pPr>
            <w:r w:rsidRPr="0088193B">
              <w:t>10296</w:t>
            </w:r>
          </w:p>
        </w:tc>
        <w:tc>
          <w:tcPr>
            <w:tcW w:w="0" w:type="auto"/>
            <w:vAlign w:val="center"/>
          </w:tcPr>
          <w:p w14:paraId="79F5BE72" w14:textId="77777777" w:rsidR="00F2467A" w:rsidRPr="0088193B" w:rsidRDefault="00F2467A" w:rsidP="006B1B3D">
            <w:pPr>
              <w:pStyle w:val="TAC"/>
            </w:pPr>
            <w:r w:rsidRPr="0088193B">
              <w:t>10296</w:t>
            </w:r>
          </w:p>
        </w:tc>
        <w:tc>
          <w:tcPr>
            <w:tcW w:w="0" w:type="auto"/>
            <w:vAlign w:val="center"/>
          </w:tcPr>
          <w:p w14:paraId="6398268E" w14:textId="77777777" w:rsidR="00F2467A" w:rsidRPr="0088193B" w:rsidRDefault="00F2467A" w:rsidP="006B1B3D">
            <w:pPr>
              <w:pStyle w:val="TAC"/>
            </w:pPr>
            <w:r w:rsidRPr="0088193B">
              <w:t>10680</w:t>
            </w:r>
          </w:p>
        </w:tc>
      </w:tr>
      <w:tr w:rsidR="00F2467A" w:rsidRPr="0088193B" w14:paraId="2CA498CE" w14:textId="77777777" w:rsidTr="007563D7">
        <w:trPr>
          <w:cantSplit/>
          <w:jc w:val="center"/>
        </w:trPr>
        <w:tc>
          <w:tcPr>
            <w:tcW w:w="616" w:type="dxa"/>
            <w:tcBorders>
              <w:right w:val="double" w:sz="4" w:space="0" w:color="auto"/>
            </w:tcBorders>
            <w:shd w:val="clear" w:color="auto" w:fill="auto"/>
            <w:vAlign w:val="center"/>
          </w:tcPr>
          <w:p w14:paraId="69B325D5"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18BF5D2F" w14:textId="77777777" w:rsidR="00F2467A" w:rsidRPr="0088193B" w:rsidRDefault="00F2467A" w:rsidP="006B1B3D">
            <w:pPr>
              <w:pStyle w:val="TAC"/>
            </w:pPr>
            <w:r w:rsidRPr="0088193B">
              <w:t>10296</w:t>
            </w:r>
          </w:p>
        </w:tc>
        <w:tc>
          <w:tcPr>
            <w:tcW w:w="0" w:type="auto"/>
            <w:vAlign w:val="center"/>
          </w:tcPr>
          <w:p w14:paraId="006690C5" w14:textId="77777777" w:rsidR="00F2467A" w:rsidRPr="0088193B" w:rsidRDefault="00F2467A" w:rsidP="006B1B3D">
            <w:pPr>
              <w:pStyle w:val="TAC"/>
            </w:pPr>
            <w:r w:rsidRPr="0088193B">
              <w:t>10680</w:t>
            </w:r>
          </w:p>
        </w:tc>
        <w:tc>
          <w:tcPr>
            <w:tcW w:w="0" w:type="auto"/>
            <w:vAlign w:val="center"/>
          </w:tcPr>
          <w:p w14:paraId="79CC8DFC" w14:textId="77777777" w:rsidR="00F2467A" w:rsidRPr="0088193B" w:rsidRDefault="00F2467A" w:rsidP="006B1B3D">
            <w:pPr>
              <w:pStyle w:val="TAC"/>
            </w:pPr>
            <w:r w:rsidRPr="0088193B">
              <w:t>10680</w:t>
            </w:r>
          </w:p>
        </w:tc>
        <w:tc>
          <w:tcPr>
            <w:tcW w:w="0" w:type="auto"/>
            <w:vAlign w:val="center"/>
          </w:tcPr>
          <w:p w14:paraId="376FF422" w14:textId="77777777" w:rsidR="00F2467A" w:rsidRPr="0088193B" w:rsidRDefault="00F2467A" w:rsidP="006B1B3D">
            <w:pPr>
              <w:pStyle w:val="TAC"/>
            </w:pPr>
            <w:r w:rsidRPr="0088193B">
              <w:t>11064</w:t>
            </w:r>
          </w:p>
        </w:tc>
        <w:tc>
          <w:tcPr>
            <w:tcW w:w="0" w:type="auto"/>
            <w:vAlign w:val="center"/>
          </w:tcPr>
          <w:p w14:paraId="5CF5A0AE" w14:textId="77777777" w:rsidR="00F2467A" w:rsidRPr="0088193B" w:rsidRDefault="00F2467A" w:rsidP="006B1B3D">
            <w:pPr>
              <w:pStyle w:val="TAC"/>
            </w:pPr>
            <w:r w:rsidRPr="0088193B">
              <w:t>11064</w:t>
            </w:r>
          </w:p>
        </w:tc>
        <w:tc>
          <w:tcPr>
            <w:tcW w:w="0" w:type="auto"/>
            <w:vAlign w:val="center"/>
          </w:tcPr>
          <w:p w14:paraId="5622155E" w14:textId="77777777" w:rsidR="00F2467A" w:rsidRPr="0088193B" w:rsidRDefault="00F2467A" w:rsidP="006B1B3D">
            <w:pPr>
              <w:pStyle w:val="TAC"/>
            </w:pPr>
            <w:r w:rsidRPr="0088193B">
              <w:t>11448</w:t>
            </w:r>
          </w:p>
        </w:tc>
        <w:tc>
          <w:tcPr>
            <w:tcW w:w="0" w:type="auto"/>
            <w:vAlign w:val="center"/>
          </w:tcPr>
          <w:p w14:paraId="749A8F09" w14:textId="77777777" w:rsidR="00F2467A" w:rsidRPr="0088193B" w:rsidRDefault="00F2467A" w:rsidP="006B1B3D">
            <w:pPr>
              <w:pStyle w:val="TAC"/>
            </w:pPr>
            <w:r w:rsidRPr="0088193B">
              <w:t>11448</w:t>
            </w:r>
          </w:p>
        </w:tc>
        <w:tc>
          <w:tcPr>
            <w:tcW w:w="0" w:type="auto"/>
            <w:vAlign w:val="center"/>
          </w:tcPr>
          <w:p w14:paraId="686E4EF1" w14:textId="77777777" w:rsidR="00F2467A" w:rsidRPr="0088193B" w:rsidRDefault="00F2467A" w:rsidP="006B1B3D">
            <w:pPr>
              <w:pStyle w:val="TAC"/>
            </w:pPr>
            <w:r w:rsidRPr="0088193B">
              <w:t>11832</w:t>
            </w:r>
          </w:p>
        </w:tc>
        <w:tc>
          <w:tcPr>
            <w:tcW w:w="0" w:type="auto"/>
            <w:vAlign w:val="center"/>
          </w:tcPr>
          <w:p w14:paraId="6AD76B5C" w14:textId="77777777" w:rsidR="00F2467A" w:rsidRPr="0088193B" w:rsidRDefault="00F2467A" w:rsidP="006B1B3D">
            <w:pPr>
              <w:pStyle w:val="TAC"/>
            </w:pPr>
            <w:r w:rsidRPr="0088193B">
              <w:t>11832</w:t>
            </w:r>
          </w:p>
        </w:tc>
        <w:tc>
          <w:tcPr>
            <w:tcW w:w="0" w:type="auto"/>
            <w:vAlign w:val="center"/>
          </w:tcPr>
          <w:p w14:paraId="653E9345" w14:textId="77777777" w:rsidR="00F2467A" w:rsidRPr="0088193B" w:rsidRDefault="00F2467A" w:rsidP="006B1B3D">
            <w:pPr>
              <w:pStyle w:val="TAC"/>
            </w:pPr>
            <w:r w:rsidRPr="0088193B">
              <w:t>12216</w:t>
            </w:r>
          </w:p>
        </w:tc>
      </w:tr>
      <w:tr w:rsidR="00F2467A" w:rsidRPr="0088193B" w14:paraId="19F696EE" w14:textId="77777777" w:rsidTr="007563D7">
        <w:trPr>
          <w:cantSplit/>
          <w:jc w:val="center"/>
        </w:trPr>
        <w:tc>
          <w:tcPr>
            <w:tcW w:w="616" w:type="dxa"/>
            <w:tcBorders>
              <w:right w:val="double" w:sz="4" w:space="0" w:color="auto"/>
            </w:tcBorders>
            <w:shd w:val="clear" w:color="auto" w:fill="auto"/>
            <w:vAlign w:val="center"/>
          </w:tcPr>
          <w:p w14:paraId="4186EF67"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709B10B7" w14:textId="77777777" w:rsidR="00F2467A" w:rsidRPr="0088193B" w:rsidRDefault="00F2467A" w:rsidP="006B1B3D">
            <w:pPr>
              <w:pStyle w:val="TAC"/>
            </w:pPr>
            <w:r w:rsidRPr="0088193B">
              <w:t>11832</w:t>
            </w:r>
          </w:p>
        </w:tc>
        <w:tc>
          <w:tcPr>
            <w:tcW w:w="0" w:type="auto"/>
            <w:vAlign w:val="center"/>
          </w:tcPr>
          <w:p w14:paraId="07DD3591" w14:textId="77777777" w:rsidR="00F2467A" w:rsidRPr="0088193B" w:rsidRDefault="00F2467A" w:rsidP="006B1B3D">
            <w:pPr>
              <w:pStyle w:val="TAC"/>
            </w:pPr>
            <w:r w:rsidRPr="0088193B">
              <w:t>11832</w:t>
            </w:r>
          </w:p>
        </w:tc>
        <w:tc>
          <w:tcPr>
            <w:tcW w:w="0" w:type="auto"/>
            <w:vAlign w:val="center"/>
          </w:tcPr>
          <w:p w14:paraId="4C5CC388" w14:textId="77777777" w:rsidR="00F2467A" w:rsidRPr="0088193B" w:rsidRDefault="00F2467A" w:rsidP="006B1B3D">
            <w:pPr>
              <w:pStyle w:val="TAC"/>
            </w:pPr>
            <w:r w:rsidRPr="0088193B">
              <w:t>12216</w:t>
            </w:r>
          </w:p>
        </w:tc>
        <w:tc>
          <w:tcPr>
            <w:tcW w:w="0" w:type="auto"/>
            <w:vAlign w:val="center"/>
          </w:tcPr>
          <w:p w14:paraId="1DC619AA" w14:textId="77777777" w:rsidR="00F2467A" w:rsidRPr="0088193B" w:rsidRDefault="00F2467A" w:rsidP="006B1B3D">
            <w:pPr>
              <w:pStyle w:val="TAC"/>
            </w:pPr>
            <w:r w:rsidRPr="0088193B">
              <w:t>12216</w:t>
            </w:r>
          </w:p>
        </w:tc>
        <w:tc>
          <w:tcPr>
            <w:tcW w:w="0" w:type="auto"/>
            <w:vAlign w:val="center"/>
          </w:tcPr>
          <w:p w14:paraId="53D35FC1" w14:textId="77777777" w:rsidR="00F2467A" w:rsidRPr="0088193B" w:rsidRDefault="00F2467A" w:rsidP="006B1B3D">
            <w:pPr>
              <w:pStyle w:val="TAC"/>
            </w:pPr>
            <w:r w:rsidRPr="0088193B">
              <w:t>12576</w:t>
            </w:r>
          </w:p>
        </w:tc>
        <w:tc>
          <w:tcPr>
            <w:tcW w:w="0" w:type="auto"/>
            <w:vAlign w:val="center"/>
          </w:tcPr>
          <w:p w14:paraId="6F0D5683" w14:textId="77777777" w:rsidR="00F2467A" w:rsidRPr="0088193B" w:rsidRDefault="00F2467A" w:rsidP="006B1B3D">
            <w:pPr>
              <w:pStyle w:val="TAC"/>
            </w:pPr>
            <w:r w:rsidRPr="0088193B">
              <w:t>12576</w:t>
            </w:r>
          </w:p>
        </w:tc>
        <w:tc>
          <w:tcPr>
            <w:tcW w:w="0" w:type="auto"/>
            <w:vAlign w:val="center"/>
          </w:tcPr>
          <w:p w14:paraId="6DBCD2E7" w14:textId="77777777" w:rsidR="00F2467A" w:rsidRPr="0088193B" w:rsidRDefault="00F2467A" w:rsidP="006B1B3D">
            <w:pPr>
              <w:pStyle w:val="TAC"/>
            </w:pPr>
            <w:r w:rsidRPr="0088193B">
              <w:t>12960</w:t>
            </w:r>
          </w:p>
        </w:tc>
        <w:tc>
          <w:tcPr>
            <w:tcW w:w="0" w:type="auto"/>
            <w:vAlign w:val="center"/>
          </w:tcPr>
          <w:p w14:paraId="7FF3D6BC" w14:textId="77777777" w:rsidR="00F2467A" w:rsidRPr="0088193B" w:rsidRDefault="00F2467A" w:rsidP="006B1B3D">
            <w:pPr>
              <w:pStyle w:val="TAC"/>
            </w:pPr>
            <w:r w:rsidRPr="0088193B">
              <w:t>12960</w:t>
            </w:r>
          </w:p>
        </w:tc>
        <w:tc>
          <w:tcPr>
            <w:tcW w:w="0" w:type="auto"/>
            <w:vAlign w:val="center"/>
          </w:tcPr>
          <w:p w14:paraId="4881DD03" w14:textId="77777777" w:rsidR="00F2467A" w:rsidRPr="0088193B" w:rsidRDefault="00F2467A" w:rsidP="006B1B3D">
            <w:pPr>
              <w:pStyle w:val="TAC"/>
            </w:pPr>
            <w:r w:rsidRPr="0088193B">
              <w:t>13536</w:t>
            </w:r>
          </w:p>
        </w:tc>
        <w:tc>
          <w:tcPr>
            <w:tcW w:w="0" w:type="auto"/>
            <w:vAlign w:val="center"/>
          </w:tcPr>
          <w:p w14:paraId="39089987" w14:textId="77777777" w:rsidR="00F2467A" w:rsidRPr="0088193B" w:rsidRDefault="00F2467A" w:rsidP="006B1B3D">
            <w:pPr>
              <w:pStyle w:val="TAC"/>
            </w:pPr>
            <w:r w:rsidRPr="0088193B">
              <w:t>13536</w:t>
            </w:r>
          </w:p>
        </w:tc>
      </w:tr>
      <w:tr w:rsidR="00F2467A" w:rsidRPr="0088193B" w14:paraId="2D93FB26" w14:textId="77777777" w:rsidTr="007563D7">
        <w:trPr>
          <w:cantSplit/>
          <w:jc w:val="center"/>
        </w:trPr>
        <w:tc>
          <w:tcPr>
            <w:tcW w:w="616" w:type="dxa"/>
            <w:tcBorders>
              <w:right w:val="double" w:sz="4" w:space="0" w:color="auto"/>
            </w:tcBorders>
            <w:shd w:val="clear" w:color="auto" w:fill="auto"/>
            <w:vAlign w:val="center"/>
          </w:tcPr>
          <w:p w14:paraId="2408D57F"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01F322FC" w14:textId="77777777" w:rsidR="00F2467A" w:rsidRPr="0088193B" w:rsidRDefault="00F2467A" w:rsidP="006B1B3D">
            <w:pPr>
              <w:pStyle w:val="TAC"/>
            </w:pPr>
            <w:r w:rsidRPr="0088193B">
              <w:t>12960</w:t>
            </w:r>
          </w:p>
        </w:tc>
        <w:tc>
          <w:tcPr>
            <w:tcW w:w="0" w:type="auto"/>
            <w:vAlign w:val="center"/>
          </w:tcPr>
          <w:p w14:paraId="6791D9B6" w14:textId="77777777" w:rsidR="00F2467A" w:rsidRPr="0088193B" w:rsidRDefault="00F2467A" w:rsidP="006B1B3D">
            <w:pPr>
              <w:pStyle w:val="TAC"/>
            </w:pPr>
            <w:r w:rsidRPr="0088193B">
              <w:t>13536</w:t>
            </w:r>
          </w:p>
        </w:tc>
        <w:tc>
          <w:tcPr>
            <w:tcW w:w="0" w:type="auto"/>
            <w:vAlign w:val="center"/>
          </w:tcPr>
          <w:p w14:paraId="615A15DA" w14:textId="77777777" w:rsidR="00F2467A" w:rsidRPr="0088193B" w:rsidRDefault="00F2467A" w:rsidP="006B1B3D">
            <w:pPr>
              <w:pStyle w:val="TAC"/>
            </w:pPr>
            <w:r w:rsidRPr="0088193B">
              <w:t>13536</w:t>
            </w:r>
          </w:p>
        </w:tc>
        <w:tc>
          <w:tcPr>
            <w:tcW w:w="0" w:type="auto"/>
            <w:vAlign w:val="center"/>
          </w:tcPr>
          <w:p w14:paraId="58052AE7" w14:textId="77777777" w:rsidR="00F2467A" w:rsidRPr="0088193B" w:rsidRDefault="00F2467A" w:rsidP="006B1B3D">
            <w:pPr>
              <w:pStyle w:val="TAC"/>
            </w:pPr>
            <w:r w:rsidRPr="0088193B">
              <w:t>14112</w:t>
            </w:r>
          </w:p>
        </w:tc>
        <w:tc>
          <w:tcPr>
            <w:tcW w:w="0" w:type="auto"/>
            <w:vAlign w:val="center"/>
          </w:tcPr>
          <w:p w14:paraId="594BD089" w14:textId="77777777" w:rsidR="00F2467A" w:rsidRPr="0088193B" w:rsidRDefault="00F2467A" w:rsidP="006B1B3D">
            <w:pPr>
              <w:pStyle w:val="TAC"/>
            </w:pPr>
            <w:r w:rsidRPr="0088193B">
              <w:t>14112</w:t>
            </w:r>
          </w:p>
        </w:tc>
        <w:tc>
          <w:tcPr>
            <w:tcW w:w="0" w:type="auto"/>
            <w:vAlign w:val="center"/>
          </w:tcPr>
          <w:p w14:paraId="4C8BF1D5" w14:textId="77777777" w:rsidR="00F2467A" w:rsidRPr="0088193B" w:rsidRDefault="00F2467A" w:rsidP="006B1B3D">
            <w:pPr>
              <w:pStyle w:val="TAC"/>
            </w:pPr>
            <w:r w:rsidRPr="0088193B">
              <w:t>14688</w:t>
            </w:r>
          </w:p>
        </w:tc>
        <w:tc>
          <w:tcPr>
            <w:tcW w:w="0" w:type="auto"/>
            <w:vAlign w:val="center"/>
          </w:tcPr>
          <w:p w14:paraId="2FC95EF5" w14:textId="77777777" w:rsidR="00F2467A" w:rsidRPr="0088193B" w:rsidRDefault="00F2467A" w:rsidP="006B1B3D">
            <w:pPr>
              <w:pStyle w:val="TAC"/>
            </w:pPr>
            <w:r w:rsidRPr="0088193B">
              <w:t>14688</w:t>
            </w:r>
          </w:p>
        </w:tc>
        <w:tc>
          <w:tcPr>
            <w:tcW w:w="0" w:type="auto"/>
            <w:vAlign w:val="center"/>
          </w:tcPr>
          <w:p w14:paraId="5B4CAA07" w14:textId="77777777" w:rsidR="00F2467A" w:rsidRPr="0088193B" w:rsidRDefault="00F2467A" w:rsidP="006B1B3D">
            <w:pPr>
              <w:pStyle w:val="TAC"/>
            </w:pPr>
            <w:r w:rsidRPr="0088193B">
              <w:t>14688</w:t>
            </w:r>
          </w:p>
        </w:tc>
        <w:tc>
          <w:tcPr>
            <w:tcW w:w="0" w:type="auto"/>
            <w:vAlign w:val="center"/>
          </w:tcPr>
          <w:p w14:paraId="2723C442" w14:textId="77777777" w:rsidR="00F2467A" w:rsidRPr="0088193B" w:rsidRDefault="00F2467A" w:rsidP="006B1B3D">
            <w:pPr>
              <w:pStyle w:val="TAC"/>
            </w:pPr>
            <w:r w:rsidRPr="0088193B">
              <w:t>15264</w:t>
            </w:r>
          </w:p>
        </w:tc>
        <w:tc>
          <w:tcPr>
            <w:tcW w:w="0" w:type="auto"/>
            <w:vAlign w:val="center"/>
          </w:tcPr>
          <w:p w14:paraId="222CD92B" w14:textId="77777777" w:rsidR="00F2467A" w:rsidRPr="0088193B" w:rsidRDefault="00F2467A" w:rsidP="006B1B3D">
            <w:pPr>
              <w:pStyle w:val="TAC"/>
            </w:pPr>
            <w:r w:rsidRPr="0088193B">
              <w:t>15264</w:t>
            </w:r>
          </w:p>
        </w:tc>
      </w:tr>
      <w:tr w:rsidR="00F2467A" w:rsidRPr="0088193B" w14:paraId="57D6243F" w14:textId="77777777" w:rsidTr="007563D7">
        <w:trPr>
          <w:cantSplit/>
          <w:jc w:val="center"/>
        </w:trPr>
        <w:tc>
          <w:tcPr>
            <w:tcW w:w="616" w:type="dxa"/>
            <w:tcBorders>
              <w:right w:val="double" w:sz="4" w:space="0" w:color="auto"/>
            </w:tcBorders>
            <w:shd w:val="clear" w:color="auto" w:fill="auto"/>
            <w:vAlign w:val="center"/>
          </w:tcPr>
          <w:p w14:paraId="2116A0F2"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7C2929F8" w14:textId="77777777" w:rsidR="00F2467A" w:rsidRPr="0088193B" w:rsidRDefault="00F2467A" w:rsidP="006B1B3D">
            <w:pPr>
              <w:pStyle w:val="TAC"/>
            </w:pPr>
            <w:r w:rsidRPr="0088193B">
              <w:t>14688</w:t>
            </w:r>
          </w:p>
        </w:tc>
        <w:tc>
          <w:tcPr>
            <w:tcW w:w="0" w:type="auto"/>
            <w:vAlign w:val="center"/>
          </w:tcPr>
          <w:p w14:paraId="523C08ED" w14:textId="77777777" w:rsidR="00F2467A" w:rsidRPr="0088193B" w:rsidRDefault="00F2467A" w:rsidP="006B1B3D">
            <w:pPr>
              <w:pStyle w:val="TAC"/>
            </w:pPr>
            <w:r w:rsidRPr="0088193B">
              <w:t>14688</w:t>
            </w:r>
          </w:p>
        </w:tc>
        <w:tc>
          <w:tcPr>
            <w:tcW w:w="0" w:type="auto"/>
            <w:vAlign w:val="center"/>
          </w:tcPr>
          <w:p w14:paraId="642F536C" w14:textId="77777777" w:rsidR="00F2467A" w:rsidRPr="0088193B" w:rsidRDefault="00F2467A" w:rsidP="006B1B3D">
            <w:pPr>
              <w:pStyle w:val="TAC"/>
            </w:pPr>
            <w:r w:rsidRPr="0088193B">
              <w:t>15264</w:t>
            </w:r>
          </w:p>
        </w:tc>
        <w:tc>
          <w:tcPr>
            <w:tcW w:w="0" w:type="auto"/>
            <w:vAlign w:val="center"/>
          </w:tcPr>
          <w:p w14:paraId="06A04296" w14:textId="77777777" w:rsidR="00F2467A" w:rsidRPr="0088193B" w:rsidRDefault="00F2467A" w:rsidP="006B1B3D">
            <w:pPr>
              <w:pStyle w:val="TAC"/>
            </w:pPr>
            <w:r w:rsidRPr="0088193B">
              <w:t>15264</w:t>
            </w:r>
          </w:p>
        </w:tc>
        <w:tc>
          <w:tcPr>
            <w:tcW w:w="0" w:type="auto"/>
            <w:vAlign w:val="center"/>
          </w:tcPr>
          <w:p w14:paraId="4D271AA1" w14:textId="77777777" w:rsidR="00F2467A" w:rsidRPr="0088193B" w:rsidRDefault="00F2467A" w:rsidP="006B1B3D">
            <w:pPr>
              <w:pStyle w:val="TAC"/>
            </w:pPr>
            <w:r w:rsidRPr="0088193B">
              <w:t>15840</w:t>
            </w:r>
          </w:p>
        </w:tc>
        <w:tc>
          <w:tcPr>
            <w:tcW w:w="0" w:type="auto"/>
            <w:vAlign w:val="center"/>
          </w:tcPr>
          <w:p w14:paraId="70357DC8" w14:textId="77777777" w:rsidR="00F2467A" w:rsidRPr="0088193B" w:rsidRDefault="00F2467A" w:rsidP="006B1B3D">
            <w:pPr>
              <w:pStyle w:val="TAC"/>
            </w:pPr>
            <w:r w:rsidRPr="0088193B">
              <w:t>15840</w:t>
            </w:r>
          </w:p>
        </w:tc>
        <w:tc>
          <w:tcPr>
            <w:tcW w:w="0" w:type="auto"/>
            <w:vAlign w:val="center"/>
          </w:tcPr>
          <w:p w14:paraId="4F27660E" w14:textId="77777777" w:rsidR="00F2467A" w:rsidRPr="0088193B" w:rsidRDefault="00F2467A" w:rsidP="006B1B3D">
            <w:pPr>
              <w:pStyle w:val="TAC"/>
            </w:pPr>
            <w:r w:rsidRPr="0088193B">
              <w:t>16416</w:t>
            </w:r>
          </w:p>
        </w:tc>
        <w:tc>
          <w:tcPr>
            <w:tcW w:w="0" w:type="auto"/>
            <w:vAlign w:val="center"/>
          </w:tcPr>
          <w:p w14:paraId="3582FF6D" w14:textId="77777777" w:rsidR="00F2467A" w:rsidRPr="0088193B" w:rsidRDefault="00F2467A" w:rsidP="006B1B3D">
            <w:pPr>
              <w:pStyle w:val="TAC"/>
            </w:pPr>
            <w:r w:rsidRPr="0088193B">
              <w:t>16416</w:t>
            </w:r>
          </w:p>
        </w:tc>
        <w:tc>
          <w:tcPr>
            <w:tcW w:w="0" w:type="auto"/>
            <w:vAlign w:val="center"/>
          </w:tcPr>
          <w:p w14:paraId="7D8DD85A" w14:textId="77777777" w:rsidR="00F2467A" w:rsidRPr="0088193B" w:rsidRDefault="00F2467A" w:rsidP="006B1B3D">
            <w:pPr>
              <w:pStyle w:val="TAC"/>
            </w:pPr>
            <w:r w:rsidRPr="0088193B">
              <w:t>16992</w:t>
            </w:r>
          </w:p>
        </w:tc>
        <w:tc>
          <w:tcPr>
            <w:tcW w:w="0" w:type="auto"/>
            <w:vAlign w:val="center"/>
          </w:tcPr>
          <w:p w14:paraId="45B1FA25" w14:textId="77777777" w:rsidR="00F2467A" w:rsidRPr="0088193B" w:rsidRDefault="00F2467A" w:rsidP="006B1B3D">
            <w:pPr>
              <w:pStyle w:val="TAC"/>
            </w:pPr>
            <w:r w:rsidRPr="0088193B">
              <w:t>16992</w:t>
            </w:r>
          </w:p>
        </w:tc>
      </w:tr>
      <w:tr w:rsidR="00F2467A" w:rsidRPr="0088193B" w14:paraId="1A6BB8E3" w14:textId="77777777" w:rsidTr="007563D7">
        <w:trPr>
          <w:cantSplit/>
          <w:jc w:val="center"/>
        </w:trPr>
        <w:tc>
          <w:tcPr>
            <w:tcW w:w="616" w:type="dxa"/>
            <w:tcBorders>
              <w:right w:val="double" w:sz="4" w:space="0" w:color="auto"/>
            </w:tcBorders>
            <w:shd w:val="clear" w:color="auto" w:fill="auto"/>
            <w:vAlign w:val="center"/>
          </w:tcPr>
          <w:p w14:paraId="4D3977AD"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30B10C2E" w14:textId="77777777" w:rsidR="00F2467A" w:rsidRPr="0088193B" w:rsidRDefault="00F2467A" w:rsidP="006B1B3D">
            <w:pPr>
              <w:pStyle w:val="TAC"/>
            </w:pPr>
            <w:r w:rsidRPr="0088193B">
              <w:t>15840</w:t>
            </w:r>
          </w:p>
        </w:tc>
        <w:tc>
          <w:tcPr>
            <w:tcW w:w="0" w:type="auto"/>
            <w:vAlign w:val="center"/>
          </w:tcPr>
          <w:p w14:paraId="132CFC82" w14:textId="77777777" w:rsidR="00F2467A" w:rsidRPr="0088193B" w:rsidRDefault="00F2467A" w:rsidP="006B1B3D">
            <w:pPr>
              <w:pStyle w:val="TAC"/>
            </w:pPr>
            <w:r w:rsidRPr="0088193B">
              <w:t>15840</w:t>
            </w:r>
          </w:p>
        </w:tc>
        <w:tc>
          <w:tcPr>
            <w:tcW w:w="0" w:type="auto"/>
            <w:vAlign w:val="center"/>
          </w:tcPr>
          <w:p w14:paraId="3FDFB8C1" w14:textId="77777777" w:rsidR="00F2467A" w:rsidRPr="0088193B" w:rsidRDefault="00F2467A" w:rsidP="006B1B3D">
            <w:pPr>
              <w:pStyle w:val="TAC"/>
            </w:pPr>
            <w:r w:rsidRPr="0088193B">
              <w:t>16416</w:t>
            </w:r>
          </w:p>
        </w:tc>
        <w:tc>
          <w:tcPr>
            <w:tcW w:w="0" w:type="auto"/>
            <w:vAlign w:val="center"/>
          </w:tcPr>
          <w:p w14:paraId="04BFA06E" w14:textId="77777777" w:rsidR="00F2467A" w:rsidRPr="0088193B" w:rsidRDefault="00F2467A" w:rsidP="006B1B3D">
            <w:pPr>
              <w:pStyle w:val="TAC"/>
            </w:pPr>
            <w:r w:rsidRPr="0088193B">
              <w:t>16416</w:t>
            </w:r>
          </w:p>
        </w:tc>
        <w:tc>
          <w:tcPr>
            <w:tcW w:w="0" w:type="auto"/>
            <w:vAlign w:val="center"/>
          </w:tcPr>
          <w:p w14:paraId="467A470B" w14:textId="77777777" w:rsidR="00F2467A" w:rsidRPr="0088193B" w:rsidRDefault="00F2467A" w:rsidP="006B1B3D">
            <w:pPr>
              <w:pStyle w:val="TAC"/>
            </w:pPr>
            <w:r w:rsidRPr="0088193B">
              <w:t>16992</w:t>
            </w:r>
          </w:p>
        </w:tc>
        <w:tc>
          <w:tcPr>
            <w:tcW w:w="0" w:type="auto"/>
            <w:vAlign w:val="center"/>
          </w:tcPr>
          <w:p w14:paraId="5C045BD8" w14:textId="77777777" w:rsidR="00F2467A" w:rsidRPr="0088193B" w:rsidRDefault="00F2467A" w:rsidP="006B1B3D">
            <w:pPr>
              <w:pStyle w:val="TAC"/>
            </w:pPr>
            <w:r w:rsidRPr="0088193B">
              <w:t>16992</w:t>
            </w:r>
          </w:p>
        </w:tc>
        <w:tc>
          <w:tcPr>
            <w:tcW w:w="0" w:type="auto"/>
            <w:vAlign w:val="center"/>
          </w:tcPr>
          <w:p w14:paraId="2E44480F" w14:textId="77777777" w:rsidR="00F2467A" w:rsidRPr="0088193B" w:rsidRDefault="00F2467A" w:rsidP="006B1B3D">
            <w:pPr>
              <w:pStyle w:val="TAC"/>
            </w:pPr>
            <w:r w:rsidRPr="0088193B">
              <w:t>17568</w:t>
            </w:r>
          </w:p>
        </w:tc>
        <w:tc>
          <w:tcPr>
            <w:tcW w:w="0" w:type="auto"/>
            <w:vAlign w:val="center"/>
          </w:tcPr>
          <w:p w14:paraId="0C8D3215" w14:textId="77777777" w:rsidR="00F2467A" w:rsidRPr="0088193B" w:rsidRDefault="00F2467A" w:rsidP="006B1B3D">
            <w:pPr>
              <w:pStyle w:val="TAC"/>
            </w:pPr>
            <w:r w:rsidRPr="0088193B">
              <w:t>17568</w:t>
            </w:r>
          </w:p>
        </w:tc>
        <w:tc>
          <w:tcPr>
            <w:tcW w:w="0" w:type="auto"/>
            <w:vAlign w:val="center"/>
          </w:tcPr>
          <w:p w14:paraId="1FC6FFCF" w14:textId="77777777" w:rsidR="00F2467A" w:rsidRPr="0088193B" w:rsidRDefault="00F2467A" w:rsidP="006B1B3D">
            <w:pPr>
              <w:pStyle w:val="TAC"/>
            </w:pPr>
            <w:r w:rsidRPr="0088193B">
              <w:t>18336</w:t>
            </w:r>
          </w:p>
        </w:tc>
        <w:tc>
          <w:tcPr>
            <w:tcW w:w="0" w:type="auto"/>
            <w:vAlign w:val="center"/>
          </w:tcPr>
          <w:p w14:paraId="30507A2C" w14:textId="77777777" w:rsidR="00F2467A" w:rsidRPr="0088193B" w:rsidRDefault="00F2467A" w:rsidP="006B1B3D">
            <w:pPr>
              <w:pStyle w:val="TAC"/>
            </w:pPr>
            <w:r w:rsidRPr="0088193B">
              <w:t>18336</w:t>
            </w:r>
          </w:p>
        </w:tc>
      </w:tr>
      <w:tr w:rsidR="00F2467A" w:rsidRPr="0088193B" w14:paraId="52655132" w14:textId="77777777" w:rsidTr="007563D7">
        <w:trPr>
          <w:cantSplit/>
          <w:jc w:val="center"/>
        </w:trPr>
        <w:tc>
          <w:tcPr>
            <w:tcW w:w="616" w:type="dxa"/>
            <w:tcBorders>
              <w:right w:val="double" w:sz="4" w:space="0" w:color="auto"/>
            </w:tcBorders>
            <w:shd w:val="clear" w:color="auto" w:fill="auto"/>
            <w:vAlign w:val="center"/>
          </w:tcPr>
          <w:p w14:paraId="31A09A35"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7948B080" w14:textId="77777777" w:rsidR="00F2467A" w:rsidRPr="0088193B" w:rsidRDefault="00F2467A" w:rsidP="006B1B3D">
            <w:pPr>
              <w:pStyle w:val="TAC"/>
            </w:pPr>
            <w:r w:rsidRPr="0088193B">
              <w:t>16416</w:t>
            </w:r>
          </w:p>
        </w:tc>
        <w:tc>
          <w:tcPr>
            <w:tcW w:w="0" w:type="auto"/>
            <w:vAlign w:val="center"/>
          </w:tcPr>
          <w:p w14:paraId="74A8291D" w14:textId="77777777" w:rsidR="00F2467A" w:rsidRPr="0088193B" w:rsidRDefault="00F2467A" w:rsidP="006B1B3D">
            <w:pPr>
              <w:pStyle w:val="TAC"/>
            </w:pPr>
            <w:r w:rsidRPr="0088193B">
              <w:t>16992</w:t>
            </w:r>
          </w:p>
        </w:tc>
        <w:tc>
          <w:tcPr>
            <w:tcW w:w="0" w:type="auto"/>
            <w:vAlign w:val="center"/>
          </w:tcPr>
          <w:p w14:paraId="723E3F3C" w14:textId="77777777" w:rsidR="00F2467A" w:rsidRPr="0088193B" w:rsidRDefault="00F2467A" w:rsidP="006B1B3D">
            <w:pPr>
              <w:pStyle w:val="TAC"/>
            </w:pPr>
            <w:r w:rsidRPr="0088193B">
              <w:t>16992</w:t>
            </w:r>
          </w:p>
        </w:tc>
        <w:tc>
          <w:tcPr>
            <w:tcW w:w="0" w:type="auto"/>
            <w:vAlign w:val="center"/>
          </w:tcPr>
          <w:p w14:paraId="590CCAD2" w14:textId="77777777" w:rsidR="00F2467A" w:rsidRPr="0088193B" w:rsidRDefault="00F2467A" w:rsidP="006B1B3D">
            <w:pPr>
              <w:pStyle w:val="TAC"/>
            </w:pPr>
            <w:r w:rsidRPr="0088193B">
              <w:t>17568</w:t>
            </w:r>
          </w:p>
        </w:tc>
        <w:tc>
          <w:tcPr>
            <w:tcW w:w="0" w:type="auto"/>
            <w:vAlign w:val="center"/>
          </w:tcPr>
          <w:p w14:paraId="5ACDB507" w14:textId="77777777" w:rsidR="00F2467A" w:rsidRPr="0088193B" w:rsidRDefault="00F2467A" w:rsidP="006B1B3D">
            <w:pPr>
              <w:pStyle w:val="TAC"/>
            </w:pPr>
            <w:r w:rsidRPr="0088193B">
              <w:t>17568</w:t>
            </w:r>
          </w:p>
        </w:tc>
        <w:tc>
          <w:tcPr>
            <w:tcW w:w="0" w:type="auto"/>
            <w:vAlign w:val="center"/>
          </w:tcPr>
          <w:p w14:paraId="20A6A61C" w14:textId="77777777" w:rsidR="00F2467A" w:rsidRPr="0088193B" w:rsidRDefault="00F2467A" w:rsidP="006B1B3D">
            <w:pPr>
              <w:pStyle w:val="TAC"/>
            </w:pPr>
            <w:r w:rsidRPr="0088193B">
              <w:t>18336</w:t>
            </w:r>
          </w:p>
        </w:tc>
        <w:tc>
          <w:tcPr>
            <w:tcW w:w="0" w:type="auto"/>
            <w:vAlign w:val="center"/>
          </w:tcPr>
          <w:p w14:paraId="343F4E79" w14:textId="77777777" w:rsidR="00F2467A" w:rsidRPr="0088193B" w:rsidRDefault="00F2467A" w:rsidP="006B1B3D">
            <w:pPr>
              <w:pStyle w:val="TAC"/>
            </w:pPr>
            <w:r w:rsidRPr="0088193B">
              <w:t>18336</w:t>
            </w:r>
          </w:p>
        </w:tc>
        <w:tc>
          <w:tcPr>
            <w:tcW w:w="0" w:type="auto"/>
            <w:vAlign w:val="center"/>
          </w:tcPr>
          <w:p w14:paraId="7BB24AAD" w14:textId="77777777" w:rsidR="00F2467A" w:rsidRPr="0088193B" w:rsidRDefault="00F2467A" w:rsidP="006B1B3D">
            <w:pPr>
              <w:pStyle w:val="TAC"/>
            </w:pPr>
            <w:r w:rsidRPr="0088193B">
              <w:t>19080</w:t>
            </w:r>
          </w:p>
        </w:tc>
        <w:tc>
          <w:tcPr>
            <w:tcW w:w="0" w:type="auto"/>
            <w:vAlign w:val="center"/>
          </w:tcPr>
          <w:p w14:paraId="01E7BD12" w14:textId="77777777" w:rsidR="00F2467A" w:rsidRPr="0088193B" w:rsidRDefault="00F2467A" w:rsidP="006B1B3D">
            <w:pPr>
              <w:pStyle w:val="TAC"/>
            </w:pPr>
            <w:r w:rsidRPr="0088193B">
              <w:t>19080</w:t>
            </w:r>
          </w:p>
        </w:tc>
        <w:tc>
          <w:tcPr>
            <w:tcW w:w="0" w:type="auto"/>
            <w:vAlign w:val="center"/>
          </w:tcPr>
          <w:p w14:paraId="324D1682" w14:textId="77777777" w:rsidR="00F2467A" w:rsidRPr="0088193B" w:rsidRDefault="00F2467A" w:rsidP="006B1B3D">
            <w:pPr>
              <w:pStyle w:val="TAC"/>
            </w:pPr>
            <w:r w:rsidRPr="0088193B">
              <w:t>19848</w:t>
            </w:r>
          </w:p>
        </w:tc>
      </w:tr>
      <w:tr w:rsidR="00F2467A" w:rsidRPr="0088193B" w14:paraId="52C35760" w14:textId="77777777" w:rsidTr="007563D7">
        <w:trPr>
          <w:cantSplit/>
          <w:jc w:val="center"/>
        </w:trPr>
        <w:tc>
          <w:tcPr>
            <w:tcW w:w="616" w:type="dxa"/>
            <w:tcBorders>
              <w:right w:val="double" w:sz="4" w:space="0" w:color="auto"/>
            </w:tcBorders>
            <w:shd w:val="clear" w:color="auto" w:fill="auto"/>
            <w:vAlign w:val="center"/>
          </w:tcPr>
          <w:p w14:paraId="13E8BF16"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62F77340" w14:textId="77777777" w:rsidR="00F2467A" w:rsidRPr="0088193B" w:rsidRDefault="00F2467A" w:rsidP="006B1B3D">
            <w:pPr>
              <w:pStyle w:val="TAC"/>
            </w:pPr>
            <w:r w:rsidRPr="0088193B">
              <w:t>18336</w:t>
            </w:r>
          </w:p>
        </w:tc>
        <w:tc>
          <w:tcPr>
            <w:tcW w:w="0" w:type="auto"/>
            <w:vAlign w:val="center"/>
          </w:tcPr>
          <w:p w14:paraId="4A0D4A4C" w14:textId="77777777" w:rsidR="00F2467A" w:rsidRPr="0088193B" w:rsidRDefault="00F2467A" w:rsidP="006B1B3D">
            <w:pPr>
              <w:pStyle w:val="TAC"/>
            </w:pPr>
            <w:r w:rsidRPr="0088193B">
              <w:t>19080</w:t>
            </w:r>
          </w:p>
        </w:tc>
        <w:tc>
          <w:tcPr>
            <w:tcW w:w="0" w:type="auto"/>
            <w:vAlign w:val="center"/>
          </w:tcPr>
          <w:p w14:paraId="7AE81C99" w14:textId="77777777" w:rsidR="00F2467A" w:rsidRPr="0088193B" w:rsidRDefault="00F2467A" w:rsidP="006B1B3D">
            <w:pPr>
              <w:pStyle w:val="TAC"/>
            </w:pPr>
            <w:r w:rsidRPr="0088193B">
              <w:t>19080</w:t>
            </w:r>
          </w:p>
        </w:tc>
        <w:tc>
          <w:tcPr>
            <w:tcW w:w="0" w:type="auto"/>
            <w:vAlign w:val="center"/>
          </w:tcPr>
          <w:p w14:paraId="359E155D" w14:textId="77777777" w:rsidR="00F2467A" w:rsidRPr="0088193B" w:rsidRDefault="00F2467A" w:rsidP="006B1B3D">
            <w:pPr>
              <w:pStyle w:val="TAC"/>
            </w:pPr>
            <w:r w:rsidRPr="0088193B">
              <w:t>19848</w:t>
            </w:r>
          </w:p>
        </w:tc>
        <w:tc>
          <w:tcPr>
            <w:tcW w:w="0" w:type="auto"/>
            <w:vAlign w:val="center"/>
          </w:tcPr>
          <w:p w14:paraId="0CA66D53" w14:textId="77777777" w:rsidR="00F2467A" w:rsidRPr="0088193B" w:rsidRDefault="00F2467A" w:rsidP="006B1B3D">
            <w:pPr>
              <w:pStyle w:val="TAC"/>
            </w:pPr>
            <w:r w:rsidRPr="0088193B">
              <w:t>19848</w:t>
            </w:r>
          </w:p>
        </w:tc>
        <w:tc>
          <w:tcPr>
            <w:tcW w:w="0" w:type="auto"/>
            <w:vAlign w:val="center"/>
          </w:tcPr>
          <w:p w14:paraId="67BCC924" w14:textId="77777777" w:rsidR="00F2467A" w:rsidRPr="0088193B" w:rsidRDefault="00F2467A" w:rsidP="006B1B3D">
            <w:pPr>
              <w:pStyle w:val="TAC"/>
            </w:pPr>
            <w:r w:rsidRPr="0088193B">
              <w:t>20616</w:t>
            </w:r>
          </w:p>
        </w:tc>
        <w:tc>
          <w:tcPr>
            <w:tcW w:w="0" w:type="auto"/>
            <w:vAlign w:val="center"/>
          </w:tcPr>
          <w:p w14:paraId="507D4890" w14:textId="77777777" w:rsidR="00F2467A" w:rsidRPr="0088193B" w:rsidRDefault="00F2467A" w:rsidP="006B1B3D">
            <w:pPr>
              <w:pStyle w:val="TAC"/>
            </w:pPr>
            <w:r w:rsidRPr="0088193B">
              <w:t>20616</w:t>
            </w:r>
          </w:p>
        </w:tc>
        <w:tc>
          <w:tcPr>
            <w:tcW w:w="0" w:type="auto"/>
            <w:vAlign w:val="center"/>
          </w:tcPr>
          <w:p w14:paraId="71559806" w14:textId="77777777" w:rsidR="00F2467A" w:rsidRPr="0088193B" w:rsidRDefault="00F2467A" w:rsidP="006B1B3D">
            <w:pPr>
              <w:pStyle w:val="TAC"/>
            </w:pPr>
            <w:r w:rsidRPr="0088193B">
              <w:t>20616</w:t>
            </w:r>
          </w:p>
        </w:tc>
        <w:tc>
          <w:tcPr>
            <w:tcW w:w="0" w:type="auto"/>
            <w:vAlign w:val="center"/>
          </w:tcPr>
          <w:p w14:paraId="7BB6049A" w14:textId="77777777" w:rsidR="00F2467A" w:rsidRPr="0088193B" w:rsidRDefault="00F2467A" w:rsidP="006B1B3D">
            <w:pPr>
              <w:pStyle w:val="TAC"/>
            </w:pPr>
            <w:r w:rsidRPr="0088193B">
              <w:t>21384</w:t>
            </w:r>
          </w:p>
        </w:tc>
        <w:tc>
          <w:tcPr>
            <w:tcW w:w="0" w:type="auto"/>
            <w:vAlign w:val="center"/>
          </w:tcPr>
          <w:p w14:paraId="10DB93D7" w14:textId="77777777" w:rsidR="00F2467A" w:rsidRPr="0088193B" w:rsidRDefault="00F2467A" w:rsidP="006B1B3D">
            <w:pPr>
              <w:pStyle w:val="TAC"/>
            </w:pPr>
            <w:r w:rsidRPr="0088193B">
              <w:t>21384</w:t>
            </w:r>
          </w:p>
        </w:tc>
      </w:tr>
      <w:tr w:rsidR="00F2467A" w:rsidRPr="0088193B" w14:paraId="77211E7A" w14:textId="77777777" w:rsidTr="007563D7">
        <w:trPr>
          <w:cantSplit/>
          <w:jc w:val="center"/>
        </w:trPr>
        <w:tc>
          <w:tcPr>
            <w:tcW w:w="616" w:type="dxa"/>
            <w:tcBorders>
              <w:right w:val="double" w:sz="4" w:space="0" w:color="auto"/>
            </w:tcBorders>
            <w:shd w:val="clear" w:color="auto" w:fill="auto"/>
            <w:vAlign w:val="center"/>
          </w:tcPr>
          <w:p w14:paraId="2AFBE787"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1CEDDDDE" w14:textId="77777777" w:rsidR="00F2467A" w:rsidRPr="0088193B" w:rsidRDefault="00F2467A" w:rsidP="006B1B3D">
            <w:pPr>
              <w:pStyle w:val="TAC"/>
            </w:pPr>
            <w:r w:rsidRPr="0088193B">
              <w:t>19848</w:t>
            </w:r>
          </w:p>
        </w:tc>
        <w:tc>
          <w:tcPr>
            <w:tcW w:w="0" w:type="auto"/>
            <w:vAlign w:val="center"/>
          </w:tcPr>
          <w:p w14:paraId="6C654D7C" w14:textId="77777777" w:rsidR="00F2467A" w:rsidRPr="0088193B" w:rsidRDefault="00F2467A" w:rsidP="006B1B3D">
            <w:pPr>
              <w:pStyle w:val="TAC"/>
            </w:pPr>
            <w:r w:rsidRPr="0088193B">
              <w:t>20616</w:t>
            </w:r>
          </w:p>
        </w:tc>
        <w:tc>
          <w:tcPr>
            <w:tcW w:w="0" w:type="auto"/>
            <w:vAlign w:val="center"/>
          </w:tcPr>
          <w:p w14:paraId="055A84F6" w14:textId="77777777" w:rsidR="00F2467A" w:rsidRPr="0088193B" w:rsidRDefault="00F2467A" w:rsidP="006B1B3D">
            <w:pPr>
              <w:pStyle w:val="TAC"/>
            </w:pPr>
            <w:r w:rsidRPr="0088193B">
              <w:t>21384</w:t>
            </w:r>
          </w:p>
        </w:tc>
        <w:tc>
          <w:tcPr>
            <w:tcW w:w="0" w:type="auto"/>
            <w:vAlign w:val="center"/>
          </w:tcPr>
          <w:p w14:paraId="7CAB8F08" w14:textId="77777777" w:rsidR="00F2467A" w:rsidRPr="0088193B" w:rsidRDefault="00F2467A" w:rsidP="006B1B3D">
            <w:pPr>
              <w:pStyle w:val="TAC"/>
            </w:pPr>
            <w:r w:rsidRPr="0088193B">
              <w:t>21384</w:t>
            </w:r>
          </w:p>
        </w:tc>
        <w:tc>
          <w:tcPr>
            <w:tcW w:w="0" w:type="auto"/>
            <w:vAlign w:val="center"/>
          </w:tcPr>
          <w:p w14:paraId="5C9B128D" w14:textId="77777777" w:rsidR="00F2467A" w:rsidRPr="0088193B" w:rsidRDefault="00F2467A" w:rsidP="006B1B3D">
            <w:pPr>
              <w:pStyle w:val="TAC"/>
            </w:pPr>
            <w:r w:rsidRPr="0088193B">
              <w:t>22152</w:t>
            </w:r>
          </w:p>
        </w:tc>
        <w:tc>
          <w:tcPr>
            <w:tcW w:w="0" w:type="auto"/>
            <w:vAlign w:val="center"/>
          </w:tcPr>
          <w:p w14:paraId="442393BF" w14:textId="77777777" w:rsidR="00F2467A" w:rsidRPr="0088193B" w:rsidRDefault="00F2467A" w:rsidP="006B1B3D">
            <w:pPr>
              <w:pStyle w:val="TAC"/>
            </w:pPr>
            <w:r w:rsidRPr="0088193B">
              <w:t>22152</w:t>
            </w:r>
          </w:p>
        </w:tc>
        <w:tc>
          <w:tcPr>
            <w:tcW w:w="0" w:type="auto"/>
            <w:vAlign w:val="center"/>
          </w:tcPr>
          <w:p w14:paraId="23E7EF23" w14:textId="77777777" w:rsidR="00F2467A" w:rsidRPr="0088193B" w:rsidRDefault="00F2467A" w:rsidP="006B1B3D">
            <w:pPr>
              <w:pStyle w:val="TAC"/>
            </w:pPr>
            <w:r w:rsidRPr="0088193B">
              <w:t>22920</w:t>
            </w:r>
          </w:p>
        </w:tc>
        <w:tc>
          <w:tcPr>
            <w:tcW w:w="0" w:type="auto"/>
            <w:vAlign w:val="center"/>
          </w:tcPr>
          <w:p w14:paraId="13CDE902" w14:textId="77777777" w:rsidR="00F2467A" w:rsidRPr="0088193B" w:rsidRDefault="00F2467A" w:rsidP="006B1B3D">
            <w:pPr>
              <w:pStyle w:val="TAC"/>
            </w:pPr>
            <w:r w:rsidRPr="0088193B">
              <w:t>22920</w:t>
            </w:r>
          </w:p>
        </w:tc>
        <w:tc>
          <w:tcPr>
            <w:tcW w:w="0" w:type="auto"/>
            <w:vAlign w:val="center"/>
          </w:tcPr>
          <w:p w14:paraId="5D70BCA7" w14:textId="77777777" w:rsidR="00F2467A" w:rsidRPr="0088193B" w:rsidRDefault="00F2467A" w:rsidP="006B1B3D">
            <w:pPr>
              <w:pStyle w:val="TAC"/>
            </w:pPr>
            <w:r w:rsidRPr="0088193B">
              <w:t>23688</w:t>
            </w:r>
          </w:p>
        </w:tc>
        <w:tc>
          <w:tcPr>
            <w:tcW w:w="0" w:type="auto"/>
            <w:vAlign w:val="center"/>
          </w:tcPr>
          <w:p w14:paraId="49024515" w14:textId="77777777" w:rsidR="00F2467A" w:rsidRPr="0088193B" w:rsidRDefault="00F2467A" w:rsidP="006B1B3D">
            <w:pPr>
              <w:pStyle w:val="TAC"/>
            </w:pPr>
            <w:r w:rsidRPr="0088193B">
              <w:t>23688</w:t>
            </w:r>
          </w:p>
        </w:tc>
      </w:tr>
      <w:tr w:rsidR="00F2467A" w:rsidRPr="0088193B" w14:paraId="68B0743F" w14:textId="77777777" w:rsidTr="007563D7">
        <w:trPr>
          <w:cantSplit/>
          <w:jc w:val="center"/>
        </w:trPr>
        <w:tc>
          <w:tcPr>
            <w:tcW w:w="616" w:type="dxa"/>
            <w:tcBorders>
              <w:right w:val="double" w:sz="4" w:space="0" w:color="auto"/>
            </w:tcBorders>
            <w:shd w:val="clear" w:color="auto" w:fill="auto"/>
            <w:vAlign w:val="center"/>
          </w:tcPr>
          <w:p w14:paraId="4C9B2515"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76EA6CB8" w14:textId="77777777" w:rsidR="00F2467A" w:rsidRPr="0088193B" w:rsidRDefault="00F2467A" w:rsidP="006B1B3D">
            <w:pPr>
              <w:pStyle w:val="TAC"/>
            </w:pPr>
            <w:r w:rsidRPr="0088193B">
              <w:t>22152</w:t>
            </w:r>
          </w:p>
        </w:tc>
        <w:tc>
          <w:tcPr>
            <w:tcW w:w="0" w:type="auto"/>
            <w:vAlign w:val="center"/>
          </w:tcPr>
          <w:p w14:paraId="1A59C3BC" w14:textId="77777777" w:rsidR="00F2467A" w:rsidRPr="0088193B" w:rsidRDefault="00F2467A" w:rsidP="006B1B3D">
            <w:pPr>
              <w:pStyle w:val="TAC"/>
            </w:pPr>
            <w:r w:rsidRPr="0088193B">
              <w:t>22152</w:t>
            </w:r>
          </w:p>
        </w:tc>
        <w:tc>
          <w:tcPr>
            <w:tcW w:w="0" w:type="auto"/>
            <w:vAlign w:val="center"/>
          </w:tcPr>
          <w:p w14:paraId="00B6C490" w14:textId="77777777" w:rsidR="00F2467A" w:rsidRPr="0088193B" w:rsidRDefault="00F2467A" w:rsidP="006B1B3D">
            <w:pPr>
              <w:pStyle w:val="TAC"/>
            </w:pPr>
            <w:r w:rsidRPr="0088193B">
              <w:t>22920</w:t>
            </w:r>
          </w:p>
        </w:tc>
        <w:tc>
          <w:tcPr>
            <w:tcW w:w="0" w:type="auto"/>
            <w:vAlign w:val="center"/>
          </w:tcPr>
          <w:p w14:paraId="7E9F83CD" w14:textId="77777777" w:rsidR="00F2467A" w:rsidRPr="0088193B" w:rsidRDefault="00F2467A" w:rsidP="006B1B3D">
            <w:pPr>
              <w:pStyle w:val="TAC"/>
            </w:pPr>
            <w:r w:rsidRPr="0088193B">
              <w:t>22920</w:t>
            </w:r>
          </w:p>
        </w:tc>
        <w:tc>
          <w:tcPr>
            <w:tcW w:w="0" w:type="auto"/>
            <w:vAlign w:val="center"/>
          </w:tcPr>
          <w:p w14:paraId="48905838" w14:textId="77777777" w:rsidR="00F2467A" w:rsidRPr="0088193B" w:rsidRDefault="00F2467A" w:rsidP="006B1B3D">
            <w:pPr>
              <w:pStyle w:val="TAC"/>
            </w:pPr>
            <w:r w:rsidRPr="0088193B">
              <w:t>23688</w:t>
            </w:r>
          </w:p>
        </w:tc>
        <w:tc>
          <w:tcPr>
            <w:tcW w:w="0" w:type="auto"/>
            <w:vAlign w:val="center"/>
          </w:tcPr>
          <w:p w14:paraId="64952E63" w14:textId="77777777" w:rsidR="00F2467A" w:rsidRPr="0088193B" w:rsidRDefault="00F2467A" w:rsidP="006B1B3D">
            <w:pPr>
              <w:pStyle w:val="TAC"/>
            </w:pPr>
            <w:r w:rsidRPr="0088193B">
              <w:t>24496</w:t>
            </w:r>
          </w:p>
        </w:tc>
        <w:tc>
          <w:tcPr>
            <w:tcW w:w="0" w:type="auto"/>
            <w:vAlign w:val="center"/>
          </w:tcPr>
          <w:p w14:paraId="4A218832" w14:textId="77777777" w:rsidR="00F2467A" w:rsidRPr="0088193B" w:rsidRDefault="00F2467A" w:rsidP="006B1B3D">
            <w:pPr>
              <w:pStyle w:val="TAC"/>
            </w:pPr>
            <w:r w:rsidRPr="0088193B">
              <w:t>24496</w:t>
            </w:r>
          </w:p>
        </w:tc>
        <w:tc>
          <w:tcPr>
            <w:tcW w:w="0" w:type="auto"/>
            <w:vAlign w:val="center"/>
          </w:tcPr>
          <w:p w14:paraId="0372C627" w14:textId="77777777" w:rsidR="00F2467A" w:rsidRPr="0088193B" w:rsidRDefault="00F2467A" w:rsidP="006B1B3D">
            <w:pPr>
              <w:pStyle w:val="TAC"/>
            </w:pPr>
            <w:r w:rsidRPr="0088193B">
              <w:t>25456</w:t>
            </w:r>
          </w:p>
        </w:tc>
        <w:tc>
          <w:tcPr>
            <w:tcW w:w="0" w:type="auto"/>
            <w:vAlign w:val="center"/>
          </w:tcPr>
          <w:p w14:paraId="65286D6E" w14:textId="77777777" w:rsidR="00F2467A" w:rsidRPr="0088193B" w:rsidRDefault="00F2467A" w:rsidP="006B1B3D">
            <w:pPr>
              <w:pStyle w:val="TAC"/>
            </w:pPr>
            <w:r w:rsidRPr="0088193B">
              <w:t>25456</w:t>
            </w:r>
          </w:p>
        </w:tc>
        <w:tc>
          <w:tcPr>
            <w:tcW w:w="0" w:type="auto"/>
            <w:vAlign w:val="center"/>
          </w:tcPr>
          <w:p w14:paraId="5AFAF5B1" w14:textId="77777777" w:rsidR="00F2467A" w:rsidRPr="0088193B" w:rsidRDefault="00F2467A" w:rsidP="006B1B3D">
            <w:pPr>
              <w:pStyle w:val="TAC"/>
            </w:pPr>
            <w:r w:rsidRPr="0088193B">
              <w:t>25456</w:t>
            </w:r>
          </w:p>
        </w:tc>
      </w:tr>
      <w:tr w:rsidR="00F2467A" w:rsidRPr="0088193B" w14:paraId="14233AD5" w14:textId="77777777" w:rsidTr="007563D7">
        <w:trPr>
          <w:cantSplit/>
          <w:jc w:val="center"/>
        </w:trPr>
        <w:tc>
          <w:tcPr>
            <w:tcW w:w="616" w:type="dxa"/>
            <w:tcBorders>
              <w:right w:val="double" w:sz="4" w:space="0" w:color="auto"/>
            </w:tcBorders>
            <w:shd w:val="clear" w:color="auto" w:fill="auto"/>
            <w:vAlign w:val="center"/>
          </w:tcPr>
          <w:p w14:paraId="546872C5"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4607E042" w14:textId="77777777" w:rsidR="00F2467A" w:rsidRPr="0088193B" w:rsidRDefault="00F2467A" w:rsidP="006B1B3D">
            <w:pPr>
              <w:pStyle w:val="TAC"/>
            </w:pPr>
            <w:r w:rsidRPr="0088193B">
              <w:t>23688</w:t>
            </w:r>
          </w:p>
        </w:tc>
        <w:tc>
          <w:tcPr>
            <w:tcW w:w="0" w:type="auto"/>
            <w:vAlign w:val="center"/>
          </w:tcPr>
          <w:p w14:paraId="37332502" w14:textId="77777777" w:rsidR="00F2467A" w:rsidRPr="0088193B" w:rsidRDefault="00F2467A" w:rsidP="006B1B3D">
            <w:pPr>
              <w:pStyle w:val="TAC"/>
            </w:pPr>
            <w:r w:rsidRPr="0088193B">
              <w:t>24496</w:t>
            </w:r>
          </w:p>
        </w:tc>
        <w:tc>
          <w:tcPr>
            <w:tcW w:w="0" w:type="auto"/>
            <w:vAlign w:val="center"/>
          </w:tcPr>
          <w:p w14:paraId="401FA02F" w14:textId="77777777" w:rsidR="00F2467A" w:rsidRPr="0088193B" w:rsidRDefault="00F2467A" w:rsidP="006B1B3D">
            <w:pPr>
              <w:pStyle w:val="TAC"/>
            </w:pPr>
            <w:r w:rsidRPr="0088193B">
              <w:t>24496</w:t>
            </w:r>
          </w:p>
        </w:tc>
        <w:tc>
          <w:tcPr>
            <w:tcW w:w="0" w:type="auto"/>
            <w:vAlign w:val="center"/>
          </w:tcPr>
          <w:p w14:paraId="1850F87A" w14:textId="77777777" w:rsidR="00F2467A" w:rsidRPr="0088193B" w:rsidRDefault="00F2467A" w:rsidP="006B1B3D">
            <w:pPr>
              <w:pStyle w:val="TAC"/>
            </w:pPr>
            <w:r w:rsidRPr="0088193B">
              <w:t>25456</w:t>
            </w:r>
          </w:p>
        </w:tc>
        <w:tc>
          <w:tcPr>
            <w:tcW w:w="0" w:type="auto"/>
            <w:vAlign w:val="center"/>
          </w:tcPr>
          <w:p w14:paraId="75592C25" w14:textId="77777777" w:rsidR="00F2467A" w:rsidRPr="0088193B" w:rsidRDefault="00F2467A" w:rsidP="006B1B3D">
            <w:pPr>
              <w:pStyle w:val="TAC"/>
            </w:pPr>
            <w:r w:rsidRPr="0088193B">
              <w:t>25456</w:t>
            </w:r>
          </w:p>
        </w:tc>
        <w:tc>
          <w:tcPr>
            <w:tcW w:w="0" w:type="auto"/>
            <w:vAlign w:val="center"/>
          </w:tcPr>
          <w:p w14:paraId="78FF80BF" w14:textId="77777777" w:rsidR="00F2467A" w:rsidRPr="0088193B" w:rsidRDefault="00F2467A" w:rsidP="006B1B3D">
            <w:pPr>
              <w:pStyle w:val="TAC"/>
            </w:pPr>
            <w:r w:rsidRPr="0088193B">
              <w:t>26416</w:t>
            </w:r>
          </w:p>
        </w:tc>
        <w:tc>
          <w:tcPr>
            <w:tcW w:w="0" w:type="auto"/>
            <w:vAlign w:val="center"/>
          </w:tcPr>
          <w:p w14:paraId="7CFB2295" w14:textId="77777777" w:rsidR="00F2467A" w:rsidRPr="0088193B" w:rsidRDefault="00F2467A" w:rsidP="006B1B3D">
            <w:pPr>
              <w:pStyle w:val="TAC"/>
            </w:pPr>
            <w:r w:rsidRPr="0088193B">
              <w:t>26416</w:t>
            </w:r>
          </w:p>
        </w:tc>
        <w:tc>
          <w:tcPr>
            <w:tcW w:w="0" w:type="auto"/>
            <w:vAlign w:val="center"/>
          </w:tcPr>
          <w:p w14:paraId="496AB06E" w14:textId="77777777" w:rsidR="00F2467A" w:rsidRPr="0088193B" w:rsidRDefault="00F2467A" w:rsidP="006B1B3D">
            <w:pPr>
              <w:pStyle w:val="TAC"/>
            </w:pPr>
            <w:r w:rsidRPr="0088193B">
              <w:t>27376</w:t>
            </w:r>
          </w:p>
        </w:tc>
        <w:tc>
          <w:tcPr>
            <w:tcW w:w="0" w:type="auto"/>
            <w:vAlign w:val="center"/>
          </w:tcPr>
          <w:p w14:paraId="1CFF4102" w14:textId="77777777" w:rsidR="00F2467A" w:rsidRPr="0088193B" w:rsidRDefault="00F2467A" w:rsidP="006B1B3D">
            <w:pPr>
              <w:pStyle w:val="TAC"/>
            </w:pPr>
            <w:r w:rsidRPr="0088193B">
              <w:t>27376</w:t>
            </w:r>
          </w:p>
        </w:tc>
        <w:tc>
          <w:tcPr>
            <w:tcW w:w="0" w:type="auto"/>
            <w:vAlign w:val="center"/>
          </w:tcPr>
          <w:p w14:paraId="076DA36D" w14:textId="77777777" w:rsidR="00F2467A" w:rsidRPr="0088193B" w:rsidRDefault="00F2467A" w:rsidP="006B1B3D">
            <w:pPr>
              <w:pStyle w:val="TAC"/>
            </w:pPr>
            <w:r w:rsidRPr="0088193B">
              <w:t>28336</w:t>
            </w:r>
          </w:p>
        </w:tc>
      </w:tr>
      <w:tr w:rsidR="00F2467A" w:rsidRPr="0088193B" w14:paraId="4655D80E" w14:textId="77777777" w:rsidTr="007563D7">
        <w:trPr>
          <w:cantSplit/>
          <w:jc w:val="center"/>
        </w:trPr>
        <w:tc>
          <w:tcPr>
            <w:tcW w:w="616" w:type="dxa"/>
            <w:tcBorders>
              <w:right w:val="double" w:sz="4" w:space="0" w:color="auto"/>
            </w:tcBorders>
            <w:shd w:val="clear" w:color="auto" w:fill="auto"/>
            <w:vAlign w:val="center"/>
          </w:tcPr>
          <w:p w14:paraId="2694B3A1"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31BBEE72" w14:textId="77777777" w:rsidR="00F2467A" w:rsidRPr="0088193B" w:rsidRDefault="00F2467A" w:rsidP="006B1B3D">
            <w:pPr>
              <w:pStyle w:val="TAC"/>
            </w:pPr>
            <w:r w:rsidRPr="0088193B">
              <w:t>25456</w:t>
            </w:r>
          </w:p>
        </w:tc>
        <w:tc>
          <w:tcPr>
            <w:tcW w:w="0" w:type="auto"/>
            <w:vAlign w:val="center"/>
          </w:tcPr>
          <w:p w14:paraId="11B765C8" w14:textId="77777777" w:rsidR="00F2467A" w:rsidRPr="0088193B" w:rsidRDefault="00F2467A" w:rsidP="006B1B3D">
            <w:pPr>
              <w:pStyle w:val="TAC"/>
            </w:pPr>
            <w:r w:rsidRPr="0088193B">
              <w:t>26416</w:t>
            </w:r>
          </w:p>
        </w:tc>
        <w:tc>
          <w:tcPr>
            <w:tcW w:w="0" w:type="auto"/>
            <w:vAlign w:val="center"/>
          </w:tcPr>
          <w:p w14:paraId="43C85F61" w14:textId="77777777" w:rsidR="00F2467A" w:rsidRPr="0088193B" w:rsidRDefault="00F2467A" w:rsidP="006B1B3D">
            <w:pPr>
              <w:pStyle w:val="TAC"/>
            </w:pPr>
            <w:r w:rsidRPr="0088193B">
              <w:t>26416</w:t>
            </w:r>
          </w:p>
        </w:tc>
        <w:tc>
          <w:tcPr>
            <w:tcW w:w="0" w:type="auto"/>
            <w:vAlign w:val="center"/>
          </w:tcPr>
          <w:p w14:paraId="78FFEF24" w14:textId="77777777" w:rsidR="00F2467A" w:rsidRPr="0088193B" w:rsidRDefault="00F2467A" w:rsidP="006B1B3D">
            <w:pPr>
              <w:pStyle w:val="TAC"/>
            </w:pPr>
            <w:r w:rsidRPr="0088193B">
              <w:t>27376</w:t>
            </w:r>
          </w:p>
        </w:tc>
        <w:tc>
          <w:tcPr>
            <w:tcW w:w="0" w:type="auto"/>
            <w:vAlign w:val="center"/>
          </w:tcPr>
          <w:p w14:paraId="0D862F4B" w14:textId="77777777" w:rsidR="00F2467A" w:rsidRPr="0088193B" w:rsidRDefault="00F2467A" w:rsidP="006B1B3D">
            <w:pPr>
              <w:pStyle w:val="TAC"/>
            </w:pPr>
            <w:r w:rsidRPr="0088193B">
              <w:t>27376</w:t>
            </w:r>
          </w:p>
        </w:tc>
        <w:tc>
          <w:tcPr>
            <w:tcW w:w="0" w:type="auto"/>
            <w:vAlign w:val="center"/>
          </w:tcPr>
          <w:p w14:paraId="6FD1036B" w14:textId="77777777" w:rsidR="00F2467A" w:rsidRPr="0088193B" w:rsidRDefault="00F2467A" w:rsidP="006B1B3D">
            <w:pPr>
              <w:pStyle w:val="TAC"/>
            </w:pPr>
            <w:r w:rsidRPr="0088193B">
              <w:t>28336</w:t>
            </w:r>
          </w:p>
        </w:tc>
        <w:tc>
          <w:tcPr>
            <w:tcW w:w="0" w:type="auto"/>
            <w:vAlign w:val="center"/>
          </w:tcPr>
          <w:p w14:paraId="407D2266" w14:textId="77777777" w:rsidR="00F2467A" w:rsidRPr="0088193B" w:rsidRDefault="00F2467A" w:rsidP="006B1B3D">
            <w:pPr>
              <w:pStyle w:val="TAC"/>
            </w:pPr>
            <w:r w:rsidRPr="0088193B">
              <w:t>28336</w:t>
            </w:r>
          </w:p>
        </w:tc>
        <w:tc>
          <w:tcPr>
            <w:tcW w:w="0" w:type="auto"/>
            <w:vAlign w:val="center"/>
          </w:tcPr>
          <w:p w14:paraId="1B9D66B8" w14:textId="77777777" w:rsidR="00F2467A" w:rsidRPr="0088193B" w:rsidRDefault="00F2467A" w:rsidP="006B1B3D">
            <w:pPr>
              <w:pStyle w:val="TAC"/>
            </w:pPr>
            <w:r w:rsidRPr="0088193B">
              <w:t>29296</w:t>
            </w:r>
          </w:p>
        </w:tc>
        <w:tc>
          <w:tcPr>
            <w:tcW w:w="0" w:type="auto"/>
            <w:vAlign w:val="center"/>
          </w:tcPr>
          <w:p w14:paraId="007A5526" w14:textId="77777777" w:rsidR="00F2467A" w:rsidRPr="0088193B" w:rsidRDefault="00F2467A" w:rsidP="006B1B3D">
            <w:pPr>
              <w:pStyle w:val="TAC"/>
            </w:pPr>
            <w:r w:rsidRPr="0088193B">
              <w:t>29296</w:t>
            </w:r>
          </w:p>
        </w:tc>
        <w:tc>
          <w:tcPr>
            <w:tcW w:w="0" w:type="auto"/>
            <w:vAlign w:val="center"/>
          </w:tcPr>
          <w:p w14:paraId="70213E09" w14:textId="77777777" w:rsidR="00F2467A" w:rsidRPr="0088193B" w:rsidRDefault="00F2467A" w:rsidP="006B1B3D">
            <w:pPr>
              <w:pStyle w:val="TAC"/>
            </w:pPr>
            <w:r w:rsidRPr="0088193B">
              <w:t>30576</w:t>
            </w:r>
          </w:p>
        </w:tc>
      </w:tr>
      <w:tr w:rsidR="00F2467A" w:rsidRPr="0088193B" w14:paraId="1197B5BE" w14:textId="77777777" w:rsidTr="007563D7">
        <w:trPr>
          <w:cantSplit/>
          <w:jc w:val="center"/>
        </w:trPr>
        <w:tc>
          <w:tcPr>
            <w:tcW w:w="616" w:type="dxa"/>
            <w:tcBorders>
              <w:right w:val="double" w:sz="4" w:space="0" w:color="auto"/>
            </w:tcBorders>
            <w:shd w:val="clear" w:color="auto" w:fill="auto"/>
            <w:vAlign w:val="center"/>
          </w:tcPr>
          <w:p w14:paraId="664E6EF8"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6A0410C9" w14:textId="77777777" w:rsidR="00F2467A" w:rsidRPr="0088193B" w:rsidRDefault="00F2467A" w:rsidP="006B1B3D">
            <w:pPr>
              <w:pStyle w:val="TAC"/>
            </w:pPr>
            <w:r w:rsidRPr="0088193B">
              <w:t>27376</w:t>
            </w:r>
          </w:p>
        </w:tc>
        <w:tc>
          <w:tcPr>
            <w:tcW w:w="0" w:type="auto"/>
            <w:vAlign w:val="center"/>
          </w:tcPr>
          <w:p w14:paraId="3904D00D" w14:textId="77777777" w:rsidR="00F2467A" w:rsidRPr="0088193B" w:rsidRDefault="00F2467A" w:rsidP="006B1B3D">
            <w:pPr>
              <w:pStyle w:val="TAC"/>
            </w:pPr>
            <w:r w:rsidRPr="0088193B">
              <w:t>28336</w:t>
            </w:r>
          </w:p>
        </w:tc>
        <w:tc>
          <w:tcPr>
            <w:tcW w:w="0" w:type="auto"/>
            <w:vAlign w:val="center"/>
          </w:tcPr>
          <w:p w14:paraId="08AE652F" w14:textId="77777777" w:rsidR="00F2467A" w:rsidRPr="0088193B" w:rsidRDefault="00F2467A" w:rsidP="006B1B3D">
            <w:pPr>
              <w:pStyle w:val="TAC"/>
            </w:pPr>
            <w:r w:rsidRPr="0088193B">
              <w:t>28336</w:t>
            </w:r>
          </w:p>
        </w:tc>
        <w:tc>
          <w:tcPr>
            <w:tcW w:w="0" w:type="auto"/>
            <w:vAlign w:val="center"/>
          </w:tcPr>
          <w:p w14:paraId="256C631D" w14:textId="77777777" w:rsidR="00F2467A" w:rsidRPr="0088193B" w:rsidRDefault="00F2467A" w:rsidP="006B1B3D">
            <w:pPr>
              <w:pStyle w:val="TAC"/>
            </w:pPr>
            <w:r w:rsidRPr="0088193B">
              <w:t>29296</w:t>
            </w:r>
          </w:p>
        </w:tc>
        <w:tc>
          <w:tcPr>
            <w:tcW w:w="0" w:type="auto"/>
            <w:vAlign w:val="center"/>
          </w:tcPr>
          <w:p w14:paraId="4A231B5D" w14:textId="77777777" w:rsidR="00F2467A" w:rsidRPr="0088193B" w:rsidRDefault="00F2467A" w:rsidP="006B1B3D">
            <w:pPr>
              <w:pStyle w:val="TAC"/>
            </w:pPr>
            <w:r w:rsidRPr="0088193B">
              <w:t>29296</w:t>
            </w:r>
          </w:p>
        </w:tc>
        <w:tc>
          <w:tcPr>
            <w:tcW w:w="0" w:type="auto"/>
            <w:vAlign w:val="center"/>
          </w:tcPr>
          <w:p w14:paraId="3FDD91BB" w14:textId="77777777" w:rsidR="00F2467A" w:rsidRPr="0088193B" w:rsidRDefault="00F2467A" w:rsidP="006B1B3D">
            <w:pPr>
              <w:pStyle w:val="TAC"/>
            </w:pPr>
            <w:r w:rsidRPr="0088193B">
              <w:t>30576</w:t>
            </w:r>
          </w:p>
        </w:tc>
        <w:tc>
          <w:tcPr>
            <w:tcW w:w="0" w:type="auto"/>
            <w:vAlign w:val="center"/>
          </w:tcPr>
          <w:p w14:paraId="322C8FB2" w14:textId="77777777" w:rsidR="00F2467A" w:rsidRPr="0088193B" w:rsidRDefault="00F2467A" w:rsidP="006B1B3D">
            <w:pPr>
              <w:pStyle w:val="TAC"/>
            </w:pPr>
            <w:r w:rsidRPr="0088193B">
              <w:t>30576</w:t>
            </w:r>
          </w:p>
        </w:tc>
        <w:tc>
          <w:tcPr>
            <w:tcW w:w="0" w:type="auto"/>
            <w:vAlign w:val="center"/>
          </w:tcPr>
          <w:p w14:paraId="7291748E" w14:textId="77777777" w:rsidR="00F2467A" w:rsidRPr="0088193B" w:rsidRDefault="00F2467A" w:rsidP="006B1B3D">
            <w:pPr>
              <w:pStyle w:val="TAC"/>
            </w:pPr>
            <w:r w:rsidRPr="0088193B">
              <w:t>31704</w:t>
            </w:r>
          </w:p>
        </w:tc>
        <w:tc>
          <w:tcPr>
            <w:tcW w:w="0" w:type="auto"/>
            <w:vAlign w:val="center"/>
          </w:tcPr>
          <w:p w14:paraId="51316412" w14:textId="77777777" w:rsidR="00F2467A" w:rsidRPr="0088193B" w:rsidRDefault="00F2467A" w:rsidP="006B1B3D">
            <w:pPr>
              <w:pStyle w:val="TAC"/>
            </w:pPr>
            <w:r w:rsidRPr="0088193B">
              <w:t>31704</w:t>
            </w:r>
          </w:p>
        </w:tc>
        <w:tc>
          <w:tcPr>
            <w:tcW w:w="0" w:type="auto"/>
            <w:vAlign w:val="center"/>
          </w:tcPr>
          <w:p w14:paraId="6ED8E35F" w14:textId="77777777" w:rsidR="00F2467A" w:rsidRPr="0088193B" w:rsidRDefault="00F2467A" w:rsidP="006B1B3D">
            <w:pPr>
              <w:pStyle w:val="TAC"/>
            </w:pPr>
            <w:r w:rsidRPr="0088193B">
              <w:t>32856</w:t>
            </w:r>
          </w:p>
        </w:tc>
      </w:tr>
      <w:tr w:rsidR="00F2467A" w:rsidRPr="0088193B" w14:paraId="28CCFF4E" w14:textId="77777777" w:rsidTr="007563D7">
        <w:trPr>
          <w:cantSplit/>
          <w:jc w:val="center"/>
        </w:trPr>
        <w:tc>
          <w:tcPr>
            <w:tcW w:w="616" w:type="dxa"/>
            <w:tcBorders>
              <w:right w:val="double" w:sz="4" w:space="0" w:color="auto"/>
            </w:tcBorders>
            <w:shd w:val="clear" w:color="auto" w:fill="auto"/>
            <w:vAlign w:val="center"/>
          </w:tcPr>
          <w:p w14:paraId="0423E1D0"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6F9AAD58" w14:textId="77777777" w:rsidR="00F2467A" w:rsidRPr="0088193B" w:rsidRDefault="00F2467A" w:rsidP="006B1B3D">
            <w:pPr>
              <w:pStyle w:val="TAC"/>
            </w:pPr>
            <w:r w:rsidRPr="0088193B">
              <w:t>29296</w:t>
            </w:r>
          </w:p>
        </w:tc>
        <w:tc>
          <w:tcPr>
            <w:tcW w:w="0" w:type="auto"/>
            <w:vAlign w:val="center"/>
          </w:tcPr>
          <w:p w14:paraId="1BF8FF6F" w14:textId="77777777" w:rsidR="00F2467A" w:rsidRPr="0088193B" w:rsidRDefault="00F2467A" w:rsidP="006B1B3D">
            <w:pPr>
              <w:pStyle w:val="TAC"/>
            </w:pPr>
            <w:r w:rsidRPr="0088193B">
              <w:t>29296</w:t>
            </w:r>
          </w:p>
        </w:tc>
        <w:tc>
          <w:tcPr>
            <w:tcW w:w="0" w:type="auto"/>
            <w:vAlign w:val="center"/>
          </w:tcPr>
          <w:p w14:paraId="3A6BFF8B" w14:textId="77777777" w:rsidR="00F2467A" w:rsidRPr="0088193B" w:rsidRDefault="00F2467A" w:rsidP="006B1B3D">
            <w:pPr>
              <w:pStyle w:val="TAC"/>
            </w:pPr>
            <w:r w:rsidRPr="0088193B">
              <w:t>30576</w:t>
            </w:r>
          </w:p>
        </w:tc>
        <w:tc>
          <w:tcPr>
            <w:tcW w:w="0" w:type="auto"/>
            <w:vAlign w:val="center"/>
          </w:tcPr>
          <w:p w14:paraId="5C375681" w14:textId="77777777" w:rsidR="00F2467A" w:rsidRPr="0088193B" w:rsidRDefault="00F2467A" w:rsidP="006B1B3D">
            <w:pPr>
              <w:pStyle w:val="TAC"/>
            </w:pPr>
            <w:r w:rsidRPr="0088193B">
              <w:t>30576</w:t>
            </w:r>
          </w:p>
        </w:tc>
        <w:tc>
          <w:tcPr>
            <w:tcW w:w="0" w:type="auto"/>
            <w:vAlign w:val="center"/>
          </w:tcPr>
          <w:p w14:paraId="51FE78FD" w14:textId="77777777" w:rsidR="00F2467A" w:rsidRPr="0088193B" w:rsidRDefault="00F2467A" w:rsidP="006B1B3D">
            <w:pPr>
              <w:pStyle w:val="TAC"/>
            </w:pPr>
            <w:r w:rsidRPr="0088193B">
              <w:t>31704</w:t>
            </w:r>
          </w:p>
        </w:tc>
        <w:tc>
          <w:tcPr>
            <w:tcW w:w="0" w:type="auto"/>
            <w:vAlign w:val="center"/>
          </w:tcPr>
          <w:p w14:paraId="2A7471DB" w14:textId="77777777" w:rsidR="00F2467A" w:rsidRPr="0088193B" w:rsidRDefault="00F2467A" w:rsidP="006B1B3D">
            <w:pPr>
              <w:pStyle w:val="TAC"/>
            </w:pPr>
            <w:r w:rsidRPr="0088193B">
              <w:t>31704</w:t>
            </w:r>
          </w:p>
        </w:tc>
        <w:tc>
          <w:tcPr>
            <w:tcW w:w="0" w:type="auto"/>
            <w:vAlign w:val="center"/>
          </w:tcPr>
          <w:p w14:paraId="5040A045" w14:textId="77777777" w:rsidR="00F2467A" w:rsidRPr="0088193B" w:rsidRDefault="00F2467A" w:rsidP="006B1B3D">
            <w:pPr>
              <w:pStyle w:val="TAC"/>
            </w:pPr>
            <w:r w:rsidRPr="0088193B">
              <w:t>32856</w:t>
            </w:r>
          </w:p>
        </w:tc>
        <w:tc>
          <w:tcPr>
            <w:tcW w:w="0" w:type="auto"/>
            <w:vAlign w:val="center"/>
          </w:tcPr>
          <w:p w14:paraId="5A515C5E" w14:textId="77777777" w:rsidR="00F2467A" w:rsidRPr="0088193B" w:rsidRDefault="00F2467A" w:rsidP="006B1B3D">
            <w:pPr>
              <w:pStyle w:val="TAC"/>
            </w:pPr>
            <w:r w:rsidRPr="0088193B">
              <w:t>32856</w:t>
            </w:r>
          </w:p>
        </w:tc>
        <w:tc>
          <w:tcPr>
            <w:tcW w:w="0" w:type="auto"/>
            <w:vAlign w:val="center"/>
          </w:tcPr>
          <w:p w14:paraId="7E51722A" w14:textId="77777777" w:rsidR="00F2467A" w:rsidRPr="0088193B" w:rsidRDefault="00F2467A" w:rsidP="006B1B3D">
            <w:pPr>
              <w:pStyle w:val="TAC"/>
            </w:pPr>
            <w:r w:rsidRPr="0088193B">
              <w:t>34008</w:t>
            </w:r>
          </w:p>
        </w:tc>
        <w:tc>
          <w:tcPr>
            <w:tcW w:w="0" w:type="auto"/>
            <w:vAlign w:val="center"/>
          </w:tcPr>
          <w:p w14:paraId="1595A44E" w14:textId="77777777" w:rsidR="00F2467A" w:rsidRPr="0088193B" w:rsidRDefault="00F2467A" w:rsidP="006B1B3D">
            <w:pPr>
              <w:pStyle w:val="TAC"/>
            </w:pPr>
            <w:r w:rsidRPr="0088193B">
              <w:t>34008</w:t>
            </w:r>
          </w:p>
        </w:tc>
      </w:tr>
      <w:tr w:rsidR="00F2467A" w:rsidRPr="0088193B" w14:paraId="40730120" w14:textId="77777777" w:rsidTr="007563D7">
        <w:trPr>
          <w:cantSplit/>
          <w:jc w:val="center"/>
        </w:trPr>
        <w:tc>
          <w:tcPr>
            <w:tcW w:w="616" w:type="dxa"/>
            <w:tcBorders>
              <w:right w:val="double" w:sz="4" w:space="0" w:color="auto"/>
            </w:tcBorders>
            <w:shd w:val="clear" w:color="auto" w:fill="auto"/>
            <w:vAlign w:val="center"/>
          </w:tcPr>
          <w:p w14:paraId="5B6B2B4D"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39690C41" w14:textId="77777777" w:rsidR="00F2467A" w:rsidRPr="0088193B" w:rsidRDefault="00F2467A" w:rsidP="006B1B3D">
            <w:pPr>
              <w:pStyle w:val="TAC"/>
            </w:pPr>
            <w:r w:rsidRPr="0088193B">
              <w:t>31704</w:t>
            </w:r>
          </w:p>
        </w:tc>
        <w:tc>
          <w:tcPr>
            <w:tcW w:w="0" w:type="auto"/>
            <w:vAlign w:val="center"/>
          </w:tcPr>
          <w:p w14:paraId="0E07E6F1" w14:textId="77777777" w:rsidR="00F2467A" w:rsidRPr="0088193B" w:rsidRDefault="00F2467A" w:rsidP="006B1B3D">
            <w:pPr>
              <w:pStyle w:val="TAC"/>
            </w:pPr>
            <w:r w:rsidRPr="0088193B">
              <w:t>31704</w:t>
            </w:r>
          </w:p>
        </w:tc>
        <w:tc>
          <w:tcPr>
            <w:tcW w:w="0" w:type="auto"/>
            <w:vAlign w:val="center"/>
          </w:tcPr>
          <w:p w14:paraId="60337069" w14:textId="77777777" w:rsidR="00F2467A" w:rsidRPr="0088193B" w:rsidRDefault="00F2467A" w:rsidP="006B1B3D">
            <w:pPr>
              <w:pStyle w:val="TAC"/>
            </w:pPr>
            <w:r w:rsidRPr="0088193B">
              <w:t>32856</w:t>
            </w:r>
          </w:p>
        </w:tc>
        <w:tc>
          <w:tcPr>
            <w:tcW w:w="0" w:type="auto"/>
            <w:vAlign w:val="center"/>
          </w:tcPr>
          <w:p w14:paraId="306C4336" w14:textId="77777777" w:rsidR="00F2467A" w:rsidRPr="0088193B" w:rsidRDefault="00F2467A" w:rsidP="006B1B3D">
            <w:pPr>
              <w:pStyle w:val="TAC"/>
            </w:pPr>
            <w:r w:rsidRPr="0088193B">
              <w:t>32856</w:t>
            </w:r>
          </w:p>
        </w:tc>
        <w:tc>
          <w:tcPr>
            <w:tcW w:w="0" w:type="auto"/>
            <w:vAlign w:val="center"/>
          </w:tcPr>
          <w:p w14:paraId="445B4B01" w14:textId="77777777" w:rsidR="00F2467A" w:rsidRPr="0088193B" w:rsidRDefault="00F2467A" w:rsidP="006B1B3D">
            <w:pPr>
              <w:pStyle w:val="TAC"/>
            </w:pPr>
            <w:r w:rsidRPr="0088193B">
              <w:t>34008</w:t>
            </w:r>
          </w:p>
        </w:tc>
        <w:tc>
          <w:tcPr>
            <w:tcW w:w="0" w:type="auto"/>
            <w:vAlign w:val="center"/>
          </w:tcPr>
          <w:p w14:paraId="7D593DC6" w14:textId="77777777" w:rsidR="00F2467A" w:rsidRPr="0088193B" w:rsidRDefault="00F2467A" w:rsidP="006B1B3D">
            <w:pPr>
              <w:pStyle w:val="TAC"/>
            </w:pPr>
            <w:r w:rsidRPr="0088193B">
              <w:t>34008</w:t>
            </w:r>
          </w:p>
        </w:tc>
        <w:tc>
          <w:tcPr>
            <w:tcW w:w="0" w:type="auto"/>
            <w:vAlign w:val="center"/>
          </w:tcPr>
          <w:p w14:paraId="63A3E205" w14:textId="77777777" w:rsidR="00F2467A" w:rsidRPr="0088193B" w:rsidRDefault="00F2467A" w:rsidP="006B1B3D">
            <w:pPr>
              <w:pStyle w:val="TAC"/>
            </w:pPr>
            <w:r w:rsidRPr="0088193B">
              <w:t>35160</w:t>
            </w:r>
          </w:p>
        </w:tc>
        <w:tc>
          <w:tcPr>
            <w:tcW w:w="0" w:type="auto"/>
            <w:vAlign w:val="center"/>
          </w:tcPr>
          <w:p w14:paraId="2122B4DB" w14:textId="77777777" w:rsidR="00F2467A" w:rsidRPr="0088193B" w:rsidRDefault="00F2467A" w:rsidP="006B1B3D">
            <w:pPr>
              <w:pStyle w:val="TAC"/>
            </w:pPr>
            <w:r w:rsidRPr="0088193B">
              <w:t>35160</w:t>
            </w:r>
          </w:p>
        </w:tc>
        <w:tc>
          <w:tcPr>
            <w:tcW w:w="0" w:type="auto"/>
            <w:vAlign w:val="center"/>
          </w:tcPr>
          <w:p w14:paraId="4B8103A2" w14:textId="77777777" w:rsidR="00F2467A" w:rsidRPr="0088193B" w:rsidRDefault="00F2467A" w:rsidP="006B1B3D">
            <w:pPr>
              <w:pStyle w:val="TAC"/>
            </w:pPr>
            <w:r w:rsidRPr="0088193B">
              <w:t>36696</w:t>
            </w:r>
          </w:p>
        </w:tc>
        <w:tc>
          <w:tcPr>
            <w:tcW w:w="0" w:type="auto"/>
            <w:vAlign w:val="center"/>
          </w:tcPr>
          <w:p w14:paraId="2F754208" w14:textId="77777777" w:rsidR="00F2467A" w:rsidRPr="0088193B" w:rsidRDefault="00F2467A" w:rsidP="006B1B3D">
            <w:pPr>
              <w:pStyle w:val="TAC"/>
            </w:pPr>
            <w:r w:rsidRPr="0088193B">
              <w:t>36696</w:t>
            </w:r>
          </w:p>
        </w:tc>
      </w:tr>
      <w:tr w:rsidR="00F2467A" w:rsidRPr="0088193B" w14:paraId="02B1B19F"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16FF08C3"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50FFD60A" w14:textId="77777777" w:rsidR="00F2467A" w:rsidRPr="0088193B" w:rsidRDefault="00F2467A" w:rsidP="006B1B3D">
            <w:pPr>
              <w:pStyle w:val="TAC"/>
            </w:pPr>
            <w:r w:rsidRPr="0088193B">
              <w:t>32856</w:t>
            </w:r>
          </w:p>
        </w:tc>
        <w:tc>
          <w:tcPr>
            <w:tcW w:w="0" w:type="auto"/>
            <w:tcBorders>
              <w:bottom w:val="single" w:sz="4" w:space="0" w:color="auto"/>
            </w:tcBorders>
            <w:vAlign w:val="center"/>
          </w:tcPr>
          <w:p w14:paraId="01C31621" w14:textId="77777777" w:rsidR="00F2467A" w:rsidRPr="0088193B" w:rsidRDefault="00F2467A" w:rsidP="006B1B3D">
            <w:pPr>
              <w:pStyle w:val="TAC"/>
            </w:pPr>
            <w:r w:rsidRPr="0088193B">
              <w:t>32856</w:t>
            </w:r>
          </w:p>
        </w:tc>
        <w:tc>
          <w:tcPr>
            <w:tcW w:w="0" w:type="auto"/>
            <w:tcBorders>
              <w:bottom w:val="single" w:sz="4" w:space="0" w:color="auto"/>
            </w:tcBorders>
            <w:vAlign w:val="center"/>
          </w:tcPr>
          <w:p w14:paraId="343490F5" w14:textId="77777777" w:rsidR="00F2467A" w:rsidRPr="0088193B" w:rsidRDefault="00F2467A" w:rsidP="006B1B3D">
            <w:pPr>
              <w:pStyle w:val="TAC"/>
            </w:pPr>
            <w:r w:rsidRPr="0088193B">
              <w:t>34008</w:t>
            </w:r>
          </w:p>
        </w:tc>
        <w:tc>
          <w:tcPr>
            <w:tcW w:w="0" w:type="auto"/>
            <w:tcBorders>
              <w:bottom w:val="single" w:sz="4" w:space="0" w:color="auto"/>
            </w:tcBorders>
            <w:vAlign w:val="center"/>
          </w:tcPr>
          <w:p w14:paraId="5FA9DDD9" w14:textId="77777777" w:rsidR="00F2467A" w:rsidRPr="0088193B" w:rsidRDefault="00F2467A" w:rsidP="006B1B3D">
            <w:pPr>
              <w:pStyle w:val="TAC"/>
            </w:pPr>
            <w:r w:rsidRPr="0088193B">
              <w:t>34008</w:t>
            </w:r>
          </w:p>
        </w:tc>
        <w:tc>
          <w:tcPr>
            <w:tcW w:w="0" w:type="auto"/>
            <w:tcBorders>
              <w:bottom w:val="single" w:sz="4" w:space="0" w:color="auto"/>
            </w:tcBorders>
            <w:vAlign w:val="center"/>
          </w:tcPr>
          <w:p w14:paraId="12B0AC52" w14:textId="77777777" w:rsidR="00F2467A" w:rsidRPr="0088193B" w:rsidRDefault="00F2467A" w:rsidP="006B1B3D">
            <w:pPr>
              <w:pStyle w:val="TAC"/>
            </w:pPr>
            <w:r w:rsidRPr="0088193B">
              <w:t>35160</w:t>
            </w:r>
          </w:p>
        </w:tc>
        <w:tc>
          <w:tcPr>
            <w:tcW w:w="0" w:type="auto"/>
            <w:tcBorders>
              <w:bottom w:val="single" w:sz="4" w:space="0" w:color="auto"/>
            </w:tcBorders>
            <w:vAlign w:val="center"/>
          </w:tcPr>
          <w:p w14:paraId="1ECF7B24" w14:textId="77777777" w:rsidR="00F2467A" w:rsidRPr="0088193B" w:rsidRDefault="00F2467A" w:rsidP="006B1B3D">
            <w:pPr>
              <w:pStyle w:val="TAC"/>
            </w:pPr>
            <w:r w:rsidRPr="0088193B">
              <w:t>35160</w:t>
            </w:r>
          </w:p>
        </w:tc>
        <w:tc>
          <w:tcPr>
            <w:tcW w:w="0" w:type="auto"/>
            <w:tcBorders>
              <w:bottom w:val="single" w:sz="4" w:space="0" w:color="auto"/>
            </w:tcBorders>
            <w:vAlign w:val="center"/>
          </w:tcPr>
          <w:p w14:paraId="18B3D425" w14:textId="77777777" w:rsidR="00F2467A" w:rsidRPr="0088193B" w:rsidRDefault="00F2467A" w:rsidP="006B1B3D">
            <w:pPr>
              <w:pStyle w:val="TAC"/>
            </w:pPr>
            <w:r w:rsidRPr="0088193B">
              <w:t>36696</w:t>
            </w:r>
          </w:p>
        </w:tc>
        <w:tc>
          <w:tcPr>
            <w:tcW w:w="0" w:type="auto"/>
            <w:tcBorders>
              <w:bottom w:val="single" w:sz="4" w:space="0" w:color="auto"/>
            </w:tcBorders>
            <w:vAlign w:val="center"/>
          </w:tcPr>
          <w:p w14:paraId="45DE4E88" w14:textId="77777777" w:rsidR="00F2467A" w:rsidRPr="0088193B" w:rsidRDefault="00F2467A" w:rsidP="006B1B3D">
            <w:pPr>
              <w:pStyle w:val="TAC"/>
            </w:pPr>
            <w:r w:rsidRPr="0088193B">
              <w:t>36696</w:t>
            </w:r>
          </w:p>
        </w:tc>
        <w:tc>
          <w:tcPr>
            <w:tcW w:w="0" w:type="auto"/>
            <w:tcBorders>
              <w:bottom w:val="single" w:sz="4" w:space="0" w:color="auto"/>
            </w:tcBorders>
            <w:vAlign w:val="center"/>
          </w:tcPr>
          <w:p w14:paraId="7C778EFE" w14:textId="77777777" w:rsidR="00F2467A" w:rsidRPr="0088193B" w:rsidRDefault="00F2467A" w:rsidP="006B1B3D">
            <w:pPr>
              <w:pStyle w:val="TAC"/>
            </w:pPr>
            <w:r w:rsidRPr="0088193B">
              <w:t>37888</w:t>
            </w:r>
          </w:p>
        </w:tc>
        <w:tc>
          <w:tcPr>
            <w:tcW w:w="0" w:type="auto"/>
            <w:tcBorders>
              <w:bottom w:val="single" w:sz="4" w:space="0" w:color="auto"/>
            </w:tcBorders>
            <w:vAlign w:val="center"/>
          </w:tcPr>
          <w:p w14:paraId="11B5B371" w14:textId="77777777" w:rsidR="00F2467A" w:rsidRPr="0088193B" w:rsidRDefault="00F2467A" w:rsidP="006B1B3D">
            <w:pPr>
              <w:pStyle w:val="TAC"/>
            </w:pPr>
            <w:r w:rsidRPr="0088193B">
              <w:t>37888</w:t>
            </w:r>
          </w:p>
        </w:tc>
      </w:tr>
      <w:tr w:rsidR="00F2467A" w:rsidRPr="0088193B" w14:paraId="6BF1EDCA"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75F7E3BF"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41E8FF10" w14:textId="77777777" w:rsidR="00F2467A" w:rsidRPr="0088193B" w:rsidRDefault="00F2467A" w:rsidP="006B1B3D">
            <w:pPr>
              <w:pStyle w:val="TAC"/>
            </w:pPr>
            <w:r w:rsidRPr="0088193B">
              <w:t>37888</w:t>
            </w:r>
          </w:p>
        </w:tc>
        <w:tc>
          <w:tcPr>
            <w:tcW w:w="0" w:type="auto"/>
            <w:tcBorders>
              <w:bottom w:val="thinThickThinSmallGap" w:sz="24" w:space="0" w:color="auto"/>
            </w:tcBorders>
            <w:vAlign w:val="center"/>
          </w:tcPr>
          <w:p w14:paraId="228DF024" w14:textId="77777777" w:rsidR="00F2467A" w:rsidRPr="0088193B" w:rsidRDefault="00F2467A" w:rsidP="006B1B3D">
            <w:pPr>
              <w:pStyle w:val="TAC"/>
            </w:pPr>
            <w:r w:rsidRPr="0088193B">
              <w:t>37888</w:t>
            </w:r>
          </w:p>
        </w:tc>
        <w:tc>
          <w:tcPr>
            <w:tcW w:w="0" w:type="auto"/>
            <w:tcBorders>
              <w:bottom w:val="thinThickThinSmallGap" w:sz="24" w:space="0" w:color="auto"/>
            </w:tcBorders>
            <w:vAlign w:val="center"/>
          </w:tcPr>
          <w:p w14:paraId="3A425B10" w14:textId="77777777" w:rsidR="00F2467A" w:rsidRPr="0088193B" w:rsidRDefault="00F2467A" w:rsidP="006B1B3D">
            <w:pPr>
              <w:pStyle w:val="TAC"/>
            </w:pPr>
            <w:r w:rsidRPr="0088193B">
              <w:t>39232</w:t>
            </w:r>
          </w:p>
        </w:tc>
        <w:tc>
          <w:tcPr>
            <w:tcW w:w="0" w:type="auto"/>
            <w:tcBorders>
              <w:bottom w:val="thinThickThinSmallGap" w:sz="24" w:space="0" w:color="auto"/>
            </w:tcBorders>
            <w:vAlign w:val="center"/>
          </w:tcPr>
          <w:p w14:paraId="1EAC4151" w14:textId="77777777" w:rsidR="00F2467A" w:rsidRPr="0088193B" w:rsidRDefault="00F2467A" w:rsidP="006B1B3D">
            <w:pPr>
              <w:pStyle w:val="TAC"/>
            </w:pPr>
            <w:r w:rsidRPr="0088193B">
              <w:t>40576</w:t>
            </w:r>
          </w:p>
        </w:tc>
        <w:tc>
          <w:tcPr>
            <w:tcW w:w="0" w:type="auto"/>
            <w:tcBorders>
              <w:bottom w:val="thinThickThinSmallGap" w:sz="24" w:space="0" w:color="auto"/>
            </w:tcBorders>
            <w:vAlign w:val="center"/>
          </w:tcPr>
          <w:p w14:paraId="5152855C" w14:textId="77777777" w:rsidR="00F2467A" w:rsidRPr="0088193B" w:rsidRDefault="00F2467A" w:rsidP="006B1B3D">
            <w:pPr>
              <w:pStyle w:val="TAC"/>
            </w:pPr>
            <w:r w:rsidRPr="0088193B">
              <w:t>40576</w:t>
            </w:r>
          </w:p>
        </w:tc>
        <w:tc>
          <w:tcPr>
            <w:tcW w:w="0" w:type="auto"/>
            <w:tcBorders>
              <w:bottom w:val="thinThickThinSmallGap" w:sz="24" w:space="0" w:color="auto"/>
            </w:tcBorders>
            <w:vAlign w:val="center"/>
          </w:tcPr>
          <w:p w14:paraId="65D2F874" w14:textId="77777777" w:rsidR="00F2467A" w:rsidRPr="0088193B" w:rsidRDefault="00F2467A" w:rsidP="006B1B3D">
            <w:pPr>
              <w:pStyle w:val="TAC"/>
            </w:pPr>
            <w:r w:rsidRPr="0088193B">
              <w:t>40576</w:t>
            </w:r>
          </w:p>
        </w:tc>
        <w:tc>
          <w:tcPr>
            <w:tcW w:w="0" w:type="auto"/>
            <w:tcBorders>
              <w:bottom w:val="thinThickThinSmallGap" w:sz="24" w:space="0" w:color="auto"/>
            </w:tcBorders>
            <w:vAlign w:val="center"/>
          </w:tcPr>
          <w:p w14:paraId="699278C4" w14:textId="77777777" w:rsidR="00F2467A" w:rsidRPr="0088193B" w:rsidRDefault="00F2467A" w:rsidP="006B1B3D">
            <w:pPr>
              <w:pStyle w:val="TAC"/>
            </w:pPr>
            <w:r w:rsidRPr="0088193B">
              <w:t>42368</w:t>
            </w:r>
          </w:p>
        </w:tc>
        <w:tc>
          <w:tcPr>
            <w:tcW w:w="0" w:type="auto"/>
            <w:tcBorders>
              <w:bottom w:val="thinThickThinSmallGap" w:sz="24" w:space="0" w:color="auto"/>
            </w:tcBorders>
            <w:vAlign w:val="center"/>
          </w:tcPr>
          <w:p w14:paraId="332FF65C" w14:textId="77777777" w:rsidR="00F2467A" w:rsidRPr="0088193B" w:rsidRDefault="00F2467A" w:rsidP="006B1B3D">
            <w:pPr>
              <w:pStyle w:val="TAC"/>
            </w:pPr>
            <w:r w:rsidRPr="0088193B">
              <w:t>42368</w:t>
            </w:r>
          </w:p>
        </w:tc>
        <w:tc>
          <w:tcPr>
            <w:tcW w:w="0" w:type="auto"/>
            <w:tcBorders>
              <w:bottom w:val="thinThickThinSmallGap" w:sz="24" w:space="0" w:color="auto"/>
            </w:tcBorders>
            <w:vAlign w:val="center"/>
          </w:tcPr>
          <w:p w14:paraId="520AE443" w14:textId="77777777" w:rsidR="00F2467A" w:rsidRPr="0088193B" w:rsidRDefault="00F2467A" w:rsidP="006B1B3D">
            <w:pPr>
              <w:pStyle w:val="TAC"/>
            </w:pPr>
            <w:r w:rsidRPr="0088193B">
              <w:t>43816</w:t>
            </w:r>
          </w:p>
        </w:tc>
        <w:tc>
          <w:tcPr>
            <w:tcW w:w="0" w:type="auto"/>
            <w:tcBorders>
              <w:bottom w:val="thinThickThinSmallGap" w:sz="24" w:space="0" w:color="auto"/>
            </w:tcBorders>
            <w:vAlign w:val="center"/>
          </w:tcPr>
          <w:p w14:paraId="06E3CB11" w14:textId="77777777" w:rsidR="00F2467A" w:rsidRPr="0088193B" w:rsidRDefault="00F2467A" w:rsidP="006B1B3D">
            <w:pPr>
              <w:pStyle w:val="TAC"/>
            </w:pPr>
            <w:r w:rsidRPr="0088193B">
              <w:t>43816</w:t>
            </w:r>
          </w:p>
        </w:tc>
      </w:tr>
      <w:tr w:rsidR="00F2467A" w:rsidRPr="0088193B" w14:paraId="526F0F1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B3C5B70" w14:textId="77777777" w:rsidR="00F2467A" w:rsidRPr="0088193B" w:rsidRDefault="00F2467A" w:rsidP="006B1B3D">
            <w:pPr>
              <w:pStyle w:val="TAH"/>
            </w:pPr>
            <w:r w:rsidRPr="0088193B">
              <w:object w:dxaOrig="400" w:dyaOrig="340" w14:anchorId="0A8C4B9E">
                <v:shape id="_x0000_i2830" type="#_x0000_t75" style="width:20.25pt;height:16.5pt" o:ole="">
                  <v:imagedata r:id="rId598" o:title=""/>
                </v:shape>
                <o:OLEObject Type="Embed" ProgID="Equation.3" ShapeID="_x0000_i2830" DrawAspect="Content" ObjectID="_1799747316" r:id="rId2002"/>
              </w:object>
            </w:r>
          </w:p>
        </w:tc>
        <w:tc>
          <w:tcPr>
            <w:tcW w:w="0" w:type="auto"/>
            <w:gridSpan w:val="10"/>
            <w:tcBorders>
              <w:top w:val="thinThickThinSmallGap" w:sz="24" w:space="0" w:color="auto"/>
              <w:left w:val="double" w:sz="4" w:space="0" w:color="auto"/>
            </w:tcBorders>
            <w:shd w:val="clear" w:color="auto" w:fill="E0E0E0"/>
            <w:vAlign w:val="center"/>
          </w:tcPr>
          <w:p w14:paraId="158CB7AC" w14:textId="77777777" w:rsidR="00F2467A" w:rsidRPr="0088193B" w:rsidRDefault="00F2467A" w:rsidP="006B1B3D">
            <w:pPr>
              <w:pStyle w:val="TAH"/>
            </w:pPr>
            <w:r w:rsidRPr="0088193B">
              <w:object w:dxaOrig="480" w:dyaOrig="340" w14:anchorId="433DA2CC">
                <v:shape id="_x0000_i2831" type="#_x0000_t75" style="width:24.75pt;height:16.5pt" o:ole="">
                  <v:imagedata r:id="rId182" o:title=""/>
                </v:shape>
                <o:OLEObject Type="Embed" ProgID="Equation.3" ShapeID="_x0000_i2831" DrawAspect="Content" ObjectID="_1799747317" r:id="rId2003"/>
              </w:object>
            </w:r>
          </w:p>
        </w:tc>
      </w:tr>
      <w:tr w:rsidR="00F2467A" w:rsidRPr="0088193B" w14:paraId="36F0485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9A385E8" w14:textId="77777777" w:rsidR="00F2467A" w:rsidRPr="0088193B" w:rsidRDefault="00F2467A" w:rsidP="006B1B3D">
            <w:pPr>
              <w:pStyle w:val="TAH"/>
              <w:rPr>
                <w:sz w:val="16"/>
                <w:szCs w:val="16"/>
              </w:rPr>
            </w:pPr>
          </w:p>
        </w:tc>
        <w:tc>
          <w:tcPr>
            <w:tcW w:w="0" w:type="auto"/>
            <w:tcBorders>
              <w:left w:val="double" w:sz="4" w:space="0" w:color="auto"/>
              <w:bottom w:val="double" w:sz="4" w:space="0" w:color="auto"/>
            </w:tcBorders>
            <w:shd w:val="clear" w:color="auto" w:fill="E0E0E0"/>
            <w:vAlign w:val="center"/>
          </w:tcPr>
          <w:p w14:paraId="6154DBDD" w14:textId="77777777" w:rsidR="00F2467A" w:rsidRPr="0088193B" w:rsidRDefault="00F2467A" w:rsidP="006B1B3D">
            <w:pPr>
              <w:pStyle w:val="TAH"/>
            </w:pPr>
            <w:r w:rsidRPr="0088193B">
              <w:t>61</w:t>
            </w:r>
          </w:p>
        </w:tc>
        <w:tc>
          <w:tcPr>
            <w:tcW w:w="0" w:type="auto"/>
            <w:tcBorders>
              <w:bottom w:val="double" w:sz="4" w:space="0" w:color="auto"/>
            </w:tcBorders>
            <w:shd w:val="clear" w:color="auto" w:fill="E0E0E0"/>
            <w:vAlign w:val="center"/>
          </w:tcPr>
          <w:p w14:paraId="0F838B2C" w14:textId="77777777" w:rsidR="00F2467A" w:rsidRPr="0088193B" w:rsidRDefault="00F2467A" w:rsidP="006B1B3D">
            <w:pPr>
              <w:pStyle w:val="TAH"/>
            </w:pPr>
            <w:r w:rsidRPr="0088193B">
              <w:t>62</w:t>
            </w:r>
          </w:p>
        </w:tc>
        <w:tc>
          <w:tcPr>
            <w:tcW w:w="0" w:type="auto"/>
            <w:tcBorders>
              <w:bottom w:val="double" w:sz="4" w:space="0" w:color="auto"/>
            </w:tcBorders>
            <w:shd w:val="clear" w:color="auto" w:fill="E0E0E0"/>
            <w:vAlign w:val="center"/>
          </w:tcPr>
          <w:p w14:paraId="447EE150" w14:textId="77777777" w:rsidR="00F2467A" w:rsidRPr="0088193B" w:rsidRDefault="00F2467A" w:rsidP="006B1B3D">
            <w:pPr>
              <w:pStyle w:val="TAH"/>
            </w:pPr>
            <w:r w:rsidRPr="0088193B">
              <w:t>63</w:t>
            </w:r>
          </w:p>
        </w:tc>
        <w:tc>
          <w:tcPr>
            <w:tcW w:w="0" w:type="auto"/>
            <w:tcBorders>
              <w:bottom w:val="double" w:sz="4" w:space="0" w:color="auto"/>
            </w:tcBorders>
            <w:shd w:val="clear" w:color="auto" w:fill="E0E0E0"/>
            <w:vAlign w:val="center"/>
          </w:tcPr>
          <w:p w14:paraId="52969B18" w14:textId="77777777" w:rsidR="00F2467A" w:rsidRPr="0088193B" w:rsidRDefault="00F2467A" w:rsidP="006B1B3D">
            <w:pPr>
              <w:pStyle w:val="TAH"/>
            </w:pPr>
            <w:r w:rsidRPr="0088193B">
              <w:t>64</w:t>
            </w:r>
          </w:p>
        </w:tc>
        <w:tc>
          <w:tcPr>
            <w:tcW w:w="0" w:type="auto"/>
            <w:tcBorders>
              <w:bottom w:val="double" w:sz="4" w:space="0" w:color="auto"/>
            </w:tcBorders>
            <w:shd w:val="clear" w:color="auto" w:fill="E0E0E0"/>
            <w:vAlign w:val="center"/>
          </w:tcPr>
          <w:p w14:paraId="76C8CA2C" w14:textId="77777777" w:rsidR="00F2467A" w:rsidRPr="0088193B" w:rsidRDefault="00F2467A" w:rsidP="006B1B3D">
            <w:pPr>
              <w:pStyle w:val="TAH"/>
            </w:pPr>
            <w:r w:rsidRPr="0088193B">
              <w:t>65</w:t>
            </w:r>
          </w:p>
        </w:tc>
        <w:tc>
          <w:tcPr>
            <w:tcW w:w="0" w:type="auto"/>
            <w:tcBorders>
              <w:bottom w:val="double" w:sz="4" w:space="0" w:color="auto"/>
            </w:tcBorders>
            <w:shd w:val="clear" w:color="auto" w:fill="E0E0E0"/>
            <w:vAlign w:val="center"/>
          </w:tcPr>
          <w:p w14:paraId="1000EDC0" w14:textId="77777777" w:rsidR="00F2467A" w:rsidRPr="0088193B" w:rsidRDefault="00F2467A" w:rsidP="006B1B3D">
            <w:pPr>
              <w:pStyle w:val="TAH"/>
            </w:pPr>
            <w:r w:rsidRPr="0088193B">
              <w:t>66</w:t>
            </w:r>
          </w:p>
        </w:tc>
        <w:tc>
          <w:tcPr>
            <w:tcW w:w="0" w:type="auto"/>
            <w:tcBorders>
              <w:bottom w:val="double" w:sz="4" w:space="0" w:color="auto"/>
            </w:tcBorders>
            <w:shd w:val="clear" w:color="auto" w:fill="E0E0E0"/>
            <w:vAlign w:val="center"/>
          </w:tcPr>
          <w:p w14:paraId="0EADAAA8" w14:textId="77777777" w:rsidR="00F2467A" w:rsidRPr="0088193B" w:rsidRDefault="00F2467A" w:rsidP="006B1B3D">
            <w:pPr>
              <w:pStyle w:val="TAH"/>
            </w:pPr>
            <w:r w:rsidRPr="0088193B">
              <w:t>67</w:t>
            </w:r>
          </w:p>
        </w:tc>
        <w:tc>
          <w:tcPr>
            <w:tcW w:w="0" w:type="auto"/>
            <w:tcBorders>
              <w:bottom w:val="double" w:sz="4" w:space="0" w:color="auto"/>
            </w:tcBorders>
            <w:shd w:val="clear" w:color="auto" w:fill="E0E0E0"/>
            <w:vAlign w:val="center"/>
          </w:tcPr>
          <w:p w14:paraId="3778A295" w14:textId="77777777" w:rsidR="00F2467A" w:rsidRPr="0088193B" w:rsidRDefault="00F2467A" w:rsidP="006B1B3D">
            <w:pPr>
              <w:pStyle w:val="TAH"/>
            </w:pPr>
            <w:r w:rsidRPr="0088193B">
              <w:t>68</w:t>
            </w:r>
          </w:p>
        </w:tc>
        <w:tc>
          <w:tcPr>
            <w:tcW w:w="0" w:type="auto"/>
            <w:tcBorders>
              <w:bottom w:val="double" w:sz="4" w:space="0" w:color="auto"/>
            </w:tcBorders>
            <w:shd w:val="clear" w:color="auto" w:fill="E0E0E0"/>
            <w:vAlign w:val="center"/>
          </w:tcPr>
          <w:p w14:paraId="2A0206C5" w14:textId="77777777" w:rsidR="00F2467A" w:rsidRPr="0088193B" w:rsidRDefault="00F2467A" w:rsidP="006B1B3D">
            <w:pPr>
              <w:pStyle w:val="TAH"/>
            </w:pPr>
            <w:r w:rsidRPr="0088193B">
              <w:t>69</w:t>
            </w:r>
          </w:p>
        </w:tc>
        <w:tc>
          <w:tcPr>
            <w:tcW w:w="0" w:type="auto"/>
            <w:tcBorders>
              <w:bottom w:val="double" w:sz="4" w:space="0" w:color="auto"/>
            </w:tcBorders>
            <w:shd w:val="clear" w:color="auto" w:fill="E0E0E0"/>
            <w:vAlign w:val="center"/>
          </w:tcPr>
          <w:p w14:paraId="2ACA88D6" w14:textId="77777777" w:rsidR="00F2467A" w:rsidRPr="0088193B" w:rsidRDefault="00F2467A" w:rsidP="006B1B3D">
            <w:pPr>
              <w:pStyle w:val="TAH"/>
            </w:pPr>
            <w:r w:rsidRPr="0088193B">
              <w:t>70</w:t>
            </w:r>
          </w:p>
        </w:tc>
      </w:tr>
      <w:tr w:rsidR="00F2467A" w:rsidRPr="0088193B" w14:paraId="6AEB509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3B142033"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0E242244" w14:textId="77777777" w:rsidR="00F2467A" w:rsidRPr="0088193B" w:rsidRDefault="00F2467A" w:rsidP="006B1B3D">
            <w:pPr>
              <w:pStyle w:val="TAC"/>
            </w:pPr>
            <w:r w:rsidRPr="0088193B">
              <w:t>1672</w:t>
            </w:r>
          </w:p>
        </w:tc>
        <w:tc>
          <w:tcPr>
            <w:tcW w:w="0" w:type="auto"/>
            <w:tcBorders>
              <w:top w:val="double" w:sz="4" w:space="0" w:color="auto"/>
            </w:tcBorders>
            <w:vAlign w:val="center"/>
          </w:tcPr>
          <w:p w14:paraId="1B434719" w14:textId="77777777" w:rsidR="00F2467A" w:rsidRPr="0088193B" w:rsidRDefault="00F2467A" w:rsidP="006B1B3D">
            <w:pPr>
              <w:pStyle w:val="TAC"/>
            </w:pPr>
            <w:r w:rsidRPr="0088193B">
              <w:t>1736</w:t>
            </w:r>
          </w:p>
        </w:tc>
        <w:tc>
          <w:tcPr>
            <w:tcW w:w="0" w:type="auto"/>
            <w:tcBorders>
              <w:top w:val="double" w:sz="4" w:space="0" w:color="auto"/>
            </w:tcBorders>
            <w:vAlign w:val="center"/>
          </w:tcPr>
          <w:p w14:paraId="7F0B4CFD" w14:textId="77777777" w:rsidR="00F2467A" w:rsidRPr="0088193B" w:rsidRDefault="00F2467A" w:rsidP="006B1B3D">
            <w:pPr>
              <w:pStyle w:val="TAC"/>
            </w:pPr>
            <w:r w:rsidRPr="0088193B">
              <w:t>1736</w:t>
            </w:r>
          </w:p>
        </w:tc>
        <w:tc>
          <w:tcPr>
            <w:tcW w:w="0" w:type="auto"/>
            <w:tcBorders>
              <w:top w:val="double" w:sz="4" w:space="0" w:color="auto"/>
            </w:tcBorders>
            <w:vAlign w:val="center"/>
          </w:tcPr>
          <w:p w14:paraId="6F958DFA" w14:textId="77777777" w:rsidR="00F2467A" w:rsidRPr="0088193B" w:rsidRDefault="00F2467A" w:rsidP="006B1B3D">
            <w:pPr>
              <w:pStyle w:val="TAC"/>
            </w:pPr>
            <w:r w:rsidRPr="0088193B">
              <w:t>1800</w:t>
            </w:r>
          </w:p>
        </w:tc>
        <w:tc>
          <w:tcPr>
            <w:tcW w:w="0" w:type="auto"/>
            <w:tcBorders>
              <w:top w:val="double" w:sz="4" w:space="0" w:color="auto"/>
            </w:tcBorders>
            <w:vAlign w:val="center"/>
          </w:tcPr>
          <w:p w14:paraId="5774AAA0" w14:textId="77777777" w:rsidR="00F2467A" w:rsidRPr="0088193B" w:rsidRDefault="00F2467A" w:rsidP="006B1B3D">
            <w:pPr>
              <w:pStyle w:val="TAC"/>
            </w:pPr>
            <w:r w:rsidRPr="0088193B">
              <w:t>1800</w:t>
            </w:r>
          </w:p>
        </w:tc>
        <w:tc>
          <w:tcPr>
            <w:tcW w:w="0" w:type="auto"/>
            <w:tcBorders>
              <w:top w:val="double" w:sz="4" w:space="0" w:color="auto"/>
            </w:tcBorders>
            <w:vAlign w:val="center"/>
          </w:tcPr>
          <w:p w14:paraId="31C2B13D" w14:textId="77777777" w:rsidR="00F2467A" w:rsidRPr="0088193B" w:rsidRDefault="00F2467A" w:rsidP="006B1B3D">
            <w:pPr>
              <w:pStyle w:val="TAC"/>
            </w:pPr>
            <w:r w:rsidRPr="0088193B">
              <w:t>1800</w:t>
            </w:r>
          </w:p>
        </w:tc>
        <w:tc>
          <w:tcPr>
            <w:tcW w:w="0" w:type="auto"/>
            <w:tcBorders>
              <w:top w:val="double" w:sz="4" w:space="0" w:color="auto"/>
            </w:tcBorders>
            <w:vAlign w:val="center"/>
          </w:tcPr>
          <w:p w14:paraId="15164755" w14:textId="77777777" w:rsidR="00F2467A" w:rsidRPr="0088193B" w:rsidRDefault="00F2467A" w:rsidP="006B1B3D">
            <w:pPr>
              <w:pStyle w:val="TAC"/>
            </w:pPr>
            <w:r w:rsidRPr="0088193B">
              <w:t>1864</w:t>
            </w:r>
          </w:p>
        </w:tc>
        <w:tc>
          <w:tcPr>
            <w:tcW w:w="0" w:type="auto"/>
            <w:tcBorders>
              <w:top w:val="double" w:sz="4" w:space="0" w:color="auto"/>
            </w:tcBorders>
            <w:vAlign w:val="center"/>
          </w:tcPr>
          <w:p w14:paraId="12BB3703" w14:textId="77777777" w:rsidR="00F2467A" w:rsidRPr="0088193B" w:rsidRDefault="00F2467A" w:rsidP="006B1B3D">
            <w:pPr>
              <w:pStyle w:val="TAC"/>
            </w:pPr>
            <w:r w:rsidRPr="0088193B">
              <w:t>1864</w:t>
            </w:r>
          </w:p>
        </w:tc>
        <w:tc>
          <w:tcPr>
            <w:tcW w:w="0" w:type="auto"/>
            <w:tcBorders>
              <w:top w:val="double" w:sz="4" w:space="0" w:color="auto"/>
            </w:tcBorders>
            <w:vAlign w:val="center"/>
          </w:tcPr>
          <w:p w14:paraId="333A2B3C" w14:textId="77777777" w:rsidR="00F2467A" w:rsidRPr="0088193B" w:rsidRDefault="00F2467A" w:rsidP="006B1B3D">
            <w:pPr>
              <w:pStyle w:val="TAC"/>
            </w:pPr>
            <w:r w:rsidRPr="0088193B">
              <w:t>1928</w:t>
            </w:r>
          </w:p>
        </w:tc>
        <w:tc>
          <w:tcPr>
            <w:tcW w:w="0" w:type="auto"/>
            <w:tcBorders>
              <w:top w:val="double" w:sz="4" w:space="0" w:color="auto"/>
            </w:tcBorders>
            <w:vAlign w:val="center"/>
          </w:tcPr>
          <w:p w14:paraId="599958AA" w14:textId="77777777" w:rsidR="00F2467A" w:rsidRPr="0088193B" w:rsidRDefault="00F2467A" w:rsidP="006B1B3D">
            <w:pPr>
              <w:pStyle w:val="TAC"/>
            </w:pPr>
            <w:r w:rsidRPr="0088193B">
              <w:t>1928</w:t>
            </w:r>
          </w:p>
        </w:tc>
      </w:tr>
      <w:tr w:rsidR="00F2467A" w:rsidRPr="0088193B" w14:paraId="19B59266" w14:textId="77777777" w:rsidTr="007563D7">
        <w:trPr>
          <w:cantSplit/>
          <w:jc w:val="center"/>
        </w:trPr>
        <w:tc>
          <w:tcPr>
            <w:tcW w:w="616" w:type="dxa"/>
            <w:tcBorders>
              <w:right w:val="double" w:sz="4" w:space="0" w:color="auto"/>
            </w:tcBorders>
            <w:shd w:val="clear" w:color="auto" w:fill="auto"/>
            <w:vAlign w:val="center"/>
          </w:tcPr>
          <w:p w14:paraId="60809596" w14:textId="77777777" w:rsidR="00F2467A" w:rsidRPr="0088193B" w:rsidRDefault="00F2467A" w:rsidP="006B1B3D">
            <w:pPr>
              <w:pStyle w:val="TAC"/>
            </w:pPr>
            <w:r w:rsidRPr="0088193B">
              <w:t>1</w:t>
            </w:r>
          </w:p>
        </w:tc>
        <w:tc>
          <w:tcPr>
            <w:tcW w:w="0" w:type="auto"/>
            <w:tcBorders>
              <w:left w:val="double" w:sz="4" w:space="0" w:color="auto"/>
            </w:tcBorders>
            <w:vAlign w:val="center"/>
          </w:tcPr>
          <w:p w14:paraId="3FF793C1" w14:textId="77777777" w:rsidR="00F2467A" w:rsidRPr="0088193B" w:rsidRDefault="00F2467A" w:rsidP="006B1B3D">
            <w:pPr>
              <w:pStyle w:val="TAC"/>
            </w:pPr>
            <w:r w:rsidRPr="0088193B">
              <w:t>2216</w:t>
            </w:r>
          </w:p>
        </w:tc>
        <w:tc>
          <w:tcPr>
            <w:tcW w:w="0" w:type="auto"/>
            <w:vAlign w:val="center"/>
          </w:tcPr>
          <w:p w14:paraId="17EC1B0C" w14:textId="77777777" w:rsidR="00F2467A" w:rsidRPr="0088193B" w:rsidRDefault="00F2467A" w:rsidP="006B1B3D">
            <w:pPr>
              <w:pStyle w:val="TAC"/>
            </w:pPr>
            <w:r w:rsidRPr="0088193B">
              <w:t>2280</w:t>
            </w:r>
          </w:p>
        </w:tc>
        <w:tc>
          <w:tcPr>
            <w:tcW w:w="0" w:type="auto"/>
            <w:vAlign w:val="center"/>
          </w:tcPr>
          <w:p w14:paraId="57D65D38" w14:textId="77777777" w:rsidR="00F2467A" w:rsidRPr="0088193B" w:rsidRDefault="00F2467A" w:rsidP="006B1B3D">
            <w:pPr>
              <w:pStyle w:val="TAC"/>
            </w:pPr>
            <w:r w:rsidRPr="0088193B">
              <w:t>2280</w:t>
            </w:r>
          </w:p>
        </w:tc>
        <w:tc>
          <w:tcPr>
            <w:tcW w:w="0" w:type="auto"/>
            <w:vAlign w:val="center"/>
          </w:tcPr>
          <w:p w14:paraId="55C32095" w14:textId="77777777" w:rsidR="00F2467A" w:rsidRPr="0088193B" w:rsidRDefault="00F2467A" w:rsidP="006B1B3D">
            <w:pPr>
              <w:pStyle w:val="TAC"/>
            </w:pPr>
            <w:r w:rsidRPr="0088193B">
              <w:t>2344</w:t>
            </w:r>
          </w:p>
        </w:tc>
        <w:tc>
          <w:tcPr>
            <w:tcW w:w="0" w:type="auto"/>
            <w:vAlign w:val="center"/>
          </w:tcPr>
          <w:p w14:paraId="39C5DBE8" w14:textId="77777777" w:rsidR="00F2467A" w:rsidRPr="0088193B" w:rsidRDefault="00F2467A" w:rsidP="006B1B3D">
            <w:pPr>
              <w:pStyle w:val="TAC"/>
            </w:pPr>
            <w:r w:rsidRPr="0088193B">
              <w:t>2344</w:t>
            </w:r>
          </w:p>
        </w:tc>
        <w:tc>
          <w:tcPr>
            <w:tcW w:w="0" w:type="auto"/>
            <w:vAlign w:val="center"/>
          </w:tcPr>
          <w:p w14:paraId="76921CB5" w14:textId="77777777" w:rsidR="00F2467A" w:rsidRPr="0088193B" w:rsidRDefault="00F2467A" w:rsidP="006B1B3D">
            <w:pPr>
              <w:pStyle w:val="TAC"/>
            </w:pPr>
            <w:r w:rsidRPr="0088193B">
              <w:t>2408</w:t>
            </w:r>
          </w:p>
        </w:tc>
        <w:tc>
          <w:tcPr>
            <w:tcW w:w="0" w:type="auto"/>
            <w:vAlign w:val="center"/>
          </w:tcPr>
          <w:p w14:paraId="5E644C41" w14:textId="77777777" w:rsidR="00F2467A" w:rsidRPr="0088193B" w:rsidRDefault="00F2467A" w:rsidP="006B1B3D">
            <w:pPr>
              <w:pStyle w:val="TAC"/>
            </w:pPr>
            <w:r w:rsidRPr="0088193B">
              <w:t>2472</w:t>
            </w:r>
          </w:p>
        </w:tc>
        <w:tc>
          <w:tcPr>
            <w:tcW w:w="0" w:type="auto"/>
            <w:vAlign w:val="center"/>
          </w:tcPr>
          <w:p w14:paraId="48CE473C" w14:textId="77777777" w:rsidR="00F2467A" w:rsidRPr="0088193B" w:rsidRDefault="00F2467A" w:rsidP="006B1B3D">
            <w:pPr>
              <w:pStyle w:val="TAC"/>
            </w:pPr>
            <w:r w:rsidRPr="0088193B">
              <w:t>2472</w:t>
            </w:r>
          </w:p>
        </w:tc>
        <w:tc>
          <w:tcPr>
            <w:tcW w:w="0" w:type="auto"/>
            <w:vAlign w:val="center"/>
          </w:tcPr>
          <w:p w14:paraId="2C8F98AC" w14:textId="77777777" w:rsidR="00F2467A" w:rsidRPr="0088193B" w:rsidRDefault="00F2467A" w:rsidP="006B1B3D">
            <w:pPr>
              <w:pStyle w:val="TAC"/>
            </w:pPr>
            <w:r w:rsidRPr="0088193B">
              <w:t>2536</w:t>
            </w:r>
          </w:p>
        </w:tc>
        <w:tc>
          <w:tcPr>
            <w:tcW w:w="0" w:type="auto"/>
            <w:vAlign w:val="center"/>
          </w:tcPr>
          <w:p w14:paraId="1BE0CA17" w14:textId="77777777" w:rsidR="00F2467A" w:rsidRPr="0088193B" w:rsidRDefault="00F2467A" w:rsidP="006B1B3D">
            <w:pPr>
              <w:pStyle w:val="TAC"/>
            </w:pPr>
            <w:r w:rsidRPr="0088193B">
              <w:t>2536</w:t>
            </w:r>
          </w:p>
        </w:tc>
      </w:tr>
      <w:tr w:rsidR="00F2467A" w:rsidRPr="0088193B" w14:paraId="292529BB" w14:textId="77777777" w:rsidTr="007563D7">
        <w:trPr>
          <w:cantSplit/>
          <w:jc w:val="center"/>
        </w:trPr>
        <w:tc>
          <w:tcPr>
            <w:tcW w:w="616" w:type="dxa"/>
            <w:tcBorders>
              <w:right w:val="double" w:sz="4" w:space="0" w:color="auto"/>
            </w:tcBorders>
            <w:shd w:val="clear" w:color="auto" w:fill="auto"/>
            <w:vAlign w:val="center"/>
          </w:tcPr>
          <w:p w14:paraId="65BE15D0" w14:textId="77777777" w:rsidR="00F2467A" w:rsidRPr="0088193B" w:rsidRDefault="00F2467A" w:rsidP="006B1B3D">
            <w:pPr>
              <w:pStyle w:val="TAC"/>
            </w:pPr>
            <w:r w:rsidRPr="0088193B">
              <w:t>2</w:t>
            </w:r>
          </w:p>
        </w:tc>
        <w:tc>
          <w:tcPr>
            <w:tcW w:w="0" w:type="auto"/>
            <w:tcBorders>
              <w:left w:val="double" w:sz="4" w:space="0" w:color="auto"/>
            </w:tcBorders>
            <w:vAlign w:val="center"/>
          </w:tcPr>
          <w:p w14:paraId="4857C6B2" w14:textId="77777777" w:rsidR="00F2467A" w:rsidRPr="0088193B" w:rsidRDefault="00F2467A" w:rsidP="006B1B3D">
            <w:pPr>
              <w:pStyle w:val="TAC"/>
            </w:pPr>
            <w:r w:rsidRPr="0088193B">
              <w:t>2728</w:t>
            </w:r>
          </w:p>
        </w:tc>
        <w:tc>
          <w:tcPr>
            <w:tcW w:w="0" w:type="auto"/>
            <w:vAlign w:val="center"/>
          </w:tcPr>
          <w:p w14:paraId="6A6E7759" w14:textId="77777777" w:rsidR="00F2467A" w:rsidRPr="0088193B" w:rsidRDefault="00F2467A" w:rsidP="006B1B3D">
            <w:pPr>
              <w:pStyle w:val="TAC"/>
            </w:pPr>
            <w:r w:rsidRPr="0088193B">
              <w:t>2792</w:t>
            </w:r>
          </w:p>
        </w:tc>
        <w:tc>
          <w:tcPr>
            <w:tcW w:w="0" w:type="auto"/>
            <w:vAlign w:val="center"/>
          </w:tcPr>
          <w:p w14:paraId="2AE5859F" w14:textId="77777777" w:rsidR="00F2467A" w:rsidRPr="0088193B" w:rsidRDefault="00F2467A" w:rsidP="006B1B3D">
            <w:pPr>
              <w:pStyle w:val="TAC"/>
            </w:pPr>
            <w:r w:rsidRPr="0088193B">
              <w:t>2856</w:t>
            </w:r>
          </w:p>
        </w:tc>
        <w:tc>
          <w:tcPr>
            <w:tcW w:w="0" w:type="auto"/>
            <w:vAlign w:val="center"/>
          </w:tcPr>
          <w:p w14:paraId="4243FB01" w14:textId="77777777" w:rsidR="00F2467A" w:rsidRPr="0088193B" w:rsidRDefault="00F2467A" w:rsidP="006B1B3D">
            <w:pPr>
              <w:pStyle w:val="TAC"/>
            </w:pPr>
            <w:r w:rsidRPr="0088193B">
              <w:t>2856</w:t>
            </w:r>
          </w:p>
        </w:tc>
        <w:tc>
          <w:tcPr>
            <w:tcW w:w="0" w:type="auto"/>
            <w:vAlign w:val="center"/>
          </w:tcPr>
          <w:p w14:paraId="450131D3" w14:textId="77777777" w:rsidR="00F2467A" w:rsidRPr="0088193B" w:rsidRDefault="00F2467A" w:rsidP="006B1B3D">
            <w:pPr>
              <w:pStyle w:val="TAC"/>
            </w:pPr>
            <w:r w:rsidRPr="0088193B">
              <w:t>2856</w:t>
            </w:r>
          </w:p>
        </w:tc>
        <w:tc>
          <w:tcPr>
            <w:tcW w:w="0" w:type="auto"/>
            <w:vAlign w:val="center"/>
          </w:tcPr>
          <w:p w14:paraId="59E14B09" w14:textId="77777777" w:rsidR="00F2467A" w:rsidRPr="0088193B" w:rsidRDefault="00F2467A" w:rsidP="006B1B3D">
            <w:pPr>
              <w:pStyle w:val="TAC"/>
            </w:pPr>
            <w:r w:rsidRPr="0088193B">
              <w:t>2984</w:t>
            </w:r>
          </w:p>
        </w:tc>
        <w:tc>
          <w:tcPr>
            <w:tcW w:w="0" w:type="auto"/>
            <w:vAlign w:val="center"/>
          </w:tcPr>
          <w:p w14:paraId="33087AE0" w14:textId="77777777" w:rsidR="00F2467A" w:rsidRPr="0088193B" w:rsidRDefault="00F2467A" w:rsidP="006B1B3D">
            <w:pPr>
              <w:pStyle w:val="TAC"/>
            </w:pPr>
            <w:r w:rsidRPr="0088193B">
              <w:t>2984</w:t>
            </w:r>
          </w:p>
        </w:tc>
        <w:tc>
          <w:tcPr>
            <w:tcW w:w="0" w:type="auto"/>
            <w:vAlign w:val="center"/>
          </w:tcPr>
          <w:p w14:paraId="675EBEB6" w14:textId="77777777" w:rsidR="00F2467A" w:rsidRPr="0088193B" w:rsidRDefault="00F2467A" w:rsidP="006B1B3D">
            <w:pPr>
              <w:pStyle w:val="TAC"/>
            </w:pPr>
            <w:r w:rsidRPr="0088193B">
              <w:t>3112</w:t>
            </w:r>
          </w:p>
        </w:tc>
        <w:tc>
          <w:tcPr>
            <w:tcW w:w="0" w:type="auto"/>
            <w:vAlign w:val="center"/>
          </w:tcPr>
          <w:p w14:paraId="38C73611" w14:textId="77777777" w:rsidR="00F2467A" w:rsidRPr="0088193B" w:rsidRDefault="00F2467A" w:rsidP="006B1B3D">
            <w:pPr>
              <w:pStyle w:val="TAC"/>
            </w:pPr>
            <w:r w:rsidRPr="0088193B">
              <w:t>3112</w:t>
            </w:r>
          </w:p>
        </w:tc>
        <w:tc>
          <w:tcPr>
            <w:tcW w:w="0" w:type="auto"/>
            <w:vAlign w:val="center"/>
          </w:tcPr>
          <w:p w14:paraId="4D71FDDF" w14:textId="77777777" w:rsidR="00F2467A" w:rsidRPr="0088193B" w:rsidRDefault="00F2467A" w:rsidP="006B1B3D">
            <w:pPr>
              <w:pStyle w:val="TAC"/>
            </w:pPr>
            <w:r w:rsidRPr="0088193B">
              <w:t>3112</w:t>
            </w:r>
          </w:p>
        </w:tc>
      </w:tr>
      <w:tr w:rsidR="00F2467A" w:rsidRPr="0088193B" w14:paraId="4EA56457" w14:textId="77777777" w:rsidTr="007563D7">
        <w:trPr>
          <w:cantSplit/>
          <w:jc w:val="center"/>
        </w:trPr>
        <w:tc>
          <w:tcPr>
            <w:tcW w:w="616" w:type="dxa"/>
            <w:tcBorders>
              <w:right w:val="double" w:sz="4" w:space="0" w:color="auto"/>
            </w:tcBorders>
            <w:shd w:val="clear" w:color="auto" w:fill="auto"/>
            <w:vAlign w:val="center"/>
          </w:tcPr>
          <w:p w14:paraId="11BEBCFC" w14:textId="77777777" w:rsidR="00F2467A" w:rsidRPr="0088193B" w:rsidRDefault="00F2467A" w:rsidP="006B1B3D">
            <w:pPr>
              <w:pStyle w:val="TAC"/>
            </w:pPr>
            <w:r w:rsidRPr="0088193B">
              <w:t>3</w:t>
            </w:r>
          </w:p>
        </w:tc>
        <w:tc>
          <w:tcPr>
            <w:tcW w:w="0" w:type="auto"/>
            <w:tcBorders>
              <w:left w:val="double" w:sz="4" w:space="0" w:color="auto"/>
            </w:tcBorders>
            <w:vAlign w:val="center"/>
          </w:tcPr>
          <w:p w14:paraId="5D64BF0D" w14:textId="77777777" w:rsidR="00F2467A" w:rsidRPr="0088193B" w:rsidRDefault="00F2467A" w:rsidP="006B1B3D">
            <w:pPr>
              <w:pStyle w:val="TAC"/>
            </w:pPr>
            <w:r w:rsidRPr="0088193B">
              <w:t>3624</w:t>
            </w:r>
          </w:p>
        </w:tc>
        <w:tc>
          <w:tcPr>
            <w:tcW w:w="0" w:type="auto"/>
            <w:vAlign w:val="center"/>
          </w:tcPr>
          <w:p w14:paraId="7D0235B4" w14:textId="77777777" w:rsidR="00F2467A" w:rsidRPr="0088193B" w:rsidRDefault="00F2467A" w:rsidP="006B1B3D">
            <w:pPr>
              <w:pStyle w:val="TAC"/>
            </w:pPr>
            <w:r w:rsidRPr="0088193B">
              <w:t>3624</w:t>
            </w:r>
          </w:p>
        </w:tc>
        <w:tc>
          <w:tcPr>
            <w:tcW w:w="0" w:type="auto"/>
            <w:vAlign w:val="center"/>
          </w:tcPr>
          <w:p w14:paraId="58D32E61" w14:textId="77777777" w:rsidR="00F2467A" w:rsidRPr="0088193B" w:rsidRDefault="00F2467A" w:rsidP="006B1B3D">
            <w:pPr>
              <w:pStyle w:val="TAC"/>
            </w:pPr>
            <w:r w:rsidRPr="0088193B">
              <w:t>3624</w:t>
            </w:r>
          </w:p>
        </w:tc>
        <w:tc>
          <w:tcPr>
            <w:tcW w:w="0" w:type="auto"/>
            <w:vAlign w:val="center"/>
          </w:tcPr>
          <w:p w14:paraId="38A71FF9" w14:textId="77777777" w:rsidR="00F2467A" w:rsidRPr="0088193B" w:rsidRDefault="00F2467A" w:rsidP="006B1B3D">
            <w:pPr>
              <w:pStyle w:val="TAC"/>
            </w:pPr>
            <w:r w:rsidRPr="0088193B">
              <w:t>3752</w:t>
            </w:r>
          </w:p>
        </w:tc>
        <w:tc>
          <w:tcPr>
            <w:tcW w:w="0" w:type="auto"/>
            <w:vAlign w:val="center"/>
          </w:tcPr>
          <w:p w14:paraId="7E825A09" w14:textId="77777777" w:rsidR="00F2467A" w:rsidRPr="0088193B" w:rsidRDefault="00F2467A" w:rsidP="006B1B3D">
            <w:pPr>
              <w:pStyle w:val="TAC"/>
            </w:pPr>
            <w:r w:rsidRPr="0088193B">
              <w:t>3752</w:t>
            </w:r>
          </w:p>
        </w:tc>
        <w:tc>
          <w:tcPr>
            <w:tcW w:w="0" w:type="auto"/>
            <w:vAlign w:val="center"/>
          </w:tcPr>
          <w:p w14:paraId="69C50F84" w14:textId="77777777" w:rsidR="00F2467A" w:rsidRPr="0088193B" w:rsidRDefault="00F2467A" w:rsidP="006B1B3D">
            <w:pPr>
              <w:pStyle w:val="TAC"/>
            </w:pPr>
            <w:r w:rsidRPr="0088193B">
              <w:t>3880</w:t>
            </w:r>
          </w:p>
        </w:tc>
        <w:tc>
          <w:tcPr>
            <w:tcW w:w="0" w:type="auto"/>
            <w:vAlign w:val="center"/>
          </w:tcPr>
          <w:p w14:paraId="47F12BB8" w14:textId="77777777" w:rsidR="00F2467A" w:rsidRPr="0088193B" w:rsidRDefault="00F2467A" w:rsidP="006B1B3D">
            <w:pPr>
              <w:pStyle w:val="TAC"/>
            </w:pPr>
            <w:r w:rsidRPr="0088193B">
              <w:t>3880</w:t>
            </w:r>
          </w:p>
        </w:tc>
        <w:tc>
          <w:tcPr>
            <w:tcW w:w="0" w:type="auto"/>
            <w:vAlign w:val="center"/>
          </w:tcPr>
          <w:p w14:paraId="0A2719D9" w14:textId="77777777" w:rsidR="00F2467A" w:rsidRPr="0088193B" w:rsidRDefault="00F2467A" w:rsidP="006B1B3D">
            <w:pPr>
              <w:pStyle w:val="TAC"/>
            </w:pPr>
            <w:r w:rsidRPr="0088193B">
              <w:t>4008</w:t>
            </w:r>
          </w:p>
        </w:tc>
        <w:tc>
          <w:tcPr>
            <w:tcW w:w="0" w:type="auto"/>
            <w:vAlign w:val="center"/>
          </w:tcPr>
          <w:p w14:paraId="191751CE" w14:textId="77777777" w:rsidR="00F2467A" w:rsidRPr="0088193B" w:rsidRDefault="00F2467A" w:rsidP="006B1B3D">
            <w:pPr>
              <w:pStyle w:val="TAC"/>
            </w:pPr>
            <w:r w:rsidRPr="0088193B">
              <w:t>4008</w:t>
            </w:r>
          </w:p>
        </w:tc>
        <w:tc>
          <w:tcPr>
            <w:tcW w:w="0" w:type="auto"/>
            <w:vAlign w:val="center"/>
          </w:tcPr>
          <w:p w14:paraId="2EAA199D" w14:textId="77777777" w:rsidR="00F2467A" w:rsidRPr="0088193B" w:rsidRDefault="00F2467A" w:rsidP="006B1B3D">
            <w:pPr>
              <w:pStyle w:val="TAC"/>
            </w:pPr>
            <w:r w:rsidRPr="0088193B">
              <w:t>4136</w:t>
            </w:r>
          </w:p>
        </w:tc>
      </w:tr>
      <w:tr w:rsidR="00F2467A" w:rsidRPr="0088193B" w14:paraId="5355BED0" w14:textId="77777777" w:rsidTr="007563D7">
        <w:trPr>
          <w:cantSplit/>
          <w:jc w:val="center"/>
        </w:trPr>
        <w:tc>
          <w:tcPr>
            <w:tcW w:w="616" w:type="dxa"/>
            <w:tcBorders>
              <w:right w:val="double" w:sz="4" w:space="0" w:color="auto"/>
            </w:tcBorders>
            <w:shd w:val="clear" w:color="auto" w:fill="auto"/>
            <w:vAlign w:val="center"/>
          </w:tcPr>
          <w:p w14:paraId="3A07424F" w14:textId="77777777" w:rsidR="00F2467A" w:rsidRPr="0088193B" w:rsidRDefault="00F2467A" w:rsidP="006B1B3D">
            <w:pPr>
              <w:pStyle w:val="TAC"/>
            </w:pPr>
            <w:r w:rsidRPr="0088193B">
              <w:t>4</w:t>
            </w:r>
          </w:p>
        </w:tc>
        <w:tc>
          <w:tcPr>
            <w:tcW w:w="0" w:type="auto"/>
            <w:tcBorders>
              <w:left w:val="double" w:sz="4" w:space="0" w:color="auto"/>
            </w:tcBorders>
            <w:vAlign w:val="center"/>
          </w:tcPr>
          <w:p w14:paraId="4387AF55" w14:textId="77777777" w:rsidR="00F2467A" w:rsidRPr="0088193B" w:rsidRDefault="00F2467A" w:rsidP="006B1B3D">
            <w:pPr>
              <w:pStyle w:val="TAC"/>
            </w:pPr>
            <w:r w:rsidRPr="0088193B">
              <w:t>4392</w:t>
            </w:r>
          </w:p>
        </w:tc>
        <w:tc>
          <w:tcPr>
            <w:tcW w:w="0" w:type="auto"/>
            <w:vAlign w:val="center"/>
          </w:tcPr>
          <w:p w14:paraId="475E3987" w14:textId="77777777" w:rsidR="00F2467A" w:rsidRPr="0088193B" w:rsidRDefault="00F2467A" w:rsidP="006B1B3D">
            <w:pPr>
              <w:pStyle w:val="TAC"/>
            </w:pPr>
            <w:r w:rsidRPr="0088193B">
              <w:t>4392</w:t>
            </w:r>
          </w:p>
        </w:tc>
        <w:tc>
          <w:tcPr>
            <w:tcW w:w="0" w:type="auto"/>
            <w:vAlign w:val="center"/>
          </w:tcPr>
          <w:p w14:paraId="04D1CE3B" w14:textId="77777777" w:rsidR="00F2467A" w:rsidRPr="0088193B" w:rsidRDefault="00F2467A" w:rsidP="006B1B3D">
            <w:pPr>
              <w:pStyle w:val="TAC"/>
            </w:pPr>
            <w:r w:rsidRPr="0088193B">
              <w:t>4584</w:t>
            </w:r>
          </w:p>
        </w:tc>
        <w:tc>
          <w:tcPr>
            <w:tcW w:w="0" w:type="auto"/>
            <w:vAlign w:val="center"/>
          </w:tcPr>
          <w:p w14:paraId="7FE16D45" w14:textId="77777777" w:rsidR="00F2467A" w:rsidRPr="0088193B" w:rsidRDefault="00F2467A" w:rsidP="006B1B3D">
            <w:pPr>
              <w:pStyle w:val="TAC"/>
            </w:pPr>
            <w:r w:rsidRPr="0088193B">
              <w:t>4584</w:t>
            </w:r>
          </w:p>
        </w:tc>
        <w:tc>
          <w:tcPr>
            <w:tcW w:w="0" w:type="auto"/>
            <w:vAlign w:val="center"/>
          </w:tcPr>
          <w:p w14:paraId="0629E6FB" w14:textId="77777777" w:rsidR="00F2467A" w:rsidRPr="0088193B" w:rsidRDefault="00F2467A" w:rsidP="006B1B3D">
            <w:pPr>
              <w:pStyle w:val="TAC"/>
            </w:pPr>
            <w:r w:rsidRPr="0088193B">
              <w:t>4584</w:t>
            </w:r>
          </w:p>
        </w:tc>
        <w:tc>
          <w:tcPr>
            <w:tcW w:w="0" w:type="auto"/>
            <w:vAlign w:val="center"/>
          </w:tcPr>
          <w:p w14:paraId="108EE8DA" w14:textId="77777777" w:rsidR="00F2467A" w:rsidRPr="0088193B" w:rsidRDefault="00F2467A" w:rsidP="006B1B3D">
            <w:pPr>
              <w:pStyle w:val="TAC"/>
            </w:pPr>
            <w:r w:rsidRPr="0088193B">
              <w:t>4776</w:t>
            </w:r>
          </w:p>
        </w:tc>
        <w:tc>
          <w:tcPr>
            <w:tcW w:w="0" w:type="auto"/>
            <w:vAlign w:val="center"/>
          </w:tcPr>
          <w:p w14:paraId="5587B97A" w14:textId="77777777" w:rsidR="00F2467A" w:rsidRPr="0088193B" w:rsidRDefault="00F2467A" w:rsidP="006B1B3D">
            <w:pPr>
              <w:pStyle w:val="TAC"/>
            </w:pPr>
            <w:r w:rsidRPr="0088193B">
              <w:t>4776</w:t>
            </w:r>
          </w:p>
        </w:tc>
        <w:tc>
          <w:tcPr>
            <w:tcW w:w="0" w:type="auto"/>
            <w:vAlign w:val="center"/>
          </w:tcPr>
          <w:p w14:paraId="52E365B2" w14:textId="77777777" w:rsidR="00F2467A" w:rsidRPr="0088193B" w:rsidRDefault="00F2467A" w:rsidP="006B1B3D">
            <w:pPr>
              <w:pStyle w:val="TAC"/>
            </w:pPr>
            <w:r w:rsidRPr="0088193B">
              <w:t>4968</w:t>
            </w:r>
          </w:p>
        </w:tc>
        <w:tc>
          <w:tcPr>
            <w:tcW w:w="0" w:type="auto"/>
            <w:vAlign w:val="center"/>
          </w:tcPr>
          <w:p w14:paraId="78C13879" w14:textId="77777777" w:rsidR="00F2467A" w:rsidRPr="0088193B" w:rsidRDefault="00F2467A" w:rsidP="006B1B3D">
            <w:pPr>
              <w:pStyle w:val="TAC"/>
            </w:pPr>
            <w:r w:rsidRPr="0088193B">
              <w:t>4968</w:t>
            </w:r>
          </w:p>
        </w:tc>
        <w:tc>
          <w:tcPr>
            <w:tcW w:w="0" w:type="auto"/>
            <w:vAlign w:val="center"/>
          </w:tcPr>
          <w:p w14:paraId="27A07FDB" w14:textId="77777777" w:rsidR="00F2467A" w:rsidRPr="0088193B" w:rsidRDefault="00F2467A" w:rsidP="006B1B3D">
            <w:pPr>
              <w:pStyle w:val="TAC"/>
            </w:pPr>
            <w:r w:rsidRPr="0088193B">
              <w:t>4968</w:t>
            </w:r>
          </w:p>
        </w:tc>
      </w:tr>
      <w:tr w:rsidR="00F2467A" w:rsidRPr="0088193B" w14:paraId="7691BB6C" w14:textId="77777777" w:rsidTr="007563D7">
        <w:trPr>
          <w:cantSplit/>
          <w:jc w:val="center"/>
        </w:trPr>
        <w:tc>
          <w:tcPr>
            <w:tcW w:w="616" w:type="dxa"/>
            <w:tcBorders>
              <w:right w:val="double" w:sz="4" w:space="0" w:color="auto"/>
            </w:tcBorders>
            <w:shd w:val="clear" w:color="auto" w:fill="auto"/>
            <w:vAlign w:val="center"/>
          </w:tcPr>
          <w:p w14:paraId="1B860BA1" w14:textId="77777777" w:rsidR="00F2467A" w:rsidRPr="0088193B" w:rsidRDefault="00F2467A" w:rsidP="006B1B3D">
            <w:pPr>
              <w:pStyle w:val="TAC"/>
            </w:pPr>
            <w:r w:rsidRPr="0088193B">
              <w:t>5</w:t>
            </w:r>
          </w:p>
        </w:tc>
        <w:tc>
          <w:tcPr>
            <w:tcW w:w="0" w:type="auto"/>
            <w:tcBorders>
              <w:left w:val="double" w:sz="4" w:space="0" w:color="auto"/>
            </w:tcBorders>
            <w:vAlign w:val="center"/>
          </w:tcPr>
          <w:p w14:paraId="0078DFB5" w14:textId="77777777" w:rsidR="00F2467A" w:rsidRPr="0088193B" w:rsidRDefault="00F2467A" w:rsidP="006B1B3D">
            <w:pPr>
              <w:pStyle w:val="TAC"/>
            </w:pPr>
            <w:r w:rsidRPr="0088193B">
              <w:t>5352</w:t>
            </w:r>
          </w:p>
        </w:tc>
        <w:tc>
          <w:tcPr>
            <w:tcW w:w="0" w:type="auto"/>
            <w:vAlign w:val="center"/>
          </w:tcPr>
          <w:p w14:paraId="382AC96B" w14:textId="77777777" w:rsidR="00F2467A" w:rsidRPr="0088193B" w:rsidRDefault="00F2467A" w:rsidP="006B1B3D">
            <w:pPr>
              <w:pStyle w:val="TAC"/>
            </w:pPr>
            <w:r w:rsidRPr="0088193B">
              <w:t>5544</w:t>
            </w:r>
          </w:p>
        </w:tc>
        <w:tc>
          <w:tcPr>
            <w:tcW w:w="0" w:type="auto"/>
            <w:vAlign w:val="center"/>
          </w:tcPr>
          <w:p w14:paraId="5C7DDD38" w14:textId="77777777" w:rsidR="00F2467A" w:rsidRPr="0088193B" w:rsidRDefault="00F2467A" w:rsidP="006B1B3D">
            <w:pPr>
              <w:pStyle w:val="TAC"/>
            </w:pPr>
            <w:r w:rsidRPr="0088193B">
              <w:t>5544</w:t>
            </w:r>
          </w:p>
        </w:tc>
        <w:tc>
          <w:tcPr>
            <w:tcW w:w="0" w:type="auto"/>
            <w:vAlign w:val="center"/>
          </w:tcPr>
          <w:p w14:paraId="639CA05B" w14:textId="77777777" w:rsidR="00F2467A" w:rsidRPr="0088193B" w:rsidRDefault="00F2467A" w:rsidP="006B1B3D">
            <w:pPr>
              <w:pStyle w:val="TAC"/>
            </w:pPr>
            <w:r w:rsidRPr="0088193B">
              <w:t>5736</w:t>
            </w:r>
          </w:p>
        </w:tc>
        <w:tc>
          <w:tcPr>
            <w:tcW w:w="0" w:type="auto"/>
            <w:vAlign w:val="center"/>
          </w:tcPr>
          <w:p w14:paraId="0AC0BC4C" w14:textId="77777777" w:rsidR="00F2467A" w:rsidRPr="0088193B" w:rsidRDefault="00F2467A" w:rsidP="006B1B3D">
            <w:pPr>
              <w:pStyle w:val="TAC"/>
            </w:pPr>
            <w:r w:rsidRPr="0088193B">
              <w:t>5736</w:t>
            </w:r>
          </w:p>
        </w:tc>
        <w:tc>
          <w:tcPr>
            <w:tcW w:w="0" w:type="auto"/>
            <w:vAlign w:val="center"/>
          </w:tcPr>
          <w:p w14:paraId="1F045F0B" w14:textId="77777777" w:rsidR="00F2467A" w:rsidRPr="0088193B" w:rsidRDefault="00F2467A" w:rsidP="006B1B3D">
            <w:pPr>
              <w:pStyle w:val="TAC"/>
            </w:pPr>
            <w:r w:rsidRPr="0088193B">
              <w:t>5736</w:t>
            </w:r>
          </w:p>
        </w:tc>
        <w:tc>
          <w:tcPr>
            <w:tcW w:w="0" w:type="auto"/>
            <w:vAlign w:val="center"/>
          </w:tcPr>
          <w:p w14:paraId="05BEDBA7" w14:textId="77777777" w:rsidR="00F2467A" w:rsidRPr="0088193B" w:rsidRDefault="00F2467A" w:rsidP="006B1B3D">
            <w:pPr>
              <w:pStyle w:val="TAC"/>
            </w:pPr>
            <w:r w:rsidRPr="0088193B">
              <w:t>5992</w:t>
            </w:r>
          </w:p>
        </w:tc>
        <w:tc>
          <w:tcPr>
            <w:tcW w:w="0" w:type="auto"/>
            <w:vAlign w:val="center"/>
          </w:tcPr>
          <w:p w14:paraId="05FD410E" w14:textId="77777777" w:rsidR="00F2467A" w:rsidRPr="0088193B" w:rsidRDefault="00F2467A" w:rsidP="006B1B3D">
            <w:pPr>
              <w:pStyle w:val="TAC"/>
            </w:pPr>
            <w:r w:rsidRPr="0088193B">
              <w:t>5992</w:t>
            </w:r>
          </w:p>
        </w:tc>
        <w:tc>
          <w:tcPr>
            <w:tcW w:w="0" w:type="auto"/>
            <w:vAlign w:val="center"/>
          </w:tcPr>
          <w:p w14:paraId="5FB57014" w14:textId="77777777" w:rsidR="00F2467A" w:rsidRPr="0088193B" w:rsidRDefault="00F2467A" w:rsidP="006B1B3D">
            <w:pPr>
              <w:pStyle w:val="TAC"/>
            </w:pPr>
            <w:r w:rsidRPr="0088193B">
              <w:t>5992</w:t>
            </w:r>
          </w:p>
        </w:tc>
        <w:tc>
          <w:tcPr>
            <w:tcW w:w="0" w:type="auto"/>
            <w:vAlign w:val="center"/>
          </w:tcPr>
          <w:p w14:paraId="4E999FBC" w14:textId="77777777" w:rsidR="00F2467A" w:rsidRPr="0088193B" w:rsidRDefault="00F2467A" w:rsidP="006B1B3D">
            <w:pPr>
              <w:pStyle w:val="TAC"/>
            </w:pPr>
            <w:r w:rsidRPr="0088193B">
              <w:t>6200</w:t>
            </w:r>
          </w:p>
        </w:tc>
      </w:tr>
      <w:tr w:rsidR="00F2467A" w:rsidRPr="0088193B" w14:paraId="71EBFC88" w14:textId="77777777" w:rsidTr="007563D7">
        <w:trPr>
          <w:cantSplit/>
          <w:jc w:val="center"/>
        </w:trPr>
        <w:tc>
          <w:tcPr>
            <w:tcW w:w="616" w:type="dxa"/>
            <w:tcBorders>
              <w:right w:val="double" w:sz="4" w:space="0" w:color="auto"/>
            </w:tcBorders>
            <w:shd w:val="clear" w:color="auto" w:fill="auto"/>
            <w:vAlign w:val="center"/>
          </w:tcPr>
          <w:p w14:paraId="4FD00D0D" w14:textId="77777777" w:rsidR="00F2467A" w:rsidRPr="0088193B" w:rsidRDefault="00F2467A" w:rsidP="006B1B3D">
            <w:pPr>
              <w:pStyle w:val="TAC"/>
            </w:pPr>
            <w:r w:rsidRPr="0088193B">
              <w:t>6</w:t>
            </w:r>
          </w:p>
        </w:tc>
        <w:tc>
          <w:tcPr>
            <w:tcW w:w="0" w:type="auto"/>
            <w:tcBorders>
              <w:left w:val="double" w:sz="4" w:space="0" w:color="auto"/>
            </w:tcBorders>
            <w:vAlign w:val="center"/>
          </w:tcPr>
          <w:p w14:paraId="7B919E6F" w14:textId="77777777" w:rsidR="00F2467A" w:rsidRPr="0088193B" w:rsidRDefault="00F2467A" w:rsidP="006B1B3D">
            <w:pPr>
              <w:pStyle w:val="TAC"/>
            </w:pPr>
            <w:r w:rsidRPr="0088193B">
              <w:t>6456</w:t>
            </w:r>
          </w:p>
        </w:tc>
        <w:tc>
          <w:tcPr>
            <w:tcW w:w="0" w:type="auto"/>
            <w:vAlign w:val="center"/>
          </w:tcPr>
          <w:p w14:paraId="1C780C0D" w14:textId="77777777" w:rsidR="00F2467A" w:rsidRPr="0088193B" w:rsidRDefault="00F2467A" w:rsidP="006B1B3D">
            <w:pPr>
              <w:pStyle w:val="TAC"/>
            </w:pPr>
            <w:r w:rsidRPr="0088193B">
              <w:t>6456</w:t>
            </w:r>
          </w:p>
        </w:tc>
        <w:tc>
          <w:tcPr>
            <w:tcW w:w="0" w:type="auto"/>
            <w:vAlign w:val="center"/>
          </w:tcPr>
          <w:p w14:paraId="44730EC9" w14:textId="77777777" w:rsidR="00F2467A" w:rsidRPr="0088193B" w:rsidRDefault="00F2467A" w:rsidP="006B1B3D">
            <w:pPr>
              <w:pStyle w:val="TAC"/>
            </w:pPr>
            <w:r w:rsidRPr="0088193B">
              <w:t>6456</w:t>
            </w:r>
          </w:p>
        </w:tc>
        <w:tc>
          <w:tcPr>
            <w:tcW w:w="0" w:type="auto"/>
            <w:vAlign w:val="center"/>
          </w:tcPr>
          <w:p w14:paraId="0D0B1A7A" w14:textId="77777777" w:rsidR="00F2467A" w:rsidRPr="0088193B" w:rsidRDefault="00F2467A" w:rsidP="006B1B3D">
            <w:pPr>
              <w:pStyle w:val="TAC"/>
            </w:pPr>
            <w:r w:rsidRPr="0088193B">
              <w:t>6712</w:t>
            </w:r>
          </w:p>
        </w:tc>
        <w:tc>
          <w:tcPr>
            <w:tcW w:w="0" w:type="auto"/>
            <w:vAlign w:val="center"/>
          </w:tcPr>
          <w:p w14:paraId="7E036B8B" w14:textId="77777777" w:rsidR="00F2467A" w:rsidRPr="0088193B" w:rsidRDefault="00F2467A" w:rsidP="006B1B3D">
            <w:pPr>
              <w:pStyle w:val="TAC"/>
            </w:pPr>
            <w:r w:rsidRPr="0088193B">
              <w:t>6712</w:t>
            </w:r>
          </w:p>
        </w:tc>
        <w:tc>
          <w:tcPr>
            <w:tcW w:w="0" w:type="auto"/>
            <w:vAlign w:val="center"/>
          </w:tcPr>
          <w:p w14:paraId="6441C0A9" w14:textId="77777777" w:rsidR="00F2467A" w:rsidRPr="0088193B" w:rsidRDefault="00F2467A" w:rsidP="006B1B3D">
            <w:pPr>
              <w:pStyle w:val="TAC"/>
            </w:pPr>
            <w:r w:rsidRPr="0088193B">
              <w:t>6968</w:t>
            </w:r>
          </w:p>
        </w:tc>
        <w:tc>
          <w:tcPr>
            <w:tcW w:w="0" w:type="auto"/>
            <w:vAlign w:val="center"/>
          </w:tcPr>
          <w:p w14:paraId="4988F553" w14:textId="77777777" w:rsidR="00F2467A" w:rsidRPr="0088193B" w:rsidRDefault="00F2467A" w:rsidP="006B1B3D">
            <w:pPr>
              <w:pStyle w:val="TAC"/>
            </w:pPr>
            <w:r w:rsidRPr="0088193B">
              <w:t>6968</w:t>
            </w:r>
          </w:p>
        </w:tc>
        <w:tc>
          <w:tcPr>
            <w:tcW w:w="0" w:type="auto"/>
            <w:vAlign w:val="center"/>
          </w:tcPr>
          <w:p w14:paraId="26385A81" w14:textId="77777777" w:rsidR="00F2467A" w:rsidRPr="0088193B" w:rsidRDefault="00F2467A" w:rsidP="006B1B3D">
            <w:pPr>
              <w:pStyle w:val="TAC"/>
            </w:pPr>
            <w:r w:rsidRPr="0088193B">
              <w:t>6968</w:t>
            </w:r>
          </w:p>
        </w:tc>
        <w:tc>
          <w:tcPr>
            <w:tcW w:w="0" w:type="auto"/>
            <w:vAlign w:val="center"/>
          </w:tcPr>
          <w:p w14:paraId="5AF4C92C" w14:textId="77777777" w:rsidR="00F2467A" w:rsidRPr="0088193B" w:rsidRDefault="00F2467A" w:rsidP="006B1B3D">
            <w:pPr>
              <w:pStyle w:val="TAC"/>
            </w:pPr>
            <w:r w:rsidRPr="0088193B">
              <w:t>7224</w:t>
            </w:r>
          </w:p>
        </w:tc>
        <w:tc>
          <w:tcPr>
            <w:tcW w:w="0" w:type="auto"/>
            <w:vAlign w:val="center"/>
          </w:tcPr>
          <w:p w14:paraId="7BD693AB" w14:textId="77777777" w:rsidR="00F2467A" w:rsidRPr="0088193B" w:rsidRDefault="00F2467A" w:rsidP="006B1B3D">
            <w:pPr>
              <w:pStyle w:val="TAC"/>
            </w:pPr>
            <w:r w:rsidRPr="0088193B">
              <w:t>7224</w:t>
            </w:r>
          </w:p>
        </w:tc>
      </w:tr>
      <w:tr w:rsidR="00F2467A" w:rsidRPr="0088193B" w14:paraId="32B7AD54" w14:textId="77777777" w:rsidTr="007563D7">
        <w:trPr>
          <w:cantSplit/>
          <w:jc w:val="center"/>
        </w:trPr>
        <w:tc>
          <w:tcPr>
            <w:tcW w:w="616" w:type="dxa"/>
            <w:tcBorders>
              <w:right w:val="double" w:sz="4" w:space="0" w:color="auto"/>
            </w:tcBorders>
            <w:shd w:val="clear" w:color="auto" w:fill="auto"/>
            <w:vAlign w:val="center"/>
          </w:tcPr>
          <w:p w14:paraId="0543DF87" w14:textId="77777777" w:rsidR="00F2467A" w:rsidRPr="0088193B" w:rsidRDefault="00F2467A" w:rsidP="006B1B3D">
            <w:pPr>
              <w:pStyle w:val="TAC"/>
            </w:pPr>
            <w:r w:rsidRPr="0088193B">
              <w:t>7</w:t>
            </w:r>
          </w:p>
        </w:tc>
        <w:tc>
          <w:tcPr>
            <w:tcW w:w="0" w:type="auto"/>
            <w:tcBorders>
              <w:left w:val="double" w:sz="4" w:space="0" w:color="auto"/>
            </w:tcBorders>
            <w:vAlign w:val="center"/>
          </w:tcPr>
          <w:p w14:paraId="17E2E3BC" w14:textId="77777777" w:rsidR="00F2467A" w:rsidRPr="0088193B" w:rsidRDefault="00F2467A" w:rsidP="006B1B3D">
            <w:pPr>
              <w:pStyle w:val="TAC"/>
            </w:pPr>
            <w:r w:rsidRPr="0088193B">
              <w:t>7480</w:t>
            </w:r>
          </w:p>
        </w:tc>
        <w:tc>
          <w:tcPr>
            <w:tcW w:w="0" w:type="auto"/>
            <w:vAlign w:val="center"/>
          </w:tcPr>
          <w:p w14:paraId="764764C8" w14:textId="77777777" w:rsidR="00F2467A" w:rsidRPr="0088193B" w:rsidRDefault="00F2467A" w:rsidP="006B1B3D">
            <w:pPr>
              <w:pStyle w:val="TAC"/>
            </w:pPr>
            <w:r w:rsidRPr="0088193B">
              <w:t>7480</w:t>
            </w:r>
          </w:p>
        </w:tc>
        <w:tc>
          <w:tcPr>
            <w:tcW w:w="0" w:type="auto"/>
            <w:vAlign w:val="center"/>
          </w:tcPr>
          <w:p w14:paraId="2BF2436B" w14:textId="77777777" w:rsidR="00F2467A" w:rsidRPr="0088193B" w:rsidRDefault="00F2467A" w:rsidP="006B1B3D">
            <w:pPr>
              <w:pStyle w:val="TAC"/>
            </w:pPr>
            <w:r w:rsidRPr="0088193B">
              <w:t>7736</w:t>
            </w:r>
          </w:p>
        </w:tc>
        <w:tc>
          <w:tcPr>
            <w:tcW w:w="0" w:type="auto"/>
            <w:vAlign w:val="center"/>
          </w:tcPr>
          <w:p w14:paraId="081135F8" w14:textId="77777777" w:rsidR="00F2467A" w:rsidRPr="0088193B" w:rsidRDefault="00F2467A" w:rsidP="006B1B3D">
            <w:pPr>
              <w:pStyle w:val="TAC"/>
            </w:pPr>
            <w:r w:rsidRPr="0088193B">
              <w:t>7736</w:t>
            </w:r>
          </w:p>
        </w:tc>
        <w:tc>
          <w:tcPr>
            <w:tcW w:w="0" w:type="auto"/>
            <w:vAlign w:val="center"/>
          </w:tcPr>
          <w:p w14:paraId="17501342" w14:textId="77777777" w:rsidR="00F2467A" w:rsidRPr="0088193B" w:rsidRDefault="00F2467A" w:rsidP="006B1B3D">
            <w:pPr>
              <w:pStyle w:val="TAC"/>
            </w:pPr>
            <w:r w:rsidRPr="0088193B">
              <w:t>7992</w:t>
            </w:r>
          </w:p>
        </w:tc>
        <w:tc>
          <w:tcPr>
            <w:tcW w:w="0" w:type="auto"/>
            <w:vAlign w:val="center"/>
          </w:tcPr>
          <w:p w14:paraId="75FF8C3C" w14:textId="77777777" w:rsidR="00F2467A" w:rsidRPr="0088193B" w:rsidRDefault="00F2467A" w:rsidP="006B1B3D">
            <w:pPr>
              <w:pStyle w:val="TAC"/>
            </w:pPr>
            <w:r w:rsidRPr="0088193B">
              <w:t>7992</w:t>
            </w:r>
          </w:p>
        </w:tc>
        <w:tc>
          <w:tcPr>
            <w:tcW w:w="0" w:type="auto"/>
            <w:vAlign w:val="center"/>
          </w:tcPr>
          <w:p w14:paraId="67B3E204" w14:textId="77777777" w:rsidR="00F2467A" w:rsidRPr="0088193B" w:rsidRDefault="00F2467A" w:rsidP="006B1B3D">
            <w:pPr>
              <w:pStyle w:val="TAC"/>
            </w:pPr>
            <w:r w:rsidRPr="0088193B">
              <w:t>8248</w:t>
            </w:r>
          </w:p>
        </w:tc>
        <w:tc>
          <w:tcPr>
            <w:tcW w:w="0" w:type="auto"/>
            <w:vAlign w:val="center"/>
          </w:tcPr>
          <w:p w14:paraId="7AF295FB" w14:textId="77777777" w:rsidR="00F2467A" w:rsidRPr="0088193B" w:rsidRDefault="00F2467A" w:rsidP="006B1B3D">
            <w:pPr>
              <w:pStyle w:val="TAC"/>
            </w:pPr>
            <w:r w:rsidRPr="0088193B">
              <w:t>8248</w:t>
            </w:r>
          </w:p>
        </w:tc>
        <w:tc>
          <w:tcPr>
            <w:tcW w:w="0" w:type="auto"/>
            <w:vAlign w:val="center"/>
          </w:tcPr>
          <w:p w14:paraId="4770B8EB" w14:textId="77777777" w:rsidR="00F2467A" w:rsidRPr="0088193B" w:rsidRDefault="00F2467A" w:rsidP="006B1B3D">
            <w:pPr>
              <w:pStyle w:val="TAC"/>
            </w:pPr>
            <w:r w:rsidRPr="0088193B">
              <w:t>8504</w:t>
            </w:r>
          </w:p>
        </w:tc>
        <w:tc>
          <w:tcPr>
            <w:tcW w:w="0" w:type="auto"/>
            <w:vAlign w:val="center"/>
          </w:tcPr>
          <w:p w14:paraId="4A72D73A" w14:textId="77777777" w:rsidR="00F2467A" w:rsidRPr="0088193B" w:rsidRDefault="00F2467A" w:rsidP="006B1B3D">
            <w:pPr>
              <w:pStyle w:val="TAC"/>
            </w:pPr>
            <w:r w:rsidRPr="0088193B">
              <w:t>8504</w:t>
            </w:r>
          </w:p>
        </w:tc>
      </w:tr>
      <w:tr w:rsidR="00F2467A" w:rsidRPr="0088193B" w14:paraId="68C42378" w14:textId="77777777" w:rsidTr="007563D7">
        <w:trPr>
          <w:cantSplit/>
          <w:jc w:val="center"/>
        </w:trPr>
        <w:tc>
          <w:tcPr>
            <w:tcW w:w="616" w:type="dxa"/>
            <w:tcBorders>
              <w:right w:val="double" w:sz="4" w:space="0" w:color="auto"/>
            </w:tcBorders>
            <w:shd w:val="clear" w:color="auto" w:fill="auto"/>
            <w:vAlign w:val="center"/>
          </w:tcPr>
          <w:p w14:paraId="4B814083" w14:textId="77777777" w:rsidR="00F2467A" w:rsidRPr="0088193B" w:rsidRDefault="00F2467A" w:rsidP="006B1B3D">
            <w:pPr>
              <w:pStyle w:val="TAC"/>
            </w:pPr>
            <w:r w:rsidRPr="0088193B">
              <w:t>8</w:t>
            </w:r>
          </w:p>
        </w:tc>
        <w:tc>
          <w:tcPr>
            <w:tcW w:w="0" w:type="auto"/>
            <w:tcBorders>
              <w:left w:val="double" w:sz="4" w:space="0" w:color="auto"/>
            </w:tcBorders>
            <w:vAlign w:val="center"/>
          </w:tcPr>
          <w:p w14:paraId="3894C8FE" w14:textId="77777777" w:rsidR="00F2467A" w:rsidRPr="0088193B" w:rsidRDefault="00F2467A" w:rsidP="006B1B3D">
            <w:pPr>
              <w:pStyle w:val="TAC"/>
            </w:pPr>
            <w:r w:rsidRPr="0088193B">
              <w:t>8504</w:t>
            </w:r>
          </w:p>
        </w:tc>
        <w:tc>
          <w:tcPr>
            <w:tcW w:w="0" w:type="auto"/>
            <w:vAlign w:val="center"/>
          </w:tcPr>
          <w:p w14:paraId="3EEF853A" w14:textId="77777777" w:rsidR="00F2467A" w:rsidRPr="0088193B" w:rsidRDefault="00F2467A" w:rsidP="006B1B3D">
            <w:pPr>
              <w:pStyle w:val="TAC"/>
            </w:pPr>
            <w:r w:rsidRPr="0088193B">
              <w:t>8760</w:t>
            </w:r>
          </w:p>
        </w:tc>
        <w:tc>
          <w:tcPr>
            <w:tcW w:w="0" w:type="auto"/>
            <w:vAlign w:val="center"/>
          </w:tcPr>
          <w:p w14:paraId="05D6CA74" w14:textId="77777777" w:rsidR="00F2467A" w:rsidRPr="0088193B" w:rsidRDefault="00F2467A" w:rsidP="006B1B3D">
            <w:pPr>
              <w:pStyle w:val="TAC"/>
            </w:pPr>
            <w:r w:rsidRPr="0088193B">
              <w:t>8760</w:t>
            </w:r>
          </w:p>
        </w:tc>
        <w:tc>
          <w:tcPr>
            <w:tcW w:w="0" w:type="auto"/>
            <w:vAlign w:val="center"/>
          </w:tcPr>
          <w:p w14:paraId="1C218974" w14:textId="77777777" w:rsidR="00F2467A" w:rsidRPr="0088193B" w:rsidRDefault="00F2467A" w:rsidP="006B1B3D">
            <w:pPr>
              <w:pStyle w:val="TAC"/>
            </w:pPr>
            <w:r w:rsidRPr="0088193B">
              <w:t>9144</w:t>
            </w:r>
          </w:p>
        </w:tc>
        <w:tc>
          <w:tcPr>
            <w:tcW w:w="0" w:type="auto"/>
            <w:vAlign w:val="center"/>
          </w:tcPr>
          <w:p w14:paraId="4DA2DB4A" w14:textId="77777777" w:rsidR="00F2467A" w:rsidRPr="0088193B" w:rsidRDefault="00F2467A" w:rsidP="006B1B3D">
            <w:pPr>
              <w:pStyle w:val="TAC"/>
            </w:pPr>
            <w:r w:rsidRPr="0088193B">
              <w:t>9144</w:t>
            </w:r>
          </w:p>
        </w:tc>
        <w:tc>
          <w:tcPr>
            <w:tcW w:w="0" w:type="auto"/>
            <w:vAlign w:val="center"/>
          </w:tcPr>
          <w:p w14:paraId="7BC38FE7" w14:textId="77777777" w:rsidR="00F2467A" w:rsidRPr="0088193B" w:rsidRDefault="00F2467A" w:rsidP="006B1B3D">
            <w:pPr>
              <w:pStyle w:val="TAC"/>
            </w:pPr>
            <w:r w:rsidRPr="0088193B">
              <w:t>9144</w:t>
            </w:r>
          </w:p>
        </w:tc>
        <w:tc>
          <w:tcPr>
            <w:tcW w:w="0" w:type="auto"/>
            <w:vAlign w:val="center"/>
          </w:tcPr>
          <w:p w14:paraId="187491F2" w14:textId="77777777" w:rsidR="00F2467A" w:rsidRPr="0088193B" w:rsidRDefault="00F2467A" w:rsidP="006B1B3D">
            <w:pPr>
              <w:pStyle w:val="TAC"/>
            </w:pPr>
            <w:r w:rsidRPr="0088193B">
              <w:t>9528</w:t>
            </w:r>
          </w:p>
        </w:tc>
        <w:tc>
          <w:tcPr>
            <w:tcW w:w="0" w:type="auto"/>
            <w:vAlign w:val="center"/>
          </w:tcPr>
          <w:p w14:paraId="4B0FC2A9" w14:textId="77777777" w:rsidR="00F2467A" w:rsidRPr="0088193B" w:rsidRDefault="00F2467A" w:rsidP="006B1B3D">
            <w:pPr>
              <w:pStyle w:val="TAC"/>
            </w:pPr>
            <w:r w:rsidRPr="0088193B">
              <w:t>9528</w:t>
            </w:r>
          </w:p>
        </w:tc>
        <w:tc>
          <w:tcPr>
            <w:tcW w:w="0" w:type="auto"/>
            <w:vAlign w:val="center"/>
          </w:tcPr>
          <w:p w14:paraId="36ABADC1" w14:textId="77777777" w:rsidR="00F2467A" w:rsidRPr="0088193B" w:rsidRDefault="00F2467A" w:rsidP="006B1B3D">
            <w:pPr>
              <w:pStyle w:val="TAC"/>
            </w:pPr>
            <w:r w:rsidRPr="0088193B">
              <w:t>9528</w:t>
            </w:r>
          </w:p>
        </w:tc>
        <w:tc>
          <w:tcPr>
            <w:tcW w:w="0" w:type="auto"/>
            <w:vAlign w:val="center"/>
          </w:tcPr>
          <w:p w14:paraId="73358F37" w14:textId="77777777" w:rsidR="00F2467A" w:rsidRPr="0088193B" w:rsidRDefault="00F2467A" w:rsidP="006B1B3D">
            <w:pPr>
              <w:pStyle w:val="TAC"/>
            </w:pPr>
            <w:r w:rsidRPr="0088193B">
              <w:t>9912</w:t>
            </w:r>
          </w:p>
        </w:tc>
      </w:tr>
      <w:tr w:rsidR="00F2467A" w:rsidRPr="0088193B" w14:paraId="6A4FE70D" w14:textId="77777777" w:rsidTr="007563D7">
        <w:trPr>
          <w:cantSplit/>
          <w:jc w:val="center"/>
        </w:trPr>
        <w:tc>
          <w:tcPr>
            <w:tcW w:w="616" w:type="dxa"/>
            <w:tcBorders>
              <w:right w:val="double" w:sz="4" w:space="0" w:color="auto"/>
            </w:tcBorders>
            <w:shd w:val="clear" w:color="auto" w:fill="auto"/>
            <w:vAlign w:val="center"/>
          </w:tcPr>
          <w:p w14:paraId="4791A16A" w14:textId="77777777" w:rsidR="00F2467A" w:rsidRPr="0088193B" w:rsidRDefault="00F2467A" w:rsidP="006B1B3D">
            <w:pPr>
              <w:pStyle w:val="TAC"/>
            </w:pPr>
            <w:r w:rsidRPr="0088193B">
              <w:t>9</w:t>
            </w:r>
          </w:p>
        </w:tc>
        <w:tc>
          <w:tcPr>
            <w:tcW w:w="0" w:type="auto"/>
            <w:tcBorders>
              <w:left w:val="double" w:sz="4" w:space="0" w:color="auto"/>
            </w:tcBorders>
            <w:vAlign w:val="center"/>
          </w:tcPr>
          <w:p w14:paraId="38EA2BC9" w14:textId="77777777" w:rsidR="00F2467A" w:rsidRPr="0088193B" w:rsidRDefault="00F2467A" w:rsidP="006B1B3D">
            <w:pPr>
              <w:pStyle w:val="TAC"/>
            </w:pPr>
            <w:r w:rsidRPr="0088193B">
              <w:t>9528</w:t>
            </w:r>
          </w:p>
        </w:tc>
        <w:tc>
          <w:tcPr>
            <w:tcW w:w="0" w:type="auto"/>
            <w:vAlign w:val="center"/>
          </w:tcPr>
          <w:p w14:paraId="0A9E946A" w14:textId="77777777" w:rsidR="00F2467A" w:rsidRPr="0088193B" w:rsidRDefault="00F2467A" w:rsidP="006B1B3D">
            <w:pPr>
              <w:pStyle w:val="TAC"/>
            </w:pPr>
            <w:r w:rsidRPr="0088193B">
              <w:t>9912</w:t>
            </w:r>
          </w:p>
        </w:tc>
        <w:tc>
          <w:tcPr>
            <w:tcW w:w="0" w:type="auto"/>
            <w:vAlign w:val="center"/>
          </w:tcPr>
          <w:p w14:paraId="00B06A8C" w14:textId="77777777" w:rsidR="00F2467A" w:rsidRPr="0088193B" w:rsidRDefault="00F2467A" w:rsidP="006B1B3D">
            <w:pPr>
              <w:pStyle w:val="TAC"/>
            </w:pPr>
            <w:r w:rsidRPr="0088193B">
              <w:t>9912</w:t>
            </w:r>
          </w:p>
        </w:tc>
        <w:tc>
          <w:tcPr>
            <w:tcW w:w="0" w:type="auto"/>
            <w:vAlign w:val="center"/>
          </w:tcPr>
          <w:p w14:paraId="0AF42DA4" w14:textId="77777777" w:rsidR="00F2467A" w:rsidRPr="0088193B" w:rsidRDefault="00F2467A" w:rsidP="006B1B3D">
            <w:pPr>
              <w:pStyle w:val="TAC"/>
            </w:pPr>
            <w:r w:rsidRPr="0088193B">
              <w:t>10296</w:t>
            </w:r>
          </w:p>
        </w:tc>
        <w:tc>
          <w:tcPr>
            <w:tcW w:w="0" w:type="auto"/>
            <w:vAlign w:val="center"/>
          </w:tcPr>
          <w:p w14:paraId="5487A992" w14:textId="77777777" w:rsidR="00F2467A" w:rsidRPr="0088193B" w:rsidRDefault="00F2467A" w:rsidP="006B1B3D">
            <w:pPr>
              <w:pStyle w:val="TAC"/>
            </w:pPr>
            <w:r w:rsidRPr="0088193B">
              <w:t>10296</w:t>
            </w:r>
          </w:p>
        </w:tc>
        <w:tc>
          <w:tcPr>
            <w:tcW w:w="0" w:type="auto"/>
            <w:vAlign w:val="center"/>
          </w:tcPr>
          <w:p w14:paraId="738125D5" w14:textId="77777777" w:rsidR="00F2467A" w:rsidRPr="0088193B" w:rsidRDefault="00F2467A" w:rsidP="006B1B3D">
            <w:pPr>
              <w:pStyle w:val="TAC"/>
            </w:pPr>
            <w:r w:rsidRPr="0088193B">
              <w:t>10296</w:t>
            </w:r>
          </w:p>
        </w:tc>
        <w:tc>
          <w:tcPr>
            <w:tcW w:w="0" w:type="auto"/>
            <w:vAlign w:val="center"/>
          </w:tcPr>
          <w:p w14:paraId="3C95522B" w14:textId="77777777" w:rsidR="00F2467A" w:rsidRPr="0088193B" w:rsidRDefault="00F2467A" w:rsidP="006B1B3D">
            <w:pPr>
              <w:pStyle w:val="TAC"/>
            </w:pPr>
            <w:r w:rsidRPr="0088193B">
              <w:t>10680</w:t>
            </w:r>
          </w:p>
        </w:tc>
        <w:tc>
          <w:tcPr>
            <w:tcW w:w="0" w:type="auto"/>
            <w:vAlign w:val="center"/>
          </w:tcPr>
          <w:p w14:paraId="477E03C7" w14:textId="77777777" w:rsidR="00F2467A" w:rsidRPr="0088193B" w:rsidRDefault="00F2467A" w:rsidP="006B1B3D">
            <w:pPr>
              <w:pStyle w:val="TAC"/>
            </w:pPr>
            <w:r w:rsidRPr="0088193B">
              <w:t>10680</w:t>
            </w:r>
          </w:p>
        </w:tc>
        <w:tc>
          <w:tcPr>
            <w:tcW w:w="0" w:type="auto"/>
            <w:vAlign w:val="center"/>
          </w:tcPr>
          <w:p w14:paraId="4863C00F" w14:textId="77777777" w:rsidR="00F2467A" w:rsidRPr="0088193B" w:rsidRDefault="00F2467A" w:rsidP="006B1B3D">
            <w:pPr>
              <w:pStyle w:val="TAC"/>
            </w:pPr>
            <w:r w:rsidRPr="0088193B">
              <w:t>11064</w:t>
            </w:r>
          </w:p>
        </w:tc>
        <w:tc>
          <w:tcPr>
            <w:tcW w:w="0" w:type="auto"/>
            <w:vAlign w:val="center"/>
          </w:tcPr>
          <w:p w14:paraId="35CBE654" w14:textId="77777777" w:rsidR="00F2467A" w:rsidRPr="0088193B" w:rsidRDefault="00F2467A" w:rsidP="006B1B3D">
            <w:pPr>
              <w:pStyle w:val="TAC"/>
            </w:pPr>
            <w:r w:rsidRPr="0088193B">
              <w:t>11064</w:t>
            </w:r>
          </w:p>
        </w:tc>
      </w:tr>
      <w:tr w:rsidR="00F2467A" w:rsidRPr="0088193B" w14:paraId="18823930" w14:textId="77777777" w:rsidTr="007563D7">
        <w:trPr>
          <w:cantSplit/>
          <w:jc w:val="center"/>
        </w:trPr>
        <w:tc>
          <w:tcPr>
            <w:tcW w:w="616" w:type="dxa"/>
            <w:tcBorders>
              <w:right w:val="double" w:sz="4" w:space="0" w:color="auto"/>
            </w:tcBorders>
            <w:shd w:val="clear" w:color="auto" w:fill="auto"/>
            <w:vAlign w:val="center"/>
          </w:tcPr>
          <w:p w14:paraId="165FC2F4"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72C6CD53" w14:textId="77777777" w:rsidR="00F2467A" w:rsidRPr="0088193B" w:rsidRDefault="00F2467A" w:rsidP="006B1B3D">
            <w:pPr>
              <w:pStyle w:val="TAC"/>
            </w:pPr>
            <w:r w:rsidRPr="0088193B">
              <w:t>10680</w:t>
            </w:r>
          </w:p>
        </w:tc>
        <w:tc>
          <w:tcPr>
            <w:tcW w:w="0" w:type="auto"/>
            <w:vAlign w:val="center"/>
          </w:tcPr>
          <w:p w14:paraId="4FBFDC51" w14:textId="77777777" w:rsidR="00F2467A" w:rsidRPr="0088193B" w:rsidRDefault="00F2467A" w:rsidP="006B1B3D">
            <w:pPr>
              <w:pStyle w:val="TAC"/>
            </w:pPr>
            <w:r w:rsidRPr="0088193B">
              <w:t>11064</w:t>
            </w:r>
          </w:p>
        </w:tc>
        <w:tc>
          <w:tcPr>
            <w:tcW w:w="0" w:type="auto"/>
            <w:vAlign w:val="center"/>
          </w:tcPr>
          <w:p w14:paraId="0E73F050" w14:textId="77777777" w:rsidR="00F2467A" w:rsidRPr="0088193B" w:rsidRDefault="00F2467A" w:rsidP="006B1B3D">
            <w:pPr>
              <w:pStyle w:val="TAC"/>
            </w:pPr>
            <w:r w:rsidRPr="0088193B">
              <w:t>11064</w:t>
            </w:r>
          </w:p>
        </w:tc>
        <w:tc>
          <w:tcPr>
            <w:tcW w:w="0" w:type="auto"/>
            <w:vAlign w:val="center"/>
          </w:tcPr>
          <w:p w14:paraId="10D6DB39" w14:textId="77777777" w:rsidR="00F2467A" w:rsidRPr="0088193B" w:rsidRDefault="00F2467A" w:rsidP="006B1B3D">
            <w:pPr>
              <w:pStyle w:val="TAC"/>
            </w:pPr>
            <w:r w:rsidRPr="0088193B">
              <w:t>11448</w:t>
            </w:r>
          </w:p>
        </w:tc>
        <w:tc>
          <w:tcPr>
            <w:tcW w:w="0" w:type="auto"/>
            <w:vAlign w:val="center"/>
          </w:tcPr>
          <w:p w14:paraId="1DA4C8FD" w14:textId="77777777" w:rsidR="00F2467A" w:rsidRPr="0088193B" w:rsidRDefault="00F2467A" w:rsidP="006B1B3D">
            <w:pPr>
              <w:pStyle w:val="TAC"/>
            </w:pPr>
            <w:r w:rsidRPr="0088193B">
              <w:t>11448</w:t>
            </w:r>
          </w:p>
        </w:tc>
        <w:tc>
          <w:tcPr>
            <w:tcW w:w="0" w:type="auto"/>
            <w:vAlign w:val="center"/>
          </w:tcPr>
          <w:p w14:paraId="55BF5CFD" w14:textId="77777777" w:rsidR="00F2467A" w:rsidRPr="0088193B" w:rsidRDefault="00F2467A" w:rsidP="006B1B3D">
            <w:pPr>
              <w:pStyle w:val="TAC"/>
            </w:pPr>
            <w:r w:rsidRPr="0088193B">
              <w:t>11448</w:t>
            </w:r>
          </w:p>
        </w:tc>
        <w:tc>
          <w:tcPr>
            <w:tcW w:w="0" w:type="auto"/>
            <w:vAlign w:val="center"/>
          </w:tcPr>
          <w:p w14:paraId="295F2FE7" w14:textId="77777777" w:rsidR="00F2467A" w:rsidRPr="0088193B" w:rsidRDefault="00F2467A" w:rsidP="006B1B3D">
            <w:pPr>
              <w:pStyle w:val="TAC"/>
            </w:pPr>
            <w:r w:rsidRPr="0088193B">
              <w:t>11832</w:t>
            </w:r>
          </w:p>
        </w:tc>
        <w:tc>
          <w:tcPr>
            <w:tcW w:w="0" w:type="auto"/>
            <w:vAlign w:val="center"/>
          </w:tcPr>
          <w:p w14:paraId="43BD6A2A" w14:textId="77777777" w:rsidR="00F2467A" w:rsidRPr="0088193B" w:rsidRDefault="00F2467A" w:rsidP="006B1B3D">
            <w:pPr>
              <w:pStyle w:val="TAC"/>
            </w:pPr>
            <w:r w:rsidRPr="0088193B">
              <w:t>11832</w:t>
            </w:r>
          </w:p>
        </w:tc>
        <w:tc>
          <w:tcPr>
            <w:tcW w:w="0" w:type="auto"/>
            <w:vAlign w:val="center"/>
          </w:tcPr>
          <w:p w14:paraId="549E9E67" w14:textId="77777777" w:rsidR="00F2467A" w:rsidRPr="0088193B" w:rsidRDefault="00F2467A" w:rsidP="006B1B3D">
            <w:pPr>
              <w:pStyle w:val="TAC"/>
            </w:pPr>
            <w:r w:rsidRPr="0088193B">
              <w:t>12216</w:t>
            </w:r>
          </w:p>
        </w:tc>
        <w:tc>
          <w:tcPr>
            <w:tcW w:w="0" w:type="auto"/>
            <w:vAlign w:val="center"/>
          </w:tcPr>
          <w:p w14:paraId="642FCAC1" w14:textId="77777777" w:rsidR="00F2467A" w:rsidRPr="0088193B" w:rsidRDefault="00F2467A" w:rsidP="006B1B3D">
            <w:pPr>
              <w:pStyle w:val="TAC"/>
            </w:pPr>
            <w:r w:rsidRPr="0088193B">
              <w:t>12216</w:t>
            </w:r>
          </w:p>
        </w:tc>
      </w:tr>
      <w:tr w:rsidR="00F2467A" w:rsidRPr="0088193B" w14:paraId="2D6BDCDD" w14:textId="77777777" w:rsidTr="007563D7">
        <w:trPr>
          <w:cantSplit/>
          <w:jc w:val="center"/>
        </w:trPr>
        <w:tc>
          <w:tcPr>
            <w:tcW w:w="616" w:type="dxa"/>
            <w:tcBorders>
              <w:right w:val="double" w:sz="4" w:space="0" w:color="auto"/>
            </w:tcBorders>
            <w:shd w:val="clear" w:color="auto" w:fill="auto"/>
            <w:vAlign w:val="center"/>
          </w:tcPr>
          <w:p w14:paraId="56D8AF91"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51D4324E" w14:textId="77777777" w:rsidR="00F2467A" w:rsidRPr="0088193B" w:rsidRDefault="00F2467A" w:rsidP="006B1B3D">
            <w:pPr>
              <w:pStyle w:val="TAC"/>
            </w:pPr>
            <w:r w:rsidRPr="0088193B">
              <w:t>12216</w:t>
            </w:r>
          </w:p>
        </w:tc>
        <w:tc>
          <w:tcPr>
            <w:tcW w:w="0" w:type="auto"/>
            <w:vAlign w:val="center"/>
          </w:tcPr>
          <w:p w14:paraId="549AB200" w14:textId="77777777" w:rsidR="00F2467A" w:rsidRPr="0088193B" w:rsidRDefault="00F2467A" w:rsidP="006B1B3D">
            <w:pPr>
              <w:pStyle w:val="TAC"/>
            </w:pPr>
            <w:r w:rsidRPr="0088193B">
              <w:t>12576</w:t>
            </w:r>
          </w:p>
        </w:tc>
        <w:tc>
          <w:tcPr>
            <w:tcW w:w="0" w:type="auto"/>
            <w:vAlign w:val="center"/>
          </w:tcPr>
          <w:p w14:paraId="4DAB97C5" w14:textId="77777777" w:rsidR="00F2467A" w:rsidRPr="0088193B" w:rsidRDefault="00F2467A" w:rsidP="006B1B3D">
            <w:pPr>
              <w:pStyle w:val="TAC"/>
            </w:pPr>
            <w:r w:rsidRPr="0088193B">
              <w:t>12576</w:t>
            </w:r>
          </w:p>
        </w:tc>
        <w:tc>
          <w:tcPr>
            <w:tcW w:w="0" w:type="auto"/>
            <w:vAlign w:val="center"/>
          </w:tcPr>
          <w:p w14:paraId="4AEA3E60" w14:textId="77777777" w:rsidR="00F2467A" w:rsidRPr="0088193B" w:rsidRDefault="00F2467A" w:rsidP="006B1B3D">
            <w:pPr>
              <w:pStyle w:val="TAC"/>
            </w:pPr>
            <w:r w:rsidRPr="0088193B">
              <w:t>12960</w:t>
            </w:r>
          </w:p>
        </w:tc>
        <w:tc>
          <w:tcPr>
            <w:tcW w:w="0" w:type="auto"/>
            <w:vAlign w:val="center"/>
          </w:tcPr>
          <w:p w14:paraId="1767D29A" w14:textId="77777777" w:rsidR="00F2467A" w:rsidRPr="0088193B" w:rsidRDefault="00F2467A" w:rsidP="006B1B3D">
            <w:pPr>
              <w:pStyle w:val="TAC"/>
            </w:pPr>
            <w:r w:rsidRPr="0088193B">
              <w:t>12960</w:t>
            </w:r>
          </w:p>
        </w:tc>
        <w:tc>
          <w:tcPr>
            <w:tcW w:w="0" w:type="auto"/>
            <w:vAlign w:val="center"/>
          </w:tcPr>
          <w:p w14:paraId="05071CBD" w14:textId="77777777" w:rsidR="00F2467A" w:rsidRPr="0088193B" w:rsidRDefault="00F2467A" w:rsidP="006B1B3D">
            <w:pPr>
              <w:pStyle w:val="TAC"/>
            </w:pPr>
            <w:r w:rsidRPr="0088193B">
              <w:t>13536</w:t>
            </w:r>
          </w:p>
        </w:tc>
        <w:tc>
          <w:tcPr>
            <w:tcW w:w="0" w:type="auto"/>
            <w:vAlign w:val="center"/>
          </w:tcPr>
          <w:p w14:paraId="7CE63A60" w14:textId="77777777" w:rsidR="00F2467A" w:rsidRPr="0088193B" w:rsidRDefault="00F2467A" w:rsidP="006B1B3D">
            <w:pPr>
              <w:pStyle w:val="TAC"/>
            </w:pPr>
            <w:r w:rsidRPr="0088193B">
              <w:t>13536</w:t>
            </w:r>
          </w:p>
        </w:tc>
        <w:tc>
          <w:tcPr>
            <w:tcW w:w="0" w:type="auto"/>
            <w:vAlign w:val="center"/>
          </w:tcPr>
          <w:p w14:paraId="275A6C2A" w14:textId="77777777" w:rsidR="00F2467A" w:rsidRPr="0088193B" w:rsidRDefault="00F2467A" w:rsidP="006B1B3D">
            <w:pPr>
              <w:pStyle w:val="TAC"/>
            </w:pPr>
            <w:r w:rsidRPr="0088193B">
              <w:t>13536</w:t>
            </w:r>
          </w:p>
        </w:tc>
        <w:tc>
          <w:tcPr>
            <w:tcW w:w="0" w:type="auto"/>
            <w:vAlign w:val="center"/>
          </w:tcPr>
          <w:p w14:paraId="52F44154" w14:textId="77777777" w:rsidR="00F2467A" w:rsidRPr="0088193B" w:rsidRDefault="00F2467A" w:rsidP="006B1B3D">
            <w:pPr>
              <w:pStyle w:val="TAC"/>
            </w:pPr>
            <w:r w:rsidRPr="0088193B">
              <w:t>14112</w:t>
            </w:r>
          </w:p>
        </w:tc>
        <w:tc>
          <w:tcPr>
            <w:tcW w:w="0" w:type="auto"/>
            <w:vAlign w:val="center"/>
          </w:tcPr>
          <w:p w14:paraId="7F7B0496" w14:textId="77777777" w:rsidR="00F2467A" w:rsidRPr="0088193B" w:rsidRDefault="00F2467A" w:rsidP="006B1B3D">
            <w:pPr>
              <w:pStyle w:val="TAC"/>
            </w:pPr>
            <w:r w:rsidRPr="0088193B">
              <w:t>14112</w:t>
            </w:r>
          </w:p>
        </w:tc>
      </w:tr>
      <w:tr w:rsidR="00F2467A" w:rsidRPr="0088193B" w14:paraId="52256A5E" w14:textId="77777777" w:rsidTr="007563D7">
        <w:trPr>
          <w:cantSplit/>
          <w:jc w:val="center"/>
        </w:trPr>
        <w:tc>
          <w:tcPr>
            <w:tcW w:w="616" w:type="dxa"/>
            <w:tcBorders>
              <w:right w:val="double" w:sz="4" w:space="0" w:color="auto"/>
            </w:tcBorders>
            <w:shd w:val="clear" w:color="auto" w:fill="auto"/>
            <w:vAlign w:val="center"/>
          </w:tcPr>
          <w:p w14:paraId="1E04D331"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3A26CE86" w14:textId="77777777" w:rsidR="00F2467A" w:rsidRPr="0088193B" w:rsidRDefault="00F2467A" w:rsidP="006B1B3D">
            <w:pPr>
              <w:pStyle w:val="TAC"/>
            </w:pPr>
            <w:r w:rsidRPr="0088193B">
              <w:t>14112</w:t>
            </w:r>
          </w:p>
        </w:tc>
        <w:tc>
          <w:tcPr>
            <w:tcW w:w="0" w:type="auto"/>
            <w:vAlign w:val="center"/>
          </w:tcPr>
          <w:p w14:paraId="7DCDCEB5" w14:textId="77777777" w:rsidR="00F2467A" w:rsidRPr="0088193B" w:rsidRDefault="00F2467A" w:rsidP="006B1B3D">
            <w:pPr>
              <w:pStyle w:val="TAC"/>
            </w:pPr>
            <w:r w:rsidRPr="0088193B">
              <w:t>14112</w:t>
            </w:r>
          </w:p>
        </w:tc>
        <w:tc>
          <w:tcPr>
            <w:tcW w:w="0" w:type="auto"/>
            <w:vAlign w:val="center"/>
          </w:tcPr>
          <w:p w14:paraId="5B7FE266" w14:textId="77777777" w:rsidR="00F2467A" w:rsidRPr="0088193B" w:rsidRDefault="00F2467A" w:rsidP="006B1B3D">
            <w:pPr>
              <w:pStyle w:val="TAC"/>
            </w:pPr>
            <w:r w:rsidRPr="0088193B">
              <w:t>14112</w:t>
            </w:r>
          </w:p>
        </w:tc>
        <w:tc>
          <w:tcPr>
            <w:tcW w:w="0" w:type="auto"/>
            <w:vAlign w:val="center"/>
          </w:tcPr>
          <w:p w14:paraId="541D4B94" w14:textId="77777777" w:rsidR="00F2467A" w:rsidRPr="0088193B" w:rsidRDefault="00F2467A" w:rsidP="006B1B3D">
            <w:pPr>
              <w:pStyle w:val="TAC"/>
            </w:pPr>
            <w:r w:rsidRPr="0088193B">
              <w:t>14688</w:t>
            </w:r>
          </w:p>
        </w:tc>
        <w:tc>
          <w:tcPr>
            <w:tcW w:w="0" w:type="auto"/>
            <w:vAlign w:val="center"/>
          </w:tcPr>
          <w:p w14:paraId="02E95585" w14:textId="77777777" w:rsidR="00F2467A" w:rsidRPr="0088193B" w:rsidRDefault="00F2467A" w:rsidP="006B1B3D">
            <w:pPr>
              <w:pStyle w:val="TAC"/>
            </w:pPr>
            <w:r w:rsidRPr="0088193B">
              <w:t>14688</w:t>
            </w:r>
          </w:p>
        </w:tc>
        <w:tc>
          <w:tcPr>
            <w:tcW w:w="0" w:type="auto"/>
            <w:vAlign w:val="center"/>
          </w:tcPr>
          <w:p w14:paraId="4C82803F" w14:textId="77777777" w:rsidR="00F2467A" w:rsidRPr="0088193B" w:rsidRDefault="00F2467A" w:rsidP="006B1B3D">
            <w:pPr>
              <w:pStyle w:val="TAC"/>
            </w:pPr>
            <w:r w:rsidRPr="0088193B">
              <w:t>15264</w:t>
            </w:r>
          </w:p>
        </w:tc>
        <w:tc>
          <w:tcPr>
            <w:tcW w:w="0" w:type="auto"/>
            <w:vAlign w:val="center"/>
          </w:tcPr>
          <w:p w14:paraId="457EBBD1" w14:textId="77777777" w:rsidR="00F2467A" w:rsidRPr="0088193B" w:rsidRDefault="00F2467A" w:rsidP="006B1B3D">
            <w:pPr>
              <w:pStyle w:val="TAC"/>
            </w:pPr>
            <w:r w:rsidRPr="0088193B">
              <w:t>15264</w:t>
            </w:r>
          </w:p>
        </w:tc>
        <w:tc>
          <w:tcPr>
            <w:tcW w:w="0" w:type="auto"/>
            <w:vAlign w:val="center"/>
          </w:tcPr>
          <w:p w14:paraId="29F823FC" w14:textId="77777777" w:rsidR="00F2467A" w:rsidRPr="0088193B" w:rsidRDefault="00F2467A" w:rsidP="006B1B3D">
            <w:pPr>
              <w:pStyle w:val="TAC"/>
            </w:pPr>
            <w:r w:rsidRPr="0088193B">
              <w:t>15264</w:t>
            </w:r>
          </w:p>
        </w:tc>
        <w:tc>
          <w:tcPr>
            <w:tcW w:w="0" w:type="auto"/>
            <w:vAlign w:val="center"/>
          </w:tcPr>
          <w:p w14:paraId="2F8932F8" w14:textId="77777777" w:rsidR="00F2467A" w:rsidRPr="0088193B" w:rsidRDefault="00F2467A" w:rsidP="006B1B3D">
            <w:pPr>
              <w:pStyle w:val="TAC"/>
            </w:pPr>
            <w:r w:rsidRPr="0088193B">
              <w:t>15840</w:t>
            </w:r>
          </w:p>
        </w:tc>
        <w:tc>
          <w:tcPr>
            <w:tcW w:w="0" w:type="auto"/>
            <w:vAlign w:val="center"/>
          </w:tcPr>
          <w:p w14:paraId="3D752551" w14:textId="77777777" w:rsidR="00F2467A" w:rsidRPr="0088193B" w:rsidRDefault="00F2467A" w:rsidP="006B1B3D">
            <w:pPr>
              <w:pStyle w:val="TAC"/>
            </w:pPr>
            <w:r w:rsidRPr="0088193B">
              <w:t>15840</w:t>
            </w:r>
          </w:p>
        </w:tc>
      </w:tr>
      <w:tr w:rsidR="00F2467A" w:rsidRPr="0088193B" w14:paraId="261165BB" w14:textId="77777777" w:rsidTr="007563D7">
        <w:trPr>
          <w:cantSplit/>
          <w:jc w:val="center"/>
        </w:trPr>
        <w:tc>
          <w:tcPr>
            <w:tcW w:w="616" w:type="dxa"/>
            <w:tcBorders>
              <w:right w:val="double" w:sz="4" w:space="0" w:color="auto"/>
            </w:tcBorders>
            <w:shd w:val="clear" w:color="auto" w:fill="auto"/>
            <w:vAlign w:val="center"/>
          </w:tcPr>
          <w:p w14:paraId="006E7F1B"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2A0ED1F4" w14:textId="77777777" w:rsidR="00F2467A" w:rsidRPr="0088193B" w:rsidRDefault="00F2467A" w:rsidP="006B1B3D">
            <w:pPr>
              <w:pStyle w:val="TAC"/>
            </w:pPr>
            <w:r w:rsidRPr="0088193B">
              <w:t>15840</w:t>
            </w:r>
          </w:p>
        </w:tc>
        <w:tc>
          <w:tcPr>
            <w:tcW w:w="0" w:type="auto"/>
            <w:vAlign w:val="center"/>
          </w:tcPr>
          <w:p w14:paraId="15993863" w14:textId="77777777" w:rsidR="00F2467A" w:rsidRPr="0088193B" w:rsidRDefault="00F2467A" w:rsidP="006B1B3D">
            <w:pPr>
              <w:pStyle w:val="TAC"/>
            </w:pPr>
            <w:r w:rsidRPr="0088193B">
              <w:t>15840</w:t>
            </w:r>
          </w:p>
        </w:tc>
        <w:tc>
          <w:tcPr>
            <w:tcW w:w="0" w:type="auto"/>
            <w:vAlign w:val="center"/>
          </w:tcPr>
          <w:p w14:paraId="3214FC87" w14:textId="77777777" w:rsidR="00F2467A" w:rsidRPr="0088193B" w:rsidRDefault="00F2467A" w:rsidP="006B1B3D">
            <w:pPr>
              <w:pStyle w:val="TAC"/>
            </w:pPr>
            <w:r w:rsidRPr="0088193B">
              <w:t>16416</w:t>
            </w:r>
          </w:p>
        </w:tc>
        <w:tc>
          <w:tcPr>
            <w:tcW w:w="0" w:type="auto"/>
            <w:vAlign w:val="center"/>
          </w:tcPr>
          <w:p w14:paraId="6A289EF8" w14:textId="77777777" w:rsidR="00F2467A" w:rsidRPr="0088193B" w:rsidRDefault="00F2467A" w:rsidP="006B1B3D">
            <w:pPr>
              <w:pStyle w:val="TAC"/>
            </w:pPr>
            <w:r w:rsidRPr="0088193B">
              <w:t>16416</w:t>
            </w:r>
          </w:p>
        </w:tc>
        <w:tc>
          <w:tcPr>
            <w:tcW w:w="0" w:type="auto"/>
            <w:vAlign w:val="center"/>
          </w:tcPr>
          <w:p w14:paraId="33678313" w14:textId="77777777" w:rsidR="00F2467A" w:rsidRPr="0088193B" w:rsidRDefault="00F2467A" w:rsidP="006B1B3D">
            <w:pPr>
              <w:pStyle w:val="TAC"/>
            </w:pPr>
            <w:r w:rsidRPr="0088193B">
              <w:t>16992</w:t>
            </w:r>
          </w:p>
        </w:tc>
        <w:tc>
          <w:tcPr>
            <w:tcW w:w="0" w:type="auto"/>
            <w:vAlign w:val="center"/>
          </w:tcPr>
          <w:p w14:paraId="251C2C26" w14:textId="77777777" w:rsidR="00F2467A" w:rsidRPr="0088193B" w:rsidRDefault="00F2467A" w:rsidP="006B1B3D">
            <w:pPr>
              <w:pStyle w:val="TAC"/>
            </w:pPr>
            <w:r w:rsidRPr="0088193B">
              <w:t>16992</w:t>
            </w:r>
          </w:p>
        </w:tc>
        <w:tc>
          <w:tcPr>
            <w:tcW w:w="0" w:type="auto"/>
            <w:vAlign w:val="center"/>
          </w:tcPr>
          <w:p w14:paraId="44D662C7" w14:textId="77777777" w:rsidR="00F2467A" w:rsidRPr="0088193B" w:rsidRDefault="00F2467A" w:rsidP="006B1B3D">
            <w:pPr>
              <w:pStyle w:val="TAC"/>
            </w:pPr>
            <w:r w:rsidRPr="0088193B">
              <w:t>16992</w:t>
            </w:r>
          </w:p>
        </w:tc>
        <w:tc>
          <w:tcPr>
            <w:tcW w:w="0" w:type="auto"/>
            <w:vAlign w:val="center"/>
          </w:tcPr>
          <w:p w14:paraId="6F98563D" w14:textId="77777777" w:rsidR="00F2467A" w:rsidRPr="0088193B" w:rsidRDefault="00F2467A" w:rsidP="006B1B3D">
            <w:pPr>
              <w:pStyle w:val="TAC"/>
            </w:pPr>
            <w:r w:rsidRPr="0088193B">
              <w:t>17568</w:t>
            </w:r>
          </w:p>
        </w:tc>
        <w:tc>
          <w:tcPr>
            <w:tcW w:w="0" w:type="auto"/>
            <w:vAlign w:val="center"/>
          </w:tcPr>
          <w:p w14:paraId="42315C38" w14:textId="77777777" w:rsidR="00F2467A" w:rsidRPr="0088193B" w:rsidRDefault="00F2467A" w:rsidP="006B1B3D">
            <w:pPr>
              <w:pStyle w:val="TAC"/>
            </w:pPr>
            <w:r w:rsidRPr="0088193B">
              <w:t>17568</w:t>
            </w:r>
          </w:p>
        </w:tc>
        <w:tc>
          <w:tcPr>
            <w:tcW w:w="0" w:type="auto"/>
            <w:vAlign w:val="center"/>
          </w:tcPr>
          <w:p w14:paraId="7AABA622" w14:textId="77777777" w:rsidR="00F2467A" w:rsidRPr="0088193B" w:rsidRDefault="00F2467A" w:rsidP="006B1B3D">
            <w:pPr>
              <w:pStyle w:val="TAC"/>
            </w:pPr>
            <w:r w:rsidRPr="0088193B">
              <w:t>18336</w:t>
            </w:r>
          </w:p>
        </w:tc>
      </w:tr>
      <w:tr w:rsidR="00F2467A" w:rsidRPr="0088193B" w14:paraId="6ED28371" w14:textId="77777777" w:rsidTr="007563D7">
        <w:trPr>
          <w:cantSplit/>
          <w:jc w:val="center"/>
        </w:trPr>
        <w:tc>
          <w:tcPr>
            <w:tcW w:w="616" w:type="dxa"/>
            <w:tcBorders>
              <w:right w:val="double" w:sz="4" w:space="0" w:color="auto"/>
            </w:tcBorders>
            <w:shd w:val="clear" w:color="auto" w:fill="auto"/>
            <w:vAlign w:val="center"/>
          </w:tcPr>
          <w:p w14:paraId="047888AF"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1F205B92" w14:textId="77777777" w:rsidR="00F2467A" w:rsidRPr="0088193B" w:rsidRDefault="00F2467A" w:rsidP="006B1B3D">
            <w:pPr>
              <w:pStyle w:val="TAC"/>
            </w:pPr>
            <w:r w:rsidRPr="0088193B">
              <w:t>17568</w:t>
            </w:r>
          </w:p>
        </w:tc>
        <w:tc>
          <w:tcPr>
            <w:tcW w:w="0" w:type="auto"/>
            <w:vAlign w:val="center"/>
          </w:tcPr>
          <w:p w14:paraId="3765BA25" w14:textId="77777777" w:rsidR="00F2467A" w:rsidRPr="0088193B" w:rsidRDefault="00F2467A" w:rsidP="006B1B3D">
            <w:pPr>
              <w:pStyle w:val="TAC"/>
            </w:pPr>
            <w:r w:rsidRPr="0088193B">
              <w:t>17568</w:t>
            </w:r>
          </w:p>
        </w:tc>
        <w:tc>
          <w:tcPr>
            <w:tcW w:w="0" w:type="auto"/>
            <w:vAlign w:val="center"/>
          </w:tcPr>
          <w:p w14:paraId="54A2E991" w14:textId="77777777" w:rsidR="00F2467A" w:rsidRPr="0088193B" w:rsidRDefault="00F2467A" w:rsidP="006B1B3D">
            <w:pPr>
              <w:pStyle w:val="TAC"/>
            </w:pPr>
            <w:r w:rsidRPr="0088193B">
              <w:t>18336</w:t>
            </w:r>
          </w:p>
        </w:tc>
        <w:tc>
          <w:tcPr>
            <w:tcW w:w="0" w:type="auto"/>
            <w:vAlign w:val="center"/>
          </w:tcPr>
          <w:p w14:paraId="08E74E80" w14:textId="77777777" w:rsidR="00F2467A" w:rsidRPr="0088193B" w:rsidRDefault="00F2467A" w:rsidP="006B1B3D">
            <w:pPr>
              <w:pStyle w:val="TAC"/>
            </w:pPr>
            <w:r w:rsidRPr="0088193B">
              <w:t>18336</w:t>
            </w:r>
          </w:p>
        </w:tc>
        <w:tc>
          <w:tcPr>
            <w:tcW w:w="0" w:type="auto"/>
            <w:vAlign w:val="center"/>
          </w:tcPr>
          <w:p w14:paraId="2CBB2A6A" w14:textId="77777777" w:rsidR="00F2467A" w:rsidRPr="0088193B" w:rsidRDefault="00F2467A" w:rsidP="006B1B3D">
            <w:pPr>
              <w:pStyle w:val="TAC"/>
            </w:pPr>
            <w:r w:rsidRPr="0088193B">
              <w:t>18336</w:t>
            </w:r>
          </w:p>
        </w:tc>
        <w:tc>
          <w:tcPr>
            <w:tcW w:w="0" w:type="auto"/>
            <w:vAlign w:val="center"/>
          </w:tcPr>
          <w:p w14:paraId="2356FAE7" w14:textId="77777777" w:rsidR="00F2467A" w:rsidRPr="0088193B" w:rsidRDefault="00F2467A" w:rsidP="006B1B3D">
            <w:pPr>
              <w:pStyle w:val="TAC"/>
            </w:pPr>
            <w:r w:rsidRPr="0088193B">
              <w:t>19080</w:t>
            </w:r>
          </w:p>
        </w:tc>
        <w:tc>
          <w:tcPr>
            <w:tcW w:w="0" w:type="auto"/>
            <w:vAlign w:val="center"/>
          </w:tcPr>
          <w:p w14:paraId="5AE433F4" w14:textId="77777777" w:rsidR="00F2467A" w:rsidRPr="0088193B" w:rsidRDefault="00F2467A" w:rsidP="006B1B3D">
            <w:pPr>
              <w:pStyle w:val="TAC"/>
            </w:pPr>
            <w:r w:rsidRPr="0088193B">
              <w:t>19080</w:t>
            </w:r>
          </w:p>
        </w:tc>
        <w:tc>
          <w:tcPr>
            <w:tcW w:w="0" w:type="auto"/>
            <w:vAlign w:val="center"/>
          </w:tcPr>
          <w:p w14:paraId="7FA9EEC7" w14:textId="77777777" w:rsidR="00F2467A" w:rsidRPr="0088193B" w:rsidRDefault="00F2467A" w:rsidP="006B1B3D">
            <w:pPr>
              <w:pStyle w:val="TAC"/>
            </w:pPr>
            <w:r w:rsidRPr="0088193B">
              <w:t>19848</w:t>
            </w:r>
          </w:p>
        </w:tc>
        <w:tc>
          <w:tcPr>
            <w:tcW w:w="0" w:type="auto"/>
            <w:vAlign w:val="center"/>
          </w:tcPr>
          <w:p w14:paraId="353A5203" w14:textId="77777777" w:rsidR="00F2467A" w:rsidRPr="0088193B" w:rsidRDefault="00F2467A" w:rsidP="006B1B3D">
            <w:pPr>
              <w:pStyle w:val="TAC"/>
            </w:pPr>
            <w:r w:rsidRPr="0088193B">
              <w:t>19848</w:t>
            </w:r>
          </w:p>
        </w:tc>
        <w:tc>
          <w:tcPr>
            <w:tcW w:w="0" w:type="auto"/>
            <w:vAlign w:val="center"/>
          </w:tcPr>
          <w:p w14:paraId="19691189" w14:textId="77777777" w:rsidR="00F2467A" w:rsidRPr="0088193B" w:rsidRDefault="00F2467A" w:rsidP="006B1B3D">
            <w:pPr>
              <w:pStyle w:val="TAC"/>
            </w:pPr>
            <w:r w:rsidRPr="0088193B">
              <w:t>19848</w:t>
            </w:r>
          </w:p>
        </w:tc>
      </w:tr>
      <w:tr w:rsidR="00F2467A" w:rsidRPr="0088193B" w14:paraId="731D2013" w14:textId="77777777" w:rsidTr="007563D7">
        <w:trPr>
          <w:cantSplit/>
          <w:jc w:val="center"/>
        </w:trPr>
        <w:tc>
          <w:tcPr>
            <w:tcW w:w="616" w:type="dxa"/>
            <w:tcBorders>
              <w:right w:val="double" w:sz="4" w:space="0" w:color="auto"/>
            </w:tcBorders>
            <w:shd w:val="clear" w:color="auto" w:fill="auto"/>
            <w:vAlign w:val="center"/>
          </w:tcPr>
          <w:p w14:paraId="1D097B9E"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0FD80FBA" w14:textId="77777777" w:rsidR="00F2467A" w:rsidRPr="0088193B" w:rsidRDefault="00F2467A" w:rsidP="006B1B3D">
            <w:pPr>
              <w:pStyle w:val="TAC"/>
            </w:pPr>
            <w:r w:rsidRPr="0088193B">
              <w:t>18336</w:t>
            </w:r>
          </w:p>
        </w:tc>
        <w:tc>
          <w:tcPr>
            <w:tcW w:w="0" w:type="auto"/>
            <w:vAlign w:val="center"/>
          </w:tcPr>
          <w:p w14:paraId="6EE0164E" w14:textId="77777777" w:rsidR="00F2467A" w:rsidRPr="0088193B" w:rsidRDefault="00F2467A" w:rsidP="006B1B3D">
            <w:pPr>
              <w:pStyle w:val="TAC"/>
            </w:pPr>
            <w:r w:rsidRPr="0088193B">
              <w:t>19080</w:t>
            </w:r>
          </w:p>
        </w:tc>
        <w:tc>
          <w:tcPr>
            <w:tcW w:w="0" w:type="auto"/>
            <w:vAlign w:val="center"/>
          </w:tcPr>
          <w:p w14:paraId="25C48FF8" w14:textId="77777777" w:rsidR="00F2467A" w:rsidRPr="0088193B" w:rsidRDefault="00F2467A" w:rsidP="006B1B3D">
            <w:pPr>
              <w:pStyle w:val="TAC"/>
            </w:pPr>
            <w:r w:rsidRPr="0088193B">
              <w:t>19080</w:t>
            </w:r>
          </w:p>
        </w:tc>
        <w:tc>
          <w:tcPr>
            <w:tcW w:w="0" w:type="auto"/>
            <w:vAlign w:val="center"/>
          </w:tcPr>
          <w:p w14:paraId="00D3EAA6" w14:textId="77777777" w:rsidR="00F2467A" w:rsidRPr="0088193B" w:rsidRDefault="00F2467A" w:rsidP="006B1B3D">
            <w:pPr>
              <w:pStyle w:val="TAC"/>
            </w:pPr>
            <w:r w:rsidRPr="0088193B">
              <w:t>19848</w:t>
            </w:r>
          </w:p>
        </w:tc>
        <w:tc>
          <w:tcPr>
            <w:tcW w:w="0" w:type="auto"/>
            <w:vAlign w:val="center"/>
          </w:tcPr>
          <w:p w14:paraId="5CDD95B4" w14:textId="77777777" w:rsidR="00F2467A" w:rsidRPr="0088193B" w:rsidRDefault="00F2467A" w:rsidP="006B1B3D">
            <w:pPr>
              <w:pStyle w:val="TAC"/>
            </w:pPr>
            <w:r w:rsidRPr="0088193B">
              <w:t>19848</w:t>
            </w:r>
          </w:p>
        </w:tc>
        <w:tc>
          <w:tcPr>
            <w:tcW w:w="0" w:type="auto"/>
            <w:vAlign w:val="center"/>
          </w:tcPr>
          <w:p w14:paraId="3BC50B76" w14:textId="77777777" w:rsidR="00F2467A" w:rsidRPr="0088193B" w:rsidRDefault="00F2467A" w:rsidP="006B1B3D">
            <w:pPr>
              <w:pStyle w:val="TAC"/>
            </w:pPr>
            <w:r w:rsidRPr="0088193B">
              <w:t>20616</w:t>
            </w:r>
          </w:p>
        </w:tc>
        <w:tc>
          <w:tcPr>
            <w:tcW w:w="0" w:type="auto"/>
            <w:vAlign w:val="center"/>
          </w:tcPr>
          <w:p w14:paraId="1155707B" w14:textId="77777777" w:rsidR="00F2467A" w:rsidRPr="0088193B" w:rsidRDefault="00F2467A" w:rsidP="006B1B3D">
            <w:pPr>
              <w:pStyle w:val="TAC"/>
            </w:pPr>
            <w:r w:rsidRPr="0088193B">
              <w:t>20616</w:t>
            </w:r>
          </w:p>
        </w:tc>
        <w:tc>
          <w:tcPr>
            <w:tcW w:w="0" w:type="auto"/>
            <w:vAlign w:val="center"/>
          </w:tcPr>
          <w:p w14:paraId="15C8E485" w14:textId="77777777" w:rsidR="00F2467A" w:rsidRPr="0088193B" w:rsidRDefault="00F2467A" w:rsidP="006B1B3D">
            <w:pPr>
              <w:pStyle w:val="TAC"/>
            </w:pPr>
            <w:r w:rsidRPr="0088193B">
              <w:t>20616</w:t>
            </w:r>
          </w:p>
        </w:tc>
        <w:tc>
          <w:tcPr>
            <w:tcW w:w="0" w:type="auto"/>
            <w:vAlign w:val="center"/>
          </w:tcPr>
          <w:p w14:paraId="56F380E1" w14:textId="77777777" w:rsidR="00F2467A" w:rsidRPr="0088193B" w:rsidRDefault="00F2467A" w:rsidP="006B1B3D">
            <w:pPr>
              <w:pStyle w:val="TAC"/>
            </w:pPr>
            <w:r w:rsidRPr="0088193B">
              <w:t>21384</w:t>
            </w:r>
          </w:p>
        </w:tc>
        <w:tc>
          <w:tcPr>
            <w:tcW w:w="0" w:type="auto"/>
            <w:vAlign w:val="center"/>
          </w:tcPr>
          <w:p w14:paraId="56A42B47" w14:textId="77777777" w:rsidR="00F2467A" w:rsidRPr="0088193B" w:rsidRDefault="00F2467A" w:rsidP="006B1B3D">
            <w:pPr>
              <w:pStyle w:val="TAC"/>
            </w:pPr>
            <w:r w:rsidRPr="0088193B">
              <w:t>21384</w:t>
            </w:r>
          </w:p>
        </w:tc>
      </w:tr>
      <w:tr w:rsidR="00F2467A" w:rsidRPr="0088193B" w14:paraId="10C65853" w14:textId="77777777" w:rsidTr="007563D7">
        <w:trPr>
          <w:cantSplit/>
          <w:jc w:val="center"/>
        </w:trPr>
        <w:tc>
          <w:tcPr>
            <w:tcW w:w="616" w:type="dxa"/>
            <w:tcBorders>
              <w:right w:val="double" w:sz="4" w:space="0" w:color="auto"/>
            </w:tcBorders>
            <w:shd w:val="clear" w:color="auto" w:fill="auto"/>
            <w:vAlign w:val="center"/>
          </w:tcPr>
          <w:p w14:paraId="3F647E93"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D58A90B" w14:textId="77777777" w:rsidR="00F2467A" w:rsidRPr="0088193B" w:rsidRDefault="00F2467A" w:rsidP="006B1B3D">
            <w:pPr>
              <w:pStyle w:val="TAC"/>
            </w:pPr>
            <w:r w:rsidRPr="0088193B">
              <w:t>19848</w:t>
            </w:r>
          </w:p>
        </w:tc>
        <w:tc>
          <w:tcPr>
            <w:tcW w:w="0" w:type="auto"/>
            <w:vAlign w:val="center"/>
          </w:tcPr>
          <w:p w14:paraId="1D59C418" w14:textId="77777777" w:rsidR="00F2467A" w:rsidRPr="0088193B" w:rsidRDefault="00F2467A" w:rsidP="006B1B3D">
            <w:pPr>
              <w:pStyle w:val="TAC"/>
            </w:pPr>
            <w:r w:rsidRPr="0088193B">
              <w:t>19848</w:t>
            </w:r>
          </w:p>
        </w:tc>
        <w:tc>
          <w:tcPr>
            <w:tcW w:w="0" w:type="auto"/>
            <w:vAlign w:val="center"/>
          </w:tcPr>
          <w:p w14:paraId="17C48FEF" w14:textId="77777777" w:rsidR="00F2467A" w:rsidRPr="0088193B" w:rsidRDefault="00F2467A" w:rsidP="006B1B3D">
            <w:pPr>
              <w:pStyle w:val="TAC"/>
            </w:pPr>
            <w:r w:rsidRPr="0088193B">
              <w:t>20616</w:t>
            </w:r>
          </w:p>
        </w:tc>
        <w:tc>
          <w:tcPr>
            <w:tcW w:w="0" w:type="auto"/>
            <w:vAlign w:val="center"/>
          </w:tcPr>
          <w:p w14:paraId="6AD274AD" w14:textId="77777777" w:rsidR="00F2467A" w:rsidRPr="0088193B" w:rsidRDefault="00F2467A" w:rsidP="006B1B3D">
            <w:pPr>
              <w:pStyle w:val="TAC"/>
            </w:pPr>
            <w:r w:rsidRPr="0088193B">
              <w:t>20616</w:t>
            </w:r>
          </w:p>
        </w:tc>
        <w:tc>
          <w:tcPr>
            <w:tcW w:w="0" w:type="auto"/>
            <w:vAlign w:val="center"/>
          </w:tcPr>
          <w:p w14:paraId="26D2FB2C" w14:textId="77777777" w:rsidR="00F2467A" w:rsidRPr="0088193B" w:rsidRDefault="00F2467A" w:rsidP="006B1B3D">
            <w:pPr>
              <w:pStyle w:val="TAC"/>
            </w:pPr>
            <w:r w:rsidRPr="0088193B">
              <w:t>21384</w:t>
            </w:r>
          </w:p>
        </w:tc>
        <w:tc>
          <w:tcPr>
            <w:tcW w:w="0" w:type="auto"/>
            <w:vAlign w:val="center"/>
          </w:tcPr>
          <w:p w14:paraId="06FA973D" w14:textId="77777777" w:rsidR="00F2467A" w:rsidRPr="0088193B" w:rsidRDefault="00F2467A" w:rsidP="006B1B3D">
            <w:pPr>
              <w:pStyle w:val="TAC"/>
            </w:pPr>
            <w:r w:rsidRPr="0088193B">
              <w:t>21384</w:t>
            </w:r>
          </w:p>
        </w:tc>
        <w:tc>
          <w:tcPr>
            <w:tcW w:w="0" w:type="auto"/>
            <w:vAlign w:val="center"/>
          </w:tcPr>
          <w:p w14:paraId="5688A0E0" w14:textId="77777777" w:rsidR="00F2467A" w:rsidRPr="0088193B" w:rsidRDefault="00F2467A" w:rsidP="006B1B3D">
            <w:pPr>
              <w:pStyle w:val="TAC"/>
            </w:pPr>
            <w:r w:rsidRPr="0088193B">
              <w:t>22152</w:t>
            </w:r>
          </w:p>
        </w:tc>
        <w:tc>
          <w:tcPr>
            <w:tcW w:w="0" w:type="auto"/>
            <w:vAlign w:val="center"/>
          </w:tcPr>
          <w:p w14:paraId="5290A789" w14:textId="77777777" w:rsidR="00F2467A" w:rsidRPr="0088193B" w:rsidRDefault="00F2467A" w:rsidP="006B1B3D">
            <w:pPr>
              <w:pStyle w:val="TAC"/>
            </w:pPr>
            <w:r w:rsidRPr="0088193B">
              <w:t>22152</w:t>
            </w:r>
          </w:p>
        </w:tc>
        <w:tc>
          <w:tcPr>
            <w:tcW w:w="0" w:type="auto"/>
            <w:vAlign w:val="center"/>
          </w:tcPr>
          <w:p w14:paraId="12781DC5" w14:textId="77777777" w:rsidR="00F2467A" w:rsidRPr="0088193B" w:rsidRDefault="00F2467A" w:rsidP="006B1B3D">
            <w:pPr>
              <w:pStyle w:val="TAC"/>
            </w:pPr>
            <w:r w:rsidRPr="0088193B">
              <w:t>22152</w:t>
            </w:r>
          </w:p>
        </w:tc>
        <w:tc>
          <w:tcPr>
            <w:tcW w:w="0" w:type="auto"/>
            <w:vAlign w:val="center"/>
          </w:tcPr>
          <w:p w14:paraId="251AD0BB" w14:textId="77777777" w:rsidR="00F2467A" w:rsidRPr="0088193B" w:rsidRDefault="00F2467A" w:rsidP="006B1B3D">
            <w:pPr>
              <w:pStyle w:val="TAC"/>
            </w:pPr>
            <w:r w:rsidRPr="0088193B">
              <w:t>22920</w:t>
            </w:r>
          </w:p>
        </w:tc>
      </w:tr>
      <w:tr w:rsidR="00F2467A" w:rsidRPr="0088193B" w14:paraId="75CFCDF0" w14:textId="77777777" w:rsidTr="007563D7">
        <w:trPr>
          <w:cantSplit/>
          <w:jc w:val="center"/>
        </w:trPr>
        <w:tc>
          <w:tcPr>
            <w:tcW w:w="616" w:type="dxa"/>
            <w:tcBorders>
              <w:right w:val="double" w:sz="4" w:space="0" w:color="auto"/>
            </w:tcBorders>
            <w:shd w:val="clear" w:color="auto" w:fill="auto"/>
            <w:vAlign w:val="center"/>
          </w:tcPr>
          <w:p w14:paraId="24371915"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70CA058E" w14:textId="77777777" w:rsidR="00F2467A" w:rsidRPr="0088193B" w:rsidRDefault="00F2467A" w:rsidP="006B1B3D">
            <w:pPr>
              <w:pStyle w:val="TAC"/>
            </w:pPr>
            <w:r w:rsidRPr="0088193B">
              <w:t>22152</w:t>
            </w:r>
          </w:p>
        </w:tc>
        <w:tc>
          <w:tcPr>
            <w:tcW w:w="0" w:type="auto"/>
            <w:vAlign w:val="center"/>
          </w:tcPr>
          <w:p w14:paraId="11440B01" w14:textId="77777777" w:rsidR="00F2467A" w:rsidRPr="0088193B" w:rsidRDefault="00F2467A" w:rsidP="006B1B3D">
            <w:pPr>
              <w:pStyle w:val="TAC"/>
            </w:pPr>
            <w:r w:rsidRPr="0088193B">
              <w:t>22152</w:t>
            </w:r>
          </w:p>
        </w:tc>
        <w:tc>
          <w:tcPr>
            <w:tcW w:w="0" w:type="auto"/>
            <w:vAlign w:val="center"/>
          </w:tcPr>
          <w:p w14:paraId="7A66E6EC" w14:textId="77777777" w:rsidR="00F2467A" w:rsidRPr="0088193B" w:rsidRDefault="00F2467A" w:rsidP="006B1B3D">
            <w:pPr>
              <w:pStyle w:val="TAC"/>
            </w:pPr>
            <w:r w:rsidRPr="0088193B">
              <w:t>22920</w:t>
            </w:r>
          </w:p>
        </w:tc>
        <w:tc>
          <w:tcPr>
            <w:tcW w:w="0" w:type="auto"/>
            <w:vAlign w:val="center"/>
          </w:tcPr>
          <w:p w14:paraId="58B5E976" w14:textId="77777777" w:rsidR="00F2467A" w:rsidRPr="0088193B" w:rsidRDefault="00F2467A" w:rsidP="006B1B3D">
            <w:pPr>
              <w:pStyle w:val="TAC"/>
            </w:pPr>
            <w:r w:rsidRPr="0088193B">
              <w:t>22920</w:t>
            </w:r>
          </w:p>
        </w:tc>
        <w:tc>
          <w:tcPr>
            <w:tcW w:w="0" w:type="auto"/>
            <w:vAlign w:val="center"/>
          </w:tcPr>
          <w:p w14:paraId="55CA4C47" w14:textId="77777777" w:rsidR="00F2467A" w:rsidRPr="0088193B" w:rsidRDefault="00F2467A" w:rsidP="006B1B3D">
            <w:pPr>
              <w:pStyle w:val="TAC"/>
            </w:pPr>
            <w:r w:rsidRPr="0088193B">
              <w:t>23688</w:t>
            </w:r>
          </w:p>
        </w:tc>
        <w:tc>
          <w:tcPr>
            <w:tcW w:w="0" w:type="auto"/>
            <w:vAlign w:val="center"/>
          </w:tcPr>
          <w:p w14:paraId="4CDD15A9" w14:textId="77777777" w:rsidR="00F2467A" w:rsidRPr="0088193B" w:rsidRDefault="00F2467A" w:rsidP="006B1B3D">
            <w:pPr>
              <w:pStyle w:val="TAC"/>
            </w:pPr>
            <w:r w:rsidRPr="0088193B">
              <w:t>23688</w:t>
            </w:r>
          </w:p>
        </w:tc>
        <w:tc>
          <w:tcPr>
            <w:tcW w:w="0" w:type="auto"/>
            <w:vAlign w:val="center"/>
          </w:tcPr>
          <w:p w14:paraId="5894D460" w14:textId="77777777" w:rsidR="00F2467A" w:rsidRPr="0088193B" w:rsidRDefault="00F2467A" w:rsidP="006B1B3D">
            <w:pPr>
              <w:pStyle w:val="TAC"/>
            </w:pPr>
            <w:r w:rsidRPr="0088193B">
              <w:t>24496</w:t>
            </w:r>
          </w:p>
        </w:tc>
        <w:tc>
          <w:tcPr>
            <w:tcW w:w="0" w:type="auto"/>
            <w:vAlign w:val="center"/>
          </w:tcPr>
          <w:p w14:paraId="60A45ADD" w14:textId="77777777" w:rsidR="00F2467A" w:rsidRPr="0088193B" w:rsidRDefault="00F2467A" w:rsidP="006B1B3D">
            <w:pPr>
              <w:pStyle w:val="TAC"/>
            </w:pPr>
            <w:r w:rsidRPr="0088193B">
              <w:t>24496</w:t>
            </w:r>
          </w:p>
        </w:tc>
        <w:tc>
          <w:tcPr>
            <w:tcW w:w="0" w:type="auto"/>
            <w:vAlign w:val="center"/>
          </w:tcPr>
          <w:p w14:paraId="1C3EB105" w14:textId="77777777" w:rsidR="00F2467A" w:rsidRPr="0088193B" w:rsidRDefault="00F2467A" w:rsidP="006B1B3D">
            <w:pPr>
              <w:pStyle w:val="TAC"/>
            </w:pPr>
            <w:r w:rsidRPr="0088193B">
              <w:t>24496</w:t>
            </w:r>
          </w:p>
        </w:tc>
        <w:tc>
          <w:tcPr>
            <w:tcW w:w="0" w:type="auto"/>
            <w:vAlign w:val="center"/>
          </w:tcPr>
          <w:p w14:paraId="2C19D367" w14:textId="77777777" w:rsidR="00F2467A" w:rsidRPr="0088193B" w:rsidRDefault="00F2467A" w:rsidP="006B1B3D">
            <w:pPr>
              <w:pStyle w:val="TAC"/>
            </w:pPr>
            <w:r w:rsidRPr="0088193B">
              <w:t>25456</w:t>
            </w:r>
          </w:p>
        </w:tc>
      </w:tr>
      <w:tr w:rsidR="00F2467A" w:rsidRPr="0088193B" w14:paraId="7F47BD20" w14:textId="77777777" w:rsidTr="007563D7">
        <w:trPr>
          <w:cantSplit/>
          <w:jc w:val="center"/>
        </w:trPr>
        <w:tc>
          <w:tcPr>
            <w:tcW w:w="616" w:type="dxa"/>
            <w:tcBorders>
              <w:right w:val="double" w:sz="4" w:space="0" w:color="auto"/>
            </w:tcBorders>
            <w:shd w:val="clear" w:color="auto" w:fill="auto"/>
            <w:vAlign w:val="center"/>
          </w:tcPr>
          <w:p w14:paraId="401C60E1"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1BBD78C6" w14:textId="77777777" w:rsidR="00F2467A" w:rsidRPr="0088193B" w:rsidRDefault="00F2467A" w:rsidP="006B1B3D">
            <w:pPr>
              <w:pStyle w:val="TAC"/>
            </w:pPr>
            <w:r w:rsidRPr="0088193B">
              <w:t>24496</w:t>
            </w:r>
          </w:p>
        </w:tc>
        <w:tc>
          <w:tcPr>
            <w:tcW w:w="0" w:type="auto"/>
            <w:vAlign w:val="center"/>
          </w:tcPr>
          <w:p w14:paraId="4ECF0006" w14:textId="77777777" w:rsidR="00F2467A" w:rsidRPr="0088193B" w:rsidRDefault="00F2467A" w:rsidP="006B1B3D">
            <w:pPr>
              <w:pStyle w:val="TAC"/>
            </w:pPr>
            <w:r w:rsidRPr="0088193B">
              <w:t>24496</w:t>
            </w:r>
          </w:p>
        </w:tc>
        <w:tc>
          <w:tcPr>
            <w:tcW w:w="0" w:type="auto"/>
            <w:vAlign w:val="center"/>
          </w:tcPr>
          <w:p w14:paraId="7640B394" w14:textId="77777777" w:rsidR="00F2467A" w:rsidRPr="0088193B" w:rsidRDefault="00F2467A" w:rsidP="006B1B3D">
            <w:pPr>
              <w:pStyle w:val="TAC"/>
            </w:pPr>
            <w:r w:rsidRPr="0088193B">
              <w:t>24496</w:t>
            </w:r>
          </w:p>
        </w:tc>
        <w:tc>
          <w:tcPr>
            <w:tcW w:w="0" w:type="auto"/>
            <w:vAlign w:val="center"/>
          </w:tcPr>
          <w:p w14:paraId="2B3626F5" w14:textId="77777777" w:rsidR="00F2467A" w:rsidRPr="0088193B" w:rsidRDefault="00F2467A" w:rsidP="006B1B3D">
            <w:pPr>
              <w:pStyle w:val="TAC"/>
            </w:pPr>
            <w:r w:rsidRPr="0088193B">
              <w:t>25456</w:t>
            </w:r>
          </w:p>
        </w:tc>
        <w:tc>
          <w:tcPr>
            <w:tcW w:w="0" w:type="auto"/>
            <w:vAlign w:val="center"/>
          </w:tcPr>
          <w:p w14:paraId="578157F3" w14:textId="77777777" w:rsidR="00F2467A" w:rsidRPr="0088193B" w:rsidRDefault="00F2467A" w:rsidP="006B1B3D">
            <w:pPr>
              <w:pStyle w:val="TAC"/>
            </w:pPr>
            <w:r w:rsidRPr="0088193B">
              <w:t>25456</w:t>
            </w:r>
          </w:p>
        </w:tc>
        <w:tc>
          <w:tcPr>
            <w:tcW w:w="0" w:type="auto"/>
            <w:vAlign w:val="center"/>
          </w:tcPr>
          <w:p w14:paraId="1817E20B" w14:textId="77777777" w:rsidR="00F2467A" w:rsidRPr="0088193B" w:rsidRDefault="00F2467A" w:rsidP="006B1B3D">
            <w:pPr>
              <w:pStyle w:val="TAC"/>
            </w:pPr>
            <w:r w:rsidRPr="0088193B">
              <w:t>26416</w:t>
            </w:r>
          </w:p>
        </w:tc>
        <w:tc>
          <w:tcPr>
            <w:tcW w:w="0" w:type="auto"/>
            <w:vAlign w:val="center"/>
          </w:tcPr>
          <w:p w14:paraId="67476E86" w14:textId="77777777" w:rsidR="00F2467A" w:rsidRPr="0088193B" w:rsidRDefault="00F2467A" w:rsidP="006B1B3D">
            <w:pPr>
              <w:pStyle w:val="TAC"/>
            </w:pPr>
            <w:r w:rsidRPr="0088193B">
              <w:t>26416</w:t>
            </w:r>
          </w:p>
        </w:tc>
        <w:tc>
          <w:tcPr>
            <w:tcW w:w="0" w:type="auto"/>
            <w:vAlign w:val="center"/>
          </w:tcPr>
          <w:p w14:paraId="3A68032A" w14:textId="77777777" w:rsidR="00F2467A" w:rsidRPr="0088193B" w:rsidRDefault="00F2467A" w:rsidP="006B1B3D">
            <w:pPr>
              <w:pStyle w:val="TAC"/>
            </w:pPr>
            <w:r w:rsidRPr="0088193B">
              <w:t>27376</w:t>
            </w:r>
          </w:p>
        </w:tc>
        <w:tc>
          <w:tcPr>
            <w:tcW w:w="0" w:type="auto"/>
            <w:vAlign w:val="center"/>
          </w:tcPr>
          <w:p w14:paraId="434E3F18" w14:textId="77777777" w:rsidR="00F2467A" w:rsidRPr="0088193B" w:rsidRDefault="00F2467A" w:rsidP="006B1B3D">
            <w:pPr>
              <w:pStyle w:val="TAC"/>
            </w:pPr>
            <w:r w:rsidRPr="0088193B">
              <w:t>27376</w:t>
            </w:r>
          </w:p>
        </w:tc>
        <w:tc>
          <w:tcPr>
            <w:tcW w:w="0" w:type="auto"/>
            <w:vAlign w:val="center"/>
          </w:tcPr>
          <w:p w14:paraId="2BD75795" w14:textId="77777777" w:rsidR="00F2467A" w:rsidRPr="0088193B" w:rsidRDefault="00F2467A" w:rsidP="006B1B3D">
            <w:pPr>
              <w:pStyle w:val="TAC"/>
            </w:pPr>
            <w:r w:rsidRPr="0088193B">
              <w:t>27376</w:t>
            </w:r>
          </w:p>
        </w:tc>
      </w:tr>
      <w:tr w:rsidR="00F2467A" w:rsidRPr="0088193B" w14:paraId="0D486F8C" w14:textId="77777777" w:rsidTr="007563D7">
        <w:trPr>
          <w:cantSplit/>
          <w:jc w:val="center"/>
        </w:trPr>
        <w:tc>
          <w:tcPr>
            <w:tcW w:w="616" w:type="dxa"/>
            <w:tcBorders>
              <w:right w:val="double" w:sz="4" w:space="0" w:color="auto"/>
            </w:tcBorders>
            <w:shd w:val="clear" w:color="auto" w:fill="auto"/>
            <w:vAlign w:val="center"/>
          </w:tcPr>
          <w:p w14:paraId="7E2F7832"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7E2314DD" w14:textId="77777777" w:rsidR="00F2467A" w:rsidRPr="0088193B" w:rsidRDefault="00F2467A" w:rsidP="006B1B3D">
            <w:pPr>
              <w:pStyle w:val="TAC"/>
            </w:pPr>
            <w:r w:rsidRPr="0088193B">
              <w:t>26416</w:t>
            </w:r>
          </w:p>
        </w:tc>
        <w:tc>
          <w:tcPr>
            <w:tcW w:w="0" w:type="auto"/>
            <w:vAlign w:val="center"/>
          </w:tcPr>
          <w:p w14:paraId="22E4687C" w14:textId="77777777" w:rsidR="00F2467A" w:rsidRPr="0088193B" w:rsidRDefault="00F2467A" w:rsidP="006B1B3D">
            <w:pPr>
              <w:pStyle w:val="TAC"/>
            </w:pPr>
            <w:r w:rsidRPr="0088193B">
              <w:t>26416</w:t>
            </w:r>
          </w:p>
        </w:tc>
        <w:tc>
          <w:tcPr>
            <w:tcW w:w="0" w:type="auto"/>
            <w:vAlign w:val="center"/>
          </w:tcPr>
          <w:p w14:paraId="2F891CD0" w14:textId="77777777" w:rsidR="00F2467A" w:rsidRPr="0088193B" w:rsidRDefault="00F2467A" w:rsidP="006B1B3D">
            <w:pPr>
              <w:pStyle w:val="TAC"/>
            </w:pPr>
            <w:r w:rsidRPr="0088193B">
              <w:t>27376</w:t>
            </w:r>
          </w:p>
        </w:tc>
        <w:tc>
          <w:tcPr>
            <w:tcW w:w="0" w:type="auto"/>
            <w:vAlign w:val="center"/>
          </w:tcPr>
          <w:p w14:paraId="3A232125" w14:textId="77777777" w:rsidR="00F2467A" w:rsidRPr="0088193B" w:rsidRDefault="00F2467A" w:rsidP="006B1B3D">
            <w:pPr>
              <w:pStyle w:val="TAC"/>
            </w:pPr>
            <w:r w:rsidRPr="0088193B">
              <w:t>27376</w:t>
            </w:r>
          </w:p>
        </w:tc>
        <w:tc>
          <w:tcPr>
            <w:tcW w:w="0" w:type="auto"/>
            <w:vAlign w:val="center"/>
          </w:tcPr>
          <w:p w14:paraId="70BB4A27" w14:textId="77777777" w:rsidR="00F2467A" w:rsidRPr="0088193B" w:rsidRDefault="00F2467A" w:rsidP="006B1B3D">
            <w:pPr>
              <w:pStyle w:val="TAC"/>
            </w:pPr>
            <w:r w:rsidRPr="0088193B">
              <w:t>28336</w:t>
            </w:r>
          </w:p>
        </w:tc>
        <w:tc>
          <w:tcPr>
            <w:tcW w:w="0" w:type="auto"/>
            <w:vAlign w:val="center"/>
          </w:tcPr>
          <w:p w14:paraId="5C189F78" w14:textId="77777777" w:rsidR="00F2467A" w:rsidRPr="0088193B" w:rsidRDefault="00F2467A" w:rsidP="006B1B3D">
            <w:pPr>
              <w:pStyle w:val="TAC"/>
            </w:pPr>
            <w:r w:rsidRPr="0088193B">
              <w:t>28336</w:t>
            </w:r>
          </w:p>
        </w:tc>
        <w:tc>
          <w:tcPr>
            <w:tcW w:w="0" w:type="auto"/>
            <w:vAlign w:val="center"/>
          </w:tcPr>
          <w:p w14:paraId="37AAAE9D" w14:textId="77777777" w:rsidR="00F2467A" w:rsidRPr="0088193B" w:rsidRDefault="00F2467A" w:rsidP="006B1B3D">
            <w:pPr>
              <w:pStyle w:val="TAC"/>
            </w:pPr>
            <w:r w:rsidRPr="0088193B">
              <w:t>29296</w:t>
            </w:r>
          </w:p>
        </w:tc>
        <w:tc>
          <w:tcPr>
            <w:tcW w:w="0" w:type="auto"/>
            <w:vAlign w:val="center"/>
          </w:tcPr>
          <w:p w14:paraId="29F985B8" w14:textId="77777777" w:rsidR="00F2467A" w:rsidRPr="0088193B" w:rsidRDefault="00F2467A" w:rsidP="006B1B3D">
            <w:pPr>
              <w:pStyle w:val="TAC"/>
            </w:pPr>
            <w:r w:rsidRPr="0088193B">
              <w:t>29296</w:t>
            </w:r>
          </w:p>
        </w:tc>
        <w:tc>
          <w:tcPr>
            <w:tcW w:w="0" w:type="auto"/>
            <w:vAlign w:val="center"/>
          </w:tcPr>
          <w:p w14:paraId="648B9EA9" w14:textId="77777777" w:rsidR="00F2467A" w:rsidRPr="0088193B" w:rsidRDefault="00F2467A" w:rsidP="006B1B3D">
            <w:pPr>
              <w:pStyle w:val="TAC"/>
            </w:pPr>
            <w:r w:rsidRPr="0088193B">
              <w:t>29296</w:t>
            </w:r>
          </w:p>
        </w:tc>
        <w:tc>
          <w:tcPr>
            <w:tcW w:w="0" w:type="auto"/>
            <w:vAlign w:val="center"/>
          </w:tcPr>
          <w:p w14:paraId="5B52A9C9" w14:textId="77777777" w:rsidR="00F2467A" w:rsidRPr="0088193B" w:rsidRDefault="00F2467A" w:rsidP="006B1B3D">
            <w:pPr>
              <w:pStyle w:val="TAC"/>
            </w:pPr>
            <w:r w:rsidRPr="0088193B">
              <w:t>30576</w:t>
            </w:r>
          </w:p>
        </w:tc>
      </w:tr>
      <w:tr w:rsidR="00F2467A" w:rsidRPr="0088193B" w14:paraId="7E5F0DEE" w14:textId="77777777" w:rsidTr="007563D7">
        <w:trPr>
          <w:cantSplit/>
          <w:jc w:val="center"/>
        </w:trPr>
        <w:tc>
          <w:tcPr>
            <w:tcW w:w="616" w:type="dxa"/>
            <w:tcBorders>
              <w:right w:val="double" w:sz="4" w:space="0" w:color="auto"/>
            </w:tcBorders>
            <w:shd w:val="clear" w:color="auto" w:fill="auto"/>
            <w:vAlign w:val="center"/>
          </w:tcPr>
          <w:p w14:paraId="2EEBF413"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2CFF48CE" w14:textId="77777777" w:rsidR="00F2467A" w:rsidRPr="0088193B" w:rsidRDefault="00F2467A" w:rsidP="006B1B3D">
            <w:pPr>
              <w:pStyle w:val="TAC"/>
            </w:pPr>
            <w:r w:rsidRPr="0088193B">
              <w:t>28336</w:t>
            </w:r>
          </w:p>
        </w:tc>
        <w:tc>
          <w:tcPr>
            <w:tcW w:w="0" w:type="auto"/>
            <w:vAlign w:val="center"/>
          </w:tcPr>
          <w:p w14:paraId="5898E0C0" w14:textId="77777777" w:rsidR="00F2467A" w:rsidRPr="0088193B" w:rsidRDefault="00F2467A" w:rsidP="006B1B3D">
            <w:pPr>
              <w:pStyle w:val="TAC"/>
            </w:pPr>
            <w:r w:rsidRPr="0088193B">
              <w:t>29296</w:t>
            </w:r>
          </w:p>
        </w:tc>
        <w:tc>
          <w:tcPr>
            <w:tcW w:w="0" w:type="auto"/>
            <w:vAlign w:val="center"/>
          </w:tcPr>
          <w:p w14:paraId="7BF2FE63" w14:textId="77777777" w:rsidR="00F2467A" w:rsidRPr="0088193B" w:rsidRDefault="00F2467A" w:rsidP="006B1B3D">
            <w:pPr>
              <w:pStyle w:val="TAC"/>
            </w:pPr>
            <w:r w:rsidRPr="0088193B">
              <w:t>29296</w:t>
            </w:r>
          </w:p>
        </w:tc>
        <w:tc>
          <w:tcPr>
            <w:tcW w:w="0" w:type="auto"/>
            <w:vAlign w:val="center"/>
          </w:tcPr>
          <w:p w14:paraId="34161799" w14:textId="77777777" w:rsidR="00F2467A" w:rsidRPr="0088193B" w:rsidRDefault="00F2467A" w:rsidP="006B1B3D">
            <w:pPr>
              <w:pStyle w:val="TAC"/>
            </w:pPr>
            <w:r w:rsidRPr="0088193B">
              <w:t>29296</w:t>
            </w:r>
          </w:p>
        </w:tc>
        <w:tc>
          <w:tcPr>
            <w:tcW w:w="0" w:type="auto"/>
            <w:vAlign w:val="center"/>
          </w:tcPr>
          <w:p w14:paraId="4E941755" w14:textId="77777777" w:rsidR="00F2467A" w:rsidRPr="0088193B" w:rsidRDefault="00F2467A" w:rsidP="006B1B3D">
            <w:pPr>
              <w:pStyle w:val="TAC"/>
            </w:pPr>
            <w:r w:rsidRPr="0088193B">
              <w:t>30576</w:t>
            </w:r>
          </w:p>
        </w:tc>
        <w:tc>
          <w:tcPr>
            <w:tcW w:w="0" w:type="auto"/>
            <w:vAlign w:val="center"/>
          </w:tcPr>
          <w:p w14:paraId="224FEE0C" w14:textId="77777777" w:rsidR="00F2467A" w:rsidRPr="0088193B" w:rsidRDefault="00F2467A" w:rsidP="006B1B3D">
            <w:pPr>
              <w:pStyle w:val="TAC"/>
            </w:pPr>
            <w:r w:rsidRPr="0088193B">
              <w:t>30576</w:t>
            </w:r>
          </w:p>
        </w:tc>
        <w:tc>
          <w:tcPr>
            <w:tcW w:w="0" w:type="auto"/>
            <w:vAlign w:val="center"/>
          </w:tcPr>
          <w:p w14:paraId="6F6C17DA" w14:textId="77777777" w:rsidR="00F2467A" w:rsidRPr="0088193B" w:rsidRDefault="00F2467A" w:rsidP="006B1B3D">
            <w:pPr>
              <w:pStyle w:val="TAC"/>
            </w:pPr>
            <w:r w:rsidRPr="0088193B">
              <w:t>31704</w:t>
            </w:r>
          </w:p>
        </w:tc>
        <w:tc>
          <w:tcPr>
            <w:tcW w:w="0" w:type="auto"/>
            <w:vAlign w:val="center"/>
          </w:tcPr>
          <w:p w14:paraId="20DBE9B4" w14:textId="77777777" w:rsidR="00F2467A" w:rsidRPr="0088193B" w:rsidRDefault="00F2467A" w:rsidP="006B1B3D">
            <w:pPr>
              <w:pStyle w:val="TAC"/>
            </w:pPr>
            <w:r w:rsidRPr="0088193B">
              <w:t>31704</w:t>
            </w:r>
          </w:p>
        </w:tc>
        <w:tc>
          <w:tcPr>
            <w:tcW w:w="0" w:type="auto"/>
            <w:vAlign w:val="center"/>
          </w:tcPr>
          <w:p w14:paraId="2FA15A42" w14:textId="77777777" w:rsidR="00F2467A" w:rsidRPr="0088193B" w:rsidRDefault="00F2467A" w:rsidP="006B1B3D">
            <w:pPr>
              <w:pStyle w:val="TAC"/>
            </w:pPr>
            <w:r w:rsidRPr="0088193B">
              <w:t>31704</w:t>
            </w:r>
          </w:p>
        </w:tc>
        <w:tc>
          <w:tcPr>
            <w:tcW w:w="0" w:type="auto"/>
            <w:vAlign w:val="center"/>
          </w:tcPr>
          <w:p w14:paraId="5C1074D6" w14:textId="77777777" w:rsidR="00F2467A" w:rsidRPr="0088193B" w:rsidRDefault="00F2467A" w:rsidP="006B1B3D">
            <w:pPr>
              <w:pStyle w:val="TAC"/>
            </w:pPr>
            <w:r w:rsidRPr="0088193B">
              <w:t>32856</w:t>
            </w:r>
          </w:p>
        </w:tc>
      </w:tr>
      <w:tr w:rsidR="00F2467A" w:rsidRPr="0088193B" w14:paraId="3686A2E8" w14:textId="77777777" w:rsidTr="007563D7">
        <w:trPr>
          <w:cantSplit/>
          <w:jc w:val="center"/>
        </w:trPr>
        <w:tc>
          <w:tcPr>
            <w:tcW w:w="616" w:type="dxa"/>
            <w:tcBorders>
              <w:right w:val="double" w:sz="4" w:space="0" w:color="auto"/>
            </w:tcBorders>
            <w:shd w:val="clear" w:color="auto" w:fill="auto"/>
            <w:vAlign w:val="center"/>
          </w:tcPr>
          <w:p w14:paraId="1FA65BA6"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4C16B044" w14:textId="77777777" w:rsidR="00F2467A" w:rsidRPr="0088193B" w:rsidRDefault="00F2467A" w:rsidP="006B1B3D">
            <w:pPr>
              <w:pStyle w:val="TAC"/>
            </w:pPr>
            <w:r w:rsidRPr="0088193B">
              <w:t>30576</w:t>
            </w:r>
          </w:p>
        </w:tc>
        <w:tc>
          <w:tcPr>
            <w:tcW w:w="0" w:type="auto"/>
            <w:vAlign w:val="center"/>
          </w:tcPr>
          <w:p w14:paraId="1D750D0D" w14:textId="77777777" w:rsidR="00F2467A" w:rsidRPr="0088193B" w:rsidRDefault="00F2467A" w:rsidP="006B1B3D">
            <w:pPr>
              <w:pStyle w:val="TAC"/>
            </w:pPr>
            <w:r w:rsidRPr="0088193B">
              <w:t>31704</w:t>
            </w:r>
          </w:p>
        </w:tc>
        <w:tc>
          <w:tcPr>
            <w:tcW w:w="0" w:type="auto"/>
            <w:vAlign w:val="center"/>
          </w:tcPr>
          <w:p w14:paraId="2E82783A" w14:textId="77777777" w:rsidR="00F2467A" w:rsidRPr="0088193B" w:rsidRDefault="00F2467A" w:rsidP="006B1B3D">
            <w:pPr>
              <w:pStyle w:val="TAC"/>
            </w:pPr>
            <w:r w:rsidRPr="0088193B">
              <w:t>31704</w:t>
            </w:r>
          </w:p>
        </w:tc>
        <w:tc>
          <w:tcPr>
            <w:tcW w:w="0" w:type="auto"/>
            <w:vAlign w:val="center"/>
          </w:tcPr>
          <w:p w14:paraId="5E4B0E01" w14:textId="77777777" w:rsidR="00F2467A" w:rsidRPr="0088193B" w:rsidRDefault="00F2467A" w:rsidP="006B1B3D">
            <w:pPr>
              <w:pStyle w:val="TAC"/>
            </w:pPr>
            <w:r w:rsidRPr="0088193B">
              <w:t>31704</w:t>
            </w:r>
          </w:p>
        </w:tc>
        <w:tc>
          <w:tcPr>
            <w:tcW w:w="0" w:type="auto"/>
            <w:vAlign w:val="center"/>
          </w:tcPr>
          <w:p w14:paraId="00651A67" w14:textId="77777777" w:rsidR="00F2467A" w:rsidRPr="0088193B" w:rsidRDefault="00F2467A" w:rsidP="006B1B3D">
            <w:pPr>
              <w:pStyle w:val="TAC"/>
            </w:pPr>
            <w:r w:rsidRPr="0088193B">
              <w:t>32856</w:t>
            </w:r>
          </w:p>
        </w:tc>
        <w:tc>
          <w:tcPr>
            <w:tcW w:w="0" w:type="auto"/>
            <w:vAlign w:val="center"/>
          </w:tcPr>
          <w:p w14:paraId="41B29352" w14:textId="77777777" w:rsidR="00F2467A" w:rsidRPr="0088193B" w:rsidRDefault="00F2467A" w:rsidP="006B1B3D">
            <w:pPr>
              <w:pStyle w:val="TAC"/>
            </w:pPr>
            <w:r w:rsidRPr="0088193B">
              <w:t>32856</w:t>
            </w:r>
          </w:p>
        </w:tc>
        <w:tc>
          <w:tcPr>
            <w:tcW w:w="0" w:type="auto"/>
            <w:vAlign w:val="center"/>
          </w:tcPr>
          <w:p w14:paraId="7ACA8994" w14:textId="77777777" w:rsidR="00F2467A" w:rsidRPr="0088193B" w:rsidRDefault="00F2467A" w:rsidP="006B1B3D">
            <w:pPr>
              <w:pStyle w:val="TAC"/>
            </w:pPr>
            <w:r w:rsidRPr="0088193B">
              <w:t>34008</w:t>
            </w:r>
          </w:p>
        </w:tc>
        <w:tc>
          <w:tcPr>
            <w:tcW w:w="0" w:type="auto"/>
            <w:vAlign w:val="center"/>
          </w:tcPr>
          <w:p w14:paraId="470CE45B" w14:textId="77777777" w:rsidR="00F2467A" w:rsidRPr="0088193B" w:rsidRDefault="00F2467A" w:rsidP="006B1B3D">
            <w:pPr>
              <w:pStyle w:val="TAC"/>
            </w:pPr>
            <w:r w:rsidRPr="0088193B">
              <w:t>34008</w:t>
            </w:r>
          </w:p>
        </w:tc>
        <w:tc>
          <w:tcPr>
            <w:tcW w:w="0" w:type="auto"/>
            <w:vAlign w:val="center"/>
          </w:tcPr>
          <w:p w14:paraId="54A15EFC" w14:textId="77777777" w:rsidR="00F2467A" w:rsidRPr="0088193B" w:rsidRDefault="00F2467A" w:rsidP="006B1B3D">
            <w:pPr>
              <w:pStyle w:val="TAC"/>
            </w:pPr>
            <w:r w:rsidRPr="0088193B">
              <w:t>35160</w:t>
            </w:r>
          </w:p>
        </w:tc>
        <w:tc>
          <w:tcPr>
            <w:tcW w:w="0" w:type="auto"/>
            <w:vAlign w:val="center"/>
          </w:tcPr>
          <w:p w14:paraId="4DC5C0EA" w14:textId="77777777" w:rsidR="00F2467A" w:rsidRPr="0088193B" w:rsidRDefault="00F2467A" w:rsidP="006B1B3D">
            <w:pPr>
              <w:pStyle w:val="TAC"/>
            </w:pPr>
            <w:r w:rsidRPr="0088193B">
              <w:t>35160</w:t>
            </w:r>
          </w:p>
        </w:tc>
      </w:tr>
      <w:tr w:rsidR="00F2467A" w:rsidRPr="0088193B" w14:paraId="1A212F36" w14:textId="77777777" w:rsidTr="007563D7">
        <w:trPr>
          <w:cantSplit/>
          <w:jc w:val="center"/>
        </w:trPr>
        <w:tc>
          <w:tcPr>
            <w:tcW w:w="616" w:type="dxa"/>
            <w:tcBorders>
              <w:right w:val="double" w:sz="4" w:space="0" w:color="auto"/>
            </w:tcBorders>
            <w:shd w:val="clear" w:color="auto" w:fill="auto"/>
            <w:vAlign w:val="center"/>
          </w:tcPr>
          <w:p w14:paraId="66246636"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1D720DD8" w14:textId="77777777" w:rsidR="00F2467A" w:rsidRPr="0088193B" w:rsidRDefault="00F2467A" w:rsidP="006B1B3D">
            <w:pPr>
              <w:pStyle w:val="TAC"/>
            </w:pPr>
            <w:r w:rsidRPr="0088193B">
              <w:t>32856</w:t>
            </w:r>
          </w:p>
        </w:tc>
        <w:tc>
          <w:tcPr>
            <w:tcW w:w="0" w:type="auto"/>
            <w:vAlign w:val="center"/>
          </w:tcPr>
          <w:p w14:paraId="3B89E459" w14:textId="77777777" w:rsidR="00F2467A" w:rsidRPr="0088193B" w:rsidRDefault="00F2467A" w:rsidP="006B1B3D">
            <w:pPr>
              <w:pStyle w:val="TAC"/>
            </w:pPr>
            <w:r w:rsidRPr="0088193B">
              <w:t>34008</w:t>
            </w:r>
          </w:p>
        </w:tc>
        <w:tc>
          <w:tcPr>
            <w:tcW w:w="0" w:type="auto"/>
            <w:vAlign w:val="center"/>
          </w:tcPr>
          <w:p w14:paraId="3409EBBF" w14:textId="77777777" w:rsidR="00F2467A" w:rsidRPr="0088193B" w:rsidRDefault="00F2467A" w:rsidP="006B1B3D">
            <w:pPr>
              <w:pStyle w:val="TAC"/>
            </w:pPr>
            <w:r w:rsidRPr="0088193B">
              <w:t>34008</w:t>
            </w:r>
          </w:p>
        </w:tc>
        <w:tc>
          <w:tcPr>
            <w:tcW w:w="0" w:type="auto"/>
            <w:vAlign w:val="center"/>
          </w:tcPr>
          <w:p w14:paraId="7BA5C7D0" w14:textId="77777777" w:rsidR="00F2467A" w:rsidRPr="0088193B" w:rsidRDefault="00F2467A" w:rsidP="006B1B3D">
            <w:pPr>
              <w:pStyle w:val="TAC"/>
            </w:pPr>
            <w:r w:rsidRPr="0088193B">
              <w:t>34008</w:t>
            </w:r>
          </w:p>
        </w:tc>
        <w:tc>
          <w:tcPr>
            <w:tcW w:w="0" w:type="auto"/>
            <w:vAlign w:val="center"/>
          </w:tcPr>
          <w:p w14:paraId="21EF7711" w14:textId="77777777" w:rsidR="00F2467A" w:rsidRPr="0088193B" w:rsidRDefault="00F2467A" w:rsidP="006B1B3D">
            <w:pPr>
              <w:pStyle w:val="TAC"/>
            </w:pPr>
            <w:r w:rsidRPr="0088193B">
              <w:t>35160</w:t>
            </w:r>
          </w:p>
        </w:tc>
        <w:tc>
          <w:tcPr>
            <w:tcW w:w="0" w:type="auto"/>
            <w:vAlign w:val="center"/>
          </w:tcPr>
          <w:p w14:paraId="7AB78E6E" w14:textId="77777777" w:rsidR="00F2467A" w:rsidRPr="0088193B" w:rsidRDefault="00F2467A" w:rsidP="006B1B3D">
            <w:pPr>
              <w:pStyle w:val="TAC"/>
            </w:pPr>
            <w:r w:rsidRPr="0088193B">
              <w:t>35160</w:t>
            </w:r>
          </w:p>
        </w:tc>
        <w:tc>
          <w:tcPr>
            <w:tcW w:w="0" w:type="auto"/>
            <w:vAlign w:val="center"/>
          </w:tcPr>
          <w:p w14:paraId="6EE00832" w14:textId="77777777" w:rsidR="00F2467A" w:rsidRPr="0088193B" w:rsidRDefault="00F2467A" w:rsidP="006B1B3D">
            <w:pPr>
              <w:pStyle w:val="TAC"/>
            </w:pPr>
            <w:r w:rsidRPr="0088193B">
              <w:t>36696</w:t>
            </w:r>
          </w:p>
        </w:tc>
        <w:tc>
          <w:tcPr>
            <w:tcW w:w="0" w:type="auto"/>
            <w:vAlign w:val="center"/>
          </w:tcPr>
          <w:p w14:paraId="23A75848" w14:textId="77777777" w:rsidR="00F2467A" w:rsidRPr="0088193B" w:rsidRDefault="00F2467A" w:rsidP="006B1B3D">
            <w:pPr>
              <w:pStyle w:val="TAC"/>
            </w:pPr>
            <w:r w:rsidRPr="0088193B">
              <w:t>36696</w:t>
            </w:r>
          </w:p>
        </w:tc>
        <w:tc>
          <w:tcPr>
            <w:tcW w:w="0" w:type="auto"/>
            <w:vAlign w:val="center"/>
          </w:tcPr>
          <w:p w14:paraId="65F28E35" w14:textId="77777777" w:rsidR="00F2467A" w:rsidRPr="0088193B" w:rsidRDefault="00F2467A" w:rsidP="006B1B3D">
            <w:pPr>
              <w:pStyle w:val="TAC"/>
            </w:pPr>
            <w:r w:rsidRPr="0088193B">
              <w:t>36696</w:t>
            </w:r>
          </w:p>
        </w:tc>
        <w:tc>
          <w:tcPr>
            <w:tcW w:w="0" w:type="auto"/>
            <w:vAlign w:val="center"/>
          </w:tcPr>
          <w:p w14:paraId="25466F1B" w14:textId="77777777" w:rsidR="00F2467A" w:rsidRPr="0088193B" w:rsidRDefault="00F2467A" w:rsidP="006B1B3D">
            <w:pPr>
              <w:pStyle w:val="TAC"/>
            </w:pPr>
            <w:r w:rsidRPr="0088193B">
              <w:t>37888</w:t>
            </w:r>
          </w:p>
        </w:tc>
      </w:tr>
      <w:tr w:rsidR="00F2467A" w:rsidRPr="0088193B" w14:paraId="7D33848B" w14:textId="77777777" w:rsidTr="007563D7">
        <w:trPr>
          <w:cantSplit/>
          <w:jc w:val="center"/>
        </w:trPr>
        <w:tc>
          <w:tcPr>
            <w:tcW w:w="616" w:type="dxa"/>
            <w:tcBorders>
              <w:right w:val="double" w:sz="4" w:space="0" w:color="auto"/>
            </w:tcBorders>
            <w:shd w:val="clear" w:color="auto" w:fill="auto"/>
            <w:vAlign w:val="center"/>
          </w:tcPr>
          <w:p w14:paraId="061CDA47"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1BEE76FD" w14:textId="77777777" w:rsidR="00F2467A" w:rsidRPr="0088193B" w:rsidRDefault="00F2467A" w:rsidP="006B1B3D">
            <w:pPr>
              <w:pStyle w:val="TAC"/>
            </w:pPr>
            <w:r w:rsidRPr="0088193B">
              <w:t>35160</w:t>
            </w:r>
          </w:p>
        </w:tc>
        <w:tc>
          <w:tcPr>
            <w:tcW w:w="0" w:type="auto"/>
            <w:vAlign w:val="center"/>
          </w:tcPr>
          <w:p w14:paraId="26578D4C" w14:textId="77777777" w:rsidR="00F2467A" w:rsidRPr="0088193B" w:rsidRDefault="00F2467A" w:rsidP="006B1B3D">
            <w:pPr>
              <w:pStyle w:val="TAC"/>
            </w:pPr>
            <w:r w:rsidRPr="0088193B">
              <w:t>35160</w:t>
            </w:r>
          </w:p>
        </w:tc>
        <w:tc>
          <w:tcPr>
            <w:tcW w:w="0" w:type="auto"/>
            <w:vAlign w:val="center"/>
          </w:tcPr>
          <w:p w14:paraId="07D457BB" w14:textId="77777777" w:rsidR="00F2467A" w:rsidRPr="0088193B" w:rsidRDefault="00F2467A" w:rsidP="006B1B3D">
            <w:pPr>
              <w:pStyle w:val="TAC"/>
            </w:pPr>
            <w:r w:rsidRPr="0088193B">
              <w:t>36696</w:t>
            </w:r>
          </w:p>
        </w:tc>
        <w:tc>
          <w:tcPr>
            <w:tcW w:w="0" w:type="auto"/>
            <w:vAlign w:val="center"/>
          </w:tcPr>
          <w:p w14:paraId="78366078" w14:textId="77777777" w:rsidR="00F2467A" w:rsidRPr="0088193B" w:rsidRDefault="00F2467A" w:rsidP="006B1B3D">
            <w:pPr>
              <w:pStyle w:val="TAC"/>
            </w:pPr>
            <w:r w:rsidRPr="0088193B">
              <w:t>36696</w:t>
            </w:r>
          </w:p>
        </w:tc>
        <w:tc>
          <w:tcPr>
            <w:tcW w:w="0" w:type="auto"/>
            <w:vAlign w:val="center"/>
          </w:tcPr>
          <w:p w14:paraId="591FDCFE" w14:textId="77777777" w:rsidR="00F2467A" w:rsidRPr="0088193B" w:rsidRDefault="00F2467A" w:rsidP="006B1B3D">
            <w:pPr>
              <w:pStyle w:val="TAC"/>
            </w:pPr>
            <w:r w:rsidRPr="0088193B">
              <w:t>37888</w:t>
            </w:r>
          </w:p>
        </w:tc>
        <w:tc>
          <w:tcPr>
            <w:tcW w:w="0" w:type="auto"/>
            <w:vAlign w:val="center"/>
          </w:tcPr>
          <w:p w14:paraId="366DF0CA" w14:textId="77777777" w:rsidR="00F2467A" w:rsidRPr="0088193B" w:rsidRDefault="00F2467A" w:rsidP="006B1B3D">
            <w:pPr>
              <w:pStyle w:val="TAC"/>
            </w:pPr>
            <w:r w:rsidRPr="0088193B">
              <w:t>37888</w:t>
            </w:r>
          </w:p>
        </w:tc>
        <w:tc>
          <w:tcPr>
            <w:tcW w:w="0" w:type="auto"/>
            <w:vAlign w:val="center"/>
          </w:tcPr>
          <w:p w14:paraId="32BB3A2B" w14:textId="77777777" w:rsidR="00F2467A" w:rsidRPr="0088193B" w:rsidRDefault="00F2467A" w:rsidP="006B1B3D">
            <w:pPr>
              <w:pStyle w:val="TAC"/>
            </w:pPr>
            <w:r w:rsidRPr="0088193B">
              <w:t>37888</w:t>
            </w:r>
          </w:p>
        </w:tc>
        <w:tc>
          <w:tcPr>
            <w:tcW w:w="0" w:type="auto"/>
            <w:vAlign w:val="center"/>
          </w:tcPr>
          <w:p w14:paraId="53B353B8" w14:textId="77777777" w:rsidR="00F2467A" w:rsidRPr="0088193B" w:rsidRDefault="00F2467A" w:rsidP="006B1B3D">
            <w:pPr>
              <w:pStyle w:val="TAC"/>
            </w:pPr>
            <w:r w:rsidRPr="0088193B">
              <w:t>39232</w:t>
            </w:r>
          </w:p>
        </w:tc>
        <w:tc>
          <w:tcPr>
            <w:tcW w:w="0" w:type="auto"/>
            <w:vAlign w:val="center"/>
          </w:tcPr>
          <w:p w14:paraId="219F9A5B" w14:textId="77777777" w:rsidR="00F2467A" w:rsidRPr="0088193B" w:rsidRDefault="00F2467A" w:rsidP="006B1B3D">
            <w:pPr>
              <w:pStyle w:val="TAC"/>
            </w:pPr>
            <w:r w:rsidRPr="0088193B">
              <w:t>39232</w:t>
            </w:r>
          </w:p>
        </w:tc>
        <w:tc>
          <w:tcPr>
            <w:tcW w:w="0" w:type="auto"/>
            <w:vAlign w:val="center"/>
          </w:tcPr>
          <w:p w14:paraId="02F146BD" w14:textId="77777777" w:rsidR="00F2467A" w:rsidRPr="0088193B" w:rsidRDefault="00F2467A" w:rsidP="006B1B3D">
            <w:pPr>
              <w:pStyle w:val="TAC"/>
            </w:pPr>
            <w:r w:rsidRPr="0088193B">
              <w:t>40576</w:t>
            </w:r>
          </w:p>
        </w:tc>
      </w:tr>
      <w:tr w:rsidR="00F2467A" w:rsidRPr="0088193B" w14:paraId="670A868B" w14:textId="77777777" w:rsidTr="007563D7">
        <w:trPr>
          <w:cantSplit/>
          <w:jc w:val="center"/>
        </w:trPr>
        <w:tc>
          <w:tcPr>
            <w:tcW w:w="616" w:type="dxa"/>
            <w:tcBorders>
              <w:right w:val="double" w:sz="4" w:space="0" w:color="auto"/>
            </w:tcBorders>
            <w:shd w:val="clear" w:color="auto" w:fill="auto"/>
            <w:vAlign w:val="center"/>
          </w:tcPr>
          <w:p w14:paraId="3C70B811"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4B52406A" w14:textId="77777777" w:rsidR="00F2467A" w:rsidRPr="0088193B" w:rsidRDefault="00F2467A" w:rsidP="006B1B3D">
            <w:pPr>
              <w:pStyle w:val="TAC"/>
            </w:pPr>
            <w:r w:rsidRPr="0088193B">
              <w:t>36696</w:t>
            </w:r>
          </w:p>
        </w:tc>
        <w:tc>
          <w:tcPr>
            <w:tcW w:w="0" w:type="auto"/>
            <w:vAlign w:val="center"/>
          </w:tcPr>
          <w:p w14:paraId="2D7DECFD" w14:textId="77777777" w:rsidR="00F2467A" w:rsidRPr="0088193B" w:rsidRDefault="00F2467A" w:rsidP="006B1B3D">
            <w:pPr>
              <w:pStyle w:val="TAC"/>
            </w:pPr>
            <w:r w:rsidRPr="0088193B">
              <w:t>37888</w:t>
            </w:r>
          </w:p>
        </w:tc>
        <w:tc>
          <w:tcPr>
            <w:tcW w:w="0" w:type="auto"/>
            <w:vAlign w:val="center"/>
          </w:tcPr>
          <w:p w14:paraId="52F96E84" w14:textId="77777777" w:rsidR="00F2467A" w:rsidRPr="0088193B" w:rsidRDefault="00F2467A" w:rsidP="006B1B3D">
            <w:pPr>
              <w:pStyle w:val="TAC"/>
            </w:pPr>
            <w:r w:rsidRPr="0088193B">
              <w:t>37888</w:t>
            </w:r>
          </w:p>
        </w:tc>
        <w:tc>
          <w:tcPr>
            <w:tcW w:w="0" w:type="auto"/>
            <w:vAlign w:val="center"/>
          </w:tcPr>
          <w:p w14:paraId="4611982B" w14:textId="77777777" w:rsidR="00F2467A" w:rsidRPr="0088193B" w:rsidRDefault="00F2467A" w:rsidP="006B1B3D">
            <w:pPr>
              <w:pStyle w:val="TAC"/>
            </w:pPr>
            <w:r w:rsidRPr="0088193B">
              <w:t>39232</w:t>
            </w:r>
          </w:p>
        </w:tc>
        <w:tc>
          <w:tcPr>
            <w:tcW w:w="0" w:type="auto"/>
            <w:vAlign w:val="center"/>
          </w:tcPr>
          <w:p w14:paraId="2C0777C6" w14:textId="77777777" w:rsidR="00F2467A" w:rsidRPr="0088193B" w:rsidRDefault="00F2467A" w:rsidP="006B1B3D">
            <w:pPr>
              <w:pStyle w:val="TAC"/>
            </w:pPr>
            <w:r w:rsidRPr="0088193B">
              <w:t>39232</w:t>
            </w:r>
          </w:p>
        </w:tc>
        <w:tc>
          <w:tcPr>
            <w:tcW w:w="0" w:type="auto"/>
            <w:vAlign w:val="center"/>
          </w:tcPr>
          <w:p w14:paraId="358AABB7" w14:textId="77777777" w:rsidR="00F2467A" w:rsidRPr="0088193B" w:rsidRDefault="00F2467A" w:rsidP="006B1B3D">
            <w:pPr>
              <w:pStyle w:val="TAC"/>
            </w:pPr>
            <w:r w:rsidRPr="0088193B">
              <w:t>40576</w:t>
            </w:r>
          </w:p>
        </w:tc>
        <w:tc>
          <w:tcPr>
            <w:tcW w:w="0" w:type="auto"/>
            <w:vAlign w:val="center"/>
          </w:tcPr>
          <w:p w14:paraId="23EA5B95" w14:textId="77777777" w:rsidR="00F2467A" w:rsidRPr="0088193B" w:rsidRDefault="00F2467A" w:rsidP="006B1B3D">
            <w:pPr>
              <w:pStyle w:val="TAC"/>
            </w:pPr>
            <w:r w:rsidRPr="0088193B">
              <w:t>40576</w:t>
            </w:r>
          </w:p>
        </w:tc>
        <w:tc>
          <w:tcPr>
            <w:tcW w:w="0" w:type="auto"/>
            <w:vAlign w:val="center"/>
          </w:tcPr>
          <w:p w14:paraId="70C81D45" w14:textId="77777777" w:rsidR="00F2467A" w:rsidRPr="0088193B" w:rsidRDefault="00F2467A" w:rsidP="006B1B3D">
            <w:pPr>
              <w:pStyle w:val="TAC"/>
            </w:pPr>
            <w:r w:rsidRPr="0088193B">
              <w:t>42368</w:t>
            </w:r>
          </w:p>
        </w:tc>
        <w:tc>
          <w:tcPr>
            <w:tcW w:w="0" w:type="auto"/>
            <w:vAlign w:val="center"/>
          </w:tcPr>
          <w:p w14:paraId="4817DE78" w14:textId="77777777" w:rsidR="00F2467A" w:rsidRPr="0088193B" w:rsidRDefault="00F2467A" w:rsidP="006B1B3D">
            <w:pPr>
              <w:pStyle w:val="TAC"/>
            </w:pPr>
            <w:r w:rsidRPr="0088193B">
              <w:t>42368</w:t>
            </w:r>
          </w:p>
        </w:tc>
        <w:tc>
          <w:tcPr>
            <w:tcW w:w="0" w:type="auto"/>
            <w:vAlign w:val="center"/>
          </w:tcPr>
          <w:p w14:paraId="56BE8BEA" w14:textId="77777777" w:rsidR="00F2467A" w:rsidRPr="0088193B" w:rsidRDefault="00F2467A" w:rsidP="006B1B3D">
            <w:pPr>
              <w:pStyle w:val="TAC"/>
            </w:pPr>
            <w:r w:rsidRPr="0088193B">
              <w:t>42368</w:t>
            </w:r>
          </w:p>
        </w:tc>
      </w:tr>
      <w:tr w:rsidR="00F2467A" w:rsidRPr="0088193B" w14:paraId="48BF1DEE"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19D869FA"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1E664961" w14:textId="77777777" w:rsidR="00F2467A" w:rsidRPr="0088193B" w:rsidRDefault="00F2467A" w:rsidP="006B1B3D">
            <w:pPr>
              <w:pStyle w:val="TAC"/>
            </w:pPr>
            <w:r w:rsidRPr="0088193B">
              <w:t>39232</w:t>
            </w:r>
          </w:p>
        </w:tc>
        <w:tc>
          <w:tcPr>
            <w:tcW w:w="0" w:type="auto"/>
            <w:tcBorders>
              <w:bottom w:val="single" w:sz="4" w:space="0" w:color="auto"/>
            </w:tcBorders>
            <w:vAlign w:val="center"/>
          </w:tcPr>
          <w:p w14:paraId="5519D27F" w14:textId="77777777" w:rsidR="00F2467A" w:rsidRPr="0088193B" w:rsidRDefault="00F2467A" w:rsidP="006B1B3D">
            <w:pPr>
              <w:pStyle w:val="TAC"/>
            </w:pPr>
            <w:r w:rsidRPr="0088193B">
              <w:t>39232</w:t>
            </w:r>
          </w:p>
        </w:tc>
        <w:tc>
          <w:tcPr>
            <w:tcW w:w="0" w:type="auto"/>
            <w:tcBorders>
              <w:bottom w:val="single" w:sz="4" w:space="0" w:color="auto"/>
            </w:tcBorders>
            <w:vAlign w:val="center"/>
          </w:tcPr>
          <w:p w14:paraId="5AAD3E2F" w14:textId="77777777" w:rsidR="00F2467A" w:rsidRPr="0088193B" w:rsidRDefault="00F2467A" w:rsidP="006B1B3D">
            <w:pPr>
              <w:pStyle w:val="TAC"/>
            </w:pPr>
            <w:r w:rsidRPr="0088193B">
              <w:t>40576</w:t>
            </w:r>
          </w:p>
        </w:tc>
        <w:tc>
          <w:tcPr>
            <w:tcW w:w="0" w:type="auto"/>
            <w:tcBorders>
              <w:bottom w:val="single" w:sz="4" w:space="0" w:color="auto"/>
            </w:tcBorders>
            <w:vAlign w:val="center"/>
          </w:tcPr>
          <w:p w14:paraId="43376811" w14:textId="77777777" w:rsidR="00F2467A" w:rsidRPr="0088193B" w:rsidRDefault="00F2467A" w:rsidP="006B1B3D">
            <w:pPr>
              <w:pStyle w:val="TAC"/>
            </w:pPr>
            <w:r w:rsidRPr="0088193B">
              <w:t>40576</w:t>
            </w:r>
          </w:p>
        </w:tc>
        <w:tc>
          <w:tcPr>
            <w:tcW w:w="0" w:type="auto"/>
            <w:tcBorders>
              <w:bottom w:val="single" w:sz="4" w:space="0" w:color="auto"/>
            </w:tcBorders>
            <w:vAlign w:val="center"/>
          </w:tcPr>
          <w:p w14:paraId="3FA02998" w14:textId="77777777" w:rsidR="00F2467A" w:rsidRPr="0088193B" w:rsidRDefault="00F2467A" w:rsidP="006B1B3D">
            <w:pPr>
              <w:pStyle w:val="TAC"/>
            </w:pPr>
            <w:r w:rsidRPr="0088193B">
              <w:t>40576</w:t>
            </w:r>
          </w:p>
        </w:tc>
        <w:tc>
          <w:tcPr>
            <w:tcW w:w="0" w:type="auto"/>
            <w:tcBorders>
              <w:bottom w:val="single" w:sz="4" w:space="0" w:color="auto"/>
            </w:tcBorders>
            <w:vAlign w:val="center"/>
          </w:tcPr>
          <w:p w14:paraId="7E6888C0" w14:textId="77777777" w:rsidR="00F2467A" w:rsidRPr="0088193B" w:rsidRDefault="00F2467A" w:rsidP="006B1B3D">
            <w:pPr>
              <w:pStyle w:val="TAC"/>
            </w:pPr>
            <w:r w:rsidRPr="0088193B">
              <w:t>42368</w:t>
            </w:r>
          </w:p>
        </w:tc>
        <w:tc>
          <w:tcPr>
            <w:tcW w:w="0" w:type="auto"/>
            <w:tcBorders>
              <w:bottom w:val="single" w:sz="4" w:space="0" w:color="auto"/>
            </w:tcBorders>
            <w:vAlign w:val="center"/>
          </w:tcPr>
          <w:p w14:paraId="0B533A78" w14:textId="77777777" w:rsidR="00F2467A" w:rsidRPr="0088193B" w:rsidRDefault="00F2467A" w:rsidP="006B1B3D">
            <w:pPr>
              <w:pStyle w:val="TAC"/>
            </w:pPr>
            <w:r w:rsidRPr="0088193B">
              <w:t>42368</w:t>
            </w:r>
          </w:p>
        </w:tc>
        <w:tc>
          <w:tcPr>
            <w:tcW w:w="0" w:type="auto"/>
            <w:tcBorders>
              <w:bottom w:val="single" w:sz="4" w:space="0" w:color="auto"/>
            </w:tcBorders>
            <w:vAlign w:val="center"/>
          </w:tcPr>
          <w:p w14:paraId="12F6C5DE" w14:textId="77777777" w:rsidR="00F2467A" w:rsidRPr="0088193B" w:rsidRDefault="00F2467A" w:rsidP="006B1B3D">
            <w:pPr>
              <w:pStyle w:val="TAC"/>
            </w:pPr>
            <w:r w:rsidRPr="0088193B">
              <w:t>43816</w:t>
            </w:r>
          </w:p>
        </w:tc>
        <w:tc>
          <w:tcPr>
            <w:tcW w:w="0" w:type="auto"/>
            <w:tcBorders>
              <w:bottom w:val="single" w:sz="4" w:space="0" w:color="auto"/>
            </w:tcBorders>
            <w:vAlign w:val="center"/>
          </w:tcPr>
          <w:p w14:paraId="201198F0" w14:textId="77777777" w:rsidR="00F2467A" w:rsidRPr="0088193B" w:rsidRDefault="00F2467A" w:rsidP="006B1B3D">
            <w:pPr>
              <w:pStyle w:val="TAC"/>
            </w:pPr>
            <w:r w:rsidRPr="0088193B">
              <w:t>43816</w:t>
            </w:r>
          </w:p>
        </w:tc>
        <w:tc>
          <w:tcPr>
            <w:tcW w:w="0" w:type="auto"/>
            <w:tcBorders>
              <w:bottom w:val="single" w:sz="4" w:space="0" w:color="auto"/>
            </w:tcBorders>
            <w:vAlign w:val="center"/>
          </w:tcPr>
          <w:p w14:paraId="5E24E702" w14:textId="77777777" w:rsidR="00F2467A" w:rsidRPr="0088193B" w:rsidRDefault="00F2467A" w:rsidP="006B1B3D">
            <w:pPr>
              <w:pStyle w:val="TAC"/>
            </w:pPr>
            <w:r w:rsidRPr="0088193B">
              <w:t>43816</w:t>
            </w:r>
          </w:p>
        </w:tc>
      </w:tr>
      <w:tr w:rsidR="00F2467A" w:rsidRPr="0088193B" w14:paraId="26C4C907"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66EC0402"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0762A4AF" w14:textId="77777777" w:rsidR="00F2467A" w:rsidRPr="0088193B" w:rsidRDefault="00F2467A" w:rsidP="006B1B3D">
            <w:pPr>
              <w:pStyle w:val="TAC"/>
            </w:pPr>
            <w:r w:rsidRPr="0088193B">
              <w:t>45352</w:t>
            </w:r>
          </w:p>
        </w:tc>
        <w:tc>
          <w:tcPr>
            <w:tcW w:w="0" w:type="auto"/>
            <w:tcBorders>
              <w:bottom w:val="thinThickThinSmallGap" w:sz="24" w:space="0" w:color="auto"/>
            </w:tcBorders>
            <w:vAlign w:val="center"/>
          </w:tcPr>
          <w:p w14:paraId="6E548CE3" w14:textId="77777777" w:rsidR="00F2467A" w:rsidRPr="0088193B" w:rsidRDefault="00F2467A" w:rsidP="006B1B3D">
            <w:pPr>
              <w:pStyle w:val="TAC"/>
            </w:pPr>
            <w:r w:rsidRPr="0088193B">
              <w:t>45352</w:t>
            </w:r>
          </w:p>
        </w:tc>
        <w:tc>
          <w:tcPr>
            <w:tcW w:w="0" w:type="auto"/>
            <w:tcBorders>
              <w:bottom w:val="thinThickThinSmallGap" w:sz="24" w:space="0" w:color="auto"/>
            </w:tcBorders>
            <w:vAlign w:val="center"/>
          </w:tcPr>
          <w:p w14:paraId="3CADCCF6" w14:textId="77777777" w:rsidR="00F2467A" w:rsidRPr="0088193B" w:rsidRDefault="00F2467A" w:rsidP="006B1B3D">
            <w:pPr>
              <w:pStyle w:val="TAC"/>
            </w:pPr>
            <w:r w:rsidRPr="0088193B">
              <w:t>46888</w:t>
            </w:r>
          </w:p>
        </w:tc>
        <w:tc>
          <w:tcPr>
            <w:tcW w:w="0" w:type="auto"/>
            <w:tcBorders>
              <w:bottom w:val="thinThickThinSmallGap" w:sz="24" w:space="0" w:color="auto"/>
            </w:tcBorders>
            <w:vAlign w:val="center"/>
          </w:tcPr>
          <w:p w14:paraId="729CD3CE" w14:textId="77777777" w:rsidR="00F2467A" w:rsidRPr="0088193B" w:rsidRDefault="00F2467A" w:rsidP="006B1B3D">
            <w:pPr>
              <w:pStyle w:val="TAC"/>
            </w:pPr>
            <w:r w:rsidRPr="0088193B">
              <w:t>46888</w:t>
            </w:r>
          </w:p>
        </w:tc>
        <w:tc>
          <w:tcPr>
            <w:tcW w:w="0" w:type="auto"/>
            <w:tcBorders>
              <w:bottom w:val="thinThickThinSmallGap" w:sz="24" w:space="0" w:color="auto"/>
            </w:tcBorders>
            <w:vAlign w:val="center"/>
          </w:tcPr>
          <w:p w14:paraId="057668E5" w14:textId="77777777" w:rsidR="00F2467A" w:rsidRPr="0088193B" w:rsidRDefault="00F2467A" w:rsidP="006B1B3D">
            <w:pPr>
              <w:pStyle w:val="TAC"/>
            </w:pPr>
            <w:r w:rsidRPr="0088193B">
              <w:t>48936</w:t>
            </w:r>
          </w:p>
        </w:tc>
        <w:tc>
          <w:tcPr>
            <w:tcW w:w="0" w:type="auto"/>
            <w:tcBorders>
              <w:bottom w:val="thinThickThinSmallGap" w:sz="24" w:space="0" w:color="auto"/>
            </w:tcBorders>
            <w:vAlign w:val="center"/>
          </w:tcPr>
          <w:p w14:paraId="2AA2D1C4" w14:textId="77777777" w:rsidR="00F2467A" w:rsidRPr="0088193B" w:rsidRDefault="00F2467A" w:rsidP="006B1B3D">
            <w:pPr>
              <w:pStyle w:val="TAC"/>
            </w:pPr>
            <w:r w:rsidRPr="0088193B">
              <w:t>48936</w:t>
            </w:r>
          </w:p>
        </w:tc>
        <w:tc>
          <w:tcPr>
            <w:tcW w:w="0" w:type="auto"/>
            <w:tcBorders>
              <w:bottom w:val="thinThickThinSmallGap" w:sz="24" w:space="0" w:color="auto"/>
            </w:tcBorders>
            <w:vAlign w:val="center"/>
          </w:tcPr>
          <w:p w14:paraId="43560500" w14:textId="77777777" w:rsidR="00F2467A" w:rsidRPr="0088193B" w:rsidRDefault="00F2467A" w:rsidP="006B1B3D">
            <w:pPr>
              <w:pStyle w:val="TAC"/>
            </w:pPr>
            <w:r w:rsidRPr="0088193B">
              <w:t>48936</w:t>
            </w:r>
          </w:p>
        </w:tc>
        <w:tc>
          <w:tcPr>
            <w:tcW w:w="0" w:type="auto"/>
            <w:tcBorders>
              <w:bottom w:val="thinThickThinSmallGap" w:sz="24" w:space="0" w:color="auto"/>
            </w:tcBorders>
            <w:vAlign w:val="center"/>
          </w:tcPr>
          <w:p w14:paraId="560A9EB3" w14:textId="77777777" w:rsidR="00F2467A" w:rsidRPr="0088193B" w:rsidRDefault="00F2467A" w:rsidP="006B1B3D">
            <w:pPr>
              <w:pStyle w:val="TAC"/>
            </w:pPr>
            <w:r w:rsidRPr="0088193B">
              <w:t>51024</w:t>
            </w:r>
          </w:p>
        </w:tc>
        <w:tc>
          <w:tcPr>
            <w:tcW w:w="0" w:type="auto"/>
            <w:tcBorders>
              <w:bottom w:val="thinThickThinSmallGap" w:sz="24" w:space="0" w:color="auto"/>
            </w:tcBorders>
            <w:vAlign w:val="center"/>
          </w:tcPr>
          <w:p w14:paraId="707720BA" w14:textId="77777777" w:rsidR="00F2467A" w:rsidRPr="0088193B" w:rsidRDefault="00F2467A" w:rsidP="006B1B3D">
            <w:pPr>
              <w:pStyle w:val="TAC"/>
            </w:pPr>
            <w:r w:rsidRPr="0088193B">
              <w:t>51024</w:t>
            </w:r>
          </w:p>
        </w:tc>
        <w:tc>
          <w:tcPr>
            <w:tcW w:w="0" w:type="auto"/>
            <w:tcBorders>
              <w:bottom w:val="thinThickThinSmallGap" w:sz="24" w:space="0" w:color="auto"/>
            </w:tcBorders>
            <w:vAlign w:val="center"/>
          </w:tcPr>
          <w:p w14:paraId="252F6866" w14:textId="77777777" w:rsidR="00F2467A" w:rsidRPr="0088193B" w:rsidRDefault="00F2467A" w:rsidP="006B1B3D">
            <w:pPr>
              <w:pStyle w:val="TAC"/>
            </w:pPr>
            <w:r w:rsidRPr="0088193B">
              <w:t>52752</w:t>
            </w:r>
          </w:p>
        </w:tc>
      </w:tr>
      <w:tr w:rsidR="00F2467A" w:rsidRPr="0088193B" w14:paraId="738A1E6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660DF51" w14:textId="77777777" w:rsidR="00F2467A" w:rsidRPr="0088193B" w:rsidRDefault="00F2467A" w:rsidP="006B1B3D">
            <w:pPr>
              <w:pStyle w:val="TAH"/>
            </w:pPr>
            <w:r w:rsidRPr="0088193B">
              <w:object w:dxaOrig="400" w:dyaOrig="340" w14:anchorId="2E9B4101">
                <v:shape id="_x0000_i2832" type="#_x0000_t75" style="width:20.25pt;height:16.5pt" o:ole="">
                  <v:imagedata r:id="rId598" o:title=""/>
                </v:shape>
                <o:OLEObject Type="Embed" ProgID="Equation.3" ShapeID="_x0000_i2832" DrawAspect="Content" ObjectID="_1799747318" r:id="rId2004"/>
              </w:object>
            </w:r>
          </w:p>
        </w:tc>
        <w:tc>
          <w:tcPr>
            <w:tcW w:w="0" w:type="auto"/>
            <w:gridSpan w:val="10"/>
            <w:tcBorders>
              <w:top w:val="thinThickThinSmallGap" w:sz="24" w:space="0" w:color="auto"/>
              <w:left w:val="double" w:sz="4" w:space="0" w:color="auto"/>
            </w:tcBorders>
            <w:shd w:val="clear" w:color="auto" w:fill="E0E0E0"/>
            <w:vAlign w:val="center"/>
          </w:tcPr>
          <w:p w14:paraId="2D641519" w14:textId="77777777" w:rsidR="00F2467A" w:rsidRPr="0088193B" w:rsidRDefault="00F2467A" w:rsidP="006B1B3D">
            <w:pPr>
              <w:pStyle w:val="TAH"/>
            </w:pPr>
            <w:r w:rsidRPr="0088193B">
              <w:object w:dxaOrig="480" w:dyaOrig="340" w14:anchorId="1519957D">
                <v:shape id="_x0000_i2833" type="#_x0000_t75" style="width:24.75pt;height:16.5pt" o:ole="">
                  <v:imagedata r:id="rId182" o:title=""/>
                </v:shape>
                <o:OLEObject Type="Embed" ProgID="Equation.3" ShapeID="_x0000_i2833" DrawAspect="Content" ObjectID="_1799747319" r:id="rId2005"/>
              </w:object>
            </w:r>
          </w:p>
        </w:tc>
      </w:tr>
      <w:tr w:rsidR="00F2467A" w:rsidRPr="0088193B" w14:paraId="635DB03D"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4BDF3DF"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5641755F" w14:textId="77777777" w:rsidR="00F2467A" w:rsidRPr="0088193B" w:rsidRDefault="00F2467A" w:rsidP="006B1B3D">
            <w:pPr>
              <w:pStyle w:val="TAH"/>
            </w:pPr>
            <w:r w:rsidRPr="0088193B">
              <w:t>71</w:t>
            </w:r>
          </w:p>
        </w:tc>
        <w:tc>
          <w:tcPr>
            <w:tcW w:w="0" w:type="auto"/>
            <w:tcBorders>
              <w:bottom w:val="double" w:sz="4" w:space="0" w:color="auto"/>
            </w:tcBorders>
            <w:shd w:val="clear" w:color="auto" w:fill="E0E0E0"/>
            <w:vAlign w:val="center"/>
          </w:tcPr>
          <w:p w14:paraId="2840A2AB" w14:textId="77777777" w:rsidR="00F2467A" w:rsidRPr="0088193B" w:rsidRDefault="00F2467A" w:rsidP="006B1B3D">
            <w:pPr>
              <w:pStyle w:val="TAH"/>
            </w:pPr>
            <w:r w:rsidRPr="0088193B">
              <w:t>72</w:t>
            </w:r>
          </w:p>
        </w:tc>
        <w:tc>
          <w:tcPr>
            <w:tcW w:w="0" w:type="auto"/>
            <w:tcBorders>
              <w:bottom w:val="double" w:sz="4" w:space="0" w:color="auto"/>
            </w:tcBorders>
            <w:shd w:val="clear" w:color="auto" w:fill="E0E0E0"/>
            <w:vAlign w:val="center"/>
          </w:tcPr>
          <w:p w14:paraId="52AD35D7" w14:textId="77777777" w:rsidR="00F2467A" w:rsidRPr="0088193B" w:rsidRDefault="00F2467A" w:rsidP="006B1B3D">
            <w:pPr>
              <w:pStyle w:val="TAH"/>
            </w:pPr>
            <w:r w:rsidRPr="0088193B">
              <w:t>73</w:t>
            </w:r>
          </w:p>
        </w:tc>
        <w:tc>
          <w:tcPr>
            <w:tcW w:w="0" w:type="auto"/>
            <w:tcBorders>
              <w:bottom w:val="double" w:sz="4" w:space="0" w:color="auto"/>
            </w:tcBorders>
            <w:shd w:val="clear" w:color="auto" w:fill="E0E0E0"/>
            <w:vAlign w:val="center"/>
          </w:tcPr>
          <w:p w14:paraId="59F74A07" w14:textId="77777777" w:rsidR="00F2467A" w:rsidRPr="0088193B" w:rsidRDefault="00F2467A" w:rsidP="006B1B3D">
            <w:pPr>
              <w:pStyle w:val="TAH"/>
            </w:pPr>
            <w:r w:rsidRPr="0088193B">
              <w:t>74</w:t>
            </w:r>
          </w:p>
        </w:tc>
        <w:tc>
          <w:tcPr>
            <w:tcW w:w="0" w:type="auto"/>
            <w:tcBorders>
              <w:bottom w:val="double" w:sz="4" w:space="0" w:color="auto"/>
            </w:tcBorders>
            <w:shd w:val="clear" w:color="auto" w:fill="E0E0E0"/>
            <w:vAlign w:val="center"/>
          </w:tcPr>
          <w:p w14:paraId="7EDFCEF9" w14:textId="77777777" w:rsidR="00F2467A" w:rsidRPr="0088193B" w:rsidRDefault="00F2467A" w:rsidP="006B1B3D">
            <w:pPr>
              <w:pStyle w:val="TAH"/>
            </w:pPr>
            <w:r w:rsidRPr="0088193B">
              <w:t>75</w:t>
            </w:r>
          </w:p>
        </w:tc>
        <w:tc>
          <w:tcPr>
            <w:tcW w:w="0" w:type="auto"/>
            <w:tcBorders>
              <w:bottom w:val="double" w:sz="4" w:space="0" w:color="auto"/>
            </w:tcBorders>
            <w:shd w:val="clear" w:color="auto" w:fill="E0E0E0"/>
            <w:vAlign w:val="center"/>
          </w:tcPr>
          <w:p w14:paraId="6B141DE4" w14:textId="77777777" w:rsidR="00F2467A" w:rsidRPr="0088193B" w:rsidRDefault="00F2467A" w:rsidP="006B1B3D">
            <w:pPr>
              <w:pStyle w:val="TAH"/>
            </w:pPr>
            <w:r w:rsidRPr="0088193B">
              <w:t>76</w:t>
            </w:r>
          </w:p>
        </w:tc>
        <w:tc>
          <w:tcPr>
            <w:tcW w:w="0" w:type="auto"/>
            <w:tcBorders>
              <w:bottom w:val="double" w:sz="4" w:space="0" w:color="auto"/>
            </w:tcBorders>
            <w:shd w:val="clear" w:color="auto" w:fill="E0E0E0"/>
            <w:vAlign w:val="center"/>
          </w:tcPr>
          <w:p w14:paraId="7DCBA258" w14:textId="77777777" w:rsidR="00F2467A" w:rsidRPr="0088193B" w:rsidRDefault="00F2467A" w:rsidP="006B1B3D">
            <w:pPr>
              <w:pStyle w:val="TAH"/>
            </w:pPr>
            <w:r w:rsidRPr="0088193B">
              <w:t>77</w:t>
            </w:r>
          </w:p>
        </w:tc>
        <w:tc>
          <w:tcPr>
            <w:tcW w:w="0" w:type="auto"/>
            <w:tcBorders>
              <w:bottom w:val="double" w:sz="4" w:space="0" w:color="auto"/>
            </w:tcBorders>
            <w:shd w:val="clear" w:color="auto" w:fill="E0E0E0"/>
            <w:vAlign w:val="center"/>
          </w:tcPr>
          <w:p w14:paraId="0820072D" w14:textId="77777777" w:rsidR="00F2467A" w:rsidRPr="0088193B" w:rsidRDefault="00F2467A" w:rsidP="006B1B3D">
            <w:pPr>
              <w:pStyle w:val="TAH"/>
            </w:pPr>
            <w:r w:rsidRPr="0088193B">
              <w:t>78</w:t>
            </w:r>
          </w:p>
        </w:tc>
        <w:tc>
          <w:tcPr>
            <w:tcW w:w="0" w:type="auto"/>
            <w:tcBorders>
              <w:bottom w:val="double" w:sz="4" w:space="0" w:color="auto"/>
            </w:tcBorders>
            <w:shd w:val="clear" w:color="auto" w:fill="E0E0E0"/>
            <w:vAlign w:val="center"/>
          </w:tcPr>
          <w:p w14:paraId="4FC010E7" w14:textId="77777777" w:rsidR="00F2467A" w:rsidRPr="0088193B" w:rsidRDefault="00F2467A" w:rsidP="006B1B3D">
            <w:pPr>
              <w:pStyle w:val="TAH"/>
            </w:pPr>
            <w:r w:rsidRPr="0088193B">
              <w:t>79</w:t>
            </w:r>
          </w:p>
        </w:tc>
        <w:tc>
          <w:tcPr>
            <w:tcW w:w="0" w:type="auto"/>
            <w:tcBorders>
              <w:bottom w:val="double" w:sz="4" w:space="0" w:color="auto"/>
            </w:tcBorders>
            <w:shd w:val="clear" w:color="auto" w:fill="E0E0E0"/>
            <w:vAlign w:val="center"/>
          </w:tcPr>
          <w:p w14:paraId="165559AB" w14:textId="77777777" w:rsidR="00F2467A" w:rsidRPr="0088193B" w:rsidRDefault="00F2467A" w:rsidP="006B1B3D">
            <w:pPr>
              <w:pStyle w:val="TAH"/>
            </w:pPr>
            <w:r w:rsidRPr="0088193B">
              <w:t>80</w:t>
            </w:r>
          </w:p>
        </w:tc>
      </w:tr>
      <w:tr w:rsidR="00F2467A" w:rsidRPr="0088193B" w14:paraId="7D1BE055"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C3EFA11"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370C12DA" w14:textId="77777777" w:rsidR="00F2467A" w:rsidRPr="0088193B" w:rsidRDefault="00F2467A" w:rsidP="006B1B3D">
            <w:pPr>
              <w:pStyle w:val="TAC"/>
            </w:pPr>
            <w:r w:rsidRPr="0088193B">
              <w:t>1992</w:t>
            </w:r>
          </w:p>
        </w:tc>
        <w:tc>
          <w:tcPr>
            <w:tcW w:w="0" w:type="auto"/>
            <w:tcBorders>
              <w:top w:val="double" w:sz="4" w:space="0" w:color="auto"/>
            </w:tcBorders>
            <w:vAlign w:val="center"/>
          </w:tcPr>
          <w:p w14:paraId="653C0345" w14:textId="77777777" w:rsidR="00F2467A" w:rsidRPr="0088193B" w:rsidRDefault="00F2467A" w:rsidP="006B1B3D">
            <w:pPr>
              <w:pStyle w:val="TAC"/>
            </w:pPr>
            <w:r w:rsidRPr="0088193B">
              <w:t>1992</w:t>
            </w:r>
          </w:p>
        </w:tc>
        <w:tc>
          <w:tcPr>
            <w:tcW w:w="0" w:type="auto"/>
            <w:tcBorders>
              <w:top w:val="double" w:sz="4" w:space="0" w:color="auto"/>
            </w:tcBorders>
            <w:vAlign w:val="center"/>
          </w:tcPr>
          <w:p w14:paraId="4A56523F" w14:textId="77777777" w:rsidR="00F2467A" w:rsidRPr="0088193B" w:rsidRDefault="00F2467A" w:rsidP="006B1B3D">
            <w:pPr>
              <w:pStyle w:val="TAC"/>
            </w:pPr>
            <w:r w:rsidRPr="0088193B">
              <w:t>2024</w:t>
            </w:r>
          </w:p>
        </w:tc>
        <w:tc>
          <w:tcPr>
            <w:tcW w:w="0" w:type="auto"/>
            <w:tcBorders>
              <w:top w:val="double" w:sz="4" w:space="0" w:color="auto"/>
            </w:tcBorders>
            <w:vAlign w:val="center"/>
          </w:tcPr>
          <w:p w14:paraId="6C9E0F1B" w14:textId="77777777" w:rsidR="00F2467A" w:rsidRPr="0088193B" w:rsidRDefault="00F2467A" w:rsidP="006B1B3D">
            <w:pPr>
              <w:pStyle w:val="TAC"/>
            </w:pPr>
            <w:r w:rsidRPr="0088193B">
              <w:t>2088</w:t>
            </w:r>
          </w:p>
        </w:tc>
        <w:tc>
          <w:tcPr>
            <w:tcW w:w="0" w:type="auto"/>
            <w:tcBorders>
              <w:top w:val="double" w:sz="4" w:space="0" w:color="auto"/>
            </w:tcBorders>
            <w:vAlign w:val="center"/>
          </w:tcPr>
          <w:p w14:paraId="06B65EF2" w14:textId="77777777" w:rsidR="00F2467A" w:rsidRPr="0088193B" w:rsidRDefault="00F2467A" w:rsidP="006B1B3D">
            <w:pPr>
              <w:pStyle w:val="TAC"/>
            </w:pPr>
            <w:r w:rsidRPr="0088193B">
              <w:t>2088</w:t>
            </w:r>
          </w:p>
        </w:tc>
        <w:tc>
          <w:tcPr>
            <w:tcW w:w="0" w:type="auto"/>
            <w:tcBorders>
              <w:top w:val="double" w:sz="4" w:space="0" w:color="auto"/>
            </w:tcBorders>
            <w:vAlign w:val="center"/>
          </w:tcPr>
          <w:p w14:paraId="1D651F31" w14:textId="77777777" w:rsidR="00F2467A" w:rsidRPr="0088193B" w:rsidRDefault="00F2467A" w:rsidP="006B1B3D">
            <w:pPr>
              <w:pStyle w:val="TAC"/>
            </w:pPr>
            <w:r w:rsidRPr="0088193B">
              <w:t>2088</w:t>
            </w:r>
          </w:p>
        </w:tc>
        <w:tc>
          <w:tcPr>
            <w:tcW w:w="0" w:type="auto"/>
            <w:tcBorders>
              <w:top w:val="double" w:sz="4" w:space="0" w:color="auto"/>
            </w:tcBorders>
            <w:vAlign w:val="center"/>
          </w:tcPr>
          <w:p w14:paraId="4B6A53E5" w14:textId="77777777" w:rsidR="00F2467A" w:rsidRPr="0088193B" w:rsidRDefault="00F2467A" w:rsidP="006B1B3D">
            <w:pPr>
              <w:pStyle w:val="TAC"/>
            </w:pPr>
            <w:r w:rsidRPr="0088193B">
              <w:t>2152</w:t>
            </w:r>
          </w:p>
        </w:tc>
        <w:tc>
          <w:tcPr>
            <w:tcW w:w="0" w:type="auto"/>
            <w:tcBorders>
              <w:top w:val="double" w:sz="4" w:space="0" w:color="auto"/>
            </w:tcBorders>
            <w:vAlign w:val="center"/>
          </w:tcPr>
          <w:p w14:paraId="492161C4" w14:textId="77777777" w:rsidR="00F2467A" w:rsidRPr="0088193B" w:rsidRDefault="00F2467A" w:rsidP="006B1B3D">
            <w:pPr>
              <w:pStyle w:val="TAC"/>
            </w:pPr>
            <w:r w:rsidRPr="0088193B">
              <w:t>2152</w:t>
            </w:r>
          </w:p>
        </w:tc>
        <w:tc>
          <w:tcPr>
            <w:tcW w:w="0" w:type="auto"/>
            <w:tcBorders>
              <w:top w:val="double" w:sz="4" w:space="0" w:color="auto"/>
            </w:tcBorders>
            <w:vAlign w:val="center"/>
          </w:tcPr>
          <w:p w14:paraId="20B0736C" w14:textId="77777777" w:rsidR="00F2467A" w:rsidRPr="0088193B" w:rsidRDefault="00F2467A" w:rsidP="006B1B3D">
            <w:pPr>
              <w:pStyle w:val="TAC"/>
            </w:pPr>
            <w:r w:rsidRPr="0088193B">
              <w:t>2216</w:t>
            </w:r>
          </w:p>
        </w:tc>
        <w:tc>
          <w:tcPr>
            <w:tcW w:w="0" w:type="auto"/>
            <w:tcBorders>
              <w:top w:val="double" w:sz="4" w:space="0" w:color="auto"/>
            </w:tcBorders>
            <w:vAlign w:val="center"/>
          </w:tcPr>
          <w:p w14:paraId="2C48BA32" w14:textId="77777777" w:rsidR="00F2467A" w:rsidRPr="0088193B" w:rsidRDefault="00F2467A" w:rsidP="006B1B3D">
            <w:pPr>
              <w:pStyle w:val="TAC"/>
            </w:pPr>
            <w:r w:rsidRPr="0088193B">
              <w:t>2216</w:t>
            </w:r>
          </w:p>
        </w:tc>
      </w:tr>
      <w:tr w:rsidR="00F2467A" w:rsidRPr="0088193B" w14:paraId="5B361E2E" w14:textId="77777777" w:rsidTr="007563D7">
        <w:trPr>
          <w:cantSplit/>
          <w:jc w:val="center"/>
        </w:trPr>
        <w:tc>
          <w:tcPr>
            <w:tcW w:w="616" w:type="dxa"/>
            <w:tcBorders>
              <w:right w:val="double" w:sz="4" w:space="0" w:color="auto"/>
            </w:tcBorders>
            <w:shd w:val="clear" w:color="auto" w:fill="auto"/>
            <w:vAlign w:val="center"/>
          </w:tcPr>
          <w:p w14:paraId="317A2AB8" w14:textId="77777777" w:rsidR="00F2467A" w:rsidRPr="0088193B" w:rsidRDefault="00F2467A" w:rsidP="006B1B3D">
            <w:pPr>
              <w:pStyle w:val="TAC"/>
            </w:pPr>
            <w:r w:rsidRPr="0088193B">
              <w:t>1</w:t>
            </w:r>
          </w:p>
        </w:tc>
        <w:tc>
          <w:tcPr>
            <w:tcW w:w="0" w:type="auto"/>
            <w:tcBorders>
              <w:left w:val="double" w:sz="4" w:space="0" w:color="auto"/>
            </w:tcBorders>
            <w:vAlign w:val="center"/>
          </w:tcPr>
          <w:p w14:paraId="36C5A8D7" w14:textId="77777777" w:rsidR="00F2467A" w:rsidRPr="0088193B" w:rsidRDefault="00F2467A" w:rsidP="006B1B3D">
            <w:pPr>
              <w:pStyle w:val="TAC"/>
            </w:pPr>
            <w:r w:rsidRPr="0088193B">
              <w:t>2600</w:t>
            </w:r>
          </w:p>
        </w:tc>
        <w:tc>
          <w:tcPr>
            <w:tcW w:w="0" w:type="auto"/>
            <w:vAlign w:val="center"/>
          </w:tcPr>
          <w:p w14:paraId="57EB0B55" w14:textId="77777777" w:rsidR="00F2467A" w:rsidRPr="0088193B" w:rsidRDefault="00F2467A" w:rsidP="006B1B3D">
            <w:pPr>
              <w:pStyle w:val="TAC"/>
            </w:pPr>
            <w:r w:rsidRPr="0088193B">
              <w:t>2600</w:t>
            </w:r>
          </w:p>
        </w:tc>
        <w:tc>
          <w:tcPr>
            <w:tcW w:w="0" w:type="auto"/>
            <w:vAlign w:val="center"/>
          </w:tcPr>
          <w:p w14:paraId="6F1EA3CD" w14:textId="77777777" w:rsidR="00F2467A" w:rsidRPr="0088193B" w:rsidRDefault="00F2467A" w:rsidP="006B1B3D">
            <w:pPr>
              <w:pStyle w:val="TAC"/>
            </w:pPr>
            <w:r w:rsidRPr="0088193B">
              <w:t>2664</w:t>
            </w:r>
          </w:p>
        </w:tc>
        <w:tc>
          <w:tcPr>
            <w:tcW w:w="0" w:type="auto"/>
            <w:vAlign w:val="center"/>
          </w:tcPr>
          <w:p w14:paraId="057EED35" w14:textId="77777777" w:rsidR="00F2467A" w:rsidRPr="0088193B" w:rsidRDefault="00F2467A" w:rsidP="006B1B3D">
            <w:pPr>
              <w:pStyle w:val="TAC"/>
            </w:pPr>
            <w:r w:rsidRPr="0088193B">
              <w:t>2728</w:t>
            </w:r>
          </w:p>
        </w:tc>
        <w:tc>
          <w:tcPr>
            <w:tcW w:w="0" w:type="auto"/>
            <w:vAlign w:val="center"/>
          </w:tcPr>
          <w:p w14:paraId="715EB5EF" w14:textId="77777777" w:rsidR="00F2467A" w:rsidRPr="0088193B" w:rsidRDefault="00F2467A" w:rsidP="006B1B3D">
            <w:pPr>
              <w:pStyle w:val="TAC"/>
            </w:pPr>
            <w:r w:rsidRPr="0088193B">
              <w:t>2728</w:t>
            </w:r>
          </w:p>
        </w:tc>
        <w:tc>
          <w:tcPr>
            <w:tcW w:w="0" w:type="auto"/>
            <w:vAlign w:val="center"/>
          </w:tcPr>
          <w:p w14:paraId="59768E0E" w14:textId="77777777" w:rsidR="00F2467A" w:rsidRPr="0088193B" w:rsidRDefault="00F2467A" w:rsidP="006B1B3D">
            <w:pPr>
              <w:pStyle w:val="TAC"/>
            </w:pPr>
            <w:r w:rsidRPr="0088193B">
              <w:t>2792</w:t>
            </w:r>
          </w:p>
        </w:tc>
        <w:tc>
          <w:tcPr>
            <w:tcW w:w="0" w:type="auto"/>
            <w:vAlign w:val="center"/>
          </w:tcPr>
          <w:p w14:paraId="34348F38" w14:textId="77777777" w:rsidR="00F2467A" w:rsidRPr="0088193B" w:rsidRDefault="00F2467A" w:rsidP="006B1B3D">
            <w:pPr>
              <w:pStyle w:val="TAC"/>
            </w:pPr>
            <w:r w:rsidRPr="0088193B">
              <w:t>2792</w:t>
            </w:r>
          </w:p>
        </w:tc>
        <w:tc>
          <w:tcPr>
            <w:tcW w:w="0" w:type="auto"/>
            <w:vAlign w:val="center"/>
          </w:tcPr>
          <w:p w14:paraId="5F6732E8" w14:textId="77777777" w:rsidR="00F2467A" w:rsidRPr="0088193B" w:rsidRDefault="00F2467A" w:rsidP="006B1B3D">
            <w:pPr>
              <w:pStyle w:val="TAC"/>
            </w:pPr>
            <w:r w:rsidRPr="0088193B">
              <w:t>2856</w:t>
            </w:r>
          </w:p>
        </w:tc>
        <w:tc>
          <w:tcPr>
            <w:tcW w:w="0" w:type="auto"/>
            <w:vAlign w:val="center"/>
          </w:tcPr>
          <w:p w14:paraId="1518C6C6" w14:textId="77777777" w:rsidR="00F2467A" w:rsidRPr="0088193B" w:rsidRDefault="00F2467A" w:rsidP="006B1B3D">
            <w:pPr>
              <w:pStyle w:val="TAC"/>
            </w:pPr>
            <w:r w:rsidRPr="0088193B">
              <w:t>2856</w:t>
            </w:r>
          </w:p>
        </w:tc>
        <w:tc>
          <w:tcPr>
            <w:tcW w:w="0" w:type="auto"/>
            <w:vAlign w:val="center"/>
          </w:tcPr>
          <w:p w14:paraId="728E6142" w14:textId="77777777" w:rsidR="00F2467A" w:rsidRPr="0088193B" w:rsidRDefault="00F2467A" w:rsidP="006B1B3D">
            <w:pPr>
              <w:pStyle w:val="TAC"/>
            </w:pPr>
            <w:r w:rsidRPr="0088193B">
              <w:t>2856</w:t>
            </w:r>
          </w:p>
        </w:tc>
      </w:tr>
      <w:tr w:rsidR="00F2467A" w:rsidRPr="0088193B" w14:paraId="4D0180C0" w14:textId="77777777" w:rsidTr="007563D7">
        <w:trPr>
          <w:cantSplit/>
          <w:jc w:val="center"/>
        </w:trPr>
        <w:tc>
          <w:tcPr>
            <w:tcW w:w="616" w:type="dxa"/>
            <w:tcBorders>
              <w:right w:val="double" w:sz="4" w:space="0" w:color="auto"/>
            </w:tcBorders>
            <w:shd w:val="clear" w:color="auto" w:fill="auto"/>
            <w:vAlign w:val="center"/>
          </w:tcPr>
          <w:p w14:paraId="4630B8A1" w14:textId="77777777" w:rsidR="00F2467A" w:rsidRPr="0088193B" w:rsidRDefault="00F2467A" w:rsidP="006B1B3D">
            <w:pPr>
              <w:pStyle w:val="TAC"/>
            </w:pPr>
            <w:r w:rsidRPr="0088193B">
              <w:t>2</w:t>
            </w:r>
          </w:p>
        </w:tc>
        <w:tc>
          <w:tcPr>
            <w:tcW w:w="0" w:type="auto"/>
            <w:tcBorders>
              <w:left w:val="double" w:sz="4" w:space="0" w:color="auto"/>
            </w:tcBorders>
            <w:vAlign w:val="center"/>
          </w:tcPr>
          <w:p w14:paraId="5627E43C" w14:textId="77777777" w:rsidR="00F2467A" w:rsidRPr="0088193B" w:rsidRDefault="00F2467A" w:rsidP="006B1B3D">
            <w:pPr>
              <w:pStyle w:val="TAC"/>
            </w:pPr>
            <w:r w:rsidRPr="0088193B">
              <w:t>3240</w:t>
            </w:r>
          </w:p>
        </w:tc>
        <w:tc>
          <w:tcPr>
            <w:tcW w:w="0" w:type="auto"/>
            <w:vAlign w:val="center"/>
          </w:tcPr>
          <w:p w14:paraId="536BB347" w14:textId="77777777" w:rsidR="00F2467A" w:rsidRPr="0088193B" w:rsidRDefault="00F2467A" w:rsidP="006B1B3D">
            <w:pPr>
              <w:pStyle w:val="TAC"/>
            </w:pPr>
            <w:r w:rsidRPr="0088193B">
              <w:t>3240</w:t>
            </w:r>
          </w:p>
        </w:tc>
        <w:tc>
          <w:tcPr>
            <w:tcW w:w="0" w:type="auto"/>
            <w:vAlign w:val="center"/>
          </w:tcPr>
          <w:p w14:paraId="65C990B2" w14:textId="77777777" w:rsidR="00F2467A" w:rsidRPr="0088193B" w:rsidRDefault="00F2467A" w:rsidP="006B1B3D">
            <w:pPr>
              <w:pStyle w:val="TAC"/>
            </w:pPr>
            <w:r w:rsidRPr="0088193B">
              <w:t>3240</w:t>
            </w:r>
          </w:p>
        </w:tc>
        <w:tc>
          <w:tcPr>
            <w:tcW w:w="0" w:type="auto"/>
            <w:vAlign w:val="center"/>
          </w:tcPr>
          <w:p w14:paraId="00C0D7B5" w14:textId="77777777" w:rsidR="00F2467A" w:rsidRPr="0088193B" w:rsidRDefault="00F2467A" w:rsidP="006B1B3D">
            <w:pPr>
              <w:pStyle w:val="TAC"/>
            </w:pPr>
            <w:r w:rsidRPr="0088193B">
              <w:t>3368</w:t>
            </w:r>
          </w:p>
        </w:tc>
        <w:tc>
          <w:tcPr>
            <w:tcW w:w="0" w:type="auto"/>
            <w:vAlign w:val="center"/>
          </w:tcPr>
          <w:p w14:paraId="011FE278" w14:textId="77777777" w:rsidR="00F2467A" w:rsidRPr="0088193B" w:rsidRDefault="00F2467A" w:rsidP="006B1B3D">
            <w:pPr>
              <w:pStyle w:val="TAC"/>
            </w:pPr>
            <w:r w:rsidRPr="0088193B">
              <w:t>3368</w:t>
            </w:r>
          </w:p>
        </w:tc>
        <w:tc>
          <w:tcPr>
            <w:tcW w:w="0" w:type="auto"/>
            <w:vAlign w:val="center"/>
          </w:tcPr>
          <w:p w14:paraId="3F3FD369" w14:textId="77777777" w:rsidR="00F2467A" w:rsidRPr="0088193B" w:rsidRDefault="00F2467A" w:rsidP="006B1B3D">
            <w:pPr>
              <w:pStyle w:val="TAC"/>
            </w:pPr>
            <w:r w:rsidRPr="0088193B">
              <w:t>3368</w:t>
            </w:r>
          </w:p>
        </w:tc>
        <w:tc>
          <w:tcPr>
            <w:tcW w:w="0" w:type="auto"/>
            <w:vAlign w:val="center"/>
          </w:tcPr>
          <w:p w14:paraId="0E9E42DE" w14:textId="77777777" w:rsidR="00F2467A" w:rsidRPr="0088193B" w:rsidRDefault="00F2467A" w:rsidP="006B1B3D">
            <w:pPr>
              <w:pStyle w:val="TAC"/>
            </w:pPr>
            <w:r w:rsidRPr="0088193B">
              <w:t>3496</w:t>
            </w:r>
          </w:p>
        </w:tc>
        <w:tc>
          <w:tcPr>
            <w:tcW w:w="0" w:type="auto"/>
            <w:vAlign w:val="center"/>
          </w:tcPr>
          <w:p w14:paraId="6877F019" w14:textId="77777777" w:rsidR="00F2467A" w:rsidRPr="0088193B" w:rsidRDefault="00F2467A" w:rsidP="006B1B3D">
            <w:pPr>
              <w:pStyle w:val="TAC"/>
            </w:pPr>
            <w:r w:rsidRPr="0088193B">
              <w:t>3496</w:t>
            </w:r>
          </w:p>
        </w:tc>
        <w:tc>
          <w:tcPr>
            <w:tcW w:w="0" w:type="auto"/>
            <w:vAlign w:val="center"/>
          </w:tcPr>
          <w:p w14:paraId="5C42EACA" w14:textId="77777777" w:rsidR="00F2467A" w:rsidRPr="0088193B" w:rsidRDefault="00F2467A" w:rsidP="006B1B3D">
            <w:pPr>
              <w:pStyle w:val="TAC"/>
            </w:pPr>
            <w:r w:rsidRPr="0088193B">
              <w:t>3496</w:t>
            </w:r>
          </w:p>
        </w:tc>
        <w:tc>
          <w:tcPr>
            <w:tcW w:w="0" w:type="auto"/>
            <w:vAlign w:val="center"/>
          </w:tcPr>
          <w:p w14:paraId="0E361CF4" w14:textId="77777777" w:rsidR="00F2467A" w:rsidRPr="0088193B" w:rsidRDefault="00F2467A" w:rsidP="006B1B3D">
            <w:pPr>
              <w:pStyle w:val="TAC"/>
            </w:pPr>
            <w:r w:rsidRPr="0088193B">
              <w:t>3624</w:t>
            </w:r>
          </w:p>
        </w:tc>
      </w:tr>
      <w:tr w:rsidR="00F2467A" w:rsidRPr="0088193B" w14:paraId="285A8443" w14:textId="77777777" w:rsidTr="007563D7">
        <w:trPr>
          <w:cantSplit/>
          <w:jc w:val="center"/>
        </w:trPr>
        <w:tc>
          <w:tcPr>
            <w:tcW w:w="616" w:type="dxa"/>
            <w:tcBorders>
              <w:right w:val="double" w:sz="4" w:space="0" w:color="auto"/>
            </w:tcBorders>
            <w:shd w:val="clear" w:color="auto" w:fill="auto"/>
            <w:vAlign w:val="center"/>
          </w:tcPr>
          <w:p w14:paraId="4DB523DC" w14:textId="77777777" w:rsidR="00F2467A" w:rsidRPr="0088193B" w:rsidRDefault="00F2467A" w:rsidP="006B1B3D">
            <w:pPr>
              <w:pStyle w:val="TAC"/>
            </w:pPr>
            <w:r w:rsidRPr="0088193B">
              <w:t>3</w:t>
            </w:r>
          </w:p>
        </w:tc>
        <w:tc>
          <w:tcPr>
            <w:tcW w:w="0" w:type="auto"/>
            <w:tcBorders>
              <w:left w:val="double" w:sz="4" w:space="0" w:color="auto"/>
            </w:tcBorders>
            <w:vAlign w:val="center"/>
          </w:tcPr>
          <w:p w14:paraId="392D8E28" w14:textId="77777777" w:rsidR="00F2467A" w:rsidRPr="0088193B" w:rsidRDefault="00F2467A" w:rsidP="006B1B3D">
            <w:pPr>
              <w:pStyle w:val="TAC"/>
            </w:pPr>
            <w:r w:rsidRPr="0088193B">
              <w:t>4136</w:t>
            </w:r>
          </w:p>
        </w:tc>
        <w:tc>
          <w:tcPr>
            <w:tcW w:w="0" w:type="auto"/>
            <w:vAlign w:val="center"/>
          </w:tcPr>
          <w:p w14:paraId="23B36934" w14:textId="77777777" w:rsidR="00F2467A" w:rsidRPr="0088193B" w:rsidRDefault="00F2467A" w:rsidP="006B1B3D">
            <w:pPr>
              <w:pStyle w:val="TAC"/>
            </w:pPr>
            <w:r w:rsidRPr="0088193B">
              <w:t>4264</w:t>
            </w:r>
          </w:p>
        </w:tc>
        <w:tc>
          <w:tcPr>
            <w:tcW w:w="0" w:type="auto"/>
            <w:vAlign w:val="center"/>
          </w:tcPr>
          <w:p w14:paraId="34D7AD1C" w14:textId="77777777" w:rsidR="00F2467A" w:rsidRPr="0088193B" w:rsidRDefault="00F2467A" w:rsidP="006B1B3D">
            <w:pPr>
              <w:pStyle w:val="TAC"/>
            </w:pPr>
            <w:r w:rsidRPr="0088193B">
              <w:t>4264</w:t>
            </w:r>
          </w:p>
        </w:tc>
        <w:tc>
          <w:tcPr>
            <w:tcW w:w="0" w:type="auto"/>
            <w:vAlign w:val="center"/>
          </w:tcPr>
          <w:p w14:paraId="5118CE02" w14:textId="77777777" w:rsidR="00F2467A" w:rsidRPr="0088193B" w:rsidRDefault="00F2467A" w:rsidP="006B1B3D">
            <w:pPr>
              <w:pStyle w:val="TAC"/>
            </w:pPr>
            <w:r w:rsidRPr="0088193B">
              <w:t>4392</w:t>
            </w:r>
          </w:p>
        </w:tc>
        <w:tc>
          <w:tcPr>
            <w:tcW w:w="0" w:type="auto"/>
            <w:vAlign w:val="center"/>
          </w:tcPr>
          <w:p w14:paraId="3FA3FD77" w14:textId="77777777" w:rsidR="00F2467A" w:rsidRPr="0088193B" w:rsidRDefault="00F2467A" w:rsidP="006B1B3D">
            <w:pPr>
              <w:pStyle w:val="TAC"/>
            </w:pPr>
            <w:r w:rsidRPr="0088193B">
              <w:t>4392</w:t>
            </w:r>
          </w:p>
        </w:tc>
        <w:tc>
          <w:tcPr>
            <w:tcW w:w="0" w:type="auto"/>
            <w:vAlign w:val="center"/>
          </w:tcPr>
          <w:p w14:paraId="113F96CD" w14:textId="77777777" w:rsidR="00F2467A" w:rsidRPr="0088193B" w:rsidRDefault="00F2467A" w:rsidP="006B1B3D">
            <w:pPr>
              <w:pStyle w:val="TAC"/>
            </w:pPr>
            <w:r w:rsidRPr="0088193B">
              <w:t>4392</w:t>
            </w:r>
          </w:p>
        </w:tc>
        <w:tc>
          <w:tcPr>
            <w:tcW w:w="0" w:type="auto"/>
            <w:vAlign w:val="center"/>
          </w:tcPr>
          <w:p w14:paraId="4F88DE69" w14:textId="77777777" w:rsidR="00F2467A" w:rsidRPr="0088193B" w:rsidRDefault="00F2467A" w:rsidP="006B1B3D">
            <w:pPr>
              <w:pStyle w:val="TAC"/>
            </w:pPr>
            <w:r w:rsidRPr="0088193B">
              <w:t>4584</w:t>
            </w:r>
          </w:p>
        </w:tc>
        <w:tc>
          <w:tcPr>
            <w:tcW w:w="0" w:type="auto"/>
            <w:vAlign w:val="center"/>
          </w:tcPr>
          <w:p w14:paraId="50C934DD" w14:textId="77777777" w:rsidR="00F2467A" w:rsidRPr="0088193B" w:rsidRDefault="00F2467A" w:rsidP="006B1B3D">
            <w:pPr>
              <w:pStyle w:val="TAC"/>
            </w:pPr>
            <w:r w:rsidRPr="0088193B">
              <w:t>4584</w:t>
            </w:r>
          </w:p>
        </w:tc>
        <w:tc>
          <w:tcPr>
            <w:tcW w:w="0" w:type="auto"/>
            <w:vAlign w:val="center"/>
          </w:tcPr>
          <w:p w14:paraId="51FDF081" w14:textId="77777777" w:rsidR="00F2467A" w:rsidRPr="0088193B" w:rsidRDefault="00F2467A" w:rsidP="006B1B3D">
            <w:pPr>
              <w:pStyle w:val="TAC"/>
            </w:pPr>
            <w:r w:rsidRPr="0088193B">
              <w:t>4584</w:t>
            </w:r>
          </w:p>
        </w:tc>
        <w:tc>
          <w:tcPr>
            <w:tcW w:w="0" w:type="auto"/>
            <w:vAlign w:val="center"/>
          </w:tcPr>
          <w:p w14:paraId="16006620" w14:textId="77777777" w:rsidR="00F2467A" w:rsidRPr="0088193B" w:rsidRDefault="00F2467A" w:rsidP="006B1B3D">
            <w:pPr>
              <w:pStyle w:val="TAC"/>
            </w:pPr>
            <w:r w:rsidRPr="0088193B">
              <w:t>4776</w:t>
            </w:r>
          </w:p>
        </w:tc>
      </w:tr>
      <w:tr w:rsidR="00F2467A" w:rsidRPr="0088193B" w14:paraId="44B566B9" w14:textId="77777777" w:rsidTr="007563D7">
        <w:trPr>
          <w:cantSplit/>
          <w:jc w:val="center"/>
        </w:trPr>
        <w:tc>
          <w:tcPr>
            <w:tcW w:w="616" w:type="dxa"/>
            <w:tcBorders>
              <w:right w:val="double" w:sz="4" w:space="0" w:color="auto"/>
            </w:tcBorders>
            <w:shd w:val="clear" w:color="auto" w:fill="auto"/>
            <w:vAlign w:val="center"/>
          </w:tcPr>
          <w:p w14:paraId="3390BF61" w14:textId="77777777" w:rsidR="00F2467A" w:rsidRPr="0088193B" w:rsidRDefault="00F2467A" w:rsidP="006B1B3D">
            <w:pPr>
              <w:pStyle w:val="TAC"/>
            </w:pPr>
            <w:r w:rsidRPr="0088193B">
              <w:t>4</w:t>
            </w:r>
          </w:p>
        </w:tc>
        <w:tc>
          <w:tcPr>
            <w:tcW w:w="0" w:type="auto"/>
            <w:tcBorders>
              <w:left w:val="double" w:sz="4" w:space="0" w:color="auto"/>
            </w:tcBorders>
            <w:vAlign w:val="center"/>
          </w:tcPr>
          <w:p w14:paraId="530AB930" w14:textId="77777777" w:rsidR="00F2467A" w:rsidRPr="0088193B" w:rsidRDefault="00F2467A" w:rsidP="006B1B3D">
            <w:pPr>
              <w:pStyle w:val="TAC"/>
            </w:pPr>
            <w:r w:rsidRPr="0088193B">
              <w:t>5160</w:t>
            </w:r>
          </w:p>
        </w:tc>
        <w:tc>
          <w:tcPr>
            <w:tcW w:w="0" w:type="auto"/>
            <w:vAlign w:val="center"/>
          </w:tcPr>
          <w:p w14:paraId="5D6F552E" w14:textId="77777777" w:rsidR="00F2467A" w:rsidRPr="0088193B" w:rsidRDefault="00F2467A" w:rsidP="006B1B3D">
            <w:pPr>
              <w:pStyle w:val="TAC"/>
            </w:pPr>
            <w:r w:rsidRPr="0088193B">
              <w:t>5160</w:t>
            </w:r>
          </w:p>
        </w:tc>
        <w:tc>
          <w:tcPr>
            <w:tcW w:w="0" w:type="auto"/>
            <w:vAlign w:val="center"/>
          </w:tcPr>
          <w:p w14:paraId="1323B163" w14:textId="77777777" w:rsidR="00F2467A" w:rsidRPr="0088193B" w:rsidRDefault="00F2467A" w:rsidP="006B1B3D">
            <w:pPr>
              <w:pStyle w:val="TAC"/>
            </w:pPr>
            <w:r w:rsidRPr="0088193B">
              <w:t>5160</w:t>
            </w:r>
          </w:p>
        </w:tc>
        <w:tc>
          <w:tcPr>
            <w:tcW w:w="0" w:type="auto"/>
            <w:vAlign w:val="center"/>
          </w:tcPr>
          <w:p w14:paraId="5B58D71D" w14:textId="77777777" w:rsidR="00F2467A" w:rsidRPr="0088193B" w:rsidRDefault="00F2467A" w:rsidP="006B1B3D">
            <w:pPr>
              <w:pStyle w:val="TAC"/>
            </w:pPr>
            <w:r w:rsidRPr="0088193B">
              <w:t>5352</w:t>
            </w:r>
          </w:p>
        </w:tc>
        <w:tc>
          <w:tcPr>
            <w:tcW w:w="0" w:type="auto"/>
            <w:vAlign w:val="center"/>
          </w:tcPr>
          <w:p w14:paraId="7A415D8E" w14:textId="77777777" w:rsidR="00F2467A" w:rsidRPr="0088193B" w:rsidRDefault="00F2467A" w:rsidP="006B1B3D">
            <w:pPr>
              <w:pStyle w:val="TAC"/>
            </w:pPr>
            <w:r w:rsidRPr="0088193B">
              <w:t>5352</w:t>
            </w:r>
          </w:p>
        </w:tc>
        <w:tc>
          <w:tcPr>
            <w:tcW w:w="0" w:type="auto"/>
            <w:vAlign w:val="center"/>
          </w:tcPr>
          <w:p w14:paraId="38AF119D" w14:textId="77777777" w:rsidR="00F2467A" w:rsidRPr="0088193B" w:rsidRDefault="00F2467A" w:rsidP="006B1B3D">
            <w:pPr>
              <w:pStyle w:val="TAC"/>
            </w:pPr>
            <w:r w:rsidRPr="0088193B">
              <w:t>5544</w:t>
            </w:r>
          </w:p>
        </w:tc>
        <w:tc>
          <w:tcPr>
            <w:tcW w:w="0" w:type="auto"/>
            <w:vAlign w:val="center"/>
          </w:tcPr>
          <w:p w14:paraId="2F4385C9" w14:textId="77777777" w:rsidR="00F2467A" w:rsidRPr="0088193B" w:rsidRDefault="00F2467A" w:rsidP="006B1B3D">
            <w:pPr>
              <w:pStyle w:val="TAC"/>
            </w:pPr>
            <w:r w:rsidRPr="0088193B">
              <w:t>5544</w:t>
            </w:r>
          </w:p>
        </w:tc>
        <w:tc>
          <w:tcPr>
            <w:tcW w:w="0" w:type="auto"/>
            <w:vAlign w:val="center"/>
          </w:tcPr>
          <w:p w14:paraId="4C702A03" w14:textId="77777777" w:rsidR="00F2467A" w:rsidRPr="0088193B" w:rsidRDefault="00F2467A" w:rsidP="006B1B3D">
            <w:pPr>
              <w:pStyle w:val="TAC"/>
            </w:pPr>
            <w:r w:rsidRPr="0088193B">
              <w:t>5544</w:t>
            </w:r>
          </w:p>
        </w:tc>
        <w:tc>
          <w:tcPr>
            <w:tcW w:w="0" w:type="auto"/>
            <w:vAlign w:val="center"/>
          </w:tcPr>
          <w:p w14:paraId="0608A590" w14:textId="77777777" w:rsidR="00F2467A" w:rsidRPr="0088193B" w:rsidRDefault="00F2467A" w:rsidP="006B1B3D">
            <w:pPr>
              <w:pStyle w:val="TAC"/>
            </w:pPr>
            <w:r w:rsidRPr="0088193B">
              <w:t>5736</w:t>
            </w:r>
          </w:p>
        </w:tc>
        <w:tc>
          <w:tcPr>
            <w:tcW w:w="0" w:type="auto"/>
            <w:vAlign w:val="center"/>
          </w:tcPr>
          <w:p w14:paraId="14C42B14" w14:textId="77777777" w:rsidR="00F2467A" w:rsidRPr="0088193B" w:rsidRDefault="00F2467A" w:rsidP="006B1B3D">
            <w:pPr>
              <w:pStyle w:val="TAC"/>
            </w:pPr>
            <w:r w:rsidRPr="0088193B">
              <w:t>5736</w:t>
            </w:r>
          </w:p>
        </w:tc>
      </w:tr>
      <w:tr w:rsidR="00F2467A" w:rsidRPr="0088193B" w14:paraId="2E0AAA3B" w14:textId="77777777" w:rsidTr="007563D7">
        <w:trPr>
          <w:cantSplit/>
          <w:jc w:val="center"/>
        </w:trPr>
        <w:tc>
          <w:tcPr>
            <w:tcW w:w="616" w:type="dxa"/>
            <w:tcBorders>
              <w:right w:val="double" w:sz="4" w:space="0" w:color="auto"/>
            </w:tcBorders>
            <w:shd w:val="clear" w:color="auto" w:fill="auto"/>
            <w:vAlign w:val="center"/>
          </w:tcPr>
          <w:p w14:paraId="7E32937B" w14:textId="77777777" w:rsidR="00F2467A" w:rsidRPr="0088193B" w:rsidRDefault="00F2467A" w:rsidP="006B1B3D">
            <w:pPr>
              <w:pStyle w:val="TAC"/>
            </w:pPr>
            <w:r w:rsidRPr="0088193B">
              <w:t>5</w:t>
            </w:r>
          </w:p>
        </w:tc>
        <w:tc>
          <w:tcPr>
            <w:tcW w:w="0" w:type="auto"/>
            <w:tcBorders>
              <w:left w:val="double" w:sz="4" w:space="0" w:color="auto"/>
            </w:tcBorders>
            <w:vAlign w:val="center"/>
          </w:tcPr>
          <w:p w14:paraId="7550D270" w14:textId="77777777" w:rsidR="00F2467A" w:rsidRPr="0088193B" w:rsidRDefault="00F2467A" w:rsidP="006B1B3D">
            <w:pPr>
              <w:pStyle w:val="TAC"/>
            </w:pPr>
            <w:r w:rsidRPr="0088193B">
              <w:t>6200</w:t>
            </w:r>
          </w:p>
        </w:tc>
        <w:tc>
          <w:tcPr>
            <w:tcW w:w="0" w:type="auto"/>
            <w:vAlign w:val="center"/>
          </w:tcPr>
          <w:p w14:paraId="38A5FD29" w14:textId="77777777" w:rsidR="00F2467A" w:rsidRPr="0088193B" w:rsidRDefault="00F2467A" w:rsidP="006B1B3D">
            <w:pPr>
              <w:pStyle w:val="TAC"/>
            </w:pPr>
            <w:r w:rsidRPr="0088193B">
              <w:t>6200</w:t>
            </w:r>
          </w:p>
        </w:tc>
        <w:tc>
          <w:tcPr>
            <w:tcW w:w="0" w:type="auto"/>
            <w:vAlign w:val="center"/>
          </w:tcPr>
          <w:p w14:paraId="52EDEC14" w14:textId="77777777" w:rsidR="00F2467A" w:rsidRPr="0088193B" w:rsidRDefault="00F2467A" w:rsidP="006B1B3D">
            <w:pPr>
              <w:pStyle w:val="TAC"/>
            </w:pPr>
            <w:r w:rsidRPr="0088193B">
              <w:t>6456</w:t>
            </w:r>
          </w:p>
        </w:tc>
        <w:tc>
          <w:tcPr>
            <w:tcW w:w="0" w:type="auto"/>
            <w:vAlign w:val="center"/>
          </w:tcPr>
          <w:p w14:paraId="0C86A179" w14:textId="77777777" w:rsidR="00F2467A" w:rsidRPr="0088193B" w:rsidRDefault="00F2467A" w:rsidP="006B1B3D">
            <w:pPr>
              <w:pStyle w:val="TAC"/>
            </w:pPr>
            <w:r w:rsidRPr="0088193B">
              <w:t>6456</w:t>
            </w:r>
          </w:p>
        </w:tc>
        <w:tc>
          <w:tcPr>
            <w:tcW w:w="0" w:type="auto"/>
            <w:vAlign w:val="center"/>
          </w:tcPr>
          <w:p w14:paraId="23ED4925" w14:textId="77777777" w:rsidR="00F2467A" w:rsidRPr="0088193B" w:rsidRDefault="00F2467A" w:rsidP="006B1B3D">
            <w:pPr>
              <w:pStyle w:val="TAC"/>
            </w:pPr>
            <w:r w:rsidRPr="0088193B">
              <w:t>6712</w:t>
            </w:r>
          </w:p>
        </w:tc>
        <w:tc>
          <w:tcPr>
            <w:tcW w:w="0" w:type="auto"/>
            <w:vAlign w:val="center"/>
          </w:tcPr>
          <w:p w14:paraId="611BCE08" w14:textId="77777777" w:rsidR="00F2467A" w:rsidRPr="0088193B" w:rsidRDefault="00F2467A" w:rsidP="006B1B3D">
            <w:pPr>
              <w:pStyle w:val="TAC"/>
            </w:pPr>
            <w:r w:rsidRPr="0088193B">
              <w:t>6712</w:t>
            </w:r>
          </w:p>
        </w:tc>
        <w:tc>
          <w:tcPr>
            <w:tcW w:w="0" w:type="auto"/>
            <w:vAlign w:val="center"/>
          </w:tcPr>
          <w:p w14:paraId="02BBEE97" w14:textId="77777777" w:rsidR="00F2467A" w:rsidRPr="0088193B" w:rsidRDefault="00F2467A" w:rsidP="006B1B3D">
            <w:pPr>
              <w:pStyle w:val="TAC"/>
            </w:pPr>
            <w:r w:rsidRPr="0088193B">
              <w:t>6712</w:t>
            </w:r>
          </w:p>
        </w:tc>
        <w:tc>
          <w:tcPr>
            <w:tcW w:w="0" w:type="auto"/>
            <w:vAlign w:val="center"/>
          </w:tcPr>
          <w:p w14:paraId="7EBCB69F" w14:textId="77777777" w:rsidR="00F2467A" w:rsidRPr="0088193B" w:rsidRDefault="00F2467A" w:rsidP="006B1B3D">
            <w:pPr>
              <w:pStyle w:val="TAC"/>
            </w:pPr>
            <w:r w:rsidRPr="0088193B">
              <w:t>6968</w:t>
            </w:r>
          </w:p>
        </w:tc>
        <w:tc>
          <w:tcPr>
            <w:tcW w:w="0" w:type="auto"/>
            <w:vAlign w:val="center"/>
          </w:tcPr>
          <w:p w14:paraId="28B6F291" w14:textId="77777777" w:rsidR="00F2467A" w:rsidRPr="0088193B" w:rsidRDefault="00F2467A" w:rsidP="006B1B3D">
            <w:pPr>
              <w:pStyle w:val="TAC"/>
            </w:pPr>
            <w:r w:rsidRPr="0088193B">
              <w:t>6968</w:t>
            </w:r>
          </w:p>
        </w:tc>
        <w:tc>
          <w:tcPr>
            <w:tcW w:w="0" w:type="auto"/>
            <w:vAlign w:val="center"/>
          </w:tcPr>
          <w:p w14:paraId="0D847860" w14:textId="77777777" w:rsidR="00F2467A" w:rsidRPr="0088193B" w:rsidRDefault="00F2467A" w:rsidP="006B1B3D">
            <w:pPr>
              <w:pStyle w:val="TAC"/>
            </w:pPr>
            <w:r w:rsidRPr="0088193B">
              <w:t>6968</w:t>
            </w:r>
          </w:p>
        </w:tc>
      </w:tr>
      <w:tr w:rsidR="00F2467A" w:rsidRPr="0088193B" w14:paraId="38B805A1" w14:textId="77777777" w:rsidTr="007563D7">
        <w:trPr>
          <w:cantSplit/>
          <w:jc w:val="center"/>
        </w:trPr>
        <w:tc>
          <w:tcPr>
            <w:tcW w:w="616" w:type="dxa"/>
            <w:tcBorders>
              <w:right w:val="double" w:sz="4" w:space="0" w:color="auto"/>
            </w:tcBorders>
            <w:shd w:val="clear" w:color="auto" w:fill="auto"/>
            <w:vAlign w:val="center"/>
          </w:tcPr>
          <w:p w14:paraId="6A316B7A" w14:textId="77777777" w:rsidR="00F2467A" w:rsidRPr="0088193B" w:rsidRDefault="00F2467A" w:rsidP="006B1B3D">
            <w:pPr>
              <w:pStyle w:val="TAC"/>
            </w:pPr>
            <w:r w:rsidRPr="0088193B">
              <w:t>6</w:t>
            </w:r>
          </w:p>
        </w:tc>
        <w:tc>
          <w:tcPr>
            <w:tcW w:w="0" w:type="auto"/>
            <w:tcBorders>
              <w:left w:val="double" w:sz="4" w:space="0" w:color="auto"/>
            </w:tcBorders>
            <w:vAlign w:val="center"/>
          </w:tcPr>
          <w:p w14:paraId="04F5238E" w14:textId="77777777" w:rsidR="00F2467A" w:rsidRPr="0088193B" w:rsidRDefault="00F2467A" w:rsidP="006B1B3D">
            <w:pPr>
              <w:pStyle w:val="TAC"/>
            </w:pPr>
            <w:r w:rsidRPr="0088193B">
              <w:t>7480</w:t>
            </w:r>
          </w:p>
        </w:tc>
        <w:tc>
          <w:tcPr>
            <w:tcW w:w="0" w:type="auto"/>
            <w:vAlign w:val="center"/>
          </w:tcPr>
          <w:p w14:paraId="4B61B835" w14:textId="77777777" w:rsidR="00F2467A" w:rsidRPr="0088193B" w:rsidRDefault="00F2467A" w:rsidP="006B1B3D">
            <w:pPr>
              <w:pStyle w:val="TAC"/>
            </w:pPr>
            <w:r w:rsidRPr="0088193B">
              <w:t>7480</w:t>
            </w:r>
          </w:p>
        </w:tc>
        <w:tc>
          <w:tcPr>
            <w:tcW w:w="0" w:type="auto"/>
            <w:vAlign w:val="center"/>
          </w:tcPr>
          <w:p w14:paraId="7EE496E0" w14:textId="77777777" w:rsidR="00F2467A" w:rsidRPr="0088193B" w:rsidRDefault="00F2467A" w:rsidP="006B1B3D">
            <w:pPr>
              <w:pStyle w:val="TAC"/>
            </w:pPr>
            <w:r w:rsidRPr="0088193B">
              <w:t>7736</w:t>
            </w:r>
          </w:p>
        </w:tc>
        <w:tc>
          <w:tcPr>
            <w:tcW w:w="0" w:type="auto"/>
            <w:vAlign w:val="center"/>
          </w:tcPr>
          <w:p w14:paraId="227D1679" w14:textId="77777777" w:rsidR="00F2467A" w:rsidRPr="0088193B" w:rsidRDefault="00F2467A" w:rsidP="006B1B3D">
            <w:pPr>
              <w:pStyle w:val="TAC"/>
            </w:pPr>
            <w:r w:rsidRPr="0088193B">
              <w:t>7736</w:t>
            </w:r>
          </w:p>
        </w:tc>
        <w:tc>
          <w:tcPr>
            <w:tcW w:w="0" w:type="auto"/>
            <w:vAlign w:val="center"/>
          </w:tcPr>
          <w:p w14:paraId="33D3E69E" w14:textId="77777777" w:rsidR="00F2467A" w:rsidRPr="0088193B" w:rsidRDefault="00F2467A" w:rsidP="006B1B3D">
            <w:pPr>
              <w:pStyle w:val="TAC"/>
            </w:pPr>
            <w:r w:rsidRPr="0088193B">
              <w:t>7736</w:t>
            </w:r>
          </w:p>
        </w:tc>
        <w:tc>
          <w:tcPr>
            <w:tcW w:w="0" w:type="auto"/>
            <w:vAlign w:val="center"/>
          </w:tcPr>
          <w:p w14:paraId="6342F9E3" w14:textId="77777777" w:rsidR="00F2467A" w:rsidRPr="0088193B" w:rsidRDefault="00F2467A" w:rsidP="006B1B3D">
            <w:pPr>
              <w:pStyle w:val="TAC"/>
            </w:pPr>
            <w:r w:rsidRPr="0088193B">
              <w:t>7992</w:t>
            </w:r>
          </w:p>
        </w:tc>
        <w:tc>
          <w:tcPr>
            <w:tcW w:w="0" w:type="auto"/>
            <w:vAlign w:val="center"/>
          </w:tcPr>
          <w:p w14:paraId="1B79660A" w14:textId="77777777" w:rsidR="00F2467A" w:rsidRPr="0088193B" w:rsidRDefault="00F2467A" w:rsidP="006B1B3D">
            <w:pPr>
              <w:pStyle w:val="TAC"/>
            </w:pPr>
            <w:r w:rsidRPr="0088193B">
              <w:t>7992</w:t>
            </w:r>
          </w:p>
        </w:tc>
        <w:tc>
          <w:tcPr>
            <w:tcW w:w="0" w:type="auto"/>
            <w:vAlign w:val="center"/>
          </w:tcPr>
          <w:p w14:paraId="1B4C48AE" w14:textId="77777777" w:rsidR="00F2467A" w:rsidRPr="0088193B" w:rsidRDefault="00F2467A" w:rsidP="006B1B3D">
            <w:pPr>
              <w:pStyle w:val="TAC"/>
            </w:pPr>
            <w:r w:rsidRPr="0088193B">
              <w:t>8248</w:t>
            </w:r>
          </w:p>
        </w:tc>
        <w:tc>
          <w:tcPr>
            <w:tcW w:w="0" w:type="auto"/>
            <w:vAlign w:val="center"/>
          </w:tcPr>
          <w:p w14:paraId="588CF3C8" w14:textId="77777777" w:rsidR="00F2467A" w:rsidRPr="0088193B" w:rsidRDefault="00F2467A" w:rsidP="006B1B3D">
            <w:pPr>
              <w:pStyle w:val="TAC"/>
            </w:pPr>
            <w:r w:rsidRPr="0088193B">
              <w:t>8248</w:t>
            </w:r>
          </w:p>
        </w:tc>
        <w:tc>
          <w:tcPr>
            <w:tcW w:w="0" w:type="auto"/>
            <w:vAlign w:val="center"/>
          </w:tcPr>
          <w:p w14:paraId="32711ED1" w14:textId="77777777" w:rsidR="00F2467A" w:rsidRPr="0088193B" w:rsidRDefault="00F2467A" w:rsidP="006B1B3D">
            <w:pPr>
              <w:pStyle w:val="TAC"/>
            </w:pPr>
            <w:r w:rsidRPr="0088193B">
              <w:t>8248</w:t>
            </w:r>
          </w:p>
        </w:tc>
      </w:tr>
      <w:tr w:rsidR="00F2467A" w:rsidRPr="0088193B" w14:paraId="720A3D40" w14:textId="77777777" w:rsidTr="007563D7">
        <w:trPr>
          <w:cantSplit/>
          <w:jc w:val="center"/>
        </w:trPr>
        <w:tc>
          <w:tcPr>
            <w:tcW w:w="616" w:type="dxa"/>
            <w:tcBorders>
              <w:right w:val="double" w:sz="4" w:space="0" w:color="auto"/>
            </w:tcBorders>
            <w:shd w:val="clear" w:color="auto" w:fill="auto"/>
            <w:vAlign w:val="center"/>
          </w:tcPr>
          <w:p w14:paraId="06BCB2D4" w14:textId="77777777" w:rsidR="00F2467A" w:rsidRPr="0088193B" w:rsidRDefault="00F2467A" w:rsidP="006B1B3D">
            <w:pPr>
              <w:pStyle w:val="TAC"/>
            </w:pPr>
            <w:r w:rsidRPr="0088193B">
              <w:t>7</w:t>
            </w:r>
          </w:p>
        </w:tc>
        <w:tc>
          <w:tcPr>
            <w:tcW w:w="0" w:type="auto"/>
            <w:tcBorders>
              <w:left w:val="double" w:sz="4" w:space="0" w:color="auto"/>
            </w:tcBorders>
            <w:vAlign w:val="center"/>
          </w:tcPr>
          <w:p w14:paraId="1025317B" w14:textId="77777777" w:rsidR="00F2467A" w:rsidRPr="0088193B" w:rsidRDefault="00F2467A" w:rsidP="006B1B3D">
            <w:pPr>
              <w:pStyle w:val="TAC"/>
            </w:pPr>
            <w:r w:rsidRPr="0088193B">
              <w:t>8760</w:t>
            </w:r>
          </w:p>
        </w:tc>
        <w:tc>
          <w:tcPr>
            <w:tcW w:w="0" w:type="auto"/>
            <w:vAlign w:val="center"/>
          </w:tcPr>
          <w:p w14:paraId="7DE7F394" w14:textId="77777777" w:rsidR="00F2467A" w:rsidRPr="0088193B" w:rsidRDefault="00F2467A" w:rsidP="006B1B3D">
            <w:pPr>
              <w:pStyle w:val="TAC"/>
            </w:pPr>
            <w:r w:rsidRPr="0088193B">
              <w:t>8760</w:t>
            </w:r>
          </w:p>
        </w:tc>
        <w:tc>
          <w:tcPr>
            <w:tcW w:w="0" w:type="auto"/>
            <w:vAlign w:val="center"/>
          </w:tcPr>
          <w:p w14:paraId="467861F0" w14:textId="77777777" w:rsidR="00F2467A" w:rsidRPr="0088193B" w:rsidRDefault="00F2467A" w:rsidP="006B1B3D">
            <w:pPr>
              <w:pStyle w:val="TAC"/>
            </w:pPr>
            <w:r w:rsidRPr="0088193B">
              <w:t>8760</w:t>
            </w:r>
          </w:p>
        </w:tc>
        <w:tc>
          <w:tcPr>
            <w:tcW w:w="0" w:type="auto"/>
            <w:vAlign w:val="center"/>
          </w:tcPr>
          <w:p w14:paraId="135200B1" w14:textId="77777777" w:rsidR="00F2467A" w:rsidRPr="0088193B" w:rsidRDefault="00F2467A" w:rsidP="006B1B3D">
            <w:pPr>
              <w:pStyle w:val="TAC"/>
            </w:pPr>
            <w:r w:rsidRPr="0088193B">
              <w:t>9144</w:t>
            </w:r>
          </w:p>
        </w:tc>
        <w:tc>
          <w:tcPr>
            <w:tcW w:w="0" w:type="auto"/>
            <w:vAlign w:val="center"/>
          </w:tcPr>
          <w:p w14:paraId="4BF14B3C" w14:textId="77777777" w:rsidR="00F2467A" w:rsidRPr="0088193B" w:rsidRDefault="00F2467A" w:rsidP="006B1B3D">
            <w:pPr>
              <w:pStyle w:val="TAC"/>
            </w:pPr>
            <w:r w:rsidRPr="0088193B">
              <w:t>9144</w:t>
            </w:r>
          </w:p>
        </w:tc>
        <w:tc>
          <w:tcPr>
            <w:tcW w:w="0" w:type="auto"/>
            <w:vAlign w:val="center"/>
          </w:tcPr>
          <w:p w14:paraId="02E01AD6" w14:textId="77777777" w:rsidR="00F2467A" w:rsidRPr="0088193B" w:rsidRDefault="00F2467A" w:rsidP="006B1B3D">
            <w:pPr>
              <w:pStyle w:val="TAC"/>
            </w:pPr>
            <w:r w:rsidRPr="0088193B">
              <w:t>9144</w:t>
            </w:r>
          </w:p>
        </w:tc>
        <w:tc>
          <w:tcPr>
            <w:tcW w:w="0" w:type="auto"/>
            <w:vAlign w:val="center"/>
          </w:tcPr>
          <w:p w14:paraId="6A7235A4" w14:textId="77777777" w:rsidR="00F2467A" w:rsidRPr="0088193B" w:rsidRDefault="00F2467A" w:rsidP="006B1B3D">
            <w:pPr>
              <w:pStyle w:val="TAC"/>
            </w:pPr>
            <w:r w:rsidRPr="0088193B">
              <w:t>9528</w:t>
            </w:r>
          </w:p>
        </w:tc>
        <w:tc>
          <w:tcPr>
            <w:tcW w:w="0" w:type="auto"/>
            <w:vAlign w:val="center"/>
          </w:tcPr>
          <w:p w14:paraId="3A80D3BC" w14:textId="77777777" w:rsidR="00F2467A" w:rsidRPr="0088193B" w:rsidRDefault="00F2467A" w:rsidP="006B1B3D">
            <w:pPr>
              <w:pStyle w:val="TAC"/>
            </w:pPr>
            <w:r w:rsidRPr="0088193B">
              <w:t>9528</w:t>
            </w:r>
          </w:p>
        </w:tc>
        <w:tc>
          <w:tcPr>
            <w:tcW w:w="0" w:type="auto"/>
            <w:vAlign w:val="center"/>
          </w:tcPr>
          <w:p w14:paraId="7B47A723" w14:textId="77777777" w:rsidR="00F2467A" w:rsidRPr="0088193B" w:rsidRDefault="00F2467A" w:rsidP="006B1B3D">
            <w:pPr>
              <w:pStyle w:val="TAC"/>
            </w:pPr>
            <w:r w:rsidRPr="0088193B">
              <w:t>9528</w:t>
            </w:r>
          </w:p>
        </w:tc>
        <w:tc>
          <w:tcPr>
            <w:tcW w:w="0" w:type="auto"/>
            <w:vAlign w:val="center"/>
          </w:tcPr>
          <w:p w14:paraId="06E3F3BD" w14:textId="77777777" w:rsidR="00F2467A" w:rsidRPr="0088193B" w:rsidRDefault="00F2467A" w:rsidP="006B1B3D">
            <w:pPr>
              <w:pStyle w:val="TAC"/>
            </w:pPr>
            <w:r w:rsidRPr="0088193B">
              <w:t>9912</w:t>
            </w:r>
          </w:p>
        </w:tc>
      </w:tr>
      <w:tr w:rsidR="00F2467A" w:rsidRPr="0088193B" w14:paraId="15A08C56" w14:textId="77777777" w:rsidTr="007563D7">
        <w:trPr>
          <w:cantSplit/>
          <w:jc w:val="center"/>
        </w:trPr>
        <w:tc>
          <w:tcPr>
            <w:tcW w:w="616" w:type="dxa"/>
            <w:tcBorders>
              <w:right w:val="double" w:sz="4" w:space="0" w:color="auto"/>
            </w:tcBorders>
            <w:shd w:val="clear" w:color="auto" w:fill="auto"/>
            <w:vAlign w:val="center"/>
          </w:tcPr>
          <w:p w14:paraId="0DDCA4CF" w14:textId="77777777" w:rsidR="00F2467A" w:rsidRPr="0088193B" w:rsidRDefault="00F2467A" w:rsidP="006B1B3D">
            <w:pPr>
              <w:pStyle w:val="TAC"/>
            </w:pPr>
            <w:r w:rsidRPr="0088193B">
              <w:t>8</w:t>
            </w:r>
          </w:p>
        </w:tc>
        <w:tc>
          <w:tcPr>
            <w:tcW w:w="0" w:type="auto"/>
            <w:tcBorders>
              <w:left w:val="double" w:sz="4" w:space="0" w:color="auto"/>
            </w:tcBorders>
            <w:vAlign w:val="center"/>
          </w:tcPr>
          <w:p w14:paraId="64AB43AF" w14:textId="77777777" w:rsidR="00F2467A" w:rsidRPr="0088193B" w:rsidRDefault="00F2467A" w:rsidP="006B1B3D">
            <w:pPr>
              <w:pStyle w:val="TAC"/>
            </w:pPr>
            <w:r w:rsidRPr="0088193B">
              <w:t>9912</w:t>
            </w:r>
          </w:p>
        </w:tc>
        <w:tc>
          <w:tcPr>
            <w:tcW w:w="0" w:type="auto"/>
            <w:vAlign w:val="center"/>
          </w:tcPr>
          <w:p w14:paraId="19506A0B" w14:textId="77777777" w:rsidR="00F2467A" w:rsidRPr="0088193B" w:rsidRDefault="00F2467A" w:rsidP="006B1B3D">
            <w:pPr>
              <w:pStyle w:val="TAC"/>
            </w:pPr>
            <w:r w:rsidRPr="0088193B">
              <w:t>9912</w:t>
            </w:r>
          </w:p>
        </w:tc>
        <w:tc>
          <w:tcPr>
            <w:tcW w:w="0" w:type="auto"/>
            <w:vAlign w:val="center"/>
          </w:tcPr>
          <w:p w14:paraId="3D00D6D4" w14:textId="77777777" w:rsidR="00F2467A" w:rsidRPr="0088193B" w:rsidRDefault="00F2467A" w:rsidP="006B1B3D">
            <w:pPr>
              <w:pStyle w:val="TAC"/>
            </w:pPr>
            <w:r w:rsidRPr="0088193B">
              <w:t>10296</w:t>
            </w:r>
          </w:p>
        </w:tc>
        <w:tc>
          <w:tcPr>
            <w:tcW w:w="0" w:type="auto"/>
            <w:vAlign w:val="center"/>
          </w:tcPr>
          <w:p w14:paraId="643E4AA5" w14:textId="77777777" w:rsidR="00F2467A" w:rsidRPr="0088193B" w:rsidRDefault="00F2467A" w:rsidP="006B1B3D">
            <w:pPr>
              <w:pStyle w:val="TAC"/>
            </w:pPr>
            <w:r w:rsidRPr="0088193B">
              <w:t>10296</w:t>
            </w:r>
          </w:p>
        </w:tc>
        <w:tc>
          <w:tcPr>
            <w:tcW w:w="0" w:type="auto"/>
            <w:vAlign w:val="center"/>
          </w:tcPr>
          <w:p w14:paraId="44C28EA8" w14:textId="77777777" w:rsidR="00F2467A" w:rsidRPr="0088193B" w:rsidRDefault="00F2467A" w:rsidP="006B1B3D">
            <w:pPr>
              <w:pStyle w:val="TAC"/>
            </w:pPr>
            <w:r w:rsidRPr="0088193B">
              <w:t>10680</w:t>
            </w:r>
          </w:p>
        </w:tc>
        <w:tc>
          <w:tcPr>
            <w:tcW w:w="0" w:type="auto"/>
            <w:vAlign w:val="center"/>
          </w:tcPr>
          <w:p w14:paraId="76E7A064" w14:textId="77777777" w:rsidR="00F2467A" w:rsidRPr="0088193B" w:rsidRDefault="00F2467A" w:rsidP="006B1B3D">
            <w:pPr>
              <w:pStyle w:val="TAC"/>
            </w:pPr>
            <w:r w:rsidRPr="0088193B">
              <w:t>10680</w:t>
            </w:r>
          </w:p>
        </w:tc>
        <w:tc>
          <w:tcPr>
            <w:tcW w:w="0" w:type="auto"/>
            <w:vAlign w:val="center"/>
          </w:tcPr>
          <w:p w14:paraId="2F01029B" w14:textId="77777777" w:rsidR="00F2467A" w:rsidRPr="0088193B" w:rsidRDefault="00F2467A" w:rsidP="006B1B3D">
            <w:pPr>
              <w:pStyle w:val="TAC"/>
            </w:pPr>
            <w:r w:rsidRPr="0088193B">
              <w:t>10680</w:t>
            </w:r>
          </w:p>
        </w:tc>
        <w:tc>
          <w:tcPr>
            <w:tcW w:w="0" w:type="auto"/>
            <w:vAlign w:val="center"/>
          </w:tcPr>
          <w:p w14:paraId="54CDCBE6" w14:textId="77777777" w:rsidR="00F2467A" w:rsidRPr="0088193B" w:rsidRDefault="00F2467A" w:rsidP="006B1B3D">
            <w:pPr>
              <w:pStyle w:val="TAC"/>
            </w:pPr>
            <w:r w:rsidRPr="0088193B">
              <w:t>11064</w:t>
            </w:r>
          </w:p>
        </w:tc>
        <w:tc>
          <w:tcPr>
            <w:tcW w:w="0" w:type="auto"/>
            <w:vAlign w:val="center"/>
          </w:tcPr>
          <w:p w14:paraId="76141D5A" w14:textId="77777777" w:rsidR="00F2467A" w:rsidRPr="0088193B" w:rsidRDefault="00F2467A" w:rsidP="006B1B3D">
            <w:pPr>
              <w:pStyle w:val="TAC"/>
            </w:pPr>
            <w:r w:rsidRPr="0088193B">
              <w:t>11064</w:t>
            </w:r>
          </w:p>
        </w:tc>
        <w:tc>
          <w:tcPr>
            <w:tcW w:w="0" w:type="auto"/>
            <w:vAlign w:val="center"/>
          </w:tcPr>
          <w:p w14:paraId="7CB70DFD" w14:textId="77777777" w:rsidR="00F2467A" w:rsidRPr="0088193B" w:rsidRDefault="00F2467A" w:rsidP="006B1B3D">
            <w:pPr>
              <w:pStyle w:val="TAC"/>
            </w:pPr>
            <w:r w:rsidRPr="0088193B">
              <w:t>11064</w:t>
            </w:r>
          </w:p>
        </w:tc>
      </w:tr>
      <w:tr w:rsidR="00F2467A" w:rsidRPr="0088193B" w14:paraId="7C171053" w14:textId="77777777" w:rsidTr="007563D7">
        <w:trPr>
          <w:cantSplit/>
          <w:jc w:val="center"/>
        </w:trPr>
        <w:tc>
          <w:tcPr>
            <w:tcW w:w="616" w:type="dxa"/>
            <w:tcBorders>
              <w:right w:val="double" w:sz="4" w:space="0" w:color="auto"/>
            </w:tcBorders>
            <w:shd w:val="clear" w:color="auto" w:fill="auto"/>
            <w:vAlign w:val="center"/>
          </w:tcPr>
          <w:p w14:paraId="4B348899" w14:textId="77777777" w:rsidR="00F2467A" w:rsidRPr="0088193B" w:rsidRDefault="00F2467A" w:rsidP="006B1B3D">
            <w:pPr>
              <w:pStyle w:val="TAC"/>
            </w:pPr>
            <w:r w:rsidRPr="0088193B">
              <w:t>9</w:t>
            </w:r>
          </w:p>
        </w:tc>
        <w:tc>
          <w:tcPr>
            <w:tcW w:w="0" w:type="auto"/>
            <w:tcBorders>
              <w:left w:val="double" w:sz="4" w:space="0" w:color="auto"/>
            </w:tcBorders>
            <w:vAlign w:val="center"/>
          </w:tcPr>
          <w:p w14:paraId="396928C1" w14:textId="77777777" w:rsidR="00F2467A" w:rsidRPr="0088193B" w:rsidRDefault="00F2467A" w:rsidP="006B1B3D">
            <w:pPr>
              <w:pStyle w:val="TAC"/>
            </w:pPr>
            <w:r w:rsidRPr="0088193B">
              <w:t>11064</w:t>
            </w:r>
          </w:p>
        </w:tc>
        <w:tc>
          <w:tcPr>
            <w:tcW w:w="0" w:type="auto"/>
            <w:vAlign w:val="center"/>
          </w:tcPr>
          <w:p w14:paraId="124D3F6B" w14:textId="77777777" w:rsidR="00F2467A" w:rsidRPr="0088193B" w:rsidRDefault="00F2467A" w:rsidP="006B1B3D">
            <w:pPr>
              <w:pStyle w:val="TAC"/>
            </w:pPr>
            <w:r w:rsidRPr="0088193B">
              <w:t>11448</w:t>
            </w:r>
          </w:p>
        </w:tc>
        <w:tc>
          <w:tcPr>
            <w:tcW w:w="0" w:type="auto"/>
            <w:vAlign w:val="center"/>
          </w:tcPr>
          <w:p w14:paraId="3886B467" w14:textId="77777777" w:rsidR="00F2467A" w:rsidRPr="0088193B" w:rsidRDefault="00F2467A" w:rsidP="006B1B3D">
            <w:pPr>
              <w:pStyle w:val="TAC"/>
            </w:pPr>
            <w:r w:rsidRPr="0088193B">
              <w:t>11448</w:t>
            </w:r>
          </w:p>
        </w:tc>
        <w:tc>
          <w:tcPr>
            <w:tcW w:w="0" w:type="auto"/>
            <w:vAlign w:val="center"/>
          </w:tcPr>
          <w:p w14:paraId="22C3A6AA" w14:textId="77777777" w:rsidR="00F2467A" w:rsidRPr="0088193B" w:rsidRDefault="00F2467A" w:rsidP="006B1B3D">
            <w:pPr>
              <w:pStyle w:val="TAC"/>
            </w:pPr>
            <w:r w:rsidRPr="0088193B">
              <w:t>11832</w:t>
            </w:r>
          </w:p>
        </w:tc>
        <w:tc>
          <w:tcPr>
            <w:tcW w:w="0" w:type="auto"/>
            <w:vAlign w:val="center"/>
          </w:tcPr>
          <w:p w14:paraId="46DD9A07" w14:textId="77777777" w:rsidR="00F2467A" w:rsidRPr="0088193B" w:rsidRDefault="00F2467A" w:rsidP="006B1B3D">
            <w:pPr>
              <w:pStyle w:val="TAC"/>
            </w:pPr>
            <w:r w:rsidRPr="0088193B">
              <w:t>11832</w:t>
            </w:r>
          </w:p>
        </w:tc>
        <w:tc>
          <w:tcPr>
            <w:tcW w:w="0" w:type="auto"/>
            <w:vAlign w:val="center"/>
          </w:tcPr>
          <w:p w14:paraId="3E6AE951" w14:textId="77777777" w:rsidR="00F2467A" w:rsidRPr="0088193B" w:rsidRDefault="00F2467A" w:rsidP="006B1B3D">
            <w:pPr>
              <w:pStyle w:val="TAC"/>
            </w:pPr>
            <w:r w:rsidRPr="0088193B">
              <w:t>11832</w:t>
            </w:r>
          </w:p>
        </w:tc>
        <w:tc>
          <w:tcPr>
            <w:tcW w:w="0" w:type="auto"/>
            <w:vAlign w:val="center"/>
          </w:tcPr>
          <w:p w14:paraId="26859C0C" w14:textId="77777777" w:rsidR="00F2467A" w:rsidRPr="0088193B" w:rsidRDefault="00F2467A" w:rsidP="006B1B3D">
            <w:pPr>
              <w:pStyle w:val="TAC"/>
            </w:pPr>
            <w:r w:rsidRPr="0088193B">
              <w:t>12216</w:t>
            </w:r>
          </w:p>
        </w:tc>
        <w:tc>
          <w:tcPr>
            <w:tcW w:w="0" w:type="auto"/>
            <w:vAlign w:val="center"/>
          </w:tcPr>
          <w:p w14:paraId="6EC0471B" w14:textId="77777777" w:rsidR="00F2467A" w:rsidRPr="0088193B" w:rsidRDefault="00F2467A" w:rsidP="006B1B3D">
            <w:pPr>
              <w:pStyle w:val="TAC"/>
            </w:pPr>
            <w:r w:rsidRPr="0088193B">
              <w:t>12216</w:t>
            </w:r>
          </w:p>
        </w:tc>
        <w:tc>
          <w:tcPr>
            <w:tcW w:w="0" w:type="auto"/>
            <w:vAlign w:val="center"/>
          </w:tcPr>
          <w:p w14:paraId="6174D356" w14:textId="77777777" w:rsidR="00F2467A" w:rsidRPr="0088193B" w:rsidRDefault="00F2467A" w:rsidP="006B1B3D">
            <w:pPr>
              <w:pStyle w:val="TAC"/>
            </w:pPr>
            <w:r w:rsidRPr="0088193B">
              <w:t>12576</w:t>
            </w:r>
          </w:p>
        </w:tc>
        <w:tc>
          <w:tcPr>
            <w:tcW w:w="0" w:type="auto"/>
            <w:vAlign w:val="center"/>
          </w:tcPr>
          <w:p w14:paraId="59DC863F" w14:textId="77777777" w:rsidR="00F2467A" w:rsidRPr="0088193B" w:rsidRDefault="00F2467A" w:rsidP="006B1B3D">
            <w:pPr>
              <w:pStyle w:val="TAC"/>
            </w:pPr>
            <w:r w:rsidRPr="0088193B">
              <w:t>12576</w:t>
            </w:r>
          </w:p>
        </w:tc>
      </w:tr>
      <w:tr w:rsidR="00F2467A" w:rsidRPr="0088193B" w14:paraId="52D7DFE1" w14:textId="77777777" w:rsidTr="007563D7">
        <w:trPr>
          <w:cantSplit/>
          <w:jc w:val="center"/>
        </w:trPr>
        <w:tc>
          <w:tcPr>
            <w:tcW w:w="616" w:type="dxa"/>
            <w:tcBorders>
              <w:right w:val="double" w:sz="4" w:space="0" w:color="auto"/>
            </w:tcBorders>
            <w:shd w:val="clear" w:color="auto" w:fill="auto"/>
            <w:vAlign w:val="center"/>
          </w:tcPr>
          <w:p w14:paraId="1BDA4082"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1EE9748D" w14:textId="77777777" w:rsidR="00F2467A" w:rsidRPr="0088193B" w:rsidRDefault="00F2467A" w:rsidP="006B1B3D">
            <w:pPr>
              <w:pStyle w:val="TAC"/>
            </w:pPr>
            <w:r w:rsidRPr="0088193B">
              <w:t>12576</w:t>
            </w:r>
          </w:p>
        </w:tc>
        <w:tc>
          <w:tcPr>
            <w:tcW w:w="0" w:type="auto"/>
            <w:vAlign w:val="center"/>
          </w:tcPr>
          <w:p w14:paraId="7D28F6F9" w14:textId="77777777" w:rsidR="00F2467A" w:rsidRPr="0088193B" w:rsidRDefault="00F2467A" w:rsidP="006B1B3D">
            <w:pPr>
              <w:pStyle w:val="TAC"/>
            </w:pPr>
            <w:r w:rsidRPr="0088193B">
              <w:t>12576</w:t>
            </w:r>
          </w:p>
        </w:tc>
        <w:tc>
          <w:tcPr>
            <w:tcW w:w="0" w:type="auto"/>
            <w:vAlign w:val="center"/>
          </w:tcPr>
          <w:p w14:paraId="27979FAD" w14:textId="77777777" w:rsidR="00F2467A" w:rsidRPr="0088193B" w:rsidRDefault="00F2467A" w:rsidP="006B1B3D">
            <w:pPr>
              <w:pStyle w:val="TAC"/>
            </w:pPr>
            <w:r w:rsidRPr="0088193B">
              <w:t>12960</w:t>
            </w:r>
          </w:p>
        </w:tc>
        <w:tc>
          <w:tcPr>
            <w:tcW w:w="0" w:type="auto"/>
            <w:vAlign w:val="center"/>
          </w:tcPr>
          <w:p w14:paraId="7ED57501" w14:textId="77777777" w:rsidR="00F2467A" w:rsidRPr="0088193B" w:rsidRDefault="00F2467A" w:rsidP="006B1B3D">
            <w:pPr>
              <w:pStyle w:val="TAC"/>
            </w:pPr>
            <w:r w:rsidRPr="0088193B">
              <w:t>12960</w:t>
            </w:r>
          </w:p>
        </w:tc>
        <w:tc>
          <w:tcPr>
            <w:tcW w:w="0" w:type="auto"/>
            <w:vAlign w:val="center"/>
          </w:tcPr>
          <w:p w14:paraId="5DF69A4D" w14:textId="77777777" w:rsidR="00F2467A" w:rsidRPr="0088193B" w:rsidRDefault="00F2467A" w:rsidP="006B1B3D">
            <w:pPr>
              <w:pStyle w:val="TAC"/>
            </w:pPr>
            <w:r w:rsidRPr="0088193B">
              <w:t>12960</w:t>
            </w:r>
          </w:p>
        </w:tc>
        <w:tc>
          <w:tcPr>
            <w:tcW w:w="0" w:type="auto"/>
            <w:vAlign w:val="center"/>
          </w:tcPr>
          <w:p w14:paraId="588A6E63" w14:textId="77777777" w:rsidR="00F2467A" w:rsidRPr="0088193B" w:rsidRDefault="00F2467A" w:rsidP="006B1B3D">
            <w:pPr>
              <w:pStyle w:val="TAC"/>
            </w:pPr>
            <w:r w:rsidRPr="0088193B">
              <w:t>13536</w:t>
            </w:r>
          </w:p>
        </w:tc>
        <w:tc>
          <w:tcPr>
            <w:tcW w:w="0" w:type="auto"/>
            <w:vAlign w:val="center"/>
          </w:tcPr>
          <w:p w14:paraId="51B9B3D1" w14:textId="77777777" w:rsidR="00F2467A" w:rsidRPr="0088193B" w:rsidRDefault="00F2467A" w:rsidP="006B1B3D">
            <w:pPr>
              <w:pStyle w:val="TAC"/>
            </w:pPr>
            <w:r w:rsidRPr="0088193B">
              <w:t>13536</w:t>
            </w:r>
          </w:p>
        </w:tc>
        <w:tc>
          <w:tcPr>
            <w:tcW w:w="0" w:type="auto"/>
            <w:vAlign w:val="center"/>
          </w:tcPr>
          <w:p w14:paraId="5C342953" w14:textId="77777777" w:rsidR="00F2467A" w:rsidRPr="0088193B" w:rsidRDefault="00F2467A" w:rsidP="006B1B3D">
            <w:pPr>
              <w:pStyle w:val="TAC"/>
            </w:pPr>
            <w:r w:rsidRPr="0088193B">
              <w:t>13536</w:t>
            </w:r>
          </w:p>
        </w:tc>
        <w:tc>
          <w:tcPr>
            <w:tcW w:w="0" w:type="auto"/>
            <w:vAlign w:val="center"/>
          </w:tcPr>
          <w:p w14:paraId="58222B2B" w14:textId="77777777" w:rsidR="00F2467A" w:rsidRPr="0088193B" w:rsidRDefault="00F2467A" w:rsidP="006B1B3D">
            <w:pPr>
              <w:pStyle w:val="TAC"/>
            </w:pPr>
            <w:r w:rsidRPr="0088193B">
              <w:t>14112</w:t>
            </w:r>
          </w:p>
        </w:tc>
        <w:tc>
          <w:tcPr>
            <w:tcW w:w="0" w:type="auto"/>
            <w:vAlign w:val="center"/>
          </w:tcPr>
          <w:p w14:paraId="31DEFE8B" w14:textId="77777777" w:rsidR="00F2467A" w:rsidRPr="0088193B" w:rsidRDefault="00F2467A" w:rsidP="006B1B3D">
            <w:pPr>
              <w:pStyle w:val="TAC"/>
            </w:pPr>
            <w:r w:rsidRPr="0088193B">
              <w:t>14112</w:t>
            </w:r>
          </w:p>
        </w:tc>
      </w:tr>
      <w:tr w:rsidR="00F2467A" w:rsidRPr="0088193B" w14:paraId="7B22C679" w14:textId="77777777" w:rsidTr="007563D7">
        <w:trPr>
          <w:cantSplit/>
          <w:jc w:val="center"/>
        </w:trPr>
        <w:tc>
          <w:tcPr>
            <w:tcW w:w="616" w:type="dxa"/>
            <w:tcBorders>
              <w:right w:val="double" w:sz="4" w:space="0" w:color="auto"/>
            </w:tcBorders>
            <w:shd w:val="clear" w:color="auto" w:fill="auto"/>
            <w:vAlign w:val="center"/>
          </w:tcPr>
          <w:p w14:paraId="3EB49C38"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31D9F63F" w14:textId="77777777" w:rsidR="00F2467A" w:rsidRPr="0088193B" w:rsidRDefault="00F2467A" w:rsidP="006B1B3D">
            <w:pPr>
              <w:pStyle w:val="TAC"/>
            </w:pPr>
            <w:r w:rsidRPr="0088193B">
              <w:t>14112</w:t>
            </w:r>
          </w:p>
        </w:tc>
        <w:tc>
          <w:tcPr>
            <w:tcW w:w="0" w:type="auto"/>
            <w:vAlign w:val="center"/>
          </w:tcPr>
          <w:p w14:paraId="11C8A9EE" w14:textId="77777777" w:rsidR="00F2467A" w:rsidRPr="0088193B" w:rsidRDefault="00F2467A" w:rsidP="006B1B3D">
            <w:pPr>
              <w:pStyle w:val="TAC"/>
            </w:pPr>
            <w:r w:rsidRPr="0088193B">
              <w:t>14688</w:t>
            </w:r>
          </w:p>
        </w:tc>
        <w:tc>
          <w:tcPr>
            <w:tcW w:w="0" w:type="auto"/>
            <w:vAlign w:val="center"/>
          </w:tcPr>
          <w:p w14:paraId="5A2BB72C" w14:textId="77777777" w:rsidR="00F2467A" w:rsidRPr="0088193B" w:rsidRDefault="00F2467A" w:rsidP="006B1B3D">
            <w:pPr>
              <w:pStyle w:val="TAC"/>
            </w:pPr>
            <w:r w:rsidRPr="0088193B">
              <w:t>14688</w:t>
            </w:r>
          </w:p>
        </w:tc>
        <w:tc>
          <w:tcPr>
            <w:tcW w:w="0" w:type="auto"/>
            <w:vAlign w:val="center"/>
          </w:tcPr>
          <w:p w14:paraId="5A1EF72A" w14:textId="77777777" w:rsidR="00F2467A" w:rsidRPr="0088193B" w:rsidRDefault="00F2467A" w:rsidP="006B1B3D">
            <w:pPr>
              <w:pStyle w:val="TAC"/>
            </w:pPr>
            <w:r w:rsidRPr="0088193B">
              <w:t>14688</w:t>
            </w:r>
          </w:p>
        </w:tc>
        <w:tc>
          <w:tcPr>
            <w:tcW w:w="0" w:type="auto"/>
            <w:vAlign w:val="center"/>
          </w:tcPr>
          <w:p w14:paraId="70FCDA79" w14:textId="77777777" w:rsidR="00F2467A" w:rsidRPr="0088193B" w:rsidRDefault="00F2467A" w:rsidP="006B1B3D">
            <w:pPr>
              <w:pStyle w:val="TAC"/>
            </w:pPr>
            <w:r w:rsidRPr="0088193B">
              <w:t>15264</w:t>
            </w:r>
          </w:p>
        </w:tc>
        <w:tc>
          <w:tcPr>
            <w:tcW w:w="0" w:type="auto"/>
            <w:vAlign w:val="center"/>
          </w:tcPr>
          <w:p w14:paraId="2F565A74" w14:textId="77777777" w:rsidR="00F2467A" w:rsidRPr="0088193B" w:rsidRDefault="00F2467A" w:rsidP="006B1B3D">
            <w:pPr>
              <w:pStyle w:val="TAC"/>
            </w:pPr>
            <w:r w:rsidRPr="0088193B">
              <w:t>15264</w:t>
            </w:r>
          </w:p>
        </w:tc>
        <w:tc>
          <w:tcPr>
            <w:tcW w:w="0" w:type="auto"/>
            <w:vAlign w:val="center"/>
          </w:tcPr>
          <w:p w14:paraId="1ED8EFC8" w14:textId="77777777" w:rsidR="00F2467A" w:rsidRPr="0088193B" w:rsidRDefault="00F2467A" w:rsidP="006B1B3D">
            <w:pPr>
              <w:pStyle w:val="TAC"/>
            </w:pPr>
            <w:r w:rsidRPr="0088193B">
              <w:t>15840</w:t>
            </w:r>
          </w:p>
        </w:tc>
        <w:tc>
          <w:tcPr>
            <w:tcW w:w="0" w:type="auto"/>
            <w:vAlign w:val="center"/>
          </w:tcPr>
          <w:p w14:paraId="037384C1" w14:textId="77777777" w:rsidR="00F2467A" w:rsidRPr="0088193B" w:rsidRDefault="00F2467A" w:rsidP="006B1B3D">
            <w:pPr>
              <w:pStyle w:val="TAC"/>
            </w:pPr>
            <w:r w:rsidRPr="0088193B">
              <w:t>15840</w:t>
            </w:r>
          </w:p>
        </w:tc>
        <w:tc>
          <w:tcPr>
            <w:tcW w:w="0" w:type="auto"/>
            <w:vAlign w:val="center"/>
          </w:tcPr>
          <w:p w14:paraId="01B8A354" w14:textId="77777777" w:rsidR="00F2467A" w:rsidRPr="0088193B" w:rsidRDefault="00F2467A" w:rsidP="006B1B3D">
            <w:pPr>
              <w:pStyle w:val="TAC"/>
            </w:pPr>
            <w:r w:rsidRPr="0088193B">
              <w:t>15840</w:t>
            </w:r>
          </w:p>
        </w:tc>
        <w:tc>
          <w:tcPr>
            <w:tcW w:w="0" w:type="auto"/>
            <w:vAlign w:val="center"/>
          </w:tcPr>
          <w:p w14:paraId="235E7E5F" w14:textId="77777777" w:rsidR="00F2467A" w:rsidRPr="0088193B" w:rsidRDefault="00F2467A" w:rsidP="006B1B3D">
            <w:pPr>
              <w:pStyle w:val="TAC"/>
            </w:pPr>
            <w:r w:rsidRPr="0088193B">
              <w:t>16416</w:t>
            </w:r>
          </w:p>
        </w:tc>
      </w:tr>
      <w:tr w:rsidR="00F2467A" w:rsidRPr="0088193B" w14:paraId="01016B4D" w14:textId="77777777" w:rsidTr="007563D7">
        <w:trPr>
          <w:cantSplit/>
          <w:jc w:val="center"/>
        </w:trPr>
        <w:tc>
          <w:tcPr>
            <w:tcW w:w="616" w:type="dxa"/>
            <w:tcBorders>
              <w:right w:val="double" w:sz="4" w:space="0" w:color="auto"/>
            </w:tcBorders>
            <w:shd w:val="clear" w:color="auto" w:fill="auto"/>
            <w:vAlign w:val="center"/>
          </w:tcPr>
          <w:p w14:paraId="0024F723"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2529B1D7" w14:textId="77777777" w:rsidR="00F2467A" w:rsidRPr="0088193B" w:rsidRDefault="00F2467A" w:rsidP="006B1B3D">
            <w:pPr>
              <w:pStyle w:val="TAC"/>
            </w:pPr>
            <w:r w:rsidRPr="0088193B">
              <w:t>16416</w:t>
            </w:r>
          </w:p>
        </w:tc>
        <w:tc>
          <w:tcPr>
            <w:tcW w:w="0" w:type="auto"/>
            <w:vAlign w:val="center"/>
          </w:tcPr>
          <w:p w14:paraId="4B983A75" w14:textId="77777777" w:rsidR="00F2467A" w:rsidRPr="0088193B" w:rsidRDefault="00F2467A" w:rsidP="006B1B3D">
            <w:pPr>
              <w:pStyle w:val="TAC"/>
            </w:pPr>
            <w:r w:rsidRPr="0088193B">
              <w:t>16416</w:t>
            </w:r>
          </w:p>
        </w:tc>
        <w:tc>
          <w:tcPr>
            <w:tcW w:w="0" w:type="auto"/>
            <w:vAlign w:val="center"/>
          </w:tcPr>
          <w:p w14:paraId="2A0768F5" w14:textId="77777777" w:rsidR="00F2467A" w:rsidRPr="0088193B" w:rsidRDefault="00F2467A" w:rsidP="006B1B3D">
            <w:pPr>
              <w:pStyle w:val="TAC"/>
            </w:pPr>
            <w:r w:rsidRPr="0088193B">
              <w:t>16416</w:t>
            </w:r>
          </w:p>
        </w:tc>
        <w:tc>
          <w:tcPr>
            <w:tcW w:w="0" w:type="auto"/>
            <w:vAlign w:val="center"/>
          </w:tcPr>
          <w:p w14:paraId="7952394C" w14:textId="77777777" w:rsidR="00F2467A" w:rsidRPr="0088193B" w:rsidRDefault="00F2467A" w:rsidP="006B1B3D">
            <w:pPr>
              <w:pStyle w:val="TAC"/>
            </w:pPr>
            <w:r w:rsidRPr="0088193B">
              <w:t>16992</w:t>
            </w:r>
          </w:p>
        </w:tc>
        <w:tc>
          <w:tcPr>
            <w:tcW w:w="0" w:type="auto"/>
            <w:vAlign w:val="center"/>
          </w:tcPr>
          <w:p w14:paraId="626CFE96" w14:textId="77777777" w:rsidR="00F2467A" w:rsidRPr="0088193B" w:rsidRDefault="00F2467A" w:rsidP="006B1B3D">
            <w:pPr>
              <w:pStyle w:val="TAC"/>
            </w:pPr>
            <w:r w:rsidRPr="0088193B">
              <w:t>16992</w:t>
            </w:r>
          </w:p>
        </w:tc>
        <w:tc>
          <w:tcPr>
            <w:tcW w:w="0" w:type="auto"/>
            <w:vAlign w:val="center"/>
          </w:tcPr>
          <w:p w14:paraId="0A6FA294" w14:textId="77777777" w:rsidR="00F2467A" w:rsidRPr="0088193B" w:rsidRDefault="00F2467A" w:rsidP="006B1B3D">
            <w:pPr>
              <w:pStyle w:val="TAC"/>
            </w:pPr>
            <w:r w:rsidRPr="0088193B">
              <w:t>17568</w:t>
            </w:r>
          </w:p>
        </w:tc>
        <w:tc>
          <w:tcPr>
            <w:tcW w:w="0" w:type="auto"/>
            <w:vAlign w:val="center"/>
          </w:tcPr>
          <w:p w14:paraId="77BCB252" w14:textId="77777777" w:rsidR="00F2467A" w:rsidRPr="0088193B" w:rsidRDefault="00F2467A" w:rsidP="006B1B3D">
            <w:pPr>
              <w:pStyle w:val="TAC"/>
            </w:pPr>
            <w:r w:rsidRPr="0088193B">
              <w:t>17568</w:t>
            </w:r>
          </w:p>
        </w:tc>
        <w:tc>
          <w:tcPr>
            <w:tcW w:w="0" w:type="auto"/>
            <w:vAlign w:val="center"/>
          </w:tcPr>
          <w:p w14:paraId="1D11FA96" w14:textId="77777777" w:rsidR="00F2467A" w:rsidRPr="0088193B" w:rsidRDefault="00F2467A" w:rsidP="006B1B3D">
            <w:pPr>
              <w:pStyle w:val="TAC"/>
            </w:pPr>
            <w:r w:rsidRPr="0088193B">
              <w:t>17568</w:t>
            </w:r>
          </w:p>
        </w:tc>
        <w:tc>
          <w:tcPr>
            <w:tcW w:w="0" w:type="auto"/>
            <w:vAlign w:val="center"/>
          </w:tcPr>
          <w:p w14:paraId="55C71DA3" w14:textId="77777777" w:rsidR="00F2467A" w:rsidRPr="0088193B" w:rsidRDefault="00F2467A" w:rsidP="006B1B3D">
            <w:pPr>
              <w:pStyle w:val="TAC"/>
            </w:pPr>
            <w:r w:rsidRPr="0088193B">
              <w:t>18336</w:t>
            </w:r>
          </w:p>
        </w:tc>
        <w:tc>
          <w:tcPr>
            <w:tcW w:w="0" w:type="auto"/>
            <w:vAlign w:val="center"/>
          </w:tcPr>
          <w:p w14:paraId="52C8EB8D" w14:textId="77777777" w:rsidR="00F2467A" w:rsidRPr="0088193B" w:rsidRDefault="00F2467A" w:rsidP="006B1B3D">
            <w:pPr>
              <w:pStyle w:val="TAC"/>
            </w:pPr>
            <w:r w:rsidRPr="0088193B">
              <w:t>18336</w:t>
            </w:r>
          </w:p>
        </w:tc>
      </w:tr>
      <w:tr w:rsidR="00F2467A" w:rsidRPr="0088193B" w14:paraId="10441CF5" w14:textId="77777777" w:rsidTr="007563D7">
        <w:trPr>
          <w:cantSplit/>
          <w:jc w:val="center"/>
        </w:trPr>
        <w:tc>
          <w:tcPr>
            <w:tcW w:w="616" w:type="dxa"/>
            <w:tcBorders>
              <w:right w:val="double" w:sz="4" w:space="0" w:color="auto"/>
            </w:tcBorders>
            <w:shd w:val="clear" w:color="auto" w:fill="auto"/>
            <w:vAlign w:val="center"/>
          </w:tcPr>
          <w:p w14:paraId="2E7E0BBE"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3495364B" w14:textId="77777777" w:rsidR="00F2467A" w:rsidRPr="0088193B" w:rsidRDefault="00F2467A" w:rsidP="006B1B3D">
            <w:pPr>
              <w:pStyle w:val="TAC"/>
            </w:pPr>
            <w:r w:rsidRPr="0088193B">
              <w:t>18336</w:t>
            </w:r>
          </w:p>
        </w:tc>
        <w:tc>
          <w:tcPr>
            <w:tcW w:w="0" w:type="auto"/>
            <w:vAlign w:val="center"/>
          </w:tcPr>
          <w:p w14:paraId="5B50980D" w14:textId="77777777" w:rsidR="00F2467A" w:rsidRPr="0088193B" w:rsidRDefault="00F2467A" w:rsidP="006B1B3D">
            <w:pPr>
              <w:pStyle w:val="TAC"/>
            </w:pPr>
            <w:r w:rsidRPr="0088193B">
              <w:t>18336</w:t>
            </w:r>
          </w:p>
        </w:tc>
        <w:tc>
          <w:tcPr>
            <w:tcW w:w="0" w:type="auto"/>
            <w:vAlign w:val="center"/>
          </w:tcPr>
          <w:p w14:paraId="3DE600C7" w14:textId="77777777" w:rsidR="00F2467A" w:rsidRPr="0088193B" w:rsidRDefault="00F2467A" w:rsidP="006B1B3D">
            <w:pPr>
              <w:pStyle w:val="TAC"/>
            </w:pPr>
            <w:r w:rsidRPr="0088193B">
              <w:t>19080</w:t>
            </w:r>
          </w:p>
        </w:tc>
        <w:tc>
          <w:tcPr>
            <w:tcW w:w="0" w:type="auto"/>
            <w:vAlign w:val="center"/>
          </w:tcPr>
          <w:p w14:paraId="3BB8B08E" w14:textId="77777777" w:rsidR="00F2467A" w:rsidRPr="0088193B" w:rsidRDefault="00F2467A" w:rsidP="006B1B3D">
            <w:pPr>
              <w:pStyle w:val="TAC"/>
            </w:pPr>
            <w:r w:rsidRPr="0088193B">
              <w:t>19080</w:t>
            </w:r>
          </w:p>
        </w:tc>
        <w:tc>
          <w:tcPr>
            <w:tcW w:w="0" w:type="auto"/>
            <w:vAlign w:val="center"/>
          </w:tcPr>
          <w:p w14:paraId="3759FE65" w14:textId="77777777" w:rsidR="00F2467A" w:rsidRPr="0088193B" w:rsidRDefault="00F2467A" w:rsidP="006B1B3D">
            <w:pPr>
              <w:pStyle w:val="TAC"/>
            </w:pPr>
            <w:r w:rsidRPr="0088193B">
              <w:t>19080</w:t>
            </w:r>
          </w:p>
        </w:tc>
        <w:tc>
          <w:tcPr>
            <w:tcW w:w="0" w:type="auto"/>
            <w:vAlign w:val="center"/>
          </w:tcPr>
          <w:p w14:paraId="1281351F" w14:textId="77777777" w:rsidR="00F2467A" w:rsidRPr="0088193B" w:rsidRDefault="00F2467A" w:rsidP="006B1B3D">
            <w:pPr>
              <w:pStyle w:val="TAC"/>
            </w:pPr>
            <w:r w:rsidRPr="0088193B">
              <w:t>19848</w:t>
            </w:r>
          </w:p>
        </w:tc>
        <w:tc>
          <w:tcPr>
            <w:tcW w:w="0" w:type="auto"/>
            <w:vAlign w:val="center"/>
          </w:tcPr>
          <w:p w14:paraId="01DFA43B" w14:textId="77777777" w:rsidR="00F2467A" w:rsidRPr="0088193B" w:rsidRDefault="00F2467A" w:rsidP="006B1B3D">
            <w:pPr>
              <w:pStyle w:val="TAC"/>
            </w:pPr>
            <w:r w:rsidRPr="0088193B">
              <w:t>19848</w:t>
            </w:r>
          </w:p>
        </w:tc>
        <w:tc>
          <w:tcPr>
            <w:tcW w:w="0" w:type="auto"/>
            <w:vAlign w:val="center"/>
          </w:tcPr>
          <w:p w14:paraId="7BAC2739" w14:textId="77777777" w:rsidR="00F2467A" w:rsidRPr="0088193B" w:rsidRDefault="00F2467A" w:rsidP="006B1B3D">
            <w:pPr>
              <w:pStyle w:val="TAC"/>
            </w:pPr>
            <w:r w:rsidRPr="0088193B">
              <w:t>19848</w:t>
            </w:r>
          </w:p>
        </w:tc>
        <w:tc>
          <w:tcPr>
            <w:tcW w:w="0" w:type="auto"/>
            <w:vAlign w:val="center"/>
          </w:tcPr>
          <w:p w14:paraId="1669B3F7" w14:textId="77777777" w:rsidR="00F2467A" w:rsidRPr="0088193B" w:rsidRDefault="00F2467A" w:rsidP="006B1B3D">
            <w:pPr>
              <w:pStyle w:val="TAC"/>
            </w:pPr>
            <w:r w:rsidRPr="0088193B">
              <w:t>20616</w:t>
            </w:r>
          </w:p>
        </w:tc>
        <w:tc>
          <w:tcPr>
            <w:tcW w:w="0" w:type="auto"/>
            <w:vAlign w:val="center"/>
          </w:tcPr>
          <w:p w14:paraId="7029D7AE" w14:textId="77777777" w:rsidR="00F2467A" w:rsidRPr="0088193B" w:rsidRDefault="00F2467A" w:rsidP="006B1B3D">
            <w:pPr>
              <w:pStyle w:val="TAC"/>
            </w:pPr>
            <w:r w:rsidRPr="0088193B">
              <w:t>20616</w:t>
            </w:r>
          </w:p>
        </w:tc>
      </w:tr>
      <w:tr w:rsidR="00F2467A" w:rsidRPr="0088193B" w14:paraId="2C4C17E8" w14:textId="77777777" w:rsidTr="007563D7">
        <w:trPr>
          <w:cantSplit/>
          <w:jc w:val="center"/>
        </w:trPr>
        <w:tc>
          <w:tcPr>
            <w:tcW w:w="616" w:type="dxa"/>
            <w:tcBorders>
              <w:right w:val="double" w:sz="4" w:space="0" w:color="auto"/>
            </w:tcBorders>
            <w:shd w:val="clear" w:color="auto" w:fill="auto"/>
            <w:vAlign w:val="center"/>
          </w:tcPr>
          <w:p w14:paraId="2017A877"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46A69F51" w14:textId="77777777" w:rsidR="00F2467A" w:rsidRPr="0088193B" w:rsidRDefault="00F2467A" w:rsidP="006B1B3D">
            <w:pPr>
              <w:pStyle w:val="TAC"/>
            </w:pPr>
            <w:r w:rsidRPr="0088193B">
              <w:t>20616</w:t>
            </w:r>
          </w:p>
        </w:tc>
        <w:tc>
          <w:tcPr>
            <w:tcW w:w="0" w:type="auto"/>
            <w:vAlign w:val="center"/>
          </w:tcPr>
          <w:p w14:paraId="013AC836" w14:textId="77777777" w:rsidR="00F2467A" w:rsidRPr="0088193B" w:rsidRDefault="00F2467A" w:rsidP="006B1B3D">
            <w:pPr>
              <w:pStyle w:val="TAC"/>
            </w:pPr>
            <w:r w:rsidRPr="0088193B">
              <w:t>20616</w:t>
            </w:r>
          </w:p>
        </w:tc>
        <w:tc>
          <w:tcPr>
            <w:tcW w:w="0" w:type="auto"/>
            <w:vAlign w:val="center"/>
          </w:tcPr>
          <w:p w14:paraId="471F74AB" w14:textId="77777777" w:rsidR="00F2467A" w:rsidRPr="0088193B" w:rsidRDefault="00F2467A" w:rsidP="006B1B3D">
            <w:pPr>
              <w:pStyle w:val="TAC"/>
            </w:pPr>
            <w:r w:rsidRPr="0088193B">
              <w:t>20616</w:t>
            </w:r>
          </w:p>
        </w:tc>
        <w:tc>
          <w:tcPr>
            <w:tcW w:w="0" w:type="auto"/>
            <w:vAlign w:val="center"/>
          </w:tcPr>
          <w:p w14:paraId="1CCB8EAE" w14:textId="77777777" w:rsidR="00F2467A" w:rsidRPr="0088193B" w:rsidRDefault="00F2467A" w:rsidP="006B1B3D">
            <w:pPr>
              <w:pStyle w:val="TAC"/>
            </w:pPr>
            <w:r w:rsidRPr="0088193B">
              <w:t>21384</w:t>
            </w:r>
          </w:p>
        </w:tc>
        <w:tc>
          <w:tcPr>
            <w:tcW w:w="0" w:type="auto"/>
            <w:vAlign w:val="center"/>
          </w:tcPr>
          <w:p w14:paraId="482D5DE3" w14:textId="77777777" w:rsidR="00F2467A" w:rsidRPr="0088193B" w:rsidRDefault="00F2467A" w:rsidP="006B1B3D">
            <w:pPr>
              <w:pStyle w:val="TAC"/>
            </w:pPr>
            <w:r w:rsidRPr="0088193B">
              <w:t>21384</w:t>
            </w:r>
          </w:p>
        </w:tc>
        <w:tc>
          <w:tcPr>
            <w:tcW w:w="0" w:type="auto"/>
            <w:vAlign w:val="center"/>
          </w:tcPr>
          <w:p w14:paraId="0F779B8B" w14:textId="77777777" w:rsidR="00F2467A" w:rsidRPr="0088193B" w:rsidRDefault="00F2467A" w:rsidP="006B1B3D">
            <w:pPr>
              <w:pStyle w:val="TAC"/>
            </w:pPr>
            <w:r w:rsidRPr="0088193B">
              <w:t>22152</w:t>
            </w:r>
          </w:p>
        </w:tc>
        <w:tc>
          <w:tcPr>
            <w:tcW w:w="0" w:type="auto"/>
            <w:vAlign w:val="center"/>
          </w:tcPr>
          <w:p w14:paraId="7A96E14F" w14:textId="77777777" w:rsidR="00F2467A" w:rsidRPr="0088193B" w:rsidRDefault="00F2467A" w:rsidP="006B1B3D">
            <w:pPr>
              <w:pStyle w:val="TAC"/>
            </w:pPr>
            <w:r w:rsidRPr="0088193B">
              <w:t>22152</w:t>
            </w:r>
          </w:p>
        </w:tc>
        <w:tc>
          <w:tcPr>
            <w:tcW w:w="0" w:type="auto"/>
            <w:vAlign w:val="center"/>
          </w:tcPr>
          <w:p w14:paraId="094E8E49" w14:textId="77777777" w:rsidR="00F2467A" w:rsidRPr="0088193B" w:rsidRDefault="00F2467A" w:rsidP="006B1B3D">
            <w:pPr>
              <w:pStyle w:val="TAC"/>
            </w:pPr>
            <w:r w:rsidRPr="0088193B">
              <w:t>22152</w:t>
            </w:r>
          </w:p>
        </w:tc>
        <w:tc>
          <w:tcPr>
            <w:tcW w:w="0" w:type="auto"/>
            <w:vAlign w:val="center"/>
          </w:tcPr>
          <w:p w14:paraId="25B5404B" w14:textId="77777777" w:rsidR="00F2467A" w:rsidRPr="0088193B" w:rsidRDefault="00F2467A" w:rsidP="006B1B3D">
            <w:pPr>
              <w:pStyle w:val="TAC"/>
            </w:pPr>
            <w:r w:rsidRPr="0088193B">
              <w:t>22920</w:t>
            </w:r>
          </w:p>
        </w:tc>
        <w:tc>
          <w:tcPr>
            <w:tcW w:w="0" w:type="auto"/>
            <w:vAlign w:val="center"/>
          </w:tcPr>
          <w:p w14:paraId="35703272" w14:textId="77777777" w:rsidR="00F2467A" w:rsidRPr="0088193B" w:rsidRDefault="00F2467A" w:rsidP="006B1B3D">
            <w:pPr>
              <w:pStyle w:val="TAC"/>
            </w:pPr>
            <w:r w:rsidRPr="0088193B">
              <w:t>22920</w:t>
            </w:r>
          </w:p>
        </w:tc>
      </w:tr>
      <w:tr w:rsidR="00F2467A" w:rsidRPr="0088193B" w14:paraId="13FDC8F2" w14:textId="77777777" w:rsidTr="007563D7">
        <w:trPr>
          <w:cantSplit/>
          <w:jc w:val="center"/>
        </w:trPr>
        <w:tc>
          <w:tcPr>
            <w:tcW w:w="616" w:type="dxa"/>
            <w:tcBorders>
              <w:right w:val="double" w:sz="4" w:space="0" w:color="auto"/>
            </w:tcBorders>
            <w:shd w:val="clear" w:color="auto" w:fill="auto"/>
            <w:vAlign w:val="center"/>
          </w:tcPr>
          <w:p w14:paraId="7E3DE69C"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27C4EBE1" w14:textId="77777777" w:rsidR="00F2467A" w:rsidRPr="0088193B" w:rsidRDefault="00F2467A" w:rsidP="006B1B3D">
            <w:pPr>
              <w:pStyle w:val="TAC"/>
            </w:pPr>
            <w:r w:rsidRPr="0088193B">
              <w:t>22152</w:t>
            </w:r>
          </w:p>
        </w:tc>
        <w:tc>
          <w:tcPr>
            <w:tcW w:w="0" w:type="auto"/>
            <w:vAlign w:val="center"/>
          </w:tcPr>
          <w:p w14:paraId="4899DE4B" w14:textId="77777777" w:rsidR="00F2467A" w:rsidRPr="0088193B" w:rsidRDefault="00F2467A" w:rsidP="006B1B3D">
            <w:pPr>
              <w:pStyle w:val="TAC"/>
            </w:pPr>
            <w:r w:rsidRPr="0088193B">
              <w:t>22152</w:t>
            </w:r>
          </w:p>
        </w:tc>
        <w:tc>
          <w:tcPr>
            <w:tcW w:w="0" w:type="auto"/>
            <w:vAlign w:val="center"/>
          </w:tcPr>
          <w:p w14:paraId="51F1CEFE" w14:textId="77777777" w:rsidR="00F2467A" w:rsidRPr="0088193B" w:rsidRDefault="00F2467A" w:rsidP="006B1B3D">
            <w:pPr>
              <w:pStyle w:val="TAC"/>
            </w:pPr>
            <w:r w:rsidRPr="0088193B">
              <w:t>22152</w:t>
            </w:r>
          </w:p>
        </w:tc>
        <w:tc>
          <w:tcPr>
            <w:tcW w:w="0" w:type="auto"/>
            <w:vAlign w:val="center"/>
          </w:tcPr>
          <w:p w14:paraId="449EC7C1" w14:textId="77777777" w:rsidR="00F2467A" w:rsidRPr="0088193B" w:rsidRDefault="00F2467A" w:rsidP="006B1B3D">
            <w:pPr>
              <w:pStyle w:val="TAC"/>
            </w:pPr>
            <w:r w:rsidRPr="0088193B">
              <w:t>22920</w:t>
            </w:r>
          </w:p>
        </w:tc>
        <w:tc>
          <w:tcPr>
            <w:tcW w:w="0" w:type="auto"/>
            <w:vAlign w:val="center"/>
          </w:tcPr>
          <w:p w14:paraId="1A621D05" w14:textId="77777777" w:rsidR="00F2467A" w:rsidRPr="0088193B" w:rsidRDefault="00F2467A" w:rsidP="006B1B3D">
            <w:pPr>
              <w:pStyle w:val="TAC"/>
            </w:pPr>
            <w:r w:rsidRPr="0088193B">
              <w:t>22920</w:t>
            </w:r>
          </w:p>
        </w:tc>
        <w:tc>
          <w:tcPr>
            <w:tcW w:w="0" w:type="auto"/>
            <w:vAlign w:val="center"/>
          </w:tcPr>
          <w:p w14:paraId="40FFFD7E" w14:textId="77777777" w:rsidR="00F2467A" w:rsidRPr="0088193B" w:rsidRDefault="00F2467A" w:rsidP="006B1B3D">
            <w:pPr>
              <w:pStyle w:val="TAC"/>
            </w:pPr>
            <w:r w:rsidRPr="0088193B">
              <w:t>23688</w:t>
            </w:r>
          </w:p>
        </w:tc>
        <w:tc>
          <w:tcPr>
            <w:tcW w:w="0" w:type="auto"/>
            <w:vAlign w:val="center"/>
          </w:tcPr>
          <w:p w14:paraId="37AC98D9" w14:textId="77777777" w:rsidR="00F2467A" w:rsidRPr="0088193B" w:rsidRDefault="00F2467A" w:rsidP="006B1B3D">
            <w:pPr>
              <w:pStyle w:val="TAC"/>
            </w:pPr>
            <w:r w:rsidRPr="0088193B">
              <w:t>23688</w:t>
            </w:r>
          </w:p>
        </w:tc>
        <w:tc>
          <w:tcPr>
            <w:tcW w:w="0" w:type="auto"/>
            <w:vAlign w:val="center"/>
          </w:tcPr>
          <w:p w14:paraId="7370A102" w14:textId="77777777" w:rsidR="00F2467A" w:rsidRPr="0088193B" w:rsidRDefault="00F2467A" w:rsidP="006B1B3D">
            <w:pPr>
              <w:pStyle w:val="TAC"/>
            </w:pPr>
            <w:r w:rsidRPr="0088193B">
              <w:t>23688</w:t>
            </w:r>
          </w:p>
        </w:tc>
        <w:tc>
          <w:tcPr>
            <w:tcW w:w="0" w:type="auto"/>
            <w:vAlign w:val="center"/>
          </w:tcPr>
          <w:p w14:paraId="42DDC44F" w14:textId="77777777" w:rsidR="00F2467A" w:rsidRPr="0088193B" w:rsidRDefault="00F2467A" w:rsidP="006B1B3D">
            <w:pPr>
              <w:pStyle w:val="TAC"/>
            </w:pPr>
            <w:r w:rsidRPr="0088193B">
              <w:t>24496</w:t>
            </w:r>
          </w:p>
        </w:tc>
        <w:tc>
          <w:tcPr>
            <w:tcW w:w="0" w:type="auto"/>
            <w:vAlign w:val="center"/>
          </w:tcPr>
          <w:p w14:paraId="50C0EAD5" w14:textId="77777777" w:rsidR="00F2467A" w:rsidRPr="0088193B" w:rsidRDefault="00F2467A" w:rsidP="006B1B3D">
            <w:pPr>
              <w:pStyle w:val="TAC"/>
            </w:pPr>
            <w:r w:rsidRPr="0088193B">
              <w:t>24496</w:t>
            </w:r>
          </w:p>
        </w:tc>
      </w:tr>
      <w:tr w:rsidR="00F2467A" w:rsidRPr="0088193B" w14:paraId="41631D2A" w14:textId="77777777" w:rsidTr="007563D7">
        <w:trPr>
          <w:cantSplit/>
          <w:jc w:val="center"/>
        </w:trPr>
        <w:tc>
          <w:tcPr>
            <w:tcW w:w="616" w:type="dxa"/>
            <w:tcBorders>
              <w:right w:val="double" w:sz="4" w:space="0" w:color="auto"/>
            </w:tcBorders>
            <w:shd w:val="clear" w:color="auto" w:fill="auto"/>
            <w:vAlign w:val="center"/>
          </w:tcPr>
          <w:p w14:paraId="0A129E0B"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745D355" w14:textId="77777777" w:rsidR="00F2467A" w:rsidRPr="0088193B" w:rsidRDefault="00F2467A" w:rsidP="006B1B3D">
            <w:pPr>
              <w:pStyle w:val="TAC"/>
            </w:pPr>
            <w:r w:rsidRPr="0088193B">
              <w:t>22920</w:t>
            </w:r>
          </w:p>
        </w:tc>
        <w:tc>
          <w:tcPr>
            <w:tcW w:w="0" w:type="auto"/>
            <w:vAlign w:val="center"/>
          </w:tcPr>
          <w:p w14:paraId="1CC9145C" w14:textId="77777777" w:rsidR="00F2467A" w:rsidRPr="0088193B" w:rsidRDefault="00F2467A" w:rsidP="006B1B3D">
            <w:pPr>
              <w:pStyle w:val="TAC"/>
            </w:pPr>
            <w:r w:rsidRPr="0088193B">
              <w:t>23688</w:t>
            </w:r>
          </w:p>
        </w:tc>
        <w:tc>
          <w:tcPr>
            <w:tcW w:w="0" w:type="auto"/>
            <w:vAlign w:val="center"/>
          </w:tcPr>
          <w:p w14:paraId="691ED4E7" w14:textId="77777777" w:rsidR="00F2467A" w:rsidRPr="0088193B" w:rsidRDefault="00F2467A" w:rsidP="006B1B3D">
            <w:pPr>
              <w:pStyle w:val="TAC"/>
            </w:pPr>
            <w:r w:rsidRPr="0088193B">
              <w:t>23688</w:t>
            </w:r>
          </w:p>
        </w:tc>
        <w:tc>
          <w:tcPr>
            <w:tcW w:w="0" w:type="auto"/>
            <w:vAlign w:val="center"/>
          </w:tcPr>
          <w:p w14:paraId="5EDA86B2" w14:textId="77777777" w:rsidR="00F2467A" w:rsidRPr="0088193B" w:rsidRDefault="00F2467A" w:rsidP="006B1B3D">
            <w:pPr>
              <w:pStyle w:val="TAC"/>
            </w:pPr>
            <w:r w:rsidRPr="0088193B">
              <w:t>24496</w:t>
            </w:r>
          </w:p>
        </w:tc>
        <w:tc>
          <w:tcPr>
            <w:tcW w:w="0" w:type="auto"/>
            <w:vAlign w:val="center"/>
          </w:tcPr>
          <w:p w14:paraId="006E4045" w14:textId="77777777" w:rsidR="00F2467A" w:rsidRPr="0088193B" w:rsidRDefault="00F2467A" w:rsidP="006B1B3D">
            <w:pPr>
              <w:pStyle w:val="TAC"/>
            </w:pPr>
            <w:r w:rsidRPr="0088193B">
              <w:t>24496</w:t>
            </w:r>
          </w:p>
        </w:tc>
        <w:tc>
          <w:tcPr>
            <w:tcW w:w="0" w:type="auto"/>
            <w:vAlign w:val="center"/>
          </w:tcPr>
          <w:p w14:paraId="20A4563C" w14:textId="77777777" w:rsidR="00F2467A" w:rsidRPr="0088193B" w:rsidRDefault="00F2467A" w:rsidP="006B1B3D">
            <w:pPr>
              <w:pStyle w:val="TAC"/>
            </w:pPr>
            <w:r w:rsidRPr="0088193B">
              <w:t>24496</w:t>
            </w:r>
          </w:p>
        </w:tc>
        <w:tc>
          <w:tcPr>
            <w:tcW w:w="0" w:type="auto"/>
            <w:vAlign w:val="center"/>
          </w:tcPr>
          <w:p w14:paraId="5B8CF3FE" w14:textId="77777777" w:rsidR="00F2467A" w:rsidRPr="0088193B" w:rsidRDefault="00F2467A" w:rsidP="006B1B3D">
            <w:pPr>
              <w:pStyle w:val="TAC"/>
            </w:pPr>
            <w:r w:rsidRPr="0088193B">
              <w:t>25456</w:t>
            </w:r>
          </w:p>
        </w:tc>
        <w:tc>
          <w:tcPr>
            <w:tcW w:w="0" w:type="auto"/>
            <w:vAlign w:val="center"/>
          </w:tcPr>
          <w:p w14:paraId="49794575" w14:textId="77777777" w:rsidR="00F2467A" w:rsidRPr="0088193B" w:rsidRDefault="00F2467A" w:rsidP="006B1B3D">
            <w:pPr>
              <w:pStyle w:val="TAC"/>
            </w:pPr>
            <w:r w:rsidRPr="0088193B">
              <w:t>25456</w:t>
            </w:r>
          </w:p>
        </w:tc>
        <w:tc>
          <w:tcPr>
            <w:tcW w:w="0" w:type="auto"/>
            <w:vAlign w:val="center"/>
          </w:tcPr>
          <w:p w14:paraId="4C6A6422" w14:textId="77777777" w:rsidR="00F2467A" w:rsidRPr="0088193B" w:rsidRDefault="00F2467A" w:rsidP="006B1B3D">
            <w:pPr>
              <w:pStyle w:val="TAC"/>
            </w:pPr>
            <w:r w:rsidRPr="0088193B">
              <w:t>25456</w:t>
            </w:r>
          </w:p>
        </w:tc>
        <w:tc>
          <w:tcPr>
            <w:tcW w:w="0" w:type="auto"/>
            <w:vAlign w:val="center"/>
          </w:tcPr>
          <w:p w14:paraId="289042E5" w14:textId="77777777" w:rsidR="00F2467A" w:rsidRPr="0088193B" w:rsidRDefault="00F2467A" w:rsidP="006B1B3D">
            <w:pPr>
              <w:pStyle w:val="TAC"/>
            </w:pPr>
            <w:r w:rsidRPr="0088193B">
              <w:t>26416</w:t>
            </w:r>
          </w:p>
        </w:tc>
      </w:tr>
      <w:tr w:rsidR="00F2467A" w:rsidRPr="0088193B" w14:paraId="752A4D70" w14:textId="77777777" w:rsidTr="007563D7">
        <w:trPr>
          <w:cantSplit/>
          <w:jc w:val="center"/>
        </w:trPr>
        <w:tc>
          <w:tcPr>
            <w:tcW w:w="616" w:type="dxa"/>
            <w:tcBorders>
              <w:right w:val="double" w:sz="4" w:space="0" w:color="auto"/>
            </w:tcBorders>
            <w:shd w:val="clear" w:color="auto" w:fill="auto"/>
            <w:vAlign w:val="center"/>
          </w:tcPr>
          <w:p w14:paraId="1262A329"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6D1A19A2" w14:textId="77777777" w:rsidR="00F2467A" w:rsidRPr="0088193B" w:rsidRDefault="00F2467A" w:rsidP="006B1B3D">
            <w:pPr>
              <w:pStyle w:val="TAC"/>
            </w:pPr>
            <w:r w:rsidRPr="0088193B">
              <w:t>25456</w:t>
            </w:r>
          </w:p>
        </w:tc>
        <w:tc>
          <w:tcPr>
            <w:tcW w:w="0" w:type="auto"/>
            <w:vAlign w:val="center"/>
          </w:tcPr>
          <w:p w14:paraId="1D564F78" w14:textId="77777777" w:rsidR="00F2467A" w:rsidRPr="0088193B" w:rsidRDefault="00F2467A" w:rsidP="006B1B3D">
            <w:pPr>
              <w:pStyle w:val="TAC"/>
            </w:pPr>
            <w:r w:rsidRPr="0088193B">
              <w:t>26416</w:t>
            </w:r>
          </w:p>
        </w:tc>
        <w:tc>
          <w:tcPr>
            <w:tcW w:w="0" w:type="auto"/>
            <w:vAlign w:val="center"/>
          </w:tcPr>
          <w:p w14:paraId="13336C90" w14:textId="77777777" w:rsidR="00F2467A" w:rsidRPr="0088193B" w:rsidRDefault="00F2467A" w:rsidP="006B1B3D">
            <w:pPr>
              <w:pStyle w:val="TAC"/>
            </w:pPr>
            <w:r w:rsidRPr="0088193B">
              <w:t>26416</w:t>
            </w:r>
          </w:p>
        </w:tc>
        <w:tc>
          <w:tcPr>
            <w:tcW w:w="0" w:type="auto"/>
            <w:vAlign w:val="center"/>
          </w:tcPr>
          <w:p w14:paraId="36D88C1B" w14:textId="77777777" w:rsidR="00F2467A" w:rsidRPr="0088193B" w:rsidRDefault="00F2467A" w:rsidP="006B1B3D">
            <w:pPr>
              <w:pStyle w:val="TAC"/>
            </w:pPr>
            <w:r w:rsidRPr="0088193B">
              <w:t>26416</w:t>
            </w:r>
          </w:p>
        </w:tc>
        <w:tc>
          <w:tcPr>
            <w:tcW w:w="0" w:type="auto"/>
            <w:vAlign w:val="center"/>
          </w:tcPr>
          <w:p w14:paraId="2C83BFB3" w14:textId="77777777" w:rsidR="00F2467A" w:rsidRPr="0088193B" w:rsidRDefault="00F2467A" w:rsidP="006B1B3D">
            <w:pPr>
              <w:pStyle w:val="TAC"/>
            </w:pPr>
            <w:r w:rsidRPr="0088193B">
              <w:t>27376</w:t>
            </w:r>
          </w:p>
        </w:tc>
        <w:tc>
          <w:tcPr>
            <w:tcW w:w="0" w:type="auto"/>
            <w:vAlign w:val="center"/>
          </w:tcPr>
          <w:p w14:paraId="555E1257" w14:textId="77777777" w:rsidR="00F2467A" w:rsidRPr="0088193B" w:rsidRDefault="00F2467A" w:rsidP="006B1B3D">
            <w:pPr>
              <w:pStyle w:val="TAC"/>
            </w:pPr>
            <w:r w:rsidRPr="0088193B">
              <w:t>27376</w:t>
            </w:r>
          </w:p>
        </w:tc>
        <w:tc>
          <w:tcPr>
            <w:tcW w:w="0" w:type="auto"/>
            <w:vAlign w:val="center"/>
          </w:tcPr>
          <w:p w14:paraId="14F2650E" w14:textId="77777777" w:rsidR="00F2467A" w:rsidRPr="0088193B" w:rsidRDefault="00F2467A" w:rsidP="006B1B3D">
            <w:pPr>
              <w:pStyle w:val="TAC"/>
            </w:pPr>
            <w:r w:rsidRPr="0088193B">
              <w:t>27376</w:t>
            </w:r>
          </w:p>
        </w:tc>
        <w:tc>
          <w:tcPr>
            <w:tcW w:w="0" w:type="auto"/>
            <w:vAlign w:val="center"/>
          </w:tcPr>
          <w:p w14:paraId="321B8E92" w14:textId="77777777" w:rsidR="00F2467A" w:rsidRPr="0088193B" w:rsidRDefault="00F2467A" w:rsidP="006B1B3D">
            <w:pPr>
              <w:pStyle w:val="TAC"/>
            </w:pPr>
            <w:r w:rsidRPr="0088193B">
              <w:t>28336</w:t>
            </w:r>
          </w:p>
        </w:tc>
        <w:tc>
          <w:tcPr>
            <w:tcW w:w="0" w:type="auto"/>
            <w:vAlign w:val="center"/>
          </w:tcPr>
          <w:p w14:paraId="663951A0" w14:textId="77777777" w:rsidR="00F2467A" w:rsidRPr="0088193B" w:rsidRDefault="00F2467A" w:rsidP="006B1B3D">
            <w:pPr>
              <w:pStyle w:val="TAC"/>
            </w:pPr>
            <w:r w:rsidRPr="0088193B">
              <w:t>28336</w:t>
            </w:r>
          </w:p>
        </w:tc>
        <w:tc>
          <w:tcPr>
            <w:tcW w:w="0" w:type="auto"/>
            <w:vAlign w:val="center"/>
          </w:tcPr>
          <w:p w14:paraId="3FFD581E" w14:textId="77777777" w:rsidR="00F2467A" w:rsidRPr="0088193B" w:rsidRDefault="00F2467A" w:rsidP="006B1B3D">
            <w:pPr>
              <w:pStyle w:val="TAC"/>
            </w:pPr>
            <w:r w:rsidRPr="0088193B">
              <w:t>29296</w:t>
            </w:r>
          </w:p>
        </w:tc>
      </w:tr>
      <w:tr w:rsidR="00F2467A" w:rsidRPr="0088193B" w14:paraId="631440D8" w14:textId="77777777" w:rsidTr="007563D7">
        <w:trPr>
          <w:cantSplit/>
          <w:jc w:val="center"/>
        </w:trPr>
        <w:tc>
          <w:tcPr>
            <w:tcW w:w="616" w:type="dxa"/>
            <w:tcBorders>
              <w:right w:val="double" w:sz="4" w:space="0" w:color="auto"/>
            </w:tcBorders>
            <w:shd w:val="clear" w:color="auto" w:fill="auto"/>
            <w:vAlign w:val="center"/>
          </w:tcPr>
          <w:p w14:paraId="72E9BA05"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0B92473C" w14:textId="77777777" w:rsidR="00F2467A" w:rsidRPr="0088193B" w:rsidRDefault="00F2467A" w:rsidP="006B1B3D">
            <w:pPr>
              <w:pStyle w:val="TAC"/>
            </w:pPr>
            <w:r w:rsidRPr="0088193B">
              <w:t>28336</w:t>
            </w:r>
          </w:p>
        </w:tc>
        <w:tc>
          <w:tcPr>
            <w:tcW w:w="0" w:type="auto"/>
            <w:vAlign w:val="center"/>
          </w:tcPr>
          <w:p w14:paraId="05C36E31" w14:textId="77777777" w:rsidR="00F2467A" w:rsidRPr="0088193B" w:rsidRDefault="00F2467A" w:rsidP="006B1B3D">
            <w:pPr>
              <w:pStyle w:val="TAC"/>
            </w:pPr>
            <w:r w:rsidRPr="0088193B">
              <w:t>28336</w:t>
            </w:r>
          </w:p>
        </w:tc>
        <w:tc>
          <w:tcPr>
            <w:tcW w:w="0" w:type="auto"/>
            <w:vAlign w:val="center"/>
          </w:tcPr>
          <w:p w14:paraId="3566F36A" w14:textId="77777777" w:rsidR="00F2467A" w:rsidRPr="0088193B" w:rsidRDefault="00F2467A" w:rsidP="006B1B3D">
            <w:pPr>
              <w:pStyle w:val="TAC"/>
            </w:pPr>
            <w:r w:rsidRPr="0088193B">
              <w:t>29296</w:t>
            </w:r>
          </w:p>
        </w:tc>
        <w:tc>
          <w:tcPr>
            <w:tcW w:w="0" w:type="auto"/>
            <w:vAlign w:val="center"/>
          </w:tcPr>
          <w:p w14:paraId="49950A64" w14:textId="77777777" w:rsidR="00F2467A" w:rsidRPr="0088193B" w:rsidRDefault="00F2467A" w:rsidP="006B1B3D">
            <w:pPr>
              <w:pStyle w:val="TAC"/>
            </w:pPr>
            <w:r w:rsidRPr="0088193B">
              <w:t>29296</w:t>
            </w:r>
          </w:p>
        </w:tc>
        <w:tc>
          <w:tcPr>
            <w:tcW w:w="0" w:type="auto"/>
            <w:vAlign w:val="center"/>
          </w:tcPr>
          <w:p w14:paraId="75BC72D8" w14:textId="77777777" w:rsidR="00F2467A" w:rsidRPr="0088193B" w:rsidRDefault="00F2467A" w:rsidP="006B1B3D">
            <w:pPr>
              <w:pStyle w:val="TAC"/>
            </w:pPr>
            <w:r w:rsidRPr="0088193B">
              <w:t>29296</w:t>
            </w:r>
          </w:p>
        </w:tc>
        <w:tc>
          <w:tcPr>
            <w:tcW w:w="0" w:type="auto"/>
            <w:vAlign w:val="center"/>
          </w:tcPr>
          <w:p w14:paraId="598EC479" w14:textId="77777777" w:rsidR="00F2467A" w:rsidRPr="0088193B" w:rsidRDefault="00F2467A" w:rsidP="006B1B3D">
            <w:pPr>
              <w:pStyle w:val="TAC"/>
            </w:pPr>
            <w:r w:rsidRPr="0088193B">
              <w:t>30576</w:t>
            </w:r>
          </w:p>
        </w:tc>
        <w:tc>
          <w:tcPr>
            <w:tcW w:w="0" w:type="auto"/>
            <w:vAlign w:val="center"/>
          </w:tcPr>
          <w:p w14:paraId="55144779" w14:textId="77777777" w:rsidR="00F2467A" w:rsidRPr="0088193B" w:rsidRDefault="00F2467A" w:rsidP="006B1B3D">
            <w:pPr>
              <w:pStyle w:val="TAC"/>
            </w:pPr>
            <w:r w:rsidRPr="0088193B">
              <w:t>30576</w:t>
            </w:r>
          </w:p>
        </w:tc>
        <w:tc>
          <w:tcPr>
            <w:tcW w:w="0" w:type="auto"/>
            <w:vAlign w:val="center"/>
          </w:tcPr>
          <w:p w14:paraId="0606CDEB" w14:textId="77777777" w:rsidR="00F2467A" w:rsidRPr="0088193B" w:rsidRDefault="00F2467A" w:rsidP="006B1B3D">
            <w:pPr>
              <w:pStyle w:val="TAC"/>
            </w:pPr>
            <w:r w:rsidRPr="0088193B">
              <w:t>30576</w:t>
            </w:r>
          </w:p>
        </w:tc>
        <w:tc>
          <w:tcPr>
            <w:tcW w:w="0" w:type="auto"/>
            <w:vAlign w:val="center"/>
          </w:tcPr>
          <w:p w14:paraId="4E16657F" w14:textId="77777777" w:rsidR="00F2467A" w:rsidRPr="0088193B" w:rsidRDefault="00F2467A" w:rsidP="006B1B3D">
            <w:pPr>
              <w:pStyle w:val="TAC"/>
            </w:pPr>
            <w:r w:rsidRPr="0088193B">
              <w:t>31704</w:t>
            </w:r>
          </w:p>
        </w:tc>
        <w:tc>
          <w:tcPr>
            <w:tcW w:w="0" w:type="auto"/>
            <w:vAlign w:val="center"/>
          </w:tcPr>
          <w:p w14:paraId="4C408AA9" w14:textId="77777777" w:rsidR="00F2467A" w:rsidRPr="0088193B" w:rsidRDefault="00F2467A" w:rsidP="006B1B3D">
            <w:pPr>
              <w:pStyle w:val="TAC"/>
            </w:pPr>
            <w:r w:rsidRPr="0088193B">
              <w:t>31704</w:t>
            </w:r>
          </w:p>
        </w:tc>
      </w:tr>
      <w:tr w:rsidR="00F2467A" w:rsidRPr="0088193B" w14:paraId="66C80EB6" w14:textId="77777777" w:rsidTr="007563D7">
        <w:trPr>
          <w:cantSplit/>
          <w:jc w:val="center"/>
        </w:trPr>
        <w:tc>
          <w:tcPr>
            <w:tcW w:w="616" w:type="dxa"/>
            <w:tcBorders>
              <w:right w:val="double" w:sz="4" w:space="0" w:color="auto"/>
            </w:tcBorders>
            <w:shd w:val="clear" w:color="auto" w:fill="auto"/>
            <w:vAlign w:val="center"/>
          </w:tcPr>
          <w:p w14:paraId="1B089B4D"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343AA3FA" w14:textId="77777777" w:rsidR="00F2467A" w:rsidRPr="0088193B" w:rsidRDefault="00F2467A" w:rsidP="006B1B3D">
            <w:pPr>
              <w:pStyle w:val="TAC"/>
            </w:pPr>
            <w:r w:rsidRPr="0088193B">
              <w:t>30576</w:t>
            </w:r>
          </w:p>
        </w:tc>
        <w:tc>
          <w:tcPr>
            <w:tcW w:w="0" w:type="auto"/>
            <w:vAlign w:val="center"/>
          </w:tcPr>
          <w:p w14:paraId="48B180D7" w14:textId="77777777" w:rsidR="00F2467A" w:rsidRPr="0088193B" w:rsidRDefault="00F2467A" w:rsidP="006B1B3D">
            <w:pPr>
              <w:pStyle w:val="TAC"/>
            </w:pPr>
            <w:r w:rsidRPr="0088193B">
              <w:t>30576</w:t>
            </w:r>
          </w:p>
        </w:tc>
        <w:tc>
          <w:tcPr>
            <w:tcW w:w="0" w:type="auto"/>
            <w:vAlign w:val="center"/>
          </w:tcPr>
          <w:p w14:paraId="5CA89BD5" w14:textId="77777777" w:rsidR="00F2467A" w:rsidRPr="0088193B" w:rsidRDefault="00F2467A" w:rsidP="006B1B3D">
            <w:pPr>
              <w:pStyle w:val="TAC"/>
            </w:pPr>
            <w:r w:rsidRPr="0088193B">
              <w:t>31704</w:t>
            </w:r>
          </w:p>
        </w:tc>
        <w:tc>
          <w:tcPr>
            <w:tcW w:w="0" w:type="auto"/>
            <w:vAlign w:val="center"/>
          </w:tcPr>
          <w:p w14:paraId="4B6F3184" w14:textId="77777777" w:rsidR="00F2467A" w:rsidRPr="0088193B" w:rsidRDefault="00F2467A" w:rsidP="006B1B3D">
            <w:pPr>
              <w:pStyle w:val="TAC"/>
            </w:pPr>
            <w:r w:rsidRPr="0088193B">
              <w:t>31704</w:t>
            </w:r>
          </w:p>
        </w:tc>
        <w:tc>
          <w:tcPr>
            <w:tcW w:w="0" w:type="auto"/>
            <w:vAlign w:val="center"/>
          </w:tcPr>
          <w:p w14:paraId="03CB6774" w14:textId="77777777" w:rsidR="00F2467A" w:rsidRPr="0088193B" w:rsidRDefault="00F2467A" w:rsidP="006B1B3D">
            <w:pPr>
              <w:pStyle w:val="TAC"/>
            </w:pPr>
            <w:r w:rsidRPr="0088193B">
              <w:t>32856</w:t>
            </w:r>
          </w:p>
        </w:tc>
        <w:tc>
          <w:tcPr>
            <w:tcW w:w="0" w:type="auto"/>
            <w:vAlign w:val="center"/>
          </w:tcPr>
          <w:p w14:paraId="2D4C8018" w14:textId="77777777" w:rsidR="00F2467A" w:rsidRPr="0088193B" w:rsidRDefault="00F2467A" w:rsidP="006B1B3D">
            <w:pPr>
              <w:pStyle w:val="TAC"/>
            </w:pPr>
            <w:r w:rsidRPr="0088193B">
              <w:t>32856</w:t>
            </w:r>
          </w:p>
        </w:tc>
        <w:tc>
          <w:tcPr>
            <w:tcW w:w="0" w:type="auto"/>
            <w:vAlign w:val="center"/>
          </w:tcPr>
          <w:p w14:paraId="6ADADFF9" w14:textId="77777777" w:rsidR="00F2467A" w:rsidRPr="0088193B" w:rsidRDefault="00F2467A" w:rsidP="006B1B3D">
            <w:pPr>
              <w:pStyle w:val="TAC"/>
            </w:pPr>
            <w:r w:rsidRPr="0088193B">
              <w:t>32856</w:t>
            </w:r>
          </w:p>
        </w:tc>
        <w:tc>
          <w:tcPr>
            <w:tcW w:w="0" w:type="auto"/>
            <w:vAlign w:val="center"/>
          </w:tcPr>
          <w:p w14:paraId="69CF49B1" w14:textId="77777777" w:rsidR="00F2467A" w:rsidRPr="0088193B" w:rsidRDefault="00F2467A" w:rsidP="006B1B3D">
            <w:pPr>
              <w:pStyle w:val="TAC"/>
            </w:pPr>
            <w:r w:rsidRPr="0088193B">
              <w:t>34008</w:t>
            </w:r>
          </w:p>
        </w:tc>
        <w:tc>
          <w:tcPr>
            <w:tcW w:w="0" w:type="auto"/>
            <w:vAlign w:val="center"/>
          </w:tcPr>
          <w:p w14:paraId="504AFD6A" w14:textId="77777777" w:rsidR="00F2467A" w:rsidRPr="0088193B" w:rsidRDefault="00F2467A" w:rsidP="006B1B3D">
            <w:pPr>
              <w:pStyle w:val="TAC"/>
            </w:pPr>
            <w:r w:rsidRPr="0088193B">
              <w:t>34008</w:t>
            </w:r>
          </w:p>
        </w:tc>
        <w:tc>
          <w:tcPr>
            <w:tcW w:w="0" w:type="auto"/>
            <w:vAlign w:val="center"/>
          </w:tcPr>
          <w:p w14:paraId="67E8BDD9" w14:textId="77777777" w:rsidR="00F2467A" w:rsidRPr="0088193B" w:rsidRDefault="00F2467A" w:rsidP="006B1B3D">
            <w:pPr>
              <w:pStyle w:val="TAC"/>
            </w:pPr>
            <w:r w:rsidRPr="0088193B">
              <w:t>34008</w:t>
            </w:r>
          </w:p>
        </w:tc>
      </w:tr>
      <w:tr w:rsidR="00F2467A" w:rsidRPr="0088193B" w14:paraId="1868D29F" w14:textId="77777777" w:rsidTr="007563D7">
        <w:trPr>
          <w:cantSplit/>
          <w:jc w:val="center"/>
        </w:trPr>
        <w:tc>
          <w:tcPr>
            <w:tcW w:w="616" w:type="dxa"/>
            <w:tcBorders>
              <w:right w:val="double" w:sz="4" w:space="0" w:color="auto"/>
            </w:tcBorders>
            <w:shd w:val="clear" w:color="auto" w:fill="auto"/>
            <w:vAlign w:val="center"/>
          </w:tcPr>
          <w:p w14:paraId="23E95700"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49BB70A5" w14:textId="77777777" w:rsidR="00F2467A" w:rsidRPr="0088193B" w:rsidRDefault="00F2467A" w:rsidP="006B1B3D">
            <w:pPr>
              <w:pStyle w:val="TAC"/>
            </w:pPr>
            <w:r w:rsidRPr="0088193B">
              <w:t>32856</w:t>
            </w:r>
          </w:p>
        </w:tc>
        <w:tc>
          <w:tcPr>
            <w:tcW w:w="0" w:type="auto"/>
            <w:vAlign w:val="center"/>
          </w:tcPr>
          <w:p w14:paraId="36DD3505" w14:textId="77777777" w:rsidR="00F2467A" w:rsidRPr="0088193B" w:rsidRDefault="00F2467A" w:rsidP="006B1B3D">
            <w:pPr>
              <w:pStyle w:val="TAC"/>
            </w:pPr>
            <w:r w:rsidRPr="0088193B">
              <w:t>34008</w:t>
            </w:r>
          </w:p>
        </w:tc>
        <w:tc>
          <w:tcPr>
            <w:tcW w:w="0" w:type="auto"/>
            <w:vAlign w:val="center"/>
          </w:tcPr>
          <w:p w14:paraId="5F47DACE" w14:textId="77777777" w:rsidR="00F2467A" w:rsidRPr="0088193B" w:rsidRDefault="00F2467A" w:rsidP="006B1B3D">
            <w:pPr>
              <w:pStyle w:val="TAC"/>
            </w:pPr>
            <w:r w:rsidRPr="0088193B">
              <w:t>34008</w:t>
            </w:r>
          </w:p>
        </w:tc>
        <w:tc>
          <w:tcPr>
            <w:tcW w:w="0" w:type="auto"/>
            <w:vAlign w:val="center"/>
          </w:tcPr>
          <w:p w14:paraId="62A1F071" w14:textId="77777777" w:rsidR="00F2467A" w:rsidRPr="0088193B" w:rsidRDefault="00F2467A" w:rsidP="006B1B3D">
            <w:pPr>
              <w:pStyle w:val="TAC"/>
            </w:pPr>
            <w:r w:rsidRPr="0088193B">
              <w:t>34008</w:t>
            </w:r>
          </w:p>
        </w:tc>
        <w:tc>
          <w:tcPr>
            <w:tcW w:w="0" w:type="auto"/>
            <w:vAlign w:val="center"/>
          </w:tcPr>
          <w:p w14:paraId="7992168F" w14:textId="77777777" w:rsidR="00F2467A" w:rsidRPr="0088193B" w:rsidRDefault="00F2467A" w:rsidP="006B1B3D">
            <w:pPr>
              <w:pStyle w:val="TAC"/>
            </w:pPr>
            <w:r w:rsidRPr="0088193B">
              <w:t>35160</w:t>
            </w:r>
          </w:p>
        </w:tc>
        <w:tc>
          <w:tcPr>
            <w:tcW w:w="0" w:type="auto"/>
            <w:vAlign w:val="center"/>
          </w:tcPr>
          <w:p w14:paraId="74786149" w14:textId="77777777" w:rsidR="00F2467A" w:rsidRPr="0088193B" w:rsidRDefault="00F2467A" w:rsidP="006B1B3D">
            <w:pPr>
              <w:pStyle w:val="TAC"/>
            </w:pPr>
            <w:r w:rsidRPr="0088193B">
              <w:t>35160</w:t>
            </w:r>
          </w:p>
        </w:tc>
        <w:tc>
          <w:tcPr>
            <w:tcW w:w="0" w:type="auto"/>
            <w:vAlign w:val="center"/>
          </w:tcPr>
          <w:p w14:paraId="493918BE" w14:textId="77777777" w:rsidR="00F2467A" w:rsidRPr="0088193B" w:rsidRDefault="00F2467A" w:rsidP="006B1B3D">
            <w:pPr>
              <w:pStyle w:val="TAC"/>
            </w:pPr>
            <w:r w:rsidRPr="0088193B">
              <w:t>35160</w:t>
            </w:r>
          </w:p>
        </w:tc>
        <w:tc>
          <w:tcPr>
            <w:tcW w:w="0" w:type="auto"/>
            <w:vAlign w:val="center"/>
          </w:tcPr>
          <w:p w14:paraId="2E77082B" w14:textId="77777777" w:rsidR="00F2467A" w:rsidRPr="0088193B" w:rsidRDefault="00F2467A" w:rsidP="006B1B3D">
            <w:pPr>
              <w:pStyle w:val="TAC"/>
            </w:pPr>
            <w:r w:rsidRPr="0088193B">
              <w:t>36696</w:t>
            </w:r>
          </w:p>
        </w:tc>
        <w:tc>
          <w:tcPr>
            <w:tcW w:w="0" w:type="auto"/>
            <w:vAlign w:val="center"/>
          </w:tcPr>
          <w:p w14:paraId="2781169D" w14:textId="77777777" w:rsidR="00F2467A" w:rsidRPr="0088193B" w:rsidRDefault="00F2467A" w:rsidP="006B1B3D">
            <w:pPr>
              <w:pStyle w:val="TAC"/>
            </w:pPr>
            <w:r w:rsidRPr="0088193B">
              <w:t>36696</w:t>
            </w:r>
          </w:p>
        </w:tc>
        <w:tc>
          <w:tcPr>
            <w:tcW w:w="0" w:type="auto"/>
            <w:vAlign w:val="center"/>
          </w:tcPr>
          <w:p w14:paraId="1E4D5955" w14:textId="77777777" w:rsidR="00F2467A" w:rsidRPr="0088193B" w:rsidRDefault="00F2467A" w:rsidP="006B1B3D">
            <w:pPr>
              <w:pStyle w:val="TAC"/>
            </w:pPr>
            <w:r w:rsidRPr="0088193B">
              <w:t>36696</w:t>
            </w:r>
          </w:p>
        </w:tc>
      </w:tr>
      <w:tr w:rsidR="00F2467A" w:rsidRPr="0088193B" w14:paraId="13389E04" w14:textId="77777777" w:rsidTr="007563D7">
        <w:trPr>
          <w:cantSplit/>
          <w:jc w:val="center"/>
        </w:trPr>
        <w:tc>
          <w:tcPr>
            <w:tcW w:w="616" w:type="dxa"/>
            <w:tcBorders>
              <w:right w:val="double" w:sz="4" w:space="0" w:color="auto"/>
            </w:tcBorders>
            <w:shd w:val="clear" w:color="auto" w:fill="auto"/>
            <w:vAlign w:val="center"/>
          </w:tcPr>
          <w:p w14:paraId="0864CED8"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1E5FE6F9" w14:textId="77777777" w:rsidR="00F2467A" w:rsidRPr="0088193B" w:rsidRDefault="00F2467A" w:rsidP="006B1B3D">
            <w:pPr>
              <w:pStyle w:val="TAC"/>
            </w:pPr>
            <w:r w:rsidRPr="0088193B">
              <w:t>35160</w:t>
            </w:r>
          </w:p>
        </w:tc>
        <w:tc>
          <w:tcPr>
            <w:tcW w:w="0" w:type="auto"/>
            <w:vAlign w:val="center"/>
          </w:tcPr>
          <w:p w14:paraId="602CA244" w14:textId="77777777" w:rsidR="00F2467A" w:rsidRPr="0088193B" w:rsidRDefault="00F2467A" w:rsidP="006B1B3D">
            <w:pPr>
              <w:pStyle w:val="TAC"/>
            </w:pPr>
            <w:r w:rsidRPr="0088193B">
              <w:t>36696</w:t>
            </w:r>
          </w:p>
        </w:tc>
        <w:tc>
          <w:tcPr>
            <w:tcW w:w="0" w:type="auto"/>
            <w:vAlign w:val="center"/>
          </w:tcPr>
          <w:p w14:paraId="2B59F34E" w14:textId="77777777" w:rsidR="00F2467A" w:rsidRPr="0088193B" w:rsidRDefault="00F2467A" w:rsidP="006B1B3D">
            <w:pPr>
              <w:pStyle w:val="TAC"/>
            </w:pPr>
            <w:r w:rsidRPr="0088193B">
              <w:t>36696</w:t>
            </w:r>
          </w:p>
        </w:tc>
        <w:tc>
          <w:tcPr>
            <w:tcW w:w="0" w:type="auto"/>
            <w:vAlign w:val="center"/>
          </w:tcPr>
          <w:p w14:paraId="34D7C0B1" w14:textId="77777777" w:rsidR="00F2467A" w:rsidRPr="0088193B" w:rsidRDefault="00F2467A" w:rsidP="006B1B3D">
            <w:pPr>
              <w:pStyle w:val="TAC"/>
            </w:pPr>
            <w:r w:rsidRPr="0088193B">
              <w:t>36696</w:t>
            </w:r>
          </w:p>
        </w:tc>
        <w:tc>
          <w:tcPr>
            <w:tcW w:w="0" w:type="auto"/>
            <w:vAlign w:val="center"/>
          </w:tcPr>
          <w:p w14:paraId="54081978" w14:textId="77777777" w:rsidR="00F2467A" w:rsidRPr="0088193B" w:rsidRDefault="00F2467A" w:rsidP="006B1B3D">
            <w:pPr>
              <w:pStyle w:val="TAC"/>
            </w:pPr>
            <w:r w:rsidRPr="0088193B">
              <w:t>37888</w:t>
            </w:r>
          </w:p>
        </w:tc>
        <w:tc>
          <w:tcPr>
            <w:tcW w:w="0" w:type="auto"/>
            <w:vAlign w:val="center"/>
          </w:tcPr>
          <w:p w14:paraId="55C60242" w14:textId="77777777" w:rsidR="00F2467A" w:rsidRPr="0088193B" w:rsidRDefault="00F2467A" w:rsidP="006B1B3D">
            <w:pPr>
              <w:pStyle w:val="TAC"/>
            </w:pPr>
            <w:r w:rsidRPr="0088193B">
              <w:t>37888</w:t>
            </w:r>
          </w:p>
        </w:tc>
        <w:tc>
          <w:tcPr>
            <w:tcW w:w="0" w:type="auto"/>
            <w:vAlign w:val="center"/>
          </w:tcPr>
          <w:p w14:paraId="28518CDF" w14:textId="77777777" w:rsidR="00F2467A" w:rsidRPr="0088193B" w:rsidRDefault="00F2467A" w:rsidP="006B1B3D">
            <w:pPr>
              <w:pStyle w:val="TAC"/>
            </w:pPr>
            <w:r w:rsidRPr="0088193B">
              <w:t>39232</w:t>
            </w:r>
          </w:p>
        </w:tc>
        <w:tc>
          <w:tcPr>
            <w:tcW w:w="0" w:type="auto"/>
            <w:vAlign w:val="center"/>
          </w:tcPr>
          <w:p w14:paraId="5B961A41" w14:textId="77777777" w:rsidR="00F2467A" w:rsidRPr="0088193B" w:rsidRDefault="00F2467A" w:rsidP="006B1B3D">
            <w:pPr>
              <w:pStyle w:val="TAC"/>
            </w:pPr>
            <w:r w:rsidRPr="0088193B">
              <w:t>39232</w:t>
            </w:r>
          </w:p>
        </w:tc>
        <w:tc>
          <w:tcPr>
            <w:tcW w:w="0" w:type="auto"/>
            <w:vAlign w:val="center"/>
          </w:tcPr>
          <w:p w14:paraId="287A2840" w14:textId="77777777" w:rsidR="00F2467A" w:rsidRPr="0088193B" w:rsidRDefault="00F2467A" w:rsidP="006B1B3D">
            <w:pPr>
              <w:pStyle w:val="TAC"/>
            </w:pPr>
            <w:r w:rsidRPr="0088193B">
              <w:t>39232</w:t>
            </w:r>
          </w:p>
        </w:tc>
        <w:tc>
          <w:tcPr>
            <w:tcW w:w="0" w:type="auto"/>
            <w:vAlign w:val="center"/>
          </w:tcPr>
          <w:p w14:paraId="7166E3A8" w14:textId="77777777" w:rsidR="00F2467A" w:rsidRPr="0088193B" w:rsidRDefault="00F2467A" w:rsidP="006B1B3D">
            <w:pPr>
              <w:pStyle w:val="TAC"/>
            </w:pPr>
            <w:r w:rsidRPr="0088193B">
              <w:t>40576</w:t>
            </w:r>
          </w:p>
        </w:tc>
      </w:tr>
      <w:tr w:rsidR="00F2467A" w:rsidRPr="0088193B" w14:paraId="76A669A4" w14:textId="77777777" w:rsidTr="007563D7">
        <w:trPr>
          <w:cantSplit/>
          <w:jc w:val="center"/>
        </w:trPr>
        <w:tc>
          <w:tcPr>
            <w:tcW w:w="616" w:type="dxa"/>
            <w:tcBorders>
              <w:right w:val="double" w:sz="4" w:space="0" w:color="auto"/>
            </w:tcBorders>
            <w:shd w:val="clear" w:color="auto" w:fill="auto"/>
            <w:vAlign w:val="center"/>
          </w:tcPr>
          <w:p w14:paraId="7E12CE33"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327D770F" w14:textId="77777777" w:rsidR="00F2467A" w:rsidRPr="0088193B" w:rsidRDefault="00F2467A" w:rsidP="006B1B3D">
            <w:pPr>
              <w:pStyle w:val="TAC"/>
            </w:pPr>
            <w:r w:rsidRPr="0088193B">
              <w:t>37888</w:t>
            </w:r>
          </w:p>
        </w:tc>
        <w:tc>
          <w:tcPr>
            <w:tcW w:w="0" w:type="auto"/>
            <w:vAlign w:val="center"/>
          </w:tcPr>
          <w:p w14:paraId="124D5018" w14:textId="77777777" w:rsidR="00F2467A" w:rsidRPr="0088193B" w:rsidRDefault="00F2467A" w:rsidP="006B1B3D">
            <w:pPr>
              <w:pStyle w:val="TAC"/>
            </w:pPr>
            <w:r w:rsidRPr="0088193B">
              <w:t>39232</w:t>
            </w:r>
          </w:p>
        </w:tc>
        <w:tc>
          <w:tcPr>
            <w:tcW w:w="0" w:type="auto"/>
            <w:vAlign w:val="center"/>
          </w:tcPr>
          <w:p w14:paraId="3B0673CC" w14:textId="77777777" w:rsidR="00F2467A" w:rsidRPr="0088193B" w:rsidRDefault="00F2467A" w:rsidP="006B1B3D">
            <w:pPr>
              <w:pStyle w:val="TAC"/>
            </w:pPr>
            <w:r w:rsidRPr="0088193B">
              <w:t>39232</w:t>
            </w:r>
          </w:p>
        </w:tc>
        <w:tc>
          <w:tcPr>
            <w:tcW w:w="0" w:type="auto"/>
            <w:vAlign w:val="center"/>
          </w:tcPr>
          <w:p w14:paraId="0195331A" w14:textId="77777777" w:rsidR="00F2467A" w:rsidRPr="0088193B" w:rsidRDefault="00F2467A" w:rsidP="006B1B3D">
            <w:pPr>
              <w:pStyle w:val="TAC"/>
            </w:pPr>
            <w:r w:rsidRPr="0088193B">
              <w:t>40576</w:t>
            </w:r>
          </w:p>
        </w:tc>
        <w:tc>
          <w:tcPr>
            <w:tcW w:w="0" w:type="auto"/>
            <w:vAlign w:val="center"/>
          </w:tcPr>
          <w:p w14:paraId="53D625B1" w14:textId="77777777" w:rsidR="00F2467A" w:rsidRPr="0088193B" w:rsidRDefault="00F2467A" w:rsidP="006B1B3D">
            <w:pPr>
              <w:pStyle w:val="TAC"/>
            </w:pPr>
            <w:r w:rsidRPr="0088193B">
              <w:t>40576</w:t>
            </w:r>
          </w:p>
        </w:tc>
        <w:tc>
          <w:tcPr>
            <w:tcW w:w="0" w:type="auto"/>
            <w:vAlign w:val="center"/>
          </w:tcPr>
          <w:p w14:paraId="5970C873" w14:textId="77777777" w:rsidR="00F2467A" w:rsidRPr="0088193B" w:rsidRDefault="00F2467A" w:rsidP="006B1B3D">
            <w:pPr>
              <w:pStyle w:val="TAC"/>
            </w:pPr>
            <w:r w:rsidRPr="0088193B">
              <w:t>40576</w:t>
            </w:r>
          </w:p>
        </w:tc>
        <w:tc>
          <w:tcPr>
            <w:tcW w:w="0" w:type="auto"/>
            <w:vAlign w:val="center"/>
          </w:tcPr>
          <w:p w14:paraId="56C6BE37" w14:textId="77777777" w:rsidR="00F2467A" w:rsidRPr="0088193B" w:rsidRDefault="00F2467A" w:rsidP="006B1B3D">
            <w:pPr>
              <w:pStyle w:val="TAC"/>
            </w:pPr>
            <w:r w:rsidRPr="0088193B">
              <w:t>42368</w:t>
            </w:r>
          </w:p>
        </w:tc>
        <w:tc>
          <w:tcPr>
            <w:tcW w:w="0" w:type="auto"/>
            <w:vAlign w:val="center"/>
          </w:tcPr>
          <w:p w14:paraId="217C270A" w14:textId="77777777" w:rsidR="00F2467A" w:rsidRPr="0088193B" w:rsidRDefault="00F2467A" w:rsidP="006B1B3D">
            <w:pPr>
              <w:pStyle w:val="TAC"/>
            </w:pPr>
            <w:r w:rsidRPr="0088193B">
              <w:t>42368</w:t>
            </w:r>
          </w:p>
        </w:tc>
        <w:tc>
          <w:tcPr>
            <w:tcW w:w="0" w:type="auto"/>
            <w:vAlign w:val="center"/>
          </w:tcPr>
          <w:p w14:paraId="32F2630E" w14:textId="77777777" w:rsidR="00F2467A" w:rsidRPr="0088193B" w:rsidRDefault="00F2467A" w:rsidP="006B1B3D">
            <w:pPr>
              <w:pStyle w:val="TAC"/>
            </w:pPr>
            <w:r w:rsidRPr="0088193B">
              <w:t>42368</w:t>
            </w:r>
          </w:p>
        </w:tc>
        <w:tc>
          <w:tcPr>
            <w:tcW w:w="0" w:type="auto"/>
            <w:vAlign w:val="center"/>
          </w:tcPr>
          <w:p w14:paraId="17CEE150" w14:textId="77777777" w:rsidR="00F2467A" w:rsidRPr="0088193B" w:rsidRDefault="00F2467A" w:rsidP="006B1B3D">
            <w:pPr>
              <w:pStyle w:val="TAC"/>
            </w:pPr>
            <w:r w:rsidRPr="0088193B">
              <w:t>43816</w:t>
            </w:r>
          </w:p>
        </w:tc>
      </w:tr>
      <w:tr w:rsidR="00F2467A" w:rsidRPr="0088193B" w14:paraId="7C55467F" w14:textId="77777777" w:rsidTr="007563D7">
        <w:trPr>
          <w:cantSplit/>
          <w:jc w:val="center"/>
        </w:trPr>
        <w:tc>
          <w:tcPr>
            <w:tcW w:w="616" w:type="dxa"/>
            <w:tcBorders>
              <w:right w:val="double" w:sz="4" w:space="0" w:color="auto"/>
            </w:tcBorders>
            <w:shd w:val="clear" w:color="auto" w:fill="auto"/>
            <w:vAlign w:val="center"/>
          </w:tcPr>
          <w:p w14:paraId="692F9F87"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6307EE0F" w14:textId="77777777" w:rsidR="00F2467A" w:rsidRPr="0088193B" w:rsidRDefault="00F2467A" w:rsidP="006B1B3D">
            <w:pPr>
              <w:pStyle w:val="TAC"/>
            </w:pPr>
            <w:r w:rsidRPr="0088193B">
              <w:t>40576</w:t>
            </w:r>
          </w:p>
        </w:tc>
        <w:tc>
          <w:tcPr>
            <w:tcW w:w="0" w:type="auto"/>
            <w:vAlign w:val="center"/>
          </w:tcPr>
          <w:p w14:paraId="4244A47E" w14:textId="77777777" w:rsidR="00F2467A" w:rsidRPr="0088193B" w:rsidRDefault="00F2467A" w:rsidP="006B1B3D">
            <w:pPr>
              <w:pStyle w:val="TAC"/>
            </w:pPr>
            <w:r w:rsidRPr="0088193B">
              <w:t>40576</w:t>
            </w:r>
          </w:p>
        </w:tc>
        <w:tc>
          <w:tcPr>
            <w:tcW w:w="0" w:type="auto"/>
            <w:vAlign w:val="center"/>
          </w:tcPr>
          <w:p w14:paraId="5E6756F4" w14:textId="77777777" w:rsidR="00F2467A" w:rsidRPr="0088193B" w:rsidRDefault="00F2467A" w:rsidP="006B1B3D">
            <w:pPr>
              <w:pStyle w:val="TAC"/>
            </w:pPr>
            <w:r w:rsidRPr="0088193B">
              <w:t>42368</w:t>
            </w:r>
          </w:p>
        </w:tc>
        <w:tc>
          <w:tcPr>
            <w:tcW w:w="0" w:type="auto"/>
            <w:vAlign w:val="center"/>
          </w:tcPr>
          <w:p w14:paraId="3D7FBF09" w14:textId="77777777" w:rsidR="00F2467A" w:rsidRPr="0088193B" w:rsidRDefault="00F2467A" w:rsidP="006B1B3D">
            <w:pPr>
              <w:pStyle w:val="TAC"/>
            </w:pPr>
            <w:r w:rsidRPr="0088193B">
              <w:t>42368</w:t>
            </w:r>
          </w:p>
        </w:tc>
        <w:tc>
          <w:tcPr>
            <w:tcW w:w="0" w:type="auto"/>
            <w:vAlign w:val="center"/>
          </w:tcPr>
          <w:p w14:paraId="68D0816D" w14:textId="77777777" w:rsidR="00F2467A" w:rsidRPr="0088193B" w:rsidRDefault="00F2467A" w:rsidP="006B1B3D">
            <w:pPr>
              <w:pStyle w:val="TAC"/>
            </w:pPr>
            <w:r w:rsidRPr="0088193B">
              <w:t>43816</w:t>
            </w:r>
          </w:p>
        </w:tc>
        <w:tc>
          <w:tcPr>
            <w:tcW w:w="0" w:type="auto"/>
            <w:vAlign w:val="center"/>
          </w:tcPr>
          <w:p w14:paraId="2202258A" w14:textId="77777777" w:rsidR="00F2467A" w:rsidRPr="0088193B" w:rsidRDefault="00F2467A" w:rsidP="006B1B3D">
            <w:pPr>
              <w:pStyle w:val="TAC"/>
            </w:pPr>
            <w:r w:rsidRPr="0088193B">
              <w:t>43816</w:t>
            </w:r>
          </w:p>
        </w:tc>
        <w:tc>
          <w:tcPr>
            <w:tcW w:w="0" w:type="auto"/>
            <w:vAlign w:val="center"/>
          </w:tcPr>
          <w:p w14:paraId="4766EB09" w14:textId="77777777" w:rsidR="00F2467A" w:rsidRPr="0088193B" w:rsidRDefault="00F2467A" w:rsidP="006B1B3D">
            <w:pPr>
              <w:pStyle w:val="TAC"/>
            </w:pPr>
            <w:r w:rsidRPr="0088193B">
              <w:t>43816</w:t>
            </w:r>
          </w:p>
        </w:tc>
        <w:tc>
          <w:tcPr>
            <w:tcW w:w="0" w:type="auto"/>
            <w:vAlign w:val="center"/>
          </w:tcPr>
          <w:p w14:paraId="5253922F" w14:textId="77777777" w:rsidR="00F2467A" w:rsidRPr="0088193B" w:rsidRDefault="00F2467A" w:rsidP="006B1B3D">
            <w:pPr>
              <w:pStyle w:val="TAC"/>
            </w:pPr>
            <w:r w:rsidRPr="0088193B">
              <w:t>45352</w:t>
            </w:r>
          </w:p>
        </w:tc>
        <w:tc>
          <w:tcPr>
            <w:tcW w:w="0" w:type="auto"/>
            <w:vAlign w:val="center"/>
          </w:tcPr>
          <w:p w14:paraId="6B1BEDB6" w14:textId="77777777" w:rsidR="00F2467A" w:rsidRPr="0088193B" w:rsidRDefault="00F2467A" w:rsidP="006B1B3D">
            <w:pPr>
              <w:pStyle w:val="TAC"/>
            </w:pPr>
            <w:r w:rsidRPr="0088193B">
              <w:t>45352</w:t>
            </w:r>
          </w:p>
        </w:tc>
        <w:tc>
          <w:tcPr>
            <w:tcW w:w="0" w:type="auto"/>
            <w:vAlign w:val="center"/>
          </w:tcPr>
          <w:p w14:paraId="297B5AC0" w14:textId="77777777" w:rsidR="00F2467A" w:rsidRPr="0088193B" w:rsidRDefault="00F2467A" w:rsidP="006B1B3D">
            <w:pPr>
              <w:pStyle w:val="TAC"/>
            </w:pPr>
            <w:r w:rsidRPr="0088193B">
              <w:t>45352</w:t>
            </w:r>
          </w:p>
        </w:tc>
      </w:tr>
      <w:tr w:rsidR="00F2467A" w:rsidRPr="0088193B" w14:paraId="7FC30AC1" w14:textId="77777777" w:rsidTr="007563D7">
        <w:trPr>
          <w:cantSplit/>
          <w:jc w:val="center"/>
        </w:trPr>
        <w:tc>
          <w:tcPr>
            <w:tcW w:w="616" w:type="dxa"/>
            <w:tcBorders>
              <w:right w:val="double" w:sz="4" w:space="0" w:color="auto"/>
            </w:tcBorders>
            <w:shd w:val="clear" w:color="auto" w:fill="auto"/>
            <w:vAlign w:val="center"/>
          </w:tcPr>
          <w:p w14:paraId="6E7E72AA"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0401DFC5" w14:textId="77777777" w:rsidR="00F2467A" w:rsidRPr="0088193B" w:rsidRDefault="00F2467A" w:rsidP="006B1B3D">
            <w:pPr>
              <w:pStyle w:val="TAC"/>
            </w:pPr>
            <w:r w:rsidRPr="0088193B">
              <w:t>43816</w:t>
            </w:r>
          </w:p>
        </w:tc>
        <w:tc>
          <w:tcPr>
            <w:tcW w:w="0" w:type="auto"/>
            <w:vAlign w:val="center"/>
          </w:tcPr>
          <w:p w14:paraId="56F22D5B" w14:textId="77777777" w:rsidR="00F2467A" w:rsidRPr="0088193B" w:rsidRDefault="00F2467A" w:rsidP="006B1B3D">
            <w:pPr>
              <w:pStyle w:val="TAC"/>
            </w:pPr>
            <w:r w:rsidRPr="0088193B">
              <w:t>43816</w:t>
            </w:r>
          </w:p>
        </w:tc>
        <w:tc>
          <w:tcPr>
            <w:tcW w:w="0" w:type="auto"/>
            <w:vAlign w:val="center"/>
          </w:tcPr>
          <w:p w14:paraId="23C2DD05" w14:textId="77777777" w:rsidR="00F2467A" w:rsidRPr="0088193B" w:rsidRDefault="00F2467A" w:rsidP="006B1B3D">
            <w:pPr>
              <w:pStyle w:val="TAC"/>
            </w:pPr>
            <w:r w:rsidRPr="0088193B">
              <w:t>45352</w:t>
            </w:r>
          </w:p>
        </w:tc>
        <w:tc>
          <w:tcPr>
            <w:tcW w:w="0" w:type="auto"/>
            <w:vAlign w:val="center"/>
          </w:tcPr>
          <w:p w14:paraId="05A5BDF2" w14:textId="77777777" w:rsidR="00F2467A" w:rsidRPr="0088193B" w:rsidRDefault="00F2467A" w:rsidP="006B1B3D">
            <w:pPr>
              <w:pStyle w:val="TAC"/>
            </w:pPr>
            <w:r w:rsidRPr="0088193B">
              <w:t>45352</w:t>
            </w:r>
          </w:p>
        </w:tc>
        <w:tc>
          <w:tcPr>
            <w:tcW w:w="0" w:type="auto"/>
            <w:vAlign w:val="center"/>
          </w:tcPr>
          <w:p w14:paraId="42749813" w14:textId="77777777" w:rsidR="00F2467A" w:rsidRPr="0088193B" w:rsidRDefault="00F2467A" w:rsidP="006B1B3D">
            <w:pPr>
              <w:pStyle w:val="TAC"/>
            </w:pPr>
            <w:r w:rsidRPr="0088193B">
              <w:t>45352</w:t>
            </w:r>
          </w:p>
        </w:tc>
        <w:tc>
          <w:tcPr>
            <w:tcW w:w="0" w:type="auto"/>
            <w:vAlign w:val="center"/>
          </w:tcPr>
          <w:p w14:paraId="0DFADC5C" w14:textId="77777777" w:rsidR="00F2467A" w:rsidRPr="0088193B" w:rsidRDefault="00F2467A" w:rsidP="006B1B3D">
            <w:pPr>
              <w:pStyle w:val="TAC"/>
            </w:pPr>
            <w:r w:rsidRPr="0088193B">
              <w:t>46888</w:t>
            </w:r>
          </w:p>
        </w:tc>
        <w:tc>
          <w:tcPr>
            <w:tcW w:w="0" w:type="auto"/>
            <w:vAlign w:val="center"/>
          </w:tcPr>
          <w:p w14:paraId="6BE46586" w14:textId="77777777" w:rsidR="00F2467A" w:rsidRPr="0088193B" w:rsidRDefault="00F2467A" w:rsidP="006B1B3D">
            <w:pPr>
              <w:pStyle w:val="TAC"/>
            </w:pPr>
            <w:r w:rsidRPr="0088193B">
              <w:t>46888</w:t>
            </w:r>
          </w:p>
        </w:tc>
        <w:tc>
          <w:tcPr>
            <w:tcW w:w="0" w:type="auto"/>
            <w:vAlign w:val="center"/>
          </w:tcPr>
          <w:p w14:paraId="3417B70C" w14:textId="77777777" w:rsidR="00F2467A" w:rsidRPr="0088193B" w:rsidRDefault="00F2467A" w:rsidP="006B1B3D">
            <w:pPr>
              <w:pStyle w:val="TAC"/>
            </w:pPr>
            <w:r w:rsidRPr="0088193B">
              <w:t>46888</w:t>
            </w:r>
          </w:p>
        </w:tc>
        <w:tc>
          <w:tcPr>
            <w:tcW w:w="0" w:type="auto"/>
            <w:vAlign w:val="center"/>
          </w:tcPr>
          <w:p w14:paraId="0CD61A75" w14:textId="77777777" w:rsidR="00F2467A" w:rsidRPr="0088193B" w:rsidRDefault="00F2467A" w:rsidP="006B1B3D">
            <w:pPr>
              <w:pStyle w:val="TAC"/>
            </w:pPr>
            <w:r w:rsidRPr="0088193B">
              <w:t>48936</w:t>
            </w:r>
          </w:p>
        </w:tc>
        <w:tc>
          <w:tcPr>
            <w:tcW w:w="0" w:type="auto"/>
            <w:vAlign w:val="center"/>
          </w:tcPr>
          <w:p w14:paraId="0CC1BED8" w14:textId="77777777" w:rsidR="00F2467A" w:rsidRPr="0088193B" w:rsidRDefault="00F2467A" w:rsidP="006B1B3D">
            <w:pPr>
              <w:pStyle w:val="TAC"/>
            </w:pPr>
            <w:r w:rsidRPr="0088193B">
              <w:t>48936</w:t>
            </w:r>
          </w:p>
        </w:tc>
      </w:tr>
      <w:tr w:rsidR="00F2467A" w:rsidRPr="0088193B" w14:paraId="7430D1B5"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78808758"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75D53746" w14:textId="77777777" w:rsidR="00F2467A" w:rsidRPr="0088193B" w:rsidRDefault="00F2467A" w:rsidP="006B1B3D">
            <w:pPr>
              <w:pStyle w:val="TAC"/>
            </w:pPr>
            <w:r w:rsidRPr="0088193B">
              <w:t>45352</w:t>
            </w:r>
          </w:p>
        </w:tc>
        <w:tc>
          <w:tcPr>
            <w:tcW w:w="0" w:type="auto"/>
            <w:tcBorders>
              <w:bottom w:val="single" w:sz="4" w:space="0" w:color="auto"/>
            </w:tcBorders>
            <w:vAlign w:val="center"/>
          </w:tcPr>
          <w:p w14:paraId="0FB65F76" w14:textId="77777777" w:rsidR="00F2467A" w:rsidRPr="0088193B" w:rsidRDefault="00F2467A" w:rsidP="006B1B3D">
            <w:pPr>
              <w:pStyle w:val="TAC"/>
            </w:pPr>
            <w:r w:rsidRPr="0088193B">
              <w:t>45352</w:t>
            </w:r>
          </w:p>
        </w:tc>
        <w:tc>
          <w:tcPr>
            <w:tcW w:w="0" w:type="auto"/>
            <w:tcBorders>
              <w:bottom w:val="single" w:sz="4" w:space="0" w:color="auto"/>
            </w:tcBorders>
            <w:vAlign w:val="center"/>
          </w:tcPr>
          <w:p w14:paraId="6278DC0D" w14:textId="77777777" w:rsidR="00F2467A" w:rsidRPr="0088193B" w:rsidRDefault="00F2467A" w:rsidP="006B1B3D">
            <w:pPr>
              <w:pStyle w:val="TAC"/>
            </w:pPr>
            <w:r w:rsidRPr="0088193B">
              <w:t>46888</w:t>
            </w:r>
          </w:p>
        </w:tc>
        <w:tc>
          <w:tcPr>
            <w:tcW w:w="0" w:type="auto"/>
            <w:tcBorders>
              <w:bottom w:val="single" w:sz="4" w:space="0" w:color="auto"/>
            </w:tcBorders>
            <w:vAlign w:val="center"/>
          </w:tcPr>
          <w:p w14:paraId="519EC2AD" w14:textId="77777777" w:rsidR="00F2467A" w:rsidRPr="0088193B" w:rsidRDefault="00F2467A" w:rsidP="006B1B3D">
            <w:pPr>
              <w:pStyle w:val="TAC"/>
            </w:pPr>
            <w:r w:rsidRPr="0088193B">
              <w:t>46888</w:t>
            </w:r>
          </w:p>
        </w:tc>
        <w:tc>
          <w:tcPr>
            <w:tcW w:w="0" w:type="auto"/>
            <w:tcBorders>
              <w:bottom w:val="single" w:sz="4" w:space="0" w:color="auto"/>
            </w:tcBorders>
            <w:vAlign w:val="center"/>
          </w:tcPr>
          <w:p w14:paraId="529F4C86" w14:textId="77777777" w:rsidR="00F2467A" w:rsidRPr="0088193B" w:rsidRDefault="00F2467A" w:rsidP="006B1B3D">
            <w:pPr>
              <w:pStyle w:val="TAC"/>
            </w:pPr>
            <w:r w:rsidRPr="0088193B">
              <w:t>46888</w:t>
            </w:r>
          </w:p>
        </w:tc>
        <w:tc>
          <w:tcPr>
            <w:tcW w:w="0" w:type="auto"/>
            <w:tcBorders>
              <w:bottom w:val="single" w:sz="4" w:space="0" w:color="auto"/>
            </w:tcBorders>
            <w:vAlign w:val="center"/>
          </w:tcPr>
          <w:p w14:paraId="44479D2D" w14:textId="77777777" w:rsidR="00F2467A" w:rsidRPr="0088193B" w:rsidRDefault="00F2467A" w:rsidP="006B1B3D">
            <w:pPr>
              <w:pStyle w:val="TAC"/>
            </w:pPr>
            <w:r w:rsidRPr="0088193B">
              <w:t>48936</w:t>
            </w:r>
          </w:p>
        </w:tc>
        <w:tc>
          <w:tcPr>
            <w:tcW w:w="0" w:type="auto"/>
            <w:tcBorders>
              <w:bottom w:val="single" w:sz="4" w:space="0" w:color="auto"/>
            </w:tcBorders>
            <w:vAlign w:val="center"/>
          </w:tcPr>
          <w:p w14:paraId="0A65A1CA" w14:textId="77777777" w:rsidR="00F2467A" w:rsidRPr="0088193B" w:rsidRDefault="00F2467A" w:rsidP="006B1B3D">
            <w:pPr>
              <w:pStyle w:val="TAC"/>
            </w:pPr>
            <w:r w:rsidRPr="0088193B">
              <w:t>48936</w:t>
            </w:r>
          </w:p>
        </w:tc>
        <w:tc>
          <w:tcPr>
            <w:tcW w:w="0" w:type="auto"/>
            <w:tcBorders>
              <w:bottom w:val="single" w:sz="4" w:space="0" w:color="auto"/>
            </w:tcBorders>
            <w:vAlign w:val="center"/>
          </w:tcPr>
          <w:p w14:paraId="77FC7F12" w14:textId="77777777" w:rsidR="00F2467A" w:rsidRPr="0088193B" w:rsidRDefault="00F2467A" w:rsidP="006B1B3D">
            <w:pPr>
              <w:pStyle w:val="TAC"/>
            </w:pPr>
            <w:r w:rsidRPr="0088193B">
              <w:t>48936</w:t>
            </w:r>
          </w:p>
        </w:tc>
        <w:tc>
          <w:tcPr>
            <w:tcW w:w="0" w:type="auto"/>
            <w:tcBorders>
              <w:bottom w:val="single" w:sz="4" w:space="0" w:color="auto"/>
            </w:tcBorders>
            <w:vAlign w:val="center"/>
          </w:tcPr>
          <w:p w14:paraId="2CA3DAB0" w14:textId="77777777" w:rsidR="00F2467A" w:rsidRPr="0088193B" w:rsidRDefault="00F2467A" w:rsidP="006B1B3D">
            <w:pPr>
              <w:pStyle w:val="TAC"/>
            </w:pPr>
            <w:r w:rsidRPr="0088193B">
              <w:t>51024</w:t>
            </w:r>
          </w:p>
        </w:tc>
        <w:tc>
          <w:tcPr>
            <w:tcW w:w="0" w:type="auto"/>
            <w:tcBorders>
              <w:bottom w:val="single" w:sz="4" w:space="0" w:color="auto"/>
            </w:tcBorders>
            <w:vAlign w:val="center"/>
          </w:tcPr>
          <w:p w14:paraId="2509633D" w14:textId="77777777" w:rsidR="00F2467A" w:rsidRPr="0088193B" w:rsidRDefault="00F2467A" w:rsidP="006B1B3D">
            <w:pPr>
              <w:pStyle w:val="TAC"/>
            </w:pPr>
            <w:r w:rsidRPr="0088193B">
              <w:t>51024</w:t>
            </w:r>
          </w:p>
        </w:tc>
      </w:tr>
      <w:tr w:rsidR="00F2467A" w:rsidRPr="0088193B" w14:paraId="1EBC668D"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0FE9EF96"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1C991773" w14:textId="77777777" w:rsidR="00F2467A" w:rsidRPr="0088193B" w:rsidRDefault="00F2467A" w:rsidP="006B1B3D">
            <w:pPr>
              <w:pStyle w:val="TAC"/>
            </w:pPr>
            <w:r w:rsidRPr="0088193B">
              <w:t>52752</w:t>
            </w:r>
          </w:p>
        </w:tc>
        <w:tc>
          <w:tcPr>
            <w:tcW w:w="0" w:type="auto"/>
            <w:tcBorders>
              <w:bottom w:val="thinThickThinSmallGap" w:sz="24" w:space="0" w:color="auto"/>
            </w:tcBorders>
            <w:vAlign w:val="center"/>
          </w:tcPr>
          <w:p w14:paraId="382554F8" w14:textId="77777777" w:rsidR="00F2467A" w:rsidRPr="0088193B" w:rsidRDefault="00F2467A" w:rsidP="006B1B3D">
            <w:pPr>
              <w:pStyle w:val="TAC"/>
            </w:pPr>
            <w:r w:rsidRPr="0088193B">
              <w:t>52752</w:t>
            </w:r>
          </w:p>
        </w:tc>
        <w:tc>
          <w:tcPr>
            <w:tcW w:w="0" w:type="auto"/>
            <w:tcBorders>
              <w:bottom w:val="thinThickThinSmallGap" w:sz="24" w:space="0" w:color="auto"/>
            </w:tcBorders>
            <w:vAlign w:val="center"/>
          </w:tcPr>
          <w:p w14:paraId="0B397ECC" w14:textId="77777777" w:rsidR="00F2467A" w:rsidRPr="0088193B" w:rsidRDefault="00F2467A" w:rsidP="006B1B3D">
            <w:pPr>
              <w:pStyle w:val="TAC"/>
            </w:pPr>
            <w:r w:rsidRPr="0088193B">
              <w:t>55056</w:t>
            </w:r>
          </w:p>
        </w:tc>
        <w:tc>
          <w:tcPr>
            <w:tcW w:w="0" w:type="auto"/>
            <w:tcBorders>
              <w:bottom w:val="thinThickThinSmallGap" w:sz="24" w:space="0" w:color="auto"/>
            </w:tcBorders>
            <w:vAlign w:val="center"/>
          </w:tcPr>
          <w:p w14:paraId="37C1FD46" w14:textId="77777777" w:rsidR="00F2467A" w:rsidRPr="0088193B" w:rsidRDefault="00F2467A" w:rsidP="006B1B3D">
            <w:pPr>
              <w:pStyle w:val="TAC"/>
            </w:pPr>
            <w:r w:rsidRPr="0088193B">
              <w:t>55056</w:t>
            </w:r>
          </w:p>
        </w:tc>
        <w:tc>
          <w:tcPr>
            <w:tcW w:w="0" w:type="auto"/>
            <w:tcBorders>
              <w:bottom w:val="thinThickThinSmallGap" w:sz="24" w:space="0" w:color="auto"/>
            </w:tcBorders>
            <w:vAlign w:val="center"/>
          </w:tcPr>
          <w:p w14:paraId="281E43DE" w14:textId="77777777" w:rsidR="00F2467A" w:rsidRPr="0088193B" w:rsidRDefault="00F2467A" w:rsidP="006B1B3D">
            <w:pPr>
              <w:pStyle w:val="TAC"/>
            </w:pPr>
            <w:r w:rsidRPr="0088193B">
              <w:t>55056</w:t>
            </w:r>
          </w:p>
        </w:tc>
        <w:tc>
          <w:tcPr>
            <w:tcW w:w="0" w:type="auto"/>
            <w:tcBorders>
              <w:bottom w:val="thinThickThinSmallGap" w:sz="24" w:space="0" w:color="auto"/>
            </w:tcBorders>
            <w:vAlign w:val="center"/>
          </w:tcPr>
          <w:p w14:paraId="2C1E6288" w14:textId="77777777" w:rsidR="00F2467A" w:rsidRPr="0088193B" w:rsidRDefault="00F2467A" w:rsidP="006B1B3D">
            <w:pPr>
              <w:pStyle w:val="TAC"/>
            </w:pPr>
            <w:r w:rsidRPr="0088193B">
              <w:t>55056</w:t>
            </w:r>
          </w:p>
        </w:tc>
        <w:tc>
          <w:tcPr>
            <w:tcW w:w="0" w:type="auto"/>
            <w:tcBorders>
              <w:bottom w:val="thinThickThinSmallGap" w:sz="24" w:space="0" w:color="auto"/>
            </w:tcBorders>
            <w:vAlign w:val="center"/>
          </w:tcPr>
          <w:p w14:paraId="24B6CECE" w14:textId="77777777" w:rsidR="00F2467A" w:rsidRPr="0088193B" w:rsidRDefault="00F2467A" w:rsidP="006B1B3D">
            <w:pPr>
              <w:pStyle w:val="TAC"/>
            </w:pPr>
            <w:r w:rsidRPr="0088193B">
              <w:t>57336</w:t>
            </w:r>
          </w:p>
        </w:tc>
        <w:tc>
          <w:tcPr>
            <w:tcW w:w="0" w:type="auto"/>
            <w:tcBorders>
              <w:bottom w:val="thinThickThinSmallGap" w:sz="24" w:space="0" w:color="auto"/>
            </w:tcBorders>
            <w:vAlign w:val="center"/>
          </w:tcPr>
          <w:p w14:paraId="14286EAF" w14:textId="77777777" w:rsidR="00F2467A" w:rsidRPr="0088193B" w:rsidRDefault="00F2467A" w:rsidP="006B1B3D">
            <w:pPr>
              <w:pStyle w:val="TAC"/>
            </w:pPr>
            <w:r w:rsidRPr="0088193B">
              <w:t>57336</w:t>
            </w:r>
          </w:p>
        </w:tc>
        <w:tc>
          <w:tcPr>
            <w:tcW w:w="0" w:type="auto"/>
            <w:tcBorders>
              <w:bottom w:val="thinThickThinSmallGap" w:sz="24" w:space="0" w:color="auto"/>
            </w:tcBorders>
            <w:vAlign w:val="center"/>
          </w:tcPr>
          <w:p w14:paraId="6E2AEBBD" w14:textId="77777777" w:rsidR="00F2467A" w:rsidRPr="0088193B" w:rsidRDefault="00F2467A" w:rsidP="006B1B3D">
            <w:pPr>
              <w:pStyle w:val="TAC"/>
            </w:pPr>
            <w:r w:rsidRPr="0088193B">
              <w:t>57336</w:t>
            </w:r>
          </w:p>
        </w:tc>
        <w:tc>
          <w:tcPr>
            <w:tcW w:w="0" w:type="auto"/>
            <w:tcBorders>
              <w:bottom w:val="thinThickThinSmallGap" w:sz="24" w:space="0" w:color="auto"/>
            </w:tcBorders>
            <w:vAlign w:val="center"/>
          </w:tcPr>
          <w:p w14:paraId="7FA2AC64" w14:textId="77777777" w:rsidR="00F2467A" w:rsidRPr="0088193B" w:rsidRDefault="00F2467A" w:rsidP="006B1B3D">
            <w:pPr>
              <w:pStyle w:val="TAC"/>
            </w:pPr>
            <w:r w:rsidRPr="0088193B">
              <w:t>59256</w:t>
            </w:r>
          </w:p>
        </w:tc>
      </w:tr>
      <w:tr w:rsidR="00F2467A" w:rsidRPr="0088193B" w14:paraId="3CD90F7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CB6EA31" w14:textId="77777777" w:rsidR="00F2467A" w:rsidRPr="0088193B" w:rsidRDefault="00F2467A" w:rsidP="006B1B3D">
            <w:pPr>
              <w:pStyle w:val="TAH"/>
            </w:pPr>
            <w:r w:rsidRPr="0088193B">
              <w:object w:dxaOrig="400" w:dyaOrig="340" w14:anchorId="118892E3">
                <v:shape id="_x0000_i2834" type="#_x0000_t75" style="width:20.25pt;height:16.5pt" o:ole="">
                  <v:imagedata r:id="rId598" o:title=""/>
                </v:shape>
                <o:OLEObject Type="Embed" ProgID="Equation.3" ShapeID="_x0000_i2834" DrawAspect="Content" ObjectID="_1799747320" r:id="rId2006"/>
              </w:object>
            </w:r>
          </w:p>
        </w:tc>
        <w:tc>
          <w:tcPr>
            <w:tcW w:w="0" w:type="auto"/>
            <w:gridSpan w:val="10"/>
            <w:tcBorders>
              <w:top w:val="thinThickThinSmallGap" w:sz="24" w:space="0" w:color="auto"/>
              <w:left w:val="double" w:sz="4" w:space="0" w:color="auto"/>
            </w:tcBorders>
            <w:shd w:val="clear" w:color="auto" w:fill="E0E0E0"/>
            <w:vAlign w:val="center"/>
          </w:tcPr>
          <w:p w14:paraId="504331C4" w14:textId="77777777" w:rsidR="00F2467A" w:rsidRPr="0088193B" w:rsidRDefault="00F2467A" w:rsidP="006B1B3D">
            <w:pPr>
              <w:pStyle w:val="TAH"/>
            </w:pPr>
            <w:r w:rsidRPr="0088193B">
              <w:object w:dxaOrig="480" w:dyaOrig="340" w14:anchorId="3F77C3F7">
                <v:shape id="_x0000_i2835" type="#_x0000_t75" style="width:24.75pt;height:16.5pt" o:ole="">
                  <v:imagedata r:id="rId182" o:title=""/>
                </v:shape>
                <o:OLEObject Type="Embed" ProgID="Equation.3" ShapeID="_x0000_i2835" DrawAspect="Content" ObjectID="_1799747321" r:id="rId2007"/>
              </w:object>
            </w:r>
          </w:p>
        </w:tc>
      </w:tr>
      <w:tr w:rsidR="00F2467A" w:rsidRPr="0088193B" w14:paraId="2068FA06"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6E33D55F"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558D88BC" w14:textId="77777777" w:rsidR="00F2467A" w:rsidRPr="0088193B" w:rsidRDefault="00F2467A" w:rsidP="006B1B3D">
            <w:pPr>
              <w:pStyle w:val="TAH"/>
            </w:pPr>
            <w:r w:rsidRPr="0088193B">
              <w:t>81</w:t>
            </w:r>
          </w:p>
        </w:tc>
        <w:tc>
          <w:tcPr>
            <w:tcW w:w="0" w:type="auto"/>
            <w:tcBorders>
              <w:bottom w:val="double" w:sz="4" w:space="0" w:color="auto"/>
            </w:tcBorders>
            <w:shd w:val="clear" w:color="auto" w:fill="E0E0E0"/>
            <w:vAlign w:val="center"/>
          </w:tcPr>
          <w:p w14:paraId="31C36B71" w14:textId="77777777" w:rsidR="00F2467A" w:rsidRPr="0088193B" w:rsidRDefault="00F2467A" w:rsidP="006B1B3D">
            <w:pPr>
              <w:pStyle w:val="TAH"/>
            </w:pPr>
            <w:r w:rsidRPr="0088193B">
              <w:t>82</w:t>
            </w:r>
          </w:p>
        </w:tc>
        <w:tc>
          <w:tcPr>
            <w:tcW w:w="0" w:type="auto"/>
            <w:tcBorders>
              <w:bottom w:val="double" w:sz="4" w:space="0" w:color="auto"/>
            </w:tcBorders>
            <w:shd w:val="clear" w:color="auto" w:fill="E0E0E0"/>
            <w:vAlign w:val="center"/>
          </w:tcPr>
          <w:p w14:paraId="30FD8B0B" w14:textId="77777777" w:rsidR="00F2467A" w:rsidRPr="0088193B" w:rsidRDefault="00F2467A" w:rsidP="006B1B3D">
            <w:pPr>
              <w:pStyle w:val="TAH"/>
            </w:pPr>
            <w:r w:rsidRPr="0088193B">
              <w:t>83</w:t>
            </w:r>
          </w:p>
        </w:tc>
        <w:tc>
          <w:tcPr>
            <w:tcW w:w="0" w:type="auto"/>
            <w:tcBorders>
              <w:bottom w:val="double" w:sz="4" w:space="0" w:color="auto"/>
            </w:tcBorders>
            <w:shd w:val="clear" w:color="auto" w:fill="E0E0E0"/>
            <w:vAlign w:val="center"/>
          </w:tcPr>
          <w:p w14:paraId="09CBF94B" w14:textId="77777777" w:rsidR="00F2467A" w:rsidRPr="0088193B" w:rsidRDefault="00F2467A" w:rsidP="006B1B3D">
            <w:pPr>
              <w:pStyle w:val="TAH"/>
            </w:pPr>
            <w:r w:rsidRPr="0088193B">
              <w:t>84</w:t>
            </w:r>
          </w:p>
        </w:tc>
        <w:tc>
          <w:tcPr>
            <w:tcW w:w="0" w:type="auto"/>
            <w:tcBorders>
              <w:bottom w:val="double" w:sz="4" w:space="0" w:color="auto"/>
            </w:tcBorders>
            <w:shd w:val="clear" w:color="auto" w:fill="E0E0E0"/>
            <w:vAlign w:val="center"/>
          </w:tcPr>
          <w:p w14:paraId="712772FB" w14:textId="77777777" w:rsidR="00F2467A" w:rsidRPr="0088193B" w:rsidRDefault="00F2467A" w:rsidP="006B1B3D">
            <w:pPr>
              <w:pStyle w:val="TAH"/>
            </w:pPr>
            <w:r w:rsidRPr="0088193B">
              <w:t>85</w:t>
            </w:r>
          </w:p>
        </w:tc>
        <w:tc>
          <w:tcPr>
            <w:tcW w:w="0" w:type="auto"/>
            <w:tcBorders>
              <w:bottom w:val="double" w:sz="4" w:space="0" w:color="auto"/>
            </w:tcBorders>
            <w:shd w:val="clear" w:color="auto" w:fill="E0E0E0"/>
            <w:vAlign w:val="center"/>
          </w:tcPr>
          <w:p w14:paraId="117304FE" w14:textId="77777777" w:rsidR="00F2467A" w:rsidRPr="0088193B" w:rsidRDefault="00F2467A" w:rsidP="006B1B3D">
            <w:pPr>
              <w:pStyle w:val="TAH"/>
            </w:pPr>
            <w:r w:rsidRPr="0088193B">
              <w:t>86</w:t>
            </w:r>
          </w:p>
        </w:tc>
        <w:tc>
          <w:tcPr>
            <w:tcW w:w="0" w:type="auto"/>
            <w:tcBorders>
              <w:bottom w:val="double" w:sz="4" w:space="0" w:color="auto"/>
            </w:tcBorders>
            <w:shd w:val="clear" w:color="auto" w:fill="E0E0E0"/>
            <w:vAlign w:val="center"/>
          </w:tcPr>
          <w:p w14:paraId="049336DB" w14:textId="77777777" w:rsidR="00F2467A" w:rsidRPr="0088193B" w:rsidRDefault="00F2467A" w:rsidP="006B1B3D">
            <w:pPr>
              <w:pStyle w:val="TAH"/>
            </w:pPr>
            <w:r w:rsidRPr="0088193B">
              <w:t>87</w:t>
            </w:r>
          </w:p>
        </w:tc>
        <w:tc>
          <w:tcPr>
            <w:tcW w:w="0" w:type="auto"/>
            <w:tcBorders>
              <w:bottom w:val="double" w:sz="4" w:space="0" w:color="auto"/>
            </w:tcBorders>
            <w:shd w:val="clear" w:color="auto" w:fill="E0E0E0"/>
            <w:vAlign w:val="center"/>
          </w:tcPr>
          <w:p w14:paraId="1EAC13FA" w14:textId="77777777" w:rsidR="00F2467A" w:rsidRPr="0088193B" w:rsidRDefault="00F2467A" w:rsidP="006B1B3D">
            <w:pPr>
              <w:pStyle w:val="TAH"/>
            </w:pPr>
            <w:r w:rsidRPr="0088193B">
              <w:t>88</w:t>
            </w:r>
          </w:p>
        </w:tc>
        <w:tc>
          <w:tcPr>
            <w:tcW w:w="0" w:type="auto"/>
            <w:tcBorders>
              <w:bottom w:val="double" w:sz="4" w:space="0" w:color="auto"/>
            </w:tcBorders>
            <w:shd w:val="clear" w:color="auto" w:fill="E0E0E0"/>
            <w:vAlign w:val="center"/>
          </w:tcPr>
          <w:p w14:paraId="4A871BF0" w14:textId="77777777" w:rsidR="00F2467A" w:rsidRPr="0088193B" w:rsidRDefault="00F2467A" w:rsidP="006B1B3D">
            <w:pPr>
              <w:pStyle w:val="TAH"/>
            </w:pPr>
            <w:r w:rsidRPr="0088193B">
              <w:t>89</w:t>
            </w:r>
          </w:p>
        </w:tc>
        <w:tc>
          <w:tcPr>
            <w:tcW w:w="0" w:type="auto"/>
            <w:tcBorders>
              <w:bottom w:val="double" w:sz="4" w:space="0" w:color="auto"/>
            </w:tcBorders>
            <w:shd w:val="clear" w:color="auto" w:fill="E0E0E0"/>
            <w:vAlign w:val="center"/>
          </w:tcPr>
          <w:p w14:paraId="3C478FEB" w14:textId="77777777" w:rsidR="00F2467A" w:rsidRPr="0088193B" w:rsidRDefault="00F2467A" w:rsidP="006B1B3D">
            <w:pPr>
              <w:pStyle w:val="TAH"/>
            </w:pPr>
            <w:r w:rsidRPr="0088193B">
              <w:t>90</w:t>
            </w:r>
          </w:p>
        </w:tc>
      </w:tr>
      <w:tr w:rsidR="00F2467A" w:rsidRPr="0088193B" w14:paraId="2BC37012"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764C6EE0"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6D467824" w14:textId="77777777" w:rsidR="00F2467A" w:rsidRPr="0088193B" w:rsidRDefault="00F2467A" w:rsidP="006B1B3D">
            <w:pPr>
              <w:pStyle w:val="TAC"/>
            </w:pPr>
            <w:r w:rsidRPr="0088193B">
              <w:t>2280</w:t>
            </w:r>
          </w:p>
        </w:tc>
        <w:tc>
          <w:tcPr>
            <w:tcW w:w="0" w:type="auto"/>
            <w:tcBorders>
              <w:top w:val="double" w:sz="4" w:space="0" w:color="auto"/>
            </w:tcBorders>
            <w:vAlign w:val="center"/>
          </w:tcPr>
          <w:p w14:paraId="437BE527" w14:textId="77777777" w:rsidR="00F2467A" w:rsidRPr="0088193B" w:rsidRDefault="00F2467A" w:rsidP="006B1B3D">
            <w:pPr>
              <w:pStyle w:val="TAC"/>
            </w:pPr>
            <w:r w:rsidRPr="0088193B">
              <w:t>2280</w:t>
            </w:r>
          </w:p>
        </w:tc>
        <w:tc>
          <w:tcPr>
            <w:tcW w:w="0" w:type="auto"/>
            <w:tcBorders>
              <w:top w:val="double" w:sz="4" w:space="0" w:color="auto"/>
            </w:tcBorders>
            <w:vAlign w:val="center"/>
          </w:tcPr>
          <w:p w14:paraId="0312EE8D" w14:textId="77777777" w:rsidR="00F2467A" w:rsidRPr="0088193B" w:rsidRDefault="00F2467A" w:rsidP="006B1B3D">
            <w:pPr>
              <w:pStyle w:val="TAC"/>
            </w:pPr>
            <w:r w:rsidRPr="0088193B">
              <w:t>2280</w:t>
            </w:r>
          </w:p>
        </w:tc>
        <w:tc>
          <w:tcPr>
            <w:tcW w:w="0" w:type="auto"/>
            <w:tcBorders>
              <w:top w:val="double" w:sz="4" w:space="0" w:color="auto"/>
            </w:tcBorders>
            <w:vAlign w:val="center"/>
          </w:tcPr>
          <w:p w14:paraId="0856417C" w14:textId="77777777" w:rsidR="00F2467A" w:rsidRPr="0088193B" w:rsidRDefault="00F2467A" w:rsidP="006B1B3D">
            <w:pPr>
              <w:pStyle w:val="TAC"/>
            </w:pPr>
            <w:r w:rsidRPr="0088193B">
              <w:t>2344</w:t>
            </w:r>
          </w:p>
        </w:tc>
        <w:tc>
          <w:tcPr>
            <w:tcW w:w="0" w:type="auto"/>
            <w:tcBorders>
              <w:top w:val="double" w:sz="4" w:space="0" w:color="auto"/>
            </w:tcBorders>
            <w:vAlign w:val="center"/>
          </w:tcPr>
          <w:p w14:paraId="701AF69B" w14:textId="77777777" w:rsidR="00F2467A" w:rsidRPr="0088193B" w:rsidRDefault="00F2467A" w:rsidP="006B1B3D">
            <w:pPr>
              <w:pStyle w:val="TAC"/>
            </w:pPr>
            <w:r w:rsidRPr="0088193B">
              <w:t>2344</w:t>
            </w:r>
          </w:p>
        </w:tc>
        <w:tc>
          <w:tcPr>
            <w:tcW w:w="0" w:type="auto"/>
            <w:tcBorders>
              <w:top w:val="double" w:sz="4" w:space="0" w:color="auto"/>
            </w:tcBorders>
            <w:vAlign w:val="center"/>
          </w:tcPr>
          <w:p w14:paraId="557390DC" w14:textId="77777777" w:rsidR="00F2467A" w:rsidRPr="0088193B" w:rsidRDefault="00F2467A" w:rsidP="006B1B3D">
            <w:pPr>
              <w:pStyle w:val="TAC"/>
            </w:pPr>
            <w:r w:rsidRPr="0088193B">
              <w:t>2408</w:t>
            </w:r>
          </w:p>
        </w:tc>
        <w:tc>
          <w:tcPr>
            <w:tcW w:w="0" w:type="auto"/>
            <w:tcBorders>
              <w:top w:val="double" w:sz="4" w:space="0" w:color="auto"/>
            </w:tcBorders>
            <w:vAlign w:val="center"/>
          </w:tcPr>
          <w:p w14:paraId="4D891C84" w14:textId="77777777" w:rsidR="00F2467A" w:rsidRPr="0088193B" w:rsidRDefault="00F2467A" w:rsidP="006B1B3D">
            <w:pPr>
              <w:pStyle w:val="TAC"/>
            </w:pPr>
            <w:r w:rsidRPr="0088193B">
              <w:t>2408</w:t>
            </w:r>
          </w:p>
        </w:tc>
        <w:tc>
          <w:tcPr>
            <w:tcW w:w="0" w:type="auto"/>
            <w:tcBorders>
              <w:top w:val="double" w:sz="4" w:space="0" w:color="auto"/>
            </w:tcBorders>
            <w:vAlign w:val="center"/>
          </w:tcPr>
          <w:p w14:paraId="2017D091" w14:textId="77777777" w:rsidR="00F2467A" w:rsidRPr="0088193B" w:rsidRDefault="00F2467A" w:rsidP="006B1B3D">
            <w:pPr>
              <w:pStyle w:val="TAC"/>
            </w:pPr>
            <w:r w:rsidRPr="0088193B">
              <w:t>2472</w:t>
            </w:r>
          </w:p>
        </w:tc>
        <w:tc>
          <w:tcPr>
            <w:tcW w:w="0" w:type="auto"/>
            <w:tcBorders>
              <w:top w:val="double" w:sz="4" w:space="0" w:color="auto"/>
            </w:tcBorders>
            <w:vAlign w:val="center"/>
          </w:tcPr>
          <w:p w14:paraId="4CA911A2" w14:textId="77777777" w:rsidR="00F2467A" w:rsidRPr="0088193B" w:rsidRDefault="00F2467A" w:rsidP="006B1B3D">
            <w:pPr>
              <w:pStyle w:val="TAC"/>
            </w:pPr>
            <w:r w:rsidRPr="0088193B">
              <w:t>2472</w:t>
            </w:r>
          </w:p>
        </w:tc>
        <w:tc>
          <w:tcPr>
            <w:tcW w:w="0" w:type="auto"/>
            <w:tcBorders>
              <w:top w:val="double" w:sz="4" w:space="0" w:color="auto"/>
            </w:tcBorders>
            <w:vAlign w:val="center"/>
          </w:tcPr>
          <w:p w14:paraId="0D164E38" w14:textId="77777777" w:rsidR="00F2467A" w:rsidRPr="0088193B" w:rsidRDefault="00F2467A" w:rsidP="006B1B3D">
            <w:pPr>
              <w:pStyle w:val="TAC"/>
            </w:pPr>
            <w:r w:rsidRPr="0088193B">
              <w:t>2536</w:t>
            </w:r>
          </w:p>
        </w:tc>
      </w:tr>
      <w:tr w:rsidR="00F2467A" w:rsidRPr="0088193B" w14:paraId="114688EB" w14:textId="77777777" w:rsidTr="007563D7">
        <w:trPr>
          <w:cantSplit/>
          <w:jc w:val="center"/>
        </w:trPr>
        <w:tc>
          <w:tcPr>
            <w:tcW w:w="616" w:type="dxa"/>
            <w:tcBorders>
              <w:right w:val="double" w:sz="4" w:space="0" w:color="auto"/>
            </w:tcBorders>
            <w:shd w:val="clear" w:color="auto" w:fill="auto"/>
            <w:vAlign w:val="center"/>
          </w:tcPr>
          <w:p w14:paraId="03AF1F16" w14:textId="77777777" w:rsidR="00F2467A" w:rsidRPr="0088193B" w:rsidRDefault="00F2467A" w:rsidP="006B1B3D">
            <w:pPr>
              <w:pStyle w:val="TAC"/>
            </w:pPr>
            <w:r w:rsidRPr="0088193B">
              <w:t>1</w:t>
            </w:r>
          </w:p>
        </w:tc>
        <w:tc>
          <w:tcPr>
            <w:tcW w:w="0" w:type="auto"/>
            <w:tcBorders>
              <w:left w:val="double" w:sz="4" w:space="0" w:color="auto"/>
            </w:tcBorders>
            <w:vAlign w:val="center"/>
          </w:tcPr>
          <w:p w14:paraId="70483979" w14:textId="77777777" w:rsidR="00F2467A" w:rsidRPr="0088193B" w:rsidRDefault="00F2467A" w:rsidP="006B1B3D">
            <w:pPr>
              <w:pStyle w:val="TAC"/>
            </w:pPr>
            <w:r w:rsidRPr="0088193B">
              <w:t>2984</w:t>
            </w:r>
          </w:p>
        </w:tc>
        <w:tc>
          <w:tcPr>
            <w:tcW w:w="0" w:type="auto"/>
            <w:vAlign w:val="center"/>
          </w:tcPr>
          <w:p w14:paraId="1DD1D6CA" w14:textId="77777777" w:rsidR="00F2467A" w:rsidRPr="0088193B" w:rsidRDefault="00F2467A" w:rsidP="006B1B3D">
            <w:pPr>
              <w:pStyle w:val="TAC"/>
            </w:pPr>
            <w:r w:rsidRPr="0088193B">
              <w:t>2984</w:t>
            </w:r>
          </w:p>
        </w:tc>
        <w:tc>
          <w:tcPr>
            <w:tcW w:w="0" w:type="auto"/>
            <w:vAlign w:val="center"/>
          </w:tcPr>
          <w:p w14:paraId="1629B25E" w14:textId="77777777" w:rsidR="00F2467A" w:rsidRPr="0088193B" w:rsidRDefault="00F2467A" w:rsidP="006B1B3D">
            <w:pPr>
              <w:pStyle w:val="TAC"/>
            </w:pPr>
            <w:r w:rsidRPr="0088193B">
              <w:t>2984</w:t>
            </w:r>
          </w:p>
        </w:tc>
        <w:tc>
          <w:tcPr>
            <w:tcW w:w="0" w:type="auto"/>
            <w:vAlign w:val="center"/>
          </w:tcPr>
          <w:p w14:paraId="58AC6F5A" w14:textId="77777777" w:rsidR="00F2467A" w:rsidRPr="0088193B" w:rsidRDefault="00F2467A" w:rsidP="006B1B3D">
            <w:pPr>
              <w:pStyle w:val="TAC"/>
            </w:pPr>
            <w:r w:rsidRPr="0088193B">
              <w:t>3112</w:t>
            </w:r>
          </w:p>
        </w:tc>
        <w:tc>
          <w:tcPr>
            <w:tcW w:w="0" w:type="auto"/>
            <w:vAlign w:val="center"/>
          </w:tcPr>
          <w:p w14:paraId="6A38BA2B" w14:textId="77777777" w:rsidR="00F2467A" w:rsidRPr="0088193B" w:rsidRDefault="00F2467A" w:rsidP="006B1B3D">
            <w:pPr>
              <w:pStyle w:val="TAC"/>
            </w:pPr>
            <w:r w:rsidRPr="0088193B">
              <w:t>3112</w:t>
            </w:r>
          </w:p>
        </w:tc>
        <w:tc>
          <w:tcPr>
            <w:tcW w:w="0" w:type="auto"/>
            <w:vAlign w:val="center"/>
          </w:tcPr>
          <w:p w14:paraId="1D4AE1BC" w14:textId="77777777" w:rsidR="00F2467A" w:rsidRPr="0088193B" w:rsidRDefault="00F2467A" w:rsidP="006B1B3D">
            <w:pPr>
              <w:pStyle w:val="TAC"/>
            </w:pPr>
            <w:r w:rsidRPr="0088193B">
              <w:t>3112</w:t>
            </w:r>
          </w:p>
        </w:tc>
        <w:tc>
          <w:tcPr>
            <w:tcW w:w="0" w:type="auto"/>
            <w:vAlign w:val="center"/>
          </w:tcPr>
          <w:p w14:paraId="5CC2A22B" w14:textId="77777777" w:rsidR="00F2467A" w:rsidRPr="0088193B" w:rsidRDefault="00F2467A" w:rsidP="006B1B3D">
            <w:pPr>
              <w:pStyle w:val="TAC"/>
            </w:pPr>
            <w:r w:rsidRPr="0088193B">
              <w:t>3240</w:t>
            </w:r>
          </w:p>
        </w:tc>
        <w:tc>
          <w:tcPr>
            <w:tcW w:w="0" w:type="auto"/>
            <w:vAlign w:val="center"/>
          </w:tcPr>
          <w:p w14:paraId="31D4204B" w14:textId="77777777" w:rsidR="00F2467A" w:rsidRPr="0088193B" w:rsidRDefault="00F2467A" w:rsidP="006B1B3D">
            <w:pPr>
              <w:pStyle w:val="TAC"/>
            </w:pPr>
            <w:r w:rsidRPr="0088193B">
              <w:t>3240</w:t>
            </w:r>
          </w:p>
        </w:tc>
        <w:tc>
          <w:tcPr>
            <w:tcW w:w="0" w:type="auto"/>
            <w:vAlign w:val="center"/>
          </w:tcPr>
          <w:p w14:paraId="31E79A77" w14:textId="77777777" w:rsidR="00F2467A" w:rsidRPr="0088193B" w:rsidRDefault="00F2467A" w:rsidP="006B1B3D">
            <w:pPr>
              <w:pStyle w:val="TAC"/>
            </w:pPr>
            <w:r w:rsidRPr="0088193B">
              <w:t>3240</w:t>
            </w:r>
          </w:p>
        </w:tc>
        <w:tc>
          <w:tcPr>
            <w:tcW w:w="0" w:type="auto"/>
            <w:vAlign w:val="center"/>
          </w:tcPr>
          <w:p w14:paraId="1D1D8A12" w14:textId="77777777" w:rsidR="00F2467A" w:rsidRPr="0088193B" w:rsidRDefault="00F2467A" w:rsidP="006B1B3D">
            <w:pPr>
              <w:pStyle w:val="TAC"/>
            </w:pPr>
            <w:r w:rsidRPr="0088193B">
              <w:t>3240</w:t>
            </w:r>
          </w:p>
        </w:tc>
      </w:tr>
      <w:tr w:rsidR="00F2467A" w:rsidRPr="0088193B" w14:paraId="5867F79A" w14:textId="77777777" w:rsidTr="007563D7">
        <w:trPr>
          <w:cantSplit/>
          <w:jc w:val="center"/>
        </w:trPr>
        <w:tc>
          <w:tcPr>
            <w:tcW w:w="616" w:type="dxa"/>
            <w:tcBorders>
              <w:right w:val="double" w:sz="4" w:space="0" w:color="auto"/>
            </w:tcBorders>
            <w:shd w:val="clear" w:color="auto" w:fill="auto"/>
            <w:vAlign w:val="center"/>
          </w:tcPr>
          <w:p w14:paraId="59FF5192" w14:textId="77777777" w:rsidR="00F2467A" w:rsidRPr="0088193B" w:rsidRDefault="00F2467A" w:rsidP="006B1B3D">
            <w:pPr>
              <w:pStyle w:val="TAC"/>
            </w:pPr>
            <w:r w:rsidRPr="0088193B">
              <w:t>2</w:t>
            </w:r>
          </w:p>
        </w:tc>
        <w:tc>
          <w:tcPr>
            <w:tcW w:w="0" w:type="auto"/>
            <w:tcBorders>
              <w:left w:val="double" w:sz="4" w:space="0" w:color="auto"/>
            </w:tcBorders>
            <w:vAlign w:val="center"/>
          </w:tcPr>
          <w:p w14:paraId="32E942B4" w14:textId="77777777" w:rsidR="00F2467A" w:rsidRPr="0088193B" w:rsidRDefault="00F2467A" w:rsidP="006B1B3D">
            <w:pPr>
              <w:pStyle w:val="TAC"/>
            </w:pPr>
            <w:r w:rsidRPr="0088193B">
              <w:t>3624</w:t>
            </w:r>
          </w:p>
        </w:tc>
        <w:tc>
          <w:tcPr>
            <w:tcW w:w="0" w:type="auto"/>
            <w:vAlign w:val="center"/>
          </w:tcPr>
          <w:p w14:paraId="39B0C61D" w14:textId="77777777" w:rsidR="00F2467A" w:rsidRPr="0088193B" w:rsidRDefault="00F2467A" w:rsidP="006B1B3D">
            <w:pPr>
              <w:pStyle w:val="TAC"/>
            </w:pPr>
            <w:r w:rsidRPr="0088193B">
              <w:t>3624</w:t>
            </w:r>
          </w:p>
        </w:tc>
        <w:tc>
          <w:tcPr>
            <w:tcW w:w="0" w:type="auto"/>
            <w:vAlign w:val="center"/>
          </w:tcPr>
          <w:p w14:paraId="4DAD0E64" w14:textId="77777777" w:rsidR="00F2467A" w:rsidRPr="0088193B" w:rsidRDefault="00F2467A" w:rsidP="006B1B3D">
            <w:pPr>
              <w:pStyle w:val="TAC"/>
            </w:pPr>
            <w:r w:rsidRPr="0088193B">
              <w:t>3752</w:t>
            </w:r>
          </w:p>
        </w:tc>
        <w:tc>
          <w:tcPr>
            <w:tcW w:w="0" w:type="auto"/>
            <w:vAlign w:val="center"/>
          </w:tcPr>
          <w:p w14:paraId="030DF397" w14:textId="77777777" w:rsidR="00F2467A" w:rsidRPr="0088193B" w:rsidRDefault="00F2467A" w:rsidP="006B1B3D">
            <w:pPr>
              <w:pStyle w:val="TAC"/>
            </w:pPr>
            <w:r w:rsidRPr="0088193B">
              <w:t>3752</w:t>
            </w:r>
          </w:p>
        </w:tc>
        <w:tc>
          <w:tcPr>
            <w:tcW w:w="0" w:type="auto"/>
            <w:vAlign w:val="center"/>
          </w:tcPr>
          <w:p w14:paraId="4946927D" w14:textId="77777777" w:rsidR="00F2467A" w:rsidRPr="0088193B" w:rsidRDefault="00F2467A" w:rsidP="006B1B3D">
            <w:pPr>
              <w:pStyle w:val="TAC"/>
            </w:pPr>
            <w:r w:rsidRPr="0088193B">
              <w:t>3880</w:t>
            </w:r>
          </w:p>
        </w:tc>
        <w:tc>
          <w:tcPr>
            <w:tcW w:w="0" w:type="auto"/>
            <w:vAlign w:val="center"/>
          </w:tcPr>
          <w:p w14:paraId="336EACD1" w14:textId="77777777" w:rsidR="00F2467A" w:rsidRPr="0088193B" w:rsidRDefault="00F2467A" w:rsidP="006B1B3D">
            <w:pPr>
              <w:pStyle w:val="TAC"/>
            </w:pPr>
            <w:r w:rsidRPr="0088193B">
              <w:t>3880</w:t>
            </w:r>
          </w:p>
        </w:tc>
        <w:tc>
          <w:tcPr>
            <w:tcW w:w="0" w:type="auto"/>
            <w:vAlign w:val="center"/>
          </w:tcPr>
          <w:p w14:paraId="37E88B85" w14:textId="77777777" w:rsidR="00F2467A" w:rsidRPr="0088193B" w:rsidRDefault="00F2467A" w:rsidP="006B1B3D">
            <w:pPr>
              <w:pStyle w:val="TAC"/>
            </w:pPr>
            <w:r w:rsidRPr="0088193B">
              <w:t>3880</w:t>
            </w:r>
          </w:p>
        </w:tc>
        <w:tc>
          <w:tcPr>
            <w:tcW w:w="0" w:type="auto"/>
            <w:vAlign w:val="center"/>
          </w:tcPr>
          <w:p w14:paraId="6F3D2CA1" w14:textId="77777777" w:rsidR="00F2467A" w:rsidRPr="0088193B" w:rsidRDefault="00F2467A" w:rsidP="006B1B3D">
            <w:pPr>
              <w:pStyle w:val="TAC"/>
            </w:pPr>
            <w:r w:rsidRPr="0088193B">
              <w:t>4008</w:t>
            </w:r>
          </w:p>
        </w:tc>
        <w:tc>
          <w:tcPr>
            <w:tcW w:w="0" w:type="auto"/>
            <w:vAlign w:val="center"/>
          </w:tcPr>
          <w:p w14:paraId="18E608FD" w14:textId="77777777" w:rsidR="00F2467A" w:rsidRPr="0088193B" w:rsidRDefault="00F2467A" w:rsidP="006B1B3D">
            <w:pPr>
              <w:pStyle w:val="TAC"/>
            </w:pPr>
            <w:r w:rsidRPr="0088193B">
              <w:t>4008</w:t>
            </w:r>
          </w:p>
        </w:tc>
        <w:tc>
          <w:tcPr>
            <w:tcW w:w="0" w:type="auto"/>
            <w:vAlign w:val="center"/>
          </w:tcPr>
          <w:p w14:paraId="4BF385FC" w14:textId="77777777" w:rsidR="00F2467A" w:rsidRPr="0088193B" w:rsidRDefault="00F2467A" w:rsidP="006B1B3D">
            <w:pPr>
              <w:pStyle w:val="TAC"/>
            </w:pPr>
            <w:r w:rsidRPr="0088193B">
              <w:t>4008</w:t>
            </w:r>
          </w:p>
        </w:tc>
      </w:tr>
      <w:tr w:rsidR="00F2467A" w:rsidRPr="0088193B" w14:paraId="7974E9FF" w14:textId="77777777" w:rsidTr="007563D7">
        <w:trPr>
          <w:cantSplit/>
          <w:jc w:val="center"/>
        </w:trPr>
        <w:tc>
          <w:tcPr>
            <w:tcW w:w="616" w:type="dxa"/>
            <w:tcBorders>
              <w:right w:val="double" w:sz="4" w:space="0" w:color="auto"/>
            </w:tcBorders>
            <w:shd w:val="clear" w:color="auto" w:fill="auto"/>
            <w:vAlign w:val="center"/>
          </w:tcPr>
          <w:p w14:paraId="2792ADBB" w14:textId="77777777" w:rsidR="00F2467A" w:rsidRPr="0088193B" w:rsidRDefault="00F2467A" w:rsidP="006B1B3D">
            <w:pPr>
              <w:pStyle w:val="TAC"/>
            </w:pPr>
            <w:r w:rsidRPr="0088193B">
              <w:t>3</w:t>
            </w:r>
          </w:p>
        </w:tc>
        <w:tc>
          <w:tcPr>
            <w:tcW w:w="0" w:type="auto"/>
            <w:tcBorders>
              <w:left w:val="double" w:sz="4" w:space="0" w:color="auto"/>
            </w:tcBorders>
            <w:vAlign w:val="center"/>
          </w:tcPr>
          <w:p w14:paraId="411FB028" w14:textId="77777777" w:rsidR="00F2467A" w:rsidRPr="0088193B" w:rsidRDefault="00F2467A" w:rsidP="006B1B3D">
            <w:pPr>
              <w:pStyle w:val="TAC"/>
            </w:pPr>
            <w:r w:rsidRPr="0088193B">
              <w:t>4776</w:t>
            </w:r>
          </w:p>
        </w:tc>
        <w:tc>
          <w:tcPr>
            <w:tcW w:w="0" w:type="auto"/>
            <w:vAlign w:val="center"/>
          </w:tcPr>
          <w:p w14:paraId="77B5C479" w14:textId="77777777" w:rsidR="00F2467A" w:rsidRPr="0088193B" w:rsidRDefault="00F2467A" w:rsidP="006B1B3D">
            <w:pPr>
              <w:pStyle w:val="TAC"/>
            </w:pPr>
            <w:r w:rsidRPr="0088193B">
              <w:t>4776</w:t>
            </w:r>
          </w:p>
        </w:tc>
        <w:tc>
          <w:tcPr>
            <w:tcW w:w="0" w:type="auto"/>
            <w:vAlign w:val="center"/>
          </w:tcPr>
          <w:p w14:paraId="133F3CE9" w14:textId="77777777" w:rsidR="00F2467A" w:rsidRPr="0088193B" w:rsidRDefault="00F2467A" w:rsidP="006B1B3D">
            <w:pPr>
              <w:pStyle w:val="TAC"/>
            </w:pPr>
            <w:r w:rsidRPr="0088193B">
              <w:t>4776</w:t>
            </w:r>
          </w:p>
        </w:tc>
        <w:tc>
          <w:tcPr>
            <w:tcW w:w="0" w:type="auto"/>
            <w:vAlign w:val="center"/>
          </w:tcPr>
          <w:p w14:paraId="7C10804C" w14:textId="77777777" w:rsidR="00F2467A" w:rsidRPr="0088193B" w:rsidRDefault="00F2467A" w:rsidP="006B1B3D">
            <w:pPr>
              <w:pStyle w:val="TAC"/>
            </w:pPr>
            <w:r w:rsidRPr="0088193B">
              <w:t>4968</w:t>
            </w:r>
          </w:p>
        </w:tc>
        <w:tc>
          <w:tcPr>
            <w:tcW w:w="0" w:type="auto"/>
            <w:vAlign w:val="center"/>
          </w:tcPr>
          <w:p w14:paraId="2016D2A8" w14:textId="77777777" w:rsidR="00F2467A" w:rsidRPr="0088193B" w:rsidRDefault="00F2467A" w:rsidP="006B1B3D">
            <w:pPr>
              <w:pStyle w:val="TAC"/>
            </w:pPr>
            <w:r w:rsidRPr="0088193B">
              <w:t>4968</w:t>
            </w:r>
          </w:p>
        </w:tc>
        <w:tc>
          <w:tcPr>
            <w:tcW w:w="0" w:type="auto"/>
            <w:vAlign w:val="center"/>
          </w:tcPr>
          <w:p w14:paraId="269C3200" w14:textId="77777777" w:rsidR="00F2467A" w:rsidRPr="0088193B" w:rsidRDefault="00F2467A" w:rsidP="006B1B3D">
            <w:pPr>
              <w:pStyle w:val="TAC"/>
            </w:pPr>
            <w:r w:rsidRPr="0088193B">
              <w:t>4968</w:t>
            </w:r>
          </w:p>
        </w:tc>
        <w:tc>
          <w:tcPr>
            <w:tcW w:w="0" w:type="auto"/>
            <w:vAlign w:val="center"/>
          </w:tcPr>
          <w:p w14:paraId="513701F7" w14:textId="77777777" w:rsidR="00F2467A" w:rsidRPr="0088193B" w:rsidRDefault="00F2467A" w:rsidP="006B1B3D">
            <w:pPr>
              <w:pStyle w:val="TAC"/>
            </w:pPr>
            <w:r w:rsidRPr="0088193B">
              <w:t>5160</w:t>
            </w:r>
          </w:p>
        </w:tc>
        <w:tc>
          <w:tcPr>
            <w:tcW w:w="0" w:type="auto"/>
            <w:vAlign w:val="center"/>
          </w:tcPr>
          <w:p w14:paraId="46534403" w14:textId="77777777" w:rsidR="00F2467A" w:rsidRPr="0088193B" w:rsidRDefault="00F2467A" w:rsidP="006B1B3D">
            <w:pPr>
              <w:pStyle w:val="TAC"/>
            </w:pPr>
            <w:r w:rsidRPr="0088193B">
              <w:t>5160</w:t>
            </w:r>
          </w:p>
        </w:tc>
        <w:tc>
          <w:tcPr>
            <w:tcW w:w="0" w:type="auto"/>
            <w:vAlign w:val="center"/>
          </w:tcPr>
          <w:p w14:paraId="0364F46B" w14:textId="77777777" w:rsidR="00F2467A" w:rsidRPr="0088193B" w:rsidRDefault="00F2467A" w:rsidP="006B1B3D">
            <w:pPr>
              <w:pStyle w:val="TAC"/>
            </w:pPr>
            <w:r w:rsidRPr="0088193B">
              <w:t>5160</w:t>
            </w:r>
          </w:p>
        </w:tc>
        <w:tc>
          <w:tcPr>
            <w:tcW w:w="0" w:type="auto"/>
            <w:vAlign w:val="center"/>
          </w:tcPr>
          <w:p w14:paraId="530171BB" w14:textId="77777777" w:rsidR="00F2467A" w:rsidRPr="0088193B" w:rsidRDefault="00F2467A" w:rsidP="006B1B3D">
            <w:pPr>
              <w:pStyle w:val="TAC"/>
            </w:pPr>
            <w:r w:rsidRPr="0088193B">
              <w:t>5352</w:t>
            </w:r>
          </w:p>
        </w:tc>
      </w:tr>
      <w:tr w:rsidR="00F2467A" w:rsidRPr="0088193B" w14:paraId="22180720" w14:textId="77777777" w:rsidTr="007563D7">
        <w:trPr>
          <w:cantSplit/>
          <w:jc w:val="center"/>
        </w:trPr>
        <w:tc>
          <w:tcPr>
            <w:tcW w:w="616" w:type="dxa"/>
            <w:tcBorders>
              <w:right w:val="double" w:sz="4" w:space="0" w:color="auto"/>
            </w:tcBorders>
            <w:shd w:val="clear" w:color="auto" w:fill="auto"/>
            <w:vAlign w:val="center"/>
          </w:tcPr>
          <w:p w14:paraId="1541DE64" w14:textId="77777777" w:rsidR="00F2467A" w:rsidRPr="0088193B" w:rsidRDefault="00F2467A" w:rsidP="006B1B3D">
            <w:pPr>
              <w:pStyle w:val="TAC"/>
            </w:pPr>
            <w:r w:rsidRPr="0088193B">
              <w:t>4</w:t>
            </w:r>
          </w:p>
        </w:tc>
        <w:tc>
          <w:tcPr>
            <w:tcW w:w="0" w:type="auto"/>
            <w:tcBorders>
              <w:left w:val="double" w:sz="4" w:space="0" w:color="auto"/>
            </w:tcBorders>
            <w:vAlign w:val="center"/>
          </w:tcPr>
          <w:p w14:paraId="1AFD5475" w14:textId="77777777" w:rsidR="00F2467A" w:rsidRPr="0088193B" w:rsidRDefault="00F2467A" w:rsidP="006B1B3D">
            <w:pPr>
              <w:pStyle w:val="TAC"/>
            </w:pPr>
            <w:r w:rsidRPr="0088193B">
              <w:t>5736</w:t>
            </w:r>
          </w:p>
        </w:tc>
        <w:tc>
          <w:tcPr>
            <w:tcW w:w="0" w:type="auto"/>
            <w:vAlign w:val="center"/>
          </w:tcPr>
          <w:p w14:paraId="039DD3D7" w14:textId="77777777" w:rsidR="00F2467A" w:rsidRPr="0088193B" w:rsidRDefault="00F2467A" w:rsidP="006B1B3D">
            <w:pPr>
              <w:pStyle w:val="TAC"/>
            </w:pPr>
            <w:r w:rsidRPr="0088193B">
              <w:t>5992</w:t>
            </w:r>
          </w:p>
        </w:tc>
        <w:tc>
          <w:tcPr>
            <w:tcW w:w="0" w:type="auto"/>
            <w:vAlign w:val="center"/>
          </w:tcPr>
          <w:p w14:paraId="58D48F95" w14:textId="77777777" w:rsidR="00F2467A" w:rsidRPr="0088193B" w:rsidRDefault="00F2467A" w:rsidP="006B1B3D">
            <w:pPr>
              <w:pStyle w:val="TAC"/>
            </w:pPr>
            <w:r w:rsidRPr="0088193B">
              <w:t>5992</w:t>
            </w:r>
          </w:p>
        </w:tc>
        <w:tc>
          <w:tcPr>
            <w:tcW w:w="0" w:type="auto"/>
            <w:vAlign w:val="center"/>
          </w:tcPr>
          <w:p w14:paraId="6D9534F9" w14:textId="77777777" w:rsidR="00F2467A" w:rsidRPr="0088193B" w:rsidRDefault="00F2467A" w:rsidP="006B1B3D">
            <w:pPr>
              <w:pStyle w:val="TAC"/>
            </w:pPr>
            <w:r w:rsidRPr="0088193B">
              <w:t>5992</w:t>
            </w:r>
          </w:p>
        </w:tc>
        <w:tc>
          <w:tcPr>
            <w:tcW w:w="0" w:type="auto"/>
            <w:vAlign w:val="center"/>
          </w:tcPr>
          <w:p w14:paraId="101E193D" w14:textId="77777777" w:rsidR="00F2467A" w:rsidRPr="0088193B" w:rsidRDefault="00F2467A" w:rsidP="006B1B3D">
            <w:pPr>
              <w:pStyle w:val="TAC"/>
            </w:pPr>
            <w:r w:rsidRPr="0088193B">
              <w:t>5992</w:t>
            </w:r>
          </w:p>
        </w:tc>
        <w:tc>
          <w:tcPr>
            <w:tcW w:w="0" w:type="auto"/>
            <w:vAlign w:val="center"/>
          </w:tcPr>
          <w:p w14:paraId="6DBAF879" w14:textId="77777777" w:rsidR="00F2467A" w:rsidRPr="0088193B" w:rsidRDefault="00F2467A" w:rsidP="006B1B3D">
            <w:pPr>
              <w:pStyle w:val="TAC"/>
            </w:pPr>
            <w:r w:rsidRPr="0088193B">
              <w:t>6200</w:t>
            </w:r>
          </w:p>
        </w:tc>
        <w:tc>
          <w:tcPr>
            <w:tcW w:w="0" w:type="auto"/>
            <w:vAlign w:val="center"/>
          </w:tcPr>
          <w:p w14:paraId="38DB2674" w14:textId="77777777" w:rsidR="00F2467A" w:rsidRPr="0088193B" w:rsidRDefault="00F2467A" w:rsidP="006B1B3D">
            <w:pPr>
              <w:pStyle w:val="TAC"/>
            </w:pPr>
            <w:r w:rsidRPr="0088193B">
              <w:t>6200</w:t>
            </w:r>
          </w:p>
        </w:tc>
        <w:tc>
          <w:tcPr>
            <w:tcW w:w="0" w:type="auto"/>
            <w:vAlign w:val="center"/>
          </w:tcPr>
          <w:p w14:paraId="4A5F0A94" w14:textId="77777777" w:rsidR="00F2467A" w:rsidRPr="0088193B" w:rsidRDefault="00F2467A" w:rsidP="006B1B3D">
            <w:pPr>
              <w:pStyle w:val="TAC"/>
            </w:pPr>
            <w:r w:rsidRPr="0088193B">
              <w:t>6200</w:t>
            </w:r>
          </w:p>
        </w:tc>
        <w:tc>
          <w:tcPr>
            <w:tcW w:w="0" w:type="auto"/>
            <w:vAlign w:val="center"/>
          </w:tcPr>
          <w:p w14:paraId="3B25B2D2" w14:textId="77777777" w:rsidR="00F2467A" w:rsidRPr="0088193B" w:rsidRDefault="00F2467A" w:rsidP="006B1B3D">
            <w:pPr>
              <w:pStyle w:val="TAC"/>
            </w:pPr>
            <w:r w:rsidRPr="0088193B">
              <w:t>6456</w:t>
            </w:r>
          </w:p>
        </w:tc>
        <w:tc>
          <w:tcPr>
            <w:tcW w:w="0" w:type="auto"/>
            <w:vAlign w:val="center"/>
          </w:tcPr>
          <w:p w14:paraId="304A0113" w14:textId="77777777" w:rsidR="00F2467A" w:rsidRPr="0088193B" w:rsidRDefault="00F2467A" w:rsidP="006B1B3D">
            <w:pPr>
              <w:pStyle w:val="TAC"/>
            </w:pPr>
            <w:r w:rsidRPr="0088193B">
              <w:t>6456</w:t>
            </w:r>
          </w:p>
        </w:tc>
      </w:tr>
      <w:tr w:rsidR="00F2467A" w:rsidRPr="0088193B" w14:paraId="66BDB50D" w14:textId="77777777" w:rsidTr="007563D7">
        <w:trPr>
          <w:cantSplit/>
          <w:jc w:val="center"/>
        </w:trPr>
        <w:tc>
          <w:tcPr>
            <w:tcW w:w="616" w:type="dxa"/>
            <w:tcBorders>
              <w:right w:val="double" w:sz="4" w:space="0" w:color="auto"/>
            </w:tcBorders>
            <w:shd w:val="clear" w:color="auto" w:fill="auto"/>
            <w:vAlign w:val="center"/>
          </w:tcPr>
          <w:p w14:paraId="0ED62C92" w14:textId="77777777" w:rsidR="00F2467A" w:rsidRPr="0088193B" w:rsidRDefault="00F2467A" w:rsidP="006B1B3D">
            <w:pPr>
              <w:pStyle w:val="TAC"/>
            </w:pPr>
            <w:r w:rsidRPr="0088193B">
              <w:t>5</w:t>
            </w:r>
          </w:p>
        </w:tc>
        <w:tc>
          <w:tcPr>
            <w:tcW w:w="0" w:type="auto"/>
            <w:tcBorders>
              <w:left w:val="double" w:sz="4" w:space="0" w:color="auto"/>
            </w:tcBorders>
            <w:vAlign w:val="center"/>
          </w:tcPr>
          <w:p w14:paraId="49789DA1" w14:textId="77777777" w:rsidR="00F2467A" w:rsidRPr="0088193B" w:rsidRDefault="00F2467A" w:rsidP="006B1B3D">
            <w:pPr>
              <w:pStyle w:val="TAC"/>
            </w:pPr>
            <w:r w:rsidRPr="0088193B">
              <w:t>7224</w:t>
            </w:r>
          </w:p>
        </w:tc>
        <w:tc>
          <w:tcPr>
            <w:tcW w:w="0" w:type="auto"/>
            <w:vAlign w:val="center"/>
          </w:tcPr>
          <w:p w14:paraId="3343F2FE" w14:textId="77777777" w:rsidR="00F2467A" w:rsidRPr="0088193B" w:rsidRDefault="00F2467A" w:rsidP="006B1B3D">
            <w:pPr>
              <w:pStyle w:val="TAC"/>
            </w:pPr>
            <w:r w:rsidRPr="0088193B">
              <w:t>7224</w:t>
            </w:r>
          </w:p>
        </w:tc>
        <w:tc>
          <w:tcPr>
            <w:tcW w:w="0" w:type="auto"/>
            <w:vAlign w:val="center"/>
          </w:tcPr>
          <w:p w14:paraId="50CDDB61" w14:textId="77777777" w:rsidR="00F2467A" w:rsidRPr="0088193B" w:rsidRDefault="00F2467A" w:rsidP="006B1B3D">
            <w:pPr>
              <w:pStyle w:val="TAC"/>
            </w:pPr>
            <w:r w:rsidRPr="0088193B">
              <w:t>7224</w:t>
            </w:r>
          </w:p>
        </w:tc>
        <w:tc>
          <w:tcPr>
            <w:tcW w:w="0" w:type="auto"/>
            <w:vAlign w:val="center"/>
          </w:tcPr>
          <w:p w14:paraId="046601AB" w14:textId="77777777" w:rsidR="00F2467A" w:rsidRPr="0088193B" w:rsidRDefault="00F2467A" w:rsidP="006B1B3D">
            <w:pPr>
              <w:pStyle w:val="TAC"/>
            </w:pPr>
            <w:r w:rsidRPr="0088193B">
              <w:t>7480</w:t>
            </w:r>
          </w:p>
        </w:tc>
        <w:tc>
          <w:tcPr>
            <w:tcW w:w="0" w:type="auto"/>
            <w:vAlign w:val="center"/>
          </w:tcPr>
          <w:p w14:paraId="585AA009" w14:textId="77777777" w:rsidR="00F2467A" w:rsidRPr="0088193B" w:rsidRDefault="00F2467A" w:rsidP="006B1B3D">
            <w:pPr>
              <w:pStyle w:val="TAC"/>
            </w:pPr>
            <w:r w:rsidRPr="0088193B">
              <w:t>7480</w:t>
            </w:r>
          </w:p>
        </w:tc>
        <w:tc>
          <w:tcPr>
            <w:tcW w:w="0" w:type="auto"/>
            <w:vAlign w:val="center"/>
          </w:tcPr>
          <w:p w14:paraId="27BA6BD6" w14:textId="77777777" w:rsidR="00F2467A" w:rsidRPr="0088193B" w:rsidRDefault="00F2467A" w:rsidP="006B1B3D">
            <w:pPr>
              <w:pStyle w:val="TAC"/>
            </w:pPr>
            <w:r w:rsidRPr="0088193B">
              <w:t>7480</w:t>
            </w:r>
          </w:p>
        </w:tc>
        <w:tc>
          <w:tcPr>
            <w:tcW w:w="0" w:type="auto"/>
            <w:vAlign w:val="center"/>
          </w:tcPr>
          <w:p w14:paraId="35C7C02B" w14:textId="77777777" w:rsidR="00F2467A" w:rsidRPr="0088193B" w:rsidRDefault="00F2467A" w:rsidP="006B1B3D">
            <w:pPr>
              <w:pStyle w:val="TAC"/>
            </w:pPr>
            <w:r w:rsidRPr="0088193B">
              <w:t>7736</w:t>
            </w:r>
          </w:p>
        </w:tc>
        <w:tc>
          <w:tcPr>
            <w:tcW w:w="0" w:type="auto"/>
            <w:vAlign w:val="center"/>
          </w:tcPr>
          <w:p w14:paraId="4B23F9C7" w14:textId="77777777" w:rsidR="00F2467A" w:rsidRPr="0088193B" w:rsidRDefault="00F2467A" w:rsidP="006B1B3D">
            <w:pPr>
              <w:pStyle w:val="TAC"/>
            </w:pPr>
            <w:r w:rsidRPr="0088193B">
              <w:t>7736</w:t>
            </w:r>
          </w:p>
        </w:tc>
        <w:tc>
          <w:tcPr>
            <w:tcW w:w="0" w:type="auto"/>
            <w:vAlign w:val="center"/>
          </w:tcPr>
          <w:p w14:paraId="3E321E0F" w14:textId="77777777" w:rsidR="00F2467A" w:rsidRPr="0088193B" w:rsidRDefault="00F2467A" w:rsidP="006B1B3D">
            <w:pPr>
              <w:pStyle w:val="TAC"/>
            </w:pPr>
            <w:r w:rsidRPr="0088193B">
              <w:t>7736</w:t>
            </w:r>
          </w:p>
        </w:tc>
        <w:tc>
          <w:tcPr>
            <w:tcW w:w="0" w:type="auto"/>
            <w:vAlign w:val="center"/>
          </w:tcPr>
          <w:p w14:paraId="23B80C54" w14:textId="77777777" w:rsidR="00F2467A" w:rsidRPr="0088193B" w:rsidRDefault="00F2467A" w:rsidP="006B1B3D">
            <w:pPr>
              <w:pStyle w:val="TAC"/>
            </w:pPr>
            <w:r w:rsidRPr="0088193B">
              <w:t>7992</w:t>
            </w:r>
          </w:p>
        </w:tc>
      </w:tr>
      <w:tr w:rsidR="00F2467A" w:rsidRPr="0088193B" w14:paraId="44F94177" w14:textId="77777777" w:rsidTr="007563D7">
        <w:trPr>
          <w:cantSplit/>
          <w:jc w:val="center"/>
        </w:trPr>
        <w:tc>
          <w:tcPr>
            <w:tcW w:w="616" w:type="dxa"/>
            <w:tcBorders>
              <w:right w:val="double" w:sz="4" w:space="0" w:color="auto"/>
            </w:tcBorders>
            <w:shd w:val="clear" w:color="auto" w:fill="auto"/>
            <w:vAlign w:val="center"/>
          </w:tcPr>
          <w:p w14:paraId="16D798F4" w14:textId="77777777" w:rsidR="00F2467A" w:rsidRPr="0088193B" w:rsidRDefault="00F2467A" w:rsidP="006B1B3D">
            <w:pPr>
              <w:pStyle w:val="TAC"/>
            </w:pPr>
            <w:r w:rsidRPr="0088193B">
              <w:t>6</w:t>
            </w:r>
          </w:p>
        </w:tc>
        <w:tc>
          <w:tcPr>
            <w:tcW w:w="0" w:type="auto"/>
            <w:tcBorders>
              <w:left w:val="double" w:sz="4" w:space="0" w:color="auto"/>
            </w:tcBorders>
            <w:vAlign w:val="center"/>
          </w:tcPr>
          <w:p w14:paraId="68138B53" w14:textId="77777777" w:rsidR="00F2467A" w:rsidRPr="0088193B" w:rsidRDefault="00F2467A" w:rsidP="006B1B3D">
            <w:pPr>
              <w:pStyle w:val="TAC"/>
            </w:pPr>
            <w:r w:rsidRPr="0088193B">
              <w:t>8504</w:t>
            </w:r>
          </w:p>
        </w:tc>
        <w:tc>
          <w:tcPr>
            <w:tcW w:w="0" w:type="auto"/>
            <w:vAlign w:val="center"/>
          </w:tcPr>
          <w:p w14:paraId="50D4E251" w14:textId="77777777" w:rsidR="00F2467A" w:rsidRPr="0088193B" w:rsidRDefault="00F2467A" w:rsidP="006B1B3D">
            <w:pPr>
              <w:pStyle w:val="TAC"/>
            </w:pPr>
            <w:r w:rsidRPr="0088193B">
              <w:t>8504</w:t>
            </w:r>
          </w:p>
        </w:tc>
        <w:tc>
          <w:tcPr>
            <w:tcW w:w="0" w:type="auto"/>
            <w:vAlign w:val="center"/>
          </w:tcPr>
          <w:p w14:paraId="11FB1E3C" w14:textId="77777777" w:rsidR="00F2467A" w:rsidRPr="0088193B" w:rsidRDefault="00F2467A" w:rsidP="006B1B3D">
            <w:pPr>
              <w:pStyle w:val="TAC"/>
            </w:pPr>
            <w:r w:rsidRPr="0088193B">
              <w:t>8760</w:t>
            </w:r>
          </w:p>
        </w:tc>
        <w:tc>
          <w:tcPr>
            <w:tcW w:w="0" w:type="auto"/>
            <w:vAlign w:val="center"/>
          </w:tcPr>
          <w:p w14:paraId="69C3B158" w14:textId="77777777" w:rsidR="00F2467A" w:rsidRPr="0088193B" w:rsidRDefault="00F2467A" w:rsidP="006B1B3D">
            <w:pPr>
              <w:pStyle w:val="TAC"/>
            </w:pPr>
            <w:r w:rsidRPr="0088193B">
              <w:t>8760</w:t>
            </w:r>
          </w:p>
        </w:tc>
        <w:tc>
          <w:tcPr>
            <w:tcW w:w="0" w:type="auto"/>
            <w:vAlign w:val="center"/>
          </w:tcPr>
          <w:p w14:paraId="13777D19" w14:textId="77777777" w:rsidR="00F2467A" w:rsidRPr="0088193B" w:rsidRDefault="00F2467A" w:rsidP="006B1B3D">
            <w:pPr>
              <w:pStyle w:val="TAC"/>
            </w:pPr>
            <w:r w:rsidRPr="0088193B">
              <w:t>8760</w:t>
            </w:r>
          </w:p>
        </w:tc>
        <w:tc>
          <w:tcPr>
            <w:tcW w:w="0" w:type="auto"/>
            <w:vAlign w:val="center"/>
          </w:tcPr>
          <w:p w14:paraId="6A06F2C9" w14:textId="77777777" w:rsidR="00F2467A" w:rsidRPr="0088193B" w:rsidRDefault="00F2467A" w:rsidP="006B1B3D">
            <w:pPr>
              <w:pStyle w:val="TAC"/>
            </w:pPr>
            <w:r w:rsidRPr="0088193B">
              <w:t>9144</w:t>
            </w:r>
          </w:p>
        </w:tc>
        <w:tc>
          <w:tcPr>
            <w:tcW w:w="0" w:type="auto"/>
            <w:vAlign w:val="center"/>
          </w:tcPr>
          <w:p w14:paraId="279CE688" w14:textId="77777777" w:rsidR="00F2467A" w:rsidRPr="0088193B" w:rsidRDefault="00F2467A" w:rsidP="006B1B3D">
            <w:pPr>
              <w:pStyle w:val="TAC"/>
            </w:pPr>
            <w:r w:rsidRPr="0088193B">
              <w:t>9144</w:t>
            </w:r>
          </w:p>
        </w:tc>
        <w:tc>
          <w:tcPr>
            <w:tcW w:w="0" w:type="auto"/>
            <w:vAlign w:val="center"/>
          </w:tcPr>
          <w:p w14:paraId="4944BD42" w14:textId="77777777" w:rsidR="00F2467A" w:rsidRPr="0088193B" w:rsidRDefault="00F2467A" w:rsidP="006B1B3D">
            <w:pPr>
              <w:pStyle w:val="TAC"/>
            </w:pPr>
            <w:r w:rsidRPr="0088193B">
              <w:t>9144</w:t>
            </w:r>
          </w:p>
        </w:tc>
        <w:tc>
          <w:tcPr>
            <w:tcW w:w="0" w:type="auto"/>
            <w:vAlign w:val="center"/>
          </w:tcPr>
          <w:p w14:paraId="6D1D5C40" w14:textId="77777777" w:rsidR="00F2467A" w:rsidRPr="0088193B" w:rsidRDefault="00F2467A" w:rsidP="006B1B3D">
            <w:pPr>
              <w:pStyle w:val="TAC"/>
            </w:pPr>
            <w:r w:rsidRPr="0088193B">
              <w:t>9144</w:t>
            </w:r>
          </w:p>
        </w:tc>
        <w:tc>
          <w:tcPr>
            <w:tcW w:w="0" w:type="auto"/>
            <w:vAlign w:val="center"/>
          </w:tcPr>
          <w:p w14:paraId="1A68E3D6" w14:textId="77777777" w:rsidR="00F2467A" w:rsidRPr="0088193B" w:rsidRDefault="00F2467A" w:rsidP="006B1B3D">
            <w:pPr>
              <w:pStyle w:val="TAC"/>
            </w:pPr>
            <w:r w:rsidRPr="0088193B">
              <w:t>9528</w:t>
            </w:r>
          </w:p>
        </w:tc>
      </w:tr>
      <w:tr w:rsidR="00F2467A" w:rsidRPr="0088193B" w14:paraId="65BDCA91" w14:textId="77777777" w:rsidTr="007563D7">
        <w:trPr>
          <w:cantSplit/>
          <w:jc w:val="center"/>
        </w:trPr>
        <w:tc>
          <w:tcPr>
            <w:tcW w:w="616" w:type="dxa"/>
            <w:tcBorders>
              <w:right w:val="double" w:sz="4" w:space="0" w:color="auto"/>
            </w:tcBorders>
            <w:shd w:val="clear" w:color="auto" w:fill="auto"/>
            <w:vAlign w:val="center"/>
          </w:tcPr>
          <w:p w14:paraId="295138F7" w14:textId="77777777" w:rsidR="00F2467A" w:rsidRPr="0088193B" w:rsidRDefault="00F2467A" w:rsidP="006B1B3D">
            <w:pPr>
              <w:pStyle w:val="TAC"/>
            </w:pPr>
            <w:r w:rsidRPr="0088193B">
              <w:t>7</w:t>
            </w:r>
          </w:p>
        </w:tc>
        <w:tc>
          <w:tcPr>
            <w:tcW w:w="0" w:type="auto"/>
            <w:tcBorders>
              <w:left w:val="double" w:sz="4" w:space="0" w:color="auto"/>
            </w:tcBorders>
            <w:vAlign w:val="center"/>
          </w:tcPr>
          <w:p w14:paraId="2C032131" w14:textId="77777777" w:rsidR="00F2467A" w:rsidRPr="0088193B" w:rsidRDefault="00F2467A" w:rsidP="006B1B3D">
            <w:pPr>
              <w:pStyle w:val="TAC"/>
            </w:pPr>
            <w:r w:rsidRPr="0088193B">
              <w:t>9912</w:t>
            </w:r>
          </w:p>
        </w:tc>
        <w:tc>
          <w:tcPr>
            <w:tcW w:w="0" w:type="auto"/>
            <w:vAlign w:val="center"/>
          </w:tcPr>
          <w:p w14:paraId="0F1D16E4" w14:textId="77777777" w:rsidR="00F2467A" w:rsidRPr="0088193B" w:rsidRDefault="00F2467A" w:rsidP="006B1B3D">
            <w:pPr>
              <w:pStyle w:val="TAC"/>
            </w:pPr>
            <w:r w:rsidRPr="0088193B">
              <w:t>9912</w:t>
            </w:r>
          </w:p>
        </w:tc>
        <w:tc>
          <w:tcPr>
            <w:tcW w:w="0" w:type="auto"/>
            <w:vAlign w:val="center"/>
          </w:tcPr>
          <w:p w14:paraId="6A03E43E" w14:textId="77777777" w:rsidR="00F2467A" w:rsidRPr="0088193B" w:rsidRDefault="00F2467A" w:rsidP="006B1B3D">
            <w:pPr>
              <w:pStyle w:val="TAC"/>
            </w:pPr>
            <w:r w:rsidRPr="0088193B">
              <w:t>10296</w:t>
            </w:r>
          </w:p>
        </w:tc>
        <w:tc>
          <w:tcPr>
            <w:tcW w:w="0" w:type="auto"/>
            <w:vAlign w:val="center"/>
          </w:tcPr>
          <w:p w14:paraId="3258204D" w14:textId="77777777" w:rsidR="00F2467A" w:rsidRPr="0088193B" w:rsidRDefault="00F2467A" w:rsidP="006B1B3D">
            <w:pPr>
              <w:pStyle w:val="TAC"/>
            </w:pPr>
            <w:r w:rsidRPr="0088193B">
              <w:t>10296</w:t>
            </w:r>
          </w:p>
        </w:tc>
        <w:tc>
          <w:tcPr>
            <w:tcW w:w="0" w:type="auto"/>
            <w:vAlign w:val="center"/>
          </w:tcPr>
          <w:p w14:paraId="79DBF486" w14:textId="77777777" w:rsidR="00F2467A" w:rsidRPr="0088193B" w:rsidRDefault="00F2467A" w:rsidP="006B1B3D">
            <w:pPr>
              <w:pStyle w:val="TAC"/>
            </w:pPr>
            <w:r w:rsidRPr="0088193B">
              <w:t>10296</w:t>
            </w:r>
          </w:p>
        </w:tc>
        <w:tc>
          <w:tcPr>
            <w:tcW w:w="0" w:type="auto"/>
            <w:vAlign w:val="center"/>
          </w:tcPr>
          <w:p w14:paraId="0640AE9F" w14:textId="77777777" w:rsidR="00F2467A" w:rsidRPr="0088193B" w:rsidRDefault="00F2467A" w:rsidP="006B1B3D">
            <w:pPr>
              <w:pStyle w:val="TAC"/>
            </w:pPr>
            <w:r w:rsidRPr="0088193B">
              <w:t>10680</w:t>
            </w:r>
          </w:p>
        </w:tc>
        <w:tc>
          <w:tcPr>
            <w:tcW w:w="0" w:type="auto"/>
            <w:vAlign w:val="center"/>
          </w:tcPr>
          <w:p w14:paraId="7A77B9A3" w14:textId="77777777" w:rsidR="00F2467A" w:rsidRPr="0088193B" w:rsidRDefault="00F2467A" w:rsidP="006B1B3D">
            <w:pPr>
              <w:pStyle w:val="TAC"/>
            </w:pPr>
            <w:r w:rsidRPr="0088193B">
              <w:t>10680</w:t>
            </w:r>
          </w:p>
        </w:tc>
        <w:tc>
          <w:tcPr>
            <w:tcW w:w="0" w:type="auto"/>
            <w:vAlign w:val="center"/>
          </w:tcPr>
          <w:p w14:paraId="5E19A50A" w14:textId="77777777" w:rsidR="00F2467A" w:rsidRPr="0088193B" w:rsidRDefault="00F2467A" w:rsidP="006B1B3D">
            <w:pPr>
              <w:pStyle w:val="TAC"/>
            </w:pPr>
            <w:r w:rsidRPr="0088193B">
              <w:t>10680</w:t>
            </w:r>
          </w:p>
        </w:tc>
        <w:tc>
          <w:tcPr>
            <w:tcW w:w="0" w:type="auto"/>
            <w:vAlign w:val="center"/>
          </w:tcPr>
          <w:p w14:paraId="18DD502B" w14:textId="77777777" w:rsidR="00F2467A" w:rsidRPr="0088193B" w:rsidRDefault="00F2467A" w:rsidP="006B1B3D">
            <w:pPr>
              <w:pStyle w:val="TAC"/>
            </w:pPr>
            <w:r w:rsidRPr="0088193B">
              <w:t>11064</w:t>
            </w:r>
          </w:p>
        </w:tc>
        <w:tc>
          <w:tcPr>
            <w:tcW w:w="0" w:type="auto"/>
            <w:vAlign w:val="center"/>
          </w:tcPr>
          <w:p w14:paraId="7D594BCC" w14:textId="77777777" w:rsidR="00F2467A" w:rsidRPr="0088193B" w:rsidRDefault="00F2467A" w:rsidP="006B1B3D">
            <w:pPr>
              <w:pStyle w:val="TAC"/>
            </w:pPr>
            <w:r w:rsidRPr="0088193B">
              <w:t>11064</w:t>
            </w:r>
          </w:p>
        </w:tc>
      </w:tr>
      <w:tr w:rsidR="00F2467A" w:rsidRPr="0088193B" w14:paraId="01344A23" w14:textId="77777777" w:rsidTr="007563D7">
        <w:trPr>
          <w:cantSplit/>
          <w:jc w:val="center"/>
        </w:trPr>
        <w:tc>
          <w:tcPr>
            <w:tcW w:w="616" w:type="dxa"/>
            <w:tcBorders>
              <w:right w:val="double" w:sz="4" w:space="0" w:color="auto"/>
            </w:tcBorders>
            <w:shd w:val="clear" w:color="auto" w:fill="auto"/>
            <w:vAlign w:val="center"/>
          </w:tcPr>
          <w:p w14:paraId="3D110773" w14:textId="77777777" w:rsidR="00F2467A" w:rsidRPr="0088193B" w:rsidRDefault="00F2467A" w:rsidP="006B1B3D">
            <w:pPr>
              <w:pStyle w:val="TAC"/>
            </w:pPr>
            <w:r w:rsidRPr="0088193B">
              <w:t>8</w:t>
            </w:r>
          </w:p>
        </w:tc>
        <w:tc>
          <w:tcPr>
            <w:tcW w:w="0" w:type="auto"/>
            <w:tcBorders>
              <w:left w:val="double" w:sz="4" w:space="0" w:color="auto"/>
            </w:tcBorders>
            <w:vAlign w:val="center"/>
          </w:tcPr>
          <w:p w14:paraId="51579A66" w14:textId="77777777" w:rsidR="00F2467A" w:rsidRPr="0088193B" w:rsidRDefault="00F2467A" w:rsidP="006B1B3D">
            <w:pPr>
              <w:pStyle w:val="TAC"/>
            </w:pPr>
            <w:r w:rsidRPr="0088193B">
              <w:t>11448</w:t>
            </w:r>
          </w:p>
        </w:tc>
        <w:tc>
          <w:tcPr>
            <w:tcW w:w="0" w:type="auto"/>
            <w:vAlign w:val="center"/>
          </w:tcPr>
          <w:p w14:paraId="28CB09CE" w14:textId="77777777" w:rsidR="00F2467A" w:rsidRPr="0088193B" w:rsidRDefault="00F2467A" w:rsidP="006B1B3D">
            <w:pPr>
              <w:pStyle w:val="TAC"/>
            </w:pPr>
            <w:r w:rsidRPr="0088193B">
              <w:t>11448</w:t>
            </w:r>
          </w:p>
        </w:tc>
        <w:tc>
          <w:tcPr>
            <w:tcW w:w="0" w:type="auto"/>
            <w:vAlign w:val="center"/>
          </w:tcPr>
          <w:p w14:paraId="1043FA02" w14:textId="77777777" w:rsidR="00F2467A" w:rsidRPr="0088193B" w:rsidRDefault="00F2467A" w:rsidP="006B1B3D">
            <w:pPr>
              <w:pStyle w:val="TAC"/>
            </w:pPr>
            <w:r w:rsidRPr="0088193B">
              <w:t>11448</w:t>
            </w:r>
          </w:p>
        </w:tc>
        <w:tc>
          <w:tcPr>
            <w:tcW w:w="0" w:type="auto"/>
            <w:vAlign w:val="center"/>
          </w:tcPr>
          <w:p w14:paraId="1ADACDDC" w14:textId="77777777" w:rsidR="00F2467A" w:rsidRPr="0088193B" w:rsidRDefault="00F2467A" w:rsidP="006B1B3D">
            <w:pPr>
              <w:pStyle w:val="TAC"/>
            </w:pPr>
            <w:r w:rsidRPr="0088193B">
              <w:t>11832</w:t>
            </w:r>
          </w:p>
        </w:tc>
        <w:tc>
          <w:tcPr>
            <w:tcW w:w="0" w:type="auto"/>
            <w:vAlign w:val="center"/>
          </w:tcPr>
          <w:p w14:paraId="57182E10" w14:textId="77777777" w:rsidR="00F2467A" w:rsidRPr="0088193B" w:rsidRDefault="00F2467A" w:rsidP="006B1B3D">
            <w:pPr>
              <w:pStyle w:val="TAC"/>
            </w:pPr>
            <w:r w:rsidRPr="0088193B">
              <w:t>11832</w:t>
            </w:r>
          </w:p>
        </w:tc>
        <w:tc>
          <w:tcPr>
            <w:tcW w:w="0" w:type="auto"/>
            <w:vAlign w:val="center"/>
          </w:tcPr>
          <w:p w14:paraId="55ABFE0B" w14:textId="77777777" w:rsidR="00F2467A" w:rsidRPr="0088193B" w:rsidRDefault="00F2467A" w:rsidP="006B1B3D">
            <w:pPr>
              <w:pStyle w:val="TAC"/>
            </w:pPr>
            <w:r w:rsidRPr="0088193B">
              <w:t>12216</w:t>
            </w:r>
          </w:p>
        </w:tc>
        <w:tc>
          <w:tcPr>
            <w:tcW w:w="0" w:type="auto"/>
            <w:vAlign w:val="center"/>
          </w:tcPr>
          <w:p w14:paraId="423DCADB" w14:textId="77777777" w:rsidR="00F2467A" w:rsidRPr="0088193B" w:rsidRDefault="00F2467A" w:rsidP="006B1B3D">
            <w:pPr>
              <w:pStyle w:val="TAC"/>
            </w:pPr>
            <w:r w:rsidRPr="0088193B">
              <w:t>12216</w:t>
            </w:r>
          </w:p>
        </w:tc>
        <w:tc>
          <w:tcPr>
            <w:tcW w:w="0" w:type="auto"/>
            <w:vAlign w:val="center"/>
          </w:tcPr>
          <w:p w14:paraId="579C0BC0" w14:textId="77777777" w:rsidR="00F2467A" w:rsidRPr="0088193B" w:rsidRDefault="00F2467A" w:rsidP="006B1B3D">
            <w:pPr>
              <w:pStyle w:val="TAC"/>
            </w:pPr>
            <w:r w:rsidRPr="0088193B">
              <w:t>12216</w:t>
            </w:r>
          </w:p>
        </w:tc>
        <w:tc>
          <w:tcPr>
            <w:tcW w:w="0" w:type="auto"/>
            <w:vAlign w:val="center"/>
          </w:tcPr>
          <w:p w14:paraId="187B9693" w14:textId="77777777" w:rsidR="00F2467A" w:rsidRPr="0088193B" w:rsidRDefault="00F2467A" w:rsidP="006B1B3D">
            <w:pPr>
              <w:pStyle w:val="TAC"/>
            </w:pPr>
            <w:r w:rsidRPr="0088193B">
              <w:t>12576</w:t>
            </w:r>
          </w:p>
        </w:tc>
        <w:tc>
          <w:tcPr>
            <w:tcW w:w="0" w:type="auto"/>
            <w:vAlign w:val="center"/>
          </w:tcPr>
          <w:p w14:paraId="584C465D" w14:textId="77777777" w:rsidR="00F2467A" w:rsidRPr="0088193B" w:rsidRDefault="00F2467A" w:rsidP="006B1B3D">
            <w:pPr>
              <w:pStyle w:val="TAC"/>
            </w:pPr>
            <w:r w:rsidRPr="0088193B">
              <w:t>12576</w:t>
            </w:r>
          </w:p>
        </w:tc>
      </w:tr>
      <w:tr w:rsidR="00F2467A" w:rsidRPr="0088193B" w14:paraId="5A323BB3" w14:textId="77777777" w:rsidTr="007563D7">
        <w:trPr>
          <w:cantSplit/>
          <w:jc w:val="center"/>
        </w:trPr>
        <w:tc>
          <w:tcPr>
            <w:tcW w:w="616" w:type="dxa"/>
            <w:tcBorders>
              <w:right w:val="double" w:sz="4" w:space="0" w:color="auto"/>
            </w:tcBorders>
            <w:shd w:val="clear" w:color="auto" w:fill="auto"/>
            <w:vAlign w:val="center"/>
          </w:tcPr>
          <w:p w14:paraId="4E0CC6DA" w14:textId="77777777" w:rsidR="00F2467A" w:rsidRPr="0088193B" w:rsidRDefault="00F2467A" w:rsidP="006B1B3D">
            <w:pPr>
              <w:pStyle w:val="TAC"/>
            </w:pPr>
            <w:r w:rsidRPr="0088193B">
              <w:t>9</w:t>
            </w:r>
          </w:p>
        </w:tc>
        <w:tc>
          <w:tcPr>
            <w:tcW w:w="0" w:type="auto"/>
            <w:tcBorders>
              <w:left w:val="double" w:sz="4" w:space="0" w:color="auto"/>
            </w:tcBorders>
            <w:vAlign w:val="center"/>
          </w:tcPr>
          <w:p w14:paraId="5B35847E" w14:textId="77777777" w:rsidR="00F2467A" w:rsidRPr="0088193B" w:rsidRDefault="00F2467A" w:rsidP="006B1B3D">
            <w:pPr>
              <w:pStyle w:val="TAC"/>
            </w:pPr>
            <w:r w:rsidRPr="0088193B">
              <w:t>12960</w:t>
            </w:r>
          </w:p>
        </w:tc>
        <w:tc>
          <w:tcPr>
            <w:tcW w:w="0" w:type="auto"/>
            <w:vAlign w:val="center"/>
          </w:tcPr>
          <w:p w14:paraId="2F28BF46" w14:textId="77777777" w:rsidR="00F2467A" w:rsidRPr="0088193B" w:rsidRDefault="00F2467A" w:rsidP="006B1B3D">
            <w:pPr>
              <w:pStyle w:val="TAC"/>
            </w:pPr>
            <w:r w:rsidRPr="0088193B">
              <w:t>12960</w:t>
            </w:r>
          </w:p>
        </w:tc>
        <w:tc>
          <w:tcPr>
            <w:tcW w:w="0" w:type="auto"/>
            <w:vAlign w:val="center"/>
          </w:tcPr>
          <w:p w14:paraId="493EB0AD" w14:textId="77777777" w:rsidR="00F2467A" w:rsidRPr="0088193B" w:rsidRDefault="00F2467A" w:rsidP="006B1B3D">
            <w:pPr>
              <w:pStyle w:val="TAC"/>
            </w:pPr>
            <w:r w:rsidRPr="0088193B">
              <w:t>12960</w:t>
            </w:r>
          </w:p>
        </w:tc>
        <w:tc>
          <w:tcPr>
            <w:tcW w:w="0" w:type="auto"/>
            <w:vAlign w:val="center"/>
          </w:tcPr>
          <w:p w14:paraId="050CCB4C" w14:textId="77777777" w:rsidR="00F2467A" w:rsidRPr="0088193B" w:rsidRDefault="00F2467A" w:rsidP="006B1B3D">
            <w:pPr>
              <w:pStyle w:val="TAC"/>
            </w:pPr>
            <w:r w:rsidRPr="0088193B">
              <w:t>13536</w:t>
            </w:r>
          </w:p>
        </w:tc>
        <w:tc>
          <w:tcPr>
            <w:tcW w:w="0" w:type="auto"/>
            <w:vAlign w:val="center"/>
          </w:tcPr>
          <w:p w14:paraId="56DFCC0B" w14:textId="77777777" w:rsidR="00F2467A" w:rsidRPr="0088193B" w:rsidRDefault="00F2467A" w:rsidP="006B1B3D">
            <w:pPr>
              <w:pStyle w:val="TAC"/>
            </w:pPr>
            <w:r w:rsidRPr="0088193B">
              <w:t>13536</w:t>
            </w:r>
          </w:p>
        </w:tc>
        <w:tc>
          <w:tcPr>
            <w:tcW w:w="0" w:type="auto"/>
            <w:vAlign w:val="center"/>
          </w:tcPr>
          <w:p w14:paraId="62A3ACFE" w14:textId="77777777" w:rsidR="00F2467A" w:rsidRPr="0088193B" w:rsidRDefault="00F2467A" w:rsidP="006B1B3D">
            <w:pPr>
              <w:pStyle w:val="TAC"/>
            </w:pPr>
            <w:r w:rsidRPr="0088193B">
              <w:t>13536</w:t>
            </w:r>
          </w:p>
        </w:tc>
        <w:tc>
          <w:tcPr>
            <w:tcW w:w="0" w:type="auto"/>
            <w:vAlign w:val="center"/>
          </w:tcPr>
          <w:p w14:paraId="3C3074CD" w14:textId="77777777" w:rsidR="00F2467A" w:rsidRPr="0088193B" w:rsidRDefault="00F2467A" w:rsidP="006B1B3D">
            <w:pPr>
              <w:pStyle w:val="TAC"/>
            </w:pPr>
            <w:r w:rsidRPr="0088193B">
              <w:t>13536</w:t>
            </w:r>
          </w:p>
        </w:tc>
        <w:tc>
          <w:tcPr>
            <w:tcW w:w="0" w:type="auto"/>
            <w:vAlign w:val="center"/>
          </w:tcPr>
          <w:p w14:paraId="29FD9EDC" w14:textId="77777777" w:rsidR="00F2467A" w:rsidRPr="0088193B" w:rsidRDefault="00F2467A" w:rsidP="006B1B3D">
            <w:pPr>
              <w:pStyle w:val="TAC"/>
            </w:pPr>
            <w:r w:rsidRPr="0088193B">
              <w:t>14112</w:t>
            </w:r>
          </w:p>
        </w:tc>
        <w:tc>
          <w:tcPr>
            <w:tcW w:w="0" w:type="auto"/>
            <w:vAlign w:val="center"/>
          </w:tcPr>
          <w:p w14:paraId="01C43538" w14:textId="77777777" w:rsidR="00F2467A" w:rsidRPr="0088193B" w:rsidRDefault="00F2467A" w:rsidP="006B1B3D">
            <w:pPr>
              <w:pStyle w:val="TAC"/>
            </w:pPr>
            <w:r w:rsidRPr="0088193B">
              <w:t>14112</w:t>
            </w:r>
          </w:p>
        </w:tc>
        <w:tc>
          <w:tcPr>
            <w:tcW w:w="0" w:type="auto"/>
            <w:vAlign w:val="center"/>
          </w:tcPr>
          <w:p w14:paraId="5F3A49E8" w14:textId="77777777" w:rsidR="00F2467A" w:rsidRPr="0088193B" w:rsidRDefault="00F2467A" w:rsidP="006B1B3D">
            <w:pPr>
              <w:pStyle w:val="TAC"/>
            </w:pPr>
            <w:r w:rsidRPr="0088193B">
              <w:t>14112</w:t>
            </w:r>
          </w:p>
        </w:tc>
      </w:tr>
      <w:tr w:rsidR="00F2467A" w:rsidRPr="0088193B" w14:paraId="71873CB9" w14:textId="77777777" w:rsidTr="007563D7">
        <w:trPr>
          <w:cantSplit/>
          <w:jc w:val="center"/>
        </w:trPr>
        <w:tc>
          <w:tcPr>
            <w:tcW w:w="616" w:type="dxa"/>
            <w:tcBorders>
              <w:right w:val="double" w:sz="4" w:space="0" w:color="auto"/>
            </w:tcBorders>
            <w:shd w:val="clear" w:color="auto" w:fill="auto"/>
            <w:vAlign w:val="center"/>
          </w:tcPr>
          <w:p w14:paraId="54291A84"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47EB27A6" w14:textId="77777777" w:rsidR="00F2467A" w:rsidRPr="0088193B" w:rsidRDefault="00F2467A" w:rsidP="006B1B3D">
            <w:pPr>
              <w:pStyle w:val="TAC"/>
            </w:pPr>
            <w:r w:rsidRPr="0088193B">
              <w:t>14112</w:t>
            </w:r>
          </w:p>
        </w:tc>
        <w:tc>
          <w:tcPr>
            <w:tcW w:w="0" w:type="auto"/>
            <w:vAlign w:val="center"/>
          </w:tcPr>
          <w:p w14:paraId="235CE226" w14:textId="77777777" w:rsidR="00F2467A" w:rsidRPr="0088193B" w:rsidRDefault="00F2467A" w:rsidP="006B1B3D">
            <w:pPr>
              <w:pStyle w:val="TAC"/>
            </w:pPr>
            <w:r w:rsidRPr="0088193B">
              <w:t>14688</w:t>
            </w:r>
          </w:p>
        </w:tc>
        <w:tc>
          <w:tcPr>
            <w:tcW w:w="0" w:type="auto"/>
            <w:vAlign w:val="center"/>
          </w:tcPr>
          <w:p w14:paraId="3D5C9349" w14:textId="77777777" w:rsidR="00F2467A" w:rsidRPr="0088193B" w:rsidRDefault="00F2467A" w:rsidP="006B1B3D">
            <w:pPr>
              <w:pStyle w:val="TAC"/>
            </w:pPr>
            <w:r w:rsidRPr="0088193B">
              <w:t>14688</w:t>
            </w:r>
          </w:p>
        </w:tc>
        <w:tc>
          <w:tcPr>
            <w:tcW w:w="0" w:type="auto"/>
            <w:vAlign w:val="center"/>
          </w:tcPr>
          <w:p w14:paraId="238B3C4D" w14:textId="77777777" w:rsidR="00F2467A" w:rsidRPr="0088193B" w:rsidRDefault="00F2467A" w:rsidP="006B1B3D">
            <w:pPr>
              <w:pStyle w:val="TAC"/>
            </w:pPr>
            <w:r w:rsidRPr="0088193B">
              <w:t>14688</w:t>
            </w:r>
          </w:p>
        </w:tc>
        <w:tc>
          <w:tcPr>
            <w:tcW w:w="0" w:type="auto"/>
            <w:vAlign w:val="center"/>
          </w:tcPr>
          <w:p w14:paraId="2F951537" w14:textId="77777777" w:rsidR="00F2467A" w:rsidRPr="0088193B" w:rsidRDefault="00F2467A" w:rsidP="006B1B3D">
            <w:pPr>
              <w:pStyle w:val="TAC"/>
            </w:pPr>
            <w:r w:rsidRPr="0088193B">
              <w:t>14688</w:t>
            </w:r>
          </w:p>
        </w:tc>
        <w:tc>
          <w:tcPr>
            <w:tcW w:w="0" w:type="auto"/>
            <w:vAlign w:val="center"/>
          </w:tcPr>
          <w:p w14:paraId="055B9E26" w14:textId="77777777" w:rsidR="00F2467A" w:rsidRPr="0088193B" w:rsidRDefault="00F2467A" w:rsidP="006B1B3D">
            <w:pPr>
              <w:pStyle w:val="TAC"/>
            </w:pPr>
            <w:r w:rsidRPr="0088193B">
              <w:t>15264</w:t>
            </w:r>
          </w:p>
        </w:tc>
        <w:tc>
          <w:tcPr>
            <w:tcW w:w="0" w:type="auto"/>
            <w:vAlign w:val="center"/>
          </w:tcPr>
          <w:p w14:paraId="26CED001" w14:textId="77777777" w:rsidR="00F2467A" w:rsidRPr="0088193B" w:rsidRDefault="00F2467A" w:rsidP="006B1B3D">
            <w:pPr>
              <w:pStyle w:val="TAC"/>
            </w:pPr>
            <w:r w:rsidRPr="0088193B">
              <w:t>15264</w:t>
            </w:r>
          </w:p>
        </w:tc>
        <w:tc>
          <w:tcPr>
            <w:tcW w:w="0" w:type="auto"/>
            <w:vAlign w:val="center"/>
          </w:tcPr>
          <w:p w14:paraId="670E72AE" w14:textId="77777777" w:rsidR="00F2467A" w:rsidRPr="0088193B" w:rsidRDefault="00F2467A" w:rsidP="006B1B3D">
            <w:pPr>
              <w:pStyle w:val="TAC"/>
            </w:pPr>
            <w:r w:rsidRPr="0088193B">
              <w:t>15264</w:t>
            </w:r>
          </w:p>
        </w:tc>
        <w:tc>
          <w:tcPr>
            <w:tcW w:w="0" w:type="auto"/>
            <w:vAlign w:val="center"/>
          </w:tcPr>
          <w:p w14:paraId="30525F85" w14:textId="77777777" w:rsidR="00F2467A" w:rsidRPr="0088193B" w:rsidRDefault="00F2467A" w:rsidP="006B1B3D">
            <w:pPr>
              <w:pStyle w:val="TAC"/>
            </w:pPr>
            <w:r w:rsidRPr="0088193B">
              <w:t>15840</w:t>
            </w:r>
          </w:p>
        </w:tc>
        <w:tc>
          <w:tcPr>
            <w:tcW w:w="0" w:type="auto"/>
            <w:vAlign w:val="center"/>
          </w:tcPr>
          <w:p w14:paraId="632730C7" w14:textId="77777777" w:rsidR="00F2467A" w:rsidRPr="0088193B" w:rsidRDefault="00F2467A" w:rsidP="006B1B3D">
            <w:pPr>
              <w:pStyle w:val="TAC"/>
            </w:pPr>
            <w:r w:rsidRPr="0088193B">
              <w:t>15840</w:t>
            </w:r>
          </w:p>
        </w:tc>
      </w:tr>
      <w:tr w:rsidR="00F2467A" w:rsidRPr="0088193B" w14:paraId="21A04CE3" w14:textId="77777777" w:rsidTr="007563D7">
        <w:trPr>
          <w:cantSplit/>
          <w:jc w:val="center"/>
        </w:trPr>
        <w:tc>
          <w:tcPr>
            <w:tcW w:w="616" w:type="dxa"/>
            <w:tcBorders>
              <w:right w:val="double" w:sz="4" w:space="0" w:color="auto"/>
            </w:tcBorders>
            <w:shd w:val="clear" w:color="auto" w:fill="auto"/>
            <w:vAlign w:val="center"/>
          </w:tcPr>
          <w:p w14:paraId="6C317DC4"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41B2AC15" w14:textId="77777777" w:rsidR="00F2467A" w:rsidRPr="0088193B" w:rsidRDefault="00F2467A" w:rsidP="006B1B3D">
            <w:pPr>
              <w:pStyle w:val="TAC"/>
            </w:pPr>
            <w:r w:rsidRPr="0088193B">
              <w:t>16416</w:t>
            </w:r>
          </w:p>
        </w:tc>
        <w:tc>
          <w:tcPr>
            <w:tcW w:w="0" w:type="auto"/>
            <w:vAlign w:val="center"/>
          </w:tcPr>
          <w:p w14:paraId="7E808069" w14:textId="77777777" w:rsidR="00F2467A" w:rsidRPr="0088193B" w:rsidRDefault="00F2467A" w:rsidP="006B1B3D">
            <w:pPr>
              <w:pStyle w:val="TAC"/>
            </w:pPr>
            <w:r w:rsidRPr="0088193B">
              <w:t>16416</w:t>
            </w:r>
          </w:p>
        </w:tc>
        <w:tc>
          <w:tcPr>
            <w:tcW w:w="0" w:type="auto"/>
            <w:vAlign w:val="center"/>
          </w:tcPr>
          <w:p w14:paraId="22CB33BB" w14:textId="77777777" w:rsidR="00F2467A" w:rsidRPr="0088193B" w:rsidRDefault="00F2467A" w:rsidP="006B1B3D">
            <w:pPr>
              <w:pStyle w:val="TAC"/>
            </w:pPr>
            <w:r w:rsidRPr="0088193B">
              <w:t>16992</w:t>
            </w:r>
          </w:p>
        </w:tc>
        <w:tc>
          <w:tcPr>
            <w:tcW w:w="0" w:type="auto"/>
            <w:vAlign w:val="center"/>
          </w:tcPr>
          <w:p w14:paraId="688C62E0" w14:textId="77777777" w:rsidR="00F2467A" w:rsidRPr="0088193B" w:rsidRDefault="00F2467A" w:rsidP="006B1B3D">
            <w:pPr>
              <w:pStyle w:val="TAC"/>
            </w:pPr>
            <w:r w:rsidRPr="0088193B">
              <w:t>16992</w:t>
            </w:r>
          </w:p>
        </w:tc>
        <w:tc>
          <w:tcPr>
            <w:tcW w:w="0" w:type="auto"/>
            <w:vAlign w:val="center"/>
          </w:tcPr>
          <w:p w14:paraId="6CBA1253" w14:textId="77777777" w:rsidR="00F2467A" w:rsidRPr="0088193B" w:rsidRDefault="00F2467A" w:rsidP="006B1B3D">
            <w:pPr>
              <w:pStyle w:val="TAC"/>
            </w:pPr>
            <w:r w:rsidRPr="0088193B">
              <w:t>16992</w:t>
            </w:r>
          </w:p>
        </w:tc>
        <w:tc>
          <w:tcPr>
            <w:tcW w:w="0" w:type="auto"/>
            <w:vAlign w:val="center"/>
          </w:tcPr>
          <w:p w14:paraId="395DEA05" w14:textId="77777777" w:rsidR="00F2467A" w:rsidRPr="0088193B" w:rsidRDefault="00F2467A" w:rsidP="006B1B3D">
            <w:pPr>
              <w:pStyle w:val="TAC"/>
            </w:pPr>
            <w:r w:rsidRPr="0088193B">
              <w:t>17568</w:t>
            </w:r>
          </w:p>
        </w:tc>
        <w:tc>
          <w:tcPr>
            <w:tcW w:w="0" w:type="auto"/>
            <w:vAlign w:val="center"/>
          </w:tcPr>
          <w:p w14:paraId="62E7A2FF" w14:textId="77777777" w:rsidR="00F2467A" w:rsidRPr="0088193B" w:rsidRDefault="00F2467A" w:rsidP="006B1B3D">
            <w:pPr>
              <w:pStyle w:val="TAC"/>
            </w:pPr>
            <w:r w:rsidRPr="0088193B">
              <w:t>17568</w:t>
            </w:r>
          </w:p>
        </w:tc>
        <w:tc>
          <w:tcPr>
            <w:tcW w:w="0" w:type="auto"/>
            <w:vAlign w:val="center"/>
          </w:tcPr>
          <w:p w14:paraId="6B650107" w14:textId="77777777" w:rsidR="00F2467A" w:rsidRPr="0088193B" w:rsidRDefault="00F2467A" w:rsidP="006B1B3D">
            <w:pPr>
              <w:pStyle w:val="TAC"/>
            </w:pPr>
            <w:r w:rsidRPr="0088193B">
              <w:t>17568</w:t>
            </w:r>
          </w:p>
        </w:tc>
        <w:tc>
          <w:tcPr>
            <w:tcW w:w="0" w:type="auto"/>
            <w:vAlign w:val="center"/>
          </w:tcPr>
          <w:p w14:paraId="1CE55511" w14:textId="77777777" w:rsidR="00F2467A" w:rsidRPr="0088193B" w:rsidRDefault="00F2467A" w:rsidP="006B1B3D">
            <w:pPr>
              <w:pStyle w:val="TAC"/>
            </w:pPr>
            <w:r w:rsidRPr="0088193B">
              <w:t>18336</w:t>
            </w:r>
          </w:p>
        </w:tc>
        <w:tc>
          <w:tcPr>
            <w:tcW w:w="0" w:type="auto"/>
            <w:vAlign w:val="center"/>
          </w:tcPr>
          <w:p w14:paraId="24FD39D4" w14:textId="77777777" w:rsidR="00F2467A" w:rsidRPr="0088193B" w:rsidRDefault="00F2467A" w:rsidP="006B1B3D">
            <w:pPr>
              <w:pStyle w:val="TAC"/>
            </w:pPr>
            <w:r w:rsidRPr="0088193B">
              <w:t>18336</w:t>
            </w:r>
          </w:p>
        </w:tc>
      </w:tr>
      <w:tr w:rsidR="00F2467A" w:rsidRPr="0088193B" w14:paraId="7F541D56" w14:textId="77777777" w:rsidTr="007563D7">
        <w:trPr>
          <w:cantSplit/>
          <w:jc w:val="center"/>
        </w:trPr>
        <w:tc>
          <w:tcPr>
            <w:tcW w:w="616" w:type="dxa"/>
            <w:tcBorders>
              <w:right w:val="double" w:sz="4" w:space="0" w:color="auto"/>
            </w:tcBorders>
            <w:shd w:val="clear" w:color="auto" w:fill="auto"/>
            <w:vAlign w:val="center"/>
          </w:tcPr>
          <w:p w14:paraId="1DB27643"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626F9AFD" w14:textId="77777777" w:rsidR="00F2467A" w:rsidRPr="0088193B" w:rsidRDefault="00F2467A" w:rsidP="006B1B3D">
            <w:pPr>
              <w:pStyle w:val="TAC"/>
            </w:pPr>
            <w:r w:rsidRPr="0088193B">
              <w:t>18336</w:t>
            </w:r>
          </w:p>
        </w:tc>
        <w:tc>
          <w:tcPr>
            <w:tcW w:w="0" w:type="auto"/>
            <w:vAlign w:val="center"/>
          </w:tcPr>
          <w:p w14:paraId="6E99D405" w14:textId="77777777" w:rsidR="00F2467A" w:rsidRPr="0088193B" w:rsidRDefault="00F2467A" w:rsidP="006B1B3D">
            <w:pPr>
              <w:pStyle w:val="TAC"/>
            </w:pPr>
            <w:r w:rsidRPr="0088193B">
              <w:t>19080</w:t>
            </w:r>
          </w:p>
        </w:tc>
        <w:tc>
          <w:tcPr>
            <w:tcW w:w="0" w:type="auto"/>
            <w:vAlign w:val="center"/>
          </w:tcPr>
          <w:p w14:paraId="1E67A42D" w14:textId="77777777" w:rsidR="00F2467A" w:rsidRPr="0088193B" w:rsidRDefault="00F2467A" w:rsidP="006B1B3D">
            <w:pPr>
              <w:pStyle w:val="TAC"/>
            </w:pPr>
            <w:r w:rsidRPr="0088193B">
              <w:t>19080</w:t>
            </w:r>
          </w:p>
        </w:tc>
        <w:tc>
          <w:tcPr>
            <w:tcW w:w="0" w:type="auto"/>
            <w:vAlign w:val="center"/>
          </w:tcPr>
          <w:p w14:paraId="09121C9B" w14:textId="77777777" w:rsidR="00F2467A" w:rsidRPr="0088193B" w:rsidRDefault="00F2467A" w:rsidP="006B1B3D">
            <w:pPr>
              <w:pStyle w:val="TAC"/>
            </w:pPr>
            <w:r w:rsidRPr="0088193B">
              <w:t>19080</w:t>
            </w:r>
          </w:p>
        </w:tc>
        <w:tc>
          <w:tcPr>
            <w:tcW w:w="0" w:type="auto"/>
            <w:vAlign w:val="center"/>
          </w:tcPr>
          <w:p w14:paraId="16E01A03" w14:textId="77777777" w:rsidR="00F2467A" w:rsidRPr="0088193B" w:rsidRDefault="00F2467A" w:rsidP="006B1B3D">
            <w:pPr>
              <w:pStyle w:val="TAC"/>
            </w:pPr>
            <w:r w:rsidRPr="0088193B">
              <w:t>19080</w:t>
            </w:r>
          </w:p>
        </w:tc>
        <w:tc>
          <w:tcPr>
            <w:tcW w:w="0" w:type="auto"/>
            <w:vAlign w:val="center"/>
          </w:tcPr>
          <w:p w14:paraId="2E52A54E" w14:textId="77777777" w:rsidR="00F2467A" w:rsidRPr="0088193B" w:rsidRDefault="00F2467A" w:rsidP="006B1B3D">
            <w:pPr>
              <w:pStyle w:val="TAC"/>
            </w:pPr>
            <w:r w:rsidRPr="0088193B">
              <w:t>19848</w:t>
            </w:r>
          </w:p>
        </w:tc>
        <w:tc>
          <w:tcPr>
            <w:tcW w:w="0" w:type="auto"/>
            <w:vAlign w:val="center"/>
          </w:tcPr>
          <w:p w14:paraId="339C6E5D" w14:textId="77777777" w:rsidR="00F2467A" w:rsidRPr="0088193B" w:rsidRDefault="00F2467A" w:rsidP="006B1B3D">
            <w:pPr>
              <w:pStyle w:val="TAC"/>
            </w:pPr>
            <w:r w:rsidRPr="0088193B">
              <w:t>19848</w:t>
            </w:r>
          </w:p>
        </w:tc>
        <w:tc>
          <w:tcPr>
            <w:tcW w:w="0" w:type="auto"/>
            <w:vAlign w:val="center"/>
          </w:tcPr>
          <w:p w14:paraId="1342B523" w14:textId="77777777" w:rsidR="00F2467A" w:rsidRPr="0088193B" w:rsidRDefault="00F2467A" w:rsidP="006B1B3D">
            <w:pPr>
              <w:pStyle w:val="TAC"/>
            </w:pPr>
            <w:r w:rsidRPr="0088193B">
              <w:t>19848</w:t>
            </w:r>
          </w:p>
        </w:tc>
        <w:tc>
          <w:tcPr>
            <w:tcW w:w="0" w:type="auto"/>
            <w:vAlign w:val="center"/>
          </w:tcPr>
          <w:p w14:paraId="012BC0E8" w14:textId="77777777" w:rsidR="00F2467A" w:rsidRPr="0088193B" w:rsidRDefault="00F2467A" w:rsidP="006B1B3D">
            <w:pPr>
              <w:pStyle w:val="TAC"/>
            </w:pPr>
            <w:r w:rsidRPr="0088193B">
              <w:t>20616</w:t>
            </w:r>
          </w:p>
        </w:tc>
        <w:tc>
          <w:tcPr>
            <w:tcW w:w="0" w:type="auto"/>
            <w:vAlign w:val="center"/>
          </w:tcPr>
          <w:p w14:paraId="069438CF" w14:textId="77777777" w:rsidR="00F2467A" w:rsidRPr="0088193B" w:rsidRDefault="00F2467A" w:rsidP="006B1B3D">
            <w:pPr>
              <w:pStyle w:val="TAC"/>
            </w:pPr>
            <w:r w:rsidRPr="0088193B">
              <w:t>20616</w:t>
            </w:r>
          </w:p>
        </w:tc>
      </w:tr>
      <w:tr w:rsidR="00F2467A" w:rsidRPr="0088193B" w14:paraId="71A707E0" w14:textId="77777777" w:rsidTr="007563D7">
        <w:trPr>
          <w:cantSplit/>
          <w:jc w:val="center"/>
        </w:trPr>
        <w:tc>
          <w:tcPr>
            <w:tcW w:w="616" w:type="dxa"/>
            <w:tcBorders>
              <w:right w:val="double" w:sz="4" w:space="0" w:color="auto"/>
            </w:tcBorders>
            <w:shd w:val="clear" w:color="auto" w:fill="auto"/>
            <w:vAlign w:val="center"/>
          </w:tcPr>
          <w:p w14:paraId="58F66429"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7F6D537B" w14:textId="77777777" w:rsidR="00F2467A" w:rsidRPr="0088193B" w:rsidRDefault="00F2467A" w:rsidP="006B1B3D">
            <w:pPr>
              <w:pStyle w:val="TAC"/>
            </w:pPr>
            <w:r w:rsidRPr="0088193B">
              <w:t>20616</w:t>
            </w:r>
          </w:p>
        </w:tc>
        <w:tc>
          <w:tcPr>
            <w:tcW w:w="0" w:type="auto"/>
            <w:vAlign w:val="center"/>
          </w:tcPr>
          <w:p w14:paraId="202886AD" w14:textId="77777777" w:rsidR="00F2467A" w:rsidRPr="0088193B" w:rsidRDefault="00F2467A" w:rsidP="006B1B3D">
            <w:pPr>
              <w:pStyle w:val="TAC"/>
            </w:pPr>
            <w:r w:rsidRPr="0088193B">
              <w:t>21384</w:t>
            </w:r>
          </w:p>
        </w:tc>
        <w:tc>
          <w:tcPr>
            <w:tcW w:w="0" w:type="auto"/>
            <w:vAlign w:val="center"/>
          </w:tcPr>
          <w:p w14:paraId="4DC37164" w14:textId="77777777" w:rsidR="00F2467A" w:rsidRPr="0088193B" w:rsidRDefault="00F2467A" w:rsidP="006B1B3D">
            <w:pPr>
              <w:pStyle w:val="TAC"/>
            </w:pPr>
            <w:r w:rsidRPr="0088193B">
              <w:t>21384</w:t>
            </w:r>
          </w:p>
        </w:tc>
        <w:tc>
          <w:tcPr>
            <w:tcW w:w="0" w:type="auto"/>
            <w:vAlign w:val="center"/>
          </w:tcPr>
          <w:p w14:paraId="5DE1DB4C" w14:textId="77777777" w:rsidR="00F2467A" w:rsidRPr="0088193B" w:rsidRDefault="00F2467A" w:rsidP="006B1B3D">
            <w:pPr>
              <w:pStyle w:val="TAC"/>
            </w:pPr>
            <w:r w:rsidRPr="0088193B">
              <w:t>21384</w:t>
            </w:r>
          </w:p>
        </w:tc>
        <w:tc>
          <w:tcPr>
            <w:tcW w:w="0" w:type="auto"/>
            <w:vAlign w:val="center"/>
          </w:tcPr>
          <w:p w14:paraId="3CA6E7DF" w14:textId="77777777" w:rsidR="00F2467A" w:rsidRPr="0088193B" w:rsidRDefault="00F2467A" w:rsidP="006B1B3D">
            <w:pPr>
              <w:pStyle w:val="TAC"/>
            </w:pPr>
            <w:r w:rsidRPr="0088193B">
              <w:t>22152</w:t>
            </w:r>
          </w:p>
        </w:tc>
        <w:tc>
          <w:tcPr>
            <w:tcW w:w="0" w:type="auto"/>
            <w:vAlign w:val="center"/>
          </w:tcPr>
          <w:p w14:paraId="6A1A3A1D" w14:textId="77777777" w:rsidR="00F2467A" w:rsidRPr="0088193B" w:rsidRDefault="00F2467A" w:rsidP="006B1B3D">
            <w:pPr>
              <w:pStyle w:val="TAC"/>
            </w:pPr>
            <w:r w:rsidRPr="0088193B">
              <w:t>22152</w:t>
            </w:r>
          </w:p>
        </w:tc>
        <w:tc>
          <w:tcPr>
            <w:tcW w:w="0" w:type="auto"/>
            <w:vAlign w:val="center"/>
          </w:tcPr>
          <w:p w14:paraId="0B345E27" w14:textId="77777777" w:rsidR="00F2467A" w:rsidRPr="0088193B" w:rsidRDefault="00F2467A" w:rsidP="006B1B3D">
            <w:pPr>
              <w:pStyle w:val="TAC"/>
            </w:pPr>
            <w:r w:rsidRPr="0088193B">
              <w:t>22152</w:t>
            </w:r>
          </w:p>
        </w:tc>
        <w:tc>
          <w:tcPr>
            <w:tcW w:w="0" w:type="auto"/>
            <w:vAlign w:val="center"/>
          </w:tcPr>
          <w:p w14:paraId="730CBC0E" w14:textId="77777777" w:rsidR="00F2467A" w:rsidRPr="0088193B" w:rsidRDefault="00F2467A" w:rsidP="006B1B3D">
            <w:pPr>
              <w:pStyle w:val="TAC"/>
            </w:pPr>
            <w:r w:rsidRPr="0088193B">
              <w:t>22920</w:t>
            </w:r>
          </w:p>
        </w:tc>
        <w:tc>
          <w:tcPr>
            <w:tcW w:w="0" w:type="auto"/>
            <w:vAlign w:val="center"/>
          </w:tcPr>
          <w:p w14:paraId="4A9766A3" w14:textId="77777777" w:rsidR="00F2467A" w:rsidRPr="0088193B" w:rsidRDefault="00F2467A" w:rsidP="006B1B3D">
            <w:pPr>
              <w:pStyle w:val="TAC"/>
            </w:pPr>
            <w:r w:rsidRPr="0088193B">
              <w:t>22920</w:t>
            </w:r>
          </w:p>
        </w:tc>
        <w:tc>
          <w:tcPr>
            <w:tcW w:w="0" w:type="auto"/>
            <w:vAlign w:val="center"/>
          </w:tcPr>
          <w:p w14:paraId="2D49574E" w14:textId="77777777" w:rsidR="00F2467A" w:rsidRPr="0088193B" w:rsidRDefault="00F2467A" w:rsidP="006B1B3D">
            <w:pPr>
              <w:pStyle w:val="TAC"/>
            </w:pPr>
            <w:r w:rsidRPr="0088193B">
              <w:t>22920</w:t>
            </w:r>
          </w:p>
        </w:tc>
      </w:tr>
      <w:tr w:rsidR="00F2467A" w:rsidRPr="0088193B" w14:paraId="5CB82E95" w14:textId="77777777" w:rsidTr="007563D7">
        <w:trPr>
          <w:cantSplit/>
          <w:jc w:val="center"/>
        </w:trPr>
        <w:tc>
          <w:tcPr>
            <w:tcW w:w="616" w:type="dxa"/>
            <w:tcBorders>
              <w:right w:val="double" w:sz="4" w:space="0" w:color="auto"/>
            </w:tcBorders>
            <w:shd w:val="clear" w:color="auto" w:fill="auto"/>
            <w:vAlign w:val="center"/>
          </w:tcPr>
          <w:p w14:paraId="2FE61396"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288A3B09" w14:textId="77777777" w:rsidR="00F2467A" w:rsidRPr="0088193B" w:rsidRDefault="00F2467A" w:rsidP="006B1B3D">
            <w:pPr>
              <w:pStyle w:val="TAC"/>
            </w:pPr>
            <w:r w:rsidRPr="0088193B">
              <w:t>22920</w:t>
            </w:r>
          </w:p>
        </w:tc>
        <w:tc>
          <w:tcPr>
            <w:tcW w:w="0" w:type="auto"/>
            <w:vAlign w:val="center"/>
          </w:tcPr>
          <w:p w14:paraId="5A077E11" w14:textId="77777777" w:rsidR="00F2467A" w:rsidRPr="0088193B" w:rsidRDefault="00F2467A" w:rsidP="006B1B3D">
            <w:pPr>
              <w:pStyle w:val="TAC"/>
            </w:pPr>
            <w:r w:rsidRPr="0088193B">
              <w:t>23688</w:t>
            </w:r>
          </w:p>
        </w:tc>
        <w:tc>
          <w:tcPr>
            <w:tcW w:w="0" w:type="auto"/>
            <w:vAlign w:val="center"/>
          </w:tcPr>
          <w:p w14:paraId="6C7C3C0C" w14:textId="77777777" w:rsidR="00F2467A" w:rsidRPr="0088193B" w:rsidRDefault="00F2467A" w:rsidP="006B1B3D">
            <w:pPr>
              <w:pStyle w:val="TAC"/>
            </w:pPr>
            <w:r w:rsidRPr="0088193B">
              <w:t>23688</w:t>
            </w:r>
          </w:p>
        </w:tc>
        <w:tc>
          <w:tcPr>
            <w:tcW w:w="0" w:type="auto"/>
            <w:vAlign w:val="center"/>
          </w:tcPr>
          <w:p w14:paraId="75188B72" w14:textId="77777777" w:rsidR="00F2467A" w:rsidRPr="0088193B" w:rsidRDefault="00F2467A" w:rsidP="006B1B3D">
            <w:pPr>
              <w:pStyle w:val="TAC"/>
            </w:pPr>
            <w:r w:rsidRPr="0088193B">
              <w:t>24496</w:t>
            </w:r>
          </w:p>
        </w:tc>
        <w:tc>
          <w:tcPr>
            <w:tcW w:w="0" w:type="auto"/>
            <w:vAlign w:val="center"/>
          </w:tcPr>
          <w:p w14:paraId="49AA949E" w14:textId="77777777" w:rsidR="00F2467A" w:rsidRPr="0088193B" w:rsidRDefault="00F2467A" w:rsidP="006B1B3D">
            <w:pPr>
              <w:pStyle w:val="TAC"/>
            </w:pPr>
            <w:r w:rsidRPr="0088193B">
              <w:t>24496</w:t>
            </w:r>
          </w:p>
        </w:tc>
        <w:tc>
          <w:tcPr>
            <w:tcW w:w="0" w:type="auto"/>
            <w:vAlign w:val="center"/>
          </w:tcPr>
          <w:p w14:paraId="30144326" w14:textId="77777777" w:rsidR="00F2467A" w:rsidRPr="0088193B" w:rsidRDefault="00F2467A" w:rsidP="006B1B3D">
            <w:pPr>
              <w:pStyle w:val="TAC"/>
            </w:pPr>
            <w:r w:rsidRPr="0088193B">
              <w:t>24496</w:t>
            </w:r>
          </w:p>
        </w:tc>
        <w:tc>
          <w:tcPr>
            <w:tcW w:w="0" w:type="auto"/>
            <w:vAlign w:val="center"/>
          </w:tcPr>
          <w:p w14:paraId="1460C2CD" w14:textId="77777777" w:rsidR="00F2467A" w:rsidRPr="0088193B" w:rsidRDefault="00F2467A" w:rsidP="006B1B3D">
            <w:pPr>
              <w:pStyle w:val="TAC"/>
            </w:pPr>
            <w:r w:rsidRPr="0088193B">
              <w:t>25456</w:t>
            </w:r>
          </w:p>
        </w:tc>
        <w:tc>
          <w:tcPr>
            <w:tcW w:w="0" w:type="auto"/>
            <w:vAlign w:val="center"/>
          </w:tcPr>
          <w:p w14:paraId="5F1DFC93" w14:textId="77777777" w:rsidR="00F2467A" w:rsidRPr="0088193B" w:rsidRDefault="00F2467A" w:rsidP="006B1B3D">
            <w:pPr>
              <w:pStyle w:val="TAC"/>
            </w:pPr>
            <w:r w:rsidRPr="0088193B">
              <w:t>25456</w:t>
            </w:r>
          </w:p>
        </w:tc>
        <w:tc>
          <w:tcPr>
            <w:tcW w:w="0" w:type="auto"/>
            <w:vAlign w:val="center"/>
          </w:tcPr>
          <w:p w14:paraId="1C6F85E5" w14:textId="77777777" w:rsidR="00F2467A" w:rsidRPr="0088193B" w:rsidRDefault="00F2467A" w:rsidP="006B1B3D">
            <w:pPr>
              <w:pStyle w:val="TAC"/>
            </w:pPr>
            <w:r w:rsidRPr="0088193B">
              <w:t>25456</w:t>
            </w:r>
          </w:p>
        </w:tc>
        <w:tc>
          <w:tcPr>
            <w:tcW w:w="0" w:type="auto"/>
            <w:vAlign w:val="center"/>
          </w:tcPr>
          <w:p w14:paraId="7D706AA5" w14:textId="77777777" w:rsidR="00F2467A" w:rsidRPr="0088193B" w:rsidRDefault="00F2467A" w:rsidP="006B1B3D">
            <w:pPr>
              <w:pStyle w:val="TAC"/>
            </w:pPr>
            <w:r w:rsidRPr="0088193B">
              <w:t>25456</w:t>
            </w:r>
          </w:p>
        </w:tc>
      </w:tr>
      <w:tr w:rsidR="00F2467A" w:rsidRPr="0088193B" w14:paraId="2A241E47" w14:textId="77777777" w:rsidTr="007563D7">
        <w:trPr>
          <w:cantSplit/>
          <w:jc w:val="center"/>
        </w:trPr>
        <w:tc>
          <w:tcPr>
            <w:tcW w:w="616" w:type="dxa"/>
            <w:tcBorders>
              <w:right w:val="double" w:sz="4" w:space="0" w:color="auto"/>
            </w:tcBorders>
            <w:shd w:val="clear" w:color="auto" w:fill="auto"/>
            <w:vAlign w:val="center"/>
          </w:tcPr>
          <w:p w14:paraId="20DFE0AC"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47BAF875" w14:textId="77777777" w:rsidR="00F2467A" w:rsidRPr="0088193B" w:rsidRDefault="00F2467A" w:rsidP="006B1B3D">
            <w:pPr>
              <w:pStyle w:val="TAC"/>
            </w:pPr>
            <w:r w:rsidRPr="0088193B">
              <w:t>24496</w:t>
            </w:r>
          </w:p>
        </w:tc>
        <w:tc>
          <w:tcPr>
            <w:tcW w:w="0" w:type="auto"/>
            <w:vAlign w:val="center"/>
          </w:tcPr>
          <w:p w14:paraId="6ADA6F67" w14:textId="77777777" w:rsidR="00F2467A" w:rsidRPr="0088193B" w:rsidRDefault="00F2467A" w:rsidP="006B1B3D">
            <w:pPr>
              <w:pStyle w:val="TAC"/>
            </w:pPr>
            <w:r w:rsidRPr="0088193B">
              <w:t>25456</w:t>
            </w:r>
          </w:p>
        </w:tc>
        <w:tc>
          <w:tcPr>
            <w:tcW w:w="0" w:type="auto"/>
            <w:vAlign w:val="center"/>
          </w:tcPr>
          <w:p w14:paraId="58F0A685" w14:textId="77777777" w:rsidR="00F2467A" w:rsidRPr="0088193B" w:rsidRDefault="00F2467A" w:rsidP="006B1B3D">
            <w:pPr>
              <w:pStyle w:val="TAC"/>
            </w:pPr>
            <w:r w:rsidRPr="0088193B">
              <w:t>25456</w:t>
            </w:r>
          </w:p>
        </w:tc>
        <w:tc>
          <w:tcPr>
            <w:tcW w:w="0" w:type="auto"/>
            <w:vAlign w:val="center"/>
          </w:tcPr>
          <w:p w14:paraId="23312FEF" w14:textId="77777777" w:rsidR="00F2467A" w:rsidRPr="0088193B" w:rsidRDefault="00F2467A" w:rsidP="006B1B3D">
            <w:pPr>
              <w:pStyle w:val="TAC"/>
            </w:pPr>
            <w:r w:rsidRPr="0088193B">
              <w:t>25456</w:t>
            </w:r>
          </w:p>
        </w:tc>
        <w:tc>
          <w:tcPr>
            <w:tcW w:w="0" w:type="auto"/>
            <w:vAlign w:val="center"/>
          </w:tcPr>
          <w:p w14:paraId="3108A1B7" w14:textId="77777777" w:rsidR="00F2467A" w:rsidRPr="0088193B" w:rsidRDefault="00F2467A" w:rsidP="006B1B3D">
            <w:pPr>
              <w:pStyle w:val="TAC"/>
            </w:pPr>
            <w:r w:rsidRPr="0088193B">
              <w:t>26416</w:t>
            </w:r>
          </w:p>
        </w:tc>
        <w:tc>
          <w:tcPr>
            <w:tcW w:w="0" w:type="auto"/>
            <w:vAlign w:val="center"/>
          </w:tcPr>
          <w:p w14:paraId="3330C4AB" w14:textId="77777777" w:rsidR="00F2467A" w:rsidRPr="0088193B" w:rsidRDefault="00F2467A" w:rsidP="006B1B3D">
            <w:pPr>
              <w:pStyle w:val="TAC"/>
            </w:pPr>
            <w:r w:rsidRPr="0088193B">
              <w:t>26416</w:t>
            </w:r>
          </w:p>
        </w:tc>
        <w:tc>
          <w:tcPr>
            <w:tcW w:w="0" w:type="auto"/>
            <w:vAlign w:val="center"/>
          </w:tcPr>
          <w:p w14:paraId="70F5B021" w14:textId="77777777" w:rsidR="00F2467A" w:rsidRPr="0088193B" w:rsidRDefault="00F2467A" w:rsidP="006B1B3D">
            <w:pPr>
              <w:pStyle w:val="TAC"/>
            </w:pPr>
            <w:r w:rsidRPr="0088193B">
              <w:t>26416</w:t>
            </w:r>
          </w:p>
        </w:tc>
        <w:tc>
          <w:tcPr>
            <w:tcW w:w="0" w:type="auto"/>
            <w:vAlign w:val="center"/>
          </w:tcPr>
          <w:p w14:paraId="1C72E44B" w14:textId="77777777" w:rsidR="00F2467A" w:rsidRPr="0088193B" w:rsidRDefault="00F2467A" w:rsidP="006B1B3D">
            <w:pPr>
              <w:pStyle w:val="TAC"/>
            </w:pPr>
            <w:r w:rsidRPr="0088193B">
              <w:t>27376</w:t>
            </w:r>
          </w:p>
        </w:tc>
        <w:tc>
          <w:tcPr>
            <w:tcW w:w="0" w:type="auto"/>
            <w:vAlign w:val="center"/>
          </w:tcPr>
          <w:p w14:paraId="7EACBFEC" w14:textId="77777777" w:rsidR="00F2467A" w:rsidRPr="0088193B" w:rsidRDefault="00F2467A" w:rsidP="006B1B3D">
            <w:pPr>
              <w:pStyle w:val="TAC"/>
            </w:pPr>
            <w:r w:rsidRPr="0088193B">
              <w:t>27376</w:t>
            </w:r>
          </w:p>
        </w:tc>
        <w:tc>
          <w:tcPr>
            <w:tcW w:w="0" w:type="auto"/>
            <w:vAlign w:val="center"/>
          </w:tcPr>
          <w:p w14:paraId="444BC728" w14:textId="77777777" w:rsidR="00F2467A" w:rsidRPr="0088193B" w:rsidRDefault="00F2467A" w:rsidP="006B1B3D">
            <w:pPr>
              <w:pStyle w:val="TAC"/>
            </w:pPr>
            <w:r w:rsidRPr="0088193B">
              <w:t>27376</w:t>
            </w:r>
          </w:p>
        </w:tc>
      </w:tr>
      <w:tr w:rsidR="00F2467A" w:rsidRPr="0088193B" w14:paraId="3515635A" w14:textId="77777777" w:rsidTr="007563D7">
        <w:trPr>
          <w:cantSplit/>
          <w:jc w:val="center"/>
        </w:trPr>
        <w:tc>
          <w:tcPr>
            <w:tcW w:w="616" w:type="dxa"/>
            <w:tcBorders>
              <w:right w:val="double" w:sz="4" w:space="0" w:color="auto"/>
            </w:tcBorders>
            <w:shd w:val="clear" w:color="auto" w:fill="auto"/>
            <w:vAlign w:val="center"/>
          </w:tcPr>
          <w:p w14:paraId="46AA4DFA"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0E7E54E7" w14:textId="77777777" w:rsidR="00F2467A" w:rsidRPr="0088193B" w:rsidRDefault="00F2467A" w:rsidP="006B1B3D">
            <w:pPr>
              <w:pStyle w:val="TAC"/>
            </w:pPr>
            <w:r w:rsidRPr="0088193B">
              <w:t>26416</w:t>
            </w:r>
          </w:p>
        </w:tc>
        <w:tc>
          <w:tcPr>
            <w:tcW w:w="0" w:type="auto"/>
            <w:vAlign w:val="center"/>
          </w:tcPr>
          <w:p w14:paraId="1F8BD6AB" w14:textId="77777777" w:rsidR="00F2467A" w:rsidRPr="0088193B" w:rsidRDefault="00F2467A" w:rsidP="006B1B3D">
            <w:pPr>
              <w:pStyle w:val="TAC"/>
            </w:pPr>
            <w:r w:rsidRPr="0088193B">
              <w:t>26416</w:t>
            </w:r>
          </w:p>
        </w:tc>
        <w:tc>
          <w:tcPr>
            <w:tcW w:w="0" w:type="auto"/>
            <w:vAlign w:val="center"/>
          </w:tcPr>
          <w:p w14:paraId="52B7332A" w14:textId="77777777" w:rsidR="00F2467A" w:rsidRPr="0088193B" w:rsidRDefault="00F2467A" w:rsidP="006B1B3D">
            <w:pPr>
              <w:pStyle w:val="TAC"/>
            </w:pPr>
            <w:r w:rsidRPr="0088193B">
              <w:t>27376</w:t>
            </w:r>
          </w:p>
        </w:tc>
        <w:tc>
          <w:tcPr>
            <w:tcW w:w="0" w:type="auto"/>
            <w:vAlign w:val="center"/>
          </w:tcPr>
          <w:p w14:paraId="5932B251" w14:textId="77777777" w:rsidR="00F2467A" w:rsidRPr="0088193B" w:rsidRDefault="00F2467A" w:rsidP="006B1B3D">
            <w:pPr>
              <w:pStyle w:val="TAC"/>
            </w:pPr>
            <w:r w:rsidRPr="0088193B">
              <w:t>27376</w:t>
            </w:r>
          </w:p>
        </w:tc>
        <w:tc>
          <w:tcPr>
            <w:tcW w:w="0" w:type="auto"/>
            <w:vAlign w:val="center"/>
          </w:tcPr>
          <w:p w14:paraId="08EFA206" w14:textId="77777777" w:rsidR="00F2467A" w:rsidRPr="0088193B" w:rsidRDefault="00F2467A" w:rsidP="006B1B3D">
            <w:pPr>
              <w:pStyle w:val="TAC"/>
            </w:pPr>
            <w:r w:rsidRPr="0088193B">
              <w:t>27376</w:t>
            </w:r>
          </w:p>
        </w:tc>
        <w:tc>
          <w:tcPr>
            <w:tcW w:w="0" w:type="auto"/>
            <w:vAlign w:val="center"/>
          </w:tcPr>
          <w:p w14:paraId="6C27766D" w14:textId="77777777" w:rsidR="00F2467A" w:rsidRPr="0088193B" w:rsidRDefault="00F2467A" w:rsidP="006B1B3D">
            <w:pPr>
              <w:pStyle w:val="TAC"/>
            </w:pPr>
            <w:r w:rsidRPr="0088193B">
              <w:t>28336</w:t>
            </w:r>
          </w:p>
        </w:tc>
        <w:tc>
          <w:tcPr>
            <w:tcW w:w="0" w:type="auto"/>
            <w:vAlign w:val="center"/>
          </w:tcPr>
          <w:p w14:paraId="40F720EB" w14:textId="77777777" w:rsidR="00F2467A" w:rsidRPr="0088193B" w:rsidRDefault="00F2467A" w:rsidP="006B1B3D">
            <w:pPr>
              <w:pStyle w:val="TAC"/>
            </w:pPr>
            <w:r w:rsidRPr="0088193B">
              <w:t>28336</w:t>
            </w:r>
          </w:p>
        </w:tc>
        <w:tc>
          <w:tcPr>
            <w:tcW w:w="0" w:type="auto"/>
            <w:vAlign w:val="center"/>
          </w:tcPr>
          <w:p w14:paraId="63B6B1CF" w14:textId="77777777" w:rsidR="00F2467A" w:rsidRPr="0088193B" w:rsidRDefault="00F2467A" w:rsidP="006B1B3D">
            <w:pPr>
              <w:pStyle w:val="TAC"/>
            </w:pPr>
            <w:r w:rsidRPr="0088193B">
              <w:t>28336</w:t>
            </w:r>
          </w:p>
        </w:tc>
        <w:tc>
          <w:tcPr>
            <w:tcW w:w="0" w:type="auto"/>
            <w:vAlign w:val="center"/>
          </w:tcPr>
          <w:p w14:paraId="72D03540" w14:textId="77777777" w:rsidR="00F2467A" w:rsidRPr="0088193B" w:rsidRDefault="00F2467A" w:rsidP="006B1B3D">
            <w:pPr>
              <w:pStyle w:val="TAC"/>
            </w:pPr>
            <w:r w:rsidRPr="0088193B">
              <w:t>29296</w:t>
            </w:r>
          </w:p>
        </w:tc>
        <w:tc>
          <w:tcPr>
            <w:tcW w:w="0" w:type="auto"/>
            <w:vAlign w:val="center"/>
          </w:tcPr>
          <w:p w14:paraId="3897DD66" w14:textId="77777777" w:rsidR="00F2467A" w:rsidRPr="0088193B" w:rsidRDefault="00F2467A" w:rsidP="006B1B3D">
            <w:pPr>
              <w:pStyle w:val="TAC"/>
            </w:pPr>
            <w:r w:rsidRPr="0088193B">
              <w:t>29296</w:t>
            </w:r>
          </w:p>
        </w:tc>
      </w:tr>
      <w:tr w:rsidR="00F2467A" w:rsidRPr="0088193B" w14:paraId="4629036F" w14:textId="77777777" w:rsidTr="007563D7">
        <w:trPr>
          <w:cantSplit/>
          <w:jc w:val="center"/>
        </w:trPr>
        <w:tc>
          <w:tcPr>
            <w:tcW w:w="616" w:type="dxa"/>
            <w:tcBorders>
              <w:right w:val="double" w:sz="4" w:space="0" w:color="auto"/>
            </w:tcBorders>
            <w:shd w:val="clear" w:color="auto" w:fill="auto"/>
            <w:vAlign w:val="center"/>
          </w:tcPr>
          <w:p w14:paraId="1091509C"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31CE2D24" w14:textId="77777777" w:rsidR="00F2467A" w:rsidRPr="0088193B" w:rsidRDefault="00F2467A" w:rsidP="006B1B3D">
            <w:pPr>
              <w:pStyle w:val="TAC"/>
            </w:pPr>
            <w:r w:rsidRPr="0088193B">
              <w:t>29296</w:t>
            </w:r>
          </w:p>
        </w:tc>
        <w:tc>
          <w:tcPr>
            <w:tcW w:w="0" w:type="auto"/>
            <w:vAlign w:val="center"/>
          </w:tcPr>
          <w:p w14:paraId="4DA687F5" w14:textId="77777777" w:rsidR="00F2467A" w:rsidRPr="0088193B" w:rsidRDefault="00F2467A" w:rsidP="006B1B3D">
            <w:pPr>
              <w:pStyle w:val="TAC"/>
            </w:pPr>
            <w:r w:rsidRPr="0088193B">
              <w:t>29296</w:t>
            </w:r>
          </w:p>
        </w:tc>
        <w:tc>
          <w:tcPr>
            <w:tcW w:w="0" w:type="auto"/>
            <w:vAlign w:val="center"/>
          </w:tcPr>
          <w:p w14:paraId="08BA9F98" w14:textId="77777777" w:rsidR="00F2467A" w:rsidRPr="0088193B" w:rsidRDefault="00F2467A" w:rsidP="006B1B3D">
            <w:pPr>
              <w:pStyle w:val="TAC"/>
            </w:pPr>
            <w:r w:rsidRPr="0088193B">
              <w:t>30576</w:t>
            </w:r>
          </w:p>
        </w:tc>
        <w:tc>
          <w:tcPr>
            <w:tcW w:w="0" w:type="auto"/>
            <w:vAlign w:val="center"/>
          </w:tcPr>
          <w:p w14:paraId="7A8938AC" w14:textId="77777777" w:rsidR="00F2467A" w:rsidRPr="0088193B" w:rsidRDefault="00F2467A" w:rsidP="006B1B3D">
            <w:pPr>
              <w:pStyle w:val="TAC"/>
            </w:pPr>
            <w:r w:rsidRPr="0088193B">
              <w:t>30576</w:t>
            </w:r>
          </w:p>
        </w:tc>
        <w:tc>
          <w:tcPr>
            <w:tcW w:w="0" w:type="auto"/>
            <w:vAlign w:val="center"/>
          </w:tcPr>
          <w:p w14:paraId="7D500FFF" w14:textId="77777777" w:rsidR="00F2467A" w:rsidRPr="0088193B" w:rsidRDefault="00F2467A" w:rsidP="006B1B3D">
            <w:pPr>
              <w:pStyle w:val="TAC"/>
            </w:pPr>
            <w:r w:rsidRPr="0088193B">
              <w:t>30576</w:t>
            </w:r>
          </w:p>
        </w:tc>
        <w:tc>
          <w:tcPr>
            <w:tcW w:w="0" w:type="auto"/>
            <w:vAlign w:val="center"/>
          </w:tcPr>
          <w:p w14:paraId="0382B109" w14:textId="77777777" w:rsidR="00F2467A" w:rsidRPr="0088193B" w:rsidRDefault="00F2467A" w:rsidP="006B1B3D">
            <w:pPr>
              <w:pStyle w:val="TAC"/>
            </w:pPr>
            <w:r w:rsidRPr="0088193B">
              <w:t>30576</w:t>
            </w:r>
          </w:p>
        </w:tc>
        <w:tc>
          <w:tcPr>
            <w:tcW w:w="0" w:type="auto"/>
            <w:vAlign w:val="center"/>
          </w:tcPr>
          <w:p w14:paraId="47CE6270" w14:textId="77777777" w:rsidR="00F2467A" w:rsidRPr="0088193B" w:rsidRDefault="00F2467A" w:rsidP="006B1B3D">
            <w:pPr>
              <w:pStyle w:val="TAC"/>
            </w:pPr>
            <w:r w:rsidRPr="0088193B">
              <w:t>31704</w:t>
            </w:r>
          </w:p>
        </w:tc>
        <w:tc>
          <w:tcPr>
            <w:tcW w:w="0" w:type="auto"/>
            <w:vAlign w:val="center"/>
          </w:tcPr>
          <w:p w14:paraId="53A3370E" w14:textId="77777777" w:rsidR="00F2467A" w:rsidRPr="0088193B" w:rsidRDefault="00F2467A" w:rsidP="006B1B3D">
            <w:pPr>
              <w:pStyle w:val="TAC"/>
            </w:pPr>
            <w:r w:rsidRPr="0088193B">
              <w:t>31704</w:t>
            </w:r>
          </w:p>
        </w:tc>
        <w:tc>
          <w:tcPr>
            <w:tcW w:w="0" w:type="auto"/>
            <w:vAlign w:val="center"/>
          </w:tcPr>
          <w:p w14:paraId="37840228" w14:textId="77777777" w:rsidR="00F2467A" w:rsidRPr="0088193B" w:rsidRDefault="00F2467A" w:rsidP="006B1B3D">
            <w:pPr>
              <w:pStyle w:val="TAC"/>
            </w:pPr>
            <w:r w:rsidRPr="0088193B">
              <w:t>31704</w:t>
            </w:r>
          </w:p>
        </w:tc>
        <w:tc>
          <w:tcPr>
            <w:tcW w:w="0" w:type="auto"/>
            <w:vAlign w:val="center"/>
          </w:tcPr>
          <w:p w14:paraId="5E538BDA" w14:textId="77777777" w:rsidR="00F2467A" w:rsidRPr="0088193B" w:rsidRDefault="00F2467A" w:rsidP="006B1B3D">
            <w:pPr>
              <w:pStyle w:val="TAC"/>
            </w:pPr>
            <w:r w:rsidRPr="0088193B">
              <w:t>32856</w:t>
            </w:r>
          </w:p>
        </w:tc>
      </w:tr>
      <w:tr w:rsidR="00F2467A" w:rsidRPr="0088193B" w14:paraId="2E66A7AD" w14:textId="77777777" w:rsidTr="007563D7">
        <w:trPr>
          <w:cantSplit/>
          <w:jc w:val="center"/>
        </w:trPr>
        <w:tc>
          <w:tcPr>
            <w:tcW w:w="616" w:type="dxa"/>
            <w:tcBorders>
              <w:right w:val="double" w:sz="4" w:space="0" w:color="auto"/>
            </w:tcBorders>
            <w:shd w:val="clear" w:color="auto" w:fill="auto"/>
            <w:vAlign w:val="center"/>
          </w:tcPr>
          <w:p w14:paraId="2E759FFA"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71870DD0" w14:textId="77777777" w:rsidR="00F2467A" w:rsidRPr="0088193B" w:rsidRDefault="00F2467A" w:rsidP="006B1B3D">
            <w:pPr>
              <w:pStyle w:val="TAC"/>
            </w:pPr>
            <w:r w:rsidRPr="0088193B">
              <w:t>31704</w:t>
            </w:r>
          </w:p>
        </w:tc>
        <w:tc>
          <w:tcPr>
            <w:tcW w:w="0" w:type="auto"/>
            <w:vAlign w:val="center"/>
          </w:tcPr>
          <w:p w14:paraId="6529D627" w14:textId="77777777" w:rsidR="00F2467A" w:rsidRPr="0088193B" w:rsidRDefault="00F2467A" w:rsidP="006B1B3D">
            <w:pPr>
              <w:pStyle w:val="TAC"/>
            </w:pPr>
            <w:r w:rsidRPr="0088193B">
              <w:t>32856</w:t>
            </w:r>
          </w:p>
        </w:tc>
        <w:tc>
          <w:tcPr>
            <w:tcW w:w="0" w:type="auto"/>
            <w:vAlign w:val="center"/>
          </w:tcPr>
          <w:p w14:paraId="11097E19" w14:textId="77777777" w:rsidR="00F2467A" w:rsidRPr="0088193B" w:rsidRDefault="00F2467A" w:rsidP="006B1B3D">
            <w:pPr>
              <w:pStyle w:val="TAC"/>
            </w:pPr>
            <w:r w:rsidRPr="0088193B">
              <w:t>32856</w:t>
            </w:r>
          </w:p>
        </w:tc>
        <w:tc>
          <w:tcPr>
            <w:tcW w:w="0" w:type="auto"/>
            <w:vAlign w:val="center"/>
          </w:tcPr>
          <w:p w14:paraId="34373616" w14:textId="77777777" w:rsidR="00F2467A" w:rsidRPr="0088193B" w:rsidRDefault="00F2467A" w:rsidP="006B1B3D">
            <w:pPr>
              <w:pStyle w:val="TAC"/>
            </w:pPr>
            <w:r w:rsidRPr="0088193B">
              <w:t>32856</w:t>
            </w:r>
          </w:p>
        </w:tc>
        <w:tc>
          <w:tcPr>
            <w:tcW w:w="0" w:type="auto"/>
            <w:vAlign w:val="center"/>
          </w:tcPr>
          <w:p w14:paraId="4522BBE4" w14:textId="77777777" w:rsidR="00F2467A" w:rsidRPr="0088193B" w:rsidRDefault="00F2467A" w:rsidP="006B1B3D">
            <w:pPr>
              <w:pStyle w:val="TAC"/>
            </w:pPr>
            <w:r w:rsidRPr="0088193B">
              <w:t>34008</w:t>
            </w:r>
          </w:p>
        </w:tc>
        <w:tc>
          <w:tcPr>
            <w:tcW w:w="0" w:type="auto"/>
            <w:vAlign w:val="center"/>
          </w:tcPr>
          <w:p w14:paraId="608EE1C2" w14:textId="77777777" w:rsidR="00F2467A" w:rsidRPr="0088193B" w:rsidRDefault="00F2467A" w:rsidP="006B1B3D">
            <w:pPr>
              <w:pStyle w:val="TAC"/>
            </w:pPr>
            <w:r w:rsidRPr="0088193B">
              <w:t>34008</w:t>
            </w:r>
          </w:p>
        </w:tc>
        <w:tc>
          <w:tcPr>
            <w:tcW w:w="0" w:type="auto"/>
            <w:vAlign w:val="center"/>
          </w:tcPr>
          <w:p w14:paraId="6477B7B3" w14:textId="77777777" w:rsidR="00F2467A" w:rsidRPr="0088193B" w:rsidRDefault="00F2467A" w:rsidP="006B1B3D">
            <w:pPr>
              <w:pStyle w:val="TAC"/>
            </w:pPr>
            <w:r w:rsidRPr="0088193B">
              <w:t>34008</w:t>
            </w:r>
          </w:p>
        </w:tc>
        <w:tc>
          <w:tcPr>
            <w:tcW w:w="0" w:type="auto"/>
            <w:vAlign w:val="center"/>
          </w:tcPr>
          <w:p w14:paraId="5FCF4144" w14:textId="77777777" w:rsidR="00F2467A" w:rsidRPr="0088193B" w:rsidRDefault="00F2467A" w:rsidP="006B1B3D">
            <w:pPr>
              <w:pStyle w:val="TAC"/>
            </w:pPr>
            <w:r w:rsidRPr="0088193B">
              <w:t>35160</w:t>
            </w:r>
          </w:p>
        </w:tc>
        <w:tc>
          <w:tcPr>
            <w:tcW w:w="0" w:type="auto"/>
            <w:vAlign w:val="center"/>
          </w:tcPr>
          <w:p w14:paraId="2D07B57B" w14:textId="77777777" w:rsidR="00F2467A" w:rsidRPr="0088193B" w:rsidRDefault="00F2467A" w:rsidP="006B1B3D">
            <w:pPr>
              <w:pStyle w:val="TAC"/>
            </w:pPr>
            <w:r w:rsidRPr="0088193B">
              <w:t>35160</w:t>
            </w:r>
          </w:p>
        </w:tc>
        <w:tc>
          <w:tcPr>
            <w:tcW w:w="0" w:type="auto"/>
            <w:vAlign w:val="center"/>
          </w:tcPr>
          <w:p w14:paraId="1BC9F91E" w14:textId="77777777" w:rsidR="00F2467A" w:rsidRPr="0088193B" w:rsidRDefault="00F2467A" w:rsidP="006B1B3D">
            <w:pPr>
              <w:pStyle w:val="TAC"/>
            </w:pPr>
            <w:r w:rsidRPr="0088193B">
              <w:t>35160</w:t>
            </w:r>
          </w:p>
        </w:tc>
      </w:tr>
      <w:tr w:rsidR="00F2467A" w:rsidRPr="0088193B" w14:paraId="2B1DB70F" w14:textId="77777777" w:rsidTr="007563D7">
        <w:trPr>
          <w:cantSplit/>
          <w:jc w:val="center"/>
        </w:trPr>
        <w:tc>
          <w:tcPr>
            <w:tcW w:w="616" w:type="dxa"/>
            <w:tcBorders>
              <w:right w:val="double" w:sz="4" w:space="0" w:color="auto"/>
            </w:tcBorders>
            <w:shd w:val="clear" w:color="auto" w:fill="auto"/>
            <w:vAlign w:val="center"/>
          </w:tcPr>
          <w:p w14:paraId="333B5F08"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07B97ED1" w14:textId="77777777" w:rsidR="00F2467A" w:rsidRPr="0088193B" w:rsidRDefault="00F2467A" w:rsidP="006B1B3D">
            <w:pPr>
              <w:pStyle w:val="TAC"/>
            </w:pPr>
            <w:r w:rsidRPr="0088193B">
              <w:t>35160</w:t>
            </w:r>
          </w:p>
        </w:tc>
        <w:tc>
          <w:tcPr>
            <w:tcW w:w="0" w:type="auto"/>
            <w:vAlign w:val="center"/>
          </w:tcPr>
          <w:p w14:paraId="7242C149" w14:textId="77777777" w:rsidR="00F2467A" w:rsidRPr="0088193B" w:rsidRDefault="00F2467A" w:rsidP="006B1B3D">
            <w:pPr>
              <w:pStyle w:val="TAC"/>
            </w:pPr>
            <w:r w:rsidRPr="0088193B">
              <w:t>35160</w:t>
            </w:r>
          </w:p>
        </w:tc>
        <w:tc>
          <w:tcPr>
            <w:tcW w:w="0" w:type="auto"/>
            <w:vAlign w:val="center"/>
          </w:tcPr>
          <w:p w14:paraId="05FDF18D" w14:textId="77777777" w:rsidR="00F2467A" w:rsidRPr="0088193B" w:rsidRDefault="00F2467A" w:rsidP="006B1B3D">
            <w:pPr>
              <w:pStyle w:val="TAC"/>
            </w:pPr>
            <w:r w:rsidRPr="0088193B">
              <w:t>35160</w:t>
            </w:r>
          </w:p>
        </w:tc>
        <w:tc>
          <w:tcPr>
            <w:tcW w:w="0" w:type="auto"/>
            <w:vAlign w:val="center"/>
          </w:tcPr>
          <w:p w14:paraId="7A287494" w14:textId="77777777" w:rsidR="00F2467A" w:rsidRPr="0088193B" w:rsidRDefault="00F2467A" w:rsidP="006B1B3D">
            <w:pPr>
              <w:pStyle w:val="TAC"/>
            </w:pPr>
            <w:r w:rsidRPr="0088193B">
              <w:t>36696</w:t>
            </w:r>
          </w:p>
        </w:tc>
        <w:tc>
          <w:tcPr>
            <w:tcW w:w="0" w:type="auto"/>
            <w:vAlign w:val="center"/>
          </w:tcPr>
          <w:p w14:paraId="7D0D411B" w14:textId="77777777" w:rsidR="00F2467A" w:rsidRPr="0088193B" w:rsidRDefault="00F2467A" w:rsidP="006B1B3D">
            <w:pPr>
              <w:pStyle w:val="TAC"/>
            </w:pPr>
            <w:r w:rsidRPr="0088193B">
              <w:t>36696</w:t>
            </w:r>
          </w:p>
        </w:tc>
        <w:tc>
          <w:tcPr>
            <w:tcW w:w="0" w:type="auto"/>
            <w:vAlign w:val="center"/>
          </w:tcPr>
          <w:p w14:paraId="0087A605" w14:textId="77777777" w:rsidR="00F2467A" w:rsidRPr="0088193B" w:rsidRDefault="00F2467A" w:rsidP="006B1B3D">
            <w:pPr>
              <w:pStyle w:val="TAC"/>
            </w:pPr>
            <w:r w:rsidRPr="0088193B">
              <w:t>36696</w:t>
            </w:r>
          </w:p>
        </w:tc>
        <w:tc>
          <w:tcPr>
            <w:tcW w:w="0" w:type="auto"/>
            <w:vAlign w:val="center"/>
          </w:tcPr>
          <w:p w14:paraId="6EF8AF02" w14:textId="77777777" w:rsidR="00F2467A" w:rsidRPr="0088193B" w:rsidRDefault="00F2467A" w:rsidP="006B1B3D">
            <w:pPr>
              <w:pStyle w:val="TAC"/>
            </w:pPr>
            <w:r w:rsidRPr="0088193B">
              <w:t>37888</w:t>
            </w:r>
          </w:p>
        </w:tc>
        <w:tc>
          <w:tcPr>
            <w:tcW w:w="0" w:type="auto"/>
            <w:vAlign w:val="center"/>
          </w:tcPr>
          <w:p w14:paraId="555ECB79" w14:textId="77777777" w:rsidR="00F2467A" w:rsidRPr="0088193B" w:rsidRDefault="00F2467A" w:rsidP="006B1B3D">
            <w:pPr>
              <w:pStyle w:val="TAC"/>
            </w:pPr>
            <w:r w:rsidRPr="0088193B">
              <w:t>37888</w:t>
            </w:r>
          </w:p>
        </w:tc>
        <w:tc>
          <w:tcPr>
            <w:tcW w:w="0" w:type="auto"/>
            <w:vAlign w:val="center"/>
          </w:tcPr>
          <w:p w14:paraId="30B0CDFB" w14:textId="77777777" w:rsidR="00F2467A" w:rsidRPr="0088193B" w:rsidRDefault="00F2467A" w:rsidP="006B1B3D">
            <w:pPr>
              <w:pStyle w:val="TAC"/>
            </w:pPr>
            <w:r w:rsidRPr="0088193B">
              <w:t>37888</w:t>
            </w:r>
          </w:p>
        </w:tc>
        <w:tc>
          <w:tcPr>
            <w:tcW w:w="0" w:type="auto"/>
            <w:vAlign w:val="center"/>
          </w:tcPr>
          <w:p w14:paraId="09DAD4AD" w14:textId="77777777" w:rsidR="00F2467A" w:rsidRPr="0088193B" w:rsidRDefault="00F2467A" w:rsidP="006B1B3D">
            <w:pPr>
              <w:pStyle w:val="TAC"/>
            </w:pPr>
            <w:r w:rsidRPr="0088193B">
              <w:t>39232</w:t>
            </w:r>
          </w:p>
        </w:tc>
      </w:tr>
      <w:tr w:rsidR="00F2467A" w:rsidRPr="0088193B" w14:paraId="64569E3E" w14:textId="77777777" w:rsidTr="007563D7">
        <w:trPr>
          <w:cantSplit/>
          <w:jc w:val="center"/>
        </w:trPr>
        <w:tc>
          <w:tcPr>
            <w:tcW w:w="616" w:type="dxa"/>
            <w:tcBorders>
              <w:right w:val="double" w:sz="4" w:space="0" w:color="auto"/>
            </w:tcBorders>
            <w:shd w:val="clear" w:color="auto" w:fill="auto"/>
            <w:vAlign w:val="center"/>
          </w:tcPr>
          <w:p w14:paraId="2E04757E"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7C1C41B4" w14:textId="77777777" w:rsidR="00F2467A" w:rsidRPr="0088193B" w:rsidRDefault="00F2467A" w:rsidP="006B1B3D">
            <w:pPr>
              <w:pStyle w:val="TAC"/>
            </w:pPr>
            <w:r w:rsidRPr="0088193B">
              <w:t>37888</w:t>
            </w:r>
          </w:p>
        </w:tc>
        <w:tc>
          <w:tcPr>
            <w:tcW w:w="0" w:type="auto"/>
            <w:vAlign w:val="center"/>
          </w:tcPr>
          <w:p w14:paraId="63119BE9" w14:textId="77777777" w:rsidR="00F2467A" w:rsidRPr="0088193B" w:rsidRDefault="00F2467A" w:rsidP="006B1B3D">
            <w:pPr>
              <w:pStyle w:val="TAC"/>
            </w:pPr>
            <w:r w:rsidRPr="0088193B">
              <w:t>37888</w:t>
            </w:r>
          </w:p>
        </w:tc>
        <w:tc>
          <w:tcPr>
            <w:tcW w:w="0" w:type="auto"/>
            <w:vAlign w:val="center"/>
          </w:tcPr>
          <w:p w14:paraId="35972DDC" w14:textId="77777777" w:rsidR="00F2467A" w:rsidRPr="0088193B" w:rsidRDefault="00F2467A" w:rsidP="006B1B3D">
            <w:pPr>
              <w:pStyle w:val="TAC"/>
            </w:pPr>
            <w:r w:rsidRPr="0088193B">
              <w:t>39232</w:t>
            </w:r>
          </w:p>
        </w:tc>
        <w:tc>
          <w:tcPr>
            <w:tcW w:w="0" w:type="auto"/>
            <w:vAlign w:val="center"/>
          </w:tcPr>
          <w:p w14:paraId="03C72033" w14:textId="77777777" w:rsidR="00F2467A" w:rsidRPr="0088193B" w:rsidRDefault="00F2467A" w:rsidP="006B1B3D">
            <w:pPr>
              <w:pStyle w:val="TAC"/>
            </w:pPr>
            <w:r w:rsidRPr="0088193B">
              <w:t>39232</w:t>
            </w:r>
          </w:p>
        </w:tc>
        <w:tc>
          <w:tcPr>
            <w:tcW w:w="0" w:type="auto"/>
            <w:vAlign w:val="center"/>
          </w:tcPr>
          <w:p w14:paraId="092AFEC0" w14:textId="77777777" w:rsidR="00F2467A" w:rsidRPr="0088193B" w:rsidRDefault="00F2467A" w:rsidP="006B1B3D">
            <w:pPr>
              <w:pStyle w:val="TAC"/>
            </w:pPr>
            <w:r w:rsidRPr="0088193B">
              <w:t>39232</w:t>
            </w:r>
          </w:p>
        </w:tc>
        <w:tc>
          <w:tcPr>
            <w:tcW w:w="0" w:type="auto"/>
            <w:vAlign w:val="center"/>
          </w:tcPr>
          <w:p w14:paraId="517BC465" w14:textId="77777777" w:rsidR="00F2467A" w:rsidRPr="0088193B" w:rsidRDefault="00F2467A" w:rsidP="006B1B3D">
            <w:pPr>
              <w:pStyle w:val="TAC"/>
            </w:pPr>
            <w:r w:rsidRPr="0088193B">
              <w:t>40576</w:t>
            </w:r>
          </w:p>
        </w:tc>
        <w:tc>
          <w:tcPr>
            <w:tcW w:w="0" w:type="auto"/>
            <w:vAlign w:val="center"/>
          </w:tcPr>
          <w:p w14:paraId="142A3CD2" w14:textId="77777777" w:rsidR="00F2467A" w:rsidRPr="0088193B" w:rsidRDefault="00F2467A" w:rsidP="006B1B3D">
            <w:pPr>
              <w:pStyle w:val="TAC"/>
            </w:pPr>
            <w:r w:rsidRPr="0088193B">
              <w:t>40576</w:t>
            </w:r>
          </w:p>
        </w:tc>
        <w:tc>
          <w:tcPr>
            <w:tcW w:w="0" w:type="auto"/>
            <w:vAlign w:val="center"/>
          </w:tcPr>
          <w:p w14:paraId="336C0DDF" w14:textId="77777777" w:rsidR="00F2467A" w:rsidRPr="0088193B" w:rsidRDefault="00F2467A" w:rsidP="006B1B3D">
            <w:pPr>
              <w:pStyle w:val="TAC"/>
            </w:pPr>
            <w:r w:rsidRPr="0088193B">
              <w:t>40576</w:t>
            </w:r>
          </w:p>
        </w:tc>
        <w:tc>
          <w:tcPr>
            <w:tcW w:w="0" w:type="auto"/>
            <w:vAlign w:val="center"/>
          </w:tcPr>
          <w:p w14:paraId="535CE5B9" w14:textId="77777777" w:rsidR="00F2467A" w:rsidRPr="0088193B" w:rsidRDefault="00F2467A" w:rsidP="006B1B3D">
            <w:pPr>
              <w:pStyle w:val="TAC"/>
            </w:pPr>
            <w:r w:rsidRPr="0088193B">
              <w:t>42368</w:t>
            </w:r>
          </w:p>
        </w:tc>
        <w:tc>
          <w:tcPr>
            <w:tcW w:w="0" w:type="auto"/>
            <w:vAlign w:val="center"/>
          </w:tcPr>
          <w:p w14:paraId="2DE5CF83" w14:textId="77777777" w:rsidR="00F2467A" w:rsidRPr="0088193B" w:rsidRDefault="00F2467A" w:rsidP="006B1B3D">
            <w:pPr>
              <w:pStyle w:val="TAC"/>
            </w:pPr>
            <w:r w:rsidRPr="0088193B">
              <w:t>42368</w:t>
            </w:r>
          </w:p>
        </w:tc>
      </w:tr>
      <w:tr w:rsidR="00F2467A" w:rsidRPr="0088193B" w14:paraId="41EC8E94" w14:textId="77777777" w:rsidTr="007563D7">
        <w:trPr>
          <w:cantSplit/>
          <w:jc w:val="center"/>
        </w:trPr>
        <w:tc>
          <w:tcPr>
            <w:tcW w:w="616" w:type="dxa"/>
            <w:tcBorders>
              <w:right w:val="double" w:sz="4" w:space="0" w:color="auto"/>
            </w:tcBorders>
            <w:shd w:val="clear" w:color="auto" w:fill="auto"/>
            <w:vAlign w:val="center"/>
          </w:tcPr>
          <w:p w14:paraId="6A019F91"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5B535EDB" w14:textId="77777777" w:rsidR="00F2467A" w:rsidRPr="0088193B" w:rsidRDefault="00F2467A" w:rsidP="006B1B3D">
            <w:pPr>
              <w:pStyle w:val="TAC"/>
            </w:pPr>
            <w:r w:rsidRPr="0088193B">
              <w:t>40576</w:t>
            </w:r>
          </w:p>
        </w:tc>
        <w:tc>
          <w:tcPr>
            <w:tcW w:w="0" w:type="auto"/>
            <w:vAlign w:val="center"/>
          </w:tcPr>
          <w:p w14:paraId="286AE7F4" w14:textId="77777777" w:rsidR="00F2467A" w:rsidRPr="0088193B" w:rsidRDefault="00F2467A" w:rsidP="006B1B3D">
            <w:pPr>
              <w:pStyle w:val="TAC"/>
            </w:pPr>
            <w:r w:rsidRPr="0088193B">
              <w:t>40576</w:t>
            </w:r>
          </w:p>
        </w:tc>
        <w:tc>
          <w:tcPr>
            <w:tcW w:w="0" w:type="auto"/>
            <w:vAlign w:val="center"/>
          </w:tcPr>
          <w:p w14:paraId="285140CD" w14:textId="77777777" w:rsidR="00F2467A" w:rsidRPr="0088193B" w:rsidRDefault="00F2467A" w:rsidP="006B1B3D">
            <w:pPr>
              <w:pStyle w:val="TAC"/>
            </w:pPr>
            <w:r w:rsidRPr="0088193B">
              <w:t>42368</w:t>
            </w:r>
          </w:p>
        </w:tc>
        <w:tc>
          <w:tcPr>
            <w:tcW w:w="0" w:type="auto"/>
            <w:vAlign w:val="center"/>
          </w:tcPr>
          <w:p w14:paraId="502FC50C" w14:textId="77777777" w:rsidR="00F2467A" w:rsidRPr="0088193B" w:rsidRDefault="00F2467A" w:rsidP="006B1B3D">
            <w:pPr>
              <w:pStyle w:val="TAC"/>
            </w:pPr>
            <w:r w:rsidRPr="0088193B">
              <w:t>42368</w:t>
            </w:r>
          </w:p>
        </w:tc>
        <w:tc>
          <w:tcPr>
            <w:tcW w:w="0" w:type="auto"/>
            <w:vAlign w:val="center"/>
          </w:tcPr>
          <w:p w14:paraId="53A74FA0" w14:textId="77777777" w:rsidR="00F2467A" w:rsidRPr="0088193B" w:rsidRDefault="00F2467A" w:rsidP="006B1B3D">
            <w:pPr>
              <w:pStyle w:val="TAC"/>
            </w:pPr>
            <w:r w:rsidRPr="0088193B">
              <w:t>42368</w:t>
            </w:r>
          </w:p>
        </w:tc>
        <w:tc>
          <w:tcPr>
            <w:tcW w:w="0" w:type="auto"/>
            <w:vAlign w:val="center"/>
          </w:tcPr>
          <w:p w14:paraId="54A6870A" w14:textId="77777777" w:rsidR="00F2467A" w:rsidRPr="0088193B" w:rsidRDefault="00F2467A" w:rsidP="006B1B3D">
            <w:pPr>
              <w:pStyle w:val="TAC"/>
            </w:pPr>
            <w:r w:rsidRPr="0088193B">
              <w:t>43816</w:t>
            </w:r>
          </w:p>
        </w:tc>
        <w:tc>
          <w:tcPr>
            <w:tcW w:w="0" w:type="auto"/>
            <w:vAlign w:val="center"/>
          </w:tcPr>
          <w:p w14:paraId="13976347" w14:textId="77777777" w:rsidR="00F2467A" w:rsidRPr="0088193B" w:rsidRDefault="00F2467A" w:rsidP="006B1B3D">
            <w:pPr>
              <w:pStyle w:val="TAC"/>
            </w:pPr>
            <w:r w:rsidRPr="0088193B">
              <w:t>43816</w:t>
            </w:r>
          </w:p>
        </w:tc>
        <w:tc>
          <w:tcPr>
            <w:tcW w:w="0" w:type="auto"/>
            <w:vAlign w:val="center"/>
          </w:tcPr>
          <w:p w14:paraId="31C849B3" w14:textId="77777777" w:rsidR="00F2467A" w:rsidRPr="0088193B" w:rsidRDefault="00F2467A" w:rsidP="006B1B3D">
            <w:pPr>
              <w:pStyle w:val="TAC"/>
            </w:pPr>
            <w:r w:rsidRPr="0088193B">
              <w:t>43816</w:t>
            </w:r>
          </w:p>
        </w:tc>
        <w:tc>
          <w:tcPr>
            <w:tcW w:w="0" w:type="auto"/>
            <w:vAlign w:val="center"/>
          </w:tcPr>
          <w:p w14:paraId="6BC026A0" w14:textId="77777777" w:rsidR="00F2467A" w:rsidRPr="0088193B" w:rsidRDefault="00F2467A" w:rsidP="006B1B3D">
            <w:pPr>
              <w:pStyle w:val="TAC"/>
            </w:pPr>
            <w:r w:rsidRPr="0088193B">
              <w:t>45352</w:t>
            </w:r>
          </w:p>
        </w:tc>
        <w:tc>
          <w:tcPr>
            <w:tcW w:w="0" w:type="auto"/>
            <w:vAlign w:val="center"/>
          </w:tcPr>
          <w:p w14:paraId="4596B6B8" w14:textId="77777777" w:rsidR="00F2467A" w:rsidRPr="0088193B" w:rsidRDefault="00F2467A" w:rsidP="006B1B3D">
            <w:pPr>
              <w:pStyle w:val="TAC"/>
            </w:pPr>
            <w:r w:rsidRPr="0088193B">
              <w:t>45352</w:t>
            </w:r>
          </w:p>
        </w:tc>
      </w:tr>
      <w:tr w:rsidR="00F2467A" w:rsidRPr="0088193B" w14:paraId="258F3ECB" w14:textId="77777777" w:rsidTr="007563D7">
        <w:trPr>
          <w:cantSplit/>
          <w:jc w:val="center"/>
        </w:trPr>
        <w:tc>
          <w:tcPr>
            <w:tcW w:w="616" w:type="dxa"/>
            <w:tcBorders>
              <w:right w:val="double" w:sz="4" w:space="0" w:color="auto"/>
            </w:tcBorders>
            <w:shd w:val="clear" w:color="auto" w:fill="auto"/>
            <w:vAlign w:val="center"/>
          </w:tcPr>
          <w:p w14:paraId="2B26A686"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04CF2598" w14:textId="77777777" w:rsidR="00F2467A" w:rsidRPr="0088193B" w:rsidRDefault="00F2467A" w:rsidP="006B1B3D">
            <w:pPr>
              <w:pStyle w:val="TAC"/>
            </w:pPr>
            <w:r w:rsidRPr="0088193B">
              <w:t>43816</w:t>
            </w:r>
          </w:p>
        </w:tc>
        <w:tc>
          <w:tcPr>
            <w:tcW w:w="0" w:type="auto"/>
            <w:vAlign w:val="center"/>
          </w:tcPr>
          <w:p w14:paraId="19E1F391" w14:textId="77777777" w:rsidR="00F2467A" w:rsidRPr="0088193B" w:rsidRDefault="00F2467A" w:rsidP="006B1B3D">
            <w:pPr>
              <w:pStyle w:val="TAC"/>
            </w:pPr>
            <w:r w:rsidRPr="0088193B">
              <w:t>43816</w:t>
            </w:r>
          </w:p>
        </w:tc>
        <w:tc>
          <w:tcPr>
            <w:tcW w:w="0" w:type="auto"/>
            <w:vAlign w:val="center"/>
          </w:tcPr>
          <w:p w14:paraId="0C49AFC3" w14:textId="77777777" w:rsidR="00F2467A" w:rsidRPr="0088193B" w:rsidRDefault="00F2467A" w:rsidP="006B1B3D">
            <w:pPr>
              <w:pStyle w:val="TAC"/>
            </w:pPr>
            <w:r w:rsidRPr="0088193B">
              <w:t>45352</w:t>
            </w:r>
          </w:p>
        </w:tc>
        <w:tc>
          <w:tcPr>
            <w:tcW w:w="0" w:type="auto"/>
            <w:vAlign w:val="center"/>
          </w:tcPr>
          <w:p w14:paraId="01E87428" w14:textId="77777777" w:rsidR="00F2467A" w:rsidRPr="0088193B" w:rsidRDefault="00F2467A" w:rsidP="006B1B3D">
            <w:pPr>
              <w:pStyle w:val="TAC"/>
            </w:pPr>
            <w:r w:rsidRPr="0088193B">
              <w:t>45352</w:t>
            </w:r>
          </w:p>
        </w:tc>
        <w:tc>
          <w:tcPr>
            <w:tcW w:w="0" w:type="auto"/>
            <w:vAlign w:val="center"/>
          </w:tcPr>
          <w:p w14:paraId="4DBCCB5E" w14:textId="77777777" w:rsidR="00F2467A" w:rsidRPr="0088193B" w:rsidRDefault="00F2467A" w:rsidP="006B1B3D">
            <w:pPr>
              <w:pStyle w:val="TAC"/>
            </w:pPr>
            <w:r w:rsidRPr="0088193B">
              <w:t>45352</w:t>
            </w:r>
          </w:p>
        </w:tc>
        <w:tc>
          <w:tcPr>
            <w:tcW w:w="0" w:type="auto"/>
            <w:vAlign w:val="center"/>
          </w:tcPr>
          <w:p w14:paraId="5ED2AEC3" w14:textId="77777777" w:rsidR="00F2467A" w:rsidRPr="0088193B" w:rsidRDefault="00F2467A" w:rsidP="006B1B3D">
            <w:pPr>
              <w:pStyle w:val="TAC"/>
            </w:pPr>
            <w:r w:rsidRPr="0088193B">
              <w:t>46888</w:t>
            </w:r>
          </w:p>
        </w:tc>
        <w:tc>
          <w:tcPr>
            <w:tcW w:w="0" w:type="auto"/>
            <w:vAlign w:val="center"/>
          </w:tcPr>
          <w:p w14:paraId="538768F9" w14:textId="77777777" w:rsidR="00F2467A" w:rsidRPr="0088193B" w:rsidRDefault="00F2467A" w:rsidP="006B1B3D">
            <w:pPr>
              <w:pStyle w:val="TAC"/>
            </w:pPr>
            <w:r w:rsidRPr="0088193B">
              <w:t>46888</w:t>
            </w:r>
          </w:p>
        </w:tc>
        <w:tc>
          <w:tcPr>
            <w:tcW w:w="0" w:type="auto"/>
            <w:vAlign w:val="center"/>
          </w:tcPr>
          <w:p w14:paraId="0CD2F526" w14:textId="77777777" w:rsidR="00F2467A" w:rsidRPr="0088193B" w:rsidRDefault="00F2467A" w:rsidP="006B1B3D">
            <w:pPr>
              <w:pStyle w:val="TAC"/>
            </w:pPr>
            <w:r w:rsidRPr="0088193B">
              <w:t>46888</w:t>
            </w:r>
          </w:p>
        </w:tc>
        <w:tc>
          <w:tcPr>
            <w:tcW w:w="0" w:type="auto"/>
            <w:vAlign w:val="center"/>
          </w:tcPr>
          <w:p w14:paraId="14135A5F" w14:textId="77777777" w:rsidR="00F2467A" w:rsidRPr="0088193B" w:rsidRDefault="00F2467A" w:rsidP="006B1B3D">
            <w:pPr>
              <w:pStyle w:val="TAC"/>
            </w:pPr>
            <w:r w:rsidRPr="0088193B">
              <w:t>48936</w:t>
            </w:r>
          </w:p>
        </w:tc>
        <w:tc>
          <w:tcPr>
            <w:tcW w:w="0" w:type="auto"/>
            <w:vAlign w:val="center"/>
          </w:tcPr>
          <w:p w14:paraId="457E9E64" w14:textId="77777777" w:rsidR="00F2467A" w:rsidRPr="0088193B" w:rsidRDefault="00F2467A" w:rsidP="006B1B3D">
            <w:pPr>
              <w:pStyle w:val="TAC"/>
            </w:pPr>
            <w:r w:rsidRPr="0088193B">
              <w:t>48936</w:t>
            </w:r>
          </w:p>
        </w:tc>
      </w:tr>
      <w:tr w:rsidR="00F2467A" w:rsidRPr="0088193B" w14:paraId="224D2139" w14:textId="77777777" w:rsidTr="007563D7">
        <w:trPr>
          <w:cantSplit/>
          <w:jc w:val="center"/>
        </w:trPr>
        <w:tc>
          <w:tcPr>
            <w:tcW w:w="616" w:type="dxa"/>
            <w:tcBorders>
              <w:right w:val="double" w:sz="4" w:space="0" w:color="auto"/>
            </w:tcBorders>
            <w:shd w:val="clear" w:color="auto" w:fill="auto"/>
            <w:vAlign w:val="center"/>
          </w:tcPr>
          <w:p w14:paraId="0368AAC5"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616C03CF" w14:textId="77777777" w:rsidR="00F2467A" w:rsidRPr="0088193B" w:rsidRDefault="00F2467A" w:rsidP="006B1B3D">
            <w:pPr>
              <w:pStyle w:val="TAC"/>
            </w:pPr>
            <w:r w:rsidRPr="0088193B">
              <w:t>46888</w:t>
            </w:r>
          </w:p>
        </w:tc>
        <w:tc>
          <w:tcPr>
            <w:tcW w:w="0" w:type="auto"/>
            <w:vAlign w:val="center"/>
          </w:tcPr>
          <w:p w14:paraId="07DAF78A" w14:textId="77777777" w:rsidR="00F2467A" w:rsidRPr="0088193B" w:rsidRDefault="00F2467A" w:rsidP="006B1B3D">
            <w:pPr>
              <w:pStyle w:val="TAC"/>
            </w:pPr>
            <w:r w:rsidRPr="0088193B">
              <w:t>46888</w:t>
            </w:r>
          </w:p>
        </w:tc>
        <w:tc>
          <w:tcPr>
            <w:tcW w:w="0" w:type="auto"/>
            <w:vAlign w:val="center"/>
          </w:tcPr>
          <w:p w14:paraId="76572CB7" w14:textId="77777777" w:rsidR="00F2467A" w:rsidRPr="0088193B" w:rsidRDefault="00F2467A" w:rsidP="006B1B3D">
            <w:pPr>
              <w:pStyle w:val="TAC"/>
            </w:pPr>
            <w:r w:rsidRPr="0088193B">
              <w:t>46888</w:t>
            </w:r>
          </w:p>
        </w:tc>
        <w:tc>
          <w:tcPr>
            <w:tcW w:w="0" w:type="auto"/>
            <w:vAlign w:val="center"/>
          </w:tcPr>
          <w:p w14:paraId="095B628B" w14:textId="77777777" w:rsidR="00F2467A" w:rsidRPr="0088193B" w:rsidRDefault="00F2467A" w:rsidP="006B1B3D">
            <w:pPr>
              <w:pStyle w:val="TAC"/>
            </w:pPr>
            <w:r w:rsidRPr="0088193B">
              <w:t>48936</w:t>
            </w:r>
          </w:p>
        </w:tc>
        <w:tc>
          <w:tcPr>
            <w:tcW w:w="0" w:type="auto"/>
            <w:vAlign w:val="center"/>
          </w:tcPr>
          <w:p w14:paraId="11E01DEE" w14:textId="77777777" w:rsidR="00F2467A" w:rsidRPr="0088193B" w:rsidRDefault="00F2467A" w:rsidP="006B1B3D">
            <w:pPr>
              <w:pStyle w:val="TAC"/>
            </w:pPr>
            <w:r w:rsidRPr="0088193B">
              <w:t>48936</w:t>
            </w:r>
          </w:p>
        </w:tc>
        <w:tc>
          <w:tcPr>
            <w:tcW w:w="0" w:type="auto"/>
            <w:vAlign w:val="center"/>
          </w:tcPr>
          <w:p w14:paraId="5DE8E61C" w14:textId="77777777" w:rsidR="00F2467A" w:rsidRPr="0088193B" w:rsidRDefault="00F2467A" w:rsidP="006B1B3D">
            <w:pPr>
              <w:pStyle w:val="TAC"/>
            </w:pPr>
            <w:r w:rsidRPr="0088193B">
              <w:t>48936</w:t>
            </w:r>
          </w:p>
        </w:tc>
        <w:tc>
          <w:tcPr>
            <w:tcW w:w="0" w:type="auto"/>
            <w:vAlign w:val="center"/>
          </w:tcPr>
          <w:p w14:paraId="4AD0B848" w14:textId="77777777" w:rsidR="00F2467A" w:rsidRPr="0088193B" w:rsidRDefault="00F2467A" w:rsidP="006B1B3D">
            <w:pPr>
              <w:pStyle w:val="TAC"/>
            </w:pPr>
            <w:r w:rsidRPr="0088193B">
              <w:t>51024</w:t>
            </w:r>
          </w:p>
        </w:tc>
        <w:tc>
          <w:tcPr>
            <w:tcW w:w="0" w:type="auto"/>
            <w:vAlign w:val="center"/>
          </w:tcPr>
          <w:p w14:paraId="443A8284" w14:textId="77777777" w:rsidR="00F2467A" w:rsidRPr="0088193B" w:rsidRDefault="00F2467A" w:rsidP="006B1B3D">
            <w:pPr>
              <w:pStyle w:val="TAC"/>
            </w:pPr>
            <w:r w:rsidRPr="0088193B">
              <w:t>51024</w:t>
            </w:r>
          </w:p>
        </w:tc>
        <w:tc>
          <w:tcPr>
            <w:tcW w:w="0" w:type="auto"/>
            <w:vAlign w:val="center"/>
          </w:tcPr>
          <w:p w14:paraId="13ADCC0F" w14:textId="77777777" w:rsidR="00F2467A" w:rsidRPr="0088193B" w:rsidRDefault="00F2467A" w:rsidP="006B1B3D">
            <w:pPr>
              <w:pStyle w:val="TAC"/>
            </w:pPr>
            <w:r w:rsidRPr="0088193B">
              <w:t>51024</w:t>
            </w:r>
          </w:p>
        </w:tc>
        <w:tc>
          <w:tcPr>
            <w:tcW w:w="0" w:type="auto"/>
            <w:vAlign w:val="center"/>
          </w:tcPr>
          <w:p w14:paraId="0D7A2794" w14:textId="77777777" w:rsidR="00F2467A" w:rsidRPr="0088193B" w:rsidRDefault="00F2467A" w:rsidP="006B1B3D">
            <w:pPr>
              <w:pStyle w:val="TAC"/>
            </w:pPr>
            <w:r w:rsidRPr="0088193B">
              <w:t>51024</w:t>
            </w:r>
          </w:p>
        </w:tc>
      </w:tr>
      <w:tr w:rsidR="00F2467A" w:rsidRPr="0088193B" w14:paraId="20D51719" w14:textId="77777777" w:rsidTr="007563D7">
        <w:trPr>
          <w:cantSplit/>
          <w:jc w:val="center"/>
        </w:trPr>
        <w:tc>
          <w:tcPr>
            <w:tcW w:w="616" w:type="dxa"/>
            <w:tcBorders>
              <w:right w:val="double" w:sz="4" w:space="0" w:color="auto"/>
            </w:tcBorders>
            <w:shd w:val="clear" w:color="auto" w:fill="auto"/>
            <w:vAlign w:val="center"/>
          </w:tcPr>
          <w:p w14:paraId="040053FD"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1BA2C0F1" w14:textId="77777777" w:rsidR="00F2467A" w:rsidRPr="0088193B" w:rsidRDefault="00F2467A" w:rsidP="006B1B3D">
            <w:pPr>
              <w:pStyle w:val="TAC"/>
            </w:pPr>
            <w:r w:rsidRPr="0088193B">
              <w:t>48936</w:t>
            </w:r>
          </w:p>
        </w:tc>
        <w:tc>
          <w:tcPr>
            <w:tcW w:w="0" w:type="auto"/>
            <w:vAlign w:val="center"/>
          </w:tcPr>
          <w:p w14:paraId="4DD0A196" w14:textId="77777777" w:rsidR="00F2467A" w:rsidRPr="0088193B" w:rsidRDefault="00F2467A" w:rsidP="006B1B3D">
            <w:pPr>
              <w:pStyle w:val="TAC"/>
            </w:pPr>
            <w:r w:rsidRPr="0088193B">
              <w:t>51024</w:t>
            </w:r>
          </w:p>
        </w:tc>
        <w:tc>
          <w:tcPr>
            <w:tcW w:w="0" w:type="auto"/>
            <w:vAlign w:val="center"/>
          </w:tcPr>
          <w:p w14:paraId="57D3CEA2" w14:textId="77777777" w:rsidR="00F2467A" w:rsidRPr="0088193B" w:rsidRDefault="00F2467A" w:rsidP="006B1B3D">
            <w:pPr>
              <w:pStyle w:val="TAC"/>
            </w:pPr>
            <w:r w:rsidRPr="0088193B">
              <w:t>51024</w:t>
            </w:r>
          </w:p>
        </w:tc>
        <w:tc>
          <w:tcPr>
            <w:tcW w:w="0" w:type="auto"/>
            <w:vAlign w:val="center"/>
          </w:tcPr>
          <w:p w14:paraId="73AB0034" w14:textId="77777777" w:rsidR="00F2467A" w:rsidRPr="0088193B" w:rsidRDefault="00F2467A" w:rsidP="006B1B3D">
            <w:pPr>
              <w:pStyle w:val="TAC"/>
            </w:pPr>
            <w:r w:rsidRPr="0088193B">
              <w:t>51024</w:t>
            </w:r>
          </w:p>
        </w:tc>
        <w:tc>
          <w:tcPr>
            <w:tcW w:w="0" w:type="auto"/>
            <w:vAlign w:val="center"/>
          </w:tcPr>
          <w:p w14:paraId="0233C58D" w14:textId="77777777" w:rsidR="00F2467A" w:rsidRPr="0088193B" w:rsidRDefault="00F2467A" w:rsidP="006B1B3D">
            <w:pPr>
              <w:pStyle w:val="TAC"/>
            </w:pPr>
            <w:r w:rsidRPr="0088193B">
              <w:t>52752</w:t>
            </w:r>
          </w:p>
        </w:tc>
        <w:tc>
          <w:tcPr>
            <w:tcW w:w="0" w:type="auto"/>
            <w:vAlign w:val="center"/>
          </w:tcPr>
          <w:p w14:paraId="172E730A" w14:textId="77777777" w:rsidR="00F2467A" w:rsidRPr="0088193B" w:rsidRDefault="00F2467A" w:rsidP="006B1B3D">
            <w:pPr>
              <w:pStyle w:val="TAC"/>
            </w:pPr>
            <w:r w:rsidRPr="0088193B">
              <w:t>52752</w:t>
            </w:r>
          </w:p>
        </w:tc>
        <w:tc>
          <w:tcPr>
            <w:tcW w:w="0" w:type="auto"/>
            <w:vAlign w:val="center"/>
          </w:tcPr>
          <w:p w14:paraId="6BFFFEAE" w14:textId="77777777" w:rsidR="00F2467A" w:rsidRPr="0088193B" w:rsidRDefault="00F2467A" w:rsidP="006B1B3D">
            <w:pPr>
              <w:pStyle w:val="TAC"/>
            </w:pPr>
            <w:r w:rsidRPr="0088193B">
              <w:t>52752</w:t>
            </w:r>
          </w:p>
        </w:tc>
        <w:tc>
          <w:tcPr>
            <w:tcW w:w="0" w:type="auto"/>
            <w:vAlign w:val="center"/>
          </w:tcPr>
          <w:p w14:paraId="56DA44F5" w14:textId="77777777" w:rsidR="00F2467A" w:rsidRPr="0088193B" w:rsidRDefault="00F2467A" w:rsidP="006B1B3D">
            <w:pPr>
              <w:pStyle w:val="TAC"/>
            </w:pPr>
            <w:r w:rsidRPr="0088193B">
              <w:t>52752</w:t>
            </w:r>
          </w:p>
        </w:tc>
        <w:tc>
          <w:tcPr>
            <w:tcW w:w="0" w:type="auto"/>
            <w:vAlign w:val="center"/>
          </w:tcPr>
          <w:p w14:paraId="0E944CA4" w14:textId="77777777" w:rsidR="00F2467A" w:rsidRPr="0088193B" w:rsidRDefault="00F2467A" w:rsidP="006B1B3D">
            <w:pPr>
              <w:pStyle w:val="TAC"/>
            </w:pPr>
            <w:r w:rsidRPr="0088193B">
              <w:t>55056</w:t>
            </w:r>
          </w:p>
        </w:tc>
        <w:tc>
          <w:tcPr>
            <w:tcW w:w="0" w:type="auto"/>
            <w:vAlign w:val="center"/>
          </w:tcPr>
          <w:p w14:paraId="6A4CD6B0" w14:textId="77777777" w:rsidR="00F2467A" w:rsidRPr="0088193B" w:rsidRDefault="00F2467A" w:rsidP="006B1B3D">
            <w:pPr>
              <w:pStyle w:val="TAC"/>
            </w:pPr>
            <w:r w:rsidRPr="0088193B">
              <w:t>55056</w:t>
            </w:r>
          </w:p>
        </w:tc>
      </w:tr>
      <w:tr w:rsidR="00F2467A" w:rsidRPr="0088193B" w14:paraId="082946B2"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29E3E8E9"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276AE96B" w14:textId="77777777" w:rsidR="00F2467A" w:rsidRPr="0088193B" w:rsidRDefault="00F2467A" w:rsidP="006B1B3D">
            <w:pPr>
              <w:pStyle w:val="TAC"/>
            </w:pPr>
            <w:r w:rsidRPr="0088193B">
              <w:t>51024</w:t>
            </w:r>
          </w:p>
        </w:tc>
        <w:tc>
          <w:tcPr>
            <w:tcW w:w="0" w:type="auto"/>
            <w:tcBorders>
              <w:bottom w:val="single" w:sz="4" w:space="0" w:color="auto"/>
            </w:tcBorders>
            <w:vAlign w:val="center"/>
          </w:tcPr>
          <w:p w14:paraId="4B897F3E" w14:textId="77777777" w:rsidR="00F2467A" w:rsidRPr="0088193B" w:rsidRDefault="00F2467A" w:rsidP="006B1B3D">
            <w:pPr>
              <w:pStyle w:val="TAC"/>
            </w:pPr>
            <w:r w:rsidRPr="0088193B">
              <w:t>52752</w:t>
            </w:r>
          </w:p>
        </w:tc>
        <w:tc>
          <w:tcPr>
            <w:tcW w:w="0" w:type="auto"/>
            <w:tcBorders>
              <w:bottom w:val="single" w:sz="4" w:space="0" w:color="auto"/>
            </w:tcBorders>
            <w:vAlign w:val="center"/>
          </w:tcPr>
          <w:p w14:paraId="74E35166" w14:textId="77777777" w:rsidR="00F2467A" w:rsidRPr="0088193B" w:rsidRDefault="00F2467A" w:rsidP="006B1B3D">
            <w:pPr>
              <w:pStyle w:val="TAC"/>
            </w:pPr>
            <w:r w:rsidRPr="0088193B">
              <w:t>52752</w:t>
            </w:r>
          </w:p>
        </w:tc>
        <w:tc>
          <w:tcPr>
            <w:tcW w:w="0" w:type="auto"/>
            <w:tcBorders>
              <w:bottom w:val="single" w:sz="4" w:space="0" w:color="auto"/>
            </w:tcBorders>
            <w:vAlign w:val="center"/>
          </w:tcPr>
          <w:p w14:paraId="4FB6BB20" w14:textId="77777777" w:rsidR="00F2467A" w:rsidRPr="0088193B" w:rsidRDefault="00F2467A" w:rsidP="006B1B3D">
            <w:pPr>
              <w:pStyle w:val="TAC"/>
            </w:pPr>
            <w:r w:rsidRPr="0088193B">
              <w:t>52752</w:t>
            </w:r>
          </w:p>
        </w:tc>
        <w:tc>
          <w:tcPr>
            <w:tcW w:w="0" w:type="auto"/>
            <w:tcBorders>
              <w:bottom w:val="single" w:sz="4" w:space="0" w:color="auto"/>
            </w:tcBorders>
            <w:vAlign w:val="center"/>
          </w:tcPr>
          <w:p w14:paraId="3035AB3E" w14:textId="77777777" w:rsidR="00F2467A" w:rsidRPr="0088193B" w:rsidRDefault="00F2467A" w:rsidP="006B1B3D">
            <w:pPr>
              <w:pStyle w:val="TAC"/>
            </w:pPr>
            <w:r w:rsidRPr="0088193B">
              <w:t>55056</w:t>
            </w:r>
          </w:p>
        </w:tc>
        <w:tc>
          <w:tcPr>
            <w:tcW w:w="0" w:type="auto"/>
            <w:tcBorders>
              <w:bottom w:val="single" w:sz="4" w:space="0" w:color="auto"/>
            </w:tcBorders>
            <w:vAlign w:val="center"/>
          </w:tcPr>
          <w:p w14:paraId="15F74397" w14:textId="77777777" w:rsidR="00F2467A" w:rsidRPr="0088193B" w:rsidRDefault="00F2467A" w:rsidP="006B1B3D">
            <w:pPr>
              <w:pStyle w:val="TAC"/>
            </w:pPr>
            <w:r w:rsidRPr="0088193B">
              <w:t>55056</w:t>
            </w:r>
          </w:p>
        </w:tc>
        <w:tc>
          <w:tcPr>
            <w:tcW w:w="0" w:type="auto"/>
            <w:tcBorders>
              <w:bottom w:val="single" w:sz="4" w:space="0" w:color="auto"/>
            </w:tcBorders>
            <w:vAlign w:val="center"/>
          </w:tcPr>
          <w:p w14:paraId="49E8B812" w14:textId="77777777" w:rsidR="00F2467A" w:rsidRPr="0088193B" w:rsidRDefault="00F2467A" w:rsidP="006B1B3D">
            <w:pPr>
              <w:pStyle w:val="TAC"/>
            </w:pPr>
            <w:r w:rsidRPr="0088193B">
              <w:t>55056</w:t>
            </w:r>
          </w:p>
        </w:tc>
        <w:tc>
          <w:tcPr>
            <w:tcW w:w="0" w:type="auto"/>
            <w:tcBorders>
              <w:bottom w:val="single" w:sz="4" w:space="0" w:color="auto"/>
            </w:tcBorders>
            <w:vAlign w:val="center"/>
          </w:tcPr>
          <w:p w14:paraId="7FEA5790" w14:textId="77777777" w:rsidR="00F2467A" w:rsidRPr="0088193B" w:rsidRDefault="00F2467A" w:rsidP="006B1B3D">
            <w:pPr>
              <w:pStyle w:val="TAC"/>
            </w:pPr>
            <w:r w:rsidRPr="0088193B">
              <w:t>55056</w:t>
            </w:r>
          </w:p>
        </w:tc>
        <w:tc>
          <w:tcPr>
            <w:tcW w:w="0" w:type="auto"/>
            <w:tcBorders>
              <w:bottom w:val="single" w:sz="4" w:space="0" w:color="auto"/>
            </w:tcBorders>
            <w:vAlign w:val="center"/>
          </w:tcPr>
          <w:p w14:paraId="5C2E2506" w14:textId="77777777" w:rsidR="00F2467A" w:rsidRPr="0088193B" w:rsidRDefault="00F2467A" w:rsidP="006B1B3D">
            <w:pPr>
              <w:pStyle w:val="TAC"/>
            </w:pPr>
            <w:r w:rsidRPr="0088193B">
              <w:t>57336</w:t>
            </w:r>
          </w:p>
        </w:tc>
        <w:tc>
          <w:tcPr>
            <w:tcW w:w="0" w:type="auto"/>
            <w:tcBorders>
              <w:bottom w:val="single" w:sz="4" w:space="0" w:color="auto"/>
            </w:tcBorders>
            <w:vAlign w:val="center"/>
          </w:tcPr>
          <w:p w14:paraId="714F3ECE" w14:textId="77777777" w:rsidR="00F2467A" w:rsidRPr="0088193B" w:rsidRDefault="00F2467A" w:rsidP="006B1B3D">
            <w:pPr>
              <w:pStyle w:val="TAC"/>
            </w:pPr>
            <w:r w:rsidRPr="0088193B">
              <w:t>57336</w:t>
            </w:r>
          </w:p>
        </w:tc>
      </w:tr>
      <w:tr w:rsidR="00F2467A" w:rsidRPr="0088193B" w14:paraId="449AC928"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3289D6D5"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6D037DBF" w14:textId="77777777" w:rsidR="00F2467A" w:rsidRPr="0088193B" w:rsidRDefault="00F2467A" w:rsidP="006B1B3D">
            <w:pPr>
              <w:pStyle w:val="TAC"/>
            </w:pPr>
            <w:r w:rsidRPr="0088193B">
              <w:t>59256</w:t>
            </w:r>
          </w:p>
        </w:tc>
        <w:tc>
          <w:tcPr>
            <w:tcW w:w="0" w:type="auto"/>
            <w:tcBorders>
              <w:bottom w:val="thinThickThinSmallGap" w:sz="24" w:space="0" w:color="auto"/>
            </w:tcBorders>
            <w:vAlign w:val="center"/>
          </w:tcPr>
          <w:p w14:paraId="39FBF675" w14:textId="77777777" w:rsidR="00F2467A" w:rsidRPr="0088193B" w:rsidRDefault="00F2467A" w:rsidP="006B1B3D">
            <w:pPr>
              <w:pStyle w:val="TAC"/>
            </w:pPr>
            <w:r w:rsidRPr="0088193B">
              <w:t>59256</w:t>
            </w:r>
          </w:p>
        </w:tc>
        <w:tc>
          <w:tcPr>
            <w:tcW w:w="0" w:type="auto"/>
            <w:tcBorders>
              <w:bottom w:val="thinThickThinSmallGap" w:sz="24" w:space="0" w:color="auto"/>
            </w:tcBorders>
            <w:vAlign w:val="center"/>
          </w:tcPr>
          <w:p w14:paraId="122AB9E7" w14:textId="77777777" w:rsidR="00F2467A" w:rsidRPr="0088193B" w:rsidRDefault="00F2467A" w:rsidP="006B1B3D">
            <w:pPr>
              <w:pStyle w:val="TAC"/>
            </w:pPr>
            <w:r w:rsidRPr="0088193B">
              <w:t>61664</w:t>
            </w:r>
          </w:p>
        </w:tc>
        <w:tc>
          <w:tcPr>
            <w:tcW w:w="0" w:type="auto"/>
            <w:tcBorders>
              <w:bottom w:val="thinThickThinSmallGap" w:sz="24" w:space="0" w:color="auto"/>
            </w:tcBorders>
            <w:vAlign w:val="center"/>
          </w:tcPr>
          <w:p w14:paraId="0C2A8CC4" w14:textId="77777777" w:rsidR="00F2467A" w:rsidRPr="0088193B" w:rsidRDefault="00F2467A" w:rsidP="006B1B3D">
            <w:pPr>
              <w:pStyle w:val="TAC"/>
            </w:pPr>
            <w:r w:rsidRPr="0088193B">
              <w:t>61664</w:t>
            </w:r>
          </w:p>
        </w:tc>
        <w:tc>
          <w:tcPr>
            <w:tcW w:w="0" w:type="auto"/>
            <w:tcBorders>
              <w:bottom w:val="thinThickThinSmallGap" w:sz="24" w:space="0" w:color="auto"/>
            </w:tcBorders>
            <w:vAlign w:val="center"/>
          </w:tcPr>
          <w:p w14:paraId="5766F75F" w14:textId="77777777" w:rsidR="00F2467A" w:rsidRPr="0088193B" w:rsidRDefault="00F2467A" w:rsidP="006B1B3D">
            <w:pPr>
              <w:pStyle w:val="TAC"/>
            </w:pPr>
            <w:r w:rsidRPr="0088193B">
              <w:t>61664</w:t>
            </w:r>
          </w:p>
        </w:tc>
        <w:tc>
          <w:tcPr>
            <w:tcW w:w="0" w:type="auto"/>
            <w:tcBorders>
              <w:bottom w:val="thinThickThinSmallGap" w:sz="24" w:space="0" w:color="auto"/>
            </w:tcBorders>
            <w:vAlign w:val="center"/>
          </w:tcPr>
          <w:p w14:paraId="242CCBE2" w14:textId="77777777" w:rsidR="00F2467A" w:rsidRPr="0088193B" w:rsidRDefault="00F2467A" w:rsidP="006B1B3D">
            <w:pPr>
              <w:pStyle w:val="TAC"/>
            </w:pPr>
            <w:r w:rsidRPr="0088193B">
              <w:t>63776</w:t>
            </w:r>
          </w:p>
        </w:tc>
        <w:tc>
          <w:tcPr>
            <w:tcW w:w="0" w:type="auto"/>
            <w:tcBorders>
              <w:bottom w:val="thinThickThinSmallGap" w:sz="24" w:space="0" w:color="auto"/>
            </w:tcBorders>
            <w:vAlign w:val="center"/>
          </w:tcPr>
          <w:p w14:paraId="659664CE" w14:textId="77777777" w:rsidR="00F2467A" w:rsidRPr="0088193B" w:rsidRDefault="00F2467A" w:rsidP="006B1B3D">
            <w:pPr>
              <w:pStyle w:val="TAC"/>
            </w:pPr>
            <w:r w:rsidRPr="0088193B">
              <w:t>63776</w:t>
            </w:r>
          </w:p>
        </w:tc>
        <w:tc>
          <w:tcPr>
            <w:tcW w:w="0" w:type="auto"/>
            <w:tcBorders>
              <w:bottom w:val="thinThickThinSmallGap" w:sz="24" w:space="0" w:color="auto"/>
            </w:tcBorders>
            <w:vAlign w:val="center"/>
          </w:tcPr>
          <w:p w14:paraId="55A62C85" w14:textId="77777777" w:rsidR="00F2467A" w:rsidRPr="0088193B" w:rsidRDefault="00F2467A" w:rsidP="006B1B3D">
            <w:pPr>
              <w:pStyle w:val="TAC"/>
            </w:pPr>
            <w:r w:rsidRPr="0088193B">
              <w:t>63776</w:t>
            </w:r>
          </w:p>
        </w:tc>
        <w:tc>
          <w:tcPr>
            <w:tcW w:w="0" w:type="auto"/>
            <w:tcBorders>
              <w:bottom w:val="thinThickThinSmallGap" w:sz="24" w:space="0" w:color="auto"/>
            </w:tcBorders>
            <w:vAlign w:val="center"/>
          </w:tcPr>
          <w:p w14:paraId="6306C38E" w14:textId="77777777" w:rsidR="00F2467A" w:rsidRPr="0088193B" w:rsidRDefault="00F2467A" w:rsidP="006B1B3D">
            <w:pPr>
              <w:pStyle w:val="TAC"/>
            </w:pPr>
            <w:r w:rsidRPr="0088193B">
              <w:t>66592</w:t>
            </w:r>
          </w:p>
        </w:tc>
        <w:tc>
          <w:tcPr>
            <w:tcW w:w="0" w:type="auto"/>
            <w:tcBorders>
              <w:bottom w:val="thinThickThinSmallGap" w:sz="24" w:space="0" w:color="auto"/>
            </w:tcBorders>
            <w:vAlign w:val="center"/>
          </w:tcPr>
          <w:p w14:paraId="1589053E" w14:textId="77777777" w:rsidR="00F2467A" w:rsidRPr="0088193B" w:rsidRDefault="00F2467A" w:rsidP="006B1B3D">
            <w:pPr>
              <w:pStyle w:val="TAC"/>
            </w:pPr>
            <w:r w:rsidRPr="0088193B">
              <w:t>66592</w:t>
            </w:r>
          </w:p>
        </w:tc>
      </w:tr>
      <w:tr w:rsidR="00F2467A" w:rsidRPr="0088193B" w14:paraId="3AAAD6C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123CEC3" w14:textId="77777777" w:rsidR="00F2467A" w:rsidRPr="0088193B" w:rsidRDefault="00F2467A" w:rsidP="006B1B3D">
            <w:pPr>
              <w:pStyle w:val="TAH"/>
            </w:pPr>
            <w:r w:rsidRPr="0088193B">
              <w:object w:dxaOrig="400" w:dyaOrig="340" w14:anchorId="70A5A8BA">
                <v:shape id="_x0000_i2836" type="#_x0000_t75" style="width:20.25pt;height:16.5pt" o:ole="">
                  <v:imagedata r:id="rId598" o:title=""/>
                </v:shape>
                <o:OLEObject Type="Embed" ProgID="Equation.3" ShapeID="_x0000_i2836" DrawAspect="Content" ObjectID="_1799747322" r:id="rId2008"/>
              </w:object>
            </w:r>
          </w:p>
        </w:tc>
        <w:tc>
          <w:tcPr>
            <w:tcW w:w="0" w:type="auto"/>
            <w:gridSpan w:val="10"/>
            <w:tcBorders>
              <w:top w:val="thinThickThinSmallGap" w:sz="24" w:space="0" w:color="auto"/>
              <w:left w:val="double" w:sz="4" w:space="0" w:color="auto"/>
            </w:tcBorders>
            <w:shd w:val="clear" w:color="auto" w:fill="E0E0E0"/>
            <w:vAlign w:val="center"/>
          </w:tcPr>
          <w:p w14:paraId="55BFD067" w14:textId="77777777" w:rsidR="00F2467A" w:rsidRPr="0088193B" w:rsidRDefault="00F2467A" w:rsidP="006B1B3D">
            <w:pPr>
              <w:pStyle w:val="TAH"/>
            </w:pPr>
            <w:r w:rsidRPr="0088193B">
              <w:object w:dxaOrig="480" w:dyaOrig="340" w14:anchorId="1E46EB26">
                <v:shape id="_x0000_i2837" type="#_x0000_t75" style="width:24.75pt;height:16.5pt" o:ole="">
                  <v:imagedata r:id="rId182" o:title=""/>
                </v:shape>
                <o:OLEObject Type="Embed" ProgID="Equation.3" ShapeID="_x0000_i2837" DrawAspect="Content" ObjectID="_1799747323" r:id="rId2009"/>
              </w:object>
            </w:r>
          </w:p>
        </w:tc>
      </w:tr>
      <w:tr w:rsidR="00F2467A" w:rsidRPr="0088193B" w14:paraId="1B61D344"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6FEBA61"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35410184" w14:textId="77777777" w:rsidR="00F2467A" w:rsidRPr="0088193B" w:rsidRDefault="00F2467A" w:rsidP="006B1B3D">
            <w:pPr>
              <w:pStyle w:val="TAH"/>
            </w:pPr>
            <w:r w:rsidRPr="0088193B">
              <w:t>91</w:t>
            </w:r>
          </w:p>
        </w:tc>
        <w:tc>
          <w:tcPr>
            <w:tcW w:w="0" w:type="auto"/>
            <w:tcBorders>
              <w:bottom w:val="double" w:sz="4" w:space="0" w:color="auto"/>
            </w:tcBorders>
            <w:shd w:val="clear" w:color="auto" w:fill="E0E0E0"/>
            <w:vAlign w:val="center"/>
          </w:tcPr>
          <w:p w14:paraId="19E3FC79" w14:textId="77777777" w:rsidR="00F2467A" w:rsidRPr="0088193B" w:rsidRDefault="00F2467A" w:rsidP="006B1B3D">
            <w:pPr>
              <w:pStyle w:val="TAH"/>
            </w:pPr>
            <w:r w:rsidRPr="0088193B">
              <w:t>92</w:t>
            </w:r>
          </w:p>
        </w:tc>
        <w:tc>
          <w:tcPr>
            <w:tcW w:w="0" w:type="auto"/>
            <w:tcBorders>
              <w:bottom w:val="double" w:sz="4" w:space="0" w:color="auto"/>
            </w:tcBorders>
            <w:shd w:val="clear" w:color="auto" w:fill="E0E0E0"/>
            <w:vAlign w:val="center"/>
          </w:tcPr>
          <w:p w14:paraId="5A59676D" w14:textId="77777777" w:rsidR="00F2467A" w:rsidRPr="0088193B" w:rsidRDefault="00F2467A" w:rsidP="006B1B3D">
            <w:pPr>
              <w:pStyle w:val="TAH"/>
            </w:pPr>
            <w:r w:rsidRPr="0088193B">
              <w:t>93</w:t>
            </w:r>
          </w:p>
        </w:tc>
        <w:tc>
          <w:tcPr>
            <w:tcW w:w="0" w:type="auto"/>
            <w:tcBorders>
              <w:bottom w:val="double" w:sz="4" w:space="0" w:color="auto"/>
            </w:tcBorders>
            <w:shd w:val="clear" w:color="auto" w:fill="E0E0E0"/>
            <w:vAlign w:val="center"/>
          </w:tcPr>
          <w:p w14:paraId="32E1A6A7" w14:textId="77777777" w:rsidR="00F2467A" w:rsidRPr="0088193B" w:rsidRDefault="00F2467A" w:rsidP="006B1B3D">
            <w:pPr>
              <w:pStyle w:val="TAH"/>
            </w:pPr>
            <w:r w:rsidRPr="0088193B">
              <w:t>94</w:t>
            </w:r>
          </w:p>
        </w:tc>
        <w:tc>
          <w:tcPr>
            <w:tcW w:w="0" w:type="auto"/>
            <w:tcBorders>
              <w:bottom w:val="double" w:sz="4" w:space="0" w:color="auto"/>
            </w:tcBorders>
            <w:shd w:val="clear" w:color="auto" w:fill="E0E0E0"/>
            <w:vAlign w:val="center"/>
          </w:tcPr>
          <w:p w14:paraId="15C31748" w14:textId="77777777" w:rsidR="00F2467A" w:rsidRPr="0088193B" w:rsidRDefault="00F2467A" w:rsidP="006B1B3D">
            <w:pPr>
              <w:pStyle w:val="TAH"/>
            </w:pPr>
            <w:r w:rsidRPr="0088193B">
              <w:t>95</w:t>
            </w:r>
          </w:p>
        </w:tc>
        <w:tc>
          <w:tcPr>
            <w:tcW w:w="0" w:type="auto"/>
            <w:tcBorders>
              <w:bottom w:val="double" w:sz="4" w:space="0" w:color="auto"/>
            </w:tcBorders>
            <w:shd w:val="clear" w:color="auto" w:fill="E0E0E0"/>
            <w:vAlign w:val="center"/>
          </w:tcPr>
          <w:p w14:paraId="7860EAFC" w14:textId="77777777" w:rsidR="00F2467A" w:rsidRPr="0088193B" w:rsidRDefault="00F2467A" w:rsidP="006B1B3D">
            <w:pPr>
              <w:pStyle w:val="TAH"/>
            </w:pPr>
            <w:r w:rsidRPr="0088193B">
              <w:t>96</w:t>
            </w:r>
          </w:p>
        </w:tc>
        <w:tc>
          <w:tcPr>
            <w:tcW w:w="0" w:type="auto"/>
            <w:tcBorders>
              <w:bottom w:val="double" w:sz="4" w:space="0" w:color="auto"/>
            </w:tcBorders>
            <w:shd w:val="clear" w:color="auto" w:fill="E0E0E0"/>
            <w:vAlign w:val="center"/>
          </w:tcPr>
          <w:p w14:paraId="3923D0D7" w14:textId="77777777" w:rsidR="00F2467A" w:rsidRPr="0088193B" w:rsidRDefault="00F2467A" w:rsidP="006B1B3D">
            <w:pPr>
              <w:pStyle w:val="TAH"/>
            </w:pPr>
            <w:r w:rsidRPr="0088193B">
              <w:t>97</w:t>
            </w:r>
          </w:p>
        </w:tc>
        <w:tc>
          <w:tcPr>
            <w:tcW w:w="0" w:type="auto"/>
            <w:tcBorders>
              <w:bottom w:val="double" w:sz="4" w:space="0" w:color="auto"/>
            </w:tcBorders>
            <w:shd w:val="clear" w:color="auto" w:fill="E0E0E0"/>
            <w:vAlign w:val="center"/>
          </w:tcPr>
          <w:p w14:paraId="2E0F955C" w14:textId="77777777" w:rsidR="00F2467A" w:rsidRPr="0088193B" w:rsidRDefault="00F2467A" w:rsidP="006B1B3D">
            <w:pPr>
              <w:pStyle w:val="TAH"/>
            </w:pPr>
            <w:r w:rsidRPr="0088193B">
              <w:t>98</w:t>
            </w:r>
          </w:p>
        </w:tc>
        <w:tc>
          <w:tcPr>
            <w:tcW w:w="0" w:type="auto"/>
            <w:tcBorders>
              <w:bottom w:val="double" w:sz="4" w:space="0" w:color="auto"/>
            </w:tcBorders>
            <w:shd w:val="clear" w:color="auto" w:fill="E0E0E0"/>
            <w:vAlign w:val="center"/>
          </w:tcPr>
          <w:p w14:paraId="26E1A851" w14:textId="77777777" w:rsidR="00F2467A" w:rsidRPr="0088193B" w:rsidRDefault="00F2467A" w:rsidP="006B1B3D">
            <w:pPr>
              <w:pStyle w:val="TAH"/>
            </w:pPr>
            <w:r w:rsidRPr="0088193B">
              <w:t>99</w:t>
            </w:r>
          </w:p>
        </w:tc>
        <w:tc>
          <w:tcPr>
            <w:tcW w:w="0" w:type="auto"/>
            <w:tcBorders>
              <w:bottom w:val="double" w:sz="4" w:space="0" w:color="auto"/>
            </w:tcBorders>
            <w:shd w:val="clear" w:color="auto" w:fill="E0E0E0"/>
            <w:vAlign w:val="center"/>
          </w:tcPr>
          <w:p w14:paraId="3A02E040" w14:textId="77777777" w:rsidR="00F2467A" w:rsidRPr="0088193B" w:rsidRDefault="00F2467A" w:rsidP="006B1B3D">
            <w:pPr>
              <w:pStyle w:val="TAH"/>
            </w:pPr>
            <w:r w:rsidRPr="0088193B">
              <w:t>100</w:t>
            </w:r>
          </w:p>
        </w:tc>
      </w:tr>
      <w:tr w:rsidR="00F2467A" w:rsidRPr="0088193B" w14:paraId="6EBF45D4"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2F28D48"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7E22B1C2" w14:textId="77777777" w:rsidR="00F2467A" w:rsidRPr="0088193B" w:rsidRDefault="00F2467A" w:rsidP="006B1B3D">
            <w:pPr>
              <w:pStyle w:val="TAC"/>
            </w:pPr>
            <w:r w:rsidRPr="0088193B">
              <w:t>2536</w:t>
            </w:r>
          </w:p>
        </w:tc>
        <w:tc>
          <w:tcPr>
            <w:tcW w:w="0" w:type="auto"/>
            <w:tcBorders>
              <w:top w:val="double" w:sz="4" w:space="0" w:color="auto"/>
            </w:tcBorders>
            <w:vAlign w:val="center"/>
          </w:tcPr>
          <w:p w14:paraId="140A5EEF" w14:textId="77777777" w:rsidR="00F2467A" w:rsidRPr="0088193B" w:rsidRDefault="00F2467A" w:rsidP="006B1B3D">
            <w:pPr>
              <w:pStyle w:val="TAC"/>
            </w:pPr>
            <w:r w:rsidRPr="0088193B">
              <w:t>2536</w:t>
            </w:r>
          </w:p>
        </w:tc>
        <w:tc>
          <w:tcPr>
            <w:tcW w:w="0" w:type="auto"/>
            <w:tcBorders>
              <w:top w:val="double" w:sz="4" w:space="0" w:color="auto"/>
            </w:tcBorders>
            <w:vAlign w:val="center"/>
          </w:tcPr>
          <w:p w14:paraId="6CE8A940" w14:textId="77777777" w:rsidR="00F2467A" w:rsidRPr="0088193B" w:rsidRDefault="00F2467A" w:rsidP="006B1B3D">
            <w:pPr>
              <w:pStyle w:val="TAC"/>
            </w:pPr>
            <w:r w:rsidRPr="0088193B">
              <w:t>2600</w:t>
            </w:r>
          </w:p>
        </w:tc>
        <w:tc>
          <w:tcPr>
            <w:tcW w:w="0" w:type="auto"/>
            <w:tcBorders>
              <w:top w:val="double" w:sz="4" w:space="0" w:color="auto"/>
            </w:tcBorders>
            <w:vAlign w:val="center"/>
          </w:tcPr>
          <w:p w14:paraId="34B1DF75" w14:textId="77777777" w:rsidR="00F2467A" w:rsidRPr="0088193B" w:rsidRDefault="00F2467A" w:rsidP="006B1B3D">
            <w:pPr>
              <w:pStyle w:val="TAC"/>
            </w:pPr>
            <w:r w:rsidRPr="0088193B">
              <w:t>2600</w:t>
            </w:r>
          </w:p>
        </w:tc>
        <w:tc>
          <w:tcPr>
            <w:tcW w:w="0" w:type="auto"/>
            <w:tcBorders>
              <w:top w:val="double" w:sz="4" w:space="0" w:color="auto"/>
            </w:tcBorders>
            <w:vAlign w:val="center"/>
          </w:tcPr>
          <w:p w14:paraId="26D651DD" w14:textId="77777777" w:rsidR="00F2467A" w:rsidRPr="0088193B" w:rsidRDefault="00F2467A" w:rsidP="006B1B3D">
            <w:pPr>
              <w:pStyle w:val="TAC"/>
            </w:pPr>
            <w:r w:rsidRPr="0088193B">
              <w:t>2664</w:t>
            </w:r>
          </w:p>
        </w:tc>
        <w:tc>
          <w:tcPr>
            <w:tcW w:w="0" w:type="auto"/>
            <w:tcBorders>
              <w:top w:val="double" w:sz="4" w:space="0" w:color="auto"/>
            </w:tcBorders>
            <w:vAlign w:val="center"/>
          </w:tcPr>
          <w:p w14:paraId="070F5445" w14:textId="77777777" w:rsidR="00F2467A" w:rsidRPr="0088193B" w:rsidRDefault="00F2467A" w:rsidP="006B1B3D">
            <w:pPr>
              <w:pStyle w:val="TAC"/>
            </w:pPr>
            <w:r w:rsidRPr="0088193B">
              <w:t>2664</w:t>
            </w:r>
          </w:p>
        </w:tc>
        <w:tc>
          <w:tcPr>
            <w:tcW w:w="0" w:type="auto"/>
            <w:tcBorders>
              <w:top w:val="double" w:sz="4" w:space="0" w:color="auto"/>
            </w:tcBorders>
            <w:vAlign w:val="center"/>
          </w:tcPr>
          <w:p w14:paraId="72208B64" w14:textId="77777777" w:rsidR="00F2467A" w:rsidRPr="0088193B" w:rsidRDefault="00F2467A" w:rsidP="006B1B3D">
            <w:pPr>
              <w:pStyle w:val="TAC"/>
            </w:pPr>
            <w:r w:rsidRPr="0088193B">
              <w:t>2728</w:t>
            </w:r>
          </w:p>
        </w:tc>
        <w:tc>
          <w:tcPr>
            <w:tcW w:w="0" w:type="auto"/>
            <w:tcBorders>
              <w:top w:val="double" w:sz="4" w:space="0" w:color="auto"/>
            </w:tcBorders>
            <w:vAlign w:val="center"/>
          </w:tcPr>
          <w:p w14:paraId="65908199" w14:textId="77777777" w:rsidR="00F2467A" w:rsidRPr="0088193B" w:rsidRDefault="00F2467A" w:rsidP="006B1B3D">
            <w:pPr>
              <w:pStyle w:val="TAC"/>
            </w:pPr>
            <w:r w:rsidRPr="0088193B">
              <w:t>2728</w:t>
            </w:r>
          </w:p>
        </w:tc>
        <w:tc>
          <w:tcPr>
            <w:tcW w:w="0" w:type="auto"/>
            <w:tcBorders>
              <w:top w:val="double" w:sz="4" w:space="0" w:color="auto"/>
            </w:tcBorders>
            <w:vAlign w:val="center"/>
          </w:tcPr>
          <w:p w14:paraId="73C8B79A" w14:textId="77777777" w:rsidR="00F2467A" w:rsidRPr="0088193B" w:rsidRDefault="00F2467A" w:rsidP="006B1B3D">
            <w:pPr>
              <w:pStyle w:val="TAC"/>
            </w:pPr>
            <w:r w:rsidRPr="0088193B">
              <w:t>2728</w:t>
            </w:r>
          </w:p>
        </w:tc>
        <w:tc>
          <w:tcPr>
            <w:tcW w:w="0" w:type="auto"/>
            <w:tcBorders>
              <w:top w:val="double" w:sz="4" w:space="0" w:color="auto"/>
            </w:tcBorders>
            <w:vAlign w:val="center"/>
          </w:tcPr>
          <w:p w14:paraId="763873CC" w14:textId="77777777" w:rsidR="00F2467A" w:rsidRPr="0088193B" w:rsidRDefault="00F2467A" w:rsidP="006B1B3D">
            <w:pPr>
              <w:pStyle w:val="TAC"/>
            </w:pPr>
            <w:r w:rsidRPr="0088193B">
              <w:t>2792</w:t>
            </w:r>
          </w:p>
        </w:tc>
      </w:tr>
      <w:tr w:rsidR="00F2467A" w:rsidRPr="0088193B" w14:paraId="2AAE504F" w14:textId="77777777" w:rsidTr="007563D7">
        <w:trPr>
          <w:cantSplit/>
          <w:jc w:val="center"/>
        </w:trPr>
        <w:tc>
          <w:tcPr>
            <w:tcW w:w="616" w:type="dxa"/>
            <w:tcBorders>
              <w:right w:val="double" w:sz="4" w:space="0" w:color="auto"/>
            </w:tcBorders>
            <w:shd w:val="clear" w:color="auto" w:fill="auto"/>
            <w:vAlign w:val="center"/>
          </w:tcPr>
          <w:p w14:paraId="3AE6C56F" w14:textId="77777777" w:rsidR="00F2467A" w:rsidRPr="0088193B" w:rsidRDefault="00F2467A" w:rsidP="006B1B3D">
            <w:pPr>
              <w:pStyle w:val="TAC"/>
            </w:pPr>
            <w:r w:rsidRPr="0088193B">
              <w:t>1</w:t>
            </w:r>
          </w:p>
        </w:tc>
        <w:tc>
          <w:tcPr>
            <w:tcW w:w="0" w:type="auto"/>
            <w:tcBorders>
              <w:left w:val="double" w:sz="4" w:space="0" w:color="auto"/>
            </w:tcBorders>
            <w:vAlign w:val="center"/>
          </w:tcPr>
          <w:p w14:paraId="4231110F" w14:textId="77777777" w:rsidR="00F2467A" w:rsidRPr="0088193B" w:rsidRDefault="00F2467A" w:rsidP="006B1B3D">
            <w:pPr>
              <w:pStyle w:val="TAC"/>
            </w:pPr>
            <w:r w:rsidRPr="0088193B">
              <w:t>3368</w:t>
            </w:r>
          </w:p>
        </w:tc>
        <w:tc>
          <w:tcPr>
            <w:tcW w:w="0" w:type="auto"/>
            <w:vAlign w:val="center"/>
          </w:tcPr>
          <w:p w14:paraId="6F684F34" w14:textId="77777777" w:rsidR="00F2467A" w:rsidRPr="0088193B" w:rsidRDefault="00F2467A" w:rsidP="006B1B3D">
            <w:pPr>
              <w:pStyle w:val="TAC"/>
            </w:pPr>
            <w:r w:rsidRPr="0088193B">
              <w:t>3368</w:t>
            </w:r>
          </w:p>
        </w:tc>
        <w:tc>
          <w:tcPr>
            <w:tcW w:w="0" w:type="auto"/>
            <w:vAlign w:val="center"/>
          </w:tcPr>
          <w:p w14:paraId="0FB3672B" w14:textId="77777777" w:rsidR="00F2467A" w:rsidRPr="0088193B" w:rsidRDefault="00F2467A" w:rsidP="006B1B3D">
            <w:pPr>
              <w:pStyle w:val="TAC"/>
            </w:pPr>
            <w:r w:rsidRPr="0088193B">
              <w:t>3368</w:t>
            </w:r>
          </w:p>
        </w:tc>
        <w:tc>
          <w:tcPr>
            <w:tcW w:w="0" w:type="auto"/>
            <w:vAlign w:val="center"/>
          </w:tcPr>
          <w:p w14:paraId="70899809" w14:textId="77777777" w:rsidR="00F2467A" w:rsidRPr="0088193B" w:rsidRDefault="00F2467A" w:rsidP="006B1B3D">
            <w:pPr>
              <w:pStyle w:val="TAC"/>
            </w:pPr>
            <w:r w:rsidRPr="0088193B">
              <w:t>3496</w:t>
            </w:r>
          </w:p>
        </w:tc>
        <w:tc>
          <w:tcPr>
            <w:tcW w:w="0" w:type="auto"/>
            <w:vAlign w:val="center"/>
          </w:tcPr>
          <w:p w14:paraId="699A930B" w14:textId="77777777" w:rsidR="00F2467A" w:rsidRPr="0088193B" w:rsidRDefault="00F2467A" w:rsidP="006B1B3D">
            <w:pPr>
              <w:pStyle w:val="TAC"/>
            </w:pPr>
            <w:r w:rsidRPr="0088193B">
              <w:t>3496</w:t>
            </w:r>
          </w:p>
        </w:tc>
        <w:tc>
          <w:tcPr>
            <w:tcW w:w="0" w:type="auto"/>
            <w:vAlign w:val="center"/>
          </w:tcPr>
          <w:p w14:paraId="6A07FDE9" w14:textId="77777777" w:rsidR="00F2467A" w:rsidRPr="0088193B" w:rsidRDefault="00F2467A" w:rsidP="006B1B3D">
            <w:pPr>
              <w:pStyle w:val="TAC"/>
            </w:pPr>
            <w:r w:rsidRPr="0088193B">
              <w:t>3496</w:t>
            </w:r>
          </w:p>
        </w:tc>
        <w:tc>
          <w:tcPr>
            <w:tcW w:w="0" w:type="auto"/>
            <w:vAlign w:val="center"/>
          </w:tcPr>
          <w:p w14:paraId="4FA4C995" w14:textId="77777777" w:rsidR="00F2467A" w:rsidRPr="0088193B" w:rsidRDefault="00F2467A" w:rsidP="006B1B3D">
            <w:pPr>
              <w:pStyle w:val="TAC"/>
            </w:pPr>
            <w:r w:rsidRPr="0088193B">
              <w:t>3496</w:t>
            </w:r>
          </w:p>
        </w:tc>
        <w:tc>
          <w:tcPr>
            <w:tcW w:w="0" w:type="auto"/>
            <w:vAlign w:val="center"/>
          </w:tcPr>
          <w:p w14:paraId="7FD62F38" w14:textId="77777777" w:rsidR="00F2467A" w:rsidRPr="0088193B" w:rsidRDefault="00F2467A" w:rsidP="006B1B3D">
            <w:pPr>
              <w:pStyle w:val="TAC"/>
            </w:pPr>
            <w:r w:rsidRPr="0088193B">
              <w:t>3624</w:t>
            </w:r>
          </w:p>
        </w:tc>
        <w:tc>
          <w:tcPr>
            <w:tcW w:w="0" w:type="auto"/>
            <w:vAlign w:val="center"/>
          </w:tcPr>
          <w:p w14:paraId="56DE6C3B" w14:textId="77777777" w:rsidR="00F2467A" w:rsidRPr="0088193B" w:rsidRDefault="00F2467A" w:rsidP="006B1B3D">
            <w:pPr>
              <w:pStyle w:val="TAC"/>
            </w:pPr>
            <w:r w:rsidRPr="0088193B">
              <w:t>3624</w:t>
            </w:r>
          </w:p>
        </w:tc>
        <w:tc>
          <w:tcPr>
            <w:tcW w:w="0" w:type="auto"/>
            <w:vAlign w:val="center"/>
          </w:tcPr>
          <w:p w14:paraId="2DEAFB10" w14:textId="77777777" w:rsidR="00F2467A" w:rsidRPr="0088193B" w:rsidRDefault="00F2467A" w:rsidP="006B1B3D">
            <w:pPr>
              <w:pStyle w:val="TAC"/>
            </w:pPr>
            <w:r w:rsidRPr="0088193B">
              <w:t>3624</w:t>
            </w:r>
          </w:p>
        </w:tc>
      </w:tr>
      <w:tr w:rsidR="00F2467A" w:rsidRPr="0088193B" w14:paraId="63B1BF21" w14:textId="77777777" w:rsidTr="007563D7">
        <w:trPr>
          <w:cantSplit/>
          <w:jc w:val="center"/>
        </w:trPr>
        <w:tc>
          <w:tcPr>
            <w:tcW w:w="616" w:type="dxa"/>
            <w:tcBorders>
              <w:right w:val="double" w:sz="4" w:space="0" w:color="auto"/>
            </w:tcBorders>
            <w:shd w:val="clear" w:color="auto" w:fill="auto"/>
            <w:vAlign w:val="center"/>
          </w:tcPr>
          <w:p w14:paraId="7C4BA2B7" w14:textId="77777777" w:rsidR="00F2467A" w:rsidRPr="0088193B" w:rsidRDefault="00F2467A" w:rsidP="006B1B3D">
            <w:pPr>
              <w:pStyle w:val="TAC"/>
            </w:pPr>
            <w:r w:rsidRPr="0088193B">
              <w:t>2</w:t>
            </w:r>
          </w:p>
        </w:tc>
        <w:tc>
          <w:tcPr>
            <w:tcW w:w="0" w:type="auto"/>
            <w:tcBorders>
              <w:left w:val="double" w:sz="4" w:space="0" w:color="auto"/>
            </w:tcBorders>
            <w:vAlign w:val="center"/>
          </w:tcPr>
          <w:p w14:paraId="7CAE3346" w14:textId="77777777" w:rsidR="00F2467A" w:rsidRPr="0088193B" w:rsidRDefault="00F2467A" w:rsidP="006B1B3D">
            <w:pPr>
              <w:pStyle w:val="TAC"/>
            </w:pPr>
            <w:r w:rsidRPr="0088193B">
              <w:t>4136</w:t>
            </w:r>
          </w:p>
        </w:tc>
        <w:tc>
          <w:tcPr>
            <w:tcW w:w="0" w:type="auto"/>
            <w:vAlign w:val="center"/>
          </w:tcPr>
          <w:p w14:paraId="41F1FABE" w14:textId="77777777" w:rsidR="00F2467A" w:rsidRPr="0088193B" w:rsidRDefault="00F2467A" w:rsidP="006B1B3D">
            <w:pPr>
              <w:pStyle w:val="TAC"/>
            </w:pPr>
            <w:r w:rsidRPr="0088193B">
              <w:t>4136</w:t>
            </w:r>
          </w:p>
        </w:tc>
        <w:tc>
          <w:tcPr>
            <w:tcW w:w="0" w:type="auto"/>
            <w:vAlign w:val="center"/>
          </w:tcPr>
          <w:p w14:paraId="7B2D1DAB" w14:textId="77777777" w:rsidR="00F2467A" w:rsidRPr="0088193B" w:rsidRDefault="00F2467A" w:rsidP="006B1B3D">
            <w:pPr>
              <w:pStyle w:val="TAC"/>
            </w:pPr>
            <w:r w:rsidRPr="0088193B">
              <w:t>4136</w:t>
            </w:r>
          </w:p>
        </w:tc>
        <w:tc>
          <w:tcPr>
            <w:tcW w:w="0" w:type="auto"/>
            <w:vAlign w:val="center"/>
          </w:tcPr>
          <w:p w14:paraId="0CD81060" w14:textId="77777777" w:rsidR="00F2467A" w:rsidRPr="0088193B" w:rsidRDefault="00F2467A" w:rsidP="006B1B3D">
            <w:pPr>
              <w:pStyle w:val="TAC"/>
            </w:pPr>
            <w:r w:rsidRPr="0088193B">
              <w:t>4264</w:t>
            </w:r>
          </w:p>
        </w:tc>
        <w:tc>
          <w:tcPr>
            <w:tcW w:w="0" w:type="auto"/>
            <w:vAlign w:val="center"/>
          </w:tcPr>
          <w:p w14:paraId="57F8F20A" w14:textId="77777777" w:rsidR="00F2467A" w:rsidRPr="0088193B" w:rsidRDefault="00F2467A" w:rsidP="006B1B3D">
            <w:pPr>
              <w:pStyle w:val="TAC"/>
            </w:pPr>
            <w:r w:rsidRPr="0088193B">
              <w:t>4264</w:t>
            </w:r>
          </w:p>
        </w:tc>
        <w:tc>
          <w:tcPr>
            <w:tcW w:w="0" w:type="auto"/>
            <w:vAlign w:val="center"/>
          </w:tcPr>
          <w:p w14:paraId="046A4832" w14:textId="77777777" w:rsidR="00F2467A" w:rsidRPr="0088193B" w:rsidRDefault="00F2467A" w:rsidP="006B1B3D">
            <w:pPr>
              <w:pStyle w:val="TAC"/>
            </w:pPr>
            <w:r w:rsidRPr="0088193B">
              <w:t>4264</w:t>
            </w:r>
          </w:p>
        </w:tc>
        <w:tc>
          <w:tcPr>
            <w:tcW w:w="0" w:type="auto"/>
            <w:vAlign w:val="center"/>
          </w:tcPr>
          <w:p w14:paraId="7C60627A" w14:textId="77777777" w:rsidR="00F2467A" w:rsidRPr="0088193B" w:rsidRDefault="00F2467A" w:rsidP="006B1B3D">
            <w:pPr>
              <w:pStyle w:val="TAC"/>
            </w:pPr>
            <w:r w:rsidRPr="0088193B">
              <w:t>4392</w:t>
            </w:r>
          </w:p>
        </w:tc>
        <w:tc>
          <w:tcPr>
            <w:tcW w:w="0" w:type="auto"/>
            <w:vAlign w:val="center"/>
          </w:tcPr>
          <w:p w14:paraId="18AEEAFE" w14:textId="77777777" w:rsidR="00F2467A" w:rsidRPr="0088193B" w:rsidRDefault="00F2467A" w:rsidP="006B1B3D">
            <w:pPr>
              <w:pStyle w:val="TAC"/>
            </w:pPr>
            <w:r w:rsidRPr="0088193B">
              <w:t>4392</w:t>
            </w:r>
          </w:p>
        </w:tc>
        <w:tc>
          <w:tcPr>
            <w:tcW w:w="0" w:type="auto"/>
            <w:vAlign w:val="center"/>
          </w:tcPr>
          <w:p w14:paraId="0979D1BE" w14:textId="77777777" w:rsidR="00F2467A" w:rsidRPr="0088193B" w:rsidRDefault="00F2467A" w:rsidP="006B1B3D">
            <w:pPr>
              <w:pStyle w:val="TAC"/>
            </w:pPr>
            <w:r w:rsidRPr="0088193B">
              <w:t>4392</w:t>
            </w:r>
          </w:p>
        </w:tc>
        <w:tc>
          <w:tcPr>
            <w:tcW w:w="0" w:type="auto"/>
            <w:vAlign w:val="center"/>
          </w:tcPr>
          <w:p w14:paraId="217013BB" w14:textId="77777777" w:rsidR="00F2467A" w:rsidRPr="0088193B" w:rsidRDefault="00F2467A" w:rsidP="006B1B3D">
            <w:pPr>
              <w:pStyle w:val="TAC"/>
            </w:pPr>
            <w:r w:rsidRPr="0088193B">
              <w:t>4584</w:t>
            </w:r>
          </w:p>
        </w:tc>
      </w:tr>
      <w:tr w:rsidR="00F2467A" w:rsidRPr="0088193B" w14:paraId="64FF5B5B" w14:textId="77777777" w:rsidTr="007563D7">
        <w:trPr>
          <w:cantSplit/>
          <w:jc w:val="center"/>
        </w:trPr>
        <w:tc>
          <w:tcPr>
            <w:tcW w:w="616" w:type="dxa"/>
            <w:tcBorders>
              <w:right w:val="double" w:sz="4" w:space="0" w:color="auto"/>
            </w:tcBorders>
            <w:shd w:val="clear" w:color="auto" w:fill="auto"/>
            <w:vAlign w:val="center"/>
          </w:tcPr>
          <w:p w14:paraId="34FE38CB" w14:textId="77777777" w:rsidR="00F2467A" w:rsidRPr="0088193B" w:rsidRDefault="00F2467A" w:rsidP="006B1B3D">
            <w:pPr>
              <w:pStyle w:val="TAC"/>
            </w:pPr>
            <w:r w:rsidRPr="0088193B">
              <w:t>3</w:t>
            </w:r>
          </w:p>
        </w:tc>
        <w:tc>
          <w:tcPr>
            <w:tcW w:w="0" w:type="auto"/>
            <w:tcBorders>
              <w:left w:val="double" w:sz="4" w:space="0" w:color="auto"/>
            </w:tcBorders>
            <w:vAlign w:val="center"/>
          </w:tcPr>
          <w:p w14:paraId="17D59B7D" w14:textId="77777777" w:rsidR="00F2467A" w:rsidRPr="0088193B" w:rsidRDefault="00F2467A" w:rsidP="006B1B3D">
            <w:pPr>
              <w:pStyle w:val="TAC"/>
            </w:pPr>
            <w:r w:rsidRPr="0088193B">
              <w:t>5352</w:t>
            </w:r>
          </w:p>
        </w:tc>
        <w:tc>
          <w:tcPr>
            <w:tcW w:w="0" w:type="auto"/>
            <w:vAlign w:val="center"/>
          </w:tcPr>
          <w:p w14:paraId="78BAD8C8" w14:textId="77777777" w:rsidR="00F2467A" w:rsidRPr="0088193B" w:rsidRDefault="00F2467A" w:rsidP="006B1B3D">
            <w:pPr>
              <w:pStyle w:val="TAC"/>
            </w:pPr>
            <w:r w:rsidRPr="0088193B">
              <w:t>5352</w:t>
            </w:r>
          </w:p>
        </w:tc>
        <w:tc>
          <w:tcPr>
            <w:tcW w:w="0" w:type="auto"/>
            <w:vAlign w:val="center"/>
          </w:tcPr>
          <w:p w14:paraId="331B70B6" w14:textId="77777777" w:rsidR="00F2467A" w:rsidRPr="0088193B" w:rsidRDefault="00F2467A" w:rsidP="006B1B3D">
            <w:pPr>
              <w:pStyle w:val="TAC"/>
            </w:pPr>
            <w:r w:rsidRPr="0088193B">
              <w:t>5352</w:t>
            </w:r>
          </w:p>
        </w:tc>
        <w:tc>
          <w:tcPr>
            <w:tcW w:w="0" w:type="auto"/>
            <w:vAlign w:val="center"/>
          </w:tcPr>
          <w:p w14:paraId="3EBFB9ED" w14:textId="77777777" w:rsidR="00F2467A" w:rsidRPr="0088193B" w:rsidRDefault="00F2467A" w:rsidP="006B1B3D">
            <w:pPr>
              <w:pStyle w:val="TAC"/>
            </w:pPr>
            <w:r w:rsidRPr="0088193B">
              <w:t>5544</w:t>
            </w:r>
          </w:p>
        </w:tc>
        <w:tc>
          <w:tcPr>
            <w:tcW w:w="0" w:type="auto"/>
            <w:vAlign w:val="center"/>
          </w:tcPr>
          <w:p w14:paraId="5C4CA1B2" w14:textId="77777777" w:rsidR="00F2467A" w:rsidRPr="0088193B" w:rsidRDefault="00F2467A" w:rsidP="006B1B3D">
            <w:pPr>
              <w:pStyle w:val="TAC"/>
            </w:pPr>
            <w:r w:rsidRPr="0088193B">
              <w:t>5544</w:t>
            </w:r>
          </w:p>
        </w:tc>
        <w:tc>
          <w:tcPr>
            <w:tcW w:w="0" w:type="auto"/>
            <w:vAlign w:val="center"/>
          </w:tcPr>
          <w:p w14:paraId="02E41963" w14:textId="77777777" w:rsidR="00F2467A" w:rsidRPr="0088193B" w:rsidRDefault="00F2467A" w:rsidP="006B1B3D">
            <w:pPr>
              <w:pStyle w:val="TAC"/>
            </w:pPr>
            <w:r w:rsidRPr="0088193B">
              <w:t>5544</w:t>
            </w:r>
          </w:p>
        </w:tc>
        <w:tc>
          <w:tcPr>
            <w:tcW w:w="0" w:type="auto"/>
            <w:vAlign w:val="center"/>
          </w:tcPr>
          <w:p w14:paraId="03AE97C7" w14:textId="77777777" w:rsidR="00F2467A" w:rsidRPr="0088193B" w:rsidRDefault="00F2467A" w:rsidP="006B1B3D">
            <w:pPr>
              <w:pStyle w:val="TAC"/>
            </w:pPr>
            <w:r w:rsidRPr="0088193B">
              <w:t>5736</w:t>
            </w:r>
          </w:p>
        </w:tc>
        <w:tc>
          <w:tcPr>
            <w:tcW w:w="0" w:type="auto"/>
            <w:vAlign w:val="center"/>
          </w:tcPr>
          <w:p w14:paraId="5C01523C" w14:textId="77777777" w:rsidR="00F2467A" w:rsidRPr="0088193B" w:rsidRDefault="00F2467A" w:rsidP="006B1B3D">
            <w:pPr>
              <w:pStyle w:val="TAC"/>
            </w:pPr>
            <w:r w:rsidRPr="0088193B">
              <w:t>5736</w:t>
            </w:r>
          </w:p>
        </w:tc>
        <w:tc>
          <w:tcPr>
            <w:tcW w:w="0" w:type="auto"/>
            <w:vAlign w:val="center"/>
          </w:tcPr>
          <w:p w14:paraId="39BCA752" w14:textId="77777777" w:rsidR="00F2467A" w:rsidRPr="0088193B" w:rsidRDefault="00F2467A" w:rsidP="006B1B3D">
            <w:pPr>
              <w:pStyle w:val="TAC"/>
            </w:pPr>
            <w:r w:rsidRPr="0088193B">
              <w:t>5736</w:t>
            </w:r>
          </w:p>
        </w:tc>
        <w:tc>
          <w:tcPr>
            <w:tcW w:w="0" w:type="auto"/>
            <w:vAlign w:val="center"/>
          </w:tcPr>
          <w:p w14:paraId="156BD60D" w14:textId="77777777" w:rsidR="00F2467A" w:rsidRPr="0088193B" w:rsidRDefault="00F2467A" w:rsidP="006B1B3D">
            <w:pPr>
              <w:pStyle w:val="TAC"/>
            </w:pPr>
            <w:r w:rsidRPr="0088193B">
              <w:t>5736</w:t>
            </w:r>
          </w:p>
        </w:tc>
      </w:tr>
      <w:tr w:rsidR="00F2467A" w:rsidRPr="0088193B" w14:paraId="23C55E33" w14:textId="77777777" w:rsidTr="007563D7">
        <w:trPr>
          <w:cantSplit/>
          <w:jc w:val="center"/>
        </w:trPr>
        <w:tc>
          <w:tcPr>
            <w:tcW w:w="616" w:type="dxa"/>
            <w:tcBorders>
              <w:right w:val="double" w:sz="4" w:space="0" w:color="auto"/>
            </w:tcBorders>
            <w:shd w:val="clear" w:color="auto" w:fill="auto"/>
            <w:vAlign w:val="center"/>
          </w:tcPr>
          <w:p w14:paraId="33609976" w14:textId="77777777" w:rsidR="00F2467A" w:rsidRPr="0088193B" w:rsidRDefault="00F2467A" w:rsidP="006B1B3D">
            <w:pPr>
              <w:pStyle w:val="TAC"/>
            </w:pPr>
            <w:r w:rsidRPr="0088193B">
              <w:t>4</w:t>
            </w:r>
          </w:p>
        </w:tc>
        <w:tc>
          <w:tcPr>
            <w:tcW w:w="0" w:type="auto"/>
            <w:tcBorders>
              <w:left w:val="double" w:sz="4" w:space="0" w:color="auto"/>
            </w:tcBorders>
            <w:vAlign w:val="center"/>
          </w:tcPr>
          <w:p w14:paraId="1BEC10D2" w14:textId="77777777" w:rsidR="00F2467A" w:rsidRPr="0088193B" w:rsidRDefault="00F2467A" w:rsidP="006B1B3D">
            <w:pPr>
              <w:pStyle w:val="TAC"/>
            </w:pPr>
            <w:r w:rsidRPr="0088193B">
              <w:t>6456</w:t>
            </w:r>
          </w:p>
        </w:tc>
        <w:tc>
          <w:tcPr>
            <w:tcW w:w="0" w:type="auto"/>
            <w:vAlign w:val="center"/>
          </w:tcPr>
          <w:p w14:paraId="4A4E10AB" w14:textId="77777777" w:rsidR="00F2467A" w:rsidRPr="0088193B" w:rsidRDefault="00F2467A" w:rsidP="006B1B3D">
            <w:pPr>
              <w:pStyle w:val="TAC"/>
            </w:pPr>
            <w:r w:rsidRPr="0088193B">
              <w:t>6456</w:t>
            </w:r>
          </w:p>
        </w:tc>
        <w:tc>
          <w:tcPr>
            <w:tcW w:w="0" w:type="auto"/>
            <w:vAlign w:val="center"/>
          </w:tcPr>
          <w:p w14:paraId="2FE25BCB" w14:textId="77777777" w:rsidR="00F2467A" w:rsidRPr="0088193B" w:rsidRDefault="00F2467A" w:rsidP="006B1B3D">
            <w:pPr>
              <w:pStyle w:val="TAC"/>
            </w:pPr>
            <w:r w:rsidRPr="0088193B">
              <w:t>6712</w:t>
            </w:r>
          </w:p>
        </w:tc>
        <w:tc>
          <w:tcPr>
            <w:tcW w:w="0" w:type="auto"/>
            <w:vAlign w:val="center"/>
          </w:tcPr>
          <w:p w14:paraId="19E85543" w14:textId="77777777" w:rsidR="00F2467A" w:rsidRPr="0088193B" w:rsidRDefault="00F2467A" w:rsidP="006B1B3D">
            <w:pPr>
              <w:pStyle w:val="TAC"/>
            </w:pPr>
            <w:r w:rsidRPr="0088193B">
              <w:t>6712</w:t>
            </w:r>
          </w:p>
        </w:tc>
        <w:tc>
          <w:tcPr>
            <w:tcW w:w="0" w:type="auto"/>
            <w:vAlign w:val="center"/>
          </w:tcPr>
          <w:p w14:paraId="011BAF01" w14:textId="77777777" w:rsidR="00F2467A" w:rsidRPr="0088193B" w:rsidRDefault="00F2467A" w:rsidP="006B1B3D">
            <w:pPr>
              <w:pStyle w:val="TAC"/>
            </w:pPr>
            <w:r w:rsidRPr="0088193B">
              <w:t>6712</w:t>
            </w:r>
          </w:p>
        </w:tc>
        <w:tc>
          <w:tcPr>
            <w:tcW w:w="0" w:type="auto"/>
            <w:vAlign w:val="center"/>
          </w:tcPr>
          <w:p w14:paraId="1E156DAA" w14:textId="77777777" w:rsidR="00F2467A" w:rsidRPr="0088193B" w:rsidRDefault="00F2467A" w:rsidP="006B1B3D">
            <w:pPr>
              <w:pStyle w:val="TAC"/>
            </w:pPr>
            <w:r w:rsidRPr="0088193B">
              <w:t>6968</w:t>
            </w:r>
          </w:p>
        </w:tc>
        <w:tc>
          <w:tcPr>
            <w:tcW w:w="0" w:type="auto"/>
            <w:vAlign w:val="center"/>
          </w:tcPr>
          <w:p w14:paraId="371CE45B" w14:textId="77777777" w:rsidR="00F2467A" w:rsidRPr="0088193B" w:rsidRDefault="00F2467A" w:rsidP="006B1B3D">
            <w:pPr>
              <w:pStyle w:val="TAC"/>
            </w:pPr>
            <w:r w:rsidRPr="0088193B">
              <w:t>6968</w:t>
            </w:r>
          </w:p>
        </w:tc>
        <w:tc>
          <w:tcPr>
            <w:tcW w:w="0" w:type="auto"/>
            <w:vAlign w:val="center"/>
          </w:tcPr>
          <w:p w14:paraId="6A7154FB" w14:textId="77777777" w:rsidR="00F2467A" w:rsidRPr="0088193B" w:rsidRDefault="00F2467A" w:rsidP="006B1B3D">
            <w:pPr>
              <w:pStyle w:val="TAC"/>
            </w:pPr>
            <w:r w:rsidRPr="0088193B">
              <w:t>6968</w:t>
            </w:r>
          </w:p>
        </w:tc>
        <w:tc>
          <w:tcPr>
            <w:tcW w:w="0" w:type="auto"/>
            <w:vAlign w:val="center"/>
          </w:tcPr>
          <w:p w14:paraId="18D60225" w14:textId="77777777" w:rsidR="00F2467A" w:rsidRPr="0088193B" w:rsidRDefault="00F2467A" w:rsidP="006B1B3D">
            <w:pPr>
              <w:pStyle w:val="TAC"/>
            </w:pPr>
            <w:r w:rsidRPr="0088193B">
              <w:t>6968</w:t>
            </w:r>
          </w:p>
        </w:tc>
        <w:tc>
          <w:tcPr>
            <w:tcW w:w="0" w:type="auto"/>
            <w:vAlign w:val="center"/>
          </w:tcPr>
          <w:p w14:paraId="651CFA90" w14:textId="77777777" w:rsidR="00F2467A" w:rsidRPr="0088193B" w:rsidRDefault="00F2467A" w:rsidP="006B1B3D">
            <w:pPr>
              <w:pStyle w:val="TAC"/>
            </w:pPr>
            <w:r w:rsidRPr="0088193B">
              <w:t>7224</w:t>
            </w:r>
          </w:p>
        </w:tc>
      </w:tr>
      <w:tr w:rsidR="00F2467A" w:rsidRPr="0088193B" w14:paraId="179B0150" w14:textId="77777777" w:rsidTr="007563D7">
        <w:trPr>
          <w:cantSplit/>
          <w:jc w:val="center"/>
        </w:trPr>
        <w:tc>
          <w:tcPr>
            <w:tcW w:w="616" w:type="dxa"/>
            <w:tcBorders>
              <w:right w:val="double" w:sz="4" w:space="0" w:color="auto"/>
            </w:tcBorders>
            <w:shd w:val="clear" w:color="auto" w:fill="auto"/>
            <w:vAlign w:val="center"/>
          </w:tcPr>
          <w:p w14:paraId="65BB95FA" w14:textId="77777777" w:rsidR="00F2467A" w:rsidRPr="0088193B" w:rsidRDefault="00F2467A" w:rsidP="006B1B3D">
            <w:pPr>
              <w:pStyle w:val="TAC"/>
            </w:pPr>
            <w:r w:rsidRPr="0088193B">
              <w:t>5</w:t>
            </w:r>
          </w:p>
        </w:tc>
        <w:tc>
          <w:tcPr>
            <w:tcW w:w="0" w:type="auto"/>
            <w:tcBorders>
              <w:left w:val="double" w:sz="4" w:space="0" w:color="auto"/>
            </w:tcBorders>
            <w:vAlign w:val="center"/>
          </w:tcPr>
          <w:p w14:paraId="687594A6" w14:textId="77777777" w:rsidR="00F2467A" w:rsidRPr="0088193B" w:rsidRDefault="00F2467A" w:rsidP="006B1B3D">
            <w:pPr>
              <w:pStyle w:val="TAC"/>
            </w:pPr>
            <w:r w:rsidRPr="0088193B">
              <w:t>7992</w:t>
            </w:r>
          </w:p>
        </w:tc>
        <w:tc>
          <w:tcPr>
            <w:tcW w:w="0" w:type="auto"/>
            <w:vAlign w:val="center"/>
          </w:tcPr>
          <w:p w14:paraId="01D495AD" w14:textId="77777777" w:rsidR="00F2467A" w:rsidRPr="0088193B" w:rsidRDefault="00F2467A" w:rsidP="006B1B3D">
            <w:pPr>
              <w:pStyle w:val="TAC"/>
            </w:pPr>
            <w:r w:rsidRPr="0088193B">
              <w:t>7992</w:t>
            </w:r>
          </w:p>
        </w:tc>
        <w:tc>
          <w:tcPr>
            <w:tcW w:w="0" w:type="auto"/>
            <w:vAlign w:val="center"/>
          </w:tcPr>
          <w:p w14:paraId="537EBA81" w14:textId="77777777" w:rsidR="00F2467A" w:rsidRPr="0088193B" w:rsidRDefault="00F2467A" w:rsidP="006B1B3D">
            <w:pPr>
              <w:pStyle w:val="TAC"/>
            </w:pPr>
            <w:r w:rsidRPr="0088193B">
              <w:t>8248</w:t>
            </w:r>
          </w:p>
        </w:tc>
        <w:tc>
          <w:tcPr>
            <w:tcW w:w="0" w:type="auto"/>
            <w:vAlign w:val="center"/>
          </w:tcPr>
          <w:p w14:paraId="3FC5CA98" w14:textId="77777777" w:rsidR="00F2467A" w:rsidRPr="0088193B" w:rsidRDefault="00F2467A" w:rsidP="006B1B3D">
            <w:pPr>
              <w:pStyle w:val="TAC"/>
            </w:pPr>
            <w:r w:rsidRPr="0088193B">
              <w:t>8248</w:t>
            </w:r>
          </w:p>
        </w:tc>
        <w:tc>
          <w:tcPr>
            <w:tcW w:w="0" w:type="auto"/>
            <w:vAlign w:val="center"/>
          </w:tcPr>
          <w:p w14:paraId="21FA10FF" w14:textId="77777777" w:rsidR="00F2467A" w:rsidRPr="0088193B" w:rsidRDefault="00F2467A" w:rsidP="006B1B3D">
            <w:pPr>
              <w:pStyle w:val="TAC"/>
            </w:pPr>
            <w:r w:rsidRPr="0088193B">
              <w:t>8248</w:t>
            </w:r>
          </w:p>
        </w:tc>
        <w:tc>
          <w:tcPr>
            <w:tcW w:w="0" w:type="auto"/>
            <w:vAlign w:val="center"/>
          </w:tcPr>
          <w:p w14:paraId="116AD012" w14:textId="77777777" w:rsidR="00F2467A" w:rsidRPr="0088193B" w:rsidRDefault="00F2467A" w:rsidP="006B1B3D">
            <w:pPr>
              <w:pStyle w:val="TAC"/>
            </w:pPr>
            <w:r w:rsidRPr="0088193B">
              <w:t>8504</w:t>
            </w:r>
          </w:p>
        </w:tc>
        <w:tc>
          <w:tcPr>
            <w:tcW w:w="0" w:type="auto"/>
            <w:vAlign w:val="center"/>
          </w:tcPr>
          <w:p w14:paraId="49BCF650" w14:textId="77777777" w:rsidR="00F2467A" w:rsidRPr="0088193B" w:rsidRDefault="00F2467A" w:rsidP="006B1B3D">
            <w:pPr>
              <w:pStyle w:val="TAC"/>
            </w:pPr>
            <w:r w:rsidRPr="0088193B">
              <w:t>8504</w:t>
            </w:r>
          </w:p>
        </w:tc>
        <w:tc>
          <w:tcPr>
            <w:tcW w:w="0" w:type="auto"/>
            <w:vAlign w:val="center"/>
          </w:tcPr>
          <w:p w14:paraId="7142489B" w14:textId="77777777" w:rsidR="00F2467A" w:rsidRPr="0088193B" w:rsidRDefault="00F2467A" w:rsidP="006B1B3D">
            <w:pPr>
              <w:pStyle w:val="TAC"/>
            </w:pPr>
            <w:r w:rsidRPr="0088193B">
              <w:t>8760</w:t>
            </w:r>
          </w:p>
        </w:tc>
        <w:tc>
          <w:tcPr>
            <w:tcW w:w="0" w:type="auto"/>
            <w:vAlign w:val="center"/>
          </w:tcPr>
          <w:p w14:paraId="16E85194" w14:textId="77777777" w:rsidR="00F2467A" w:rsidRPr="0088193B" w:rsidRDefault="00F2467A" w:rsidP="006B1B3D">
            <w:pPr>
              <w:pStyle w:val="TAC"/>
            </w:pPr>
            <w:r w:rsidRPr="0088193B">
              <w:t>8760</w:t>
            </w:r>
          </w:p>
        </w:tc>
        <w:tc>
          <w:tcPr>
            <w:tcW w:w="0" w:type="auto"/>
            <w:vAlign w:val="center"/>
          </w:tcPr>
          <w:p w14:paraId="698E6A90" w14:textId="77777777" w:rsidR="00F2467A" w:rsidRPr="0088193B" w:rsidRDefault="00F2467A" w:rsidP="006B1B3D">
            <w:pPr>
              <w:pStyle w:val="TAC"/>
            </w:pPr>
            <w:r w:rsidRPr="0088193B">
              <w:t>8760</w:t>
            </w:r>
          </w:p>
        </w:tc>
      </w:tr>
      <w:tr w:rsidR="00F2467A" w:rsidRPr="0088193B" w14:paraId="313520C7" w14:textId="77777777" w:rsidTr="007563D7">
        <w:trPr>
          <w:cantSplit/>
          <w:jc w:val="center"/>
        </w:trPr>
        <w:tc>
          <w:tcPr>
            <w:tcW w:w="616" w:type="dxa"/>
            <w:tcBorders>
              <w:right w:val="double" w:sz="4" w:space="0" w:color="auto"/>
            </w:tcBorders>
            <w:shd w:val="clear" w:color="auto" w:fill="auto"/>
            <w:vAlign w:val="center"/>
          </w:tcPr>
          <w:p w14:paraId="308E1C3A" w14:textId="77777777" w:rsidR="00F2467A" w:rsidRPr="0088193B" w:rsidRDefault="00F2467A" w:rsidP="006B1B3D">
            <w:pPr>
              <w:pStyle w:val="TAC"/>
            </w:pPr>
            <w:r w:rsidRPr="0088193B">
              <w:t>6</w:t>
            </w:r>
          </w:p>
        </w:tc>
        <w:tc>
          <w:tcPr>
            <w:tcW w:w="0" w:type="auto"/>
            <w:tcBorders>
              <w:left w:val="double" w:sz="4" w:space="0" w:color="auto"/>
            </w:tcBorders>
            <w:vAlign w:val="center"/>
          </w:tcPr>
          <w:p w14:paraId="56DD9F75" w14:textId="77777777" w:rsidR="00F2467A" w:rsidRPr="0088193B" w:rsidRDefault="00F2467A" w:rsidP="006B1B3D">
            <w:pPr>
              <w:pStyle w:val="TAC"/>
            </w:pPr>
            <w:r w:rsidRPr="0088193B">
              <w:t>9528</w:t>
            </w:r>
          </w:p>
        </w:tc>
        <w:tc>
          <w:tcPr>
            <w:tcW w:w="0" w:type="auto"/>
            <w:vAlign w:val="center"/>
          </w:tcPr>
          <w:p w14:paraId="0F3B22CC" w14:textId="77777777" w:rsidR="00F2467A" w:rsidRPr="0088193B" w:rsidRDefault="00F2467A" w:rsidP="006B1B3D">
            <w:pPr>
              <w:pStyle w:val="TAC"/>
            </w:pPr>
            <w:r w:rsidRPr="0088193B">
              <w:t>9528</w:t>
            </w:r>
          </w:p>
        </w:tc>
        <w:tc>
          <w:tcPr>
            <w:tcW w:w="0" w:type="auto"/>
            <w:vAlign w:val="center"/>
          </w:tcPr>
          <w:p w14:paraId="6AB2B709" w14:textId="77777777" w:rsidR="00F2467A" w:rsidRPr="0088193B" w:rsidRDefault="00F2467A" w:rsidP="006B1B3D">
            <w:pPr>
              <w:pStyle w:val="TAC"/>
            </w:pPr>
            <w:r w:rsidRPr="0088193B">
              <w:t>9528</w:t>
            </w:r>
          </w:p>
        </w:tc>
        <w:tc>
          <w:tcPr>
            <w:tcW w:w="0" w:type="auto"/>
            <w:vAlign w:val="center"/>
          </w:tcPr>
          <w:p w14:paraId="6524C6AF" w14:textId="77777777" w:rsidR="00F2467A" w:rsidRPr="0088193B" w:rsidRDefault="00F2467A" w:rsidP="006B1B3D">
            <w:pPr>
              <w:pStyle w:val="TAC"/>
            </w:pPr>
            <w:r w:rsidRPr="0088193B">
              <w:t>9912</w:t>
            </w:r>
          </w:p>
        </w:tc>
        <w:tc>
          <w:tcPr>
            <w:tcW w:w="0" w:type="auto"/>
            <w:vAlign w:val="center"/>
          </w:tcPr>
          <w:p w14:paraId="4EE70F6D" w14:textId="77777777" w:rsidR="00F2467A" w:rsidRPr="0088193B" w:rsidRDefault="00F2467A" w:rsidP="006B1B3D">
            <w:pPr>
              <w:pStyle w:val="TAC"/>
            </w:pPr>
            <w:r w:rsidRPr="0088193B">
              <w:t>9912</w:t>
            </w:r>
          </w:p>
        </w:tc>
        <w:tc>
          <w:tcPr>
            <w:tcW w:w="0" w:type="auto"/>
            <w:vAlign w:val="center"/>
          </w:tcPr>
          <w:p w14:paraId="11479900" w14:textId="77777777" w:rsidR="00F2467A" w:rsidRPr="0088193B" w:rsidRDefault="00F2467A" w:rsidP="006B1B3D">
            <w:pPr>
              <w:pStyle w:val="TAC"/>
            </w:pPr>
            <w:r w:rsidRPr="0088193B">
              <w:t>9912</w:t>
            </w:r>
          </w:p>
        </w:tc>
        <w:tc>
          <w:tcPr>
            <w:tcW w:w="0" w:type="auto"/>
            <w:vAlign w:val="center"/>
          </w:tcPr>
          <w:p w14:paraId="02C544A9" w14:textId="77777777" w:rsidR="00F2467A" w:rsidRPr="0088193B" w:rsidRDefault="00F2467A" w:rsidP="006B1B3D">
            <w:pPr>
              <w:pStyle w:val="TAC"/>
            </w:pPr>
            <w:r w:rsidRPr="0088193B">
              <w:t>10296</w:t>
            </w:r>
          </w:p>
        </w:tc>
        <w:tc>
          <w:tcPr>
            <w:tcW w:w="0" w:type="auto"/>
            <w:vAlign w:val="center"/>
          </w:tcPr>
          <w:p w14:paraId="64E7A896" w14:textId="77777777" w:rsidR="00F2467A" w:rsidRPr="0088193B" w:rsidRDefault="00F2467A" w:rsidP="006B1B3D">
            <w:pPr>
              <w:pStyle w:val="TAC"/>
            </w:pPr>
            <w:r w:rsidRPr="0088193B">
              <w:t>10296</w:t>
            </w:r>
          </w:p>
        </w:tc>
        <w:tc>
          <w:tcPr>
            <w:tcW w:w="0" w:type="auto"/>
            <w:vAlign w:val="center"/>
          </w:tcPr>
          <w:p w14:paraId="263B6E3E" w14:textId="77777777" w:rsidR="00F2467A" w:rsidRPr="0088193B" w:rsidRDefault="00F2467A" w:rsidP="006B1B3D">
            <w:pPr>
              <w:pStyle w:val="TAC"/>
            </w:pPr>
            <w:r w:rsidRPr="0088193B">
              <w:t>10296</w:t>
            </w:r>
          </w:p>
        </w:tc>
        <w:tc>
          <w:tcPr>
            <w:tcW w:w="0" w:type="auto"/>
            <w:vAlign w:val="center"/>
          </w:tcPr>
          <w:p w14:paraId="510112A5" w14:textId="77777777" w:rsidR="00F2467A" w:rsidRPr="0088193B" w:rsidRDefault="00F2467A" w:rsidP="006B1B3D">
            <w:pPr>
              <w:pStyle w:val="TAC"/>
            </w:pPr>
            <w:r w:rsidRPr="0088193B">
              <w:t>10296</w:t>
            </w:r>
          </w:p>
        </w:tc>
      </w:tr>
      <w:tr w:rsidR="00F2467A" w:rsidRPr="0088193B" w14:paraId="0DB19DC7" w14:textId="77777777" w:rsidTr="007563D7">
        <w:trPr>
          <w:cantSplit/>
          <w:jc w:val="center"/>
        </w:trPr>
        <w:tc>
          <w:tcPr>
            <w:tcW w:w="616" w:type="dxa"/>
            <w:tcBorders>
              <w:right w:val="double" w:sz="4" w:space="0" w:color="auto"/>
            </w:tcBorders>
            <w:shd w:val="clear" w:color="auto" w:fill="auto"/>
            <w:vAlign w:val="center"/>
          </w:tcPr>
          <w:p w14:paraId="5E374E27" w14:textId="77777777" w:rsidR="00F2467A" w:rsidRPr="0088193B" w:rsidRDefault="00F2467A" w:rsidP="006B1B3D">
            <w:pPr>
              <w:pStyle w:val="TAC"/>
            </w:pPr>
            <w:r w:rsidRPr="0088193B">
              <w:t>7</w:t>
            </w:r>
          </w:p>
        </w:tc>
        <w:tc>
          <w:tcPr>
            <w:tcW w:w="0" w:type="auto"/>
            <w:tcBorders>
              <w:left w:val="double" w:sz="4" w:space="0" w:color="auto"/>
            </w:tcBorders>
            <w:vAlign w:val="center"/>
          </w:tcPr>
          <w:p w14:paraId="0ABE2289" w14:textId="77777777" w:rsidR="00F2467A" w:rsidRPr="0088193B" w:rsidRDefault="00F2467A" w:rsidP="006B1B3D">
            <w:pPr>
              <w:pStyle w:val="TAC"/>
            </w:pPr>
            <w:r w:rsidRPr="0088193B">
              <w:t>11064</w:t>
            </w:r>
          </w:p>
        </w:tc>
        <w:tc>
          <w:tcPr>
            <w:tcW w:w="0" w:type="auto"/>
            <w:vAlign w:val="center"/>
          </w:tcPr>
          <w:p w14:paraId="3B3F989E" w14:textId="77777777" w:rsidR="00F2467A" w:rsidRPr="0088193B" w:rsidRDefault="00F2467A" w:rsidP="006B1B3D">
            <w:pPr>
              <w:pStyle w:val="TAC"/>
            </w:pPr>
            <w:r w:rsidRPr="0088193B">
              <w:t>11448</w:t>
            </w:r>
          </w:p>
        </w:tc>
        <w:tc>
          <w:tcPr>
            <w:tcW w:w="0" w:type="auto"/>
            <w:vAlign w:val="center"/>
          </w:tcPr>
          <w:p w14:paraId="11CEBDBE" w14:textId="77777777" w:rsidR="00F2467A" w:rsidRPr="0088193B" w:rsidRDefault="00F2467A" w:rsidP="006B1B3D">
            <w:pPr>
              <w:pStyle w:val="TAC"/>
            </w:pPr>
            <w:r w:rsidRPr="0088193B">
              <w:t>11448</w:t>
            </w:r>
          </w:p>
        </w:tc>
        <w:tc>
          <w:tcPr>
            <w:tcW w:w="0" w:type="auto"/>
            <w:vAlign w:val="center"/>
          </w:tcPr>
          <w:p w14:paraId="4351DB6B" w14:textId="77777777" w:rsidR="00F2467A" w:rsidRPr="0088193B" w:rsidRDefault="00F2467A" w:rsidP="006B1B3D">
            <w:pPr>
              <w:pStyle w:val="TAC"/>
            </w:pPr>
            <w:r w:rsidRPr="0088193B">
              <w:t>11448</w:t>
            </w:r>
          </w:p>
        </w:tc>
        <w:tc>
          <w:tcPr>
            <w:tcW w:w="0" w:type="auto"/>
            <w:vAlign w:val="center"/>
          </w:tcPr>
          <w:p w14:paraId="365B76F5" w14:textId="77777777" w:rsidR="00F2467A" w:rsidRPr="0088193B" w:rsidRDefault="00F2467A" w:rsidP="006B1B3D">
            <w:pPr>
              <w:pStyle w:val="TAC"/>
            </w:pPr>
            <w:r w:rsidRPr="0088193B">
              <w:t>11448</w:t>
            </w:r>
          </w:p>
        </w:tc>
        <w:tc>
          <w:tcPr>
            <w:tcW w:w="0" w:type="auto"/>
            <w:vAlign w:val="center"/>
          </w:tcPr>
          <w:p w14:paraId="6DEF5BBC" w14:textId="77777777" w:rsidR="00F2467A" w:rsidRPr="0088193B" w:rsidRDefault="00F2467A" w:rsidP="006B1B3D">
            <w:pPr>
              <w:pStyle w:val="TAC"/>
            </w:pPr>
            <w:r w:rsidRPr="0088193B">
              <w:t>11832</w:t>
            </w:r>
          </w:p>
        </w:tc>
        <w:tc>
          <w:tcPr>
            <w:tcW w:w="0" w:type="auto"/>
            <w:vAlign w:val="center"/>
          </w:tcPr>
          <w:p w14:paraId="129F271F" w14:textId="77777777" w:rsidR="00F2467A" w:rsidRPr="0088193B" w:rsidRDefault="00F2467A" w:rsidP="006B1B3D">
            <w:pPr>
              <w:pStyle w:val="TAC"/>
            </w:pPr>
            <w:r w:rsidRPr="0088193B">
              <w:t>11832</w:t>
            </w:r>
          </w:p>
        </w:tc>
        <w:tc>
          <w:tcPr>
            <w:tcW w:w="0" w:type="auto"/>
            <w:vAlign w:val="center"/>
          </w:tcPr>
          <w:p w14:paraId="7EAC926B" w14:textId="77777777" w:rsidR="00F2467A" w:rsidRPr="0088193B" w:rsidRDefault="00F2467A" w:rsidP="006B1B3D">
            <w:pPr>
              <w:pStyle w:val="TAC"/>
            </w:pPr>
            <w:r w:rsidRPr="0088193B">
              <w:t>11832</w:t>
            </w:r>
          </w:p>
        </w:tc>
        <w:tc>
          <w:tcPr>
            <w:tcW w:w="0" w:type="auto"/>
            <w:vAlign w:val="center"/>
          </w:tcPr>
          <w:p w14:paraId="3D7A21FC" w14:textId="77777777" w:rsidR="00F2467A" w:rsidRPr="0088193B" w:rsidRDefault="00F2467A" w:rsidP="006B1B3D">
            <w:pPr>
              <w:pStyle w:val="TAC"/>
            </w:pPr>
            <w:r w:rsidRPr="0088193B">
              <w:t>12216</w:t>
            </w:r>
          </w:p>
        </w:tc>
        <w:tc>
          <w:tcPr>
            <w:tcW w:w="0" w:type="auto"/>
            <w:vAlign w:val="center"/>
          </w:tcPr>
          <w:p w14:paraId="117697FE" w14:textId="77777777" w:rsidR="00F2467A" w:rsidRPr="0088193B" w:rsidRDefault="00F2467A" w:rsidP="006B1B3D">
            <w:pPr>
              <w:pStyle w:val="TAC"/>
            </w:pPr>
            <w:r w:rsidRPr="0088193B">
              <w:t>12216</w:t>
            </w:r>
          </w:p>
        </w:tc>
      </w:tr>
      <w:tr w:rsidR="00F2467A" w:rsidRPr="0088193B" w14:paraId="4C9983FD" w14:textId="77777777" w:rsidTr="007563D7">
        <w:trPr>
          <w:cantSplit/>
          <w:jc w:val="center"/>
        </w:trPr>
        <w:tc>
          <w:tcPr>
            <w:tcW w:w="616" w:type="dxa"/>
            <w:tcBorders>
              <w:right w:val="double" w:sz="4" w:space="0" w:color="auto"/>
            </w:tcBorders>
            <w:shd w:val="clear" w:color="auto" w:fill="auto"/>
            <w:vAlign w:val="center"/>
          </w:tcPr>
          <w:p w14:paraId="71FE9F1A" w14:textId="77777777" w:rsidR="00F2467A" w:rsidRPr="0088193B" w:rsidRDefault="00F2467A" w:rsidP="006B1B3D">
            <w:pPr>
              <w:pStyle w:val="TAC"/>
            </w:pPr>
            <w:r w:rsidRPr="0088193B">
              <w:t>8</w:t>
            </w:r>
          </w:p>
        </w:tc>
        <w:tc>
          <w:tcPr>
            <w:tcW w:w="0" w:type="auto"/>
            <w:tcBorders>
              <w:left w:val="double" w:sz="4" w:space="0" w:color="auto"/>
            </w:tcBorders>
            <w:vAlign w:val="center"/>
          </w:tcPr>
          <w:p w14:paraId="502A910B" w14:textId="77777777" w:rsidR="00F2467A" w:rsidRPr="0088193B" w:rsidRDefault="00F2467A" w:rsidP="006B1B3D">
            <w:pPr>
              <w:pStyle w:val="TAC"/>
            </w:pPr>
            <w:r w:rsidRPr="0088193B">
              <w:t>12576</w:t>
            </w:r>
          </w:p>
        </w:tc>
        <w:tc>
          <w:tcPr>
            <w:tcW w:w="0" w:type="auto"/>
            <w:vAlign w:val="center"/>
          </w:tcPr>
          <w:p w14:paraId="0C0B42B8" w14:textId="77777777" w:rsidR="00F2467A" w:rsidRPr="0088193B" w:rsidRDefault="00F2467A" w:rsidP="006B1B3D">
            <w:pPr>
              <w:pStyle w:val="TAC"/>
            </w:pPr>
            <w:r w:rsidRPr="0088193B">
              <w:t>12960</w:t>
            </w:r>
          </w:p>
        </w:tc>
        <w:tc>
          <w:tcPr>
            <w:tcW w:w="0" w:type="auto"/>
            <w:vAlign w:val="center"/>
          </w:tcPr>
          <w:p w14:paraId="270B39A7" w14:textId="77777777" w:rsidR="00F2467A" w:rsidRPr="0088193B" w:rsidRDefault="00F2467A" w:rsidP="006B1B3D">
            <w:pPr>
              <w:pStyle w:val="TAC"/>
            </w:pPr>
            <w:r w:rsidRPr="0088193B">
              <w:t>12960</w:t>
            </w:r>
          </w:p>
        </w:tc>
        <w:tc>
          <w:tcPr>
            <w:tcW w:w="0" w:type="auto"/>
            <w:vAlign w:val="center"/>
          </w:tcPr>
          <w:p w14:paraId="74AF86F8" w14:textId="77777777" w:rsidR="00F2467A" w:rsidRPr="0088193B" w:rsidRDefault="00F2467A" w:rsidP="006B1B3D">
            <w:pPr>
              <w:pStyle w:val="TAC"/>
            </w:pPr>
            <w:r w:rsidRPr="0088193B">
              <w:t>12960</w:t>
            </w:r>
          </w:p>
        </w:tc>
        <w:tc>
          <w:tcPr>
            <w:tcW w:w="0" w:type="auto"/>
            <w:vAlign w:val="center"/>
          </w:tcPr>
          <w:p w14:paraId="0CD9C6FE" w14:textId="77777777" w:rsidR="00F2467A" w:rsidRPr="0088193B" w:rsidRDefault="00F2467A" w:rsidP="006B1B3D">
            <w:pPr>
              <w:pStyle w:val="TAC"/>
            </w:pPr>
            <w:r w:rsidRPr="0088193B">
              <w:t>13536</w:t>
            </w:r>
          </w:p>
        </w:tc>
        <w:tc>
          <w:tcPr>
            <w:tcW w:w="0" w:type="auto"/>
            <w:vAlign w:val="center"/>
          </w:tcPr>
          <w:p w14:paraId="19B3AB28" w14:textId="77777777" w:rsidR="00F2467A" w:rsidRPr="0088193B" w:rsidRDefault="00F2467A" w:rsidP="006B1B3D">
            <w:pPr>
              <w:pStyle w:val="TAC"/>
            </w:pPr>
            <w:r w:rsidRPr="0088193B">
              <w:t>13536</w:t>
            </w:r>
          </w:p>
        </w:tc>
        <w:tc>
          <w:tcPr>
            <w:tcW w:w="0" w:type="auto"/>
            <w:vAlign w:val="center"/>
          </w:tcPr>
          <w:p w14:paraId="1CB9EFCE" w14:textId="77777777" w:rsidR="00F2467A" w:rsidRPr="0088193B" w:rsidRDefault="00F2467A" w:rsidP="006B1B3D">
            <w:pPr>
              <w:pStyle w:val="TAC"/>
            </w:pPr>
            <w:r w:rsidRPr="0088193B">
              <w:t>13536</w:t>
            </w:r>
          </w:p>
        </w:tc>
        <w:tc>
          <w:tcPr>
            <w:tcW w:w="0" w:type="auto"/>
            <w:vAlign w:val="center"/>
          </w:tcPr>
          <w:p w14:paraId="2431763F" w14:textId="77777777" w:rsidR="00F2467A" w:rsidRPr="0088193B" w:rsidRDefault="00F2467A" w:rsidP="006B1B3D">
            <w:pPr>
              <w:pStyle w:val="TAC"/>
            </w:pPr>
            <w:r w:rsidRPr="0088193B">
              <w:t>13536</w:t>
            </w:r>
          </w:p>
        </w:tc>
        <w:tc>
          <w:tcPr>
            <w:tcW w:w="0" w:type="auto"/>
            <w:vAlign w:val="center"/>
          </w:tcPr>
          <w:p w14:paraId="18922282" w14:textId="77777777" w:rsidR="00F2467A" w:rsidRPr="0088193B" w:rsidRDefault="00F2467A" w:rsidP="006B1B3D">
            <w:pPr>
              <w:pStyle w:val="TAC"/>
            </w:pPr>
            <w:r w:rsidRPr="0088193B">
              <w:t>14112</w:t>
            </w:r>
          </w:p>
        </w:tc>
        <w:tc>
          <w:tcPr>
            <w:tcW w:w="0" w:type="auto"/>
            <w:vAlign w:val="center"/>
          </w:tcPr>
          <w:p w14:paraId="3942A3FA" w14:textId="77777777" w:rsidR="00F2467A" w:rsidRPr="0088193B" w:rsidRDefault="00F2467A" w:rsidP="006B1B3D">
            <w:pPr>
              <w:pStyle w:val="TAC"/>
            </w:pPr>
            <w:r w:rsidRPr="0088193B">
              <w:t>14112</w:t>
            </w:r>
          </w:p>
        </w:tc>
      </w:tr>
      <w:tr w:rsidR="00F2467A" w:rsidRPr="0088193B" w14:paraId="78B31C11" w14:textId="77777777" w:rsidTr="007563D7">
        <w:trPr>
          <w:cantSplit/>
          <w:jc w:val="center"/>
        </w:trPr>
        <w:tc>
          <w:tcPr>
            <w:tcW w:w="616" w:type="dxa"/>
            <w:tcBorders>
              <w:right w:val="double" w:sz="4" w:space="0" w:color="auto"/>
            </w:tcBorders>
            <w:shd w:val="clear" w:color="auto" w:fill="auto"/>
            <w:vAlign w:val="center"/>
          </w:tcPr>
          <w:p w14:paraId="38695667" w14:textId="77777777" w:rsidR="00F2467A" w:rsidRPr="0088193B" w:rsidRDefault="00F2467A" w:rsidP="006B1B3D">
            <w:pPr>
              <w:pStyle w:val="TAC"/>
            </w:pPr>
            <w:r w:rsidRPr="0088193B">
              <w:t>9</w:t>
            </w:r>
          </w:p>
        </w:tc>
        <w:tc>
          <w:tcPr>
            <w:tcW w:w="0" w:type="auto"/>
            <w:tcBorders>
              <w:left w:val="double" w:sz="4" w:space="0" w:color="auto"/>
            </w:tcBorders>
            <w:vAlign w:val="center"/>
          </w:tcPr>
          <w:p w14:paraId="3C2490EC" w14:textId="77777777" w:rsidR="00F2467A" w:rsidRPr="0088193B" w:rsidRDefault="00F2467A" w:rsidP="006B1B3D">
            <w:pPr>
              <w:pStyle w:val="TAC"/>
            </w:pPr>
            <w:r w:rsidRPr="0088193B">
              <w:t>14112</w:t>
            </w:r>
          </w:p>
        </w:tc>
        <w:tc>
          <w:tcPr>
            <w:tcW w:w="0" w:type="auto"/>
            <w:vAlign w:val="center"/>
          </w:tcPr>
          <w:p w14:paraId="61D88FF7" w14:textId="77777777" w:rsidR="00F2467A" w:rsidRPr="0088193B" w:rsidRDefault="00F2467A" w:rsidP="006B1B3D">
            <w:pPr>
              <w:pStyle w:val="TAC"/>
            </w:pPr>
            <w:r w:rsidRPr="0088193B">
              <w:t>14688</w:t>
            </w:r>
          </w:p>
        </w:tc>
        <w:tc>
          <w:tcPr>
            <w:tcW w:w="0" w:type="auto"/>
            <w:vAlign w:val="center"/>
          </w:tcPr>
          <w:p w14:paraId="4C17D597" w14:textId="77777777" w:rsidR="00F2467A" w:rsidRPr="0088193B" w:rsidRDefault="00F2467A" w:rsidP="006B1B3D">
            <w:pPr>
              <w:pStyle w:val="TAC"/>
            </w:pPr>
            <w:r w:rsidRPr="0088193B">
              <w:t>14688</w:t>
            </w:r>
          </w:p>
        </w:tc>
        <w:tc>
          <w:tcPr>
            <w:tcW w:w="0" w:type="auto"/>
            <w:vAlign w:val="center"/>
          </w:tcPr>
          <w:p w14:paraId="4969DA0C" w14:textId="77777777" w:rsidR="00F2467A" w:rsidRPr="0088193B" w:rsidRDefault="00F2467A" w:rsidP="006B1B3D">
            <w:pPr>
              <w:pStyle w:val="TAC"/>
            </w:pPr>
            <w:r w:rsidRPr="0088193B">
              <w:t>14688</w:t>
            </w:r>
          </w:p>
        </w:tc>
        <w:tc>
          <w:tcPr>
            <w:tcW w:w="0" w:type="auto"/>
            <w:vAlign w:val="center"/>
          </w:tcPr>
          <w:p w14:paraId="7CDED02D" w14:textId="77777777" w:rsidR="00F2467A" w:rsidRPr="0088193B" w:rsidRDefault="00F2467A" w:rsidP="006B1B3D">
            <w:pPr>
              <w:pStyle w:val="TAC"/>
            </w:pPr>
            <w:r w:rsidRPr="0088193B">
              <w:t>15264</w:t>
            </w:r>
          </w:p>
        </w:tc>
        <w:tc>
          <w:tcPr>
            <w:tcW w:w="0" w:type="auto"/>
            <w:vAlign w:val="center"/>
          </w:tcPr>
          <w:p w14:paraId="0AE55C0A" w14:textId="77777777" w:rsidR="00F2467A" w:rsidRPr="0088193B" w:rsidRDefault="00F2467A" w:rsidP="006B1B3D">
            <w:pPr>
              <w:pStyle w:val="TAC"/>
            </w:pPr>
            <w:r w:rsidRPr="0088193B">
              <w:t>15264</w:t>
            </w:r>
          </w:p>
        </w:tc>
        <w:tc>
          <w:tcPr>
            <w:tcW w:w="0" w:type="auto"/>
            <w:vAlign w:val="center"/>
          </w:tcPr>
          <w:p w14:paraId="1C08B1B1" w14:textId="77777777" w:rsidR="00F2467A" w:rsidRPr="0088193B" w:rsidRDefault="00F2467A" w:rsidP="006B1B3D">
            <w:pPr>
              <w:pStyle w:val="TAC"/>
            </w:pPr>
            <w:r w:rsidRPr="0088193B">
              <w:t>15264</w:t>
            </w:r>
          </w:p>
        </w:tc>
        <w:tc>
          <w:tcPr>
            <w:tcW w:w="0" w:type="auto"/>
            <w:vAlign w:val="center"/>
          </w:tcPr>
          <w:p w14:paraId="1495A6C6" w14:textId="77777777" w:rsidR="00F2467A" w:rsidRPr="0088193B" w:rsidRDefault="00F2467A" w:rsidP="006B1B3D">
            <w:pPr>
              <w:pStyle w:val="TAC"/>
            </w:pPr>
            <w:r w:rsidRPr="0088193B">
              <w:t>15264</w:t>
            </w:r>
          </w:p>
        </w:tc>
        <w:tc>
          <w:tcPr>
            <w:tcW w:w="0" w:type="auto"/>
            <w:vAlign w:val="center"/>
          </w:tcPr>
          <w:p w14:paraId="4C2BBABE" w14:textId="77777777" w:rsidR="00F2467A" w:rsidRPr="0088193B" w:rsidRDefault="00F2467A" w:rsidP="006B1B3D">
            <w:pPr>
              <w:pStyle w:val="TAC"/>
            </w:pPr>
            <w:r w:rsidRPr="0088193B">
              <w:t>15840</w:t>
            </w:r>
          </w:p>
        </w:tc>
        <w:tc>
          <w:tcPr>
            <w:tcW w:w="0" w:type="auto"/>
            <w:vAlign w:val="center"/>
          </w:tcPr>
          <w:p w14:paraId="44A7E96F" w14:textId="77777777" w:rsidR="00F2467A" w:rsidRPr="0088193B" w:rsidRDefault="00F2467A" w:rsidP="006B1B3D">
            <w:pPr>
              <w:pStyle w:val="TAC"/>
            </w:pPr>
            <w:r w:rsidRPr="0088193B">
              <w:t>15840</w:t>
            </w:r>
          </w:p>
        </w:tc>
      </w:tr>
      <w:tr w:rsidR="00F2467A" w:rsidRPr="0088193B" w14:paraId="5621D822" w14:textId="77777777" w:rsidTr="007563D7">
        <w:trPr>
          <w:cantSplit/>
          <w:jc w:val="center"/>
        </w:trPr>
        <w:tc>
          <w:tcPr>
            <w:tcW w:w="616" w:type="dxa"/>
            <w:tcBorders>
              <w:right w:val="double" w:sz="4" w:space="0" w:color="auto"/>
            </w:tcBorders>
            <w:shd w:val="clear" w:color="auto" w:fill="auto"/>
            <w:vAlign w:val="center"/>
          </w:tcPr>
          <w:p w14:paraId="0A48A2BA"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1F977870" w14:textId="77777777" w:rsidR="00F2467A" w:rsidRPr="0088193B" w:rsidRDefault="00F2467A" w:rsidP="006B1B3D">
            <w:pPr>
              <w:pStyle w:val="TAC"/>
            </w:pPr>
            <w:r w:rsidRPr="0088193B">
              <w:t>15840</w:t>
            </w:r>
          </w:p>
        </w:tc>
        <w:tc>
          <w:tcPr>
            <w:tcW w:w="0" w:type="auto"/>
            <w:vAlign w:val="center"/>
          </w:tcPr>
          <w:p w14:paraId="10F42360" w14:textId="77777777" w:rsidR="00F2467A" w:rsidRPr="0088193B" w:rsidRDefault="00F2467A" w:rsidP="006B1B3D">
            <w:pPr>
              <w:pStyle w:val="TAC"/>
            </w:pPr>
            <w:r w:rsidRPr="0088193B">
              <w:t>16416</w:t>
            </w:r>
          </w:p>
        </w:tc>
        <w:tc>
          <w:tcPr>
            <w:tcW w:w="0" w:type="auto"/>
            <w:vAlign w:val="center"/>
          </w:tcPr>
          <w:p w14:paraId="00FDE6AE" w14:textId="77777777" w:rsidR="00F2467A" w:rsidRPr="0088193B" w:rsidRDefault="00F2467A" w:rsidP="006B1B3D">
            <w:pPr>
              <w:pStyle w:val="TAC"/>
            </w:pPr>
            <w:r w:rsidRPr="0088193B">
              <w:t>16416</w:t>
            </w:r>
          </w:p>
        </w:tc>
        <w:tc>
          <w:tcPr>
            <w:tcW w:w="0" w:type="auto"/>
            <w:vAlign w:val="center"/>
          </w:tcPr>
          <w:p w14:paraId="27875BA8" w14:textId="77777777" w:rsidR="00F2467A" w:rsidRPr="0088193B" w:rsidRDefault="00F2467A" w:rsidP="006B1B3D">
            <w:pPr>
              <w:pStyle w:val="TAC"/>
            </w:pPr>
            <w:r w:rsidRPr="0088193B">
              <w:t>16416</w:t>
            </w:r>
          </w:p>
        </w:tc>
        <w:tc>
          <w:tcPr>
            <w:tcW w:w="0" w:type="auto"/>
            <w:vAlign w:val="center"/>
          </w:tcPr>
          <w:p w14:paraId="0ED40996" w14:textId="77777777" w:rsidR="00F2467A" w:rsidRPr="0088193B" w:rsidRDefault="00F2467A" w:rsidP="006B1B3D">
            <w:pPr>
              <w:pStyle w:val="TAC"/>
            </w:pPr>
            <w:r w:rsidRPr="0088193B">
              <w:t>16992</w:t>
            </w:r>
          </w:p>
        </w:tc>
        <w:tc>
          <w:tcPr>
            <w:tcW w:w="0" w:type="auto"/>
            <w:vAlign w:val="center"/>
          </w:tcPr>
          <w:p w14:paraId="77807E64" w14:textId="77777777" w:rsidR="00F2467A" w:rsidRPr="0088193B" w:rsidRDefault="00F2467A" w:rsidP="006B1B3D">
            <w:pPr>
              <w:pStyle w:val="TAC"/>
            </w:pPr>
            <w:r w:rsidRPr="0088193B">
              <w:t>16992</w:t>
            </w:r>
          </w:p>
        </w:tc>
        <w:tc>
          <w:tcPr>
            <w:tcW w:w="0" w:type="auto"/>
            <w:vAlign w:val="center"/>
          </w:tcPr>
          <w:p w14:paraId="177DC20C" w14:textId="77777777" w:rsidR="00F2467A" w:rsidRPr="0088193B" w:rsidRDefault="00F2467A" w:rsidP="006B1B3D">
            <w:pPr>
              <w:pStyle w:val="TAC"/>
            </w:pPr>
            <w:r w:rsidRPr="0088193B">
              <w:t>16992</w:t>
            </w:r>
          </w:p>
        </w:tc>
        <w:tc>
          <w:tcPr>
            <w:tcW w:w="0" w:type="auto"/>
            <w:vAlign w:val="center"/>
          </w:tcPr>
          <w:p w14:paraId="4E89FE08" w14:textId="77777777" w:rsidR="00F2467A" w:rsidRPr="0088193B" w:rsidRDefault="00F2467A" w:rsidP="006B1B3D">
            <w:pPr>
              <w:pStyle w:val="TAC"/>
            </w:pPr>
            <w:r w:rsidRPr="0088193B">
              <w:t>16992</w:t>
            </w:r>
          </w:p>
        </w:tc>
        <w:tc>
          <w:tcPr>
            <w:tcW w:w="0" w:type="auto"/>
            <w:vAlign w:val="center"/>
          </w:tcPr>
          <w:p w14:paraId="1EE3512D" w14:textId="77777777" w:rsidR="00F2467A" w:rsidRPr="0088193B" w:rsidRDefault="00F2467A" w:rsidP="006B1B3D">
            <w:pPr>
              <w:pStyle w:val="TAC"/>
            </w:pPr>
            <w:r w:rsidRPr="0088193B">
              <w:t>17568</w:t>
            </w:r>
          </w:p>
        </w:tc>
        <w:tc>
          <w:tcPr>
            <w:tcW w:w="0" w:type="auto"/>
            <w:vAlign w:val="center"/>
          </w:tcPr>
          <w:p w14:paraId="11ADDDC7" w14:textId="77777777" w:rsidR="00F2467A" w:rsidRPr="0088193B" w:rsidRDefault="00F2467A" w:rsidP="006B1B3D">
            <w:pPr>
              <w:pStyle w:val="TAC"/>
            </w:pPr>
            <w:r w:rsidRPr="0088193B">
              <w:t>17568</w:t>
            </w:r>
          </w:p>
        </w:tc>
      </w:tr>
      <w:tr w:rsidR="00F2467A" w:rsidRPr="0088193B" w14:paraId="5ACF74B1" w14:textId="77777777" w:rsidTr="007563D7">
        <w:trPr>
          <w:cantSplit/>
          <w:jc w:val="center"/>
        </w:trPr>
        <w:tc>
          <w:tcPr>
            <w:tcW w:w="616" w:type="dxa"/>
            <w:tcBorders>
              <w:right w:val="double" w:sz="4" w:space="0" w:color="auto"/>
            </w:tcBorders>
            <w:shd w:val="clear" w:color="auto" w:fill="auto"/>
            <w:vAlign w:val="center"/>
          </w:tcPr>
          <w:p w14:paraId="6B6D7D12"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62640AE1" w14:textId="77777777" w:rsidR="00F2467A" w:rsidRPr="0088193B" w:rsidRDefault="00F2467A" w:rsidP="006B1B3D">
            <w:pPr>
              <w:pStyle w:val="TAC"/>
            </w:pPr>
            <w:r w:rsidRPr="0088193B">
              <w:t>18336</w:t>
            </w:r>
          </w:p>
        </w:tc>
        <w:tc>
          <w:tcPr>
            <w:tcW w:w="0" w:type="auto"/>
            <w:vAlign w:val="center"/>
          </w:tcPr>
          <w:p w14:paraId="330256F2" w14:textId="77777777" w:rsidR="00F2467A" w:rsidRPr="0088193B" w:rsidRDefault="00F2467A" w:rsidP="006B1B3D">
            <w:pPr>
              <w:pStyle w:val="TAC"/>
            </w:pPr>
            <w:r w:rsidRPr="0088193B">
              <w:t>18336</w:t>
            </w:r>
          </w:p>
        </w:tc>
        <w:tc>
          <w:tcPr>
            <w:tcW w:w="0" w:type="auto"/>
            <w:vAlign w:val="center"/>
          </w:tcPr>
          <w:p w14:paraId="7BCE4964" w14:textId="77777777" w:rsidR="00F2467A" w:rsidRPr="0088193B" w:rsidRDefault="00F2467A" w:rsidP="006B1B3D">
            <w:pPr>
              <w:pStyle w:val="TAC"/>
            </w:pPr>
            <w:r w:rsidRPr="0088193B">
              <w:t>19080</w:t>
            </w:r>
          </w:p>
        </w:tc>
        <w:tc>
          <w:tcPr>
            <w:tcW w:w="0" w:type="auto"/>
            <w:vAlign w:val="center"/>
          </w:tcPr>
          <w:p w14:paraId="33E28C79" w14:textId="77777777" w:rsidR="00F2467A" w:rsidRPr="0088193B" w:rsidRDefault="00F2467A" w:rsidP="006B1B3D">
            <w:pPr>
              <w:pStyle w:val="TAC"/>
            </w:pPr>
            <w:r w:rsidRPr="0088193B">
              <w:t>19080</w:t>
            </w:r>
          </w:p>
        </w:tc>
        <w:tc>
          <w:tcPr>
            <w:tcW w:w="0" w:type="auto"/>
            <w:vAlign w:val="center"/>
          </w:tcPr>
          <w:p w14:paraId="1533BD46" w14:textId="77777777" w:rsidR="00F2467A" w:rsidRPr="0088193B" w:rsidRDefault="00F2467A" w:rsidP="006B1B3D">
            <w:pPr>
              <w:pStyle w:val="TAC"/>
            </w:pPr>
            <w:r w:rsidRPr="0088193B">
              <w:t>19080</w:t>
            </w:r>
          </w:p>
        </w:tc>
        <w:tc>
          <w:tcPr>
            <w:tcW w:w="0" w:type="auto"/>
            <w:vAlign w:val="center"/>
          </w:tcPr>
          <w:p w14:paraId="7CF0EC8F" w14:textId="77777777" w:rsidR="00F2467A" w:rsidRPr="0088193B" w:rsidRDefault="00F2467A" w:rsidP="006B1B3D">
            <w:pPr>
              <w:pStyle w:val="TAC"/>
            </w:pPr>
            <w:r w:rsidRPr="0088193B">
              <w:t>19080</w:t>
            </w:r>
          </w:p>
        </w:tc>
        <w:tc>
          <w:tcPr>
            <w:tcW w:w="0" w:type="auto"/>
            <w:vAlign w:val="center"/>
          </w:tcPr>
          <w:p w14:paraId="41B02AC0" w14:textId="77777777" w:rsidR="00F2467A" w:rsidRPr="0088193B" w:rsidRDefault="00F2467A" w:rsidP="006B1B3D">
            <w:pPr>
              <w:pStyle w:val="TAC"/>
            </w:pPr>
            <w:r w:rsidRPr="0088193B">
              <w:t>19848</w:t>
            </w:r>
          </w:p>
        </w:tc>
        <w:tc>
          <w:tcPr>
            <w:tcW w:w="0" w:type="auto"/>
            <w:vAlign w:val="center"/>
          </w:tcPr>
          <w:p w14:paraId="1E64EAE2" w14:textId="77777777" w:rsidR="00F2467A" w:rsidRPr="0088193B" w:rsidRDefault="00F2467A" w:rsidP="006B1B3D">
            <w:pPr>
              <w:pStyle w:val="TAC"/>
            </w:pPr>
            <w:r w:rsidRPr="0088193B">
              <w:t>19848</w:t>
            </w:r>
          </w:p>
        </w:tc>
        <w:tc>
          <w:tcPr>
            <w:tcW w:w="0" w:type="auto"/>
            <w:vAlign w:val="center"/>
          </w:tcPr>
          <w:p w14:paraId="20939F7E" w14:textId="77777777" w:rsidR="00F2467A" w:rsidRPr="0088193B" w:rsidRDefault="00F2467A" w:rsidP="006B1B3D">
            <w:pPr>
              <w:pStyle w:val="TAC"/>
            </w:pPr>
            <w:r w:rsidRPr="0088193B">
              <w:t>19848</w:t>
            </w:r>
          </w:p>
        </w:tc>
        <w:tc>
          <w:tcPr>
            <w:tcW w:w="0" w:type="auto"/>
            <w:vAlign w:val="center"/>
          </w:tcPr>
          <w:p w14:paraId="5A5A71E0" w14:textId="77777777" w:rsidR="00F2467A" w:rsidRPr="0088193B" w:rsidRDefault="00F2467A" w:rsidP="006B1B3D">
            <w:pPr>
              <w:pStyle w:val="TAC"/>
            </w:pPr>
            <w:r w:rsidRPr="0088193B">
              <w:t>19848</w:t>
            </w:r>
          </w:p>
        </w:tc>
      </w:tr>
      <w:tr w:rsidR="00F2467A" w:rsidRPr="0088193B" w14:paraId="4717012A" w14:textId="77777777" w:rsidTr="007563D7">
        <w:trPr>
          <w:cantSplit/>
          <w:jc w:val="center"/>
        </w:trPr>
        <w:tc>
          <w:tcPr>
            <w:tcW w:w="616" w:type="dxa"/>
            <w:tcBorders>
              <w:right w:val="double" w:sz="4" w:space="0" w:color="auto"/>
            </w:tcBorders>
            <w:shd w:val="clear" w:color="auto" w:fill="auto"/>
            <w:vAlign w:val="center"/>
          </w:tcPr>
          <w:p w14:paraId="63BC8DBB"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53961A32" w14:textId="77777777" w:rsidR="00F2467A" w:rsidRPr="0088193B" w:rsidRDefault="00F2467A" w:rsidP="006B1B3D">
            <w:pPr>
              <w:pStyle w:val="TAC"/>
            </w:pPr>
            <w:r w:rsidRPr="0088193B">
              <w:t>20616</w:t>
            </w:r>
          </w:p>
        </w:tc>
        <w:tc>
          <w:tcPr>
            <w:tcW w:w="0" w:type="auto"/>
            <w:vAlign w:val="center"/>
          </w:tcPr>
          <w:p w14:paraId="4077D325" w14:textId="77777777" w:rsidR="00F2467A" w:rsidRPr="0088193B" w:rsidRDefault="00F2467A" w:rsidP="006B1B3D">
            <w:pPr>
              <w:pStyle w:val="TAC"/>
            </w:pPr>
            <w:r w:rsidRPr="0088193B">
              <w:t>21384</w:t>
            </w:r>
          </w:p>
        </w:tc>
        <w:tc>
          <w:tcPr>
            <w:tcW w:w="0" w:type="auto"/>
            <w:vAlign w:val="center"/>
          </w:tcPr>
          <w:p w14:paraId="4FEC0A42" w14:textId="77777777" w:rsidR="00F2467A" w:rsidRPr="0088193B" w:rsidRDefault="00F2467A" w:rsidP="006B1B3D">
            <w:pPr>
              <w:pStyle w:val="TAC"/>
            </w:pPr>
            <w:r w:rsidRPr="0088193B">
              <w:t>21384</w:t>
            </w:r>
          </w:p>
        </w:tc>
        <w:tc>
          <w:tcPr>
            <w:tcW w:w="0" w:type="auto"/>
            <w:vAlign w:val="center"/>
          </w:tcPr>
          <w:p w14:paraId="2D525B52" w14:textId="77777777" w:rsidR="00F2467A" w:rsidRPr="0088193B" w:rsidRDefault="00F2467A" w:rsidP="006B1B3D">
            <w:pPr>
              <w:pStyle w:val="TAC"/>
            </w:pPr>
            <w:r w:rsidRPr="0088193B">
              <w:t>21384</w:t>
            </w:r>
          </w:p>
        </w:tc>
        <w:tc>
          <w:tcPr>
            <w:tcW w:w="0" w:type="auto"/>
            <w:vAlign w:val="center"/>
          </w:tcPr>
          <w:p w14:paraId="4B862E5B" w14:textId="77777777" w:rsidR="00F2467A" w:rsidRPr="0088193B" w:rsidRDefault="00F2467A" w:rsidP="006B1B3D">
            <w:pPr>
              <w:pStyle w:val="TAC"/>
            </w:pPr>
            <w:r w:rsidRPr="0088193B">
              <w:t>21384</w:t>
            </w:r>
          </w:p>
        </w:tc>
        <w:tc>
          <w:tcPr>
            <w:tcW w:w="0" w:type="auto"/>
            <w:vAlign w:val="center"/>
          </w:tcPr>
          <w:p w14:paraId="75AD4387" w14:textId="77777777" w:rsidR="00F2467A" w:rsidRPr="0088193B" w:rsidRDefault="00F2467A" w:rsidP="006B1B3D">
            <w:pPr>
              <w:pStyle w:val="TAC"/>
            </w:pPr>
            <w:r w:rsidRPr="0088193B">
              <w:t>22152</w:t>
            </w:r>
          </w:p>
        </w:tc>
        <w:tc>
          <w:tcPr>
            <w:tcW w:w="0" w:type="auto"/>
            <w:vAlign w:val="center"/>
          </w:tcPr>
          <w:p w14:paraId="13049685" w14:textId="77777777" w:rsidR="00F2467A" w:rsidRPr="0088193B" w:rsidRDefault="00F2467A" w:rsidP="006B1B3D">
            <w:pPr>
              <w:pStyle w:val="TAC"/>
            </w:pPr>
            <w:r w:rsidRPr="0088193B">
              <w:t>22152</w:t>
            </w:r>
          </w:p>
        </w:tc>
        <w:tc>
          <w:tcPr>
            <w:tcW w:w="0" w:type="auto"/>
            <w:vAlign w:val="center"/>
          </w:tcPr>
          <w:p w14:paraId="320F2530" w14:textId="77777777" w:rsidR="00F2467A" w:rsidRPr="0088193B" w:rsidRDefault="00F2467A" w:rsidP="006B1B3D">
            <w:pPr>
              <w:pStyle w:val="TAC"/>
            </w:pPr>
            <w:r w:rsidRPr="0088193B">
              <w:t>22152</w:t>
            </w:r>
          </w:p>
        </w:tc>
        <w:tc>
          <w:tcPr>
            <w:tcW w:w="0" w:type="auto"/>
            <w:vAlign w:val="center"/>
          </w:tcPr>
          <w:p w14:paraId="0A12771C" w14:textId="77777777" w:rsidR="00F2467A" w:rsidRPr="0088193B" w:rsidRDefault="00F2467A" w:rsidP="006B1B3D">
            <w:pPr>
              <w:pStyle w:val="TAC"/>
            </w:pPr>
            <w:r w:rsidRPr="0088193B">
              <w:t>22920</w:t>
            </w:r>
          </w:p>
        </w:tc>
        <w:tc>
          <w:tcPr>
            <w:tcW w:w="0" w:type="auto"/>
            <w:vAlign w:val="center"/>
          </w:tcPr>
          <w:p w14:paraId="01702A64" w14:textId="77777777" w:rsidR="00F2467A" w:rsidRPr="0088193B" w:rsidRDefault="00F2467A" w:rsidP="006B1B3D">
            <w:pPr>
              <w:pStyle w:val="TAC"/>
            </w:pPr>
            <w:r w:rsidRPr="0088193B">
              <w:t>22920</w:t>
            </w:r>
          </w:p>
        </w:tc>
      </w:tr>
      <w:tr w:rsidR="00F2467A" w:rsidRPr="0088193B" w14:paraId="3DECEDB6" w14:textId="77777777" w:rsidTr="007563D7">
        <w:trPr>
          <w:cantSplit/>
          <w:jc w:val="center"/>
        </w:trPr>
        <w:tc>
          <w:tcPr>
            <w:tcW w:w="616" w:type="dxa"/>
            <w:tcBorders>
              <w:right w:val="double" w:sz="4" w:space="0" w:color="auto"/>
            </w:tcBorders>
            <w:shd w:val="clear" w:color="auto" w:fill="auto"/>
            <w:vAlign w:val="center"/>
          </w:tcPr>
          <w:p w14:paraId="589482FF"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547254AA" w14:textId="77777777" w:rsidR="00F2467A" w:rsidRPr="0088193B" w:rsidRDefault="00F2467A" w:rsidP="006B1B3D">
            <w:pPr>
              <w:pStyle w:val="TAC"/>
            </w:pPr>
            <w:r w:rsidRPr="0088193B">
              <w:t>23688</w:t>
            </w:r>
          </w:p>
        </w:tc>
        <w:tc>
          <w:tcPr>
            <w:tcW w:w="0" w:type="auto"/>
            <w:vAlign w:val="center"/>
          </w:tcPr>
          <w:p w14:paraId="4126EA67" w14:textId="77777777" w:rsidR="00F2467A" w:rsidRPr="0088193B" w:rsidRDefault="00F2467A" w:rsidP="006B1B3D">
            <w:pPr>
              <w:pStyle w:val="TAC"/>
            </w:pPr>
            <w:r w:rsidRPr="0088193B">
              <w:t>23688</w:t>
            </w:r>
          </w:p>
        </w:tc>
        <w:tc>
          <w:tcPr>
            <w:tcW w:w="0" w:type="auto"/>
            <w:vAlign w:val="center"/>
          </w:tcPr>
          <w:p w14:paraId="0CFB59CC" w14:textId="77777777" w:rsidR="00F2467A" w:rsidRPr="0088193B" w:rsidRDefault="00F2467A" w:rsidP="006B1B3D">
            <w:pPr>
              <w:pStyle w:val="TAC"/>
            </w:pPr>
            <w:r w:rsidRPr="0088193B">
              <w:t>23688</w:t>
            </w:r>
          </w:p>
        </w:tc>
        <w:tc>
          <w:tcPr>
            <w:tcW w:w="0" w:type="auto"/>
            <w:vAlign w:val="center"/>
          </w:tcPr>
          <w:p w14:paraId="21B09B90" w14:textId="77777777" w:rsidR="00F2467A" w:rsidRPr="0088193B" w:rsidRDefault="00F2467A" w:rsidP="006B1B3D">
            <w:pPr>
              <w:pStyle w:val="TAC"/>
            </w:pPr>
            <w:r w:rsidRPr="0088193B">
              <w:t>24496</w:t>
            </w:r>
          </w:p>
        </w:tc>
        <w:tc>
          <w:tcPr>
            <w:tcW w:w="0" w:type="auto"/>
            <w:vAlign w:val="center"/>
          </w:tcPr>
          <w:p w14:paraId="0F4C9C7C" w14:textId="77777777" w:rsidR="00F2467A" w:rsidRPr="0088193B" w:rsidRDefault="00F2467A" w:rsidP="006B1B3D">
            <w:pPr>
              <w:pStyle w:val="TAC"/>
            </w:pPr>
            <w:r w:rsidRPr="0088193B">
              <w:t>24496</w:t>
            </w:r>
          </w:p>
        </w:tc>
        <w:tc>
          <w:tcPr>
            <w:tcW w:w="0" w:type="auto"/>
            <w:vAlign w:val="center"/>
          </w:tcPr>
          <w:p w14:paraId="091C0B3B" w14:textId="77777777" w:rsidR="00F2467A" w:rsidRPr="0088193B" w:rsidRDefault="00F2467A" w:rsidP="006B1B3D">
            <w:pPr>
              <w:pStyle w:val="TAC"/>
            </w:pPr>
            <w:r w:rsidRPr="0088193B">
              <w:t>24496</w:t>
            </w:r>
          </w:p>
        </w:tc>
        <w:tc>
          <w:tcPr>
            <w:tcW w:w="0" w:type="auto"/>
            <w:vAlign w:val="center"/>
          </w:tcPr>
          <w:p w14:paraId="13E7832B" w14:textId="77777777" w:rsidR="00F2467A" w:rsidRPr="0088193B" w:rsidRDefault="00F2467A" w:rsidP="006B1B3D">
            <w:pPr>
              <w:pStyle w:val="TAC"/>
            </w:pPr>
            <w:r w:rsidRPr="0088193B">
              <w:t>25456</w:t>
            </w:r>
          </w:p>
        </w:tc>
        <w:tc>
          <w:tcPr>
            <w:tcW w:w="0" w:type="auto"/>
            <w:vAlign w:val="center"/>
          </w:tcPr>
          <w:p w14:paraId="339FCCF5" w14:textId="77777777" w:rsidR="00F2467A" w:rsidRPr="0088193B" w:rsidRDefault="00F2467A" w:rsidP="006B1B3D">
            <w:pPr>
              <w:pStyle w:val="TAC"/>
            </w:pPr>
            <w:r w:rsidRPr="0088193B">
              <w:t>25456</w:t>
            </w:r>
          </w:p>
        </w:tc>
        <w:tc>
          <w:tcPr>
            <w:tcW w:w="0" w:type="auto"/>
            <w:vAlign w:val="center"/>
          </w:tcPr>
          <w:p w14:paraId="14869FA9" w14:textId="77777777" w:rsidR="00F2467A" w:rsidRPr="0088193B" w:rsidRDefault="00F2467A" w:rsidP="006B1B3D">
            <w:pPr>
              <w:pStyle w:val="TAC"/>
            </w:pPr>
            <w:r w:rsidRPr="0088193B">
              <w:t>25456</w:t>
            </w:r>
          </w:p>
        </w:tc>
        <w:tc>
          <w:tcPr>
            <w:tcW w:w="0" w:type="auto"/>
            <w:vAlign w:val="center"/>
          </w:tcPr>
          <w:p w14:paraId="0BA7C2E8" w14:textId="77777777" w:rsidR="00F2467A" w:rsidRPr="0088193B" w:rsidRDefault="00F2467A" w:rsidP="006B1B3D">
            <w:pPr>
              <w:pStyle w:val="TAC"/>
            </w:pPr>
            <w:r w:rsidRPr="0088193B">
              <w:t>25456</w:t>
            </w:r>
          </w:p>
        </w:tc>
      </w:tr>
      <w:tr w:rsidR="00F2467A" w:rsidRPr="0088193B" w14:paraId="77CF1E0A" w14:textId="77777777" w:rsidTr="007563D7">
        <w:trPr>
          <w:cantSplit/>
          <w:jc w:val="center"/>
        </w:trPr>
        <w:tc>
          <w:tcPr>
            <w:tcW w:w="616" w:type="dxa"/>
            <w:tcBorders>
              <w:right w:val="double" w:sz="4" w:space="0" w:color="auto"/>
            </w:tcBorders>
            <w:shd w:val="clear" w:color="auto" w:fill="auto"/>
            <w:vAlign w:val="center"/>
          </w:tcPr>
          <w:p w14:paraId="45683822"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4A3E4219" w14:textId="77777777" w:rsidR="00F2467A" w:rsidRPr="0088193B" w:rsidRDefault="00F2467A" w:rsidP="006B1B3D">
            <w:pPr>
              <w:pStyle w:val="TAC"/>
            </w:pPr>
            <w:r w:rsidRPr="0088193B">
              <w:t>26416</w:t>
            </w:r>
          </w:p>
        </w:tc>
        <w:tc>
          <w:tcPr>
            <w:tcW w:w="0" w:type="auto"/>
            <w:vAlign w:val="center"/>
          </w:tcPr>
          <w:p w14:paraId="517A9970" w14:textId="77777777" w:rsidR="00F2467A" w:rsidRPr="0088193B" w:rsidRDefault="00F2467A" w:rsidP="006B1B3D">
            <w:pPr>
              <w:pStyle w:val="TAC"/>
            </w:pPr>
            <w:r w:rsidRPr="0088193B">
              <w:t>26416</w:t>
            </w:r>
          </w:p>
        </w:tc>
        <w:tc>
          <w:tcPr>
            <w:tcW w:w="0" w:type="auto"/>
            <w:vAlign w:val="center"/>
          </w:tcPr>
          <w:p w14:paraId="675D4E27" w14:textId="77777777" w:rsidR="00F2467A" w:rsidRPr="0088193B" w:rsidRDefault="00F2467A" w:rsidP="006B1B3D">
            <w:pPr>
              <w:pStyle w:val="TAC"/>
            </w:pPr>
            <w:r w:rsidRPr="0088193B">
              <w:t>26416</w:t>
            </w:r>
          </w:p>
        </w:tc>
        <w:tc>
          <w:tcPr>
            <w:tcW w:w="0" w:type="auto"/>
            <w:vAlign w:val="center"/>
          </w:tcPr>
          <w:p w14:paraId="018C20AA" w14:textId="77777777" w:rsidR="00F2467A" w:rsidRPr="0088193B" w:rsidRDefault="00F2467A" w:rsidP="006B1B3D">
            <w:pPr>
              <w:pStyle w:val="TAC"/>
            </w:pPr>
            <w:r w:rsidRPr="0088193B">
              <w:t>27376</w:t>
            </w:r>
          </w:p>
        </w:tc>
        <w:tc>
          <w:tcPr>
            <w:tcW w:w="0" w:type="auto"/>
            <w:vAlign w:val="center"/>
          </w:tcPr>
          <w:p w14:paraId="77CDBBD9" w14:textId="77777777" w:rsidR="00F2467A" w:rsidRPr="0088193B" w:rsidRDefault="00F2467A" w:rsidP="006B1B3D">
            <w:pPr>
              <w:pStyle w:val="TAC"/>
            </w:pPr>
            <w:r w:rsidRPr="0088193B">
              <w:t>27376</w:t>
            </w:r>
          </w:p>
        </w:tc>
        <w:tc>
          <w:tcPr>
            <w:tcW w:w="0" w:type="auto"/>
            <w:vAlign w:val="center"/>
          </w:tcPr>
          <w:p w14:paraId="2AAC667A" w14:textId="77777777" w:rsidR="00F2467A" w:rsidRPr="0088193B" w:rsidRDefault="00F2467A" w:rsidP="006B1B3D">
            <w:pPr>
              <w:pStyle w:val="TAC"/>
            </w:pPr>
            <w:r w:rsidRPr="0088193B">
              <w:t>27376</w:t>
            </w:r>
          </w:p>
        </w:tc>
        <w:tc>
          <w:tcPr>
            <w:tcW w:w="0" w:type="auto"/>
            <w:vAlign w:val="center"/>
          </w:tcPr>
          <w:p w14:paraId="32E411E4" w14:textId="77777777" w:rsidR="00F2467A" w:rsidRPr="0088193B" w:rsidRDefault="00F2467A" w:rsidP="006B1B3D">
            <w:pPr>
              <w:pStyle w:val="TAC"/>
            </w:pPr>
            <w:r w:rsidRPr="0088193B">
              <w:t>28336</w:t>
            </w:r>
          </w:p>
        </w:tc>
        <w:tc>
          <w:tcPr>
            <w:tcW w:w="0" w:type="auto"/>
            <w:vAlign w:val="center"/>
          </w:tcPr>
          <w:p w14:paraId="728F1AD0" w14:textId="77777777" w:rsidR="00F2467A" w:rsidRPr="0088193B" w:rsidRDefault="00F2467A" w:rsidP="006B1B3D">
            <w:pPr>
              <w:pStyle w:val="TAC"/>
            </w:pPr>
            <w:r w:rsidRPr="0088193B">
              <w:t>28336</w:t>
            </w:r>
          </w:p>
        </w:tc>
        <w:tc>
          <w:tcPr>
            <w:tcW w:w="0" w:type="auto"/>
            <w:vAlign w:val="center"/>
          </w:tcPr>
          <w:p w14:paraId="7704863C" w14:textId="77777777" w:rsidR="00F2467A" w:rsidRPr="0088193B" w:rsidRDefault="00F2467A" w:rsidP="006B1B3D">
            <w:pPr>
              <w:pStyle w:val="TAC"/>
            </w:pPr>
            <w:r w:rsidRPr="0088193B">
              <w:t>28336</w:t>
            </w:r>
          </w:p>
        </w:tc>
        <w:tc>
          <w:tcPr>
            <w:tcW w:w="0" w:type="auto"/>
            <w:vAlign w:val="center"/>
          </w:tcPr>
          <w:p w14:paraId="039EA290" w14:textId="77777777" w:rsidR="00F2467A" w:rsidRPr="0088193B" w:rsidRDefault="00F2467A" w:rsidP="006B1B3D">
            <w:pPr>
              <w:pStyle w:val="TAC"/>
            </w:pPr>
            <w:r w:rsidRPr="0088193B">
              <w:t>28336</w:t>
            </w:r>
          </w:p>
        </w:tc>
      </w:tr>
      <w:tr w:rsidR="00F2467A" w:rsidRPr="0088193B" w14:paraId="1E2A22C2" w14:textId="77777777" w:rsidTr="007563D7">
        <w:trPr>
          <w:cantSplit/>
          <w:jc w:val="center"/>
        </w:trPr>
        <w:tc>
          <w:tcPr>
            <w:tcW w:w="616" w:type="dxa"/>
            <w:tcBorders>
              <w:right w:val="double" w:sz="4" w:space="0" w:color="auto"/>
            </w:tcBorders>
            <w:shd w:val="clear" w:color="auto" w:fill="auto"/>
            <w:vAlign w:val="center"/>
          </w:tcPr>
          <w:p w14:paraId="5FC05A85"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715D87F1" w14:textId="77777777" w:rsidR="00F2467A" w:rsidRPr="0088193B" w:rsidRDefault="00F2467A" w:rsidP="006B1B3D">
            <w:pPr>
              <w:pStyle w:val="TAC"/>
            </w:pPr>
            <w:r w:rsidRPr="0088193B">
              <w:t>28336</w:t>
            </w:r>
          </w:p>
        </w:tc>
        <w:tc>
          <w:tcPr>
            <w:tcW w:w="0" w:type="auto"/>
            <w:vAlign w:val="center"/>
          </w:tcPr>
          <w:p w14:paraId="2C350A69" w14:textId="77777777" w:rsidR="00F2467A" w:rsidRPr="0088193B" w:rsidRDefault="00F2467A" w:rsidP="006B1B3D">
            <w:pPr>
              <w:pStyle w:val="TAC"/>
            </w:pPr>
            <w:r w:rsidRPr="0088193B">
              <w:t>28336</w:t>
            </w:r>
          </w:p>
        </w:tc>
        <w:tc>
          <w:tcPr>
            <w:tcW w:w="0" w:type="auto"/>
            <w:vAlign w:val="center"/>
          </w:tcPr>
          <w:p w14:paraId="09DD1A51" w14:textId="77777777" w:rsidR="00F2467A" w:rsidRPr="0088193B" w:rsidRDefault="00F2467A" w:rsidP="006B1B3D">
            <w:pPr>
              <w:pStyle w:val="TAC"/>
            </w:pPr>
            <w:r w:rsidRPr="0088193B">
              <w:t>28336</w:t>
            </w:r>
          </w:p>
        </w:tc>
        <w:tc>
          <w:tcPr>
            <w:tcW w:w="0" w:type="auto"/>
            <w:vAlign w:val="center"/>
          </w:tcPr>
          <w:p w14:paraId="02474370" w14:textId="77777777" w:rsidR="00F2467A" w:rsidRPr="0088193B" w:rsidRDefault="00F2467A" w:rsidP="006B1B3D">
            <w:pPr>
              <w:pStyle w:val="TAC"/>
            </w:pPr>
            <w:r w:rsidRPr="0088193B">
              <w:t>29296</w:t>
            </w:r>
          </w:p>
        </w:tc>
        <w:tc>
          <w:tcPr>
            <w:tcW w:w="0" w:type="auto"/>
            <w:vAlign w:val="center"/>
          </w:tcPr>
          <w:p w14:paraId="02F2C109" w14:textId="77777777" w:rsidR="00F2467A" w:rsidRPr="0088193B" w:rsidRDefault="00F2467A" w:rsidP="006B1B3D">
            <w:pPr>
              <w:pStyle w:val="TAC"/>
            </w:pPr>
            <w:r w:rsidRPr="0088193B">
              <w:t>29296</w:t>
            </w:r>
          </w:p>
        </w:tc>
        <w:tc>
          <w:tcPr>
            <w:tcW w:w="0" w:type="auto"/>
            <w:vAlign w:val="center"/>
          </w:tcPr>
          <w:p w14:paraId="35E4233B" w14:textId="77777777" w:rsidR="00F2467A" w:rsidRPr="0088193B" w:rsidRDefault="00F2467A" w:rsidP="006B1B3D">
            <w:pPr>
              <w:pStyle w:val="TAC"/>
            </w:pPr>
            <w:r w:rsidRPr="0088193B">
              <w:t>29296</w:t>
            </w:r>
          </w:p>
        </w:tc>
        <w:tc>
          <w:tcPr>
            <w:tcW w:w="0" w:type="auto"/>
            <w:vAlign w:val="center"/>
          </w:tcPr>
          <w:p w14:paraId="0C285850" w14:textId="77777777" w:rsidR="00F2467A" w:rsidRPr="0088193B" w:rsidRDefault="00F2467A" w:rsidP="006B1B3D">
            <w:pPr>
              <w:pStyle w:val="TAC"/>
            </w:pPr>
            <w:r w:rsidRPr="0088193B">
              <w:t>29296</w:t>
            </w:r>
          </w:p>
        </w:tc>
        <w:tc>
          <w:tcPr>
            <w:tcW w:w="0" w:type="auto"/>
            <w:vAlign w:val="center"/>
          </w:tcPr>
          <w:p w14:paraId="02D0A4A5" w14:textId="77777777" w:rsidR="00F2467A" w:rsidRPr="0088193B" w:rsidRDefault="00F2467A" w:rsidP="006B1B3D">
            <w:pPr>
              <w:pStyle w:val="TAC"/>
            </w:pPr>
            <w:r w:rsidRPr="0088193B">
              <w:t>30576</w:t>
            </w:r>
          </w:p>
        </w:tc>
        <w:tc>
          <w:tcPr>
            <w:tcW w:w="0" w:type="auto"/>
            <w:vAlign w:val="center"/>
          </w:tcPr>
          <w:p w14:paraId="19490E88" w14:textId="77777777" w:rsidR="00F2467A" w:rsidRPr="0088193B" w:rsidRDefault="00F2467A" w:rsidP="006B1B3D">
            <w:pPr>
              <w:pStyle w:val="TAC"/>
            </w:pPr>
            <w:r w:rsidRPr="0088193B">
              <w:t>30576</w:t>
            </w:r>
          </w:p>
        </w:tc>
        <w:tc>
          <w:tcPr>
            <w:tcW w:w="0" w:type="auto"/>
            <w:vAlign w:val="center"/>
          </w:tcPr>
          <w:p w14:paraId="22BF40EA" w14:textId="77777777" w:rsidR="00F2467A" w:rsidRPr="0088193B" w:rsidRDefault="00F2467A" w:rsidP="006B1B3D">
            <w:pPr>
              <w:pStyle w:val="TAC"/>
            </w:pPr>
            <w:r w:rsidRPr="0088193B">
              <w:t>30576</w:t>
            </w:r>
          </w:p>
        </w:tc>
      </w:tr>
      <w:tr w:rsidR="00F2467A" w:rsidRPr="0088193B" w14:paraId="2EC3E2F5" w14:textId="77777777" w:rsidTr="007563D7">
        <w:trPr>
          <w:cantSplit/>
          <w:jc w:val="center"/>
        </w:trPr>
        <w:tc>
          <w:tcPr>
            <w:tcW w:w="616" w:type="dxa"/>
            <w:tcBorders>
              <w:right w:val="double" w:sz="4" w:space="0" w:color="auto"/>
            </w:tcBorders>
            <w:shd w:val="clear" w:color="auto" w:fill="auto"/>
            <w:vAlign w:val="center"/>
          </w:tcPr>
          <w:p w14:paraId="51842678"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55C4BA0F" w14:textId="77777777" w:rsidR="00F2467A" w:rsidRPr="0088193B" w:rsidRDefault="00F2467A" w:rsidP="006B1B3D">
            <w:pPr>
              <w:pStyle w:val="TAC"/>
            </w:pPr>
            <w:r w:rsidRPr="0088193B">
              <w:t>29296</w:t>
            </w:r>
          </w:p>
        </w:tc>
        <w:tc>
          <w:tcPr>
            <w:tcW w:w="0" w:type="auto"/>
            <w:vAlign w:val="center"/>
          </w:tcPr>
          <w:p w14:paraId="7722C3F0" w14:textId="77777777" w:rsidR="00F2467A" w:rsidRPr="0088193B" w:rsidRDefault="00F2467A" w:rsidP="006B1B3D">
            <w:pPr>
              <w:pStyle w:val="TAC"/>
            </w:pPr>
            <w:r w:rsidRPr="0088193B">
              <w:t>30576</w:t>
            </w:r>
          </w:p>
        </w:tc>
        <w:tc>
          <w:tcPr>
            <w:tcW w:w="0" w:type="auto"/>
            <w:vAlign w:val="center"/>
          </w:tcPr>
          <w:p w14:paraId="0BC3BD03" w14:textId="77777777" w:rsidR="00F2467A" w:rsidRPr="0088193B" w:rsidRDefault="00F2467A" w:rsidP="006B1B3D">
            <w:pPr>
              <w:pStyle w:val="TAC"/>
            </w:pPr>
            <w:r w:rsidRPr="0088193B">
              <w:t>30576</w:t>
            </w:r>
          </w:p>
        </w:tc>
        <w:tc>
          <w:tcPr>
            <w:tcW w:w="0" w:type="auto"/>
            <w:vAlign w:val="center"/>
          </w:tcPr>
          <w:p w14:paraId="6F36C213" w14:textId="77777777" w:rsidR="00F2467A" w:rsidRPr="0088193B" w:rsidRDefault="00F2467A" w:rsidP="006B1B3D">
            <w:pPr>
              <w:pStyle w:val="TAC"/>
            </w:pPr>
            <w:r w:rsidRPr="0088193B">
              <w:t>30576</w:t>
            </w:r>
          </w:p>
        </w:tc>
        <w:tc>
          <w:tcPr>
            <w:tcW w:w="0" w:type="auto"/>
            <w:vAlign w:val="center"/>
          </w:tcPr>
          <w:p w14:paraId="22C056A1" w14:textId="77777777" w:rsidR="00F2467A" w:rsidRPr="0088193B" w:rsidRDefault="00F2467A" w:rsidP="006B1B3D">
            <w:pPr>
              <w:pStyle w:val="TAC"/>
            </w:pPr>
            <w:r w:rsidRPr="0088193B">
              <w:t>30576</w:t>
            </w:r>
          </w:p>
        </w:tc>
        <w:tc>
          <w:tcPr>
            <w:tcW w:w="0" w:type="auto"/>
            <w:vAlign w:val="center"/>
          </w:tcPr>
          <w:p w14:paraId="47C81E8D" w14:textId="77777777" w:rsidR="00F2467A" w:rsidRPr="0088193B" w:rsidRDefault="00F2467A" w:rsidP="006B1B3D">
            <w:pPr>
              <w:pStyle w:val="TAC"/>
            </w:pPr>
            <w:r w:rsidRPr="0088193B">
              <w:t>31704</w:t>
            </w:r>
          </w:p>
        </w:tc>
        <w:tc>
          <w:tcPr>
            <w:tcW w:w="0" w:type="auto"/>
            <w:vAlign w:val="center"/>
          </w:tcPr>
          <w:p w14:paraId="6348ECAC" w14:textId="77777777" w:rsidR="00F2467A" w:rsidRPr="0088193B" w:rsidRDefault="00F2467A" w:rsidP="006B1B3D">
            <w:pPr>
              <w:pStyle w:val="TAC"/>
            </w:pPr>
            <w:r w:rsidRPr="0088193B">
              <w:t>31704</w:t>
            </w:r>
          </w:p>
        </w:tc>
        <w:tc>
          <w:tcPr>
            <w:tcW w:w="0" w:type="auto"/>
            <w:vAlign w:val="center"/>
          </w:tcPr>
          <w:p w14:paraId="7FAC806F" w14:textId="77777777" w:rsidR="00F2467A" w:rsidRPr="0088193B" w:rsidRDefault="00F2467A" w:rsidP="006B1B3D">
            <w:pPr>
              <w:pStyle w:val="TAC"/>
            </w:pPr>
            <w:r w:rsidRPr="0088193B">
              <w:t>31704</w:t>
            </w:r>
          </w:p>
        </w:tc>
        <w:tc>
          <w:tcPr>
            <w:tcW w:w="0" w:type="auto"/>
            <w:vAlign w:val="center"/>
          </w:tcPr>
          <w:p w14:paraId="17C82F7E" w14:textId="77777777" w:rsidR="00F2467A" w:rsidRPr="0088193B" w:rsidRDefault="00F2467A" w:rsidP="006B1B3D">
            <w:pPr>
              <w:pStyle w:val="TAC"/>
            </w:pPr>
            <w:r w:rsidRPr="0088193B">
              <w:t>31704</w:t>
            </w:r>
          </w:p>
        </w:tc>
        <w:tc>
          <w:tcPr>
            <w:tcW w:w="0" w:type="auto"/>
            <w:vAlign w:val="center"/>
          </w:tcPr>
          <w:p w14:paraId="75D2B057" w14:textId="77777777" w:rsidR="00F2467A" w:rsidRPr="0088193B" w:rsidRDefault="00F2467A" w:rsidP="006B1B3D">
            <w:pPr>
              <w:pStyle w:val="TAC"/>
            </w:pPr>
            <w:r w:rsidRPr="0088193B">
              <w:t>32856</w:t>
            </w:r>
          </w:p>
        </w:tc>
      </w:tr>
      <w:tr w:rsidR="00F2467A" w:rsidRPr="0088193B" w14:paraId="37F8F1A8" w14:textId="77777777" w:rsidTr="007563D7">
        <w:trPr>
          <w:cantSplit/>
          <w:jc w:val="center"/>
        </w:trPr>
        <w:tc>
          <w:tcPr>
            <w:tcW w:w="616" w:type="dxa"/>
            <w:tcBorders>
              <w:right w:val="double" w:sz="4" w:space="0" w:color="auto"/>
            </w:tcBorders>
            <w:shd w:val="clear" w:color="auto" w:fill="auto"/>
            <w:vAlign w:val="center"/>
          </w:tcPr>
          <w:p w14:paraId="2BE69378"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47B41A7D" w14:textId="77777777" w:rsidR="00F2467A" w:rsidRPr="0088193B" w:rsidRDefault="00F2467A" w:rsidP="006B1B3D">
            <w:pPr>
              <w:pStyle w:val="TAC"/>
            </w:pPr>
            <w:r w:rsidRPr="0088193B">
              <w:t>32856</w:t>
            </w:r>
          </w:p>
        </w:tc>
        <w:tc>
          <w:tcPr>
            <w:tcW w:w="0" w:type="auto"/>
            <w:vAlign w:val="center"/>
          </w:tcPr>
          <w:p w14:paraId="63691A94" w14:textId="77777777" w:rsidR="00F2467A" w:rsidRPr="0088193B" w:rsidRDefault="00F2467A" w:rsidP="006B1B3D">
            <w:pPr>
              <w:pStyle w:val="TAC"/>
            </w:pPr>
            <w:r w:rsidRPr="0088193B">
              <w:t>32856</w:t>
            </w:r>
          </w:p>
        </w:tc>
        <w:tc>
          <w:tcPr>
            <w:tcW w:w="0" w:type="auto"/>
            <w:vAlign w:val="center"/>
          </w:tcPr>
          <w:p w14:paraId="522D928E" w14:textId="77777777" w:rsidR="00F2467A" w:rsidRPr="0088193B" w:rsidRDefault="00F2467A" w:rsidP="006B1B3D">
            <w:pPr>
              <w:pStyle w:val="TAC"/>
            </w:pPr>
            <w:r w:rsidRPr="0088193B">
              <w:t>34008</w:t>
            </w:r>
          </w:p>
        </w:tc>
        <w:tc>
          <w:tcPr>
            <w:tcW w:w="0" w:type="auto"/>
            <w:vAlign w:val="center"/>
          </w:tcPr>
          <w:p w14:paraId="395C35EA" w14:textId="77777777" w:rsidR="00F2467A" w:rsidRPr="0088193B" w:rsidRDefault="00F2467A" w:rsidP="006B1B3D">
            <w:pPr>
              <w:pStyle w:val="TAC"/>
            </w:pPr>
            <w:r w:rsidRPr="0088193B">
              <w:t>34008</w:t>
            </w:r>
          </w:p>
        </w:tc>
        <w:tc>
          <w:tcPr>
            <w:tcW w:w="0" w:type="auto"/>
            <w:vAlign w:val="center"/>
          </w:tcPr>
          <w:p w14:paraId="218D342B" w14:textId="77777777" w:rsidR="00F2467A" w:rsidRPr="0088193B" w:rsidRDefault="00F2467A" w:rsidP="006B1B3D">
            <w:pPr>
              <w:pStyle w:val="TAC"/>
            </w:pPr>
            <w:r w:rsidRPr="0088193B">
              <w:t>34008</w:t>
            </w:r>
          </w:p>
        </w:tc>
        <w:tc>
          <w:tcPr>
            <w:tcW w:w="0" w:type="auto"/>
            <w:vAlign w:val="center"/>
          </w:tcPr>
          <w:p w14:paraId="41170726" w14:textId="77777777" w:rsidR="00F2467A" w:rsidRPr="0088193B" w:rsidRDefault="00F2467A" w:rsidP="006B1B3D">
            <w:pPr>
              <w:pStyle w:val="TAC"/>
            </w:pPr>
            <w:r w:rsidRPr="0088193B">
              <w:t>35160</w:t>
            </w:r>
          </w:p>
        </w:tc>
        <w:tc>
          <w:tcPr>
            <w:tcW w:w="0" w:type="auto"/>
            <w:vAlign w:val="center"/>
          </w:tcPr>
          <w:p w14:paraId="2B7A191E" w14:textId="77777777" w:rsidR="00F2467A" w:rsidRPr="0088193B" w:rsidRDefault="00F2467A" w:rsidP="006B1B3D">
            <w:pPr>
              <w:pStyle w:val="TAC"/>
            </w:pPr>
            <w:r w:rsidRPr="0088193B">
              <w:t>35160</w:t>
            </w:r>
          </w:p>
        </w:tc>
        <w:tc>
          <w:tcPr>
            <w:tcW w:w="0" w:type="auto"/>
            <w:vAlign w:val="center"/>
          </w:tcPr>
          <w:p w14:paraId="06226559" w14:textId="77777777" w:rsidR="00F2467A" w:rsidRPr="0088193B" w:rsidRDefault="00F2467A" w:rsidP="006B1B3D">
            <w:pPr>
              <w:pStyle w:val="TAC"/>
            </w:pPr>
            <w:r w:rsidRPr="0088193B">
              <w:t>35160</w:t>
            </w:r>
          </w:p>
        </w:tc>
        <w:tc>
          <w:tcPr>
            <w:tcW w:w="0" w:type="auto"/>
            <w:vAlign w:val="center"/>
          </w:tcPr>
          <w:p w14:paraId="7096CBD0" w14:textId="77777777" w:rsidR="00F2467A" w:rsidRPr="0088193B" w:rsidRDefault="00F2467A" w:rsidP="006B1B3D">
            <w:pPr>
              <w:pStyle w:val="TAC"/>
            </w:pPr>
            <w:r w:rsidRPr="0088193B">
              <w:t>35160</w:t>
            </w:r>
          </w:p>
        </w:tc>
        <w:tc>
          <w:tcPr>
            <w:tcW w:w="0" w:type="auto"/>
            <w:vAlign w:val="center"/>
          </w:tcPr>
          <w:p w14:paraId="6415EB83" w14:textId="77777777" w:rsidR="00F2467A" w:rsidRPr="0088193B" w:rsidRDefault="00F2467A" w:rsidP="006B1B3D">
            <w:pPr>
              <w:pStyle w:val="TAC"/>
            </w:pPr>
            <w:r w:rsidRPr="0088193B">
              <w:t>36696</w:t>
            </w:r>
          </w:p>
        </w:tc>
      </w:tr>
      <w:tr w:rsidR="00F2467A" w:rsidRPr="0088193B" w14:paraId="4520617C" w14:textId="77777777" w:rsidTr="007563D7">
        <w:trPr>
          <w:cantSplit/>
          <w:jc w:val="center"/>
        </w:trPr>
        <w:tc>
          <w:tcPr>
            <w:tcW w:w="616" w:type="dxa"/>
            <w:tcBorders>
              <w:right w:val="double" w:sz="4" w:space="0" w:color="auto"/>
            </w:tcBorders>
            <w:shd w:val="clear" w:color="auto" w:fill="auto"/>
            <w:vAlign w:val="center"/>
          </w:tcPr>
          <w:p w14:paraId="645B978A"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28D17D59" w14:textId="77777777" w:rsidR="00F2467A" w:rsidRPr="0088193B" w:rsidRDefault="00F2467A" w:rsidP="006B1B3D">
            <w:pPr>
              <w:pStyle w:val="TAC"/>
            </w:pPr>
            <w:r w:rsidRPr="0088193B">
              <w:t>36696</w:t>
            </w:r>
          </w:p>
        </w:tc>
        <w:tc>
          <w:tcPr>
            <w:tcW w:w="0" w:type="auto"/>
            <w:vAlign w:val="center"/>
          </w:tcPr>
          <w:p w14:paraId="07C28E9C" w14:textId="77777777" w:rsidR="00F2467A" w:rsidRPr="0088193B" w:rsidRDefault="00F2467A" w:rsidP="006B1B3D">
            <w:pPr>
              <w:pStyle w:val="TAC"/>
            </w:pPr>
            <w:r w:rsidRPr="0088193B">
              <w:t>36696</w:t>
            </w:r>
          </w:p>
        </w:tc>
        <w:tc>
          <w:tcPr>
            <w:tcW w:w="0" w:type="auto"/>
            <w:vAlign w:val="center"/>
          </w:tcPr>
          <w:p w14:paraId="4DE5B0E4" w14:textId="77777777" w:rsidR="00F2467A" w:rsidRPr="0088193B" w:rsidRDefault="00F2467A" w:rsidP="006B1B3D">
            <w:pPr>
              <w:pStyle w:val="TAC"/>
            </w:pPr>
            <w:r w:rsidRPr="0088193B">
              <w:t>36696</w:t>
            </w:r>
          </w:p>
        </w:tc>
        <w:tc>
          <w:tcPr>
            <w:tcW w:w="0" w:type="auto"/>
            <w:vAlign w:val="center"/>
          </w:tcPr>
          <w:p w14:paraId="7FBFF9D5" w14:textId="77777777" w:rsidR="00F2467A" w:rsidRPr="0088193B" w:rsidRDefault="00F2467A" w:rsidP="006B1B3D">
            <w:pPr>
              <w:pStyle w:val="TAC"/>
            </w:pPr>
            <w:r w:rsidRPr="0088193B">
              <w:t>37888</w:t>
            </w:r>
          </w:p>
        </w:tc>
        <w:tc>
          <w:tcPr>
            <w:tcW w:w="0" w:type="auto"/>
            <w:vAlign w:val="center"/>
          </w:tcPr>
          <w:p w14:paraId="02E06CE0" w14:textId="77777777" w:rsidR="00F2467A" w:rsidRPr="0088193B" w:rsidRDefault="00F2467A" w:rsidP="006B1B3D">
            <w:pPr>
              <w:pStyle w:val="TAC"/>
            </w:pPr>
            <w:r w:rsidRPr="0088193B">
              <w:t>37888</w:t>
            </w:r>
          </w:p>
        </w:tc>
        <w:tc>
          <w:tcPr>
            <w:tcW w:w="0" w:type="auto"/>
            <w:vAlign w:val="center"/>
          </w:tcPr>
          <w:p w14:paraId="76BD70AA" w14:textId="77777777" w:rsidR="00F2467A" w:rsidRPr="0088193B" w:rsidRDefault="00F2467A" w:rsidP="006B1B3D">
            <w:pPr>
              <w:pStyle w:val="TAC"/>
            </w:pPr>
            <w:r w:rsidRPr="0088193B">
              <w:t>37888</w:t>
            </w:r>
          </w:p>
        </w:tc>
        <w:tc>
          <w:tcPr>
            <w:tcW w:w="0" w:type="auto"/>
            <w:vAlign w:val="center"/>
          </w:tcPr>
          <w:p w14:paraId="5C9818CD" w14:textId="77777777" w:rsidR="00F2467A" w:rsidRPr="0088193B" w:rsidRDefault="00F2467A" w:rsidP="006B1B3D">
            <w:pPr>
              <w:pStyle w:val="TAC"/>
            </w:pPr>
            <w:r w:rsidRPr="0088193B">
              <w:t>37888</w:t>
            </w:r>
          </w:p>
        </w:tc>
        <w:tc>
          <w:tcPr>
            <w:tcW w:w="0" w:type="auto"/>
            <w:vAlign w:val="center"/>
          </w:tcPr>
          <w:p w14:paraId="51FC68BB" w14:textId="77777777" w:rsidR="00F2467A" w:rsidRPr="0088193B" w:rsidRDefault="00F2467A" w:rsidP="006B1B3D">
            <w:pPr>
              <w:pStyle w:val="TAC"/>
            </w:pPr>
            <w:r w:rsidRPr="0088193B">
              <w:t>39232</w:t>
            </w:r>
          </w:p>
        </w:tc>
        <w:tc>
          <w:tcPr>
            <w:tcW w:w="0" w:type="auto"/>
            <w:vAlign w:val="center"/>
          </w:tcPr>
          <w:p w14:paraId="5B4ABC3A" w14:textId="77777777" w:rsidR="00F2467A" w:rsidRPr="0088193B" w:rsidRDefault="00F2467A" w:rsidP="006B1B3D">
            <w:pPr>
              <w:pStyle w:val="TAC"/>
            </w:pPr>
            <w:r w:rsidRPr="0088193B">
              <w:t>39232</w:t>
            </w:r>
          </w:p>
        </w:tc>
        <w:tc>
          <w:tcPr>
            <w:tcW w:w="0" w:type="auto"/>
            <w:vAlign w:val="center"/>
          </w:tcPr>
          <w:p w14:paraId="5D23E54B" w14:textId="77777777" w:rsidR="00F2467A" w:rsidRPr="0088193B" w:rsidRDefault="00F2467A" w:rsidP="006B1B3D">
            <w:pPr>
              <w:pStyle w:val="TAC"/>
            </w:pPr>
            <w:r w:rsidRPr="0088193B">
              <w:t>39232</w:t>
            </w:r>
          </w:p>
        </w:tc>
      </w:tr>
      <w:tr w:rsidR="00F2467A" w:rsidRPr="0088193B" w14:paraId="2F31F988" w14:textId="77777777" w:rsidTr="007563D7">
        <w:trPr>
          <w:cantSplit/>
          <w:jc w:val="center"/>
        </w:trPr>
        <w:tc>
          <w:tcPr>
            <w:tcW w:w="616" w:type="dxa"/>
            <w:tcBorders>
              <w:right w:val="double" w:sz="4" w:space="0" w:color="auto"/>
            </w:tcBorders>
            <w:shd w:val="clear" w:color="auto" w:fill="auto"/>
            <w:vAlign w:val="center"/>
          </w:tcPr>
          <w:p w14:paraId="0648B9D4"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2F0D9D15" w14:textId="77777777" w:rsidR="00F2467A" w:rsidRPr="0088193B" w:rsidRDefault="00F2467A" w:rsidP="006B1B3D">
            <w:pPr>
              <w:pStyle w:val="TAC"/>
            </w:pPr>
            <w:r w:rsidRPr="0088193B">
              <w:t>39232</w:t>
            </w:r>
          </w:p>
        </w:tc>
        <w:tc>
          <w:tcPr>
            <w:tcW w:w="0" w:type="auto"/>
            <w:vAlign w:val="center"/>
          </w:tcPr>
          <w:p w14:paraId="385008C5" w14:textId="77777777" w:rsidR="00F2467A" w:rsidRPr="0088193B" w:rsidRDefault="00F2467A" w:rsidP="006B1B3D">
            <w:pPr>
              <w:pStyle w:val="TAC"/>
            </w:pPr>
            <w:r w:rsidRPr="0088193B">
              <w:t>39232</w:t>
            </w:r>
          </w:p>
        </w:tc>
        <w:tc>
          <w:tcPr>
            <w:tcW w:w="0" w:type="auto"/>
            <w:vAlign w:val="center"/>
          </w:tcPr>
          <w:p w14:paraId="716D34BF" w14:textId="77777777" w:rsidR="00F2467A" w:rsidRPr="0088193B" w:rsidRDefault="00F2467A" w:rsidP="006B1B3D">
            <w:pPr>
              <w:pStyle w:val="TAC"/>
            </w:pPr>
            <w:r w:rsidRPr="0088193B">
              <w:t>40576</w:t>
            </w:r>
          </w:p>
        </w:tc>
        <w:tc>
          <w:tcPr>
            <w:tcW w:w="0" w:type="auto"/>
            <w:vAlign w:val="center"/>
          </w:tcPr>
          <w:p w14:paraId="058D72A9" w14:textId="77777777" w:rsidR="00F2467A" w:rsidRPr="0088193B" w:rsidRDefault="00F2467A" w:rsidP="006B1B3D">
            <w:pPr>
              <w:pStyle w:val="TAC"/>
            </w:pPr>
            <w:r w:rsidRPr="0088193B">
              <w:t>40576</w:t>
            </w:r>
          </w:p>
        </w:tc>
        <w:tc>
          <w:tcPr>
            <w:tcW w:w="0" w:type="auto"/>
            <w:vAlign w:val="center"/>
          </w:tcPr>
          <w:p w14:paraId="1E7466D5" w14:textId="77777777" w:rsidR="00F2467A" w:rsidRPr="0088193B" w:rsidRDefault="00F2467A" w:rsidP="006B1B3D">
            <w:pPr>
              <w:pStyle w:val="TAC"/>
            </w:pPr>
            <w:r w:rsidRPr="0088193B">
              <w:t>40576</w:t>
            </w:r>
          </w:p>
        </w:tc>
        <w:tc>
          <w:tcPr>
            <w:tcW w:w="0" w:type="auto"/>
            <w:vAlign w:val="center"/>
          </w:tcPr>
          <w:p w14:paraId="7299BE03" w14:textId="77777777" w:rsidR="00F2467A" w:rsidRPr="0088193B" w:rsidRDefault="00F2467A" w:rsidP="006B1B3D">
            <w:pPr>
              <w:pStyle w:val="TAC"/>
            </w:pPr>
            <w:r w:rsidRPr="0088193B">
              <w:t>40576</w:t>
            </w:r>
          </w:p>
        </w:tc>
        <w:tc>
          <w:tcPr>
            <w:tcW w:w="0" w:type="auto"/>
            <w:vAlign w:val="center"/>
          </w:tcPr>
          <w:p w14:paraId="0F1B619E" w14:textId="77777777" w:rsidR="00F2467A" w:rsidRPr="0088193B" w:rsidRDefault="00F2467A" w:rsidP="006B1B3D">
            <w:pPr>
              <w:pStyle w:val="TAC"/>
            </w:pPr>
            <w:r w:rsidRPr="0088193B">
              <w:t>42368</w:t>
            </w:r>
          </w:p>
        </w:tc>
        <w:tc>
          <w:tcPr>
            <w:tcW w:w="0" w:type="auto"/>
            <w:vAlign w:val="center"/>
          </w:tcPr>
          <w:p w14:paraId="287CACDD" w14:textId="77777777" w:rsidR="00F2467A" w:rsidRPr="0088193B" w:rsidRDefault="00F2467A" w:rsidP="006B1B3D">
            <w:pPr>
              <w:pStyle w:val="TAC"/>
            </w:pPr>
            <w:r w:rsidRPr="0088193B">
              <w:t>42368</w:t>
            </w:r>
          </w:p>
        </w:tc>
        <w:tc>
          <w:tcPr>
            <w:tcW w:w="0" w:type="auto"/>
            <w:vAlign w:val="center"/>
          </w:tcPr>
          <w:p w14:paraId="5200522E" w14:textId="77777777" w:rsidR="00F2467A" w:rsidRPr="0088193B" w:rsidRDefault="00F2467A" w:rsidP="006B1B3D">
            <w:pPr>
              <w:pStyle w:val="TAC"/>
            </w:pPr>
            <w:r w:rsidRPr="0088193B">
              <w:t>42368</w:t>
            </w:r>
          </w:p>
        </w:tc>
        <w:tc>
          <w:tcPr>
            <w:tcW w:w="0" w:type="auto"/>
            <w:vAlign w:val="center"/>
          </w:tcPr>
          <w:p w14:paraId="715D9BE1" w14:textId="77777777" w:rsidR="00F2467A" w:rsidRPr="0088193B" w:rsidRDefault="00F2467A" w:rsidP="006B1B3D">
            <w:pPr>
              <w:pStyle w:val="TAC"/>
            </w:pPr>
            <w:r w:rsidRPr="0088193B">
              <w:t>43816</w:t>
            </w:r>
          </w:p>
        </w:tc>
      </w:tr>
      <w:tr w:rsidR="00F2467A" w:rsidRPr="0088193B" w14:paraId="2F71DF6F" w14:textId="77777777" w:rsidTr="007563D7">
        <w:trPr>
          <w:cantSplit/>
          <w:jc w:val="center"/>
        </w:trPr>
        <w:tc>
          <w:tcPr>
            <w:tcW w:w="616" w:type="dxa"/>
            <w:tcBorders>
              <w:right w:val="double" w:sz="4" w:space="0" w:color="auto"/>
            </w:tcBorders>
            <w:shd w:val="clear" w:color="auto" w:fill="auto"/>
            <w:vAlign w:val="center"/>
          </w:tcPr>
          <w:p w14:paraId="2B3E9460"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1ACEE2AC" w14:textId="77777777" w:rsidR="00F2467A" w:rsidRPr="0088193B" w:rsidRDefault="00F2467A" w:rsidP="006B1B3D">
            <w:pPr>
              <w:pStyle w:val="TAC"/>
            </w:pPr>
            <w:r w:rsidRPr="0088193B">
              <w:t>42368</w:t>
            </w:r>
          </w:p>
        </w:tc>
        <w:tc>
          <w:tcPr>
            <w:tcW w:w="0" w:type="auto"/>
            <w:vAlign w:val="center"/>
          </w:tcPr>
          <w:p w14:paraId="0DDA9204" w14:textId="77777777" w:rsidR="00F2467A" w:rsidRPr="0088193B" w:rsidRDefault="00F2467A" w:rsidP="006B1B3D">
            <w:pPr>
              <w:pStyle w:val="TAC"/>
            </w:pPr>
            <w:r w:rsidRPr="0088193B">
              <w:t>42368</w:t>
            </w:r>
          </w:p>
        </w:tc>
        <w:tc>
          <w:tcPr>
            <w:tcW w:w="0" w:type="auto"/>
            <w:vAlign w:val="center"/>
          </w:tcPr>
          <w:p w14:paraId="15205968" w14:textId="77777777" w:rsidR="00F2467A" w:rsidRPr="0088193B" w:rsidRDefault="00F2467A" w:rsidP="006B1B3D">
            <w:pPr>
              <w:pStyle w:val="TAC"/>
            </w:pPr>
            <w:r w:rsidRPr="0088193B">
              <w:t>43816</w:t>
            </w:r>
          </w:p>
        </w:tc>
        <w:tc>
          <w:tcPr>
            <w:tcW w:w="0" w:type="auto"/>
            <w:vAlign w:val="center"/>
          </w:tcPr>
          <w:p w14:paraId="151295DE" w14:textId="77777777" w:rsidR="00F2467A" w:rsidRPr="0088193B" w:rsidRDefault="00F2467A" w:rsidP="006B1B3D">
            <w:pPr>
              <w:pStyle w:val="TAC"/>
            </w:pPr>
            <w:r w:rsidRPr="0088193B">
              <w:t>43816</w:t>
            </w:r>
          </w:p>
        </w:tc>
        <w:tc>
          <w:tcPr>
            <w:tcW w:w="0" w:type="auto"/>
            <w:vAlign w:val="center"/>
          </w:tcPr>
          <w:p w14:paraId="050C2A23" w14:textId="77777777" w:rsidR="00F2467A" w:rsidRPr="0088193B" w:rsidRDefault="00F2467A" w:rsidP="006B1B3D">
            <w:pPr>
              <w:pStyle w:val="TAC"/>
            </w:pPr>
            <w:r w:rsidRPr="0088193B">
              <w:t>43816</w:t>
            </w:r>
          </w:p>
        </w:tc>
        <w:tc>
          <w:tcPr>
            <w:tcW w:w="0" w:type="auto"/>
            <w:vAlign w:val="center"/>
          </w:tcPr>
          <w:p w14:paraId="3EB934F1" w14:textId="77777777" w:rsidR="00F2467A" w:rsidRPr="0088193B" w:rsidRDefault="00F2467A" w:rsidP="006B1B3D">
            <w:pPr>
              <w:pStyle w:val="TAC"/>
            </w:pPr>
            <w:r w:rsidRPr="0088193B">
              <w:t>45352</w:t>
            </w:r>
          </w:p>
        </w:tc>
        <w:tc>
          <w:tcPr>
            <w:tcW w:w="0" w:type="auto"/>
            <w:vAlign w:val="center"/>
          </w:tcPr>
          <w:p w14:paraId="6230CC2D" w14:textId="77777777" w:rsidR="00F2467A" w:rsidRPr="0088193B" w:rsidRDefault="00F2467A" w:rsidP="006B1B3D">
            <w:pPr>
              <w:pStyle w:val="TAC"/>
            </w:pPr>
            <w:r w:rsidRPr="0088193B">
              <w:t>45352</w:t>
            </w:r>
          </w:p>
        </w:tc>
        <w:tc>
          <w:tcPr>
            <w:tcW w:w="0" w:type="auto"/>
            <w:vAlign w:val="center"/>
          </w:tcPr>
          <w:p w14:paraId="0515D742" w14:textId="77777777" w:rsidR="00F2467A" w:rsidRPr="0088193B" w:rsidRDefault="00F2467A" w:rsidP="006B1B3D">
            <w:pPr>
              <w:pStyle w:val="TAC"/>
            </w:pPr>
            <w:r w:rsidRPr="0088193B">
              <w:t>45352</w:t>
            </w:r>
          </w:p>
        </w:tc>
        <w:tc>
          <w:tcPr>
            <w:tcW w:w="0" w:type="auto"/>
            <w:vAlign w:val="center"/>
          </w:tcPr>
          <w:p w14:paraId="31EFAA96" w14:textId="77777777" w:rsidR="00F2467A" w:rsidRPr="0088193B" w:rsidRDefault="00F2467A" w:rsidP="006B1B3D">
            <w:pPr>
              <w:pStyle w:val="TAC"/>
            </w:pPr>
            <w:r w:rsidRPr="0088193B">
              <w:t>46888</w:t>
            </w:r>
          </w:p>
        </w:tc>
        <w:tc>
          <w:tcPr>
            <w:tcW w:w="0" w:type="auto"/>
            <w:vAlign w:val="center"/>
          </w:tcPr>
          <w:p w14:paraId="52700B64" w14:textId="77777777" w:rsidR="00F2467A" w:rsidRPr="0088193B" w:rsidRDefault="00F2467A" w:rsidP="006B1B3D">
            <w:pPr>
              <w:pStyle w:val="TAC"/>
            </w:pPr>
            <w:r w:rsidRPr="0088193B">
              <w:t>46888</w:t>
            </w:r>
          </w:p>
        </w:tc>
      </w:tr>
      <w:tr w:rsidR="00F2467A" w:rsidRPr="0088193B" w14:paraId="034C549E" w14:textId="77777777" w:rsidTr="007563D7">
        <w:trPr>
          <w:cantSplit/>
          <w:jc w:val="center"/>
        </w:trPr>
        <w:tc>
          <w:tcPr>
            <w:tcW w:w="616" w:type="dxa"/>
            <w:tcBorders>
              <w:right w:val="double" w:sz="4" w:space="0" w:color="auto"/>
            </w:tcBorders>
            <w:shd w:val="clear" w:color="auto" w:fill="auto"/>
            <w:vAlign w:val="center"/>
          </w:tcPr>
          <w:p w14:paraId="3E957293"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065955A9" w14:textId="77777777" w:rsidR="00F2467A" w:rsidRPr="0088193B" w:rsidRDefault="00F2467A" w:rsidP="006B1B3D">
            <w:pPr>
              <w:pStyle w:val="TAC"/>
            </w:pPr>
            <w:r w:rsidRPr="0088193B">
              <w:t>45352</w:t>
            </w:r>
          </w:p>
        </w:tc>
        <w:tc>
          <w:tcPr>
            <w:tcW w:w="0" w:type="auto"/>
            <w:vAlign w:val="center"/>
          </w:tcPr>
          <w:p w14:paraId="2C37E938" w14:textId="77777777" w:rsidR="00F2467A" w:rsidRPr="0088193B" w:rsidRDefault="00F2467A" w:rsidP="006B1B3D">
            <w:pPr>
              <w:pStyle w:val="TAC"/>
            </w:pPr>
            <w:r w:rsidRPr="0088193B">
              <w:t>46888</w:t>
            </w:r>
          </w:p>
        </w:tc>
        <w:tc>
          <w:tcPr>
            <w:tcW w:w="0" w:type="auto"/>
            <w:vAlign w:val="center"/>
          </w:tcPr>
          <w:p w14:paraId="77FAE55A" w14:textId="77777777" w:rsidR="00F2467A" w:rsidRPr="0088193B" w:rsidRDefault="00F2467A" w:rsidP="006B1B3D">
            <w:pPr>
              <w:pStyle w:val="TAC"/>
            </w:pPr>
            <w:r w:rsidRPr="0088193B">
              <w:t>46888</w:t>
            </w:r>
          </w:p>
        </w:tc>
        <w:tc>
          <w:tcPr>
            <w:tcW w:w="0" w:type="auto"/>
            <w:vAlign w:val="center"/>
          </w:tcPr>
          <w:p w14:paraId="6F3DAFFE" w14:textId="77777777" w:rsidR="00F2467A" w:rsidRPr="0088193B" w:rsidRDefault="00F2467A" w:rsidP="006B1B3D">
            <w:pPr>
              <w:pStyle w:val="TAC"/>
            </w:pPr>
            <w:r w:rsidRPr="0088193B">
              <w:t>46888</w:t>
            </w:r>
          </w:p>
        </w:tc>
        <w:tc>
          <w:tcPr>
            <w:tcW w:w="0" w:type="auto"/>
            <w:vAlign w:val="center"/>
          </w:tcPr>
          <w:p w14:paraId="2C959EAF" w14:textId="77777777" w:rsidR="00F2467A" w:rsidRPr="0088193B" w:rsidRDefault="00F2467A" w:rsidP="006B1B3D">
            <w:pPr>
              <w:pStyle w:val="TAC"/>
            </w:pPr>
            <w:r w:rsidRPr="0088193B">
              <w:t>46888</w:t>
            </w:r>
          </w:p>
        </w:tc>
        <w:tc>
          <w:tcPr>
            <w:tcW w:w="0" w:type="auto"/>
            <w:vAlign w:val="center"/>
          </w:tcPr>
          <w:p w14:paraId="02F55959" w14:textId="77777777" w:rsidR="00F2467A" w:rsidRPr="0088193B" w:rsidRDefault="00F2467A" w:rsidP="006B1B3D">
            <w:pPr>
              <w:pStyle w:val="TAC"/>
            </w:pPr>
            <w:r w:rsidRPr="0088193B">
              <w:t>48936</w:t>
            </w:r>
          </w:p>
        </w:tc>
        <w:tc>
          <w:tcPr>
            <w:tcW w:w="0" w:type="auto"/>
            <w:vAlign w:val="center"/>
          </w:tcPr>
          <w:p w14:paraId="19716089" w14:textId="77777777" w:rsidR="00F2467A" w:rsidRPr="0088193B" w:rsidRDefault="00F2467A" w:rsidP="006B1B3D">
            <w:pPr>
              <w:pStyle w:val="TAC"/>
            </w:pPr>
            <w:r w:rsidRPr="0088193B">
              <w:t>48936</w:t>
            </w:r>
          </w:p>
        </w:tc>
        <w:tc>
          <w:tcPr>
            <w:tcW w:w="0" w:type="auto"/>
            <w:vAlign w:val="center"/>
          </w:tcPr>
          <w:p w14:paraId="2D9119E6" w14:textId="77777777" w:rsidR="00F2467A" w:rsidRPr="0088193B" w:rsidRDefault="00F2467A" w:rsidP="006B1B3D">
            <w:pPr>
              <w:pStyle w:val="TAC"/>
            </w:pPr>
            <w:r w:rsidRPr="0088193B">
              <w:t>48936</w:t>
            </w:r>
          </w:p>
        </w:tc>
        <w:tc>
          <w:tcPr>
            <w:tcW w:w="0" w:type="auto"/>
            <w:vAlign w:val="center"/>
          </w:tcPr>
          <w:p w14:paraId="329B6AE4" w14:textId="77777777" w:rsidR="00F2467A" w:rsidRPr="0088193B" w:rsidRDefault="00F2467A" w:rsidP="006B1B3D">
            <w:pPr>
              <w:pStyle w:val="TAC"/>
            </w:pPr>
            <w:r w:rsidRPr="0088193B">
              <w:t>48936</w:t>
            </w:r>
          </w:p>
        </w:tc>
        <w:tc>
          <w:tcPr>
            <w:tcW w:w="0" w:type="auto"/>
            <w:vAlign w:val="center"/>
          </w:tcPr>
          <w:p w14:paraId="0F607A9B" w14:textId="77777777" w:rsidR="00F2467A" w:rsidRPr="0088193B" w:rsidRDefault="00F2467A" w:rsidP="006B1B3D">
            <w:pPr>
              <w:pStyle w:val="TAC"/>
            </w:pPr>
            <w:r w:rsidRPr="0088193B">
              <w:t>51024</w:t>
            </w:r>
          </w:p>
        </w:tc>
      </w:tr>
      <w:tr w:rsidR="00F2467A" w:rsidRPr="0088193B" w14:paraId="10EAF27B" w14:textId="77777777" w:rsidTr="007563D7">
        <w:trPr>
          <w:cantSplit/>
          <w:jc w:val="center"/>
        </w:trPr>
        <w:tc>
          <w:tcPr>
            <w:tcW w:w="616" w:type="dxa"/>
            <w:tcBorders>
              <w:right w:val="double" w:sz="4" w:space="0" w:color="auto"/>
            </w:tcBorders>
            <w:shd w:val="clear" w:color="auto" w:fill="auto"/>
            <w:vAlign w:val="center"/>
          </w:tcPr>
          <w:p w14:paraId="2256EFBE"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7C38044B" w14:textId="77777777" w:rsidR="00F2467A" w:rsidRPr="0088193B" w:rsidRDefault="00F2467A" w:rsidP="006B1B3D">
            <w:pPr>
              <w:pStyle w:val="TAC"/>
            </w:pPr>
            <w:r w:rsidRPr="0088193B">
              <w:t>48936</w:t>
            </w:r>
          </w:p>
        </w:tc>
        <w:tc>
          <w:tcPr>
            <w:tcW w:w="0" w:type="auto"/>
            <w:vAlign w:val="center"/>
          </w:tcPr>
          <w:p w14:paraId="0C09B1E7" w14:textId="77777777" w:rsidR="00F2467A" w:rsidRPr="0088193B" w:rsidRDefault="00F2467A" w:rsidP="006B1B3D">
            <w:pPr>
              <w:pStyle w:val="TAC"/>
            </w:pPr>
            <w:r w:rsidRPr="0088193B">
              <w:t>48936</w:t>
            </w:r>
          </w:p>
        </w:tc>
        <w:tc>
          <w:tcPr>
            <w:tcW w:w="0" w:type="auto"/>
            <w:vAlign w:val="center"/>
          </w:tcPr>
          <w:p w14:paraId="6AFA99BF" w14:textId="77777777" w:rsidR="00F2467A" w:rsidRPr="0088193B" w:rsidRDefault="00F2467A" w:rsidP="006B1B3D">
            <w:pPr>
              <w:pStyle w:val="TAC"/>
            </w:pPr>
            <w:r w:rsidRPr="0088193B">
              <w:t>51024</w:t>
            </w:r>
          </w:p>
        </w:tc>
        <w:tc>
          <w:tcPr>
            <w:tcW w:w="0" w:type="auto"/>
            <w:vAlign w:val="center"/>
          </w:tcPr>
          <w:p w14:paraId="2AE92262" w14:textId="77777777" w:rsidR="00F2467A" w:rsidRPr="0088193B" w:rsidRDefault="00F2467A" w:rsidP="006B1B3D">
            <w:pPr>
              <w:pStyle w:val="TAC"/>
            </w:pPr>
            <w:r w:rsidRPr="0088193B">
              <w:t>51024</w:t>
            </w:r>
          </w:p>
        </w:tc>
        <w:tc>
          <w:tcPr>
            <w:tcW w:w="0" w:type="auto"/>
            <w:vAlign w:val="center"/>
          </w:tcPr>
          <w:p w14:paraId="4CD8D5F4" w14:textId="77777777" w:rsidR="00F2467A" w:rsidRPr="0088193B" w:rsidRDefault="00F2467A" w:rsidP="006B1B3D">
            <w:pPr>
              <w:pStyle w:val="TAC"/>
            </w:pPr>
            <w:r w:rsidRPr="0088193B">
              <w:t>51024</w:t>
            </w:r>
          </w:p>
        </w:tc>
        <w:tc>
          <w:tcPr>
            <w:tcW w:w="0" w:type="auto"/>
            <w:vAlign w:val="center"/>
          </w:tcPr>
          <w:p w14:paraId="3594CF01" w14:textId="77777777" w:rsidR="00F2467A" w:rsidRPr="0088193B" w:rsidRDefault="00F2467A" w:rsidP="006B1B3D">
            <w:pPr>
              <w:pStyle w:val="TAC"/>
            </w:pPr>
            <w:r w:rsidRPr="0088193B">
              <w:t>51024</w:t>
            </w:r>
          </w:p>
        </w:tc>
        <w:tc>
          <w:tcPr>
            <w:tcW w:w="0" w:type="auto"/>
            <w:vAlign w:val="center"/>
          </w:tcPr>
          <w:p w14:paraId="28D61947" w14:textId="77777777" w:rsidR="00F2467A" w:rsidRPr="0088193B" w:rsidRDefault="00F2467A" w:rsidP="006B1B3D">
            <w:pPr>
              <w:pStyle w:val="TAC"/>
            </w:pPr>
            <w:r w:rsidRPr="0088193B">
              <w:t>52752</w:t>
            </w:r>
          </w:p>
        </w:tc>
        <w:tc>
          <w:tcPr>
            <w:tcW w:w="0" w:type="auto"/>
            <w:vAlign w:val="center"/>
          </w:tcPr>
          <w:p w14:paraId="3894904F" w14:textId="77777777" w:rsidR="00F2467A" w:rsidRPr="0088193B" w:rsidRDefault="00F2467A" w:rsidP="006B1B3D">
            <w:pPr>
              <w:pStyle w:val="TAC"/>
            </w:pPr>
            <w:r w:rsidRPr="0088193B">
              <w:t>52752</w:t>
            </w:r>
          </w:p>
        </w:tc>
        <w:tc>
          <w:tcPr>
            <w:tcW w:w="0" w:type="auto"/>
            <w:vAlign w:val="center"/>
          </w:tcPr>
          <w:p w14:paraId="36710689" w14:textId="77777777" w:rsidR="00F2467A" w:rsidRPr="0088193B" w:rsidRDefault="00F2467A" w:rsidP="006B1B3D">
            <w:pPr>
              <w:pStyle w:val="TAC"/>
            </w:pPr>
            <w:r w:rsidRPr="0088193B">
              <w:t>52752</w:t>
            </w:r>
          </w:p>
        </w:tc>
        <w:tc>
          <w:tcPr>
            <w:tcW w:w="0" w:type="auto"/>
            <w:vAlign w:val="center"/>
          </w:tcPr>
          <w:p w14:paraId="29147576" w14:textId="77777777" w:rsidR="00F2467A" w:rsidRPr="0088193B" w:rsidRDefault="00F2467A" w:rsidP="006B1B3D">
            <w:pPr>
              <w:pStyle w:val="TAC"/>
            </w:pPr>
            <w:r w:rsidRPr="0088193B">
              <w:t>55056</w:t>
            </w:r>
          </w:p>
        </w:tc>
      </w:tr>
      <w:tr w:rsidR="00F2467A" w:rsidRPr="0088193B" w14:paraId="07C82303" w14:textId="77777777" w:rsidTr="007563D7">
        <w:trPr>
          <w:cantSplit/>
          <w:jc w:val="center"/>
        </w:trPr>
        <w:tc>
          <w:tcPr>
            <w:tcW w:w="616" w:type="dxa"/>
            <w:tcBorders>
              <w:right w:val="double" w:sz="4" w:space="0" w:color="auto"/>
            </w:tcBorders>
            <w:shd w:val="clear" w:color="auto" w:fill="auto"/>
            <w:vAlign w:val="center"/>
          </w:tcPr>
          <w:p w14:paraId="20651E85"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625092E1" w14:textId="77777777" w:rsidR="00F2467A" w:rsidRPr="0088193B" w:rsidRDefault="00F2467A" w:rsidP="006B1B3D">
            <w:pPr>
              <w:pStyle w:val="TAC"/>
            </w:pPr>
            <w:r w:rsidRPr="0088193B">
              <w:t>52752</w:t>
            </w:r>
          </w:p>
        </w:tc>
        <w:tc>
          <w:tcPr>
            <w:tcW w:w="0" w:type="auto"/>
            <w:vAlign w:val="center"/>
          </w:tcPr>
          <w:p w14:paraId="481FB547" w14:textId="77777777" w:rsidR="00F2467A" w:rsidRPr="0088193B" w:rsidRDefault="00F2467A" w:rsidP="006B1B3D">
            <w:pPr>
              <w:pStyle w:val="TAC"/>
            </w:pPr>
            <w:r w:rsidRPr="0088193B">
              <w:t>52752</w:t>
            </w:r>
          </w:p>
        </w:tc>
        <w:tc>
          <w:tcPr>
            <w:tcW w:w="0" w:type="auto"/>
            <w:vAlign w:val="center"/>
          </w:tcPr>
          <w:p w14:paraId="037A4215" w14:textId="77777777" w:rsidR="00F2467A" w:rsidRPr="0088193B" w:rsidRDefault="00F2467A" w:rsidP="006B1B3D">
            <w:pPr>
              <w:pStyle w:val="TAC"/>
            </w:pPr>
            <w:r w:rsidRPr="0088193B">
              <w:t>52752</w:t>
            </w:r>
          </w:p>
        </w:tc>
        <w:tc>
          <w:tcPr>
            <w:tcW w:w="0" w:type="auto"/>
            <w:vAlign w:val="center"/>
          </w:tcPr>
          <w:p w14:paraId="0445D894" w14:textId="77777777" w:rsidR="00F2467A" w:rsidRPr="0088193B" w:rsidRDefault="00F2467A" w:rsidP="006B1B3D">
            <w:pPr>
              <w:pStyle w:val="TAC"/>
            </w:pPr>
            <w:r w:rsidRPr="0088193B">
              <w:t>55056</w:t>
            </w:r>
          </w:p>
        </w:tc>
        <w:tc>
          <w:tcPr>
            <w:tcW w:w="0" w:type="auto"/>
            <w:vAlign w:val="center"/>
          </w:tcPr>
          <w:p w14:paraId="06925B0B" w14:textId="77777777" w:rsidR="00F2467A" w:rsidRPr="0088193B" w:rsidRDefault="00F2467A" w:rsidP="006B1B3D">
            <w:pPr>
              <w:pStyle w:val="TAC"/>
            </w:pPr>
            <w:r w:rsidRPr="0088193B">
              <w:t>55056</w:t>
            </w:r>
          </w:p>
        </w:tc>
        <w:tc>
          <w:tcPr>
            <w:tcW w:w="0" w:type="auto"/>
            <w:vAlign w:val="center"/>
          </w:tcPr>
          <w:p w14:paraId="37BB6E18" w14:textId="77777777" w:rsidR="00F2467A" w:rsidRPr="0088193B" w:rsidRDefault="00F2467A" w:rsidP="006B1B3D">
            <w:pPr>
              <w:pStyle w:val="TAC"/>
            </w:pPr>
            <w:r w:rsidRPr="0088193B">
              <w:t>55056</w:t>
            </w:r>
          </w:p>
        </w:tc>
        <w:tc>
          <w:tcPr>
            <w:tcW w:w="0" w:type="auto"/>
            <w:vAlign w:val="center"/>
          </w:tcPr>
          <w:p w14:paraId="2C7B51EE" w14:textId="77777777" w:rsidR="00F2467A" w:rsidRPr="0088193B" w:rsidRDefault="00F2467A" w:rsidP="006B1B3D">
            <w:pPr>
              <w:pStyle w:val="TAC"/>
            </w:pPr>
            <w:r w:rsidRPr="0088193B">
              <w:t>55056</w:t>
            </w:r>
          </w:p>
        </w:tc>
        <w:tc>
          <w:tcPr>
            <w:tcW w:w="0" w:type="auto"/>
            <w:vAlign w:val="center"/>
          </w:tcPr>
          <w:p w14:paraId="1202EEAE" w14:textId="77777777" w:rsidR="00F2467A" w:rsidRPr="0088193B" w:rsidRDefault="00F2467A" w:rsidP="006B1B3D">
            <w:pPr>
              <w:pStyle w:val="TAC"/>
            </w:pPr>
            <w:r w:rsidRPr="0088193B">
              <w:t>57336</w:t>
            </w:r>
          </w:p>
        </w:tc>
        <w:tc>
          <w:tcPr>
            <w:tcW w:w="0" w:type="auto"/>
            <w:vAlign w:val="center"/>
          </w:tcPr>
          <w:p w14:paraId="158B4D2C" w14:textId="77777777" w:rsidR="00F2467A" w:rsidRPr="0088193B" w:rsidRDefault="00F2467A" w:rsidP="006B1B3D">
            <w:pPr>
              <w:pStyle w:val="TAC"/>
            </w:pPr>
            <w:r w:rsidRPr="0088193B">
              <w:t>57336</w:t>
            </w:r>
          </w:p>
        </w:tc>
        <w:tc>
          <w:tcPr>
            <w:tcW w:w="0" w:type="auto"/>
            <w:vAlign w:val="center"/>
          </w:tcPr>
          <w:p w14:paraId="1C1C6129" w14:textId="77777777" w:rsidR="00F2467A" w:rsidRPr="0088193B" w:rsidRDefault="00F2467A" w:rsidP="006B1B3D">
            <w:pPr>
              <w:pStyle w:val="TAC"/>
            </w:pPr>
            <w:r w:rsidRPr="0088193B">
              <w:t>57336</w:t>
            </w:r>
          </w:p>
        </w:tc>
      </w:tr>
      <w:tr w:rsidR="00F2467A" w:rsidRPr="0088193B" w14:paraId="3D110486" w14:textId="77777777" w:rsidTr="007563D7">
        <w:trPr>
          <w:cantSplit/>
          <w:jc w:val="center"/>
        </w:trPr>
        <w:tc>
          <w:tcPr>
            <w:tcW w:w="616" w:type="dxa"/>
            <w:tcBorders>
              <w:right w:val="double" w:sz="4" w:space="0" w:color="auto"/>
            </w:tcBorders>
            <w:shd w:val="clear" w:color="auto" w:fill="auto"/>
            <w:vAlign w:val="center"/>
          </w:tcPr>
          <w:p w14:paraId="23F3D7A6"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5CA4BF90" w14:textId="77777777" w:rsidR="00F2467A" w:rsidRPr="0088193B" w:rsidRDefault="00F2467A" w:rsidP="006B1B3D">
            <w:pPr>
              <w:pStyle w:val="TAC"/>
            </w:pPr>
            <w:r w:rsidRPr="0088193B">
              <w:t>55056</w:t>
            </w:r>
          </w:p>
        </w:tc>
        <w:tc>
          <w:tcPr>
            <w:tcW w:w="0" w:type="auto"/>
            <w:vAlign w:val="center"/>
          </w:tcPr>
          <w:p w14:paraId="3755E35C" w14:textId="77777777" w:rsidR="00F2467A" w:rsidRPr="0088193B" w:rsidRDefault="00F2467A" w:rsidP="006B1B3D">
            <w:pPr>
              <w:pStyle w:val="TAC"/>
            </w:pPr>
            <w:r w:rsidRPr="0088193B">
              <w:t>57336</w:t>
            </w:r>
          </w:p>
        </w:tc>
        <w:tc>
          <w:tcPr>
            <w:tcW w:w="0" w:type="auto"/>
            <w:vAlign w:val="center"/>
          </w:tcPr>
          <w:p w14:paraId="75001769" w14:textId="77777777" w:rsidR="00F2467A" w:rsidRPr="0088193B" w:rsidRDefault="00F2467A" w:rsidP="006B1B3D">
            <w:pPr>
              <w:pStyle w:val="TAC"/>
            </w:pPr>
            <w:r w:rsidRPr="0088193B">
              <w:t>57336</w:t>
            </w:r>
          </w:p>
        </w:tc>
        <w:tc>
          <w:tcPr>
            <w:tcW w:w="0" w:type="auto"/>
            <w:vAlign w:val="center"/>
          </w:tcPr>
          <w:p w14:paraId="1F8F12EE" w14:textId="77777777" w:rsidR="00F2467A" w:rsidRPr="0088193B" w:rsidRDefault="00F2467A" w:rsidP="006B1B3D">
            <w:pPr>
              <w:pStyle w:val="TAC"/>
            </w:pPr>
            <w:r w:rsidRPr="0088193B">
              <w:t>57336</w:t>
            </w:r>
          </w:p>
        </w:tc>
        <w:tc>
          <w:tcPr>
            <w:tcW w:w="0" w:type="auto"/>
            <w:vAlign w:val="center"/>
          </w:tcPr>
          <w:p w14:paraId="4ED5EAA2" w14:textId="77777777" w:rsidR="00F2467A" w:rsidRPr="0088193B" w:rsidRDefault="00F2467A" w:rsidP="006B1B3D">
            <w:pPr>
              <w:pStyle w:val="TAC"/>
            </w:pPr>
            <w:r w:rsidRPr="0088193B">
              <w:t>57336</w:t>
            </w:r>
          </w:p>
        </w:tc>
        <w:tc>
          <w:tcPr>
            <w:tcW w:w="0" w:type="auto"/>
            <w:vAlign w:val="center"/>
          </w:tcPr>
          <w:p w14:paraId="7F972F33" w14:textId="77777777" w:rsidR="00F2467A" w:rsidRPr="0088193B" w:rsidRDefault="00F2467A" w:rsidP="006B1B3D">
            <w:pPr>
              <w:pStyle w:val="TAC"/>
            </w:pPr>
            <w:r w:rsidRPr="0088193B">
              <w:t>59256</w:t>
            </w:r>
          </w:p>
        </w:tc>
        <w:tc>
          <w:tcPr>
            <w:tcW w:w="0" w:type="auto"/>
            <w:vAlign w:val="center"/>
          </w:tcPr>
          <w:p w14:paraId="65FABC60" w14:textId="77777777" w:rsidR="00F2467A" w:rsidRPr="0088193B" w:rsidRDefault="00F2467A" w:rsidP="006B1B3D">
            <w:pPr>
              <w:pStyle w:val="TAC"/>
            </w:pPr>
            <w:r w:rsidRPr="0088193B">
              <w:t>59256</w:t>
            </w:r>
          </w:p>
        </w:tc>
        <w:tc>
          <w:tcPr>
            <w:tcW w:w="0" w:type="auto"/>
            <w:vAlign w:val="center"/>
          </w:tcPr>
          <w:p w14:paraId="5F198AA9" w14:textId="77777777" w:rsidR="00F2467A" w:rsidRPr="0088193B" w:rsidRDefault="00F2467A" w:rsidP="006B1B3D">
            <w:pPr>
              <w:pStyle w:val="TAC"/>
            </w:pPr>
            <w:r w:rsidRPr="0088193B">
              <w:t>59256</w:t>
            </w:r>
          </w:p>
        </w:tc>
        <w:tc>
          <w:tcPr>
            <w:tcW w:w="0" w:type="auto"/>
            <w:vAlign w:val="center"/>
          </w:tcPr>
          <w:p w14:paraId="71E962CA" w14:textId="77777777" w:rsidR="00F2467A" w:rsidRPr="0088193B" w:rsidRDefault="00F2467A" w:rsidP="006B1B3D">
            <w:pPr>
              <w:pStyle w:val="TAC"/>
            </w:pPr>
            <w:r w:rsidRPr="0088193B">
              <w:t>61664</w:t>
            </w:r>
          </w:p>
        </w:tc>
        <w:tc>
          <w:tcPr>
            <w:tcW w:w="0" w:type="auto"/>
            <w:vAlign w:val="center"/>
          </w:tcPr>
          <w:p w14:paraId="217FC0B8" w14:textId="77777777" w:rsidR="00F2467A" w:rsidRPr="0088193B" w:rsidRDefault="00F2467A" w:rsidP="006B1B3D">
            <w:pPr>
              <w:pStyle w:val="TAC"/>
            </w:pPr>
            <w:r w:rsidRPr="0088193B">
              <w:t>61664</w:t>
            </w:r>
          </w:p>
        </w:tc>
      </w:tr>
      <w:tr w:rsidR="00F2467A" w:rsidRPr="0088193B" w14:paraId="1BF64D9E"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50E74C90" w14:textId="77777777" w:rsidR="00F2467A" w:rsidRPr="0088193B" w:rsidRDefault="00F2467A" w:rsidP="006B1B3D">
            <w:pPr>
              <w:pStyle w:val="TAC"/>
            </w:pPr>
            <w:r w:rsidRPr="0088193B">
              <w:t>25</w:t>
            </w:r>
          </w:p>
        </w:tc>
        <w:tc>
          <w:tcPr>
            <w:tcW w:w="0" w:type="auto"/>
            <w:tcBorders>
              <w:left w:val="double" w:sz="4" w:space="0" w:color="auto"/>
              <w:bottom w:val="single" w:sz="4" w:space="0" w:color="auto"/>
            </w:tcBorders>
            <w:vAlign w:val="center"/>
          </w:tcPr>
          <w:p w14:paraId="54711FE1" w14:textId="77777777" w:rsidR="00F2467A" w:rsidRPr="0088193B" w:rsidRDefault="00F2467A" w:rsidP="006B1B3D">
            <w:pPr>
              <w:pStyle w:val="TAC"/>
            </w:pPr>
            <w:r w:rsidRPr="0088193B">
              <w:t>57336</w:t>
            </w:r>
          </w:p>
        </w:tc>
        <w:tc>
          <w:tcPr>
            <w:tcW w:w="0" w:type="auto"/>
            <w:tcBorders>
              <w:bottom w:val="single" w:sz="4" w:space="0" w:color="auto"/>
            </w:tcBorders>
            <w:vAlign w:val="center"/>
          </w:tcPr>
          <w:p w14:paraId="12E0E657" w14:textId="77777777" w:rsidR="00F2467A" w:rsidRPr="0088193B" w:rsidRDefault="00F2467A" w:rsidP="006B1B3D">
            <w:pPr>
              <w:pStyle w:val="TAC"/>
            </w:pPr>
            <w:r w:rsidRPr="0088193B">
              <w:t>59256</w:t>
            </w:r>
          </w:p>
        </w:tc>
        <w:tc>
          <w:tcPr>
            <w:tcW w:w="0" w:type="auto"/>
            <w:tcBorders>
              <w:bottom w:val="single" w:sz="4" w:space="0" w:color="auto"/>
            </w:tcBorders>
            <w:vAlign w:val="center"/>
          </w:tcPr>
          <w:p w14:paraId="58F144C9" w14:textId="77777777" w:rsidR="00F2467A" w:rsidRPr="0088193B" w:rsidRDefault="00F2467A" w:rsidP="006B1B3D">
            <w:pPr>
              <w:pStyle w:val="TAC"/>
            </w:pPr>
            <w:r w:rsidRPr="0088193B">
              <w:t>59256</w:t>
            </w:r>
          </w:p>
        </w:tc>
        <w:tc>
          <w:tcPr>
            <w:tcW w:w="0" w:type="auto"/>
            <w:tcBorders>
              <w:bottom w:val="single" w:sz="4" w:space="0" w:color="auto"/>
            </w:tcBorders>
            <w:vAlign w:val="center"/>
          </w:tcPr>
          <w:p w14:paraId="3AE8C12A" w14:textId="77777777" w:rsidR="00F2467A" w:rsidRPr="0088193B" w:rsidRDefault="00F2467A" w:rsidP="006B1B3D">
            <w:pPr>
              <w:pStyle w:val="TAC"/>
            </w:pPr>
            <w:r w:rsidRPr="0088193B">
              <w:t>59256</w:t>
            </w:r>
          </w:p>
        </w:tc>
        <w:tc>
          <w:tcPr>
            <w:tcW w:w="0" w:type="auto"/>
            <w:tcBorders>
              <w:bottom w:val="single" w:sz="4" w:space="0" w:color="auto"/>
            </w:tcBorders>
            <w:vAlign w:val="center"/>
          </w:tcPr>
          <w:p w14:paraId="0E47428D" w14:textId="77777777" w:rsidR="00F2467A" w:rsidRPr="0088193B" w:rsidRDefault="00F2467A" w:rsidP="006B1B3D">
            <w:pPr>
              <w:pStyle w:val="TAC"/>
            </w:pPr>
            <w:r w:rsidRPr="0088193B">
              <w:t>61664</w:t>
            </w:r>
          </w:p>
        </w:tc>
        <w:tc>
          <w:tcPr>
            <w:tcW w:w="0" w:type="auto"/>
            <w:tcBorders>
              <w:bottom w:val="single" w:sz="4" w:space="0" w:color="auto"/>
            </w:tcBorders>
            <w:vAlign w:val="center"/>
          </w:tcPr>
          <w:p w14:paraId="5ED0C9FA" w14:textId="77777777" w:rsidR="00F2467A" w:rsidRPr="0088193B" w:rsidRDefault="00F2467A" w:rsidP="006B1B3D">
            <w:pPr>
              <w:pStyle w:val="TAC"/>
            </w:pPr>
            <w:r w:rsidRPr="0088193B">
              <w:t>61664</w:t>
            </w:r>
          </w:p>
        </w:tc>
        <w:tc>
          <w:tcPr>
            <w:tcW w:w="0" w:type="auto"/>
            <w:tcBorders>
              <w:bottom w:val="single" w:sz="4" w:space="0" w:color="auto"/>
            </w:tcBorders>
            <w:vAlign w:val="center"/>
          </w:tcPr>
          <w:p w14:paraId="0AE162DA" w14:textId="77777777" w:rsidR="00F2467A" w:rsidRPr="0088193B" w:rsidRDefault="00F2467A" w:rsidP="006B1B3D">
            <w:pPr>
              <w:pStyle w:val="TAC"/>
            </w:pPr>
            <w:r w:rsidRPr="0088193B">
              <w:t>61664</w:t>
            </w:r>
          </w:p>
        </w:tc>
        <w:tc>
          <w:tcPr>
            <w:tcW w:w="0" w:type="auto"/>
            <w:tcBorders>
              <w:bottom w:val="single" w:sz="4" w:space="0" w:color="auto"/>
            </w:tcBorders>
            <w:vAlign w:val="center"/>
          </w:tcPr>
          <w:p w14:paraId="0399EF4F" w14:textId="77777777" w:rsidR="00F2467A" w:rsidRPr="0088193B" w:rsidRDefault="00F2467A" w:rsidP="006B1B3D">
            <w:pPr>
              <w:pStyle w:val="TAC"/>
            </w:pPr>
            <w:r w:rsidRPr="0088193B">
              <w:t>61664</w:t>
            </w:r>
          </w:p>
        </w:tc>
        <w:tc>
          <w:tcPr>
            <w:tcW w:w="0" w:type="auto"/>
            <w:tcBorders>
              <w:bottom w:val="single" w:sz="4" w:space="0" w:color="auto"/>
            </w:tcBorders>
            <w:vAlign w:val="center"/>
          </w:tcPr>
          <w:p w14:paraId="437E6052" w14:textId="77777777" w:rsidR="00F2467A" w:rsidRPr="0088193B" w:rsidRDefault="00F2467A" w:rsidP="006B1B3D">
            <w:pPr>
              <w:pStyle w:val="TAC"/>
            </w:pPr>
            <w:r w:rsidRPr="0088193B">
              <w:t>63776</w:t>
            </w:r>
          </w:p>
        </w:tc>
        <w:tc>
          <w:tcPr>
            <w:tcW w:w="0" w:type="auto"/>
            <w:tcBorders>
              <w:bottom w:val="single" w:sz="4" w:space="0" w:color="auto"/>
            </w:tcBorders>
            <w:vAlign w:val="center"/>
          </w:tcPr>
          <w:p w14:paraId="62421396" w14:textId="77777777" w:rsidR="00F2467A" w:rsidRPr="0088193B" w:rsidRDefault="00F2467A" w:rsidP="006B1B3D">
            <w:pPr>
              <w:pStyle w:val="TAC"/>
            </w:pPr>
            <w:r w:rsidRPr="0088193B">
              <w:t>63776</w:t>
            </w:r>
          </w:p>
        </w:tc>
      </w:tr>
      <w:tr w:rsidR="00F2467A" w:rsidRPr="0088193B" w14:paraId="1F11EC29"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30C5DFF" w14:textId="77777777" w:rsidR="00F2467A" w:rsidRPr="0088193B" w:rsidRDefault="00F2467A" w:rsidP="006B1B3D">
            <w:pPr>
              <w:pStyle w:val="TAC"/>
            </w:pPr>
            <w:r w:rsidRPr="0088193B">
              <w:t>26</w:t>
            </w:r>
          </w:p>
        </w:tc>
        <w:tc>
          <w:tcPr>
            <w:tcW w:w="0" w:type="auto"/>
            <w:tcBorders>
              <w:left w:val="double" w:sz="4" w:space="0" w:color="auto"/>
              <w:bottom w:val="thinThickThinSmallGap" w:sz="24" w:space="0" w:color="auto"/>
            </w:tcBorders>
            <w:vAlign w:val="center"/>
          </w:tcPr>
          <w:p w14:paraId="1C7ED0F0" w14:textId="77777777" w:rsidR="00F2467A" w:rsidRPr="0088193B" w:rsidRDefault="00F2467A" w:rsidP="006B1B3D">
            <w:pPr>
              <w:pStyle w:val="TAC"/>
            </w:pPr>
            <w:r w:rsidRPr="0088193B">
              <w:t>66592</w:t>
            </w:r>
          </w:p>
        </w:tc>
        <w:tc>
          <w:tcPr>
            <w:tcW w:w="0" w:type="auto"/>
            <w:tcBorders>
              <w:bottom w:val="thinThickThinSmallGap" w:sz="24" w:space="0" w:color="auto"/>
            </w:tcBorders>
            <w:vAlign w:val="center"/>
          </w:tcPr>
          <w:p w14:paraId="48223DBC" w14:textId="77777777" w:rsidR="00F2467A" w:rsidRPr="0088193B" w:rsidRDefault="00F2467A" w:rsidP="006B1B3D">
            <w:pPr>
              <w:pStyle w:val="TAC"/>
            </w:pPr>
            <w:r w:rsidRPr="0088193B">
              <w:t>68808</w:t>
            </w:r>
          </w:p>
        </w:tc>
        <w:tc>
          <w:tcPr>
            <w:tcW w:w="0" w:type="auto"/>
            <w:tcBorders>
              <w:bottom w:val="thinThickThinSmallGap" w:sz="24" w:space="0" w:color="auto"/>
            </w:tcBorders>
            <w:vAlign w:val="center"/>
          </w:tcPr>
          <w:p w14:paraId="64A73820" w14:textId="77777777" w:rsidR="00F2467A" w:rsidRPr="0088193B" w:rsidRDefault="00F2467A" w:rsidP="006B1B3D">
            <w:pPr>
              <w:pStyle w:val="TAC"/>
            </w:pPr>
            <w:r w:rsidRPr="0088193B">
              <w:t>68808</w:t>
            </w:r>
          </w:p>
        </w:tc>
        <w:tc>
          <w:tcPr>
            <w:tcW w:w="0" w:type="auto"/>
            <w:tcBorders>
              <w:bottom w:val="thinThickThinSmallGap" w:sz="24" w:space="0" w:color="auto"/>
            </w:tcBorders>
            <w:vAlign w:val="center"/>
          </w:tcPr>
          <w:p w14:paraId="7E2113DD" w14:textId="77777777" w:rsidR="00F2467A" w:rsidRPr="0088193B" w:rsidRDefault="00F2467A" w:rsidP="006B1B3D">
            <w:pPr>
              <w:pStyle w:val="TAC"/>
            </w:pPr>
            <w:r w:rsidRPr="0088193B">
              <w:t>68808</w:t>
            </w:r>
          </w:p>
        </w:tc>
        <w:tc>
          <w:tcPr>
            <w:tcW w:w="0" w:type="auto"/>
            <w:tcBorders>
              <w:bottom w:val="thinThickThinSmallGap" w:sz="24" w:space="0" w:color="auto"/>
            </w:tcBorders>
            <w:vAlign w:val="center"/>
          </w:tcPr>
          <w:p w14:paraId="5604093C" w14:textId="77777777" w:rsidR="00F2467A" w:rsidRPr="0088193B" w:rsidRDefault="00F2467A" w:rsidP="006B1B3D">
            <w:pPr>
              <w:pStyle w:val="TAC"/>
            </w:pPr>
            <w:r w:rsidRPr="0088193B">
              <w:t>71112</w:t>
            </w:r>
          </w:p>
        </w:tc>
        <w:tc>
          <w:tcPr>
            <w:tcW w:w="0" w:type="auto"/>
            <w:tcBorders>
              <w:bottom w:val="thinThickThinSmallGap" w:sz="24" w:space="0" w:color="auto"/>
            </w:tcBorders>
            <w:vAlign w:val="center"/>
          </w:tcPr>
          <w:p w14:paraId="73E317B0" w14:textId="77777777" w:rsidR="00F2467A" w:rsidRPr="0088193B" w:rsidRDefault="00F2467A" w:rsidP="006B1B3D">
            <w:pPr>
              <w:pStyle w:val="TAC"/>
            </w:pPr>
            <w:r w:rsidRPr="0088193B">
              <w:t>71112</w:t>
            </w:r>
          </w:p>
        </w:tc>
        <w:tc>
          <w:tcPr>
            <w:tcW w:w="0" w:type="auto"/>
            <w:tcBorders>
              <w:bottom w:val="thinThickThinSmallGap" w:sz="24" w:space="0" w:color="auto"/>
            </w:tcBorders>
            <w:vAlign w:val="center"/>
          </w:tcPr>
          <w:p w14:paraId="6A10B36C" w14:textId="77777777" w:rsidR="00F2467A" w:rsidRPr="0088193B" w:rsidRDefault="00F2467A" w:rsidP="006B1B3D">
            <w:pPr>
              <w:pStyle w:val="TAC"/>
            </w:pPr>
            <w:r w:rsidRPr="0088193B">
              <w:t>71112</w:t>
            </w:r>
          </w:p>
        </w:tc>
        <w:tc>
          <w:tcPr>
            <w:tcW w:w="0" w:type="auto"/>
            <w:tcBorders>
              <w:bottom w:val="thinThickThinSmallGap" w:sz="24" w:space="0" w:color="auto"/>
            </w:tcBorders>
            <w:vAlign w:val="center"/>
          </w:tcPr>
          <w:p w14:paraId="1DC01313" w14:textId="77777777" w:rsidR="00F2467A" w:rsidRPr="0088193B" w:rsidRDefault="00F2467A" w:rsidP="006B1B3D">
            <w:pPr>
              <w:pStyle w:val="TAC"/>
            </w:pPr>
            <w:r w:rsidRPr="0088193B">
              <w:t>73712</w:t>
            </w:r>
          </w:p>
        </w:tc>
        <w:tc>
          <w:tcPr>
            <w:tcW w:w="0" w:type="auto"/>
            <w:tcBorders>
              <w:bottom w:val="thinThickThinSmallGap" w:sz="24" w:space="0" w:color="auto"/>
            </w:tcBorders>
            <w:vAlign w:val="center"/>
          </w:tcPr>
          <w:p w14:paraId="6CA87566" w14:textId="77777777" w:rsidR="00F2467A" w:rsidRPr="0088193B" w:rsidRDefault="00F2467A" w:rsidP="006B1B3D">
            <w:pPr>
              <w:pStyle w:val="TAC"/>
            </w:pPr>
            <w:r w:rsidRPr="0088193B">
              <w:t>73712</w:t>
            </w:r>
          </w:p>
        </w:tc>
        <w:tc>
          <w:tcPr>
            <w:tcW w:w="0" w:type="auto"/>
            <w:tcBorders>
              <w:bottom w:val="thinThickThinSmallGap" w:sz="24" w:space="0" w:color="auto"/>
            </w:tcBorders>
            <w:vAlign w:val="center"/>
          </w:tcPr>
          <w:p w14:paraId="15ACBE6C" w14:textId="77777777" w:rsidR="00F2467A" w:rsidRPr="0088193B" w:rsidRDefault="00F2467A" w:rsidP="006B1B3D">
            <w:pPr>
              <w:pStyle w:val="TAC"/>
            </w:pPr>
            <w:r w:rsidRPr="0088193B">
              <w:t>75376</w:t>
            </w:r>
          </w:p>
        </w:tc>
      </w:tr>
      <w:tr w:rsidR="00F2467A" w:rsidRPr="0088193B" w14:paraId="5D0D607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D9D99D8" w14:textId="77777777" w:rsidR="00F2467A" w:rsidRPr="0088193B" w:rsidRDefault="00F2467A" w:rsidP="006B1B3D">
            <w:pPr>
              <w:pStyle w:val="TAH"/>
            </w:pPr>
            <w:r w:rsidRPr="0088193B">
              <w:object w:dxaOrig="400" w:dyaOrig="340" w14:anchorId="21B7C2C9">
                <v:shape id="_x0000_i2838" type="#_x0000_t75" style="width:20.25pt;height:16.5pt" o:ole="">
                  <v:imagedata r:id="rId598" o:title=""/>
                </v:shape>
                <o:OLEObject Type="Embed" ProgID="Equation.3" ShapeID="_x0000_i2838" DrawAspect="Content" ObjectID="_1799747324" r:id="rId2010"/>
              </w:object>
            </w:r>
          </w:p>
        </w:tc>
        <w:tc>
          <w:tcPr>
            <w:tcW w:w="0" w:type="auto"/>
            <w:gridSpan w:val="10"/>
            <w:tcBorders>
              <w:top w:val="thinThickThinSmallGap" w:sz="24" w:space="0" w:color="auto"/>
              <w:left w:val="double" w:sz="4" w:space="0" w:color="auto"/>
            </w:tcBorders>
            <w:shd w:val="clear" w:color="auto" w:fill="E0E0E0"/>
            <w:vAlign w:val="center"/>
          </w:tcPr>
          <w:p w14:paraId="7223A8BD" w14:textId="77777777" w:rsidR="00F2467A" w:rsidRPr="0088193B" w:rsidRDefault="00F2467A" w:rsidP="006B1B3D">
            <w:pPr>
              <w:pStyle w:val="TAH"/>
            </w:pPr>
            <w:r w:rsidRPr="0088193B">
              <w:object w:dxaOrig="480" w:dyaOrig="340" w14:anchorId="21B8526B">
                <v:shape id="_x0000_i2839" type="#_x0000_t75" style="width:24.75pt;height:16.5pt" o:ole="">
                  <v:imagedata r:id="rId182" o:title=""/>
                </v:shape>
                <o:OLEObject Type="Embed" ProgID="Equation.3" ShapeID="_x0000_i2839" DrawAspect="Content" ObjectID="_1799747325" r:id="rId2011"/>
              </w:object>
            </w:r>
          </w:p>
        </w:tc>
      </w:tr>
      <w:tr w:rsidR="00F2467A" w:rsidRPr="0088193B" w14:paraId="0EA49B1E"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653B3868"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2BEFD2F0" w14:textId="77777777" w:rsidR="00F2467A" w:rsidRPr="0088193B" w:rsidRDefault="00F2467A" w:rsidP="006B1B3D">
            <w:pPr>
              <w:pStyle w:val="TAH"/>
            </w:pPr>
            <w:r w:rsidRPr="0088193B">
              <w:t>101</w:t>
            </w:r>
          </w:p>
        </w:tc>
        <w:tc>
          <w:tcPr>
            <w:tcW w:w="0" w:type="auto"/>
            <w:tcBorders>
              <w:bottom w:val="double" w:sz="4" w:space="0" w:color="auto"/>
            </w:tcBorders>
            <w:shd w:val="clear" w:color="auto" w:fill="E0E0E0"/>
            <w:vAlign w:val="center"/>
          </w:tcPr>
          <w:p w14:paraId="2A7BFCE8" w14:textId="77777777" w:rsidR="00F2467A" w:rsidRPr="0088193B" w:rsidRDefault="00F2467A" w:rsidP="006B1B3D">
            <w:pPr>
              <w:pStyle w:val="TAH"/>
            </w:pPr>
            <w:r w:rsidRPr="0088193B">
              <w:t>102</w:t>
            </w:r>
          </w:p>
        </w:tc>
        <w:tc>
          <w:tcPr>
            <w:tcW w:w="0" w:type="auto"/>
            <w:tcBorders>
              <w:bottom w:val="double" w:sz="4" w:space="0" w:color="auto"/>
            </w:tcBorders>
            <w:shd w:val="clear" w:color="auto" w:fill="E0E0E0"/>
            <w:vAlign w:val="center"/>
          </w:tcPr>
          <w:p w14:paraId="71A22133" w14:textId="77777777" w:rsidR="00F2467A" w:rsidRPr="0088193B" w:rsidRDefault="00F2467A" w:rsidP="006B1B3D">
            <w:pPr>
              <w:pStyle w:val="TAH"/>
            </w:pPr>
            <w:r w:rsidRPr="0088193B">
              <w:t>103</w:t>
            </w:r>
          </w:p>
        </w:tc>
        <w:tc>
          <w:tcPr>
            <w:tcW w:w="0" w:type="auto"/>
            <w:tcBorders>
              <w:bottom w:val="double" w:sz="4" w:space="0" w:color="auto"/>
            </w:tcBorders>
            <w:shd w:val="clear" w:color="auto" w:fill="E0E0E0"/>
            <w:vAlign w:val="center"/>
          </w:tcPr>
          <w:p w14:paraId="73E0A852" w14:textId="77777777" w:rsidR="00F2467A" w:rsidRPr="0088193B" w:rsidRDefault="00F2467A" w:rsidP="006B1B3D">
            <w:pPr>
              <w:pStyle w:val="TAH"/>
            </w:pPr>
            <w:r w:rsidRPr="0088193B">
              <w:t>104</w:t>
            </w:r>
          </w:p>
        </w:tc>
        <w:tc>
          <w:tcPr>
            <w:tcW w:w="0" w:type="auto"/>
            <w:tcBorders>
              <w:bottom w:val="double" w:sz="4" w:space="0" w:color="auto"/>
            </w:tcBorders>
            <w:shd w:val="clear" w:color="auto" w:fill="E0E0E0"/>
            <w:vAlign w:val="center"/>
          </w:tcPr>
          <w:p w14:paraId="0CA6494E" w14:textId="77777777" w:rsidR="00F2467A" w:rsidRPr="0088193B" w:rsidRDefault="00F2467A" w:rsidP="006B1B3D">
            <w:pPr>
              <w:pStyle w:val="TAH"/>
            </w:pPr>
            <w:r w:rsidRPr="0088193B">
              <w:t>105</w:t>
            </w:r>
          </w:p>
        </w:tc>
        <w:tc>
          <w:tcPr>
            <w:tcW w:w="0" w:type="auto"/>
            <w:tcBorders>
              <w:bottom w:val="double" w:sz="4" w:space="0" w:color="auto"/>
            </w:tcBorders>
            <w:shd w:val="clear" w:color="auto" w:fill="E0E0E0"/>
            <w:vAlign w:val="center"/>
          </w:tcPr>
          <w:p w14:paraId="6256DE05" w14:textId="77777777" w:rsidR="00F2467A" w:rsidRPr="0088193B" w:rsidRDefault="00F2467A" w:rsidP="006B1B3D">
            <w:pPr>
              <w:pStyle w:val="TAH"/>
            </w:pPr>
            <w:r w:rsidRPr="0088193B">
              <w:t>106</w:t>
            </w:r>
          </w:p>
        </w:tc>
        <w:tc>
          <w:tcPr>
            <w:tcW w:w="0" w:type="auto"/>
            <w:tcBorders>
              <w:bottom w:val="double" w:sz="4" w:space="0" w:color="auto"/>
            </w:tcBorders>
            <w:shd w:val="clear" w:color="auto" w:fill="E0E0E0"/>
            <w:vAlign w:val="center"/>
          </w:tcPr>
          <w:p w14:paraId="399057DC" w14:textId="77777777" w:rsidR="00F2467A" w:rsidRPr="0088193B" w:rsidRDefault="00F2467A" w:rsidP="006B1B3D">
            <w:pPr>
              <w:pStyle w:val="TAH"/>
            </w:pPr>
            <w:r w:rsidRPr="0088193B">
              <w:t>107</w:t>
            </w:r>
          </w:p>
        </w:tc>
        <w:tc>
          <w:tcPr>
            <w:tcW w:w="0" w:type="auto"/>
            <w:tcBorders>
              <w:bottom w:val="double" w:sz="4" w:space="0" w:color="auto"/>
            </w:tcBorders>
            <w:shd w:val="clear" w:color="auto" w:fill="E0E0E0"/>
            <w:vAlign w:val="center"/>
          </w:tcPr>
          <w:p w14:paraId="718757EE" w14:textId="77777777" w:rsidR="00F2467A" w:rsidRPr="0088193B" w:rsidRDefault="00F2467A" w:rsidP="006B1B3D">
            <w:pPr>
              <w:pStyle w:val="TAH"/>
            </w:pPr>
            <w:r w:rsidRPr="0088193B">
              <w:t>108</w:t>
            </w:r>
          </w:p>
        </w:tc>
        <w:tc>
          <w:tcPr>
            <w:tcW w:w="0" w:type="auto"/>
            <w:tcBorders>
              <w:bottom w:val="double" w:sz="4" w:space="0" w:color="auto"/>
            </w:tcBorders>
            <w:shd w:val="clear" w:color="auto" w:fill="E0E0E0"/>
            <w:vAlign w:val="center"/>
          </w:tcPr>
          <w:p w14:paraId="70452A76" w14:textId="77777777" w:rsidR="00F2467A" w:rsidRPr="0088193B" w:rsidRDefault="00F2467A" w:rsidP="006B1B3D">
            <w:pPr>
              <w:pStyle w:val="TAH"/>
            </w:pPr>
            <w:r w:rsidRPr="0088193B">
              <w:t>109</w:t>
            </w:r>
          </w:p>
        </w:tc>
        <w:tc>
          <w:tcPr>
            <w:tcW w:w="0" w:type="auto"/>
            <w:tcBorders>
              <w:bottom w:val="double" w:sz="4" w:space="0" w:color="auto"/>
            </w:tcBorders>
            <w:shd w:val="clear" w:color="auto" w:fill="E0E0E0"/>
            <w:vAlign w:val="center"/>
          </w:tcPr>
          <w:p w14:paraId="287AEB60" w14:textId="77777777" w:rsidR="00F2467A" w:rsidRPr="0088193B" w:rsidRDefault="00F2467A" w:rsidP="006B1B3D">
            <w:pPr>
              <w:pStyle w:val="TAH"/>
            </w:pPr>
            <w:r w:rsidRPr="0088193B">
              <w:t>110</w:t>
            </w:r>
          </w:p>
        </w:tc>
      </w:tr>
      <w:tr w:rsidR="00F2467A" w:rsidRPr="0088193B" w14:paraId="220CB77B"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5BDF8E2F" w14:textId="77777777" w:rsidR="00F2467A" w:rsidRPr="0088193B" w:rsidRDefault="00F2467A" w:rsidP="006B1B3D">
            <w:pPr>
              <w:pStyle w:val="TAC"/>
            </w:pPr>
            <w:r w:rsidRPr="0088193B">
              <w:t>0</w:t>
            </w:r>
          </w:p>
        </w:tc>
        <w:tc>
          <w:tcPr>
            <w:tcW w:w="0" w:type="auto"/>
            <w:tcBorders>
              <w:top w:val="double" w:sz="4" w:space="0" w:color="auto"/>
              <w:left w:val="double" w:sz="4" w:space="0" w:color="auto"/>
            </w:tcBorders>
            <w:vAlign w:val="center"/>
          </w:tcPr>
          <w:p w14:paraId="2A5E9B6F" w14:textId="77777777" w:rsidR="00F2467A" w:rsidRPr="0088193B" w:rsidRDefault="00F2467A" w:rsidP="006B1B3D">
            <w:pPr>
              <w:pStyle w:val="TAC"/>
            </w:pPr>
            <w:r w:rsidRPr="0088193B">
              <w:t>2792</w:t>
            </w:r>
          </w:p>
        </w:tc>
        <w:tc>
          <w:tcPr>
            <w:tcW w:w="0" w:type="auto"/>
            <w:tcBorders>
              <w:top w:val="double" w:sz="4" w:space="0" w:color="auto"/>
            </w:tcBorders>
            <w:vAlign w:val="center"/>
          </w:tcPr>
          <w:p w14:paraId="0A7DBC8E" w14:textId="77777777" w:rsidR="00F2467A" w:rsidRPr="0088193B" w:rsidRDefault="00F2467A" w:rsidP="006B1B3D">
            <w:pPr>
              <w:pStyle w:val="TAC"/>
            </w:pPr>
            <w:r w:rsidRPr="0088193B">
              <w:t>2856</w:t>
            </w:r>
          </w:p>
        </w:tc>
        <w:tc>
          <w:tcPr>
            <w:tcW w:w="0" w:type="auto"/>
            <w:tcBorders>
              <w:top w:val="double" w:sz="4" w:space="0" w:color="auto"/>
            </w:tcBorders>
            <w:vAlign w:val="center"/>
          </w:tcPr>
          <w:p w14:paraId="14B75527" w14:textId="77777777" w:rsidR="00F2467A" w:rsidRPr="0088193B" w:rsidRDefault="00F2467A" w:rsidP="006B1B3D">
            <w:pPr>
              <w:pStyle w:val="TAC"/>
            </w:pPr>
            <w:r w:rsidRPr="0088193B">
              <w:t>2856</w:t>
            </w:r>
          </w:p>
        </w:tc>
        <w:tc>
          <w:tcPr>
            <w:tcW w:w="0" w:type="auto"/>
            <w:tcBorders>
              <w:top w:val="double" w:sz="4" w:space="0" w:color="auto"/>
            </w:tcBorders>
            <w:vAlign w:val="center"/>
          </w:tcPr>
          <w:p w14:paraId="584A6A2B" w14:textId="77777777" w:rsidR="00F2467A" w:rsidRPr="0088193B" w:rsidRDefault="00F2467A" w:rsidP="006B1B3D">
            <w:pPr>
              <w:pStyle w:val="TAC"/>
            </w:pPr>
            <w:r w:rsidRPr="0088193B">
              <w:t>2856</w:t>
            </w:r>
          </w:p>
        </w:tc>
        <w:tc>
          <w:tcPr>
            <w:tcW w:w="0" w:type="auto"/>
            <w:tcBorders>
              <w:top w:val="double" w:sz="4" w:space="0" w:color="auto"/>
            </w:tcBorders>
            <w:vAlign w:val="center"/>
          </w:tcPr>
          <w:p w14:paraId="39D7EBE2" w14:textId="77777777" w:rsidR="00F2467A" w:rsidRPr="0088193B" w:rsidRDefault="00F2467A" w:rsidP="006B1B3D">
            <w:pPr>
              <w:pStyle w:val="TAC"/>
            </w:pPr>
            <w:r w:rsidRPr="0088193B">
              <w:t>2984</w:t>
            </w:r>
          </w:p>
        </w:tc>
        <w:tc>
          <w:tcPr>
            <w:tcW w:w="0" w:type="auto"/>
            <w:tcBorders>
              <w:top w:val="double" w:sz="4" w:space="0" w:color="auto"/>
            </w:tcBorders>
            <w:vAlign w:val="center"/>
          </w:tcPr>
          <w:p w14:paraId="2B810509" w14:textId="77777777" w:rsidR="00F2467A" w:rsidRPr="0088193B" w:rsidRDefault="00F2467A" w:rsidP="006B1B3D">
            <w:pPr>
              <w:pStyle w:val="TAC"/>
            </w:pPr>
            <w:r w:rsidRPr="0088193B">
              <w:t>2984</w:t>
            </w:r>
          </w:p>
        </w:tc>
        <w:tc>
          <w:tcPr>
            <w:tcW w:w="0" w:type="auto"/>
            <w:tcBorders>
              <w:top w:val="double" w:sz="4" w:space="0" w:color="auto"/>
            </w:tcBorders>
            <w:vAlign w:val="center"/>
          </w:tcPr>
          <w:p w14:paraId="0FAAEC23" w14:textId="77777777" w:rsidR="00F2467A" w:rsidRPr="0088193B" w:rsidRDefault="00F2467A" w:rsidP="006B1B3D">
            <w:pPr>
              <w:pStyle w:val="TAC"/>
            </w:pPr>
            <w:r w:rsidRPr="0088193B">
              <w:t>2984</w:t>
            </w:r>
          </w:p>
        </w:tc>
        <w:tc>
          <w:tcPr>
            <w:tcW w:w="0" w:type="auto"/>
            <w:tcBorders>
              <w:top w:val="double" w:sz="4" w:space="0" w:color="auto"/>
            </w:tcBorders>
            <w:vAlign w:val="center"/>
          </w:tcPr>
          <w:p w14:paraId="2B31A13B" w14:textId="77777777" w:rsidR="00F2467A" w:rsidRPr="0088193B" w:rsidRDefault="00F2467A" w:rsidP="006B1B3D">
            <w:pPr>
              <w:pStyle w:val="TAC"/>
            </w:pPr>
            <w:r w:rsidRPr="0088193B">
              <w:t>2984</w:t>
            </w:r>
          </w:p>
        </w:tc>
        <w:tc>
          <w:tcPr>
            <w:tcW w:w="0" w:type="auto"/>
            <w:tcBorders>
              <w:top w:val="double" w:sz="4" w:space="0" w:color="auto"/>
            </w:tcBorders>
            <w:vAlign w:val="center"/>
          </w:tcPr>
          <w:p w14:paraId="2A0315D9" w14:textId="77777777" w:rsidR="00F2467A" w:rsidRPr="0088193B" w:rsidRDefault="00F2467A" w:rsidP="006B1B3D">
            <w:pPr>
              <w:pStyle w:val="TAC"/>
            </w:pPr>
            <w:r w:rsidRPr="0088193B">
              <w:t>2984</w:t>
            </w:r>
          </w:p>
        </w:tc>
        <w:tc>
          <w:tcPr>
            <w:tcW w:w="0" w:type="auto"/>
            <w:tcBorders>
              <w:top w:val="double" w:sz="4" w:space="0" w:color="auto"/>
            </w:tcBorders>
            <w:vAlign w:val="center"/>
          </w:tcPr>
          <w:p w14:paraId="5369EF43" w14:textId="77777777" w:rsidR="00F2467A" w:rsidRPr="0088193B" w:rsidRDefault="00F2467A" w:rsidP="006B1B3D">
            <w:pPr>
              <w:pStyle w:val="TAC"/>
            </w:pPr>
            <w:r w:rsidRPr="0088193B">
              <w:t>3112</w:t>
            </w:r>
          </w:p>
        </w:tc>
      </w:tr>
      <w:tr w:rsidR="00F2467A" w:rsidRPr="0088193B" w14:paraId="1E1AAFE6" w14:textId="77777777" w:rsidTr="007563D7">
        <w:trPr>
          <w:cantSplit/>
          <w:jc w:val="center"/>
        </w:trPr>
        <w:tc>
          <w:tcPr>
            <w:tcW w:w="616" w:type="dxa"/>
            <w:tcBorders>
              <w:right w:val="double" w:sz="4" w:space="0" w:color="auto"/>
            </w:tcBorders>
            <w:shd w:val="clear" w:color="auto" w:fill="auto"/>
            <w:vAlign w:val="center"/>
          </w:tcPr>
          <w:p w14:paraId="5CE7B0DD" w14:textId="77777777" w:rsidR="00F2467A" w:rsidRPr="0088193B" w:rsidRDefault="00F2467A" w:rsidP="006B1B3D">
            <w:pPr>
              <w:pStyle w:val="TAC"/>
            </w:pPr>
            <w:r w:rsidRPr="0088193B">
              <w:t>1</w:t>
            </w:r>
          </w:p>
        </w:tc>
        <w:tc>
          <w:tcPr>
            <w:tcW w:w="0" w:type="auto"/>
            <w:tcBorders>
              <w:left w:val="double" w:sz="4" w:space="0" w:color="auto"/>
            </w:tcBorders>
            <w:vAlign w:val="center"/>
          </w:tcPr>
          <w:p w14:paraId="3F78FD8E" w14:textId="77777777" w:rsidR="00F2467A" w:rsidRPr="0088193B" w:rsidRDefault="00F2467A" w:rsidP="006B1B3D">
            <w:pPr>
              <w:pStyle w:val="TAC"/>
            </w:pPr>
            <w:r w:rsidRPr="0088193B">
              <w:t>3752</w:t>
            </w:r>
          </w:p>
        </w:tc>
        <w:tc>
          <w:tcPr>
            <w:tcW w:w="0" w:type="auto"/>
            <w:vAlign w:val="center"/>
          </w:tcPr>
          <w:p w14:paraId="1FA40050" w14:textId="77777777" w:rsidR="00F2467A" w:rsidRPr="0088193B" w:rsidRDefault="00F2467A" w:rsidP="006B1B3D">
            <w:pPr>
              <w:pStyle w:val="TAC"/>
            </w:pPr>
            <w:r w:rsidRPr="0088193B">
              <w:t>3752</w:t>
            </w:r>
          </w:p>
        </w:tc>
        <w:tc>
          <w:tcPr>
            <w:tcW w:w="0" w:type="auto"/>
            <w:vAlign w:val="center"/>
          </w:tcPr>
          <w:p w14:paraId="71ACBABA" w14:textId="77777777" w:rsidR="00F2467A" w:rsidRPr="0088193B" w:rsidRDefault="00F2467A" w:rsidP="006B1B3D">
            <w:pPr>
              <w:pStyle w:val="TAC"/>
            </w:pPr>
            <w:r w:rsidRPr="0088193B">
              <w:t>3752</w:t>
            </w:r>
          </w:p>
        </w:tc>
        <w:tc>
          <w:tcPr>
            <w:tcW w:w="0" w:type="auto"/>
            <w:vAlign w:val="center"/>
          </w:tcPr>
          <w:p w14:paraId="0A845E38" w14:textId="77777777" w:rsidR="00F2467A" w:rsidRPr="0088193B" w:rsidRDefault="00F2467A" w:rsidP="006B1B3D">
            <w:pPr>
              <w:pStyle w:val="TAC"/>
            </w:pPr>
            <w:r w:rsidRPr="0088193B">
              <w:t>3752</w:t>
            </w:r>
          </w:p>
        </w:tc>
        <w:tc>
          <w:tcPr>
            <w:tcW w:w="0" w:type="auto"/>
            <w:vAlign w:val="center"/>
          </w:tcPr>
          <w:p w14:paraId="131F4C82" w14:textId="77777777" w:rsidR="00F2467A" w:rsidRPr="0088193B" w:rsidRDefault="00F2467A" w:rsidP="006B1B3D">
            <w:pPr>
              <w:pStyle w:val="TAC"/>
            </w:pPr>
            <w:r w:rsidRPr="0088193B">
              <w:t>3880</w:t>
            </w:r>
          </w:p>
        </w:tc>
        <w:tc>
          <w:tcPr>
            <w:tcW w:w="0" w:type="auto"/>
            <w:vAlign w:val="center"/>
          </w:tcPr>
          <w:p w14:paraId="32C6D99D" w14:textId="77777777" w:rsidR="00F2467A" w:rsidRPr="0088193B" w:rsidRDefault="00F2467A" w:rsidP="006B1B3D">
            <w:pPr>
              <w:pStyle w:val="TAC"/>
            </w:pPr>
            <w:r w:rsidRPr="0088193B">
              <w:t>3880</w:t>
            </w:r>
          </w:p>
        </w:tc>
        <w:tc>
          <w:tcPr>
            <w:tcW w:w="0" w:type="auto"/>
            <w:vAlign w:val="center"/>
          </w:tcPr>
          <w:p w14:paraId="11973354" w14:textId="77777777" w:rsidR="00F2467A" w:rsidRPr="0088193B" w:rsidRDefault="00F2467A" w:rsidP="006B1B3D">
            <w:pPr>
              <w:pStyle w:val="TAC"/>
            </w:pPr>
            <w:r w:rsidRPr="0088193B">
              <w:t>3880</w:t>
            </w:r>
          </w:p>
        </w:tc>
        <w:tc>
          <w:tcPr>
            <w:tcW w:w="0" w:type="auto"/>
            <w:vAlign w:val="center"/>
          </w:tcPr>
          <w:p w14:paraId="7098E871" w14:textId="77777777" w:rsidR="00F2467A" w:rsidRPr="0088193B" w:rsidRDefault="00F2467A" w:rsidP="006B1B3D">
            <w:pPr>
              <w:pStyle w:val="TAC"/>
            </w:pPr>
            <w:r w:rsidRPr="0088193B">
              <w:t>4008</w:t>
            </w:r>
          </w:p>
        </w:tc>
        <w:tc>
          <w:tcPr>
            <w:tcW w:w="0" w:type="auto"/>
            <w:vAlign w:val="center"/>
          </w:tcPr>
          <w:p w14:paraId="351A2978" w14:textId="77777777" w:rsidR="00F2467A" w:rsidRPr="0088193B" w:rsidRDefault="00F2467A" w:rsidP="006B1B3D">
            <w:pPr>
              <w:pStyle w:val="TAC"/>
            </w:pPr>
            <w:r w:rsidRPr="0088193B">
              <w:t>4008</w:t>
            </w:r>
          </w:p>
        </w:tc>
        <w:tc>
          <w:tcPr>
            <w:tcW w:w="0" w:type="auto"/>
            <w:vAlign w:val="center"/>
          </w:tcPr>
          <w:p w14:paraId="47B5A228" w14:textId="77777777" w:rsidR="00F2467A" w:rsidRPr="0088193B" w:rsidRDefault="00F2467A" w:rsidP="006B1B3D">
            <w:pPr>
              <w:pStyle w:val="TAC"/>
            </w:pPr>
            <w:r w:rsidRPr="0088193B">
              <w:t>4008</w:t>
            </w:r>
          </w:p>
        </w:tc>
      </w:tr>
      <w:tr w:rsidR="00F2467A" w:rsidRPr="0088193B" w14:paraId="4DF890A4" w14:textId="77777777" w:rsidTr="007563D7">
        <w:trPr>
          <w:cantSplit/>
          <w:jc w:val="center"/>
        </w:trPr>
        <w:tc>
          <w:tcPr>
            <w:tcW w:w="616" w:type="dxa"/>
            <w:tcBorders>
              <w:right w:val="double" w:sz="4" w:space="0" w:color="auto"/>
            </w:tcBorders>
            <w:shd w:val="clear" w:color="auto" w:fill="auto"/>
            <w:vAlign w:val="center"/>
          </w:tcPr>
          <w:p w14:paraId="00DADC75" w14:textId="77777777" w:rsidR="00F2467A" w:rsidRPr="0088193B" w:rsidRDefault="00F2467A" w:rsidP="006B1B3D">
            <w:pPr>
              <w:pStyle w:val="TAC"/>
            </w:pPr>
            <w:r w:rsidRPr="0088193B">
              <w:t>2</w:t>
            </w:r>
          </w:p>
        </w:tc>
        <w:tc>
          <w:tcPr>
            <w:tcW w:w="0" w:type="auto"/>
            <w:tcBorders>
              <w:left w:val="double" w:sz="4" w:space="0" w:color="auto"/>
            </w:tcBorders>
            <w:vAlign w:val="center"/>
          </w:tcPr>
          <w:p w14:paraId="67481612" w14:textId="77777777" w:rsidR="00F2467A" w:rsidRPr="0088193B" w:rsidRDefault="00F2467A" w:rsidP="006B1B3D">
            <w:pPr>
              <w:pStyle w:val="TAC"/>
            </w:pPr>
            <w:r w:rsidRPr="0088193B">
              <w:t>4584</w:t>
            </w:r>
          </w:p>
        </w:tc>
        <w:tc>
          <w:tcPr>
            <w:tcW w:w="0" w:type="auto"/>
            <w:vAlign w:val="center"/>
          </w:tcPr>
          <w:p w14:paraId="538398C4" w14:textId="77777777" w:rsidR="00F2467A" w:rsidRPr="0088193B" w:rsidRDefault="00F2467A" w:rsidP="006B1B3D">
            <w:pPr>
              <w:pStyle w:val="TAC"/>
            </w:pPr>
            <w:r w:rsidRPr="0088193B">
              <w:t>4584</w:t>
            </w:r>
          </w:p>
        </w:tc>
        <w:tc>
          <w:tcPr>
            <w:tcW w:w="0" w:type="auto"/>
            <w:vAlign w:val="center"/>
          </w:tcPr>
          <w:p w14:paraId="7A886F8A" w14:textId="77777777" w:rsidR="00F2467A" w:rsidRPr="0088193B" w:rsidRDefault="00F2467A" w:rsidP="006B1B3D">
            <w:pPr>
              <w:pStyle w:val="TAC"/>
            </w:pPr>
            <w:r w:rsidRPr="0088193B">
              <w:t>4584</w:t>
            </w:r>
          </w:p>
        </w:tc>
        <w:tc>
          <w:tcPr>
            <w:tcW w:w="0" w:type="auto"/>
            <w:vAlign w:val="center"/>
          </w:tcPr>
          <w:p w14:paraId="5F2C0741" w14:textId="77777777" w:rsidR="00F2467A" w:rsidRPr="0088193B" w:rsidRDefault="00F2467A" w:rsidP="006B1B3D">
            <w:pPr>
              <w:pStyle w:val="TAC"/>
            </w:pPr>
            <w:r w:rsidRPr="0088193B">
              <w:t>4584</w:t>
            </w:r>
          </w:p>
        </w:tc>
        <w:tc>
          <w:tcPr>
            <w:tcW w:w="0" w:type="auto"/>
            <w:vAlign w:val="center"/>
          </w:tcPr>
          <w:p w14:paraId="371F27D9" w14:textId="77777777" w:rsidR="00F2467A" w:rsidRPr="0088193B" w:rsidRDefault="00F2467A" w:rsidP="006B1B3D">
            <w:pPr>
              <w:pStyle w:val="TAC"/>
            </w:pPr>
            <w:r w:rsidRPr="0088193B">
              <w:t>4776</w:t>
            </w:r>
          </w:p>
        </w:tc>
        <w:tc>
          <w:tcPr>
            <w:tcW w:w="0" w:type="auto"/>
            <w:vAlign w:val="center"/>
          </w:tcPr>
          <w:p w14:paraId="41488480" w14:textId="77777777" w:rsidR="00F2467A" w:rsidRPr="0088193B" w:rsidRDefault="00F2467A" w:rsidP="006B1B3D">
            <w:pPr>
              <w:pStyle w:val="TAC"/>
            </w:pPr>
            <w:r w:rsidRPr="0088193B">
              <w:t>4776</w:t>
            </w:r>
          </w:p>
        </w:tc>
        <w:tc>
          <w:tcPr>
            <w:tcW w:w="0" w:type="auto"/>
            <w:vAlign w:val="center"/>
          </w:tcPr>
          <w:p w14:paraId="16100615" w14:textId="77777777" w:rsidR="00F2467A" w:rsidRPr="0088193B" w:rsidRDefault="00F2467A" w:rsidP="006B1B3D">
            <w:pPr>
              <w:pStyle w:val="TAC"/>
            </w:pPr>
            <w:r w:rsidRPr="0088193B">
              <w:t>4776</w:t>
            </w:r>
          </w:p>
        </w:tc>
        <w:tc>
          <w:tcPr>
            <w:tcW w:w="0" w:type="auto"/>
            <w:vAlign w:val="center"/>
          </w:tcPr>
          <w:p w14:paraId="7FC61676" w14:textId="77777777" w:rsidR="00F2467A" w:rsidRPr="0088193B" w:rsidRDefault="00F2467A" w:rsidP="006B1B3D">
            <w:pPr>
              <w:pStyle w:val="TAC"/>
            </w:pPr>
            <w:r w:rsidRPr="0088193B">
              <w:t>4776</w:t>
            </w:r>
          </w:p>
        </w:tc>
        <w:tc>
          <w:tcPr>
            <w:tcW w:w="0" w:type="auto"/>
            <w:vAlign w:val="center"/>
          </w:tcPr>
          <w:p w14:paraId="6D58ADF7" w14:textId="77777777" w:rsidR="00F2467A" w:rsidRPr="0088193B" w:rsidRDefault="00F2467A" w:rsidP="006B1B3D">
            <w:pPr>
              <w:pStyle w:val="TAC"/>
            </w:pPr>
            <w:r w:rsidRPr="0088193B">
              <w:t>4968</w:t>
            </w:r>
          </w:p>
        </w:tc>
        <w:tc>
          <w:tcPr>
            <w:tcW w:w="0" w:type="auto"/>
            <w:vAlign w:val="center"/>
          </w:tcPr>
          <w:p w14:paraId="7E16DBBB" w14:textId="77777777" w:rsidR="00F2467A" w:rsidRPr="0088193B" w:rsidRDefault="00F2467A" w:rsidP="006B1B3D">
            <w:pPr>
              <w:pStyle w:val="TAC"/>
            </w:pPr>
            <w:r w:rsidRPr="0088193B">
              <w:t>4968</w:t>
            </w:r>
          </w:p>
        </w:tc>
      </w:tr>
      <w:tr w:rsidR="00F2467A" w:rsidRPr="0088193B" w14:paraId="17F1AB0D" w14:textId="77777777" w:rsidTr="007563D7">
        <w:trPr>
          <w:cantSplit/>
          <w:jc w:val="center"/>
        </w:trPr>
        <w:tc>
          <w:tcPr>
            <w:tcW w:w="616" w:type="dxa"/>
            <w:tcBorders>
              <w:right w:val="double" w:sz="4" w:space="0" w:color="auto"/>
            </w:tcBorders>
            <w:shd w:val="clear" w:color="auto" w:fill="auto"/>
            <w:vAlign w:val="center"/>
          </w:tcPr>
          <w:p w14:paraId="53D1B938" w14:textId="77777777" w:rsidR="00F2467A" w:rsidRPr="0088193B" w:rsidRDefault="00F2467A" w:rsidP="006B1B3D">
            <w:pPr>
              <w:pStyle w:val="TAC"/>
            </w:pPr>
            <w:r w:rsidRPr="0088193B">
              <w:t>3</w:t>
            </w:r>
          </w:p>
        </w:tc>
        <w:tc>
          <w:tcPr>
            <w:tcW w:w="0" w:type="auto"/>
            <w:tcBorders>
              <w:left w:val="double" w:sz="4" w:space="0" w:color="auto"/>
            </w:tcBorders>
            <w:vAlign w:val="center"/>
          </w:tcPr>
          <w:p w14:paraId="2FBB8AC9" w14:textId="77777777" w:rsidR="00F2467A" w:rsidRPr="0088193B" w:rsidRDefault="00F2467A" w:rsidP="006B1B3D">
            <w:pPr>
              <w:pStyle w:val="TAC"/>
            </w:pPr>
            <w:r w:rsidRPr="0088193B">
              <w:t>5992</w:t>
            </w:r>
          </w:p>
        </w:tc>
        <w:tc>
          <w:tcPr>
            <w:tcW w:w="0" w:type="auto"/>
            <w:vAlign w:val="center"/>
          </w:tcPr>
          <w:p w14:paraId="48C81B02" w14:textId="77777777" w:rsidR="00F2467A" w:rsidRPr="0088193B" w:rsidRDefault="00F2467A" w:rsidP="006B1B3D">
            <w:pPr>
              <w:pStyle w:val="TAC"/>
            </w:pPr>
            <w:r w:rsidRPr="0088193B">
              <w:t>5992</w:t>
            </w:r>
          </w:p>
        </w:tc>
        <w:tc>
          <w:tcPr>
            <w:tcW w:w="0" w:type="auto"/>
            <w:vAlign w:val="center"/>
          </w:tcPr>
          <w:p w14:paraId="3FC0FB56" w14:textId="77777777" w:rsidR="00F2467A" w:rsidRPr="0088193B" w:rsidRDefault="00F2467A" w:rsidP="006B1B3D">
            <w:pPr>
              <w:pStyle w:val="TAC"/>
            </w:pPr>
            <w:r w:rsidRPr="0088193B">
              <w:t>5992</w:t>
            </w:r>
          </w:p>
        </w:tc>
        <w:tc>
          <w:tcPr>
            <w:tcW w:w="0" w:type="auto"/>
            <w:vAlign w:val="center"/>
          </w:tcPr>
          <w:p w14:paraId="6976E363" w14:textId="77777777" w:rsidR="00F2467A" w:rsidRPr="0088193B" w:rsidRDefault="00F2467A" w:rsidP="006B1B3D">
            <w:pPr>
              <w:pStyle w:val="TAC"/>
            </w:pPr>
            <w:r w:rsidRPr="0088193B">
              <w:t>5992</w:t>
            </w:r>
          </w:p>
        </w:tc>
        <w:tc>
          <w:tcPr>
            <w:tcW w:w="0" w:type="auto"/>
            <w:vAlign w:val="center"/>
          </w:tcPr>
          <w:p w14:paraId="10FE424E" w14:textId="77777777" w:rsidR="00F2467A" w:rsidRPr="0088193B" w:rsidRDefault="00F2467A" w:rsidP="006B1B3D">
            <w:pPr>
              <w:pStyle w:val="TAC"/>
            </w:pPr>
            <w:r w:rsidRPr="0088193B">
              <w:t>6200</w:t>
            </w:r>
          </w:p>
        </w:tc>
        <w:tc>
          <w:tcPr>
            <w:tcW w:w="0" w:type="auto"/>
            <w:vAlign w:val="center"/>
          </w:tcPr>
          <w:p w14:paraId="05426F0D" w14:textId="77777777" w:rsidR="00F2467A" w:rsidRPr="0088193B" w:rsidRDefault="00F2467A" w:rsidP="006B1B3D">
            <w:pPr>
              <w:pStyle w:val="TAC"/>
            </w:pPr>
            <w:r w:rsidRPr="0088193B">
              <w:t>6200</w:t>
            </w:r>
          </w:p>
        </w:tc>
        <w:tc>
          <w:tcPr>
            <w:tcW w:w="0" w:type="auto"/>
            <w:vAlign w:val="center"/>
          </w:tcPr>
          <w:p w14:paraId="60AAE87D" w14:textId="77777777" w:rsidR="00F2467A" w:rsidRPr="0088193B" w:rsidRDefault="00F2467A" w:rsidP="006B1B3D">
            <w:pPr>
              <w:pStyle w:val="TAC"/>
            </w:pPr>
            <w:r w:rsidRPr="0088193B">
              <w:t>6200</w:t>
            </w:r>
          </w:p>
        </w:tc>
        <w:tc>
          <w:tcPr>
            <w:tcW w:w="0" w:type="auto"/>
            <w:vAlign w:val="center"/>
          </w:tcPr>
          <w:p w14:paraId="17A5E80B" w14:textId="77777777" w:rsidR="00F2467A" w:rsidRPr="0088193B" w:rsidRDefault="00F2467A" w:rsidP="006B1B3D">
            <w:pPr>
              <w:pStyle w:val="TAC"/>
            </w:pPr>
            <w:r w:rsidRPr="0088193B">
              <w:t>6200</w:t>
            </w:r>
          </w:p>
        </w:tc>
        <w:tc>
          <w:tcPr>
            <w:tcW w:w="0" w:type="auto"/>
            <w:vAlign w:val="center"/>
          </w:tcPr>
          <w:p w14:paraId="52C39F4C" w14:textId="77777777" w:rsidR="00F2467A" w:rsidRPr="0088193B" w:rsidRDefault="00F2467A" w:rsidP="006B1B3D">
            <w:pPr>
              <w:pStyle w:val="TAC"/>
            </w:pPr>
            <w:r w:rsidRPr="0088193B">
              <w:t>6456</w:t>
            </w:r>
          </w:p>
        </w:tc>
        <w:tc>
          <w:tcPr>
            <w:tcW w:w="0" w:type="auto"/>
            <w:vAlign w:val="center"/>
          </w:tcPr>
          <w:p w14:paraId="35C31461" w14:textId="77777777" w:rsidR="00F2467A" w:rsidRPr="0088193B" w:rsidRDefault="00F2467A" w:rsidP="006B1B3D">
            <w:pPr>
              <w:pStyle w:val="TAC"/>
            </w:pPr>
            <w:r w:rsidRPr="0088193B">
              <w:t>6456</w:t>
            </w:r>
          </w:p>
        </w:tc>
      </w:tr>
      <w:tr w:rsidR="00F2467A" w:rsidRPr="0088193B" w14:paraId="56788CAA" w14:textId="77777777" w:rsidTr="007563D7">
        <w:trPr>
          <w:cantSplit/>
          <w:jc w:val="center"/>
        </w:trPr>
        <w:tc>
          <w:tcPr>
            <w:tcW w:w="616" w:type="dxa"/>
            <w:tcBorders>
              <w:right w:val="double" w:sz="4" w:space="0" w:color="auto"/>
            </w:tcBorders>
            <w:shd w:val="clear" w:color="auto" w:fill="auto"/>
            <w:vAlign w:val="center"/>
          </w:tcPr>
          <w:p w14:paraId="2D3BD516" w14:textId="77777777" w:rsidR="00F2467A" w:rsidRPr="0088193B" w:rsidRDefault="00F2467A" w:rsidP="006B1B3D">
            <w:pPr>
              <w:pStyle w:val="TAC"/>
            </w:pPr>
            <w:r w:rsidRPr="0088193B">
              <w:t>4</w:t>
            </w:r>
          </w:p>
        </w:tc>
        <w:tc>
          <w:tcPr>
            <w:tcW w:w="0" w:type="auto"/>
            <w:tcBorders>
              <w:left w:val="double" w:sz="4" w:space="0" w:color="auto"/>
            </w:tcBorders>
            <w:vAlign w:val="center"/>
          </w:tcPr>
          <w:p w14:paraId="6B6A6BC8" w14:textId="77777777" w:rsidR="00F2467A" w:rsidRPr="0088193B" w:rsidRDefault="00F2467A" w:rsidP="006B1B3D">
            <w:pPr>
              <w:pStyle w:val="TAC"/>
            </w:pPr>
            <w:r w:rsidRPr="0088193B">
              <w:t>7224</w:t>
            </w:r>
          </w:p>
        </w:tc>
        <w:tc>
          <w:tcPr>
            <w:tcW w:w="0" w:type="auto"/>
            <w:vAlign w:val="center"/>
          </w:tcPr>
          <w:p w14:paraId="6CB5B9BC" w14:textId="77777777" w:rsidR="00F2467A" w:rsidRPr="0088193B" w:rsidRDefault="00F2467A" w:rsidP="006B1B3D">
            <w:pPr>
              <w:pStyle w:val="TAC"/>
            </w:pPr>
            <w:r w:rsidRPr="0088193B">
              <w:t>7224</w:t>
            </w:r>
          </w:p>
        </w:tc>
        <w:tc>
          <w:tcPr>
            <w:tcW w:w="0" w:type="auto"/>
            <w:vAlign w:val="center"/>
          </w:tcPr>
          <w:p w14:paraId="12A358A9" w14:textId="77777777" w:rsidR="00F2467A" w:rsidRPr="0088193B" w:rsidRDefault="00F2467A" w:rsidP="006B1B3D">
            <w:pPr>
              <w:pStyle w:val="TAC"/>
            </w:pPr>
            <w:r w:rsidRPr="0088193B">
              <w:t>7480</w:t>
            </w:r>
          </w:p>
        </w:tc>
        <w:tc>
          <w:tcPr>
            <w:tcW w:w="0" w:type="auto"/>
            <w:vAlign w:val="center"/>
          </w:tcPr>
          <w:p w14:paraId="1F8D0C82" w14:textId="77777777" w:rsidR="00F2467A" w:rsidRPr="0088193B" w:rsidRDefault="00F2467A" w:rsidP="006B1B3D">
            <w:pPr>
              <w:pStyle w:val="TAC"/>
            </w:pPr>
            <w:r w:rsidRPr="0088193B">
              <w:t>7480</w:t>
            </w:r>
          </w:p>
        </w:tc>
        <w:tc>
          <w:tcPr>
            <w:tcW w:w="0" w:type="auto"/>
            <w:vAlign w:val="center"/>
          </w:tcPr>
          <w:p w14:paraId="0125AB27" w14:textId="77777777" w:rsidR="00F2467A" w:rsidRPr="0088193B" w:rsidRDefault="00F2467A" w:rsidP="006B1B3D">
            <w:pPr>
              <w:pStyle w:val="TAC"/>
            </w:pPr>
            <w:r w:rsidRPr="0088193B">
              <w:t>7480</w:t>
            </w:r>
          </w:p>
        </w:tc>
        <w:tc>
          <w:tcPr>
            <w:tcW w:w="0" w:type="auto"/>
            <w:vAlign w:val="center"/>
          </w:tcPr>
          <w:p w14:paraId="1D239511" w14:textId="77777777" w:rsidR="00F2467A" w:rsidRPr="0088193B" w:rsidRDefault="00F2467A" w:rsidP="006B1B3D">
            <w:pPr>
              <w:pStyle w:val="TAC"/>
            </w:pPr>
            <w:r w:rsidRPr="0088193B">
              <w:t>7480</w:t>
            </w:r>
          </w:p>
        </w:tc>
        <w:tc>
          <w:tcPr>
            <w:tcW w:w="0" w:type="auto"/>
            <w:vAlign w:val="center"/>
          </w:tcPr>
          <w:p w14:paraId="791A72DB" w14:textId="77777777" w:rsidR="00F2467A" w:rsidRPr="0088193B" w:rsidRDefault="00F2467A" w:rsidP="006B1B3D">
            <w:pPr>
              <w:pStyle w:val="TAC"/>
            </w:pPr>
            <w:r w:rsidRPr="0088193B">
              <w:t>7736</w:t>
            </w:r>
          </w:p>
        </w:tc>
        <w:tc>
          <w:tcPr>
            <w:tcW w:w="0" w:type="auto"/>
            <w:vAlign w:val="center"/>
          </w:tcPr>
          <w:p w14:paraId="06B5446B" w14:textId="77777777" w:rsidR="00F2467A" w:rsidRPr="0088193B" w:rsidRDefault="00F2467A" w:rsidP="006B1B3D">
            <w:pPr>
              <w:pStyle w:val="TAC"/>
            </w:pPr>
            <w:r w:rsidRPr="0088193B">
              <w:t>7736</w:t>
            </w:r>
          </w:p>
        </w:tc>
        <w:tc>
          <w:tcPr>
            <w:tcW w:w="0" w:type="auto"/>
            <w:vAlign w:val="center"/>
          </w:tcPr>
          <w:p w14:paraId="730E7AAF" w14:textId="77777777" w:rsidR="00F2467A" w:rsidRPr="0088193B" w:rsidRDefault="00F2467A" w:rsidP="006B1B3D">
            <w:pPr>
              <w:pStyle w:val="TAC"/>
            </w:pPr>
            <w:r w:rsidRPr="0088193B">
              <w:t>7736</w:t>
            </w:r>
          </w:p>
        </w:tc>
        <w:tc>
          <w:tcPr>
            <w:tcW w:w="0" w:type="auto"/>
            <w:vAlign w:val="center"/>
          </w:tcPr>
          <w:p w14:paraId="0D858629" w14:textId="77777777" w:rsidR="00F2467A" w:rsidRPr="0088193B" w:rsidRDefault="00F2467A" w:rsidP="006B1B3D">
            <w:pPr>
              <w:pStyle w:val="TAC"/>
            </w:pPr>
            <w:r w:rsidRPr="0088193B">
              <w:t>7992</w:t>
            </w:r>
          </w:p>
        </w:tc>
      </w:tr>
      <w:tr w:rsidR="00F2467A" w:rsidRPr="0088193B" w14:paraId="55882827" w14:textId="77777777" w:rsidTr="007563D7">
        <w:trPr>
          <w:cantSplit/>
          <w:jc w:val="center"/>
        </w:trPr>
        <w:tc>
          <w:tcPr>
            <w:tcW w:w="616" w:type="dxa"/>
            <w:tcBorders>
              <w:right w:val="double" w:sz="4" w:space="0" w:color="auto"/>
            </w:tcBorders>
            <w:shd w:val="clear" w:color="auto" w:fill="auto"/>
            <w:vAlign w:val="center"/>
          </w:tcPr>
          <w:p w14:paraId="69B93151" w14:textId="77777777" w:rsidR="00F2467A" w:rsidRPr="0088193B" w:rsidRDefault="00F2467A" w:rsidP="006B1B3D">
            <w:pPr>
              <w:pStyle w:val="TAC"/>
            </w:pPr>
            <w:r w:rsidRPr="0088193B">
              <w:t>5</w:t>
            </w:r>
          </w:p>
        </w:tc>
        <w:tc>
          <w:tcPr>
            <w:tcW w:w="0" w:type="auto"/>
            <w:tcBorders>
              <w:left w:val="double" w:sz="4" w:space="0" w:color="auto"/>
            </w:tcBorders>
            <w:vAlign w:val="center"/>
          </w:tcPr>
          <w:p w14:paraId="00A5EF49" w14:textId="77777777" w:rsidR="00F2467A" w:rsidRPr="0088193B" w:rsidRDefault="00F2467A" w:rsidP="006B1B3D">
            <w:pPr>
              <w:pStyle w:val="TAC"/>
            </w:pPr>
            <w:r w:rsidRPr="0088193B">
              <w:t>8760</w:t>
            </w:r>
          </w:p>
        </w:tc>
        <w:tc>
          <w:tcPr>
            <w:tcW w:w="0" w:type="auto"/>
            <w:vAlign w:val="center"/>
          </w:tcPr>
          <w:p w14:paraId="78D9647C" w14:textId="77777777" w:rsidR="00F2467A" w:rsidRPr="0088193B" w:rsidRDefault="00F2467A" w:rsidP="006B1B3D">
            <w:pPr>
              <w:pStyle w:val="TAC"/>
            </w:pPr>
            <w:r w:rsidRPr="0088193B">
              <w:t>9144</w:t>
            </w:r>
          </w:p>
        </w:tc>
        <w:tc>
          <w:tcPr>
            <w:tcW w:w="0" w:type="auto"/>
            <w:vAlign w:val="center"/>
          </w:tcPr>
          <w:p w14:paraId="46F0E641" w14:textId="77777777" w:rsidR="00F2467A" w:rsidRPr="0088193B" w:rsidRDefault="00F2467A" w:rsidP="006B1B3D">
            <w:pPr>
              <w:pStyle w:val="TAC"/>
            </w:pPr>
            <w:r w:rsidRPr="0088193B">
              <w:t>9144</w:t>
            </w:r>
          </w:p>
        </w:tc>
        <w:tc>
          <w:tcPr>
            <w:tcW w:w="0" w:type="auto"/>
            <w:vAlign w:val="center"/>
          </w:tcPr>
          <w:p w14:paraId="22BE1EB6" w14:textId="77777777" w:rsidR="00F2467A" w:rsidRPr="0088193B" w:rsidRDefault="00F2467A" w:rsidP="006B1B3D">
            <w:pPr>
              <w:pStyle w:val="TAC"/>
            </w:pPr>
            <w:r w:rsidRPr="0088193B">
              <w:t>9144</w:t>
            </w:r>
          </w:p>
        </w:tc>
        <w:tc>
          <w:tcPr>
            <w:tcW w:w="0" w:type="auto"/>
            <w:vAlign w:val="center"/>
          </w:tcPr>
          <w:p w14:paraId="72ACF073" w14:textId="77777777" w:rsidR="00F2467A" w:rsidRPr="0088193B" w:rsidRDefault="00F2467A" w:rsidP="006B1B3D">
            <w:pPr>
              <w:pStyle w:val="TAC"/>
            </w:pPr>
            <w:r w:rsidRPr="0088193B">
              <w:t>9144</w:t>
            </w:r>
          </w:p>
        </w:tc>
        <w:tc>
          <w:tcPr>
            <w:tcW w:w="0" w:type="auto"/>
            <w:vAlign w:val="center"/>
          </w:tcPr>
          <w:p w14:paraId="6F915ECA" w14:textId="77777777" w:rsidR="00F2467A" w:rsidRPr="0088193B" w:rsidRDefault="00F2467A" w:rsidP="006B1B3D">
            <w:pPr>
              <w:pStyle w:val="TAC"/>
            </w:pPr>
            <w:r w:rsidRPr="0088193B">
              <w:t>9528</w:t>
            </w:r>
          </w:p>
        </w:tc>
        <w:tc>
          <w:tcPr>
            <w:tcW w:w="0" w:type="auto"/>
            <w:vAlign w:val="center"/>
          </w:tcPr>
          <w:p w14:paraId="36EE64B1" w14:textId="77777777" w:rsidR="00F2467A" w:rsidRPr="0088193B" w:rsidRDefault="00F2467A" w:rsidP="006B1B3D">
            <w:pPr>
              <w:pStyle w:val="TAC"/>
            </w:pPr>
            <w:r w:rsidRPr="0088193B">
              <w:t>9528</w:t>
            </w:r>
          </w:p>
        </w:tc>
        <w:tc>
          <w:tcPr>
            <w:tcW w:w="0" w:type="auto"/>
            <w:vAlign w:val="center"/>
          </w:tcPr>
          <w:p w14:paraId="7299B722" w14:textId="77777777" w:rsidR="00F2467A" w:rsidRPr="0088193B" w:rsidRDefault="00F2467A" w:rsidP="006B1B3D">
            <w:pPr>
              <w:pStyle w:val="TAC"/>
            </w:pPr>
            <w:r w:rsidRPr="0088193B">
              <w:t>9528</w:t>
            </w:r>
          </w:p>
        </w:tc>
        <w:tc>
          <w:tcPr>
            <w:tcW w:w="0" w:type="auto"/>
            <w:vAlign w:val="center"/>
          </w:tcPr>
          <w:p w14:paraId="0E139595" w14:textId="77777777" w:rsidR="00F2467A" w:rsidRPr="0088193B" w:rsidRDefault="00F2467A" w:rsidP="006B1B3D">
            <w:pPr>
              <w:pStyle w:val="TAC"/>
            </w:pPr>
            <w:r w:rsidRPr="0088193B">
              <w:t>9528</w:t>
            </w:r>
          </w:p>
        </w:tc>
        <w:tc>
          <w:tcPr>
            <w:tcW w:w="0" w:type="auto"/>
            <w:vAlign w:val="center"/>
          </w:tcPr>
          <w:p w14:paraId="205E1CEB" w14:textId="77777777" w:rsidR="00F2467A" w:rsidRPr="0088193B" w:rsidRDefault="00F2467A" w:rsidP="006B1B3D">
            <w:pPr>
              <w:pStyle w:val="TAC"/>
            </w:pPr>
            <w:r w:rsidRPr="0088193B">
              <w:t>9528</w:t>
            </w:r>
          </w:p>
        </w:tc>
      </w:tr>
      <w:tr w:rsidR="00F2467A" w:rsidRPr="0088193B" w14:paraId="0651EA36" w14:textId="77777777" w:rsidTr="007563D7">
        <w:trPr>
          <w:cantSplit/>
          <w:jc w:val="center"/>
        </w:trPr>
        <w:tc>
          <w:tcPr>
            <w:tcW w:w="616" w:type="dxa"/>
            <w:tcBorders>
              <w:right w:val="double" w:sz="4" w:space="0" w:color="auto"/>
            </w:tcBorders>
            <w:shd w:val="clear" w:color="auto" w:fill="auto"/>
            <w:vAlign w:val="center"/>
          </w:tcPr>
          <w:p w14:paraId="637956A1" w14:textId="77777777" w:rsidR="00F2467A" w:rsidRPr="0088193B" w:rsidRDefault="00F2467A" w:rsidP="006B1B3D">
            <w:pPr>
              <w:pStyle w:val="TAC"/>
            </w:pPr>
            <w:r w:rsidRPr="0088193B">
              <w:t>6</w:t>
            </w:r>
          </w:p>
        </w:tc>
        <w:tc>
          <w:tcPr>
            <w:tcW w:w="0" w:type="auto"/>
            <w:tcBorders>
              <w:left w:val="double" w:sz="4" w:space="0" w:color="auto"/>
            </w:tcBorders>
            <w:vAlign w:val="center"/>
          </w:tcPr>
          <w:p w14:paraId="40FD3EFF" w14:textId="77777777" w:rsidR="00F2467A" w:rsidRPr="0088193B" w:rsidRDefault="00F2467A" w:rsidP="006B1B3D">
            <w:pPr>
              <w:pStyle w:val="TAC"/>
            </w:pPr>
            <w:r w:rsidRPr="0088193B">
              <w:t>10680</w:t>
            </w:r>
          </w:p>
        </w:tc>
        <w:tc>
          <w:tcPr>
            <w:tcW w:w="0" w:type="auto"/>
            <w:vAlign w:val="center"/>
          </w:tcPr>
          <w:p w14:paraId="4E6694AD" w14:textId="77777777" w:rsidR="00F2467A" w:rsidRPr="0088193B" w:rsidRDefault="00F2467A" w:rsidP="006B1B3D">
            <w:pPr>
              <w:pStyle w:val="TAC"/>
            </w:pPr>
            <w:r w:rsidRPr="0088193B">
              <w:t>10680</w:t>
            </w:r>
          </w:p>
        </w:tc>
        <w:tc>
          <w:tcPr>
            <w:tcW w:w="0" w:type="auto"/>
            <w:vAlign w:val="center"/>
          </w:tcPr>
          <w:p w14:paraId="50629B18" w14:textId="77777777" w:rsidR="00F2467A" w:rsidRPr="0088193B" w:rsidRDefault="00F2467A" w:rsidP="006B1B3D">
            <w:pPr>
              <w:pStyle w:val="TAC"/>
            </w:pPr>
            <w:r w:rsidRPr="0088193B">
              <w:t>10680</w:t>
            </w:r>
          </w:p>
        </w:tc>
        <w:tc>
          <w:tcPr>
            <w:tcW w:w="0" w:type="auto"/>
            <w:vAlign w:val="center"/>
          </w:tcPr>
          <w:p w14:paraId="71E4D749" w14:textId="77777777" w:rsidR="00F2467A" w:rsidRPr="0088193B" w:rsidRDefault="00F2467A" w:rsidP="006B1B3D">
            <w:pPr>
              <w:pStyle w:val="TAC"/>
            </w:pPr>
            <w:r w:rsidRPr="0088193B">
              <w:t>10680</w:t>
            </w:r>
          </w:p>
        </w:tc>
        <w:tc>
          <w:tcPr>
            <w:tcW w:w="0" w:type="auto"/>
            <w:vAlign w:val="center"/>
          </w:tcPr>
          <w:p w14:paraId="7323F71D" w14:textId="77777777" w:rsidR="00F2467A" w:rsidRPr="0088193B" w:rsidRDefault="00F2467A" w:rsidP="006B1B3D">
            <w:pPr>
              <w:pStyle w:val="TAC"/>
            </w:pPr>
            <w:r w:rsidRPr="0088193B">
              <w:t>11064</w:t>
            </w:r>
          </w:p>
        </w:tc>
        <w:tc>
          <w:tcPr>
            <w:tcW w:w="0" w:type="auto"/>
            <w:vAlign w:val="center"/>
          </w:tcPr>
          <w:p w14:paraId="45CC0D72" w14:textId="77777777" w:rsidR="00F2467A" w:rsidRPr="0088193B" w:rsidRDefault="00F2467A" w:rsidP="006B1B3D">
            <w:pPr>
              <w:pStyle w:val="TAC"/>
            </w:pPr>
            <w:r w:rsidRPr="0088193B">
              <w:t>11064</w:t>
            </w:r>
          </w:p>
        </w:tc>
        <w:tc>
          <w:tcPr>
            <w:tcW w:w="0" w:type="auto"/>
            <w:vAlign w:val="center"/>
          </w:tcPr>
          <w:p w14:paraId="402C9645" w14:textId="77777777" w:rsidR="00F2467A" w:rsidRPr="0088193B" w:rsidRDefault="00F2467A" w:rsidP="006B1B3D">
            <w:pPr>
              <w:pStyle w:val="TAC"/>
            </w:pPr>
            <w:r w:rsidRPr="0088193B">
              <w:t>11064</w:t>
            </w:r>
          </w:p>
        </w:tc>
        <w:tc>
          <w:tcPr>
            <w:tcW w:w="0" w:type="auto"/>
            <w:vAlign w:val="center"/>
          </w:tcPr>
          <w:p w14:paraId="098DB654" w14:textId="77777777" w:rsidR="00F2467A" w:rsidRPr="0088193B" w:rsidRDefault="00F2467A" w:rsidP="006B1B3D">
            <w:pPr>
              <w:pStyle w:val="TAC"/>
            </w:pPr>
            <w:r w:rsidRPr="0088193B">
              <w:t>11448</w:t>
            </w:r>
          </w:p>
        </w:tc>
        <w:tc>
          <w:tcPr>
            <w:tcW w:w="0" w:type="auto"/>
            <w:vAlign w:val="center"/>
          </w:tcPr>
          <w:p w14:paraId="1C985F27" w14:textId="77777777" w:rsidR="00F2467A" w:rsidRPr="0088193B" w:rsidRDefault="00F2467A" w:rsidP="006B1B3D">
            <w:pPr>
              <w:pStyle w:val="TAC"/>
            </w:pPr>
            <w:r w:rsidRPr="0088193B">
              <w:t>11448</w:t>
            </w:r>
          </w:p>
        </w:tc>
        <w:tc>
          <w:tcPr>
            <w:tcW w:w="0" w:type="auto"/>
            <w:vAlign w:val="center"/>
          </w:tcPr>
          <w:p w14:paraId="1C871C35" w14:textId="77777777" w:rsidR="00F2467A" w:rsidRPr="0088193B" w:rsidRDefault="00F2467A" w:rsidP="006B1B3D">
            <w:pPr>
              <w:pStyle w:val="TAC"/>
            </w:pPr>
            <w:r w:rsidRPr="0088193B">
              <w:t>11448</w:t>
            </w:r>
          </w:p>
        </w:tc>
      </w:tr>
      <w:tr w:rsidR="00F2467A" w:rsidRPr="0088193B" w14:paraId="1349FD35" w14:textId="77777777" w:rsidTr="007563D7">
        <w:trPr>
          <w:cantSplit/>
          <w:jc w:val="center"/>
        </w:trPr>
        <w:tc>
          <w:tcPr>
            <w:tcW w:w="616" w:type="dxa"/>
            <w:tcBorders>
              <w:right w:val="double" w:sz="4" w:space="0" w:color="auto"/>
            </w:tcBorders>
            <w:shd w:val="clear" w:color="auto" w:fill="auto"/>
            <w:vAlign w:val="center"/>
          </w:tcPr>
          <w:p w14:paraId="0F92BBA3" w14:textId="77777777" w:rsidR="00F2467A" w:rsidRPr="0088193B" w:rsidRDefault="00F2467A" w:rsidP="006B1B3D">
            <w:pPr>
              <w:pStyle w:val="TAC"/>
            </w:pPr>
            <w:r w:rsidRPr="0088193B">
              <w:t>7</w:t>
            </w:r>
          </w:p>
        </w:tc>
        <w:tc>
          <w:tcPr>
            <w:tcW w:w="0" w:type="auto"/>
            <w:tcBorders>
              <w:left w:val="double" w:sz="4" w:space="0" w:color="auto"/>
            </w:tcBorders>
            <w:vAlign w:val="center"/>
          </w:tcPr>
          <w:p w14:paraId="0B352187" w14:textId="77777777" w:rsidR="00F2467A" w:rsidRPr="0088193B" w:rsidRDefault="00F2467A" w:rsidP="006B1B3D">
            <w:pPr>
              <w:pStyle w:val="TAC"/>
            </w:pPr>
            <w:r w:rsidRPr="0088193B">
              <w:t>12216</w:t>
            </w:r>
          </w:p>
        </w:tc>
        <w:tc>
          <w:tcPr>
            <w:tcW w:w="0" w:type="auto"/>
            <w:vAlign w:val="center"/>
          </w:tcPr>
          <w:p w14:paraId="1053EC32" w14:textId="77777777" w:rsidR="00F2467A" w:rsidRPr="0088193B" w:rsidRDefault="00F2467A" w:rsidP="006B1B3D">
            <w:pPr>
              <w:pStyle w:val="TAC"/>
            </w:pPr>
            <w:r w:rsidRPr="0088193B">
              <w:t>12576</w:t>
            </w:r>
          </w:p>
        </w:tc>
        <w:tc>
          <w:tcPr>
            <w:tcW w:w="0" w:type="auto"/>
            <w:vAlign w:val="center"/>
          </w:tcPr>
          <w:p w14:paraId="7E98FDD2" w14:textId="77777777" w:rsidR="00F2467A" w:rsidRPr="0088193B" w:rsidRDefault="00F2467A" w:rsidP="006B1B3D">
            <w:pPr>
              <w:pStyle w:val="TAC"/>
            </w:pPr>
            <w:r w:rsidRPr="0088193B">
              <w:t>12576</w:t>
            </w:r>
          </w:p>
        </w:tc>
        <w:tc>
          <w:tcPr>
            <w:tcW w:w="0" w:type="auto"/>
            <w:vAlign w:val="center"/>
          </w:tcPr>
          <w:p w14:paraId="4E4E6251" w14:textId="77777777" w:rsidR="00F2467A" w:rsidRPr="0088193B" w:rsidRDefault="00F2467A" w:rsidP="006B1B3D">
            <w:pPr>
              <w:pStyle w:val="TAC"/>
            </w:pPr>
            <w:r w:rsidRPr="0088193B">
              <w:t>12576</w:t>
            </w:r>
          </w:p>
        </w:tc>
        <w:tc>
          <w:tcPr>
            <w:tcW w:w="0" w:type="auto"/>
            <w:vAlign w:val="center"/>
          </w:tcPr>
          <w:p w14:paraId="301E8F2D" w14:textId="77777777" w:rsidR="00F2467A" w:rsidRPr="0088193B" w:rsidRDefault="00F2467A" w:rsidP="006B1B3D">
            <w:pPr>
              <w:pStyle w:val="TAC"/>
            </w:pPr>
            <w:r w:rsidRPr="0088193B">
              <w:t>12960</w:t>
            </w:r>
          </w:p>
        </w:tc>
        <w:tc>
          <w:tcPr>
            <w:tcW w:w="0" w:type="auto"/>
            <w:vAlign w:val="center"/>
          </w:tcPr>
          <w:p w14:paraId="1F676B58" w14:textId="77777777" w:rsidR="00F2467A" w:rsidRPr="0088193B" w:rsidRDefault="00F2467A" w:rsidP="006B1B3D">
            <w:pPr>
              <w:pStyle w:val="TAC"/>
            </w:pPr>
            <w:r w:rsidRPr="0088193B">
              <w:t>12960</w:t>
            </w:r>
          </w:p>
        </w:tc>
        <w:tc>
          <w:tcPr>
            <w:tcW w:w="0" w:type="auto"/>
            <w:vAlign w:val="center"/>
          </w:tcPr>
          <w:p w14:paraId="5D8DD912" w14:textId="77777777" w:rsidR="00F2467A" w:rsidRPr="0088193B" w:rsidRDefault="00F2467A" w:rsidP="006B1B3D">
            <w:pPr>
              <w:pStyle w:val="TAC"/>
            </w:pPr>
            <w:r w:rsidRPr="0088193B">
              <w:t>12960</w:t>
            </w:r>
          </w:p>
        </w:tc>
        <w:tc>
          <w:tcPr>
            <w:tcW w:w="0" w:type="auto"/>
            <w:vAlign w:val="center"/>
          </w:tcPr>
          <w:p w14:paraId="25CD7A08" w14:textId="77777777" w:rsidR="00F2467A" w:rsidRPr="0088193B" w:rsidRDefault="00F2467A" w:rsidP="006B1B3D">
            <w:pPr>
              <w:pStyle w:val="TAC"/>
            </w:pPr>
            <w:r w:rsidRPr="0088193B">
              <w:t>12960</w:t>
            </w:r>
          </w:p>
        </w:tc>
        <w:tc>
          <w:tcPr>
            <w:tcW w:w="0" w:type="auto"/>
            <w:vAlign w:val="center"/>
          </w:tcPr>
          <w:p w14:paraId="56CF4D5C" w14:textId="77777777" w:rsidR="00F2467A" w:rsidRPr="0088193B" w:rsidRDefault="00F2467A" w:rsidP="006B1B3D">
            <w:pPr>
              <w:pStyle w:val="TAC"/>
            </w:pPr>
            <w:r w:rsidRPr="0088193B">
              <w:t>13536</w:t>
            </w:r>
          </w:p>
        </w:tc>
        <w:tc>
          <w:tcPr>
            <w:tcW w:w="0" w:type="auto"/>
            <w:vAlign w:val="center"/>
          </w:tcPr>
          <w:p w14:paraId="69D7B50F" w14:textId="77777777" w:rsidR="00F2467A" w:rsidRPr="0088193B" w:rsidRDefault="00F2467A" w:rsidP="006B1B3D">
            <w:pPr>
              <w:pStyle w:val="TAC"/>
            </w:pPr>
            <w:r w:rsidRPr="0088193B">
              <w:t>13536</w:t>
            </w:r>
          </w:p>
        </w:tc>
      </w:tr>
      <w:tr w:rsidR="00F2467A" w:rsidRPr="0088193B" w14:paraId="5BB5A23B" w14:textId="77777777" w:rsidTr="007563D7">
        <w:trPr>
          <w:cantSplit/>
          <w:jc w:val="center"/>
        </w:trPr>
        <w:tc>
          <w:tcPr>
            <w:tcW w:w="616" w:type="dxa"/>
            <w:tcBorders>
              <w:right w:val="double" w:sz="4" w:space="0" w:color="auto"/>
            </w:tcBorders>
            <w:shd w:val="clear" w:color="auto" w:fill="auto"/>
            <w:vAlign w:val="center"/>
          </w:tcPr>
          <w:p w14:paraId="18839E4B" w14:textId="77777777" w:rsidR="00F2467A" w:rsidRPr="0088193B" w:rsidRDefault="00F2467A" w:rsidP="006B1B3D">
            <w:pPr>
              <w:pStyle w:val="TAC"/>
            </w:pPr>
            <w:r w:rsidRPr="0088193B">
              <w:t>8</w:t>
            </w:r>
          </w:p>
        </w:tc>
        <w:tc>
          <w:tcPr>
            <w:tcW w:w="0" w:type="auto"/>
            <w:tcBorders>
              <w:left w:val="double" w:sz="4" w:space="0" w:color="auto"/>
            </w:tcBorders>
            <w:vAlign w:val="center"/>
          </w:tcPr>
          <w:p w14:paraId="0C5C5407" w14:textId="77777777" w:rsidR="00F2467A" w:rsidRPr="0088193B" w:rsidRDefault="00F2467A" w:rsidP="006B1B3D">
            <w:pPr>
              <w:pStyle w:val="TAC"/>
            </w:pPr>
            <w:r w:rsidRPr="0088193B">
              <w:t>14112</w:t>
            </w:r>
          </w:p>
        </w:tc>
        <w:tc>
          <w:tcPr>
            <w:tcW w:w="0" w:type="auto"/>
            <w:vAlign w:val="center"/>
          </w:tcPr>
          <w:p w14:paraId="4D104D89" w14:textId="77777777" w:rsidR="00F2467A" w:rsidRPr="0088193B" w:rsidRDefault="00F2467A" w:rsidP="006B1B3D">
            <w:pPr>
              <w:pStyle w:val="TAC"/>
            </w:pPr>
            <w:r w:rsidRPr="0088193B">
              <w:t>14112</w:t>
            </w:r>
          </w:p>
        </w:tc>
        <w:tc>
          <w:tcPr>
            <w:tcW w:w="0" w:type="auto"/>
            <w:vAlign w:val="center"/>
          </w:tcPr>
          <w:p w14:paraId="057B5511" w14:textId="77777777" w:rsidR="00F2467A" w:rsidRPr="0088193B" w:rsidRDefault="00F2467A" w:rsidP="006B1B3D">
            <w:pPr>
              <w:pStyle w:val="TAC"/>
            </w:pPr>
            <w:r w:rsidRPr="0088193B">
              <w:t>14688</w:t>
            </w:r>
          </w:p>
        </w:tc>
        <w:tc>
          <w:tcPr>
            <w:tcW w:w="0" w:type="auto"/>
            <w:vAlign w:val="center"/>
          </w:tcPr>
          <w:p w14:paraId="677B2DE9" w14:textId="77777777" w:rsidR="00F2467A" w:rsidRPr="0088193B" w:rsidRDefault="00F2467A" w:rsidP="006B1B3D">
            <w:pPr>
              <w:pStyle w:val="TAC"/>
            </w:pPr>
            <w:r w:rsidRPr="0088193B">
              <w:t>14688</w:t>
            </w:r>
          </w:p>
        </w:tc>
        <w:tc>
          <w:tcPr>
            <w:tcW w:w="0" w:type="auto"/>
            <w:vAlign w:val="center"/>
          </w:tcPr>
          <w:p w14:paraId="7B9D4172" w14:textId="77777777" w:rsidR="00F2467A" w:rsidRPr="0088193B" w:rsidRDefault="00F2467A" w:rsidP="006B1B3D">
            <w:pPr>
              <w:pStyle w:val="TAC"/>
            </w:pPr>
            <w:r w:rsidRPr="0088193B">
              <w:t>14688</w:t>
            </w:r>
          </w:p>
        </w:tc>
        <w:tc>
          <w:tcPr>
            <w:tcW w:w="0" w:type="auto"/>
            <w:vAlign w:val="center"/>
          </w:tcPr>
          <w:p w14:paraId="5AE4B1A4" w14:textId="77777777" w:rsidR="00F2467A" w:rsidRPr="0088193B" w:rsidRDefault="00F2467A" w:rsidP="006B1B3D">
            <w:pPr>
              <w:pStyle w:val="TAC"/>
            </w:pPr>
            <w:r w:rsidRPr="0088193B">
              <w:t>14688</w:t>
            </w:r>
          </w:p>
        </w:tc>
        <w:tc>
          <w:tcPr>
            <w:tcW w:w="0" w:type="auto"/>
            <w:vAlign w:val="center"/>
          </w:tcPr>
          <w:p w14:paraId="127FCAE8" w14:textId="77777777" w:rsidR="00F2467A" w:rsidRPr="0088193B" w:rsidRDefault="00F2467A" w:rsidP="006B1B3D">
            <w:pPr>
              <w:pStyle w:val="TAC"/>
            </w:pPr>
            <w:r w:rsidRPr="0088193B">
              <w:t>15264</w:t>
            </w:r>
          </w:p>
        </w:tc>
        <w:tc>
          <w:tcPr>
            <w:tcW w:w="0" w:type="auto"/>
            <w:vAlign w:val="center"/>
          </w:tcPr>
          <w:p w14:paraId="4B97D017" w14:textId="77777777" w:rsidR="00F2467A" w:rsidRPr="0088193B" w:rsidRDefault="00F2467A" w:rsidP="006B1B3D">
            <w:pPr>
              <w:pStyle w:val="TAC"/>
            </w:pPr>
            <w:r w:rsidRPr="0088193B">
              <w:t>15264</w:t>
            </w:r>
          </w:p>
        </w:tc>
        <w:tc>
          <w:tcPr>
            <w:tcW w:w="0" w:type="auto"/>
            <w:vAlign w:val="center"/>
          </w:tcPr>
          <w:p w14:paraId="1A16E9D6" w14:textId="77777777" w:rsidR="00F2467A" w:rsidRPr="0088193B" w:rsidRDefault="00F2467A" w:rsidP="006B1B3D">
            <w:pPr>
              <w:pStyle w:val="TAC"/>
            </w:pPr>
            <w:r w:rsidRPr="0088193B">
              <w:t>15264</w:t>
            </w:r>
          </w:p>
        </w:tc>
        <w:tc>
          <w:tcPr>
            <w:tcW w:w="0" w:type="auto"/>
            <w:vAlign w:val="center"/>
          </w:tcPr>
          <w:p w14:paraId="7C15644C" w14:textId="77777777" w:rsidR="00F2467A" w:rsidRPr="0088193B" w:rsidRDefault="00F2467A" w:rsidP="006B1B3D">
            <w:pPr>
              <w:pStyle w:val="TAC"/>
            </w:pPr>
            <w:r w:rsidRPr="0088193B">
              <w:t>15264</w:t>
            </w:r>
          </w:p>
        </w:tc>
      </w:tr>
      <w:tr w:rsidR="00F2467A" w:rsidRPr="0088193B" w14:paraId="443C47E2" w14:textId="77777777" w:rsidTr="007563D7">
        <w:trPr>
          <w:cantSplit/>
          <w:jc w:val="center"/>
        </w:trPr>
        <w:tc>
          <w:tcPr>
            <w:tcW w:w="616" w:type="dxa"/>
            <w:tcBorders>
              <w:right w:val="double" w:sz="4" w:space="0" w:color="auto"/>
            </w:tcBorders>
            <w:shd w:val="clear" w:color="auto" w:fill="auto"/>
            <w:vAlign w:val="center"/>
          </w:tcPr>
          <w:p w14:paraId="621D9D8E" w14:textId="77777777" w:rsidR="00F2467A" w:rsidRPr="0088193B" w:rsidRDefault="00F2467A" w:rsidP="006B1B3D">
            <w:pPr>
              <w:pStyle w:val="TAC"/>
            </w:pPr>
            <w:r w:rsidRPr="0088193B">
              <w:t>9</w:t>
            </w:r>
          </w:p>
        </w:tc>
        <w:tc>
          <w:tcPr>
            <w:tcW w:w="0" w:type="auto"/>
            <w:tcBorders>
              <w:left w:val="double" w:sz="4" w:space="0" w:color="auto"/>
            </w:tcBorders>
            <w:vAlign w:val="center"/>
          </w:tcPr>
          <w:p w14:paraId="25322E8C" w14:textId="77777777" w:rsidR="00F2467A" w:rsidRPr="0088193B" w:rsidRDefault="00F2467A" w:rsidP="006B1B3D">
            <w:pPr>
              <w:pStyle w:val="TAC"/>
            </w:pPr>
            <w:r w:rsidRPr="0088193B">
              <w:t>15840</w:t>
            </w:r>
          </w:p>
        </w:tc>
        <w:tc>
          <w:tcPr>
            <w:tcW w:w="0" w:type="auto"/>
            <w:vAlign w:val="center"/>
          </w:tcPr>
          <w:p w14:paraId="11308229" w14:textId="77777777" w:rsidR="00F2467A" w:rsidRPr="0088193B" w:rsidRDefault="00F2467A" w:rsidP="006B1B3D">
            <w:pPr>
              <w:pStyle w:val="TAC"/>
            </w:pPr>
            <w:r w:rsidRPr="0088193B">
              <w:t>16416</w:t>
            </w:r>
          </w:p>
        </w:tc>
        <w:tc>
          <w:tcPr>
            <w:tcW w:w="0" w:type="auto"/>
            <w:vAlign w:val="center"/>
          </w:tcPr>
          <w:p w14:paraId="0CFE1572" w14:textId="77777777" w:rsidR="00F2467A" w:rsidRPr="0088193B" w:rsidRDefault="00F2467A" w:rsidP="006B1B3D">
            <w:pPr>
              <w:pStyle w:val="TAC"/>
            </w:pPr>
            <w:r w:rsidRPr="0088193B">
              <w:t>16416</w:t>
            </w:r>
          </w:p>
        </w:tc>
        <w:tc>
          <w:tcPr>
            <w:tcW w:w="0" w:type="auto"/>
            <w:vAlign w:val="center"/>
          </w:tcPr>
          <w:p w14:paraId="0A8972E3" w14:textId="77777777" w:rsidR="00F2467A" w:rsidRPr="0088193B" w:rsidRDefault="00F2467A" w:rsidP="006B1B3D">
            <w:pPr>
              <w:pStyle w:val="TAC"/>
            </w:pPr>
            <w:r w:rsidRPr="0088193B">
              <w:t>16416</w:t>
            </w:r>
          </w:p>
        </w:tc>
        <w:tc>
          <w:tcPr>
            <w:tcW w:w="0" w:type="auto"/>
            <w:vAlign w:val="center"/>
          </w:tcPr>
          <w:p w14:paraId="560911FB" w14:textId="77777777" w:rsidR="00F2467A" w:rsidRPr="0088193B" w:rsidRDefault="00F2467A" w:rsidP="006B1B3D">
            <w:pPr>
              <w:pStyle w:val="TAC"/>
            </w:pPr>
            <w:r w:rsidRPr="0088193B">
              <w:t>16416</w:t>
            </w:r>
          </w:p>
        </w:tc>
        <w:tc>
          <w:tcPr>
            <w:tcW w:w="0" w:type="auto"/>
            <w:vAlign w:val="center"/>
          </w:tcPr>
          <w:p w14:paraId="3503A7C5" w14:textId="77777777" w:rsidR="00F2467A" w:rsidRPr="0088193B" w:rsidRDefault="00F2467A" w:rsidP="006B1B3D">
            <w:pPr>
              <w:pStyle w:val="TAC"/>
            </w:pPr>
            <w:r w:rsidRPr="0088193B">
              <w:t>16992</w:t>
            </w:r>
          </w:p>
        </w:tc>
        <w:tc>
          <w:tcPr>
            <w:tcW w:w="0" w:type="auto"/>
            <w:vAlign w:val="center"/>
          </w:tcPr>
          <w:p w14:paraId="68480562" w14:textId="77777777" w:rsidR="00F2467A" w:rsidRPr="0088193B" w:rsidRDefault="00F2467A" w:rsidP="006B1B3D">
            <w:pPr>
              <w:pStyle w:val="TAC"/>
            </w:pPr>
            <w:r w:rsidRPr="0088193B">
              <w:t>16992</w:t>
            </w:r>
          </w:p>
        </w:tc>
        <w:tc>
          <w:tcPr>
            <w:tcW w:w="0" w:type="auto"/>
            <w:vAlign w:val="center"/>
          </w:tcPr>
          <w:p w14:paraId="2E03721F" w14:textId="77777777" w:rsidR="00F2467A" w:rsidRPr="0088193B" w:rsidRDefault="00F2467A" w:rsidP="006B1B3D">
            <w:pPr>
              <w:pStyle w:val="TAC"/>
            </w:pPr>
            <w:r w:rsidRPr="0088193B">
              <w:t>16992</w:t>
            </w:r>
          </w:p>
        </w:tc>
        <w:tc>
          <w:tcPr>
            <w:tcW w:w="0" w:type="auto"/>
            <w:vAlign w:val="center"/>
          </w:tcPr>
          <w:p w14:paraId="553DC9DB" w14:textId="77777777" w:rsidR="00F2467A" w:rsidRPr="0088193B" w:rsidRDefault="00F2467A" w:rsidP="006B1B3D">
            <w:pPr>
              <w:pStyle w:val="TAC"/>
            </w:pPr>
            <w:r w:rsidRPr="0088193B">
              <w:t>16992</w:t>
            </w:r>
          </w:p>
        </w:tc>
        <w:tc>
          <w:tcPr>
            <w:tcW w:w="0" w:type="auto"/>
            <w:vAlign w:val="center"/>
          </w:tcPr>
          <w:p w14:paraId="3E75B20C" w14:textId="77777777" w:rsidR="00F2467A" w:rsidRPr="0088193B" w:rsidRDefault="00F2467A" w:rsidP="006B1B3D">
            <w:pPr>
              <w:pStyle w:val="TAC"/>
            </w:pPr>
            <w:r w:rsidRPr="0088193B">
              <w:t>17568</w:t>
            </w:r>
          </w:p>
        </w:tc>
      </w:tr>
      <w:tr w:rsidR="00F2467A" w:rsidRPr="0088193B" w14:paraId="08B15BF0" w14:textId="77777777" w:rsidTr="007563D7">
        <w:trPr>
          <w:cantSplit/>
          <w:jc w:val="center"/>
        </w:trPr>
        <w:tc>
          <w:tcPr>
            <w:tcW w:w="616" w:type="dxa"/>
            <w:tcBorders>
              <w:right w:val="double" w:sz="4" w:space="0" w:color="auto"/>
            </w:tcBorders>
            <w:shd w:val="clear" w:color="auto" w:fill="auto"/>
            <w:vAlign w:val="center"/>
          </w:tcPr>
          <w:p w14:paraId="579E748E" w14:textId="77777777" w:rsidR="00F2467A" w:rsidRPr="0088193B" w:rsidRDefault="00F2467A" w:rsidP="006B1B3D">
            <w:pPr>
              <w:pStyle w:val="TAC"/>
            </w:pPr>
            <w:r w:rsidRPr="0088193B">
              <w:t>10</w:t>
            </w:r>
          </w:p>
        </w:tc>
        <w:tc>
          <w:tcPr>
            <w:tcW w:w="0" w:type="auto"/>
            <w:tcBorders>
              <w:left w:val="double" w:sz="4" w:space="0" w:color="auto"/>
            </w:tcBorders>
            <w:vAlign w:val="center"/>
          </w:tcPr>
          <w:p w14:paraId="74EA420D" w14:textId="77777777" w:rsidR="00F2467A" w:rsidRPr="0088193B" w:rsidRDefault="00F2467A" w:rsidP="006B1B3D">
            <w:pPr>
              <w:pStyle w:val="TAC"/>
            </w:pPr>
            <w:r w:rsidRPr="0088193B">
              <w:t>17568</w:t>
            </w:r>
          </w:p>
        </w:tc>
        <w:tc>
          <w:tcPr>
            <w:tcW w:w="0" w:type="auto"/>
            <w:vAlign w:val="center"/>
          </w:tcPr>
          <w:p w14:paraId="59F4DE17" w14:textId="77777777" w:rsidR="00F2467A" w:rsidRPr="0088193B" w:rsidRDefault="00F2467A" w:rsidP="006B1B3D">
            <w:pPr>
              <w:pStyle w:val="TAC"/>
            </w:pPr>
            <w:r w:rsidRPr="0088193B">
              <w:t>18336</w:t>
            </w:r>
          </w:p>
        </w:tc>
        <w:tc>
          <w:tcPr>
            <w:tcW w:w="0" w:type="auto"/>
            <w:vAlign w:val="center"/>
          </w:tcPr>
          <w:p w14:paraId="21F8EB74" w14:textId="77777777" w:rsidR="00F2467A" w:rsidRPr="0088193B" w:rsidRDefault="00F2467A" w:rsidP="006B1B3D">
            <w:pPr>
              <w:pStyle w:val="TAC"/>
            </w:pPr>
            <w:r w:rsidRPr="0088193B">
              <w:t>18336</w:t>
            </w:r>
          </w:p>
        </w:tc>
        <w:tc>
          <w:tcPr>
            <w:tcW w:w="0" w:type="auto"/>
            <w:vAlign w:val="center"/>
          </w:tcPr>
          <w:p w14:paraId="656D8579" w14:textId="77777777" w:rsidR="00F2467A" w:rsidRPr="0088193B" w:rsidRDefault="00F2467A" w:rsidP="006B1B3D">
            <w:pPr>
              <w:pStyle w:val="TAC"/>
            </w:pPr>
            <w:r w:rsidRPr="0088193B">
              <w:t>18336</w:t>
            </w:r>
          </w:p>
        </w:tc>
        <w:tc>
          <w:tcPr>
            <w:tcW w:w="0" w:type="auto"/>
            <w:vAlign w:val="center"/>
          </w:tcPr>
          <w:p w14:paraId="35A665F9" w14:textId="77777777" w:rsidR="00F2467A" w:rsidRPr="0088193B" w:rsidRDefault="00F2467A" w:rsidP="006B1B3D">
            <w:pPr>
              <w:pStyle w:val="TAC"/>
            </w:pPr>
            <w:r w:rsidRPr="0088193B">
              <w:t>18336</w:t>
            </w:r>
          </w:p>
        </w:tc>
        <w:tc>
          <w:tcPr>
            <w:tcW w:w="0" w:type="auto"/>
            <w:vAlign w:val="center"/>
          </w:tcPr>
          <w:p w14:paraId="4BA2D454" w14:textId="77777777" w:rsidR="00F2467A" w:rsidRPr="0088193B" w:rsidRDefault="00F2467A" w:rsidP="006B1B3D">
            <w:pPr>
              <w:pStyle w:val="TAC"/>
            </w:pPr>
            <w:r w:rsidRPr="0088193B">
              <w:t>18336</w:t>
            </w:r>
          </w:p>
        </w:tc>
        <w:tc>
          <w:tcPr>
            <w:tcW w:w="0" w:type="auto"/>
            <w:vAlign w:val="center"/>
          </w:tcPr>
          <w:p w14:paraId="40B8704F" w14:textId="77777777" w:rsidR="00F2467A" w:rsidRPr="0088193B" w:rsidRDefault="00F2467A" w:rsidP="006B1B3D">
            <w:pPr>
              <w:pStyle w:val="TAC"/>
            </w:pPr>
            <w:r w:rsidRPr="0088193B">
              <w:t>19080</w:t>
            </w:r>
          </w:p>
        </w:tc>
        <w:tc>
          <w:tcPr>
            <w:tcW w:w="0" w:type="auto"/>
            <w:vAlign w:val="center"/>
          </w:tcPr>
          <w:p w14:paraId="7EB95FB6" w14:textId="77777777" w:rsidR="00F2467A" w:rsidRPr="0088193B" w:rsidRDefault="00F2467A" w:rsidP="006B1B3D">
            <w:pPr>
              <w:pStyle w:val="TAC"/>
            </w:pPr>
            <w:r w:rsidRPr="0088193B">
              <w:t>19080</w:t>
            </w:r>
          </w:p>
        </w:tc>
        <w:tc>
          <w:tcPr>
            <w:tcW w:w="0" w:type="auto"/>
            <w:vAlign w:val="center"/>
          </w:tcPr>
          <w:p w14:paraId="2899C13B" w14:textId="77777777" w:rsidR="00F2467A" w:rsidRPr="0088193B" w:rsidRDefault="00F2467A" w:rsidP="006B1B3D">
            <w:pPr>
              <w:pStyle w:val="TAC"/>
            </w:pPr>
            <w:r w:rsidRPr="0088193B">
              <w:t>19080</w:t>
            </w:r>
          </w:p>
        </w:tc>
        <w:tc>
          <w:tcPr>
            <w:tcW w:w="0" w:type="auto"/>
            <w:vAlign w:val="center"/>
          </w:tcPr>
          <w:p w14:paraId="2D96AE81" w14:textId="77777777" w:rsidR="00F2467A" w:rsidRPr="0088193B" w:rsidRDefault="00F2467A" w:rsidP="006B1B3D">
            <w:pPr>
              <w:pStyle w:val="TAC"/>
            </w:pPr>
            <w:r w:rsidRPr="0088193B">
              <w:t>19080</w:t>
            </w:r>
          </w:p>
        </w:tc>
      </w:tr>
      <w:tr w:rsidR="00F2467A" w:rsidRPr="0088193B" w14:paraId="72BC2FDA" w14:textId="77777777" w:rsidTr="007563D7">
        <w:trPr>
          <w:cantSplit/>
          <w:jc w:val="center"/>
        </w:trPr>
        <w:tc>
          <w:tcPr>
            <w:tcW w:w="616" w:type="dxa"/>
            <w:tcBorders>
              <w:right w:val="double" w:sz="4" w:space="0" w:color="auto"/>
            </w:tcBorders>
            <w:shd w:val="clear" w:color="auto" w:fill="auto"/>
            <w:vAlign w:val="center"/>
          </w:tcPr>
          <w:p w14:paraId="1720CE32" w14:textId="77777777" w:rsidR="00F2467A" w:rsidRPr="0088193B" w:rsidRDefault="00F2467A" w:rsidP="006B1B3D">
            <w:pPr>
              <w:pStyle w:val="TAC"/>
            </w:pPr>
            <w:r w:rsidRPr="0088193B">
              <w:t>11</w:t>
            </w:r>
          </w:p>
        </w:tc>
        <w:tc>
          <w:tcPr>
            <w:tcW w:w="0" w:type="auto"/>
            <w:tcBorders>
              <w:left w:val="double" w:sz="4" w:space="0" w:color="auto"/>
            </w:tcBorders>
            <w:vAlign w:val="center"/>
          </w:tcPr>
          <w:p w14:paraId="60931CFE" w14:textId="77777777" w:rsidR="00F2467A" w:rsidRPr="0088193B" w:rsidRDefault="00F2467A" w:rsidP="006B1B3D">
            <w:pPr>
              <w:pStyle w:val="TAC"/>
            </w:pPr>
            <w:r w:rsidRPr="0088193B">
              <w:t>20616</w:t>
            </w:r>
          </w:p>
        </w:tc>
        <w:tc>
          <w:tcPr>
            <w:tcW w:w="0" w:type="auto"/>
            <w:vAlign w:val="center"/>
          </w:tcPr>
          <w:p w14:paraId="06CC2B65" w14:textId="77777777" w:rsidR="00F2467A" w:rsidRPr="0088193B" w:rsidRDefault="00F2467A" w:rsidP="006B1B3D">
            <w:pPr>
              <w:pStyle w:val="TAC"/>
            </w:pPr>
            <w:r w:rsidRPr="0088193B">
              <w:t>20616</w:t>
            </w:r>
          </w:p>
        </w:tc>
        <w:tc>
          <w:tcPr>
            <w:tcW w:w="0" w:type="auto"/>
            <w:vAlign w:val="center"/>
          </w:tcPr>
          <w:p w14:paraId="61A9837A" w14:textId="77777777" w:rsidR="00F2467A" w:rsidRPr="0088193B" w:rsidRDefault="00F2467A" w:rsidP="006B1B3D">
            <w:pPr>
              <w:pStyle w:val="TAC"/>
            </w:pPr>
            <w:r w:rsidRPr="0088193B">
              <w:t>20616</w:t>
            </w:r>
          </w:p>
        </w:tc>
        <w:tc>
          <w:tcPr>
            <w:tcW w:w="0" w:type="auto"/>
            <w:vAlign w:val="center"/>
          </w:tcPr>
          <w:p w14:paraId="3F25CB98" w14:textId="77777777" w:rsidR="00F2467A" w:rsidRPr="0088193B" w:rsidRDefault="00F2467A" w:rsidP="006B1B3D">
            <w:pPr>
              <w:pStyle w:val="TAC"/>
            </w:pPr>
            <w:r w:rsidRPr="0088193B">
              <w:t>21384</w:t>
            </w:r>
          </w:p>
        </w:tc>
        <w:tc>
          <w:tcPr>
            <w:tcW w:w="0" w:type="auto"/>
            <w:vAlign w:val="center"/>
          </w:tcPr>
          <w:p w14:paraId="28004BC1" w14:textId="77777777" w:rsidR="00F2467A" w:rsidRPr="0088193B" w:rsidRDefault="00F2467A" w:rsidP="006B1B3D">
            <w:pPr>
              <w:pStyle w:val="TAC"/>
            </w:pPr>
            <w:r w:rsidRPr="0088193B">
              <w:t>21384</w:t>
            </w:r>
          </w:p>
        </w:tc>
        <w:tc>
          <w:tcPr>
            <w:tcW w:w="0" w:type="auto"/>
            <w:vAlign w:val="center"/>
          </w:tcPr>
          <w:p w14:paraId="2E66F42B" w14:textId="77777777" w:rsidR="00F2467A" w:rsidRPr="0088193B" w:rsidRDefault="00F2467A" w:rsidP="006B1B3D">
            <w:pPr>
              <w:pStyle w:val="TAC"/>
            </w:pPr>
            <w:r w:rsidRPr="0088193B">
              <w:t>21384</w:t>
            </w:r>
          </w:p>
        </w:tc>
        <w:tc>
          <w:tcPr>
            <w:tcW w:w="0" w:type="auto"/>
            <w:vAlign w:val="center"/>
          </w:tcPr>
          <w:p w14:paraId="3EB1F348" w14:textId="77777777" w:rsidR="00F2467A" w:rsidRPr="0088193B" w:rsidRDefault="00F2467A" w:rsidP="006B1B3D">
            <w:pPr>
              <w:pStyle w:val="TAC"/>
            </w:pPr>
            <w:r w:rsidRPr="0088193B">
              <w:t>21384</w:t>
            </w:r>
          </w:p>
        </w:tc>
        <w:tc>
          <w:tcPr>
            <w:tcW w:w="0" w:type="auto"/>
            <w:vAlign w:val="center"/>
          </w:tcPr>
          <w:p w14:paraId="4BCEECF1" w14:textId="77777777" w:rsidR="00F2467A" w:rsidRPr="0088193B" w:rsidRDefault="00F2467A" w:rsidP="006B1B3D">
            <w:pPr>
              <w:pStyle w:val="TAC"/>
            </w:pPr>
            <w:r w:rsidRPr="0088193B">
              <w:t>22152</w:t>
            </w:r>
          </w:p>
        </w:tc>
        <w:tc>
          <w:tcPr>
            <w:tcW w:w="0" w:type="auto"/>
            <w:vAlign w:val="center"/>
          </w:tcPr>
          <w:p w14:paraId="5C64C6F2" w14:textId="77777777" w:rsidR="00F2467A" w:rsidRPr="0088193B" w:rsidRDefault="00F2467A" w:rsidP="006B1B3D">
            <w:pPr>
              <w:pStyle w:val="TAC"/>
            </w:pPr>
            <w:r w:rsidRPr="0088193B">
              <w:t>22152</w:t>
            </w:r>
          </w:p>
        </w:tc>
        <w:tc>
          <w:tcPr>
            <w:tcW w:w="0" w:type="auto"/>
            <w:vAlign w:val="center"/>
          </w:tcPr>
          <w:p w14:paraId="21311340" w14:textId="77777777" w:rsidR="00F2467A" w:rsidRPr="0088193B" w:rsidRDefault="00F2467A" w:rsidP="006B1B3D">
            <w:pPr>
              <w:pStyle w:val="TAC"/>
            </w:pPr>
            <w:r w:rsidRPr="0088193B">
              <w:t>22152</w:t>
            </w:r>
          </w:p>
        </w:tc>
      </w:tr>
      <w:tr w:rsidR="00F2467A" w:rsidRPr="0088193B" w14:paraId="2BFF738F" w14:textId="77777777" w:rsidTr="007563D7">
        <w:trPr>
          <w:cantSplit/>
          <w:jc w:val="center"/>
        </w:trPr>
        <w:tc>
          <w:tcPr>
            <w:tcW w:w="616" w:type="dxa"/>
            <w:tcBorders>
              <w:right w:val="double" w:sz="4" w:space="0" w:color="auto"/>
            </w:tcBorders>
            <w:shd w:val="clear" w:color="auto" w:fill="auto"/>
            <w:vAlign w:val="center"/>
          </w:tcPr>
          <w:p w14:paraId="3884A17A" w14:textId="77777777" w:rsidR="00F2467A" w:rsidRPr="0088193B" w:rsidRDefault="00F2467A" w:rsidP="006B1B3D">
            <w:pPr>
              <w:pStyle w:val="TAC"/>
            </w:pPr>
            <w:r w:rsidRPr="0088193B">
              <w:t>12</w:t>
            </w:r>
          </w:p>
        </w:tc>
        <w:tc>
          <w:tcPr>
            <w:tcW w:w="0" w:type="auto"/>
            <w:tcBorders>
              <w:left w:val="double" w:sz="4" w:space="0" w:color="auto"/>
            </w:tcBorders>
            <w:vAlign w:val="center"/>
          </w:tcPr>
          <w:p w14:paraId="533392B8" w14:textId="77777777" w:rsidR="00F2467A" w:rsidRPr="0088193B" w:rsidRDefault="00F2467A" w:rsidP="006B1B3D">
            <w:pPr>
              <w:pStyle w:val="TAC"/>
            </w:pPr>
            <w:r w:rsidRPr="0088193B">
              <w:t>22920</w:t>
            </w:r>
          </w:p>
        </w:tc>
        <w:tc>
          <w:tcPr>
            <w:tcW w:w="0" w:type="auto"/>
            <w:vAlign w:val="center"/>
          </w:tcPr>
          <w:p w14:paraId="7C908F08" w14:textId="77777777" w:rsidR="00F2467A" w:rsidRPr="0088193B" w:rsidRDefault="00F2467A" w:rsidP="006B1B3D">
            <w:pPr>
              <w:pStyle w:val="TAC"/>
            </w:pPr>
            <w:r w:rsidRPr="0088193B">
              <w:t>23688</w:t>
            </w:r>
          </w:p>
        </w:tc>
        <w:tc>
          <w:tcPr>
            <w:tcW w:w="0" w:type="auto"/>
            <w:vAlign w:val="center"/>
          </w:tcPr>
          <w:p w14:paraId="50CC1F37" w14:textId="77777777" w:rsidR="00F2467A" w:rsidRPr="0088193B" w:rsidRDefault="00F2467A" w:rsidP="006B1B3D">
            <w:pPr>
              <w:pStyle w:val="TAC"/>
            </w:pPr>
            <w:r w:rsidRPr="0088193B">
              <w:t>23688</w:t>
            </w:r>
          </w:p>
        </w:tc>
        <w:tc>
          <w:tcPr>
            <w:tcW w:w="0" w:type="auto"/>
            <w:vAlign w:val="center"/>
          </w:tcPr>
          <w:p w14:paraId="41D65DD1" w14:textId="77777777" w:rsidR="00F2467A" w:rsidRPr="0088193B" w:rsidRDefault="00F2467A" w:rsidP="006B1B3D">
            <w:pPr>
              <w:pStyle w:val="TAC"/>
            </w:pPr>
            <w:r w:rsidRPr="0088193B">
              <w:t>23688</w:t>
            </w:r>
          </w:p>
        </w:tc>
        <w:tc>
          <w:tcPr>
            <w:tcW w:w="0" w:type="auto"/>
            <w:vAlign w:val="center"/>
          </w:tcPr>
          <w:p w14:paraId="57D9F6C9" w14:textId="77777777" w:rsidR="00F2467A" w:rsidRPr="0088193B" w:rsidRDefault="00F2467A" w:rsidP="006B1B3D">
            <w:pPr>
              <w:pStyle w:val="TAC"/>
            </w:pPr>
            <w:r w:rsidRPr="0088193B">
              <w:t>23688</w:t>
            </w:r>
          </w:p>
        </w:tc>
        <w:tc>
          <w:tcPr>
            <w:tcW w:w="0" w:type="auto"/>
            <w:vAlign w:val="center"/>
          </w:tcPr>
          <w:p w14:paraId="5FDD7162" w14:textId="77777777" w:rsidR="00F2467A" w:rsidRPr="0088193B" w:rsidRDefault="00F2467A" w:rsidP="006B1B3D">
            <w:pPr>
              <w:pStyle w:val="TAC"/>
            </w:pPr>
            <w:r w:rsidRPr="0088193B">
              <w:t>24496</w:t>
            </w:r>
          </w:p>
        </w:tc>
        <w:tc>
          <w:tcPr>
            <w:tcW w:w="0" w:type="auto"/>
            <w:vAlign w:val="center"/>
          </w:tcPr>
          <w:p w14:paraId="4D5399D0" w14:textId="77777777" w:rsidR="00F2467A" w:rsidRPr="0088193B" w:rsidRDefault="00F2467A" w:rsidP="006B1B3D">
            <w:pPr>
              <w:pStyle w:val="TAC"/>
            </w:pPr>
            <w:r w:rsidRPr="0088193B">
              <w:t>24496</w:t>
            </w:r>
          </w:p>
        </w:tc>
        <w:tc>
          <w:tcPr>
            <w:tcW w:w="0" w:type="auto"/>
            <w:vAlign w:val="center"/>
          </w:tcPr>
          <w:p w14:paraId="1B4098E8" w14:textId="77777777" w:rsidR="00F2467A" w:rsidRPr="0088193B" w:rsidRDefault="00F2467A" w:rsidP="006B1B3D">
            <w:pPr>
              <w:pStyle w:val="TAC"/>
            </w:pPr>
            <w:r w:rsidRPr="0088193B">
              <w:t>24496</w:t>
            </w:r>
          </w:p>
        </w:tc>
        <w:tc>
          <w:tcPr>
            <w:tcW w:w="0" w:type="auto"/>
            <w:vAlign w:val="center"/>
          </w:tcPr>
          <w:p w14:paraId="1836B5AE" w14:textId="77777777" w:rsidR="00F2467A" w:rsidRPr="0088193B" w:rsidRDefault="00F2467A" w:rsidP="006B1B3D">
            <w:pPr>
              <w:pStyle w:val="TAC"/>
            </w:pPr>
            <w:r w:rsidRPr="0088193B">
              <w:t>24496</w:t>
            </w:r>
          </w:p>
        </w:tc>
        <w:tc>
          <w:tcPr>
            <w:tcW w:w="0" w:type="auto"/>
            <w:vAlign w:val="center"/>
          </w:tcPr>
          <w:p w14:paraId="05E48CEF" w14:textId="77777777" w:rsidR="00F2467A" w:rsidRPr="0088193B" w:rsidRDefault="00F2467A" w:rsidP="006B1B3D">
            <w:pPr>
              <w:pStyle w:val="TAC"/>
            </w:pPr>
            <w:r w:rsidRPr="0088193B">
              <w:t>25456</w:t>
            </w:r>
          </w:p>
        </w:tc>
      </w:tr>
      <w:tr w:rsidR="00F2467A" w:rsidRPr="0088193B" w14:paraId="2CA659E4" w14:textId="77777777" w:rsidTr="007563D7">
        <w:trPr>
          <w:cantSplit/>
          <w:jc w:val="center"/>
        </w:trPr>
        <w:tc>
          <w:tcPr>
            <w:tcW w:w="616" w:type="dxa"/>
            <w:tcBorders>
              <w:right w:val="double" w:sz="4" w:space="0" w:color="auto"/>
            </w:tcBorders>
            <w:shd w:val="clear" w:color="auto" w:fill="auto"/>
            <w:vAlign w:val="center"/>
          </w:tcPr>
          <w:p w14:paraId="0200FA69" w14:textId="77777777" w:rsidR="00F2467A" w:rsidRPr="0088193B" w:rsidRDefault="00F2467A" w:rsidP="006B1B3D">
            <w:pPr>
              <w:pStyle w:val="TAC"/>
            </w:pPr>
            <w:r w:rsidRPr="0088193B">
              <w:t>13</w:t>
            </w:r>
          </w:p>
        </w:tc>
        <w:tc>
          <w:tcPr>
            <w:tcW w:w="0" w:type="auto"/>
            <w:tcBorders>
              <w:left w:val="double" w:sz="4" w:space="0" w:color="auto"/>
            </w:tcBorders>
            <w:vAlign w:val="center"/>
          </w:tcPr>
          <w:p w14:paraId="7A93503A" w14:textId="77777777" w:rsidR="00F2467A" w:rsidRPr="0088193B" w:rsidRDefault="00F2467A" w:rsidP="006B1B3D">
            <w:pPr>
              <w:pStyle w:val="TAC"/>
            </w:pPr>
            <w:r w:rsidRPr="0088193B">
              <w:t>26416</w:t>
            </w:r>
          </w:p>
        </w:tc>
        <w:tc>
          <w:tcPr>
            <w:tcW w:w="0" w:type="auto"/>
            <w:vAlign w:val="center"/>
          </w:tcPr>
          <w:p w14:paraId="0079C939" w14:textId="77777777" w:rsidR="00F2467A" w:rsidRPr="0088193B" w:rsidRDefault="00F2467A" w:rsidP="006B1B3D">
            <w:pPr>
              <w:pStyle w:val="TAC"/>
            </w:pPr>
            <w:r w:rsidRPr="0088193B">
              <w:t>26416</w:t>
            </w:r>
          </w:p>
        </w:tc>
        <w:tc>
          <w:tcPr>
            <w:tcW w:w="0" w:type="auto"/>
            <w:vAlign w:val="center"/>
          </w:tcPr>
          <w:p w14:paraId="5B293565" w14:textId="77777777" w:rsidR="00F2467A" w:rsidRPr="0088193B" w:rsidRDefault="00F2467A" w:rsidP="006B1B3D">
            <w:pPr>
              <w:pStyle w:val="TAC"/>
            </w:pPr>
            <w:r w:rsidRPr="0088193B">
              <w:t>26416</w:t>
            </w:r>
          </w:p>
        </w:tc>
        <w:tc>
          <w:tcPr>
            <w:tcW w:w="0" w:type="auto"/>
            <w:vAlign w:val="center"/>
          </w:tcPr>
          <w:p w14:paraId="56F24B8B" w14:textId="77777777" w:rsidR="00F2467A" w:rsidRPr="0088193B" w:rsidRDefault="00F2467A" w:rsidP="006B1B3D">
            <w:pPr>
              <w:pStyle w:val="TAC"/>
            </w:pPr>
            <w:r w:rsidRPr="0088193B">
              <w:t>26416</w:t>
            </w:r>
          </w:p>
        </w:tc>
        <w:tc>
          <w:tcPr>
            <w:tcW w:w="0" w:type="auto"/>
            <w:vAlign w:val="center"/>
          </w:tcPr>
          <w:p w14:paraId="2848EF5C" w14:textId="77777777" w:rsidR="00F2467A" w:rsidRPr="0088193B" w:rsidRDefault="00F2467A" w:rsidP="006B1B3D">
            <w:pPr>
              <w:pStyle w:val="TAC"/>
            </w:pPr>
            <w:r w:rsidRPr="0088193B">
              <w:t>27376</w:t>
            </w:r>
          </w:p>
        </w:tc>
        <w:tc>
          <w:tcPr>
            <w:tcW w:w="0" w:type="auto"/>
            <w:vAlign w:val="center"/>
          </w:tcPr>
          <w:p w14:paraId="11136A6D" w14:textId="77777777" w:rsidR="00F2467A" w:rsidRPr="0088193B" w:rsidRDefault="00F2467A" w:rsidP="006B1B3D">
            <w:pPr>
              <w:pStyle w:val="TAC"/>
            </w:pPr>
            <w:r w:rsidRPr="0088193B">
              <w:t>27376</w:t>
            </w:r>
          </w:p>
        </w:tc>
        <w:tc>
          <w:tcPr>
            <w:tcW w:w="0" w:type="auto"/>
            <w:vAlign w:val="center"/>
          </w:tcPr>
          <w:p w14:paraId="30E68E72" w14:textId="77777777" w:rsidR="00F2467A" w:rsidRPr="0088193B" w:rsidRDefault="00F2467A" w:rsidP="006B1B3D">
            <w:pPr>
              <w:pStyle w:val="TAC"/>
            </w:pPr>
            <w:r w:rsidRPr="0088193B">
              <w:t>27376</w:t>
            </w:r>
          </w:p>
        </w:tc>
        <w:tc>
          <w:tcPr>
            <w:tcW w:w="0" w:type="auto"/>
            <w:vAlign w:val="center"/>
          </w:tcPr>
          <w:p w14:paraId="17F383C2" w14:textId="77777777" w:rsidR="00F2467A" w:rsidRPr="0088193B" w:rsidRDefault="00F2467A" w:rsidP="006B1B3D">
            <w:pPr>
              <w:pStyle w:val="TAC"/>
            </w:pPr>
            <w:r w:rsidRPr="0088193B">
              <w:t>27376</w:t>
            </w:r>
          </w:p>
        </w:tc>
        <w:tc>
          <w:tcPr>
            <w:tcW w:w="0" w:type="auto"/>
            <w:vAlign w:val="center"/>
          </w:tcPr>
          <w:p w14:paraId="741262DE" w14:textId="77777777" w:rsidR="00F2467A" w:rsidRPr="0088193B" w:rsidRDefault="00F2467A" w:rsidP="006B1B3D">
            <w:pPr>
              <w:pStyle w:val="TAC"/>
            </w:pPr>
            <w:r w:rsidRPr="0088193B">
              <w:t>28336</w:t>
            </w:r>
          </w:p>
        </w:tc>
        <w:tc>
          <w:tcPr>
            <w:tcW w:w="0" w:type="auto"/>
            <w:vAlign w:val="center"/>
          </w:tcPr>
          <w:p w14:paraId="0067E41A" w14:textId="77777777" w:rsidR="00F2467A" w:rsidRPr="0088193B" w:rsidRDefault="00F2467A" w:rsidP="006B1B3D">
            <w:pPr>
              <w:pStyle w:val="TAC"/>
            </w:pPr>
            <w:r w:rsidRPr="0088193B">
              <w:t>28336</w:t>
            </w:r>
          </w:p>
        </w:tc>
      </w:tr>
      <w:tr w:rsidR="00F2467A" w:rsidRPr="0088193B" w14:paraId="21DC3FA9" w14:textId="77777777" w:rsidTr="007563D7">
        <w:trPr>
          <w:cantSplit/>
          <w:jc w:val="center"/>
        </w:trPr>
        <w:tc>
          <w:tcPr>
            <w:tcW w:w="616" w:type="dxa"/>
            <w:tcBorders>
              <w:right w:val="double" w:sz="4" w:space="0" w:color="auto"/>
            </w:tcBorders>
            <w:shd w:val="clear" w:color="auto" w:fill="auto"/>
            <w:vAlign w:val="center"/>
          </w:tcPr>
          <w:p w14:paraId="04D34C43" w14:textId="77777777" w:rsidR="00F2467A" w:rsidRPr="0088193B" w:rsidRDefault="00F2467A" w:rsidP="006B1B3D">
            <w:pPr>
              <w:pStyle w:val="TAC"/>
            </w:pPr>
            <w:r w:rsidRPr="0088193B">
              <w:t>14</w:t>
            </w:r>
          </w:p>
        </w:tc>
        <w:tc>
          <w:tcPr>
            <w:tcW w:w="0" w:type="auto"/>
            <w:tcBorders>
              <w:left w:val="double" w:sz="4" w:space="0" w:color="auto"/>
            </w:tcBorders>
            <w:vAlign w:val="center"/>
          </w:tcPr>
          <w:p w14:paraId="39214C54" w14:textId="77777777" w:rsidR="00F2467A" w:rsidRPr="0088193B" w:rsidRDefault="00F2467A" w:rsidP="006B1B3D">
            <w:pPr>
              <w:pStyle w:val="TAC"/>
            </w:pPr>
            <w:r w:rsidRPr="0088193B">
              <w:t>29296</w:t>
            </w:r>
          </w:p>
        </w:tc>
        <w:tc>
          <w:tcPr>
            <w:tcW w:w="0" w:type="auto"/>
            <w:vAlign w:val="center"/>
          </w:tcPr>
          <w:p w14:paraId="4D7A0FE0" w14:textId="77777777" w:rsidR="00F2467A" w:rsidRPr="0088193B" w:rsidRDefault="00F2467A" w:rsidP="006B1B3D">
            <w:pPr>
              <w:pStyle w:val="TAC"/>
            </w:pPr>
            <w:r w:rsidRPr="0088193B">
              <w:t>29296</w:t>
            </w:r>
          </w:p>
        </w:tc>
        <w:tc>
          <w:tcPr>
            <w:tcW w:w="0" w:type="auto"/>
            <w:vAlign w:val="center"/>
          </w:tcPr>
          <w:p w14:paraId="5EBFEAA7" w14:textId="77777777" w:rsidR="00F2467A" w:rsidRPr="0088193B" w:rsidRDefault="00F2467A" w:rsidP="006B1B3D">
            <w:pPr>
              <w:pStyle w:val="TAC"/>
            </w:pPr>
            <w:r w:rsidRPr="0088193B">
              <w:t>29296</w:t>
            </w:r>
          </w:p>
        </w:tc>
        <w:tc>
          <w:tcPr>
            <w:tcW w:w="0" w:type="auto"/>
            <w:vAlign w:val="center"/>
          </w:tcPr>
          <w:p w14:paraId="0399E030" w14:textId="77777777" w:rsidR="00F2467A" w:rsidRPr="0088193B" w:rsidRDefault="00F2467A" w:rsidP="006B1B3D">
            <w:pPr>
              <w:pStyle w:val="TAC"/>
            </w:pPr>
            <w:r w:rsidRPr="0088193B">
              <w:t>29296</w:t>
            </w:r>
          </w:p>
        </w:tc>
        <w:tc>
          <w:tcPr>
            <w:tcW w:w="0" w:type="auto"/>
            <w:vAlign w:val="center"/>
          </w:tcPr>
          <w:p w14:paraId="413A4AE8" w14:textId="77777777" w:rsidR="00F2467A" w:rsidRPr="0088193B" w:rsidRDefault="00F2467A" w:rsidP="006B1B3D">
            <w:pPr>
              <w:pStyle w:val="TAC"/>
            </w:pPr>
            <w:r w:rsidRPr="0088193B">
              <w:t>30576</w:t>
            </w:r>
          </w:p>
        </w:tc>
        <w:tc>
          <w:tcPr>
            <w:tcW w:w="0" w:type="auto"/>
            <w:vAlign w:val="center"/>
          </w:tcPr>
          <w:p w14:paraId="74588C55" w14:textId="77777777" w:rsidR="00F2467A" w:rsidRPr="0088193B" w:rsidRDefault="00F2467A" w:rsidP="006B1B3D">
            <w:pPr>
              <w:pStyle w:val="TAC"/>
            </w:pPr>
            <w:r w:rsidRPr="0088193B">
              <w:t>30576</w:t>
            </w:r>
          </w:p>
        </w:tc>
        <w:tc>
          <w:tcPr>
            <w:tcW w:w="0" w:type="auto"/>
            <w:vAlign w:val="center"/>
          </w:tcPr>
          <w:p w14:paraId="040C81DC" w14:textId="77777777" w:rsidR="00F2467A" w:rsidRPr="0088193B" w:rsidRDefault="00F2467A" w:rsidP="006B1B3D">
            <w:pPr>
              <w:pStyle w:val="TAC"/>
            </w:pPr>
            <w:r w:rsidRPr="0088193B">
              <w:t>30576</w:t>
            </w:r>
          </w:p>
        </w:tc>
        <w:tc>
          <w:tcPr>
            <w:tcW w:w="0" w:type="auto"/>
            <w:vAlign w:val="center"/>
          </w:tcPr>
          <w:p w14:paraId="6EDE7477" w14:textId="77777777" w:rsidR="00F2467A" w:rsidRPr="0088193B" w:rsidRDefault="00F2467A" w:rsidP="006B1B3D">
            <w:pPr>
              <w:pStyle w:val="TAC"/>
            </w:pPr>
            <w:r w:rsidRPr="0088193B">
              <w:t>30576</w:t>
            </w:r>
          </w:p>
        </w:tc>
        <w:tc>
          <w:tcPr>
            <w:tcW w:w="0" w:type="auto"/>
            <w:vAlign w:val="center"/>
          </w:tcPr>
          <w:p w14:paraId="6726E520" w14:textId="77777777" w:rsidR="00F2467A" w:rsidRPr="0088193B" w:rsidRDefault="00F2467A" w:rsidP="006B1B3D">
            <w:pPr>
              <w:pStyle w:val="TAC"/>
            </w:pPr>
            <w:r w:rsidRPr="0088193B">
              <w:t>31704</w:t>
            </w:r>
          </w:p>
        </w:tc>
        <w:tc>
          <w:tcPr>
            <w:tcW w:w="0" w:type="auto"/>
            <w:vAlign w:val="center"/>
          </w:tcPr>
          <w:p w14:paraId="5A30EC0B" w14:textId="77777777" w:rsidR="00F2467A" w:rsidRPr="0088193B" w:rsidRDefault="00F2467A" w:rsidP="006B1B3D">
            <w:pPr>
              <w:pStyle w:val="TAC"/>
            </w:pPr>
            <w:r w:rsidRPr="0088193B">
              <w:t>31704</w:t>
            </w:r>
          </w:p>
        </w:tc>
      </w:tr>
      <w:tr w:rsidR="00F2467A" w:rsidRPr="0088193B" w14:paraId="1DB2FFD5" w14:textId="77777777" w:rsidTr="007563D7">
        <w:trPr>
          <w:cantSplit/>
          <w:jc w:val="center"/>
        </w:trPr>
        <w:tc>
          <w:tcPr>
            <w:tcW w:w="616" w:type="dxa"/>
            <w:tcBorders>
              <w:right w:val="double" w:sz="4" w:space="0" w:color="auto"/>
            </w:tcBorders>
            <w:shd w:val="clear" w:color="auto" w:fill="auto"/>
            <w:vAlign w:val="center"/>
          </w:tcPr>
          <w:p w14:paraId="1982EBD2" w14:textId="77777777" w:rsidR="00F2467A" w:rsidRPr="0088193B" w:rsidRDefault="00F2467A" w:rsidP="006B1B3D">
            <w:pPr>
              <w:pStyle w:val="TAC"/>
            </w:pPr>
            <w:r w:rsidRPr="0088193B">
              <w:t>15</w:t>
            </w:r>
          </w:p>
        </w:tc>
        <w:tc>
          <w:tcPr>
            <w:tcW w:w="0" w:type="auto"/>
            <w:tcBorders>
              <w:left w:val="double" w:sz="4" w:space="0" w:color="auto"/>
            </w:tcBorders>
            <w:vAlign w:val="center"/>
          </w:tcPr>
          <w:p w14:paraId="4E9D9E52" w14:textId="77777777" w:rsidR="00F2467A" w:rsidRPr="0088193B" w:rsidRDefault="00F2467A" w:rsidP="006B1B3D">
            <w:pPr>
              <w:pStyle w:val="TAC"/>
            </w:pPr>
            <w:r w:rsidRPr="0088193B">
              <w:t>30576</w:t>
            </w:r>
          </w:p>
        </w:tc>
        <w:tc>
          <w:tcPr>
            <w:tcW w:w="0" w:type="auto"/>
            <w:vAlign w:val="center"/>
          </w:tcPr>
          <w:p w14:paraId="0FCF9120" w14:textId="77777777" w:rsidR="00F2467A" w:rsidRPr="0088193B" w:rsidRDefault="00F2467A" w:rsidP="006B1B3D">
            <w:pPr>
              <w:pStyle w:val="TAC"/>
            </w:pPr>
            <w:r w:rsidRPr="0088193B">
              <w:t>31704</w:t>
            </w:r>
          </w:p>
        </w:tc>
        <w:tc>
          <w:tcPr>
            <w:tcW w:w="0" w:type="auto"/>
            <w:vAlign w:val="center"/>
          </w:tcPr>
          <w:p w14:paraId="28FF2A3B" w14:textId="77777777" w:rsidR="00F2467A" w:rsidRPr="0088193B" w:rsidRDefault="00F2467A" w:rsidP="006B1B3D">
            <w:pPr>
              <w:pStyle w:val="TAC"/>
            </w:pPr>
            <w:r w:rsidRPr="0088193B">
              <w:t>31704</w:t>
            </w:r>
          </w:p>
        </w:tc>
        <w:tc>
          <w:tcPr>
            <w:tcW w:w="0" w:type="auto"/>
            <w:vAlign w:val="center"/>
          </w:tcPr>
          <w:p w14:paraId="6003D659" w14:textId="77777777" w:rsidR="00F2467A" w:rsidRPr="0088193B" w:rsidRDefault="00F2467A" w:rsidP="006B1B3D">
            <w:pPr>
              <w:pStyle w:val="TAC"/>
            </w:pPr>
            <w:r w:rsidRPr="0088193B">
              <w:t>31704</w:t>
            </w:r>
          </w:p>
        </w:tc>
        <w:tc>
          <w:tcPr>
            <w:tcW w:w="0" w:type="auto"/>
            <w:vAlign w:val="center"/>
          </w:tcPr>
          <w:p w14:paraId="0E430806" w14:textId="77777777" w:rsidR="00F2467A" w:rsidRPr="0088193B" w:rsidRDefault="00F2467A" w:rsidP="006B1B3D">
            <w:pPr>
              <w:pStyle w:val="TAC"/>
            </w:pPr>
            <w:r w:rsidRPr="0088193B">
              <w:t>31704</w:t>
            </w:r>
          </w:p>
        </w:tc>
        <w:tc>
          <w:tcPr>
            <w:tcW w:w="0" w:type="auto"/>
            <w:vAlign w:val="center"/>
          </w:tcPr>
          <w:p w14:paraId="3C97930A" w14:textId="77777777" w:rsidR="00F2467A" w:rsidRPr="0088193B" w:rsidRDefault="00F2467A" w:rsidP="006B1B3D">
            <w:pPr>
              <w:pStyle w:val="TAC"/>
            </w:pPr>
            <w:r w:rsidRPr="0088193B">
              <w:t>32856</w:t>
            </w:r>
          </w:p>
        </w:tc>
        <w:tc>
          <w:tcPr>
            <w:tcW w:w="0" w:type="auto"/>
            <w:vAlign w:val="center"/>
          </w:tcPr>
          <w:p w14:paraId="1DF0BDB4" w14:textId="77777777" w:rsidR="00F2467A" w:rsidRPr="0088193B" w:rsidRDefault="00F2467A" w:rsidP="006B1B3D">
            <w:pPr>
              <w:pStyle w:val="TAC"/>
            </w:pPr>
            <w:r w:rsidRPr="0088193B">
              <w:t>32856</w:t>
            </w:r>
          </w:p>
        </w:tc>
        <w:tc>
          <w:tcPr>
            <w:tcW w:w="0" w:type="auto"/>
            <w:vAlign w:val="center"/>
          </w:tcPr>
          <w:p w14:paraId="37AA586A" w14:textId="77777777" w:rsidR="00F2467A" w:rsidRPr="0088193B" w:rsidRDefault="00F2467A" w:rsidP="006B1B3D">
            <w:pPr>
              <w:pStyle w:val="TAC"/>
            </w:pPr>
            <w:r w:rsidRPr="0088193B">
              <w:t>32856</w:t>
            </w:r>
          </w:p>
        </w:tc>
        <w:tc>
          <w:tcPr>
            <w:tcW w:w="0" w:type="auto"/>
            <w:vAlign w:val="center"/>
          </w:tcPr>
          <w:p w14:paraId="1D0EB2ED" w14:textId="77777777" w:rsidR="00F2467A" w:rsidRPr="0088193B" w:rsidRDefault="00F2467A" w:rsidP="006B1B3D">
            <w:pPr>
              <w:pStyle w:val="TAC"/>
            </w:pPr>
            <w:r w:rsidRPr="0088193B">
              <w:t>34008</w:t>
            </w:r>
          </w:p>
        </w:tc>
        <w:tc>
          <w:tcPr>
            <w:tcW w:w="0" w:type="auto"/>
            <w:vAlign w:val="center"/>
          </w:tcPr>
          <w:p w14:paraId="57F2EE76" w14:textId="77777777" w:rsidR="00F2467A" w:rsidRPr="0088193B" w:rsidRDefault="00F2467A" w:rsidP="006B1B3D">
            <w:pPr>
              <w:pStyle w:val="TAC"/>
            </w:pPr>
            <w:r w:rsidRPr="0088193B">
              <w:t>34008</w:t>
            </w:r>
          </w:p>
        </w:tc>
      </w:tr>
      <w:tr w:rsidR="00F2467A" w:rsidRPr="0088193B" w14:paraId="4AD53610" w14:textId="77777777" w:rsidTr="007563D7">
        <w:trPr>
          <w:cantSplit/>
          <w:jc w:val="center"/>
        </w:trPr>
        <w:tc>
          <w:tcPr>
            <w:tcW w:w="616" w:type="dxa"/>
            <w:tcBorders>
              <w:right w:val="double" w:sz="4" w:space="0" w:color="auto"/>
            </w:tcBorders>
            <w:shd w:val="clear" w:color="auto" w:fill="auto"/>
            <w:vAlign w:val="center"/>
          </w:tcPr>
          <w:p w14:paraId="770D557C" w14:textId="77777777" w:rsidR="00F2467A" w:rsidRPr="0088193B" w:rsidRDefault="00F2467A" w:rsidP="006B1B3D">
            <w:pPr>
              <w:pStyle w:val="TAC"/>
            </w:pPr>
            <w:r w:rsidRPr="0088193B">
              <w:t>16</w:t>
            </w:r>
          </w:p>
        </w:tc>
        <w:tc>
          <w:tcPr>
            <w:tcW w:w="0" w:type="auto"/>
            <w:tcBorders>
              <w:left w:val="double" w:sz="4" w:space="0" w:color="auto"/>
            </w:tcBorders>
            <w:vAlign w:val="center"/>
          </w:tcPr>
          <w:p w14:paraId="55955E59" w14:textId="77777777" w:rsidR="00F2467A" w:rsidRPr="0088193B" w:rsidRDefault="00F2467A" w:rsidP="006B1B3D">
            <w:pPr>
              <w:pStyle w:val="TAC"/>
            </w:pPr>
            <w:r w:rsidRPr="0088193B">
              <w:t>32856</w:t>
            </w:r>
          </w:p>
        </w:tc>
        <w:tc>
          <w:tcPr>
            <w:tcW w:w="0" w:type="auto"/>
            <w:vAlign w:val="center"/>
          </w:tcPr>
          <w:p w14:paraId="5E51502D" w14:textId="77777777" w:rsidR="00F2467A" w:rsidRPr="0088193B" w:rsidRDefault="00F2467A" w:rsidP="006B1B3D">
            <w:pPr>
              <w:pStyle w:val="TAC"/>
            </w:pPr>
            <w:r w:rsidRPr="0088193B">
              <w:t>32856</w:t>
            </w:r>
          </w:p>
        </w:tc>
        <w:tc>
          <w:tcPr>
            <w:tcW w:w="0" w:type="auto"/>
            <w:vAlign w:val="center"/>
          </w:tcPr>
          <w:p w14:paraId="707DB200" w14:textId="77777777" w:rsidR="00F2467A" w:rsidRPr="0088193B" w:rsidRDefault="00F2467A" w:rsidP="006B1B3D">
            <w:pPr>
              <w:pStyle w:val="TAC"/>
            </w:pPr>
            <w:r w:rsidRPr="0088193B">
              <w:t>34008</w:t>
            </w:r>
          </w:p>
        </w:tc>
        <w:tc>
          <w:tcPr>
            <w:tcW w:w="0" w:type="auto"/>
            <w:vAlign w:val="center"/>
          </w:tcPr>
          <w:p w14:paraId="21229A2B" w14:textId="77777777" w:rsidR="00F2467A" w:rsidRPr="0088193B" w:rsidRDefault="00F2467A" w:rsidP="006B1B3D">
            <w:pPr>
              <w:pStyle w:val="TAC"/>
            </w:pPr>
            <w:r w:rsidRPr="0088193B">
              <w:t>34008</w:t>
            </w:r>
          </w:p>
        </w:tc>
        <w:tc>
          <w:tcPr>
            <w:tcW w:w="0" w:type="auto"/>
            <w:vAlign w:val="center"/>
          </w:tcPr>
          <w:p w14:paraId="47813A50" w14:textId="77777777" w:rsidR="00F2467A" w:rsidRPr="0088193B" w:rsidRDefault="00F2467A" w:rsidP="006B1B3D">
            <w:pPr>
              <w:pStyle w:val="TAC"/>
            </w:pPr>
            <w:r w:rsidRPr="0088193B">
              <w:t>34008</w:t>
            </w:r>
          </w:p>
        </w:tc>
        <w:tc>
          <w:tcPr>
            <w:tcW w:w="0" w:type="auto"/>
            <w:vAlign w:val="center"/>
          </w:tcPr>
          <w:p w14:paraId="43A6EEF9" w14:textId="77777777" w:rsidR="00F2467A" w:rsidRPr="0088193B" w:rsidRDefault="00F2467A" w:rsidP="006B1B3D">
            <w:pPr>
              <w:pStyle w:val="TAC"/>
            </w:pPr>
            <w:r w:rsidRPr="0088193B">
              <w:t>34008</w:t>
            </w:r>
          </w:p>
        </w:tc>
        <w:tc>
          <w:tcPr>
            <w:tcW w:w="0" w:type="auto"/>
            <w:vAlign w:val="center"/>
          </w:tcPr>
          <w:p w14:paraId="762A8D1D" w14:textId="77777777" w:rsidR="00F2467A" w:rsidRPr="0088193B" w:rsidRDefault="00F2467A" w:rsidP="006B1B3D">
            <w:pPr>
              <w:pStyle w:val="TAC"/>
            </w:pPr>
            <w:r w:rsidRPr="0088193B">
              <w:t>35160</w:t>
            </w:r>
          </w:p>
        </w:tc>
        <w:tc>
          <w:tcPr>
            <w:tcW w:w="0" w:type="auto"/>
            <w:vAlign w:val="center"/>
          </w:tcPr>
          <w:p w14:paraId="59747663" w14:textId="77777777" w:rsidR="00F2467A" w:rsidRPr="0088193B" w:rsidRDefault="00F2467A" w:rsidP="006B1B3D">
            <w:pPr>
              <w:pStyle w:val="TAC"/>
            </w:pPr>
            <w:r w:rsidRPr="0088193B">
              <w:t>35160</w:t>
            </w:r>
          </w:p>
        </w:tc>
        <w:tc>
          <w:tcPr>
            <w:tcW w:w="0" w:type="auto"/>
            <w:vAlign w:val="center"/>
          </w:tcPr>
          <w:p w14:paraId="63EEA0AF" w14:textId="77777777" w:rsidR="00F2467A" w:rsidRPr="0088193B" w:rsidRDefault="00F2467A" w:rsidP="006B1B3D">
            <w:pPr>
              <w:pStyle w:val="TAC"/>
            </w:pPr>
            <w:r w:rsidRPr="0088193B">
              <w:t>35160</w:t>
            </w:r>
          </w:p>
        </w:tc>
        <w:tc>
          <w:tcPr>
            <w:tcW w:w="0" w:type="auto"/>
            <w:vAlign w:val="center"/>
          </w:tcPr>
          <w:p w14:paraId="549748EB" w14:textId="77777777" w:rsidR="00F2467A" w:rsidRPr="0088193B" w:rsidRDefault="00F2467A" w:rsidP="006B1B3D">
            <w:pPr>
              <w:pStyle w:val="TAC"/>
            </w:pPr>
            <w:r w:rsidRPr="0088193B">
              <w:t>35160</w:t>
            </w:r>
          </w:p>
        </w:tc>
      </w:tr>
      <w:tr w:rsidR="00F2467A" w:rsidRPr="0088193B" w14:paraId="08CB98AA" w14:textId="77777777" w:rsidTr="007563D7">
        <w:trPr>
          <w:cantSplit/>
          <w:jc w:val="center"/>
        </w:trPr>
        <w:tc>
          <w:tcPr>
            <w:tcW w:w="616" w:type="dxa"/>
            <w:tcBorders>
              <w:right w:val="double" w:sz="4" w:space="0" w:color="auto"/>
            </w:tcBorders>
            <w:shd w:val="clear" w:color="auto" w:fill="auto"/>
            <w:vAlign w:val="center"/>
          </w:tcPr>
          <w:p w14:paraId="7087E3B8" w14:textId="77777777" w:rsidR="00F2467A" w:rsidRPr="0088193B" w:rsidRDefault="00F2467A" w:rsidP="006B1B3D">
            <w:pPr>
              <w:pStyle w:val="TAC"/>
            </w:pPr>
            <w:r w:rsidRPr="0088193B">
              <w:t>17</w:t>
            </w:r>
          </w:p>
        </w:tc>
        <w:tc>
          <w:tcPr>
            <w:tcW w:w="0" w:type="auto"/>
            <w:tcBorders>
              <w:left w:val="double" w:sz="4" w:space="0" w:color="auto"/>
            </w:tcBorders>
            <w:vAlign w:val="center"/>
          </w:tcPr>
          <w:p w14:paraId="2837F6DE" w14:textId="77777777" w:rsidR="00F2467A" w:rsidRPr="0088193B" w:rsidRDefault="00F2467A" w:rsidP="006B1B3D">
            <w:pPr>
              <w:pStyle w:val="TAC"/>
            </w:pPr>
            <w:r w:rsidRPr="0088193B">
              <w:t>36696</w:t>
            </w:r>
          </w:p>
        </w:tc>
        <w:tc>
          <w:tcPr>
            <w:tcW w:w="0" w:type="auto"/>
            <w:vAlign w:val="center"/>
          </w:tcPr>
          <w:p w14:paraId="06066138" w14:textId="77777777" w:rsidR="00F2467A" w:rsidRPr="0088193B" w:rsidRDefault="00F2467A" w:rsidP="006B1B3D">
            <w:pPr>
              <w:pStyle w:val="TAC"/>
            </w:pPr>
            <w:r w:rsidRPr="0088193B">
              <w:t>36696</w:t>
            </w:r>
          </w:p>
        </w:tc>
        <w:tc>
          <w:tcPr>
            <w:tcW w:w="0" w:type="auto"/>
            <w:vAlign w:val="center"/>
          </w:tcPr>
          <w:p w14:paraId="3DCC4828" w14:textId="77777777" w:rsidR="00F2467A" w:rsidRPr="0088193B" w:rsidRDefault="00F2467A" w:rsidP="006B1B3D">
            <w:pPr>
              <w:pStyle w:val="TAC"/>
            </w:pPr>
            <w:r w:rsidRPr="0088193B">
              <w:t>36696</w:t>
            </w:r>
          </w:p>
        </w:tc>
        <w:tc>
          <w:tcPr>
            <w:tcW w:w="0" w:type="auto"/>
            <w:vAlign w:val="center"/>
          </w:tcPr>
          <w:p w14:paraId="60F903D1" w14:textId="77777777" w:rsidR="00F2467A" w:rsidRPr="0088193B" w:rsidRDefault="00F2467A" w:rsidP="006B1B3D">
            <w:pPr>
              <w:pStyle w:val="TAC"/>
            </w:pPr>
            <w:r w:rsidRPr="0088193B">
              <w:t>37888</w:t>
            </w:r>
          </w:p>
        </w:tc>
        <w:tc>
          <w:tcPr>
            <w:tcW w:w="0" w:type="auto"/>
            <w:vAlign w:val="center"/>
          </w:tcPr>
          <w:p w14:paraId="4C14483C" w14:textId="77777777" w:rsidR="00F2467A" w:rsidRPr="0088193B" w:rsidRDefault="00F2467A" w:rsidP="006B1B3D">
            <w:pPr>
              <w:pStyle w:val="TAC"/>
            </w:pPr>
            <w:r w:rsidRPr="0088193B">
              <w:t>37888</w:t>
            </w:r>
          </w:p>
        </w:tc>
        <w:tc>
          <w:tcPr>
            <w:tcW w:w="0" w:type="auto"/>
            <w:vAlign w:val="center"/>
          </w:tcPr>
          <w:p w14:paraId="4124016F" w14:textId="77777777" w:rsidR="00F2467A" w:rsidRPr="0088193B" w:rsidRDefault="00F2467A" w:rsidP="006B1B3D">
            <w:pPr>
              <w:pStyle w:val="TAC"/>
            </w:pPr>
            <w:r w:rsidRPr="0088193B">
              <w:t>37888</w:t>
            </w:r>
          </w:p>
        </w:tc>
        <w:tc>
          <w:tcPr>
            <w:tcW w:w="0" w:type="auto"/>
            <w:vAlign w:val="center"/>
          </w:tcPr>
          <w:p w14:paraId="1D57DEC9" w14:textId="77777777" w:rsidR="00F2467A" w:rsidRPr="0088193B" w:rsidRDefault="00F2467A" w:rsidP="006B1B3D">
            <w:pPr>
              <w:pStyle w:val="TAC"/>
            </w:pPr>
            <w:r w:rsidRPr="0088193B">
              <w:t>39232</w:t>
            </w:r>
          </w:p>
        </w:tc>
        <w:tc>
          <w:tcPr>
            <w:tcW w:w="0" w:type="auto"/>
            <w:vAlign w:val="center"/>
          </w:tcPr>
          <w:p w14:paraId="4F0A883B" w14:textId="77777777" w:rsidR="00F2467A" w:rsidRPr="0088193B" w:rsidRDefault="00F2467A" w:rsidP="006B1B3D">
            <w:pPr>
              <w:pStyle w:val="TAC"/>
            </w:pPr>
            <w:r w:rsidRPr="0088193B">
              <w:t>39232</w:t>
            </w:r>
          </w:p>
        </w:tc>
        <w:tc>
          <w:tcPr>
            <w:tcW w:w="0" w:type="auto"/>
            <w:vAlign w:val="center"/>
          </w:tcPr>
          <w:p w14:paraId="621916A6" w14:textId="77777777" w:rsidR="00F2467A" w:rsidRPr="0088193B" w:rsidRDefault="00F2467A" w:rsidP="006B1B3D">
            <w:pPr>
              <w:pStyle w:val="TAC"/>
            </w:pPr>
            <w:r w:rsidRPr="0088193B">
              <w:t>39232</w:t>
            </w:r>
          </w:p>
        </w:tc>
        <w:tc>
          <w:tcPr>
            <w:tcW w:w="0" w:type="auto"/>
            <w:vAlign w:val="center"/>
          </w:tcPr>
          <w:p w14:paraId="7786C8A0" w14:textId="77777777" w:rsidR="00F2467A" w:rsidRPr="0088193B" w:rsidRDefault="00F2467A" w:rsidP="006B1B3D">
            <w:pPr>
              <w:pStyle w:val="TAC"/>
            </w:pPr>
            <w:r w:rsidRPr="0088193B">
              <w:t>39232</w:t>
            </w:r>
          </w:p>
        </w:tc>
      </w:tr>
      <w:tr w:rsidR="00F2467A" w:rsidRPr="0088193B" w14:paraId="61935B24" w14:textId="77777777" w:rsidTr="007563D7">
        <w:trPr>
          <w:cantSplit/>
          <w:jc w:val="center"/>
        </w:trPr>
        <w:tc>
          <w:tcPr>
            <w:tcW w:w="616" w:type="dxa"/>
            <w:tcBorders>
              <w:right w:val="double" w:sz="4" w:space="0" w:color="auto"/>
            </w:tcBorders>
            <w:shd w:val="clear" w:color="auto" w:fill="auto"/>
            <w:vAlign w:val="center"/>
          </w:tcPr>
          <w:p w14:paraId="05AC7306" w14:textId="77777777" w:rsidR="00F2467A" w:rsidRPr="0088193B" w:rsidRDefault="00F2467A" w:rsidP="006B1B3D">
            <w:pPr>
              <w:pStyle w:val="TAC"/>
            </w:pPr>
            <w:r w:rsidRPr="0088193B">
              <w:t>18</w:t>
            </w:r>
          </w:p>
        </w:tc>
        <w:tc>
          <w:tcPr>
            <w:tcW w:w="0" w:type="auto"/>
            <w:tcBorders>
              <w:left w:val="double" w:sz="4" w:space="0" w:color="auto"/>
            </w:tcBorders>
            <w:vAlign w:val="center"/>
          </w:tcPr>
          <w:p w14:paraId="43C568AC" w14:textId="77777777" w:rsidR="00F2467A" w:rsidRPr="0088193B" w:rsidRDefault="00F2467A" w:rsidP="006B1B3D">
            <w:pPr>
              <w:pStyle w:val="TAC"/>
            </w:pPr>
            <w:r w:rsidRPr="0088193B">
              <w:t>40576</w:t>
            </w:r>
          </w:p>
        </w:tc>
        <w:tc>
          <w:tcPr>
            <w:tcW w:w="0" w:type="auto"/>
            <w:vAlign w:val="center"/>
          </w:tcPr>
          <w:p w14:paraId="074D70DE" w14:textId="77777777" w:rsidR="00F2467A" w:rsidRPr="0088193B" w:rsidRDefault="00F2467A" w:rsidP="006B1B3D">
            <w:pPr>
              <w:pStyle w:val="TAC"/>
            </w:pPr>
            <w:r w:rsidRPr="0088193B">
              <w:t>40576</w:t>
            </w:r>
          </w:p>
        </w:tc>
        <w:tc>
          <w:tcPr>
            <w:tcW w:w="0" w:type="auto"/>
            <w:vAlign w:val="center"/>
          </w:tcPr>
          <w:p w14:paraId="40EFBB15" w14:textId="77777777" w:rsidR="00F2467A" w:rsidRPr="0088193B" w:rsidRDefault="00F2467A" w:rsidP="006B1B3D">
            <w:pPr>
              <w:pStyle w:val="TAC"/>
            </w:pPr>
            <w:r w:rsidRPr="0088193B">
              <w:t>40576</w:t>
            </w:r>
          </w:p>
        </w:tc>
        <w:tc>
          <w:tcPr>
            <w:tcW w:w="0" w:type="auto"/>
            <w:vAlign w:val="center"/>
          </w:tcPr>
          <w:p w14:paraId="47E8E494" w14:textId="77777777" w:rsidR="00F2467A" w:rsidRPr="0088193B" w:rsidRDefault="00F2467A" w:rsidP="006B1B3D">
            <w:pPr>
              <w:pStyle w:val="TAC"/>
            </w:pPr>
            <w:r w:rsidRPr="0088193B">
              <w:t>40576</w:t>
            </w:r>
          </w:p>
        </w:tc>
        <w:tc>
          <w:tcPr>
            <w:tcW w:w="0" w:type="auto"/>
            <w:vAlign w:val="center"/>
          </w:tcPr>
          <w:p w14:paraId="4C95D456" w14:textId="77777777" w:rsidR="00F2467A" w:rsidRPr="0088193B" w:rsidRDefault="00F2467A" w:rsidP="006B1B3D">
            <w:pPr>
              <w:pStyle w:val="TAC"/>
            </w:pPr>
            <w:r w:rsidRPr="0088193B">
              <w:t>42368</w:t>
            </w:r>
          </w:p>
        </w:tc>
        <w:tc>
          <w:tcPr>
            <w:tcW w:w="0" w:type="auto"/>
            <w:vAlign w:val="center"/>
          </w:tcPr>
          <w:p w14:paraId="2AFFC787" w14:textId="77777777" w:rsidR="00F2467A" w:rsidRPr="0088193B" w:rsidRDefault="00F2467A" w:rsidP="006B1B3D">
            <w:pPr>
              <w:pStyle w:val="TAC"/>
            </w:pPr>
            <w:r w:rsidRPr="0088193B">
              <w:t>42368</w:t>
            </w:r>
          </w:p>
        </w:tc>
        <w:tc>
          <w:tcPr>
            <w:tcW w:w="0" w:type="auto"/>
            <w:vAlign w:val="center"/>
          </w:tcPr>
          <w:p w14:paraId="3196492E" w14:textId="77777777" w:rsidR="00F2467A" w:rsidRPr="0088193B" w:rsidRDefault="00F2467A" w:rsidP="006B1B3D">
            <w:pPr>
              <w:pStyle w:val="TAC"/>
            </w:pPr>
            <w:r w:rsidRPr="0088193B">
              <w:t>42368</w:t>
            </w:r>
          </w:p>
        </w:tc>
        <w:tc>
          <w:tcPr>
            <w:tcW w:w="0" w:type="auto"/>
            <w:vAlign w:val="center"/>
          </w:tcPr>
          <w:p w14:paraId="6D8239F5" w14:textId="77777777" w:rsidR="00F2467A" w:rsidRPr="0088193B" w:rsidRDefault="00F2467A" w:rsidP="006B1B3D">
            <w:pPr>
              <w:pStyle w:val="TAC"/>
            </w:pPr>
            <w:r w:rsidRPr="0088193B">
              <w:t>42368</w:t>
            </w:r>
          </w:p>
        </w:tc>
        <w:tc>
          <w:tcPr>
            <w:tcW w:w="0" w:type="auto"/>
            <w:vAlign w:val="center"/>
          </w:tcPr>
          <w:p w14:paraId="37F65A73" w14:textId="77777777" w:rsidR="00F2467A" w:rsidRPr="0088193B" w:rsidRDefault="00F2467A" w:rsidP="006B1B3D">
            <w:pPr>
              <w:pStyle w:val="TAC"/>
            </w:pPr>
            <w:r w:rsidRPr="0088193B">
              <w:t>43816</w:t>
            </w:r>
          </w:p>
        </w:tc>
        <w:tc>
          <w:tcPr>
            <w:tcW w:w="0" w:type="auto"/>
            <w:vAlign w:val="center"/>
          </w:tcPr>
          <w:p w14:paraId="00F8BDBB" w14:textId="77777777" w:rsidR="00F2467A" w:rsidRPr="0088193B" w:rsidRDefault="00F2467A" w:rsidP="006B1B3D">
            <w:pPr>
              <w:pStyle w:val="TAC"/>
            </w:pPr>
            <w:r w:rsidRPr="0088193B">
              <w:t>43816</w:t>
            </w:r>
          </w:p>
        </w:tc>
      </w:tr>
      <w:tr w:rsidR="00F2467A" w:rsidRPr="0088193B" w14:paraId="0D9FCFB9" w14:textId="77777777" w:rsidTr="007563D7">
        <w:trPr>
          <w:cantSplit/>
          <w:jc w:val="center"/>
        </w:trPr>
        <w:tc>
          <w:tcPr>
            <w:tcW w:w="616" w:type="dxa"/>
            <w:tcBorders>
              <w:right w:val="double" w:sz="4" w:space="0" w:color="auto"/>
            </w:tcBorders>
            <w:shd w:val="clear" w:color="auto" w:fill="auto"/>
            <w:vAlign w:val="center"/>
          </w:tcPr>
          <w:p w14:paraId="6D1C545C" w14:textId="77777777" w:rsidR="00F2467A" w:rsidRPr="0088193B" w:rsidRDefault="00F2467A" w:rsidP="006B1B3D">
            <w:pPr>
              <w:pStyle w:val="TAC"/>
            </w:pPr>
            <w:r w:rsidRPr="0088193B">
              <w:t>19</w:t>
            </w:r>
          </w:p>
        </w:tc>
        <w:tc>
          <w:tcPr>
            <w:tcW w:w="0" w:type="auto"/>
            <w:tcBorders>
              <w:left w:val="double" w:sz="4" w:space="0" w:color="auto"/>
            </w:tcBorders>
            <w:vAlign w:val="center"/>
          </w:tcPr>
          <w:p w14:paraId="72DD4262" w14:textId="77777777" w:rsidR="00F2467A" w:rsidRPr="0088193B" w:rsidRDefault="00F2467A" w:rsidP="006B1B3D">
            <w:pPr>
              <w:pStyle w:val="TAC"/>
            </w:pPr>
            <w:r w:rsidRPr="0088193B">
              <w:t>43816</w:t>
            </w:r>
          </w:p>
        </w:tc>
        <w:tc>
          <w:tcPr>
            <w:tcW w:w="0" w:type="auto"/>
            <w:vAlign w:val="center"/>
          </w:tcPr>
          <w:p w14:paraId="2D489846" w14:textId="77777777" w:rsidR="00F2467A" w:rsidRPr="0088193B" w:rsidRDefault="00F2467A" w:rsidP="006B1B3D">
            <w:pPr>
              <w:pStyle w:val="TAC"/>
            </w:pPr>
            <w:r w:rsidRPr="0088193B">
              <w:t>43816</w:t>
            </w:r>
          </w:p>
        </w:tc>
        <w:tc>
          <w:tcPr>
            <w:tcW w:w="0" w:type="auto"/>
            <w:vAlign w:val="center"/>
          </w:tcPr>
          <w:p w14:paraId="550673D8" w14:textId="77777777" w:rsidR="00F2467A" w:rsidRPr="0088193B" w:rsidRDefault="00F2467A" w:rsidP="006B1B3D">
            <w:pPr>
              <w:pStyle w:val="TAC"/>
            </w:pPr>
            <w:r w:rsidRPr="0088193B">
              <w:t>43816</w:t>
            </w:r>
          </w:p>
        </w:tc>
        <w:tc>
          <w:tcPr>
            <w:tcW w:w="0" w:type="auto"/>
            <w:vAlign w:val="center"/>
          </w:tcPr>
          <w:p w14:paraId="73970B12" w14:textId="77777777" w:rsidR="00F2467A" w:rsidRPr="0088193B" w:rsidRDefault="00F2467A" w:rsidP="006B1B3D">
            <w:pPr>
              <w:pStyle w:val="TAC"/>
            </w:pPr>
            <w:r w:rsidRPr="0088193B">
              <w:t>45352</w:t>
            </w:r>
          </w:p>
        </w:tc>
        <w:tc>
          <w:tcPr>
            <w:tcW w:w="0" w:type="auto"/>
            <w:vAlign w:val="center"/>
          </w:tcPr>
          <w:p w14:paraId="04909712" w14:textId="77777777" w:rsidR="00F2467A" w:rsidRPr="0088193B" w:rsidRDefault="00F2467A" w:rsidP="006B1B3D">
            <w:pPr>
              <w:pStyle w:val="TAC"/>
            </w:pPr>
            <w:r w:rsidRPr="0088193B">
              <w:t>45352</w:t>
            </w:r>
          </w:p>
        </w:tc>
        <w:tc>
          <w:tcPr>
            <w:tcW w:w="0" w:type="auto"/>
            <w:vAlign w:val="center"/>
          </w:tcPr>
          <w:p w14:paraId="3A0045D0" w14:textId="77777777" w:rsidR="00F2467A" w:rsidRPr="0088193B" w:rsidRDefault="00F2467A" w:rsidP="006B1B3D">
            <w:pPr>
              <w:pStyle w:val="TAC"/>
            </w:pPr>
            <w:r w:rsidRPr="0088193B">
              <w:t>45352</w:t>
            </w:r>
          </w:p>
        </w:tc>
        <w:tc>
          <w:tcPr>
            <w:tcW w:w="0" w:type="auto"/>
            <w:vAlign w:val="center"/>
          </w:tcPr>
          <w:p w14:paraId="3782FFD9" w14:textId="77777777" w:rsidR="00F2467A" w:rsidRPr="0088193B" w:rsidRDefault="00F2467A" w:rsidP="006B1B3D">
            <w:pPr>
              <w:pStyle w:val="TAC"/>
            </w:pPr>
            <w:r w:rsidRPr="0088193B">
              <w:t>46888</w:t>
            </w:r>
          </w:p>
        </w:tc>
        <w:tc>
          <w:tcPr>
            <w:tcW w:w="0" w:type="auto"/>
            <w:vAlign w:val="center"/>
          </w:tcPr>
          <w:p w14:paraId="379E0605" w14:textId="77777777" w:rsidR="00F2467A" w:rsidRPr="0088193B" w:rsidRDefault="00F2467A" w:rsidP="006B1B3D">
            <w:pPr>
              <w:pStyle w:val="TAC"/>
            </w:pPr>
            <w:r w:rsidRPr="0088193B">
              <w:t>46888</w:t>
            </w:r>
          </w:p>
        </w:tc>
        <w:tc>
          <w:tcPr>
            <w:tcW w:w="0" w:type="auto"/>
            <w:vAlign w:val="center"/>
          </w:tcPr>
          <w:p w14:paraId="4459ADA8" w14:textId="77777777" w:rsidR="00F2467A" w:rsidRPr="0088193B" w:rsidRDefault="00F2467A" w:rsidP="006B1B3D">
            <w:pPr>
              <w:pStyle w:val="TAC"/>
            </w:pPr>
            <w:r w:rsidRPr="0088193B">
              <w:t>46888</w:t>
            </w:r>
          </w:p>
        </w:tc>
        <w:tc>
          <w:tcPr>
            <w:tcW w:w="0" w:type="auto"/>
            <w:vAlign w:val="center"/>
          </w:tcPr>
          <w:p w14:paraId="3F67D694" w14:textId="77777777" w:rsidR="00F2467A" w:rsidRPr="0088193B" w:rsidRDefault="00F2467A" w:rsidP="006B1B3D">
            <w:pPr>
              <w:pStyle w:val="TAC"/>
            </w:pPr>
            <w:r w:rsidRPr="0088193B">
              <w:t>46888</w:t>
            </w:r>
          </w:p>
        </w:tc>
      </w:tr>
      <w:tr w:rsidR="00F2467A" w:rsidRPr="0088193B" w14:paraId="2B27452E" w14:textId="77777777" w:rsidTr="007563D7">
        <w:trPr>
          <w:cantSplit/>
          <w:jc w:val="center"/>
        </w:trPr>
        <w:tc>
          <w:tcPr>
            <w:tcW w:w="616" w:type="dxa"/>
            <w:tcBorders>
              <w:right w:val="double" w:sz="4" w:space="0" w:color="auto"/>
            </w:tcBorders>
            <w:shd w:val="clear" w:color="auto" w:fill="auto"/>
            <w:vAlign w:val="center"/>
          </w:tcPr>
          <w:p w14:paraId="46F0AB85" w14:textId="77777777" w:rsidR="00F2467A" w:rsidRPr="0088193B" w:rsidRDefault="00F2467A" w:rsidP="006B1B3D">
            <w:pPr>
              <w:pStyle w:val="TAC"/>
            </w:pPr>
            <w:r w:rsidRPr="0088193B">
              <w:t>20</w:t>
            </w:r>
          </w:p>
        </w:tc>
        <w:tc>
          <w:tcPr>
            <w:tcW w:w="0" w:type="auto"/>
            <w:tcBorders>
              <w:left w:val="double" w:sz="4" w:space="0" w:color="auto"/>
            </w:tcBorders>
            <w:vAlign w:val="center"/>
          </w:tcPr>
          <w:p w14:paraId="19F0F9D1" w14:textId="77777777" w:rsidR="00F2467A" w:rsidRPr="0088193B" w:rsidRDefault="00F2467A" w:rsidP="006B1B3D">
            <w:pPr>
              <w:pStyle w:val="TAC"/>
            </w:pPr>
            <w:r w:rsidRPr="0088193B">
              <w:t>46888</w:t>
            </w:r>
          </w:p>
        </w:tc>
        <w:tc>
          <w:tcPr>
            <w:tcW w:w="0" w:type="auto"/>
            <w:vAlign w:val="center"/>
          </w:tcPr>
          <w:p w14:paraId="4CAC7B00" w14:textId="77777777" w:rsidR="00F2467A" w:rsidRPr="0088193B" w:rsidRDefault="00F2467A" w:rsidP="006B1B3D">
            <w:pPr>
              <w:pStyle w:val="TAC"/>
            </w:pPr>
            <w:r w:rsidRPr="0088193B">
              <w:t>46888</w:t>
            </w:r>
          </w:p>
        </w:tc>
        <w:tc>
          <w:tcPr>
            <w:tcW w:w="0" w:type="auto"/>
            <w:vAlign w:val="center"/>
          </w:tcPr>
          <w:p w14:paraId="0FF7920F" w14:textId="77777777" w:rsidR="00F2467A" w:rsidRPr="0088193B" w:rsidRDefault="00F2467A" w:rsidP="006B1B3D">
            <w:pPr>
              <w:pStyle w:val="TAC"/>
            </w:pPr>
            <w:r w:rsidRPr="0088193B">
              <w:t>48936</w:t>
            </w:r>
          </w:p>
        </w:tc>
        <w:tc>
          <w:tcPr>
            <w:tcW w:w="0" w:type="auto"/>
            <w:vAlign w:val="center"/>
          </w:tcPr>
          <w:p w14:paraId="27AB01DF" w14:textId="77777777" w:rsidR="00F2467A" w:rsidRPr="0088193B" w:rsidRDefault="00F2467A" w:rsidP="006B1B3D">
            <w:pPr>
              <w:pStyle w:val="TAC"/>
            </w:pPr>
            <w:r w:rsidRPr="0088193B">
              <w:t>48936</w:t>
            </w:r>
          </w:p>
        </w:tc>
        <w:tc>
          <w:tcPr>
            <w:tcW w:w="0" w:type="auto"/>
            <w:vAlign w:val="center"/>
          </w:tcPr>
          <w:p w14:paraId="6673993B" w14:textId="77777777" w:rsidR="00F2467A" w:rsidRPr="0088193B" w:rsidRDefault="00F2467A" w:rsidP="006B1B3D">
            <w:pPr>
              <w:pStyle w:val="TAC"/>
            </w:pPr>
            <w:r w:rsidRPr="0088193B">
              <w:t>48936</w:t>
            </w:r>
          </w:p>
        </w:tc>
        <w:tc>
          <w:tcPr>
            <w:tcW w:w="0" w:type="auto"/>
            <w:vAlign w:val="center"/>
          </w:tcPr>
          <w:p w14:paraId="7BCA68BC" w14:textId="77777777" w:rsidR="00F2467A" w:rsidRPr="0088193B" w:rsidRDefault="00F2467A" w:rsidP="006B1B3D">
            <w:pPr>
              <w:pStyle w:val="TAC"/>
            </w:pPr>
            <w:r w:rsidRPr="0088193B">
              <w:t>48936</w:t>
            </w:r>
          </w:p>
        </w:tc>
        <w:tc>
          <w:tcPr>
            <w:tcW w:w="0" w:type="auto"/>
            <w:vAlign w:val="center"/>
          </w:tcPr>
          <w:p w14:paraId="1F21019D" w14:textId="77777777" w:rsidR="00F2467A" w:rsidRPr="0088193B" w:rsidRDefault="00F2467A" w:rsidP="006B1B3D">
            <w:pPr>
              <w:pStyle w:val="TAC"/>
            </w:pPr>
            <w:r w:rsidRPr="0088193B">
              <w:t>48936</w:t>
            </w:r>
          </w:p>
        </w:tc>
        <w:tc>
          <w:tcPr>
            <w:tcW w:w="0" w:type="auto"/>
            <w:vAlign w:val="center"/>
          </w:tcPr>
          <w:p w14:paraId="5047ADB0" w14:textId="77777777" w:rsidR="00F2467A" w:rsidRPr="0088193B" w:rsidRDefault="00F2467A" w:rsidP="006B1B3D">
            <w:pPr>
              <w:pStyle w:val="TAC"/>
            </w:pPr>
            <w:r w:rsidRPr="0088193B">
              <w:t>51024</w:t>
            </w:r>
          </w:p>
        </w:tc>
        <w:tc>
          <w:tcPr>
            <w:tcW w:w="0" w:type="auto"/>
            <w:vAlign w:val="center"/>
          </w:tcPr>
          <w:p w14:paraId="68DF27FB" w14:textId="77777777" w:rsidR="00F2467A" w:rsidRPr="0088193B" w:rsidRDefault="00F2467A" w:rsidP="006B1B3D">
            <w:pPr>
              <w:pStyle w:val="TAC"/>
            </w:pPr>
            <w:r w:rsidRPr="0088193B">
              <w:t>51024</w:t>
            </w:r>
          </w:p>
        </w:tc>
        <w:tc>
          <w:tcPr>
            <w:tcW w:w="0" w:type="auto"/>
            <w:vAlign w:val="center"/>
          </w:tcPr>
          <w:p w14:paraId="540DA95D" w14:textId="77777777" w:rsidR="00F2467A" w:rsidRPr="0088193B" w:rsidRDefault="00F2467A" w:rsidP="006B1B3D">
            <w:pPr>
              <w:pStyle w:val="TAC"/>
            </w:pPr>
            <w:r w:rsidRPr="0088193B">
              <w:t>51024</w:t>
            </w:r>
          </w:p>
        </w:tc>
      </w:tr>
      <w:tr w:rsidR="00F2467A" w:rsidRPr="0088193B" w14:paraId="41B9CE2A" w14:textId="77777777" w:rsidTr="007563D7">
        <w:trPr>
          <w:cantSplit/>
          <w:jc w:val="center"/>
        </w:trPr>
        <w:tc>
          <w:tcPr>
            <w:tcW w:w="616" w:type="dxa"/>
            <w:tcBorders>
              <w:right w:val="double" w:sz="4" w:space="0" w:color="auto"/>
            </w:tcBorders>
            <w:shd w:val="clear" w:color="auto" w:fill="auto"/>
            <w:vAlign w:val="center"/>
          </w:tcPr>
          <w:p w14:paraId="1C95BADF" w14:textId="77777777" w:rsidR="00F2467A" w:rsidRPr="0088193B" w:rsidRDefault="00F2467A" w:rsidP="006B1B3D">
            <w:pPr>
              <w:pStyle w:val="TAC"/>
            </w:pPr>
            <w:r w:rsidRPr="0088193B">
              <w:t>21</w:t>
            </w:r>
          </w:p>
        </w:tc>
        <w:tc>
          <w:tcPr>
            <w:tcW w:w="0" w:type="auto"/>
            <w:tcBorders>
              <w:left w:val="double" w:sz="4" w:space="0" w:color="auto"/>
            </w:tcBorders>
            <w:vAlign w:val="center"/>
          </w:tcPr>
          <w:p w14:paraId="372EC997" w14:textId="77777777" w:rsidR="00F2467A" w:rsidRPr="0088193B" w:rsidRDefault="00F2467A" w:rsidP="006B1B3D">
            <w:pPr>
              <w:pStyle w:val="TAC"/>
            </w:pPr>
            <w:r w:rsidRPr="0088193B">
              <w:t>51024</w:t>
            </w:r>
          </w:p>
        </w:tc>
        <w:tc>
          <w:tcPr>
            <w:tcW w:w="0" w:type="auto"/>
            <w:vAlign w:val="center"/>
          </w:tcPr>
          <w:p w14:paraId="18F871C3" w14:textId="77777777" w:rsidR="00F2467A" w:rsidRPr="0088193B" w:rsidRDefault="00F2467A" w:rsidP="006B1B3D">
            <w:pPr>
              <w:pStyle w:val="TAC"/>
            </w:pPr>
            <w:r w:rsidRPr="0088193B">
              <w:t>51024</w:t>
            </w:r>
          </w:p>
        </w:tc>
        <w:tc>
          <w:tcPr>
            <w:tcW w:w="0" w:type="auto"/>
            <w:vAlign w:val="center"/>
          </w:tcPr>
          <w:p w14:paraId="0E30F965" w14:textId="77777777" w:rsidR="00F2467A" w:rsidRPr="0088193B" w:rsidRDefault="00F2467A" w:rsidP="006B1B3D">
            <w:pPr>
              <w:pStyle w:val="TAC"/>
            </w:pPr>
            <w:r w:rsidRPr="0088193B">
              <w:t>51024</w:t>
            </w:r>
          </w:p>
        </w:tc>
        <w:tc>
          <w:tcPr>
            <w:tcW w:w="0" w:type="auto"/>
            <w:vAlign w:val="center"/>
          </w:tcPr>
          <w:p w14:paraId="07DC49F9" w14:textId="77777777" w:rsidR="00F2467A" w:rsidRPr="0088193B" w:rsidRDefault="00F2467A" w:rsidP="006B1B3D">
            <w:pPr>
              <w:pStyle w:val="TAC"/>
            </w:pPr>
            <w:r w:rsidRPr="0088193B">
              <w:t>52752</w:t>
            </w:r>
          </w:p>
        </w:tc>
        <w:tc>
          <w:tcPr>
            <w:tcW w:w="0" w:type="auto"/>
            <w:vAlign w:val="center"/>
          </w:tcPr>
          <w:p w14:paraId="290E845D" w14:textId="77777777" w:rsidR="00F2467A" w:rsidRPr="0088193B" w:rsidRDefault="00F2467A" w:rsidP="006B1B3D">
            <w:pPr>
              <w:pStyle w:val="TAC"/>
            </w:pPr>
            <w:r w:rsidRPr="0088193B">
              <w:t>52752</w:t>
            </w:r>
          </w:p>
        </w:tc>
        <w:tc>
          <w:tcPr>
            <w:tcW w:w="0" w:type="auto"/>
            <w:vAlign w:val="center"/>
          </w:tcPr>
          <w:p w14:paraId="2CF8B263" w14:textId="77777777" w:rsidR="00F2467A" w:rsidRPr="0088193B" w:rsidRDefault="00F2467A" w:rsidP="006B1B3D">
            <w:pPr>
              <w:pStyle w:val="TAC"/>
            </w:pPr>
            <w:r w:rsidRPr="0088193B">
              <w:t>52752</w:t>
            </w:r>
          </w:p>
        </w:tc>
        <w:tc>
          <w:tcPr>
            <w:tcW w:w="0" w:type="auto"/>
            <w:vAlign w:val="center"/>
          </w:tcPr>
          <w:p w14:paraId="5BE04832" w14:textId="77777777" w:rsidR="00F2467A" w:rsidRPr="0088193B" w:rsidRDefault="00F2467A" w:rsidP="006B1B3D">
            <w:pPr>
              <w:pStyle w:val="TAC"/>
            </w:pPr>
            <w:r w:rsidRPr="0088193B">
              <w:t>52752</w:t>
            </w:r>
          </w:p>
        </w:tc>
        <w:tc>
          <w:tcPr>
            <w:tcW w:w="0" w:type="auto"/>
            <w:vAlign w:val="center"/>
          </w:tcPr>
          <w:p w14:paraId="463E83E6" w14:textId="77777777" w:rsidR="00F2467A" w:rsidRPr="0088193B" w:rsidRDefault="00F2467A" w:rsidP="006B1B3D">
            <w:pPr>
              <w:pStyle w:val="TAC"/>
            </w:pPr>
            <w:r w:rsidRPr="0088193B">
              <w:t>55056</w:t>
            </w:r>
          </w:p>
        </w:tc>
        <w:tc>
          <w:tcPr>
            <w:tcW w:w="0" w:type="auto"/>
            <w:vAlign w:val="center"/>
          </w:tcPr>
          <w:p w14:paraId="6756F14F" w14:textId="77777777" w:rsidR="00F2467A" w:rsidRPr="0088193B" w:rsidRDefault="00F2467A" w:rsidP="006B1B3D">
            <w:pPr>
              <w:pStyle w:val="TAC"/>
            </w:pPr>
            <w:r w:rsidRPr="0088193B">
              <w:t>55056</w:t>
            </w:r>
          </w:p>
        </w:tc>
        <w:tc>
          <w:tcPr>
            <w:tcW w:w="0" w:type="auto"/>
            <w:vAlign w:val="center"/>
          </w:tcPr>
          <w:p w14:paraId="0D744CFA" w14:textId="77777777" w:rsidR="00F2467A" w:rsidRPr="0088193B" w:rsidRDefault="00F2467A" w:rsidP="006B1B3D">
            <w:pPr>
              <w:pStyle w:val="TAC"/>
            </w:pPr>
            <w:r w:rsidRPr="0088193B">
              <w:t>55056</w:t>
            </w:r>
          </w:p>
        </w:tc>
      </w:tr>
      <w:tr w:rsidR="00F2467A" w:rsidRPr="0088193B" w14:paraId="392549DD" w14:textId="77777777" w:rsidTr="007563D7">
        <w:trPr>
          <w:cantSplit/>
          <w:jc w:val="center"/>
        </w:trPr>
        <w:tc>
          <w:tcPr>
            <w:tcW w:w="616" w:type="dxa"/>
            <w:tcBorders>
              <w:right w:val="double" w:sz="4" w:space="0" w:color="auto"/>
            </w:tcBorders>
            <w:shd w:val="clear" w:color="auto" w:fill="auto"/>
            <w:vAlign w:val="center"/>
          </w:tcPr>
          <w:p w14:paraId="1026F5B5" w14:textId="77777777" w:rsidR="00F2467A" w:rsidRPr="0088193B" w:rsidRDefault="00F2467A" w:rsidP="006B1B3D">
            <w:pPr>
              <w:pStyle w:val="TAC"/>
            </w:pPr>
            <w:r w:rsidRPr="0088193B">
              <w:t>22</w:t>
            </w:r>
          </w:p>
        </w:tc>
        <w:tc>
          <w:tcPr>
            <w:tcW w:w="0" w:type="auto"/>
            <w:tcBorders>
              <w:left w:val="double" w:sz="4" w:space="0" w:color="auto"/>
            </w:tcBorders>
            <w:vAlign w:val="center"/>
          </w:tcPr>
          <w:p w14:paraId="41ACC911" w14:textId="77777777" w:rsidR="00F2467A" w:rsidRPr="0088193B" w:rsidRDefault="00F2467A" w:rsidP="006B1B3D">
            <w:pPr>
              <w:pStyle w:val="TAC"/>
            </w:pPr>
            <w:r w:rsidRPr="0088193B">
              <w:t>55056</w:t>
            </w:r>
          </w:p>
        </w:tc>
        <w:tc>
          <w:tcPr>
            <w:tcW w:w="0" w:type="auto"/>
            <w:vAlign w:val="center"/>
          </w:tcPr>
          <w:p w14:paraId="1CAA6061" w14:textId="77777777" w:rsidR="00F2467A" w:rsidRPr="0088193B" w:rsidRDefault="00F2467A" w:rsidP="006B1B3D">
            <w:pPr>
              <w:pStyle w:val="TAC"/>
            </w:pPr>
            <w:r w:rsidRPr="0088193B">
              <w:t>55056</w:t>
            </w:r>
          </w:p>
        </w:tc>
        <w:tc>
          <w:tcPr>
            <w:tcW w:w="0" w:type="auto"/>
            <w:vAlign w:val="center"/>
          </w:tcPr>
          <w:p w14:paraId="4F401C7D" w14:textId="77777777" w:rsidR="00F2467A" w:rsidRPr="0088193B" w:rsidRDefault="00F2467A" w:rsidP="006B1B3D">
            <w:pPr>
              <w:pStyle w:val="TAC"/>
            </w:pPr>
            <w:r w:rsidRPr="0088193B">
              <w:t>55056</w:t>
            </w:r>
          </w:p>
        </w:tc>
        <w:tc>
          <w:tcPr>
            <w:tcW w:w="0" w:type="auto"/>
            <w:vAlign w:val="center"/>
          </w:tcPr>
          <w:p w14:paraId="6991CA8A" w14:textId="77777777" w:rsidR="00F2467A" w:rsidRPr="0088193B" w:rsidRDefault="00F2467A" w:rsidP="006B1B3D">
            <w:pPr>
              <w:pStyle w:val="TAC"/>
            </w:pPr>
            <w:r w:rsidRPr="0088193B">
              <w:t>57336</w:t>
            </w:r>
          </w:p>
        </w:tc>
        <w:tc>
          <w:tcPr>
            <w:tcW w:w="0" w:type="auto"/>
            <w:vAlign w:val="center"/>
          </w:tcPr>
          <w:p w14:paraId="1913F5E3" w14:textId="77777777" w:rsidR="00F2467A" w:rsidRPr="0088193B" w:rsidRDefault="00F2467A" w:rsidP="006B1B3D">
            <w:pPr>
              <w:pStyle w:val="TAC"/>
            </w:pPr>
            <w:r w:rsidRPr="0088193B">
              <w:t>57336</w:t>
            </w:r>
          </w:p>
        </w:tc>
        <w:tc>
          <w:tcPr>
            <w:tcW w:w="0" w:type="auto"/>
            <w:vAlign w:val="center"/>
          </w:tcPr>
          <w:p w14:paraId="2DCCD291" w14:textId="77777777" w:rsidR="00F2467A" w:rsidRPr="0088193B" w:rsidRDefault="00F2467A" w:rsidP="006B1B3D">
            <w:pPr>
              <w:pStyle w:val="TAC"/>
            </w:pPr>
            <w:r w:rsidRPr="0088193B">
              <w:t>57336</w:t>
            </w:r>
          </w:p>
        </w:tc>
        <w:tc>
          <w:tcPr>
            <w:tcW w:w="0" w:type="auto"/>
            <w:vAlign w:val="center"/>
          </w:tcPr>
          <w:p w14:paraId="25B6DAFF" w14:textId="77777777" w:rsidR="00F2467A" w:rsidRPr="0088193B" w:rsidRDefault="00F2467A" w:rsidP="006B1B3D">
            <w:pPr>
              <w:pStyle w:val="TAC"/>
            </w:pPr>
            <w:r w:rsidRPr="0088193B">
              <w:t>57336</w:t>
            </w:r>
          </w:p>
        </w:tc>
        <w:tc>
          <w:tcPr>
            <w:tcW w:w="0" w:type="auto"/>
            <w:vAlign w:val="center"/>
          </w:tcPr>
          <w:p w14:paraId="72FC25B3" w14:textId="77777777" w:rsidR="00F2467A" w:rsidRPr="0088193B" w:rsidRDefault="00F2467A" w:rsidP="006B1B3D">
            <w:pPr>
              <w:pStyle w:val="TAC"/>
            </w:pPr>
            <w:r w:rsidRPr="0088193B">
              <w:t>59256</w:t>
            </w:r>
          </w:p>
        </w:tc>
        <w:tc>
          <w:tcPr>
            <w:tcW w:w="0" w:type="auto"/>
            <w:vAlign w:val="center"/>
          </w:tcPr>
          <w:p w14:paraId="4E3F45A7" w14:textId="77777777" w:rsidR="00F2467A" w:rsidRPr="0088193B" w:rsidRDefault="00F2467A" w:rsidP="006B1B3D">
            <w:pPr>
              <w:pStyle w:val="TAC"/>
            </w:pPr>
            <w:r w:rsidRPr="0088193B">
              <w:t>59256</w:t>
            </w:r>
          </w:p>
        </w:tc>
        <w:tc>
          <w:tcPr>
            <w:tcW w:w="0" w:type="auto"/>
            <w:vAlign w:val="center"/>
          </w:tcPr>
          <w:p w14:paraId="6C5FFACC" w14:textId="77777777" w:rsidR="00F2467A" w:rsidRPr="0088193B" w:rsidRDefault="00F2467A" w:rsidP="006B1B3D">
            <w:pPr>
              <w:pStyle w:val="TAC"/>
            </w:pPr>
            <w:r w:rsidRPr="0088193B">
              <w:t>59256</w:t>
            </w:r>
          </w:p>
        </w:tc>
      </w:tr>
      <w:tr w:rsidR="00F2467A" w:rsidRPr="0088193B" w14:paraId="24F68E8B" w14:textId="77777777" w:rsidTr="007563D7">
        <w:trPr>
          <w:cantSplit/>
          <w:jc w:val="center"/>
        </w:trPr>
        <w:tc>
          <w:tcPr>
            <w:tcW w:w="616" w:type="dxa"/>
            <w:tcBorders>
              <w:right w:val="double" w:sz="4" w:space="0" w:color="auto"/>
            </w:tcBorders>
            <w:shd w:val="clear" w:color="auto" w:fill="auto"/>
            <w:vAlign w:val="center"/>
          </w:tcPr>
          <w:p w14:paraId="668F7089" w14:textId="77777777" w:rsidR="00F2467A" w:rsidRPr="0088193B" w:rsidRDefault="00F2467A" w:rsidP="006B1B3D">
            <w:pPr>
              <w:pStyle w:val="TAC"/>
            </w:pPr>
            <w:r w:rsidRPr="0088193B">
              <w:t>23</w:t>
            </w:r>
          </w:p>
        </w:tc>
        <w:tc>
          <w:tcPr>
            <w:tcW w:w="0" w:type="auto"/>
            <w:tcBorders>
              <w:left w:val="double" w:sz="4" w:space="0" w:color="auto"/>
            </w:tcBorders>
            <w:vAlign w:val="center"/>
          </w:tcPr>
          <w:p w14:paraId="27DD1C06" w14:textId="77777777" w:rsidR="00F2467A" w:rsidRPr="0088193B" w:rsidRDefault="00F2467A" w:rsidP="006B1B3D">
            <w:pPr>
              <w:pStyle w:val="TAC"/>
            </w:pPr>
            <w:r w:rsidRPr="0088193B">
              <w:t>57336</w:t>
            </w:r>
          </w:p>
        </w:tc>
        <w:tc>
          <w:tcPr>
            <w:tcW w:w="0" w:type="auto"/>
            <w:vAlign w:val="center"/>
          </w:tcPr>
          <w:p w14:paraId="6888ED5E" w14:textId="77777777" w:rsidR="00F2467A" w:rsidRPr="0088193B" w:rsidRDefault="00F2467A" w:rsidP="006B1B3D">
            <w:pPr>
              <w:pStyle w:val="TAC"/>
            </w:pPr>
            <w:r w:rsidRPr="0088193B">
              <w:t>59256</w:t>
            </w:r>
          </w:p>
        </w:tc>
        <w:tc>
          <w:tcPr>
            <w:tcW w:w="0" w:type="auto"/>
            <w:vAlign w:val="center"/>
          </w:tcPr>
          <w:p w14:paraId="68070B29" w14:textId="77777777" w:rsidR="00F2467A" w:rsidRPr="0088193B" w:rsidRDefault="00F2467A" w:rsidP="006B1B3D">
            <w:pPr>
              <w:pStyle w:val="TAC"/>
            </w:pPr>
            <w:r w:rsidRPr="0088193B">
              <w:t>59256</w:t>
            </w:r>
          </w:p>
        </w:tc>
        <w:tc>
          <w:tcPr>
            <w:tcW w:w="0" w:type="auto"/>
            <w:vAlign w:val="center"/>
          </w:tcPr>
          <w:p w14:paraId="7143FFD4" w14:textId="77777777" w:rsidR="00F2467A" w:rsidRPr="0088193B" w:rsidRDefault="00F2467A" w:rsidP="006B1B3D">
            <w:pPr>
              <w:pStyle w:val="TAC"/>
            </w:pPr>
            <w:r w:rsidRPr="0088193B">
              <w:t>59256</w:t>
            </w:r>
          </w:p>
        </w:tc>
        <w:tc>
          <w:tcPr>
            <w:tcW w:w="0" w:type="auto"/>
            <w:vAlign w:val="center"/>
          </w:tcPr>
          <w:p w14:paraId="58BA6359" w14:textId="77777777" w:rsidR="00F2467A" w:rsidRPr="0088193B" w:rsidRDefault="00F2467A" w:rsidP="006B1B3D">
            <w:pPr>
              <w:pStyle w:val="TAC"/>
            </w:pPr>
            <w:r w:rsidRPr="0088193B">
              <w:t>59256</w:t>
            </w:r>
          </w:p>
        </w:tc>
        <w:tc>
          <w:tcPr>
            <w:tcW w:w="0" w:type="auto"/>
            <w:vAlign w:val="center"/>
          </w:tcPr>
          <w:p w14:paraId="01822693" w14:textId="77777777" w:rsidR="00F2467A" w:rsidRPr="0088193B" w:rsidRDefault="00F2467A" w:rsidP="006B1B3D">
            <w:pPr>
              <w:pStyle w:val="TAC"/>
            </w:pPr>
            <w:r w:rsidRPr="0088193B">
              <w:t>61664</w:t>
            </w:r>
          </w:p>
        </w:tc>
        <w:tc>
          <w:tcPr>
            <w:tcW w:w="0" w:type="auto"/>
            <w:vAlign w:val="center"/>
          </w:tcPr>
          <w:p w14:paraId="790E95B0" w14:textId="77777777" w:rsidR="00F2467A" w:rsidRPr="0088193B" w:rsidRDefault="00F2467A" w:rsidP="006B1B3D">
            <w:pPr>
              <w:pStyle w:val="TAC"/>
            </w:pPr>
            <w:r w:rsidRPr="0088193B">
              <w:t>61664</w:t>
            </w:r>
          </w:p>
        </w:tc>
        <w:tc>
          <w:tcPr>
            <w:tcW w:w="0" w:type="auto"/>
            <w:vAlign w:val="center"/>
          </w:tcPr>
          <w:p w14:paraId="3F917B4C" w14:textId="77777777" w:rsidR="00F2467A" w:rsidRPr="0088193B" w:rsidRDefault="00F2467A" w:rsidP="006B1B3D">
            <w:pPr>
              <w:pStyle w:val="TAC"/>
            </w:pPr>
            <w:r w:rsidRPr="0088193B">
              <w:t>61664</w:t>
            </w:r>
          </w:p>
        </w:tc>
        <w:tc>
          <w:tcPr>
            <w:tcW w:w="0" w:type="auto"/>
            <w:vAlign w:val="center"/>
          </w:tcPr>
          <w:p w14:paraId="4B33E973" w14:textId="77777777" w:rsidR="00F2467A" w:rsidRPr="0088193B" w:rsidRDefault="00F2467A" w:rsidP="006B1B3D">
            <w:pPr>
              <w:pStyle w:val="TAC"/>
            </w:pPr>
            <w:r w:rsidRPr="0088193B">
              <w:t>61664</w:t>
            </w:r>
          </w:p>
        </w:tc>
        <w:tc>
          <w:tcPr>
            <w:tcW w:w="0" w:type="auto"/>
            <w:vAlign w:val="center"/>
          </w:tcPr>
          <w:p w14:paraId="218FCEA0" w14:textId="77777777" w:rsidR="00F2467A" w:rsidRPr="0088193B" w:rsidRDefault="00F2467A" w:rsidP="006B1B3D">
            <w:pPr>
              <w:pStyle w:val="TAC"/>
            </w:pPr>
            <w:r w:rsidRPr="0088193B">
              <w:t>63776</w:t>
            </w:r>
          </w:p>
        </w:tc>
      </w:tr>
      <w:tr w:rsidR="00F2467A" w:rsidRPr="0088193B" w14:paraId="26E9C0F7" w14:textId="77777777" w:rsidTr="007563D7">
        <w:trPr>
          <w:cantSplit/>
          <w:jc w:val="center"/>
        </w:trPr>
        <w:tc>
          <w:tcPr>
            <w:tcW w:w="616" w:type="dxa"/>
            <w:tcBorders>
              <w:right w:val="double" w:sz="4" w:space="0" w:color="auto"/>
            </w:tcBorders>
            <w:shd w:val="clear" w:color="auto" w:fill="auto"/>
            <w:vAlign w:val="center"/>
          </w:tcPr>
          <w:p w14:paraId="21C729BD" w14:textId="77777777" w:rsidR="00F2467A" w:rsidRPr="0088193B" w:rsidRDefault="00F2467A" w:rsidP="006B1B3D">
            <w:pPr>
              <w:pStyle w:val="TAC"/>
            </w:pPr>
            <w:r w:rsidRPr="0088193B">
              <w:t>24</w:t>
            </w:r>
          </w:p>
        </w:tc>
        <w:tc>
          <w:tcPr>
            <w:tcW w:w="0" w:type="auto"/>
            <w:tcBorders>
              <w:left w:val="double" w:sz="4" w:space="0" w:color="auto"/>
            </w:tcBorders>
            <w:vAlign w:val="center"/>
          </w:tcPr>
          <w:p w14:paraId="7098F6D2" w14:textId="77777777" w:rsidR="00F2467A" w:rsidRPr="0088193B" w:rsidRDefault="00F2467A" w:rsidP="006B1B3D">
            <w:pPr>
              <w:pStyle w:val="TAC"/>
            </w:pPr>
            <w:r w:rsidRPr="0088193B">
              <w:t>61664</w:t>
            </w:r>
          </w:p>
        </w:tc>
        <w:tc>
          <w:tcPr>
            <w:tcW w:w="0" w:type="auto"/>
            <w:vAlign w:val="center"/>
          </w:tcPr>
          <w:p w14:paraId="3741DB36" w14:textId="77777777" w:rsidR="00F2467A" w:rsidRPr="0088193B" w:rsidRDefault="00F2467A" w:rsidP="006B1B3D">
            <w:pPr>
              <w:pStyle w:val="TAC"/>
            </w:pPr>
            <w:r w:rsidRPr="0088193B">
              <w:t>61664</w:t>
            </w:r>
          </w:p>
        </w:tc>
        <w:tc>
          <w:tcPr>
            <w:tcW w:w="0" w:type="auto"/>
            <w:vAlign w:val="center"/>
          </w:tcPr>
          <w:p w14:paraId="74838972" w14:textId="77777777" w:rsidR="00F2467A" w:rsidRPr="0088193B" w:rsidRDefault="00F2467A" w:rsidP="006B1B3D">
            <w:pPr>
              <w:pStyle w:val="TAC"/>
            </w:pPr>
            <w:r w:rsidRPr="0088193B">
              <w:t>63776</w:t>
            </w:r>
          </w:p>
        </w:tc>
        <w:tc>
          <w:tcPr>
            <w:tcW w:w="0" w:type="auto"/>
            <w:vAlign w:val="center"/>
          </w:tcPr>
          <w:p w14:paraId="753CCAA7" w14:textId="77777777" w:rsidR="00F2467A" w:rsidRPr="0088193B" w:rsidRDefault="00F2467A" w:rsidP="006B1B3D">
            <w:pPr>
              <w:pStyle w:val="TAC"/>
            </w:pPr>
            <w:r w:rsidRPr="0088193B">
              <w:t>63776</w:t>
            </w:r>
          </w:p>
        </w:tc>
        <w:tc>
          <w:tcPr>
            <w:tcW w:w="0" w:type="auto"/>
            <w:vAlign w:val="center"/>
          </w:tcPr>
          <w:p w14:paraId="38376CC4" w14:textId="77777777" w:rsidR="00F2467A" w:rsidRPr="0088193B" w:rsidRDefault="00F2467A" w:rsidP="006B1B3D">
            <w:pPr>
              <w:pStyle w:val="TAC"/>
            </w:pPr>
            <w:r w:rsidRPr="0088193B">
              <w:t>63776</w:t>
            </w:r>
          </w:p>
        </w:tc>
        <w:tc>
          <w:tcPr>
            <w:tcW w:w="0" w:type="auto"/>
            <w:vAlign w:val="center"/>
          </w:tcPr>
          <w:p w14:paraId="41547E09" w14:textId="77777777" w:rsidR="00F2467A" w:rsidRPr="0088193B" w:rsidRDefault="00F2467A" w:rsidP="006B1B3D">
            <w:pPr>
              <w:pStyle w:val="TAC"/>
            </w:pPr>
            <w:r w:rsidRPr="0088193B">
              <w:t>63776</w:t>
            </w:r>
          </w:p>
        </w:tc>
        <w:tc>
          <w:tcPr>
            <w:tcW w:w="0" w:type="auto"/>
            <w:vAlign w:val="center"/>
          </w:tcPr>
          <w:p w14:paraId="6173E926" w14:textId="77777777" w:rsidR="00F2467A" w:rsidRPr="0088193B" w:rsidRDefault="00F2467A" w:rsidP="006B1B3D">
            <w:pPr>
              <w:pStyle w:val="TAC"/>
            </w:pPr>
            <w:r w:rsidRPr="0088193B">
              <w:t>66592</w:t>
            </w:r>
          </w:p>
        </w:tc>
        <w:tc>
          <w:tcPr>
            <w:tcW w:w="0" w:type="auto"/>
            <w:vAlign w:val="center"/>
          </w:tcPr>
          <w:p w14:paraId="36C43464" w14:textId="77777777" w:rsidR="00F2467A" w:rsidRPr="0088193B" w:rsidRDefault="00F2467A" w:rsidP="006B1B3D">
            <w:pPr>
              <w:pStyle w:val="TAC"/>
            </w:pPr>
            <w:r w:rsidRPr="0088193B">
              <w:t>66592</w:t>
            </w:r>
          </w:p>
        </w:tc>
        <w:tc>
          <w:tcPr>
            <w:tcW w:w="0" w:type="auto"/>
            <w:vAlign w:val="center"/>
          </w:tcPr>
          <w:p w14:paraId="201AB526" w14:textId="77777777" w:rsidR="00F2467A" w:rsidRPr="0088193B" w:rsidRDefault="00F2467A" w:rsidP="006B1B3D">
            <w:pPr>
              <w:pStyle w:val="TAC"/>
            </w:pPr>
            <w:r w:rsidRPr="0088193B">
              <w:t>66592</w:t>
            </w:r>
          </w:p>
        </w:tc>
        <w:tc>
          <w:tcPr>
            <w:tcW w:w="0" w:type="auto"/>
            <w:vAlign w:val="center"/>
          </w:tcPr>
          <w:p w14:paraId="3BA43DF5" w14:textId="77777777" w:rsidR="00F2467A" w:rsidRPr="0088193B" w:rsidRDefault="00F2467A" w:rsidP="006B1B3D">
            <w:pPr>
              <w:pStyle w:val="TAC"/>
            </w:pPr>
            <w:r w:rsidRPr="0088193B">
              <w:t>66592</w:t>
            </w:r>
          </w:p>
        </w:tc>
      </w:tr>
      <w:tr w:rsidR="00F2467A" w:rsidRPr="0088193B" w14:paraId="17622A12" w14:textId="77777777" w:rsidTr="007563D7">
        <w:trPr>
          <w:cantSplit/>
          <w:jc w:val="center"/>
        </w:trPr>
        <w:tc>
          <w:tcPr>
            <w:tcW w:w="616" w:type="dxa"/>
            <w:tcBorders>
              <w:right w:val="double" w:sz="4" w:space="0" w:color="auto"/>
            </w:tcBorders>
            <w:shd w:val="clear" w:color="auto" w:fill="auto"/>
            <w:vAlign w:val="center"/>
          </w:tcPr>
          <w:p w14:paraId="709C78DA" w14:textId="77777777" w:rsidR="00F2467A" w:rsidRPr="0088193B" w:rsidRDefault="00F2467A" w:rsidP="006B1B3D">
            <w:pPr>
              <w:pStyle w:val="TAC"/>
            </w:pPr>
            <w:r w:rsidRPr="0088193B">
              <w:t>25</w:t>
            </w:r>
          </w:p>
        </w:tc>
        <w:tc>
          <w:tcPr>
            <w:tcW w:w="0" w:type="auto"/>
            <w:tcBorders>
              <w:left w:val="double" w:sz="4" w:space="0" w:color="auto"/>
            </w:tcBorders>
            <w:vAlign w:val="center"/>
          </w:tcPr>
          <w:p w14:paraId="3DD53B15" w14:textId="77777777" w:rsidR="00F2467A" w:rsidRPr="0088193B" w:rsidRDefault="00F2467A" w:rsidP="006B1B3D">
            <w:pPr>
              <w:pStyle w:val="TAC"/>
            </w:pPr>
            <w:r w:rsidRPr="0088193B">
              <w:t>63776</w:t>
            </w:r>
          </w:p>
        </w:tc>
        <w:tc>
          <w:tcPr>
            <w:tcW w:w="0" w:type="auto"/>
            <w:vAlign w:val="center"/>
          </w:tcPr>
          <w:p w14:paraId="38486015" w14:textId="77777777" w:rsidR="00F2467A" w:rsidRPr="0088193B" w:rsidRDefault="00F2467A" w:rsidP="006B1B3D">
            <w:pPr>
              <w:pStyle w:val="TAC"/>
            </w:pPr>
            <w:r w:rsidRPr="0088193B">
              <w:t>63776</w:t>
            </w:r>
          </w:p>
        </w:tc>
        <w:tc>
          <w:tcPr>
            <w:tcW w:w="0" w:type="auto"/>
            <w:vAlign w:val="center"/>
          </w:tcPr>
          <w:p w14:paraId="4B9ADC19" w14:textId="77777777" w:rsidR="00F2467A" w:rsidRPr="0088193B" w:rsidRDefault="00F2467A" w:rsidP="006B1B3D">
            <w:pPr>
              <w:pStyle w:val="TAC"/>
            </w:pPr>
            <w:r w:rsidRPr="0088193B">
              <w:t>66592</w:t>
            </w:r>
          </w:p>
        </w:tc>
        <w:tc>
          <w:tcPr>
            <w:tcW w:w="0" w:type="auto"/>
            <w:vAlign w:val="center"/>
          </w:tcPr>
          <w:p w14:paraId="0EFA7617" w14:textId="77777777" w:rsidR="00F2467A" w:rsidRPr="0088193B" w:rsidRDefault="00F2467A" w:rsidP="006B1B3D">
            <w:pPr>
              <w:pStyle w:val="TAC"/>
            </w:pPr>
            <w:r w:rsidRPr="0088193B">
              <w:t>66592</w:t>
            </w:r>
          </w:p>
        </w:tc>
        <w:tc>
          <w:tcPr>
            <w:tcW w:w="0" w:type="auto"/>
            <w:vAlign w:val="center"/>
          </w:tcPr>
          <w:p w14:paraId="3990FD03" w14:textId="77777777" w:rsidR="00F2467A" w:rsidRPr="0088193B" w:rsidRDefault="00F2467A" w:rsidP="006B1B3D">
            <w:pPr>
              <w:pStyle w:val="TAC"/>
            </w:pPr>
            <w:r w:rsidRPr="0088193B">
              <w:t>66592</w:t>
            </w:r>
          </w:p>
        </w:tc>
        <w:tc>
          <w:tcPr>
            <w:tcW w:w="0" w:type="auto"/>
            <w:vAlign w:val="center"/>
          </w:tcPr>
          <w:p w14:paraId="0A473FD3" w14:textId="77777777" w:rsidR="00F2467A" w:rsidRPr="0088193B" w:rsidRDefault="00F2467A" w:rsidP="006B1B3D">
            <w:pPr>
              <w:pStyle w:val="TAC"/>
            </w:pPr>
            <w:r w:rsidRPr="0088193B">
              <w:t>66592</w:t>
            </w:r>
          </w:p>
        </w:tc>
        <w:tc>
          <w:tcPr>
            <w:tcW w:w="0" w:type="auto"/>
            <w:vAlign w:val="center"/>
          </w:tcPr>
          <w:p w14:paraId="6A682C0F" w14:textId="77777777" w:rsidR="00F2467A" w:rsidRPr="0088193B" w:rsidRDefault="00F2467A" w:rsidP="006B1B3D">
            <w:pPr>
              <w:pStyle w:val="TAC"/>
            </w:pPr>
            <w:r w:rsidRPr="0088193B">
              <w:t>68808</w:t>
            </w:r>
          </w:p>
        </w:tc>
        <w:tc>
          <w:tcPr>
            <w:tcW w:w="0" w:type="auto"/>
            <w:vAlign w:val="center"/>
          </w:tcPr>
          <w:p w14:paraId="396F344F" w14:textId="77777777" w:rsidR="00F2467A" w:rsidRPr="0088193B" w:rsidRDefault="00F2467A" w:rsidP="006B1B3D">
            <w:pPr>
              <w:pStyle w:val="TAC"/>
            </w:pPr>
            <w:r w:rsidRPr="0088193B">
              <w:t>68808</w:t>
            </w:r>
          </w:p>
        </w:tc>
        <w:tc>
          <w:tcPr>
            <w:tcW w:w="0" w:type="auto"/>
            <w:vAlign w:val="center"/>
          </w:tcPr>
          <w:p w14:paraId="7A369403" w14:textId="77777777" w:rsidR="00F2467A" w:rsidRPr="0088193B" w:rsidRDefault="00F2467A" w:rsidP="006B1B3D">
            <w:pPr>
              <w:pStyle w:val="TAC"/>
            </w:pPr>
            <w:r w:rsidRPr="0088193B">
              <w:t>68808</w:t>
            </w:r>
          </w:p>
        </w:tc>
        <w:tc>
          <w:tcPr>
            <w:tcW w:w="0" w:type="auto"/>
            <w:vAlign w:val="center"/>
          </w:tcPr>
          <w:p w14:paraId="1AD924B6" w14:textId="77777777" w:rsidR="00F2467A" w:rsidRPr="0088193B" w:rsidRDefault="00F2467A" w:rsidP="006B1B3D">
            <w:pPr>
              <w:pStyle w:val="TAC"/>
            </w:pPr>
            <w:r w:rsidRPr="0088193B">
              <w:t>71112</w:t>
            </w:r>
          </w:p>
        </w:tc>
      </w:tr>
      <w:tr w:rsidR="00F2467A" w:rsidRPr="0088193B" w14:paraId="6727467A"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2BF4A0C0" w14:textId="77777777" w:rsidR="00F2467A" w:rsidRPr="0088193B" w:rsidRDefault="00F2467A" w:rsidP="006B1B3D">
            <w:pPr>
              <w:pStyle w:val="TAC"/>
            </w:pPr>
            <w:r w:rsidRPr="0088193B">
              <w:t>26</w:t>
            </w:r>
          </w:p>
        </w:tc>
        <w:tc>
          <w:tcPr>
            <w:tcW w:w="0" w:type="auto"/>
            <w:tcBorders>
              <w:left w:val="double" w:sz="4" w:space="0" w:color="auto"/>
            </w:tcBorders>
            <w:vAlign w:val="center"/>
          </w:tcPr>
          <w:p w14:paraId="62C79FAB" w14:textId="77777777" w:rsidR="00F2467A" w:rsidRPr="0088193B" w:rsidRDefault="00F2467A" w:rsidP="006B1B3D">
            <w:pPr>
              <w:pStyle w:val="TAC"/>
            </w:pPr>
            <w:r w:rsidRPr="0088193B">
              <w:t>75376</w:t>
            </w:r>
          </w:p>
        </w:tc>
        <w:tc>
          <w:tcPr>
            <w:tcW w:w="0" w:type="auto"/>
            <w:vAlign w:val="center"/>
          </w:tcPr>
          <w:p w14:paraId="1F454C9F" w14:textId="77777777" w:rsidR="00F2467A" w:rsidRPr="0088193B" w:rsidRDefault="00F2467A" w:rsidP="006B1B3D">
            <w:pPr>
              <w:pStyle w:val="TAC"/>
            </w:pPr>
            <w:r w:rsidRPr="0088193B">
              <w:t>75376</w:t>
            </w:r>
          </w:p>
        </w:tc>
        <w:tc>
          <w:tcPr>
            <w:tcW w:w="0" w:type="auto"/>
            <w:vAlign w:val="center"/>
          </w:tcPr>
          <w:p w14:paraId="40994003" w14:textId="77777777" w:rsidR="00F2467A" w:rsidRPr="0088193B" w:rsidRDefault="00F2467A" w:rsidP="006B1B3D">
            <w:pPr>
              <w:pStyle w:val="TAC"/>
            </w:pPr>
            <w:r w:rsidRPr="0088193B">
              <w:t>75376</w:t>
            </w:r>
          </w:p>
        </w:tc>
        <w:tc>
          <w:tcPr>
            <w:tcW w:w="0" w:type="auto"/>
            <w:vAlign w:val="center"/>
          </w:tcPr>
          <w:p w14:paraId="52397B2C" w14:textId="77777777" w:rsidR="00F2467A" w:rsidRPr="0088193B" w:rsidRDefault="00F2467A" w:rsidP="006B1B3D">
            <w:pPr>
              <w:pStyle w:val="TAC"/>
            </w:pPr>
            <w:r w:rsidRPr="0088193B">
              <w:t>75376</w:t>
            </w:r>
          </w:p>
        </w:tc>
        <w:tc>
          <w:tcPr>
            <w:tcW w:w="0" w:type="auto"/>
            <w:vAlign w:val="center"/>
          </w:tcPr>
          <w:p w14:paraId="023716C9" w14:textId="77777777" w:rsidR="00F2467A" w:rsidRPr="0088193B" w:rsidRDefault="00F2467A" w:rsidP="006B1B3D">
            <w:pPr>
              <w:pStyle w:val="TAC"/>
            </w:pPr>
            <w:r w:rsidRPr="0088193B">
              <w:t>75376</w:t>
            </w:r>
          </w:p>
        </w:tc>
        <w:tc>
          <w:tcPr>
            <w:tcW w:w="0" w:type="auto"/>
            <w:vAlign w:val="center"/>
          </w:tcPr>
          <w:p w14:paraId="1671E1A8" w14:textId="77777777" w:rsidR="00F2467A" w:rsidRPr="0088193B" w:rsidRDefault="00F2467A" w:rsidP="006B1B3D">
            <w:pPr>
              <w:pStyle w:val="TAC"/>
            </w:pPr>
            <w:r w:rsidRPr="0088193B">
              <w:t>75376</w:t>
            </w:r>
          </w:p>
        </w:tc>
        <w:tc>
          <w:tcPr>
            <w:tcW w:w="0" w:type="auto"/>
            <w:vAlign w:val="center"/>
          </w:tcPr>
          <w:p w14:paraId="29EAAC32" w14:textId="77777777" w:rsidR="00F2467A" w:rsidRPr="0088193B" w:rsidRDefault="00F2467A" w:rsidP="006B1B3D">
            <w:pPr>
              <w:pStyle w:val="TAC"/>
            </w:pPr>
            <w:r w:rsidRPr="0088193B">
              <w:t>75376</w:t>
            </w:r>
          </w:p>
        </w:tc>
        <w:tc>
          <w:tcPr>
            <w:tcW w:w="0" w:type="auto"/>
            <w:vAlign w:val="center"/>
          </w:tcPr>
          <w:p w14:paraId="2ADCD38E" w14:textId="77777777" w:rsidR="00F2467A" w:rsidRPr="0088193B" w:rsidRDefault="00F2467A" w:rsidP="006B1B3D">
            <w:pPr>
              <w:pStyle w:val="TAC"/>
            </w:pPr>
            <w:r w:rsidRPr="0088193B">
              <w:t>75376</w:t>
            </w:r>
          </w:p>
        </w:tc>
        <w:tc>
          <w:tcPr>
            <w:tcW w:w="0" w:type="auto"/>
            <w:vAlign w:val="center"/>
          </w:tcPr>
          <w:p w14:paraId="74ACBCCF" w14:textId="77777777" w:rsidR="00F2467A" w:rsidRPr="0088193B" w:rsidRDefault="00F2467A" w:rsidP="006B1B3D">
            <w:pPr>
              <w:pStyle w:val="TAC"/>
            </w:pPr>
            <w:r w:rsidRPr="0088193B">
              <w:t>75376</w:t>
            </w:r>
          </w:p>
        </w:tc>
        <w:tc>
          <w:tcPr>
            <w:tcW w:w="0" w:type="auto"/>
            <w:vAlign w:val="center"/>
          </w:tcPr>
          <w:p w14:paraId="21D44351" w14:textId="77777777" w:rsidR="00F2467A" w:rsidRPr="0088193B" w:rsidRDefault="00F2467A" w:rsidP="006B1B3D">
            <w:pPr>
              <w:pStyle w:val="TAC"/>
            </w:pPr>
            <w:r w:rsidRPr="0088193B">
              <w:t>75376</w:t>
            </w:r>
          </w:p>
        </w:tc>
      </w:tr>
      <w:tr w:rsidR="00F2467A" w:rsidRPr="0088193B" w14:paraId="58F95B9E" w14:textId="77777777" w:rsidTr="007563D7">
        <w:trPr>
          <w:cantSplit/>
          <w:jc w:val="center"/>
        </w:trPr>
        <w:tc>
          <w:tcPr>
            <w:tcW w:w="616" w:type="dxa"/>
            <w:vMerge w:val="restart"/>
            <w:tcBorders>
              <w:right w:val="double" w:sz="4" w:space="0" w:color="auto"/>
            </w:tcBorders>
            <w:shd w:val="clear" w:color="auto" w:fill="E0E0E0"/>
            <w:vAlign w:val="center"/>
          </w:tcPr>
          <w:p w14:paraId="68C79E2B" w14:textId="77777777" w:rsidR="00F2467A" w:rsidRPr="0088193B" w:rsidRDefault="00F2467A" w:rsidP="006B1B3D">
            <w:pPr>
              <w:pStyle w:val="TAH"/>
            </w:pPr>
            <w:r w:rsidRPr="0088193B">
              <w:object w:dxaOrig="400" w:dyaOrig="340" w14:anchorId="373E8B98">
                <v:shape id="_x0000_i2840" type="#_x0000_t75" style="width:20.25pt;height:16.5pt" o:ole="">
                  <v:imagedata r:id="rId598" o:title=""/>
                </v:shape>
                <o:OLEObject Type="Embed" ProgID="Equation.3" ShapeID="_x0000_i2840" DrawAspect="Content" ObjectID="_1799747326" r:id="rId2012"/>
              </w:object>
            </w:r>
          </w:p>
        </w:tc>
        <w:tc>
          <w:tcPr>
            <w:tcW w:w="0" w:type="auto"/>
            <w:gridSpan w:val="10"/>
            <w:tcBorders>
              <w:left w:val="double" w:sz="4" w:space="0" w:color="auto"/>
            </w:tcBorders>
            <w:shd w:val="clear" w:color="auto" w:fill="E0E0E0"/>
            <w:vAlign w:val="center"/>
          </w:tcPr>
          <w:p w14:paraId="4D0BCE62" w14:textId="77777777" w:rsidR="00F2467A" w:rsidRPr="0088193B" w:rsidRDefault="00F2467A" w:rsidP="006B1B3D">
            <w:pPr>
              <w:pStyle w:val="TAH"/>
            </w:pPr>
            <w:r w:rsidRPr="0088193B">
              <w:object w:dxaOrig="480" w:dyaOrig="340" w14:anchorId="757E0CF3">
                <v:shape id="_x0000_i2841" type="#_x0000_t75" style="width:24.75pt;height:16.5pt" o:ole="">
                  <v:imagedata r:id="rId182" o:title=""/>
                </v:shape>
                <o:OLEObject Type="Embed" ProgID="Equation.3" ShapeID="_x0000_i2841" DrawAspect="Content" ObjectID="_1799747327" r:id="rId2013"/>
              </w:object>
            </w:r>
          </w:p>
        </w:tc>
      </w:tr>
      <w:tr w:rsidR="00F2467A" w:rsidRPr="0088193B" w14:paraId="5714FB2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13CAA51"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3F5ED12C" w14:textId="77777777" w:rsidR="00F2467A" w:rsidRPr="0088193B" w:rsidRDefault="00F2467A" w:rsidP="006B1B3D">
            <w:pPr>
              <w:pStyle w:val="TAH"/>
            </w:pPr>
            <w:r w:rsidRPr="0088193B">
              <w:t>1</w:t>
            </w:r>
          </w:p>
        </w:tc>
        <w:tc>
          <w:tcPr>
            <w:tcW w:w="0" w:type="auto"/>
            <w:tcBorders>
              <w:bottom w:val="double" w:sz="4" w:space="0" w:color="auto"/>
            </w:tcBorders>
            <w:shd w:val="clear" w:color="auto" w:fill="E0E0E0"/>
            <w:vAlign w:val="center"/>
          </w:tcPr>
          <w:p w14:paraId="338B669E" w14:textId="77777777" w:rsidR="00F2467A" w:rsidRPr="0088193B" w:rsidRDefault="00F2467A" w:rsidP="006B1B3D">
            <w:pPr>
              <w:pStyle w:val="TAH"/>
            </w:pPr>
            <w:r w:rsidRPr="0088193B">
              <w:t>2</w:t>
            </w:r>
          </w:p>
        </w:tc>
        <w:tc>
          <w:tcPr>
            <w:tcW w:w="0" w:type="auto"/>
            <w:tcBorders>
              <w:bottom w:val="double" w:sz="4" w:space="0" w:color="auto"/>
            </w:tcBorders>
            <w:shd w:val="clear" w:color="auto" w:fill="E0E0E0"/>
            <w:vAlign w:val="center"/>
          </w:tcPr>
          <w:p w14:paraId="05EC88E1" w14:textId="77777777" w:rsidR="00F2467A" w:rsidRPr="0088193B" w:rsidRDefault="00F2467A" w:rsidP="006B1B3D">
            <w:pPr>
              <w:pStyle w:val="TAH"/>
            </w:pPr>
            <w:r w:rsidRPr="0088193B">
              <w:t>3</w:t>
            </w:r>
          </w:p>
        </w:tc>
        <w:tc>
          <w:tcPr>
            <w:tcW w:w="0" w:type="auto"/>
            <w:tcBorders>
              <w:bottom w:val="double" w:sz="4" w:space="0" w:color="auto"/>
            </w:tcBorders>
            <w:shd w:val="clear" w:color="auto" w:fill="E0E0E0"/>
            <w:vAlign w:val="center"/>
          </w:tcPr>
          <w:p w14:paraId="5E4BCC2B" w14:textId="77777777" w:rsidR="00F2467A" w:rsidRPr="0088193B" w:rsidRDefault="00F2467A" w:rsidP="006B1B3D">
            <w:pPr>
              <w:pStyle w:val="TAH"/>
            </w:pPr>
            <w:r w:rsidRPr="0088193B">
              <w:t>4</w:t>
            </w:r>
          </w:p>
        </w:tc>
        <w:tc>
          <w:tcPr>
            <w:tcW w:w="0" w:type="auto"/>
            <w:tcBorders>
              <w:bottom w:val="double" w:sz="4" w:space="0" w:color="auto"/>
            </w:tcBorders>
            <w:shd w:val="clear" w:color="auto" w:fill="E0E0E0"/>
            <w:vAlign w:val="center"/>
          </w:tcPr>
          <w:p w14:paraId="1CE482D0" w14:textId="77777777" w:rsidR="00F2467A" w:rsidRPr="0088193B" w:rsidRDefault="00F2467A" w:rsidP="006B1B3D">
            <w:pPr>
              <w:pStyle w:val="TAH"/>
            </w:pPr>
            <w:r w:rsidRPr="0088193B">
              <w:t>5</w:t>
            </w:r>
          </w:p>
        </w:tc>
        <w:tc>
          <w:tcPr>
            <w:tcW w:w="0" w:type="auto"/>
            <w:tcBorders>
              <w:bottom w:val="double" w:sz="4" w:space="0" w:color="auto"/>
            </w:tcBorders>
            <w:shd w:val="clear" w:color="auto" w:fill="E0E0E0"/>
            <w:vAlign w:val="center"/>
          </w:tcPr>
          <w:p w14:paraId="057B1C57" w14:textId="77777777" w:rsidR="00F2467A" w:rsidRPr="0088193B" w:rsidRDefault="00F2467A" w:rsidP="006B1B3D">
            <w:pPr>
              <w:pStyle w:val="TAH"/>
            </w:pPr>
            <w:r w:rsidRPr="0088193B">
              <w:t>6</w:t>
            </w:r>
          </w:p>
        </w:tc>
        <w:tc>
          <w:tcPr>
            <w:tcW w:w="0" w:type="auto"/>
            <w:tcBorders>
              <w:bottom w:val="double" w:sz="4" w:space="0" w:color="auto"/>
            </w:tcBorders>
            <w:shd w:val="clear" w:color="auto" w:fill="E0E0E0"/>
            <w:vAlign w:val="center"/>
          </w:tcPr>
          <w:p w14:paraId="5EFAE09D" w14:textId="77777777" w:rsidR="00F2467A" w:rsidRPr="0088193B" w:rsidRDefault="00F2467A" w:rsidP="006B1B3D">
            <w:pPr>
              <w:pStyle w:val="TAH"/>
            </w:pPr>
            <w:r w:rsidRPr="0088193B">
              <w:t>7</w:t>
            </w:r>
          </w:p>
        </w:tc>
        <w:tc>
          <w:tcPr>
            <w:tcW w:w="0" w:type="auto"/>
            <w:tcBorders>
              <w:bottom w:val="double" w:sz="4" w:space="0" w:color="auto"/>
            </w:tcBorders>
            <w:shd w:val="clear" w:color="auto" w:fill="E0E0E0"/>
            <w:vAlign w:val="center"/>
          </w:tcPr>
          <w:p w14:paraId="5987CAEA" w14:textId="77777777" w:rsidR="00F2467A" w:rsidRPr="0088193B" w:rsidRDefault="00F2467A" w:rsidP="006B1B3D">
            <w:pPr>
              <w:pStyle w:val="TAH"/>
            </w:pPr>
            <w:r w:rsidRPr="0088193B">
              <w:t>8</w:t>
            </w:r>
          </w:p>
        </w:tc>
        <w:tc>
          <w:tcPr>
            <w:tcW w:w="0" w:type="auto"/>
            <w:tcBorders>
              <w:bottom w:val="double" w:sz="4" w:space="0" w:color="auto"/>
            </w:tcBorders>
            <w:shd w:val="clear" w:color="auto" w:fill="E0E0E0"/>
            <w:vAlign w:val="center"/>
          </w:tcPr>
          <w:p w14:paraId="498051B8" w14:textId="77777777" w:rsidR="00F2467A" w:rsidRPr="0088193B" w:rsidRDefault="00F2467A" w:rsidP="006B1B3D">
            <w:pPr>
              <w:pStyle w:val="TAH"/>
            </w:pPr>
            <w:r w:rsidRPr="0088193B">
              <w:t>9</w:t>
            </w:r>
          </w:p>
        </w:tc>
        <w:tc>
          <w:tcPr>
            <w:tcW w:w="0" w:type="auto"/>
            <w:tcBorders>
              <w:bottom w:val="double" w:sz="4" w:space="0" w:color="auto"/>
            </w:tcBorders>
            <w:shd w:val="clear" w:color="auto" w:fill="E0E0E0"/>
            <w:vAlign w:val="center"/>
          </w:tcPr>
          <w:p w14:paraId="5ACBCA19" w14:textId="77777777" w:rsidR="00F2467A" w:rsidRPr="0088193B" w:rsidRDefault="00F2467A" w:rsidP="006B1B3D">
            <w:pPr>
              <w:pStyle w:val="TAH"/>
            </w:pPr>
            <w:r w:rsidRPr="0088193B">
              <w:t>10</w:t>
            </w:r>
          </w:p>
        </w:tc>
      </w:tr>
      <w:tr w:rsidR="00F2467A" w:rsidRPr="0088193B" w14:paraId="62E50395"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5AF3A104"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4F7509D8" w14:textId="77777777" w:rsidR="00F2467A" w:rsidRPr="0088193B" w:rsidRDefault="00F2467A" w:rsidP="006B1B3D">
            <w:pPr>
              <w:pStyle w:val="TAC"/>
            </w:pPr>
            <w:r w:rsidRPr="0088193B">
              <w:t>648</w:t>
            </w:r>
          </w:p>
        </w:tc>
        <w:tc>
          <w:tcPr>
            <w:tcW w:w="0" w:type="auto"/>
            <w:tcBorders>
              <w:top w:val="double" w:sz="4" w:space="0" w:color="auto"/>
            </w:tcBorders>
            <w:vAlign w:val="bottom"/>
          </w:tcPr>
          <w:p w14:paraId="580772D1" w14:textId="77777777" w:rsidR="00F2467A" w:rsidRPr="0088193B" w:rsidRDefault="00F2467A" w:rsidP="006B1B3D">
            <w:pPr>
              <w:pStyle w:val="TAC"/>
            </w:pPr>
            <w:r w:rsidRPr="0088193B">
              <w:t>1320</w:t>
            </w:r>
          </w:p>
        </w:tc>
        <w:tc>
          <w:tcPr>
            <w:tcW w:w="0" w:type="auto"/>
            <w:tcBorders>
              <w:top w:val="double" w:sz="4" w:space="0" w:color="auto"/>
            </w:tcBorders>
            <w:vAlign w:val="bottom"/>
          </w:tcPr>
          <w:p w14:paraId="30CCA37A" w14:textId="77777777" w:rsidR="00F2467A" w:rsidRPr="0088193B" w:rsidRDefault="00F2467A" w:rsidP="006B1B3D">
            <w:pPr>
              <w:pStyle w:val="TAC"/>
            </w:pPr>
            <w:r w:rsidRPr="0088193B">
              <w:t>1992</w:t>
            </w:r>
          </w:p>
        </w:tc>
        <w:tc>
          <w:tcPr>
            <w:tcW w:w="0" w:type="auto"/>
            <w:tcBorders>
              <w:top w:val="double" w:sz="4" w:space="0" w:color="auto"/>
            </w:tcBorders>
            <w:vAlign w:val="bottom"/>
          </w:tcPr>
          <w:p w14:paraId="35A85A36" w14:textId="77777777" w:rsidR="00F2467A" w:rsidRPr="0088193B" w:rsidRDefault="00F2467A" w:rsidP="006B1B3D">
            <w:pPr>
              <w:pStyle w:val="TAC"/>
            </w:pPr>
            <w:r w:rsidRPr="0088193B">
              <w:t>2664</w:t>
            </w:r>
          </w:p>
        </w:tc>
        <w:tc>
          <w:tcPr>
            <w:tcW w:w="0" w:type="auto"/>
            <w:tcBorders>
              <w:top w:val="double" w:sz="4" w:space="0" w:color="auto"/>
            </w:tcBorders>
            <w:vAlign w:val="bottom"/>
          </w:tcPr>
          <w:p w14:paraId="169989C2" w14:textId="77777777" w:rsidR="00F2467A" w:rsidRPr="0088193B" w:rsidRDefault="00F2467A" w:rsidP="006B1B3D">
            <w:pPr>
              <w:pStyle w:val="TAC"/>
            </w:pPr>
            <w:r w:rsidRPr="0088193B">
              <w:t>3368</w:t>
            </w:r>
          </w:p>
        </w:tc>
        <w:tc>
          <w:tcPr>
            <w:tcW w:w="0" w:type="auto"/>
            <w:tcBorders>
              <w:top w:val="double" w:sz="4" w:space="0" w:color="auto"/>
            </w:tcBorders>
            <w:vAlign w:val="bottom"/>
          </w:tcPr>
          <w:p w14:paraId="1B469D89" w14:textId="77777777" w:rsidR="00F2467A" w:rsidRPr="0088193B" w:rsidRDefault="00F2467A" w:rsidP="006B1B3D">
            <w:pPr>
              <w:pStyle w:val="TAC"/>
            </w:pPr>
            <w:r w:rsidRPr="0088193B">
              <w:t>4008</w:t>
            </w:r>
          </w:p>
        </w:tc>
        <w:tc>
          <w:tcPr>
            <w:tcW w:w="0" w:type="auto"/>
            <w:tcBorders>
              <w:top w:val="double" w:sz="4" w:space="0" w:color="auto"/>
            </w:tcBorders>
            <w:vAlign w:val="bottom"/>
          </w:tcPr>
          <w:p w14:paraId="7F16643C" w14:textId="77777777" w:rsidR="00F2467A" w:rsidRPr="0088193B" w:rsidRDefault="00F2467A" w:rsidP="006B1B3D">
            <w:pPr>
              <w:pStyle w:val="TAC"/>
            </w:pPr>
            <w:r w:rsidRPr="0088193B">
              <w:t>4584</w:t>
            </w:r>
          </w:p>
        </w:tc>
        <w:tc>
          <w:tcPr>
            <w:tcW w:w="0" w:type="auto"/>
            <w:tcBorders>
              <w:top w:val="double" w:sz="4" w:space="0" w:color="auto"/>
            </w:tcBorders>
            <w:vAlign w:val="bottom"/>
          </w:tcPr>
          <w:p w14:paraId="19105F57" w14:textId="77777777" w:rsidR="00F2467A" w:rsidRPr="0088193B" w:rsidRDefault="00F2467A" w:rsidP="006B1B3D">
            <w:pPr>
              <w:pStyle w:val="TAC"/>
            </w:pPr>
            <w:r w:rsidRPr="0088193B">
              <w:t>5352</w:t>
            </w:r>
          </w:p>
        </w:tc>
        <w:tc>
          <w:tcPr>
            <w:tcW w:w="0" w:type="auto"/>
            <w:tcBorders>
              <w:top w:val="double" w:sz="4" w:space="0" w:color="auto"/>
            </w:tcBorders>
            <w:vAlign w:val="bottom"/>
          </w:tcPr>
          <w:p w14:paraId="242644BB" w14:textId="77777777" w:rsidR="00F2467A" w:rsidRPr="0088193B" w:rsidRDefault="00F2467A" w:rsidP="006B1B3D">
            <w:pPr>
              <w:pStyle w:val="TAC"/>
            </w:pPr>
            <w:r w:rsidRPr="0088193B">
              <w:t>5992</w:t>
            </w:r>
          </w:p>
        </w:tc>
        <w:tc>
          <w:tcPr>
            <w:tcW w:w="0" w:type="auto"/>
            <w:tcBorders>
              <w:top w:val="double" w:sz="4" w:space="0" w:color="auto"/>
            </w:tcBorders>
            <w:vAlign w:val="bottom"/>
          </w:tcPr>
          <w:p w14:paraId="6B276F48" w14:textId="77777777" w:rsidR="00F2467A" w:rsidRPr="0088193B" w:rsidRDefault="00F2467A" w:rsidP="006B1B3D">
            <w:pPr>
              <w:pStyle w:val="TAC"/>
            </w:pPr>
            <w:r w:rsidRPr="0088193B">
              <w:t>6712</w:t>
            </w:r>
          </w:p>
        </w:tc>
      </w:tr>
      <w:tr w:rsidR="00F2467A" w:rsidRPr="0088193B" w14:paraId="322C1835" w14:textId="77777777" w:rsidTr="007563D7">
        <w:trPr>
          <w:cantSplit/>
          <w:jc w:val="center"/>
        </w:trPr>
        <w:tc>
          <w:tcPr>
            <w:tcW w:w="616" w:type="dxa"/>
            <w:tcBorders>
              <w:right w:val="double" w:sz="4" w:space="0" w:color="auto"/>
            </w:tcBorders>
            <w:shd w:val="clear" w:color="auto" w:fill="auto"/>
            <w:vAlign w:val="bottom"/>
          </w:tcPr>
          <w:p w14:paraId="06C750A9"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276E1B98" w14:textId="77777777" w:rsidR="00F2467A" w:rsidRPr="0088193B" w:rsidRDefault="00F2467A" w:rsidP="006B1B3D">
            <w:pPr>
              <w:pStyle w:val="TAC"/>
            </w:pPr>
            <w:r w:rsidRPr="0088193B">
              <w:t>680</w:t>
            </w:r>
          </w:p>
        </w:tc>
        <w:tc>
          <w:tcPr>
            <w:tcW w:w="0" w:type="auto"/>
            <w:vAlign w:val="bottom"/>
          </w:tcPr>
          <w:p w14:paraId="46255289" w14:textId="77777777" w:rsidR="00F2467A" w:rsidRPr="0088193B" w:rsidRDefault="00F2467A" w:rsidP="006B1B3D">
            <w:pPr>
              <w:pStyle w:val="TAC"/>
            </w:pPr>
            <w:r w:rsidRPr="0088193B">
              <w:t>1384</w:t>
            </w:r>
          </w:p>
        </w:tc>
        <w:tc>
          <w:tcPr>
            <w:tcW w:w="0" w:type="auto"/>
            <w:vAlign w:val="bottom"/>
          </w:tcPr>
          <w:p w14:paraId="20DC3414" w14:textId="77777777" w:rsidR="00F2467A" w:rsidRPr="0088193B" w:rsidRDefault="00F2467A" w:rsidP="006B1B3D">
            <w:pPr>
              <w:pStyle w:val="TAC"/>
            </w:pPr>
            <w:r w:rsidRPr="0088193B">
              <w:t>2088</w:t>
            </w:r>
          </w:p>
        </w:tc>
        <w:tc>
          <w:tcPr>
            <w:tcW w:w="0" w:type="auto"/>
            <w:vAlign w:val="bottom"/>
          </w:tcPr>
          <w:p w14:paraId="3AC6A2BB" w14:textId="77777777" w:rsidR="00F2467A" w:rsidRPr="0088193B" w:rsidRDefault="00F2467A" w:rsidP="006B1B3D">
            <w:pPr>
              <w:pStyle w:val="TAC"/>
            </w:pPr>
            <w:r w:rsidRPr="0088193B">
              <w:t>2792</w:t>
            </w:r>
          </w:p>
        </w:tc>
        <w:tc>
          <w:tcPr>
            <w:tcW w:w="0" w:type="auto"/>
            <w:vAlign w:val="bottom"/>
          </w:tcPr>
          <w:p w14:paraId="715DB400" w14:textId="77777777" w:rsidR="00F2467A" w:rsidRPr="0088193B" w:rsidRDefault="00F2467A" w:rsidP="006B1B3D">
            <w:pPr>
              <w:pStyle w:val="TAC"/>
            </w:pPr>
            <w:r w:rsidRPr="0088193B">
              <w:t>3496</w:t>
            </w:r>
          </w:p>
        </w:tc>
        <w:tc>
          <w:tcPr>
            <w:tcW w:w="0" w:type="auto"/>
            <w:vAlign w:val="bottom"/>
          </w:tcPr>
          <w:p w14:paraId="32CF5C90" w14:textId="77777777" w:rsidR="00F2467A" w:rsidRPr="0088193B" w:rsidRDefault="00F2467A" w:rsidP="006B1B3D">
            <w:pPr>
              <w:pStyle w:val="TAC"/>
            </w:pPr>
            <w:r w:rsidRPr="0088193B">
              <w:t>4264</w:t>
            </w:r>
          </w:p>
        </w:tc>
        <w:tc>
          <w:tcPr>
            <w:tcW w:w="0" w:type="auto"/>
            <w:vAlign w:val="bottom"/>
          </w:tcPr>
          <w:p w14:paraId="581EBDD4" w14:textId="77777777" w:rsidR="00F2467A" w:rsidRPr="0088193B" w:rsidRDefault="00F2467A" w:rsidP="006B1B3D">
            <w:pPr>
              <w:pStyle w:val="TAC"/>
            </w:pPr>
            <w:r w:rsidRPr="0088193B">
              <w:t>4968</w:t>
            </w:r>
          </w:p>
        </w:tc>
        <w:tc>
          <w:tcPr>
            <w:tcW w:w="0" w:type="auto"/>
            <w:vAlign w:val="bottom"/>
          </w:tcPr>
          <w:p w14:paraId="2E654CBA" w14:textId="77777777" w:rsidR="00F2467A" w:rsidRPr="0088193B" w:rsidRDefault="00F2467A" w:rsidP="006B1B3D">
            <w:pPr>
              <w:pStyle w:val="TAC"/>
            </w:pPr>
            <w:r w:rsidRPr="0088193B">
              <w:t>5544</w:t>
            </w:r>
          </w:p>
        </w:tc>
        <w:tc>
          <w:tcPr>
            <w:tcW w:w="0" w:type="auto"/>
            <w:vAlign w:val="bottom"/>
          </w:tcPr>
          <w:p w14:paraId="7F3D45D2" w14:textId="77777777" w:rsidR="00F2467A" w:rsidRPr="0088193B" w:rsidRDefault="00F2467A" w:rsidP="006B1B3D">
            <w:pPr>
              <w:pStyle w:val="TAC"/>
            </w:pPr>
            <w:r w:rsidRPr="0088193B">
              <w:t>6200</w:t>
            </w:r>
          </w:p>
        </w:tc>
        <w:tc>
          <w:tcPr>
            <w:tcW w:w="0" w:type="auto"/>
            <w:vAlign w:val="bottom"/>
          </w:tcPr>
          <w:p w14:paraId="6CAC89B7" w14:textId="77777777" w:rsidR="00F2467A" w:rsidRPr="0088193B" w:rsidRDefault="00F2467A" w:rsidP="006B1B3D">
            <w:pPr>
              <w:pStyle w:val="TAC"/>
            </w:pPr>
            <w:r w:rsidRPr="0088193B">
              <w:t>6968</w:t>
            </w:r>
          </w:p>
        </w:tc>
      </w:tr>
      <w:tr w:rsidR="00F2467A" w:rsidRPr="0088193B" w14:paraId="790D22E4" w14:textId="77777777" w:rsidTr="007563D7">
        <w:trPr>
          <w:cantSplit/>
          <w:jc w:val="center"/>
        </w:trPr>
        <w:tc>
          <w:tcPr>
            <w:tcW w:w="616" w:type="dxa"/>
            <w:tcBorders>
              <w:right w:val="double" w:sz="4" w:space="0" w:color="auto"/>
            </w:tcBorders>
            <w:shd w:val="clear" w:color="auto" w:fill="auto"/>
            <w:vAlign w:val="bottom"/>
          </w:tcPr>
          <w:p w14:paraId="60A9844A"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6244FF52" w14:textId="77777777" w:rsidR="00F2467A" w:rsidRPr="0088193B" w:rsidRDefault="00F2467A" w:rsidP="006B1B3D">
            <w:pPr>
              <w:pStyle w:val="TAC"/>
            </w:pPr>
            <w:r w:rsidRPr="0088193B">
              <w:t>712</w:t>
            </w:r>
          </w:p>
        </w:tc>
        <w:tc>
          <w:tcPr>
            <w:tcW w:w="0" w:type="auto"/>
            <w:vAlign w:val="bottom"/>
          </w:tcPr>
          <w:p w14:paraId="0C03D0F9" w14:textId="77777777" w:rsidR="00F2467A" w:rsidRPr="0088193B" w:rsidRDefault="00F2467A" w:rsidP="006B1B3D">
            <w:pPr>
              <w:pStyle w:val="TAC"/>
            </w:pPr>
            <w:r w:rsidRPr="0088193B">
              <w:t>1480</w:t>
            </w:r>
          </w:p>
        </w:tc>
        <w:tc>
          <w:tcPr>
            <w:tcW w:w="0" w:type="auto"/>
            <w:vAlign w:val="bottom"/>
          </w:tcPr>
          <w:p w14:paraId="09748E51" w14:textId="77777777" w:rsidR="00F2467A" w:rsidRPr="0088193B" w:rsidRDefault="00F2467A" w:rsidP="006B1B3D">
            <w:pPr>
              <w:pStyle w:val="TAC"/>
            </w:pPr>
            <w:r w:rsidRPr="0088193B">
              <w:t>2216</w:t>
            </w:r>
          </w:p>
        </w:tc>
        <w:tc>
          <w:tcPr>
            <w:tcW w:w="0" w:type="auto"/>
            <w:vAlign w:val="bottom"/>
          </w:tcPr>
          <w:p w14:paraId="57847332" w14:textId="77777777" w:rsidR="00F2467A" w:rsidRPr="0088193B" w:rsidRDefault="00F2467A" w:rsidP="006B1B3D">
            <w:pPr>
              <w:pStyle w:val="TAC"/>
            </w:pPr>
            <w:r w:rsidRPr="0088193B">
              <w:t>2984</w:t>
            </w:r>
          </w:p>
        </w:tc>
        <w:tc>
          <w:tcPr>
            <w:tcW w:w="0" w:type="auto"/>
            <w:vAlign w:val="bottom"/>
          </w:tcPr>
          <w:p w14:paraId="0F4420BB" w14:textId="77777777" w:rsidR="00F2467A" w:rsidRPr="0088193B" w:rsidRDefault="00F2467A" w:rsidP="006B1B3D">
            <w:pPr>
              <w:pStyle w:val="TAC"/>
            </w:pPr>
            <w:r w:rsidRPr="0088193B">
              <w:t>3752</w:t>
            </w:r>
          </w:p>
        </w:tc>
        <w:tc>
          <w:tcPr>
            <w:tcW w:w="0" w:type="auto"/>
            <w:vAlign w:val="bottom"/>
          </w:tcPr>
          <w:p w14:paraId="43A85810" w14:textId="77777777" w:rsidR="00F2467A" w:rsidRPr="0088193B" w:rsidRDefault="00F2467A" w:rsidP="006B1B3D">
            <w:pPr>
              <w:pStyle w:val="TAC"/>
            </w:pPr>
            <w:r w:rsidRPr="0088193B">
              <w:t>4392</w:t>
            </w:r>
          </w:p>
        </w:tc>
        <w:tc>
          <w:tcPr>
            <w:tcW w:w="0" w:type="auto"/>
            <w:vAlign w:val="bottom"/>
          </w:tcPr>
          <w:p w14:paraId="2C472525" w14:textId="77777777" w:rsidR="00F2467A" w:rsidRPr="0088193B" w:rsidRDefault="00F2467A" w:rsidP="006B1B3D">
            <w:pPr>
              <w:pStyle w:val="TAC"/>
            </w:pPr>
            <w:r w:rsidRPr="0088193B">
              <w:t>5160</w:t>
            </w:r>
          </w:p>
        </w:tc>
        <w:tc>
          <w:tcPr>
            <w:tcW w:w="0" w:type="auto"/>
            <w:vAlign w:val="bottom"/>
          </w:tcPr>
          <w:p w14:paraId="4068D349" w14:textId="77777777" w:rsidR="00F2467A" w:rsidRPr="0088193B" w:rsidRDefault="00F2467A" w:rsidP="006B1B3D">
            <w:pPr>
              <w:pStyle w:val="TAC"/>
            </w:pPr>
            <w:r w:rsidRPr="0088193B">
              <w:t>5992</w:t>
            </w:r>
          </w:p>
        </w:tc>
        <w:tc>
          <w:tcPr>
            <w:tcW w:w="0" w:type="auto"/>
            <w:vAlign w:val="bottom"/>
          </w:tcPr>
          <w:p w14:paraId="107E5F01" w14:textId="77777777" w:rsidR="00F2467A" w:rsidRPr="0088193B" w:rsidRDefault="00F2467A" w:rsidP="006B1B3D">
            <w:pPr>
              <w:pStyle w:val="TAC"/>
            </w:pPr>
            <w:r w:rsidRPr="0088193B">
              <w:t>6712</w:t>
            </w:r>
          </w:p>
        </w:tc>
        <w:tc>
          <w:tcPr>
            <w:tcW w:w="0" w:type="auto"/>
            <w:vAlign w:val="bottom"/>
          </w:tcPr>
          <w:p w14:paraId="5B0F67C7" w14:textId="77777777" w:rsidR="00F2467A" w:rsidRPr="0088193B" w:rsidRDefault="00F2467A" w:rsidP="006B1B3D">
            <w:pPr>
              <w:pStyle w:val="TAC"/>
            </w:pPr>
            <w:r w:rsidRPr="0088193B">
              <w:t>7480</w:t>
            </w:r>
          </w:p>
        </w:tc>
      </w:tr>
      <w:tr w:rsidR="00F2467A" w:rsidRPr="0088193B" w14:paraId="16E50C03" w14:textId="77777777" w:rsidTr="007563D7">
        <w:trPr>
          <w:cantSplit/>
          <w:jc w:val="center"/>
        </w:trPr>
        <w:tc>
          <w:tcPr>
            <w:tcW w:w="616" w:type="dxa"/>
            <w:tcBorders>
              <w:right w:val="double" w:sz="4" w:space="0" w:color="auto"/>
            </w:tcBorders>
            <w:shd w:val="clear" w:color="auto" w:fill="auto"/>
            <w:vAlign w:val="bottom"/>
          </w:tcPr>
          <w:p w14:paraId="080090B9"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18BCC17B" w14:textId="77777777" w:rsidR="00F2467A" w:rsidRPr="0088193B" w:rsidRDefault="00F2467A" w:rsidP="006B1B3D">
            <w:pPr>
              <w:pStyle w:val="TAC"/>
            </w:pPr>
            <w:r w:rsidRPr="0088193B">
              <w:t>776</w:t>
            </w:r>
          </w:p>
        </w:tc>
        <w:tc>
          <w:tcPr>
            <w:tcW w:w="0" w:type="auto"/>
            <w:vAlign w:val="bottom"/>
          </w:tcPr>
          <w:p w14:paraId="1C574EF9" w14:textId="77777777" w:rsidR="00F2467A" w:rsidRPr="0088193B" w:rsidRDefault="00F2467A" w:rsidP="006B1B3D">
            <w:pPr>
              <w:pStyle w:val="TAC"/>
            </w:pPr>
            <w:r w:rsidRPr="0088193B">
              <w:t>1544</w:t>
            </w:r>
          </w:p>
        </w:tc>
        <w:tc>
          <w:tcPr>
            <w:tcW w:w="0" w:type="auto"/>
            <w:vAlign w:val="bottom"/>
          </w:tcPr>
          <w:p w14:paraId="5C7D5E47" w14:textId="77777777" w:rsidR="00F2467A" w:rsidRPr="0088193B" w:rsidRDefault="00F2467A" w:rsidP="006B1B3D">
            <w:pPr>
              <w:pStyle w:val="TAC"/>
            </w:pPr>
            <w:r w:rsidRPr="0088193B">
              <w:t>2344</w:t>
            </w:r>
          </w:p>
        </w:tc>
        <w:tc>
          <w:tcPr>
            <w:tcW w:w="0" w:type="auto"/>
            <w:vAlign w:val="bottom"/>
          </w:tcPr>
          <w:p w14:paraId="5096AFFF" w14:textId="77777777" w:rsidR="00F2467A" w:rsidRPr="0088193B" w:rsidRDefault="00F2467A" w:rsidP="006B1B3D">
            <w:pPr>
              <w:pStyle w:val="TAC"/>
            </w:pPr>
            <w:r w:rsidRPr="0088193B">
              <w:t>3112</w:t>
            </w:r>
          </w:p>
        </w:tc>
        <w:tc>
          <w:tcPr>
            <w:tcW w:w="0" w:type="auto"/>
            <w:vAlign w:val="bottom"/>
          </w:tcPr>
          <w:p w14:paraId="3FEA9A2F" w14:textId="77777777" w:rsidR="00F2467A" w:rsidRPr="0088193B" w:rsidRDefault="00F2467A" w:rsidP="006B1B3D">
            <w:pPr>
              <w:pStyle w:val="TAC"/>
            </w:pPr>
            <w:r w:rsidRPr="0088193B">
              <w:t>3880</w:t>
            </w:r>
          </w:p>
        </w:tc>
        <w:tc>
          <w:tcPr>
            <w:tcW w:w="0" w:type="auto"/>
            <w:vAlign w:val="bottom"/>
          </w:tcPr>
          <w:p w14:paraId="2629E108" w14:textId="77777777" w:rsidR="00F2467A" w:rsidRPr="0088193B" w:rsidRDefault="00F2467A" w:rsidP="006B1B3D">
            <w:pPr>
              <w:pStyle w:val="TAC"/>
            </w:pPr>
            <w:r w:rsidRPr="0088193B">
              <w:t>4776</w:t>
            </w:r>
          </w:p>
        </w:tc>
        <w:tc>
          <w:tcPr>
            <w:tcW w:w="0" w:type="auto"/>
            <w:vAlign w:val="bottom"/>
          </w:tcPr>
          <w:p w14:paraId="2FAAAF39" w14:textId="77777777" w:rsidR="00F2467A" w:rsidRPr="0088193B" w:rsidRDefault="00F2467A" w:rsidP="006B1B3D">
            <w:pPr>
              <w:pStyle w:val="TAC"/>
            </w:pPr>
            <w:r w:rsidRPr="0088193B">
              <w:t>5544</w:t>
            </w:r>
          </w:p>
        </w:tc>
        <w:tc>
          <w:tcPr>
            <w:tcW w:w="0" w:type="auto"/>
            <w:vAlign w:val="bottom"/>
          </w:tcPr>
          <w:p w14:paraId="4210E3D7" w14:textId="77777777" w:rsidR="00F2467A" w:rsidRPr="0088193B" w:rsidRDefault="00F2467A" w:rsidP="006B1B3D">
            <w:pPr>
              <w:pStyle w:val="TAC"/>
            </w:pPr>
            <w:r w:rsidRPr="0088193B">
              <w:t>6200</w:t>
            </w:r>
          </w:p>
        </w:tc>
        <w:tc>
          <w:tcPr>
            <w:tcW w:w="0" w:type="auto"/>
            <w:vAlign w:val="bottom"/>
          </w:tcPr>
          <w:p w14:paraId="1D01898C" w14:textId="77777777" w:rsidR="00F2467A" w:rsidRPr="0088193B" w:rsidRDefault="00F2467A" w:rsidP="006B1B3D">
            <w:pPr>
              <w:pStyle w:val="TAC"/>
            </w:pPr>
            <w:r w:rsidRPr="0088193B">
              <w:t>6968</w:t>
            </w:r>
          </w:p>
        </w:tc>
        <w:tc>
          <w:tcPr>
            <w:tcW w:w="0" w:type="auto"/>
            <w:vAlign w:val="bottom"/>
          </w:tcPr>
          <w:p w14:paraId="5F067C8D" w14:textId="77777777" w:rsidR="00F2467A" w:rsidRPr="0088193B" w:rsidRDefault="00F2467A" w:rsidP="006B1B3D">
            <w:pPr>
              <w:pStyle w:val="TAC"/>
            </w:pPr>
            <w:r w:rsidRPr="0088193B">
              <w:t>7736</w:t>
            </w:r>
          </w:p>
        </w:tc>
      </w:tr>
      <w:tr w:rsidR="00F2467A" w:rsidRPr="0088193B" w14:paraId="37ACEA4C" w14:textId="77777777" w:rsidTr="007563D7">
        <w:trPr>
          <w:cantSplit/>
          <w:jc w:val="center"/>
        </w:trPr>
        <w:tc>
          <w:tcPr>
            <w:tcW w:w="616" w:type="dxa"/>
            <w:tcBorders>
              <w:right w:val="double" w:sz="4" w:space="0" w:color="auto"/>
            </w:tcBorders>
            <w:shd w:val="clear" w:color="auto" w:fill="auto"/>
            <w:vAlign w:val="bottom"/>
          </w:tcPr>
          <w:p w14:paraId="6C0A79F2"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68F53538" w14:textId="77777777" w:rsidR="00F2467A" w:rsidRPr="0088193B" w:rsidRDefault="00F2467A" w:rsidP="006B1B3D">
            <w:pPr>
              <w:pStyle w:val="TAC"/>
            </w:pPr>
            <w:r w:rsidRPr="0088193B">
              <w:t>808</w:t>
            </w:r>
          </w:p>
        </w:tc>
        <w:tc>
          <w:tcPr>
            <w:tcW w:w="0" w:type="auto"/>
            <w:vAlign w:val="bottom"/>
          </w:tcPr>
          <w:p w14:paraId="22078C5F" w14:textId="77777777" w:rsidR="00F2467A" w:rsidRPr="0088193B" w:rsidRDefault="00F2467A" w:rsidP="006B1B3D">
            <w:pPr>
              <w:pStyle w:val="TAC"/>
            </w:pPr>
            <w:r w:rsidRPr="0088193B">
              <w:t>1608</w:t>
            </w:r>
          </w:p>
        </w:tc>
        <w:tc>
          <w:tcPr>
            <w:tcW w:w="0" w:type="auto"/>
            <w:vAlign w:val="bottom"/>
          </w:tcPr>
          <w:p w14:paraId="16A0E8FD" w14:textId="77777777" w:rsidR="00F2467A" w:rsidRPr="0088193B" w:rsidRDefault="00F2467A" w:rsidP="006B1B3D">
            <w:pPr>
              <w:pStyle w:val="TAC"/>
            </w:pPr>
            <w:r w:rsidRPr="0088193B">
              <w:t>2472</w:t>
            </w:r>
          </w:p>
        </w:tc>
        <w:tc>
          <w:tcPr>
            <w:tcW w:w="0" w:type="auto"/>
            <w:vAlign w:val="bottom"/>
          </w:tcPr>
          <w:p w14:paraId="3616E889" w14:textId="77777777" w:rsidR="00F2467A" w:rsidRPr="0088193B" w:rsidRDefault="00F2467A" w:rsidP="006B1B3D">
            <w:pPr>
              <w:pStyle w:val="TAC"/>
            </w:pPr>
            <w:r w:rsidRPr="0088193B">
              <w:t>3240</w:t>
            </w:r>
          </w:p>
        </w:tc>
        <w:tc>
          <w:tcPr>
            <w:tcW w:w="0" w:type="auto"/>
            <w:vAlign w:val="bottom"/>
          </w:tcPr>
          <w:p w14:paraId="27E39335" w14:textId="77777777" w:rsidR="00F2467A" w:rsidRPr="0088193B" w:rsidRDefault="00F2467A" w:rsidP="006B1B3D">
            <w:pPr>
              <w:pStyle w:val="TAC"/>
            </w:pPr>
            <w:r w:rsidRPr="0088193B">
              <w:t>4136</w:t>
            </w:r>
          </w:p>
        </w:tc>
        <w:tc>
          <w:tcPr>
            <w:tcW w:w="0" w:type="auto"/>
            <w:vAlign w:val="bottom"/>
          </w:tcPr>
          <w:p w14:paraId="60931E03" w14:textId="77777777" w:rsidR="00F2467A" w:rsidRPr="0088193B" w:rsidRDefault="00F2467A" w:rsidP="006B1B3D">
            <w:pPr>
              <w:pStyle w:val="TAC"/>
            </w:pPr>
            <w:r w:rsidRPr="0088193B">
              <w:t>4968</w:t>
            </w:r>
          </w:p>
        </w:tc>
        <w:tc>
          <w:tcPr>
            <w:tcW w:w="0" w:type="auto"/>
            <w:vAlign w:val="bottom"/>
          </w:tcPr>
          <w:p w14:paraId="06F3370E" w14:textId="77777777" w:rsidR="00F2467A" w:rsidRPr="0088193B" w:rsidRDefault="00F2467A" w:rsidP="006B1B3D">
            <w:pPr>
              <w:pStyle w:val="TAC"/>
            </w:pPr>
            <w:r w:rsidRPr="0088193B">
              <w:t>5736</w:t>
            </w:r>
          </w:p>
        </w:tc>
        <w:tc>
          <w:tcPr>
            <w:tcW w:w="0" w:type="auto"/>
            <w:vAlign w:val="bottom"/>
          </w:tcPr>
          <w:p w14:paraId="3B93BF05" w14:textId="77777777" w:rsidR="00F2467A" w:rsidRPr="0088193B" w:rsidRDefault="00F2467A" w:rsidP="006B1B3D">
            <w:pPr>
              <w:pStyle w:val="TAC"/>
            </w:pPr>
            <w:r w:rsidRPr="0088193B">
              <w:t>6456</w:t>
            </w:r>
          </w:p>
        </w:tc>
        <w:tc>
          <w:tcPr>
            <w:tcW w:w="0" w:type="auto"/>
            <w:vAlign w:val="bottom"/>
          </w:tcPr>
          <w:p w14:paraId="2E13FFBB" w14:textId="77777777" w:rsidR="00F2467A" w:rsidRPr="0088193B" w:rsidRDefault="00F2467A" w:rsidP="006B1B3D">
            <w:pPr>
              <w:pStyle w:val="TAC"/>
            </w:pPr>
            <w:r w:rsidRPr="0088193B">
              <w:t>7480</w:t>
            </w:r>
          </w:p>
        </w:tc>
        <w:tc>
          <w:tcPr>
            <w:tcW w:w="0" w:type="auto"/>
            <w:vAlign w:val="bottom"/>
          </w:tcPr>
          <w:p w14:paraId="50466566" w14:textId="77777777" w:rsidR="00F2467A" w:rsidRPr="0088193B" w:rsidRDefault="00F2467A" w:rsidP="006B1B3D">
            <w:pPr>
              <w:pStyle w:val="TAC"/>
            </w:pPr>
            <w:r w:rsidRPr="0088193B">
              <w:t>8248</w:t>
            </w:r>
          </w:p>
        </w:tc>
      </w:tr>
      <w:tr w:rsidR="00F2467A" w:rsidRPr="0088193B" w14:paraId="7924193A" w14:textId="77777777" w:rsidTr="007563D7">
        <w:trPr>
          <w:cantSplit/>
          <w:jc w:val="center"/>
        </w:trPr>
        <w:tc>
          <w:tcPr>
            <w:tcW w:w="616" w:type="dxa"/>
            <w:tcBorders>
              <w:right w:val="double" w:sz="4" w:space="0" w:color="auto"/>
            </w:tcBorders>
            <w:shd w:val="clear" w:color="auto" w:fill="auto"/>
            <w:vAlign w:val="bottom"/>
          </w:tcPr>
          <w:p w14:paraId="7FA54331"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020FA9FD" w14:textId="77777777" w:rsidR="00F2467A" w:rsidRPr="0088193B" w:rsidRDefault="00F2467A" w:rsidP="006B1B3D">
            <w:pPr>
              <w:pStyle w:val="TAC"/>
            </w:pPr>
            <w:r w:rsidRPr="0088193B">
              <w:t>840</w:t>
            </w:r>
          </w:p>
        </w:tc>
        <w:tc>
          <w:tcPr>
            <w:tcW w:w="0" w:type="auto"/>
            <w:vAlign w:val="bottom"/>
          </w:tcPr>
          <w:p w14:paraId="2DF8F3B4" w14:textId="77777777" w:rsidR="00F2467A" w:rsidRPr="0088193B" w:rsidRDefault="00F2467A" w:rsidP="006B1B3D">
            <w:pPr>
              <w:pStyle w:val="TAC"/>
            </w:pPr>
            <w:r w:rsidRPr="0088193B">
              <w:t>1672</w:t>
            </w:r>
          </w:p>
        </w:tc>
        <w:tc>
          <w:tcPr>
            <w:tcW w:w="0" w:type="auto"/>
            <w:vAlign w:val="bottom"/>
          </w:tcPr>
          <w:p w14:paraId="42A9FAFD" w14:textId="77777777" w:rsidR="00F2467A" w:rsidRPr="0088193B" w:rsidRDefault="00F2467A" w:rsidP="006B1B3D">
            <w:pPr>
              <w:pStyle w:val="TAC"/>
            </w:pPr>
            <w:r w:rsidRPr="0088193B">
              <w:t>2536</w:t>
            </w:r>
          </w:p>
        </w:tc>
        <w:tc>
          <w:tcPr>
            <w:tcW w:w="0" w:type="auto"/>
            <w:vAlign w:val="bottom"/>
          </w:tcPr>
          <w:p w14:paraId="0E0E880A" w14:textId="77777777" w:rsidR="00F2467A" w:rsidRPr="0088193B" w:rsidRDefault="00F2467A" w:rsidP="006B1B3D">
            <w:pPr>
              <w:pStyle w:val="TAC"/>
            </w:pPr>
            <w:r w:rsidRPr="0088193B">
              <w:t>3368</w:t>
            </w:r>
          </w:p>
        </w:tc>
        <w:tc>
          <w:tcPr>
            <w:tcW w:w="0" w:type="auto"/>
            <w:vAlign w:val="bottom"/>
          </w:tcPr>
          <w:p w14:paraId="5E85B016" w14:textId="77777777" w:rsidR="00F2467A" w:rsidRPr="0088193B" w:rsidRDefault="00F2467A" w:rsidP="006B1B3D">
            <w:pPr>
              <w:pStyle w:val="TAC"/>
            </w:pPr>
            <w:r w:rsidRPr="0088193B">
              <w:t>4264</w:t>
            </w:r>
          </w:p>
        </w:tc>
        <w:tc>
          <w:tcPr>
            <w:tcW w:w="0" w:type="auto"/>
            <w:vAlign w:val="bottom"/>
          </w:tcPr>
          <w:p w14:paraId="49C12EA2" w14:textId="77777777" w:rsidR="00F2467A" w:rsidRPr="0088193B" w:rsidRDefault="00F2467A" w:rsidP="006B1B3D">
            <w:pPr>
              <w:pStyle w:val="TAC"/>
            </w:pPr>
            <w:r w:rsidRPr="0088193B">
              <w:t>5160</w:t>
            </w:r>
          </w:p>
        </w:tc>
        <w:tc>
          <w:tcPr>
            <w:tcW w:w="0" w:type="auto"/>
            <w:vAlign w:val="bottom"/>
          </w:tcPr>
          <w:p w14:paraId="1326D33F" w14:textId="77777777" w:rsidR="00F2467A" w:rsidRPr="0088193B" w:rsidRDefault="00F2467A" w:rsidP="006B1B3D">
            <w:pPr>
              <w:pStyle w:val="TAC"/>
            </w:pPr>
            <w:r w:rsidRPr="0088193B">
              <w:t>5992</w:t>
            </w:r>
          </w:p>
        </w:tc>
        <w:tc>
          <w:tcPr>
            <w:tcW w:w="0" w:type="auto"/>
            <w:vAlign w:val="bottom"/>
          </w:tcPr>
          <w:p w14:paraId="5382DBEC" w14:textId="77777777" w:rsidR="00F2467A" w:rsidRPr="0088193B" w:rsidRDefault="00F2467A" w:rsidP="006B1B3D">
            <w:pPr>
              <w:pStyle w:val="TAC"/>
            </w:pPr>
            <w:r w:rsidRPr="0088193B">
              <w:t>6712</w:t>
            </w:r>
          </w:p>
        </w:tc>
        <w:tc>
          <w:tcPr>
            <w:tcW w:w="0" w:type="auto"/>
            <w:vAlign w:val="bottom"/>
          </w:tcPr>
          <w:p w14:paraId="5E3BC3E0" w14:textId="77777777" w:rsidR="00F2467A" w:rsidRPr="0088193B" w:rsidRDefault="00F2467A" w:rsidP="006B1B3D">
            <w:pPr>
              <w:pStyle w:val="TAC"/>
            </w:pPr>
            <w:r w:rsidRPr="0088193B">
              <w:t>7736</w:t>
            </w:r>
          </w:p>
        </w:tc>
        <w:tc>
          <w:tcPr>
            <w:tcW w:w="0" w:type="auto"/>
            <w:vAlign w:val="bottom"/>
          </w:tcPr>
          <w:p w14:paraId="35D64BBB" w14:textId="77777777" w:rsidR="00F2467A" w:rsidRPr="0088193B" w:rsidRDefault="00F2467A" w:rsidP="006B1B3D">
            <w:pPr>
              <w:pStyle w:val="TAC"/>
            </w:pPr>
            <w:r w:rsidRPr="0088193B">
              <w:t>8504</w:t>
            </w:r>
          </w:p>
        </w:tc>
      </w:tr>
      <w:tr w:rsidR="00F2467A" w:rsidRPr="0088193B" w14:paraId="69AA8498" w14:textId="77777777" w:rsidTr="007563D7">
        <w:trPr>
          <w:cantSplit/>
          <w:jc w:val="center"/>
        </w:trPr>
        <w:tc>
          <w:tcPr>
            <w:tcW w:w="616" w:type="dxa"/>
            <w:tcBorders>
              <w:right w:val="double" w:sz="4" w:space="0" w:color="auto"/>
            </w:tcBorders>
            <w:shd w:val="clear" w:color="auto" w:fill="auto"/>
            <w:vAlign w:val="bottom"/>
          </w:tcPr>
          <w:p w14:paraId="78E8AD2B"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1148486E" w14:textId="77777777" w:rsidR="00F2467A" w:rsidRPr="0088193B" w:rsidRDefault="00F2467A" w:rsidP="006B1B3D">
            <w:pPr>
              <w:pStyle w:val="TAC"/>
            </w:pPr>
            <w:r w:rsidRPr="0088193B">
              <w:t>968</w:t>
            </w:r>
          </w:p>
        </w:tc>
        <w:tc>
          <w:tcPr>
            <w:tcW w:w="0" w:type="auto"/>
            <w:vAlign w:val="bottom"/>
          </w:tcPr>
          <w:p w14:paraId="1D0F568A" w14:textId="77777777" w:rsidR="00F2467A" w:rsidRPr="0088193B" w:rsidRDefault="00F2467A" w:rsidP="006B1B3D">
            <w:pPr>
              <w:pStyle w:val="TAC"/>
            </w:pPr>
            <w:r w:rsidRPr="0088193B">
              <w:t>1992</w:t>
            </w:r>
          </w:p>
        </w:tc>
        <w:tc>
          <w:tcPr>
            <w:tcW w:w="0" w:type="auto"/>
            <w:vAlign w:val="bottom"/>
          </w:tcPr>
          <w:p w14:paraId="7077B6E9" w14:textId="77777777" w:rsidR="00F2467A" w:rsidRPr="0088193B" w:rsidRDefault="00F2467A" w:rsidP="006B1B3D">
            <w:pPr>
              <w:pStyle w:val="TAC"/>
            </w:pPr>
            <w:r w:rsidRPr="0088193B">
              <w:t>2984</w:t>
            </w:r>
          </w:p>
        </w:tc>
        <w:tc>
          <w:tcPr>
            <w:tcW w:w="0" w:type="auto"/>
            <w:vAlign w:val="bottom"/>
          </w:tcPr>
          <w:p w14:paraId="3BB0ED20" w14:textId="77777777" w:rsidR="00F2467A" w:rsidRPr="0088193B" w:rsidRDefault="00F2467A" w:rsidP="006B1B3D">
            <w:pPr>
              <w:pStyle w:val="TAC"/>
            </w:pPr>
            <w:r w:rsidRPr="0088193B">
              <w:t>4008</w:t>
            </w:r>
          </w:p>
        </w:tc>
        <w:tc>
          <w:tcPr>
            <w:tcW w:w="0" w:type="auto"/>
            <w:vAlign w:val="bottom"/>
          </w:tcPr>
          <w:p w14:paraId="0D85AE6F" w14:textId="77777777" w:rsidR="00F2467A" w:rsidRPr="0088193B" w:rsidRDefault="00F2467A" w:rsidP="006B1B3D">
            <w:pPr>
              <w:pStyle w:val="TAC"/>
            </w:pPr>
            <w:r w:rsidRPr="0088193B">
              <w:t>4968</w:t>
            </w:r>
          </w:p>
        </w:tc>
        <w:tc>
          <w:tcPr>
            <w:tcW w:w="0" w:type="auto"/>
            <w:vAlign w:val="bottom"/>
          </w:tcPr>
          <w:p w14:paraId="5C818894" w14:textId="77777777" w:rsidR="00F2467A" w:rsidRPr="0088193B" w:rsidRDefault="00F2467A" w:rsidP="006B1B3D">
            <w:pPr>
              <w:pStyle w:val="TAC"/>
            </w:pPr>
            <w:r w:rsidRPr="0088193B">
              <w:t>5992</w:t>
            </w:r>
          </w:p>
        </w:tc>
        <w:tc>
          <w:tcPr>
            <w:tcW w:w="0" w:type="auto"/>
            <w:vAlign w:val="bottom"/>
          </w:tcPr>
          <w:p w14:paraId="70616EB4" w14:textId="77777777" w:rsidR="00F2467A" w:rsidRPr="0088193B" w:rsidRDefault="00F2467A" w:rsidP="006B1B3D">
            <w:pPr>
              <w:pStyle w:val="TAC"/>
            </w:pPr>
            <w:r w:rsidRPr="0088193B">
              <w:t>6968</w:t>
            </w:r>
          </w:p>
        </w:tc>
        <w:tc>
          <w:tcPr>
            <w:tcW w:w="0" w:type="auto"/>
            <w:vAlign w:val="bottom"/>
          </w:tcPr>
          <w:p w14:paraId="64E0E088" w14:textId="77777777" w:rsidR="00F2467A" w:rsidRPr="0088193B" w:rsidRDefault="00F2467A" w:rsidP="006B1B3D">
            <w:pPr>
              <w:pStyle w:val="TAC"/>
            </w:pPr>
            <w:r w:rsidRPr="0088193B">
              <w:t>7992</w:t>
            </w:r>
          </w:p>
        </w:tc>
        <w:tc>
          <w:tcPr>
            <w:tcW w:w="0" w:type="auto"/>
            <w:vAlign w:val="bottom"/>
          </w:tcPr>
          <w:p w14:paraId="2212A609" w14:textId="77777777" w:rsidR="00F2467A" w:rsidRPr="0088193B" w:rsidRDefault="00F2467A" w:rsidP="006B1B3D">
            <w:pPr>
              <w:pStyle w:val="TAC"/>
            </w:pPr>
            <w:r w:rsidRPr="0088193B">
              <w:t>8760</w:t>
            </w:r>
          </w:p>
        </w:tc>
        <w:tc>
          <w:tcPr>
            <w:tcW w:w="0" w:type="auto"/>
            <w:vAlign w:val="bottom"/>
          </w:tcPr>
          <w:p w14:paraId="40787EF0" w14:textId="77777777" w:rsidR="00F2467A" w:rsidRPr="0088193B" w:rsidRDefault="00F2467A" w:rsidP="006B1B3D">
            <w:pPr>
              <w:pStyle w:val="TAC"/>
            </w:pPr>
            <w:r w:rsidRPr="0088193B">
              <w:t>9912</w:t>
            </w:r>
          </w:p>
        </w:tc>
      </w:tr>
      <w:tr w:rsidR="00F2467A" w:rsidRPr="0088193B" w14:paraId="4FEF94D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DAD9907" w14:textId="77777777" w:rsidR="00F2467A" w:rsidRPr="0088193B" w:rsidRDefault="00F2467A" w:rsidP="006B1B3D">
            <w:pPr>
              <w:pStyle w:val="TAH"/>
            </w:pPr>
            <w:r w:rsidRPr="0088193B">
              <w:object w:dxaOrig="400" w:dyaOrig="340" w14:anchorId="7FC3B218">
                <v:shape id="_x0000_i2842" type="#_x0000_t75" style="width:20.25pt;height:16.5pt" o:ole="">
                  <v:imagedata r:id="rId598" o:title=""/>
                </v:shape>
                <o:OLEObject Type="Embed" ProgID="Equation.3" ShapeID="_x0000_i2842" DrawAspect="Content" ObjectID="_1799747328" r:id="rId2014"/>
              </w:object>
            </w:r>
          </w:p>
        </w:tc>
        <w:tc>
          <w:tcPr>
            <w:tcW w:w="0" w:type="auto"/>
            <w:gridSpan w:val="10"/>
            <w:tcBorders>
              <w:top w:val="thinThickThinSmallGap" w:sz="24" w:space="0" w:color="auto"/>
              <w:left w:val="double" w:sz="4" w:space="0" w:color="auto"/>
            </w:tcBorders>
            <w:shd w:val="clear" w:color="auto" w:fill="E0E0E0"/>
            <w:vAlign w:val="center"/>
          </w:tcPr>
          <w:p w14:paraId="17D48B45" w14:textId="77777777" w:rsidR="00F2467A" w:rsidRPr="0088193B" w:rsidRDefault="00F2467A" w:rsidP="006B1B3D">
            <w:pPr>
              <w:pStyle w:val="TAH"/>
            </w:pPr>
            <w:r w:rsidRPr="0088193B">
              <w:object w:dxaOrig="480" w:dyaOrig="340" w14:anchorId="1194519C">
                <v:shape id="_x0000_i2843" type="#_x0000_t75" style="width:24.75pt;height:16.5pt" o:ole="">
                  <v:imagedata r:id="rId182" o:title=""/>
                </v:shape>
                <o:OLEObject Type="Embed" ProgID="Equation.3" ShapeID="_x0000_i2843" DrawAspect="Content" ObjectID="_1799747329" r:id="rId2015"/>
              </w:object>
            </w:r>
          </w:p>
        </w:tc>
      </w:tr>
      <w:tr w:rsidR="00F2467A" w:rsidRPr="0088193B" w14:paraId="4140675D"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52E77A4"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52B09F80" w14:textId="77777777" w:rsidR="00F2467A" w:rsidRPr="0088193B" w:rsidRDefault="00F2467A" w:rsidP="006B1B3D">
            <w:pPr>
              <w:pStyle w:val="TAH"/>
            </w:pPr>
            <w:r w:rsidRPr="0088193B">
              <w:t>11</w:t>
            </w:r>
          </w:p>
        </w:tc>
        <w:tc>
          <w:tcPr>
            <w:tcW w:w="0" w:type="auto"/>
            <w:tcBorders>
              <w:bottom w:val="double" w:sz="4" w:space="0" w:color="auto"/>
            </w:tcBorders>
            <w:shd w:val="clear" w:color="auto" w:fill="E0E0E0"/>
            <w:vAlign w:val="center"/>
          </w:tcPr>
          <w:p w14:paraId="5CE3D1EE" w14:textId="77777777" w:rsidR="00F2467A" w:rsidRPr="0088193B" w:rsidRDefault="00F2467A" w:rsidP="006B1B3D">
            <w:pPr>
              <w:pStyle w:val="TAH"/>
            </w:pPr>
            <w:r w:rsidRPr="0088193B">
              <w:t>12</w:t>
            </w:r>
          </w:p>
        </w:tc>
        <w:tc>
          <w:tcPr>
            <w:tcW w:w="0" w:type="auto"/>
            <w:tcBorders>
              <w:bottom w:val="double" w:sz="4" w:space="0" w:color="auto"/>
            </w:tcBorders>
            <w:shd w:val="clear" w:color="auto" w:fill="E0E0E0"/>
            <w:vAlign w:val="center"/>
          </w:tcPr>
          <w:p w14:paraId="2AF98EE6" w14:textId="77777777" w:rsidR="00F2467A" w:rsidRPr="0088193B" w:rsidRDefault="00F2467A" w:rsidP="006B1B3D">
            <w:pPr>
              <w:pStyle w:val="TAH"/>
            </w:pPr>
            <w:r w:rsidRPr="0088193B">
              <w:t>13</w:t>
            </w:r>
          </w:p>
        </w:tc>
        <w:tc>
          <w:tcPr>
            <w:tcW w:w="0" w:type="auto"/>
            <w:tcBorders>
              <w:bottom w:val="double" w:sz="4" w:space="0" w:color="auto"/>
            </w:tcBorders>
            <w:shd w:val="clear" w:color="auto" w:fill="E0E0E0"/>
            <w:vAlign w:val="center"/>
          </w:tcPr>
          <w:p w14:paraId="42EBD590" w14:textId="77777777" w:rsidR="00F2467A" w:rsidRPr="0088193B" w:rsidRDefault="00F2467A" w:rsidP="006B1B3D">
            <w:pPr>
              <w:pStyle w:val="TAH"/>
            </w:pPr>
            <w:r w:rsidRPr="0088193B">
              <w:t>14</w:t>
            </w:r>
          </w:p>
        </w:tc>
        <w:tc>
          <w:tcPr>
            <w:tcW w:w="0" w:type="auto"/>
            <w:tcBorders>
              <w:bottom w:val="double" w:sz="4" w:space="0" w:color="auto"/>
            </w:tcBorders>
            <w:shd w:val="clear" w:color="auto" w:fill="E0E0E0"/>
            <w:vAlign w:val="center"/>
          </w:tcPr>
          <w:p w14:paraId="6C6CBE24" w14:textId="77777777" w:rsidR="00F2467A" w:rsidRPr="0088193B" w:rsidRDefault="00F2467A" w:rsidP="006B1B3D">
            <w:pPr>
              <w:pStyle w:val="TAH"/>
            </w:pPr>
            <w:r w:rsidRPr="0088193B">
              <w:t>15</w:t>
            </w:r>
          </w:p>
        </w:tc>
        <w:tc>
          <w:tcPr>
            <w:tcW w:w="0" w:type="auto"/>
            <w:tcBorders>
              <w:bottom w:val="double" w:sz="4" w:space="0" w:color="auto"/>
            </w:tcBorders>
            <w:shd w:val="clear" w:color="auto" w:fill="E0E0E0"/>
            <w:vAlign w:val="center"/>
          </w:tcPr>
          <w:p w14:paraId="22C75A33" w14:textId="77777777" w:rsidR="00F2467A" w:rsidRPr="0088193B" w:rsidRDefault="00F2467A" w:rsidP="006B1B3D">
            <w:pPr>
              <w:pStyle w:val="TAH"/>
            </w:pPr>
            <w:r w:rsidRPr="0088193B">
              <w:t>16</w:t>
            </w:r>
          </w:p>
        </w:tc>
        <w:tc>
          <w:tcPr>
            <w:tcW w:w="0" w:type="auto"/>
            <w:tcBorders>
              <w:bottom w:val="double" w:sz="4" w:space="0" w:color="auto"/>
            </w:tcBorders>
            <w:shd w:val="clear" w:color="auto" w:fill="E0E0E0"/>
            <w:vAlign w:val="center"/>
          </w:tcPr>
          <w:p w14:paraId="54DC1863" w14:textId="77777777" w:rsidR="00F2467A" w:rsidRPr="0088193B" w:rsidRDefault="00F2467A" w:rsidP="006B1B3D">
            <w:pPr>
              <w:pStyle w:val="TAH"/>
            </w:pPr>
            <w:r w:rsidRPr="0088193B">
              <w:t>17</w:t>
            </w:r>
          </w:p>
        </w:tc>
        <w:tc>
          <w:tcPr>
            <w:tcW w:w="0" w:type="auto"/>
            <w:tcBorders>
              <w:bottom w:val="double" w:sz="4" w:space="0" w:color="auto"/>
            </w:tcBorders>
            <w:shd w:val="clear" w:color="auto" w:fill="E0E0E0"/>
            <w:vAlign w:val="center"/>
          </w:tcPr>
          <w:p w14:paraId="1AA08135" w14:textId="77777777" w:rsidR="00F2467A" w:rsidRPr="0088193B" w:rsidRDefault="00F2467A" w:rsidP="006B1B3D">
            <w:pPr>
              <w:pStyle w:val="TAH"/>
            </w:pPr>
            <w:r w:rsidRPr="0088193B">
              <w:t>18</w:t>
            </w:r>
          </w:p>
        </w:tc>
        <w:tc>
          <w:tcPr>
            <w:tcW w:w="0" w:type="auto"/>
            <w:tcBorders>
              <w:bottom w:val="double" w:sz="4" w:space="0" w:color="auto"/>
            </w:tcBorders>
            <w:shd w:val="clear" w:color="auto" w:fill="E0E0E0"/>
            <w:vAlign w:val="center"/>
          </w:tcPr>
          <w:p w14:paraId="1A898FAB" w14:textId="77777777" w:rsidR="00F2467A" w:rsidRPr="0088193B" w:rsidRDefault="00F2467A" w:rsidP="006B1B3D">
            <w:pPr>
              <w:pStyle w:val="TAH"/>
            </w:pPr>
            <w:r w:rsidRPr="0088193B">
              <w:t>19</w:t>
            </w:r>
          </w:p>
        </w:tc>
        <w:tc>
          <w:tcPr>
            <w:tcW w:w="0" w:type="auto"/>
            <w:tcBorders>
              <w:bottom w:val="double" w:sz="4" w:space="0" w:color="auto"/>
            </w:tcBorders>
            <w:shd w:val="clear" w:color="auto" w:fill="E0E0E0"/>
            <w:vAlign w:val="center"/>
          </w:tcPr>
          <w:p w14:paraId="2A595C8D" w14:textId="77777777" w:rsidR="00F2467A" w:rsidRPr="0088193B" w:rsidRDefault="00F2467A" w:rsidP="006B1B3D">
            <w:pPr>
              <w:pStyle w:val="TAH"/>
            </w:pPr>
            <w:r w:rsidRPr="0088193B">
              <w:t>20</w:t>
            </w:r>
          </w:p>
        </w:tc>
      </w:tr>
      <w:tr w:rsidR="00F2467A" w:rsidRPr="0088193B" w14:paraId="719CCA42" w14:textId="77777777" w:rsidTr="007563D7">
        <w:trPr>
          <w:cantSplit/>
          <w:trHeight w:val="195"/>
          <w:jc w:val="center"/>
        </w:trPr>
        <w:tc>
          <w:tcPr>
            <w:tcW w:w="616" w:type="dxa"/>
            <w:tcBorders>
              <w:top w:val="double" w:sz="4" w:space="0" w:color="auto"/>
              <w:right w:val="double" w:sz="4" w:space="0" w:color="auto"/>
            </w:tcBorders>
            <w:shd w:val="clear" w:color="auto" w:fill="auto"/>
            <w:vAlign w:val="bottom"/>
          </w:tcPr>
          <w:p w14:paraId="5ECA21F7"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0B85F001" w14:textId="77777777" w:rsidR="00F2467A" w:rsidRPr="0088193B" w:rsidRDefault="00F2467A" w:rsidP="006B1B3D">
            <w:pPr>
              <w:pStyle w:val="TAC"/>
            </w:pPr>
            <w:r w:rsidRPr="0088193B">
              <w:t>7224</w:t>
            </w:r>
          </w:p>
        </w:tc>
        <w:tc>
          <w:tcPr>
            <w:tcW w:w="0" w:type="auto"/>
            <w:tcBorders>
              <w:top w:val="double" w:sz="4" w:space="0" w:color="auto"/>
            </w:tcBorders>
            <w:vAlign w:val="bottom"/>
          </w:tcPr>
          <w:p w14:paraId="2C54FFBA" w14:textId="77777777" w:rsidR="00F2467A" w:rsidRPr="0088193B" w:rsidRDefault="00F2467A" w:rsidP="006B1B3D">
            <w:pPr>
              <w:pStyle w:val="TAC"/>
            </w:pPr>
            <w:r w:rsidRPr="0088193B">
              <w:t>7992</w:t>
            </w:r>
          </w:p>
        </w:tc>
        <w:tc>
          <w:tcPr>
            <w:tcW w:w="0" w:type="auto"/>
            <w:tcBorders>
              <w:top w:val="double" w:sz="4" w:space="0" w:color="auto"/>
            </w:tcBorders>
            <w:vAlign w:val="bottom"/>
          </w:tcPr>
          <w:p w14:paraId="53E3403C" w14:textId="77777777" w:rsidR="00F2467A" w:rsidRPr="0088193B" w:rsidRDefault="00F2467A" w:rsidP="006B1B3D">
            <w:pPr>
              <w:pStyle w:val="TAC"/>
            </w:pPr>
            <w:r w:rsidRPr="0088193B">
              <w:t>8504</w:t>
            </w:r>
          </w:p>
        </w:tc>
        <w:tc>
          <w:tcPr>
            <w:tcW w:w="0" w:type="auto"/>
            <w:tcBorders>
              <w:top w:val="double" w:sz="4" w:space="0" w:color="auto"/>
            </w:tcBorders>
            <w:vAlign w:val="bottom"/>
          </w:tcPr>
          <w:p w14:paraId="50242A71" w14:textId="77777777" w:rsidR="00F2467A" w:rsidRPr="0088193B" w:rsidRDefault="00F2467A" w:rsidP="006B1B3D">
            <w:pPr>
              <w:pStyle w:val="TAC"/>
            </w:pPr>
            <w:r w:rsidRPr="0088193B">
              <w:t>9144</w:t>
            </w:r>
          </w:p>
        </w:tc>
        <w:tc>
          <w:tcPr>
            <w:tcW w:w="0" w:type="auto"/>
            <w:tcBorders>
              <w:top w:val="double" w:sz="4" w:space="0" w:color="auto"/>
            </w:tcBorders>
            <w:vAlign w:val="bottom"/>
          </w:tcPr>
          <w:p w14:paraId="167D196E" w14:textId="77777777" w:rsidR="00F2467A" w:rsidRPr="0088193B" w:rsidRDefault="00F2467A" w:rsidP="006B1B3D">
            <w:pPr>
              <w:pStyle w:val="TAC"/>
            </w:pPr>
            <w:r w:rsidRPr="0088193B">
              <w:t>9912</w:t>
            </w:r>
          </w:p>
        </w:tc>
        <w:tc>
          <w:tcPr>
            <w:tcW w:w="0" w:type="auto"/>
            <w:tcBorders>
              <w:top w:val="double" w:sz="4" w:space="0" w:color="auto"/>
            </w:tcBorders>
            <w:vAlign w:val="bottom"/>
          </w:tcPr>
          <w:p w14:paraId="58454569" w14:textId="77777777" w:rsidR="00F2467A" w:rsidRPr="0088193B" w:rsidRDefault="00F2467A" w:rsidP="006B1B3D">
            <w:pPr>
              <w:pStyle w:val="TAC"/>
            </w:pPr>
            <w:r w:rsidRPr="0088193B">
              <w:t>10680</w:t>
            </w:r>
          </w:p>
        </w:tc>
        <w:tc>
          <w:tcPr>
            <w:tcW w:w="0" w:type="auto"/>
            <w:tcBorders>
              <w:top w:val="double" w:sz="4" w:space="0" w:color="auto"/>
            </w:tcBorders>
            <w:vAlign w:val="bottom"/>
          </w:tcPr>
          <w:p w14:paraId="7484ACAD" w14:textId="77777777" w:rsidR="00F2467A" w:rsidRPr="0088193B" w:rsidRDefault="00F2467A" w:rsidP="006B1B3D">
            <w:pPr>
              <w:pStyle w:val="TAC"/>
            </w:pPr>
            <w:r w:rsidRPr="0088193B">
              <w:t>11448</w:t>
            </w:r>
          </w:p>
        </w:tc>
        <w:tc>
          <w:tcPr>
            <w:tcW w:w="0" w:type="auto"/>
            <w:tcBorders>
              <w:top w:val="double" w:sz="4" w:space="0" w:color="auto"/>
            </w:tcBorders>
            <w:vAlign w:val="bottom"/>
          </w:tcPr>
          <w:p w14:paraId="20E15964" w14:textId="77777777" w:rsidR="00F2467A" w:rsidRPr="0088193B" w:rsidRDefault="00F2467A" w:rsidP="006B1B3D">
            <w:pPr>
              <w:pStyle w:val="TAC"/>
            </w:pPr>
            <w:r w:rsidRPr="0088193B">
              <w:t>11832</w:t>
            </w:r>
          </w:p>
        </w:tc>
        <w:tc>
          <w:tcPr>
            <w:tcW w:w="0" w:type="auto"/>
            <w:tcBorders>
              <w:top w:val="double" w:sz="4" w:space="0" w:color="auto"/>
            </w:tcBorders>
            <w:vAlign w:val="bottom"/>
          </w:tcPr>
          <w:p w14:paraId="002F2494" w14:textId="77777777" w:rsidR="00F2467A" w:rsidRPr="0088193B" w:rsidRDefault="00F2467A" w:rsidP="006B1B3D">
            <w:pPr>
              <w:pStyle w:val="TAC"/>
            </w:pPr>
            <w:r w:rsidRPr="0088193B">
              <w:t>12576</w:t>
            </w:r>
          </w:p>
        </w:tc>
        <w:tc>
          <w:tcPr>
            <w:tcW w:w="0" w:type="auto"/>
            <w:tcBorders>
              <w:top w:val="double" w:sz="4" w:space="0" w:color="auto"/>
            </w:tcBorders>
            <w:vAlign w:val="bottom"/>
          </w:tcPr>
          <w:p w14:paraId="2B9AEDAD" w14:textId="77777777" w:rsidR="00F2467A" w:rsidRPr="0088193B" w:rsidRDefault="00F2467A" w:rsidP="006B1B3D">
            <w:pPr>
              <w:pStyle w:val="TAC"/>
            </w:pPr>
            <w:r w:rsidRPr="0088193B">
              <w:t>12960</w:t>
            </w:r>
          </w:p>
        </w:tc>
      </w:tr>
      <w:tr w:rsidR="00F2467A" w:rsidRPr="0088193B" w14:paraId="38F65E85" w14:textId="77777777" w:rsidTr="007563D7">
        <w:trPr>
          <w:cantSplit/>
          <w:jc w:val="center"/>
        </w:trPr>
        <w:tc>
          <w:tcPr>
            <w:tcW w:w="616" w:type="dxa"/>
            <w:tcBorders>
              <w:right w:val="double" w:sz="4" w:space="0" w:color="auto"/>
            </w:tcBorders>
            <w:shd w:val="clear" w:color="auto" w:fill="auto"/>
            <w:vAlign w:val="bottom"/>
          </w:tcPr>
          <w:p w14:paraId="270827FC"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7EF2B87F" w14:textId="77777777" w:rsidR="00F2467A" w:rsidRPr="0088193B" w:rsidRDefault="00F2467A" w:rsidP="006B1B3D">
            <w:pPr>
              <w:pStyle w:val="TAC"/>
            </w:pPr>
            <w:r w:rsidRPr="0088193B">
              <w:t>7736</w:t>
            </w:r>
          </w:p>
        </w:tc>
        <w:tc>
          <w:tcPr>
            <w:tcW w:w="0" w:type="auto"/>
            <w:vAlign w:val="bottom"/>
          </w:tcPr>
          <w:p w14:paraId="409CEB0E" w14:textId="77777777" w:rsidR="00F2467A" w:rsidRPr="0088193B" w:rsidRDefault="00F2467A" w:rsidP="006B1B3D">
            <w:pPr>
              <w:pStyle w:val="TAC"/>
            </w:pPr>
            <w:r w:rsidRPr="0088193B">
              <w:t>8504</w:t>
            </w:r>
          </w:p>
        </w:tc>
        <w:tc>
          <w:tcPr>
            <w:tcW w:w="0" w:type="auto"/>
            <w:vAlign w:val="bottom"/>
          </w:tcPr>
          <w:p w14:paraId="5EF248EF" w14:textId="77777777" w:rsidR="00F2467A" w:rsidRPr="0088193B" w:rsidRDefault="00F2467A" w:rsidP="006B1B3D">
            <w:pPr>
              <w:pStyle w:val="TAC"/>
            </w:pPr>
            <w:r w:rsidRPr="0088193B">
              <w:t>9144</w:t>
            </w:r>
          </w:p>
        </w:tc>
        <w:tc>
          <w:tcPr>
            <w:tcW w:w="0" w:type="auto"/>
            <w:vAlign w:val="bottom"/>
          </w:tcPr>
          <w:p w14:paraId="0FE4D24B" w14:textId="77777777" w:rsidR="00F2467A" w:rsidRPr="0088193B" w:rsidRDefault="00F2467A" w:rsidP="006B1B3D">
            <w:pPr>
              <w:pStyle w:val="TAC"/>
            </w:pPr>
            <w:r w:rsidRPr="0088193B">
              <w:t>9912</w:t>
            </w:r>
          </w:p>
        </w:tc>
        <w:tc>
          <w:tcPr>
            <w:tcW w:w="0" w:type="auto"/>
            <w:vAlign w:val="bottom"/>
          </w:tcPr>
          <w:p w14:paraId="58643613" w14:textId="77777777" w:rsidR="00F2467A" w:rsidRPr="0088193B" w:rsidRDefault="00F2467A" w:rsidP="006B1B3D">
            <w:pPr>
              <w:pStyle w:val="TAC"/>
            </w:pPr>
            <w:r w:rsidRPr="0088193B">
              <w:t>10680</w:t>
            </w:r>
          </w:p>
        </w:tc>
        <w:tc>
          <w:tcPr>
            <w:tcW w:w="0" w:type="auto"/>
            <w:vAlign w:val="bottom"/>
          </w:tcPr>
          <w:p w14:paraId="177B64E6" w14:textId="77777777" w:rsidR="00F2467A" w:rsidRPr="0088193B" w:rsidRDefault="00F2467A" w:rsidP="006B1B3D">
            <w:pPr>
              <w:pStyle w:val="TAC"/>
            </w:pPr>
            <w:r w:rsidRPr="0088193B">
              <w:t>11064</w:t>
            </w:r>
          </w:p>
        </w:tc>
        <w:tc>
          <w:tcPr>
            <w:tcW w:w="0" w:type="auto"/>
            <w:vAlign w:val="bottom"/>
          </w:tcPr>
          <w:p w14:paraId="73DA97E7" w14:textId="77777777" w:rsidR="00F2467A" w:rsidRPr="0088193B" w:rsidRDefault="00F2467A" w:rsidP="006B1B3D">
            <w:pPr>
              <w:pStyle w:val="TAC"/>
            </w:pPr>
            <w:r w:rsidRPr="0088193B">
              <w:t>11832</w:t>
            </w:r>
          </w:p>
        </w:tc>
        <w:tc>
          <w:tcPr>
            <w:tcW w:w="0" w:type="auto"/>
            <w:vAlign w:val="bottom"/>
          </w:tcPr>
          <w:p w14:paraId="24027CA5" w14:textId="77777777" w:rsidR="00F2467A" w:rsidRPr="0088193B" w:rsidRDefault="00F2467A" w:rsidP="006B1B3D">
            <w:pPr>
              <w:pStyle w:val="TAC"/>
            </w:pPr>
            <w:r w:rsidRPr="0088193B">
              <w:t>12576</w:t>
            </w:r>
          </w:p>
        </w:tc>
        <w:tc>
          <w:tcPr>
            <w:tcW w:w="0" w:type="auto"/>
            <w:vAlign w:val="bottom"/>
          </w:tcPr>
          <w:p w14:paraId="0E748602" w14:textId="77777777" w:rsidR="00F2467A" w:rsidRPr="0088193B" w:rsidRDefault="00F2467A" w:rsidP="006B1B3D">
            <w:pPr>
              <w:pStyle w:val="TAC"/>
            </w:pPr>
            <w:r w:rsidRPr="0088193B">
              <w:t>13536</w:t>
            </w:r>
          </w:p>
        </w:tc>
        <w:tc>
          <w:tcPr>
            <w:tcW w:w="0" w:type="auto"/>
            <w:vAlign w:val="bottom"/>
          </w:tcPr>
          <w:p w14:paraId="2745B9D1" w14:textId="77777777" w:rsidR="00F2467A" w:rsidRPr="0088193B" w:rsidRDefault="00F2467A" w:rsidP="006B1B3D">
            <w:pPr>
              <w:pStyle w:val="TAC"/>
            </w:pPr>
            <w:r w:rsidRPr="0088193B">
              <w:t>14112</w:t>
            </w:r>
          </w:p>
        </w:tc>
      </w:tr>
      <w:tr w:rsidR="00F2467A" w:rsidRPr="0088193B" w14:paraId="4D36DCD0" w14:textId="77777777" w:rsidTr="007563D7">
        <w:trPr>
          <w:cantSplit/>
          <w:jc w:val="center"/>
        </w:trPr>
        <w:tc>
          <w:tcPr>
            <w:tcW w:w="616" w:type="dxa"/>
            <w:tcBorders>
              <w:right w:val="double" w:sz="4" w:space="0" w:color="auto"/>
            </w:tcBorders>
            <w:shd w:val="clear" w:color="auto" w:fill="auto"/>
            <w:vAlign w:val="bottom"/>
          </w:tcPr>
          <w:p w14:paraId="5E94D4C1"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0EB2D20C" w14:textId="77777777" w:rsidR="00F2467A" w:rsidRPr="0088193B" w:rsidRDefault="00F2467A" w:rsidP="006B1B3D">
            <w:pPr>
              <w:pStyle w:val="TAC"/>
            </w:pPr>
            <w:r w:rsidRPr="0088193B">
              <w:t>8248</w:t>
            </w:r>
          </w:p>
        </w:tc>
        <w:tc>
          <w:tcPr>
            <w:tcW w:w="0" w:type="auto"/>
            <w:vAlign w:val="bottom"/>
          </w:tcPr>
          <w:p w14:paraId="7D30D958" w14:textId="77777777" w:rsidR="00F2467A" w:rsidRPr="0088193B" w:rsidRDefault="00F2467A" w:rsidP="006B1B3D">
            <w:pPr>
              <w:pStyle w:val="TAC"/>
            </w:pPr>
            <w:r w:rsidRPr="0088193B">
              <w:t>8760</w:t>
            </w:r>
          </w:p>
        </w:tc>
        <w:tc>
          <w:tcPr>
            <w:tcW w:w="0" w:type="auto"/>
            <w:vAlign w:val="bottom"/>
          </w:tcPr>
          <w:p w14:paraId="560EEDA4" w14:textId="77777777" w:rsidR="00F2467A" w:rsidRPr="0088193B" w:rsidRDefault="00F2467A" w:rsidP="006B1B3D">
            <w:pPr>
              <w:pStyle w:val="TAC"/>
            </w:pPr>
            <w:r w:rsidRPr="0088193B">
              <w:t>9528</w:t>
            </w:r>
          </w:p>
        </w:tc>
        <w:tc>
          <w:tcPr>
            <w:tcW w:w="0" w:type="auto"/>
            <w:vAlign w:val="bottom"/>
          </w:tcPr>
          <w:p w14:paraId="15BFA358" w14:textId="77777777" w:rsidR="00F2467A" w:rsidRPr="0088193B" w:rsidRDefault="00F2467A" w:rsidP="006B1B3D">
            <w:pPr>
              <w:pStyle w:val="TAC"/>
            </w:pPr>
            <w:r w:rsidRPr="0088193B">
              <w:t>10296</w:t>
            </w:r>
          </w:p>
        </w:tc>
        <w:tc>
          <w:tcPr>
            <w:tcW w:w="0" w:type="auto"/>
            <w:vAlign w:val="bottom"/>
          </w:tcPr>
          <w:p w14:paraId="73EA169F" w14:textId="77777777" w:rsidR="00F2467A" w:rsidRPr="0088193B" w:rsidRDefault="00F2467A" w:rsidP="006B1B3D">
            <w:pPr>
              <w:pStyle w:val="TAC"/>
            </w:pPr>
            <w:r w:rsidRPr="0088193B">
              <w:t>11064</w:t>
            </w:r>
          </w:p>
        </w:tc>
        <w:tc>
          <w:tcPr>
            <w:tcW w:w="0" w:type="auto"/>
            <w:vAlign w:val="bottom"/>
          </w:tcPr>
          <w:p w14:paraId="7672BFAE" w14:textId="77777777" w:rsidR="00F2467A" w:rsidRPr="0088193B" w:rsidRDefault="00F2467A" w:rsidP="006B1B3D">
            <w:pPr>
              <w:pStyle w:val="TAC"/>
            </w:pPr>
            <w:r w:rsidRPr="0088193B">
              <w:t>11832</w:t>
            </w:r>
          </w:p>
        </w:tc>
        <w:tc>
          <w:tcPr>
            <w:tcW w:w="0" w:type="auto"/>
            <w:vAlign w:val="bottom"/>
          </w:tcPr>
          <w:p w14:paraId="2B306209" w14:textId="77777777" w:rsidR="00F2467A" w:rsidRPr="0088193B" w:rsidRDefault="00F2467A" w:rsidP="006B1B3D">
            <w:pPr>
              <w:pStyle w:val="TAC"/>
            </w:pPr>
            <w:r w:rsidRPr="0088193B">
              <w:t>12576</w:t>
            </w:r>
          </w:p>
        </w:tc>
        <w:tc>
          <w:tcPr>
            <w:tcW w:w="0" w:type="auto"/>
            <w:vAlign w:val="bottom"/>
          </w:tcPr>
          <w:p w14:paraId="7A2DB56E" w14:textId="77777777" w:rsidR="00F2467A" w:rsidRPr="0088193B" w:rsidRDefault="00F2467A" w:rsidP="006B1B3D">
            <w:pPr>
              <w:pStyle w:val="TAC"/>
            </w:pPr>
            <w:r w:rsidRPr="0088193B">
              <w:t>13536</w:t>
            </w:r>
          </w:p>
        </w:tc>
        <w:tc>
          <w:tcPr>
            <w:tcW w:w="0" w:type="auto"/>
            <w:vAlign w:val="bottom"/>
          </w:tcPr>
          <w:p w14:paraId="469625B6" w14:textId="77777777" w:rsidR="00F2467A" w:rsidRPr="0088193B" w:rsidRDefault="00F2467A" w:rsidP="006B1B3D">
            <w:pPr>
              <w:pStyle w:val="TAC"/>
            </w:pPr>
            <w:r w:rsidRPr="0088193B">
              <w:t>14112</w:t>
            </w:r>
          </w:p>
        </w:tc>
        <w:tc>
          <w:tcPr>
            <w:tcW w:w="0" w:type="auto"/>
            <w:vAlign w:val="bottom"/>
          </w:tcPr>
          <w:p w14:paraId="09318E90" w14:textId="77777777" w:rsidR="00F2467A" w:rsidRPr="0088193B" w:rsidRDefault="00F2467A" w:rsidP="006B1B3D">
            <w:pPr>
              <w:pStyle w:val="TAC"/>
            </w:pPr>
            <w:r w:rsidRPr="0088193B">
              <w:t>14688</w:t>
            </w:r>
          </w:p>
        </w:tc>
      </w:tr>
      <w:tr w:rsidR="00F2467A" w:rsidRPr="0088193B" w14:paraId="4959097B" w14:textId="77777777" w:rsidTr="007563D7">
        <w:trPr>
          <w:cantSplit/>
          <w:jc w:val="center"/>
        </w:trPr>
        <w:tc>
          <w:tcPr>
            <w:tcW w:w="616" w:type="dxa"/>
            <w:tcBorders>
              <w:right w:val="double" w:sz="4" w:space="0" w:color="auto"/>
            </w:tcBorders>
            <w:shd w:val="clear" w:color="auto" w:fill="auto"/>
            <w:vAlign w:val="bottom"/>
          </w:tcPr>
          <w:p w14:paraId="4CC201BC"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49C971E6" w14:textId="77777777" w:rsidR="00F2467A" w:rsidRPr="0088193B" w:rsidRDefault="00F2467A" w:rsidP="006B1B3D">
            <w:pPr>
              <w:pStyle w:val="TAC"/>
            </w:pPr>
            <w:r w:rsidRPr="0088193B">
              <w:t>8504</w:t>
            </w:r>
          </w:p>
        </w:tc>
        <w:tc>
          <w:tcPr>
            <w:tcW w:w="0" w:type="auto"/>
            <w:vAlign w:val="bottom"/>
          </w:tcPr>
          <w:p w14:paraId="50234DE9" w14:textId="77777777" w:rsidR="00F2467A" w:rsidRPr="0088193B" w:rsidRDefault="00F2467A" w:rsidP="006B1B3D">
            <w:pPr>
              <w:pStyle w:val="TAC"/>
            </w:pPr>
            <w:r w:rsidRPr="0088193B">
              <w:t>9528</w:t>
            </w:r>
          </w:p>
        </w:tc>
        <w:tc>
          <w:tcPr>
            <w:tcW w:w="0" w:type="auto"/>
            <w:vAlign w:val="bottom"/>
          </w:tcPr>
          <w:p w14:paraId="7570B6D0" w14:textId="77777777" w:rsidR="00F2467A" w:rsidRPr="0088193B" w:rsidRDefault="00F2467A" w:rsidP="006B1B3D">
            <w:pPr>
              <w:pStyle w:val="TAC"/>
            </w:pPr>
            <w:r w:rsidRPr="0088193B">
              <w:t>10296</w:t>
            </w:r>
          </w:p>
        </w:tc>
        <w:tc>
          <w:tcPr>
            <w:tcW w:w="0" w:type="auto"/>
            <w:vAlign w:val="bottom"/>
          </w:tcPr>
          <w:p w14:paraId="00223B3C" w14:textId="77777777" w:rsidR="00F2467A" w:rsidRPr="0088193B" w:rsidRDefault="00F2467A" w:rsidP="006B1B3D">
            <w:pPr>
              <w:pStyle w:val="TAC"/>
            </w:pPr>
            <w:r w:rsidRPr="0088193B">
              <w:t>11064</w:t>
            </w:r>
          </w:p>
        </w:tc>
        <w:tc>
          <w:tcPr>
            <w:tcW w:w="0" w:type="auto"/>
            <w:vAlign w:val="bottom"/>
          </w:tcPr>
          <w:p w14:paraId="3C470F0A" w14:textId="77777777" w:rsidR="00F2467A" w:rsidRPr="0088193B" w:rsidRDefault="00F2467A" w:rsidP="006B1B3D">
            <w:pPr>
              <w:pStyle w:val="TAC"/>
            </w:pPr>
            <w:r w:rsidRPr="0088193B">
              <w:t>11832</w:t>
            </w:r>
          </w:p>
        </w:tc>
        <w:tc>
          <w:tcPr>
            <w:tcW w:w="0" w:type="auto"/>
            <w:vAlign w:val="bottom"/>
          </w:tcPr>
          <w:p w14:paraId="0D18CCDA" w14:textId="77777777" w:rsidR="00F2467A" w:rsidRPr="0088193B" w:rsidRDefault="00F2467A" w:rsidP="006B1B3D">
            <w:pPr>
              <w:pStyle w:val="TAC"/>
            </w:pPr>
            <w:r w:rsidRPr="0088193B">
              <w:t>12576</w:t>
            </w:r>
          </w:p>
        </w:tc>
        <w:tc>
          <w:tcPr>
            <w:tcW w:w="0" w:type="auto"/>
            <w:vAlign w:val="bottom"/>
          </w:tcPr>
          <w:p w14:paraId="0B777D5F" w14:textId="77777777" w:rsidR="00F2467A" w:rsidRPr="0088193B" w:rsidRDefault="00F2467A" w:rsidP="006B1B3D">
            <w:pPr>
              <w:pStyle w:val="TAC"/>
            </w:pPr>
            <w:r w:rsidRPr="0088193B">
              <w:t>13536</w:t>
            </w:r>
          </w:p>
        </w:tc>
        <w:tc>
          <w:tcPr>
            <w:tcW w:w="0" w:type="auto"/>
            <w:vAlign w:val="bottom"/>
          </w:tcPr>
          <w:p w14:paraId="02116581" w14:textId="77777777" w:rsidR="00F2467A" w:rsidRPr="0088193B" w:rsidRDefault="00F2467A" w:rsidP="006B1B3D">
            <w:pPr>
              <w:pStyle w:val="TAC"/>
            </w:pPr>
            <w:r w:rsidRPr="0088193B">
              <w:t>14112</w:t>
            </w:r>
          </w:p>
        </w:tc>
        <w:tc>
          <w:tcPr>
            <w:tcW w:w="0" w:type="auto"/>
            <w:vAlign w:val="bottom"/>
          </w:tcPr>
          <w:p w14:paraId="706FBDFB" w14:textId="77777777" w:rsidR="00F2467A" w:rsidRPr="0088193B" w:rsidRDefault="00F2467A" w:rsidP="006B1B3D">
            <w:pPr>
              <w:pStyle w:val="TAC"/>
            </w:pPr>
            <w:r w:rsidRPr="0088193B">
              <w:t>14688</w:t>
            </w:r>
          </w:p>
        </w:tc>
        <w:tc>
          <w:tcPr>
            <w:tcW w:w="0" w:type="auto"/>
            <w:vAlign w:val="bottom"/>
          </w:tcPr>
          <w:p w14:paraId="09D84844" w14:textId="77777777" w:rsidR="00F2467A" w:rsidRPr="0088193B" w:rsidRDefault="00F2467A" w:rsidP="006B1B3D">
            <w:pPr>
              <w:pStyle w:val="TAC"/>
            </w:pPr>
            <w:r w:rsidRPr="0088193B">
              <w:t>15840</w:t>
            </w:r>
          </w:p>
        </w:tc>
      </w:tr>
      <w:tr w:rsidR="00F2467A" w:rsidRPr="0088193B" w14:paraId="39CBBD7D" w14:textId="77777777" w:rsidTr="007563D7">
        <w:trPr>
          <w:cantSplit/>
          <w:jc w:val="center"/>
        </w:trPr>
        <w:tc>
          <w:tcPr>
            <w:tcW w:w="616" w:type="dxa"/>
            <w:tcBorders>
              <w:right w:val="double" w:sz="4" w:space="0" w:color="auto"/>
            </w:tcBorders>
            <w:shd w:val="clear" w:color="auto" w:fill="auto"/>
            <w:vAlign w:val="bottom"/>
          </w:tcPr>
          <w:p w14:paraId="77CD9709"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25282EEE" w14:textId="77777777" w:rsidR="00F2467A" w:rsidRPr="0088193B" w:rsidRDefault="00F2467A" w:rsidP="006B1B3D">
            <w:pPr>
              <w:pStyle w:val="TAC"/>
            </w:pPr>
            <w:r w:rsidRPr="0088193B">
              <w:t>9144</w:t>
            </w:r>
          </w:p>
        </w:tc>
        <w:tc>
          <w:tcPr>
            <w:tcW w:w="0" w:type="auto"/>
            <w:vAlign w:val="bottom"/>
          </w:tcPr>
          <w:p w14:paraId="119D2147" w14:textId="77777777" w:rsidR="00F2467A" w:rsidRPr="0088193B" w:rsidRDefault="00F2467A" w:rsidP="006B1B3D">
            <w:pPr>
              <w:pStyle w:val="TAC"/>
            </w:pPr>
            <w:r w:rsidRPr="0088193B">
              <w:t>9912</w:t>
            </w:r>
          </w:p>
        </w:tc>
        <w:tc>
          <w:tcPr>
            <w:tcW w:w="0" w:type="auto"/>
            <w:vAlign w:val="bottom"/>
          </w:tcPr>
          <w:p w14:paraId="541258D7" w14:textId="77777777" w:rsidR="00F2467A" w:rsidRPr="0088193B" w:rsidRDefault="00F2467A" w:rsidP="006B1B3D">
            <w:pPr>
              <w:pStyle w:val="TAC"/>
            </w:pPr>
            <w:r w:rsidRPr="0088193B">
              <w:t>10680</w:t>
            </w:r>
          </w:p>
        </w:tc>
        <w:tc>
          <w:tcPr>
            <w:tcW w:w="0" w:type="auto"/>
            <w:vAlign w:val="bottom"/>
          </w:tcPr>
          <w:p w14:paraId="5EE704D9" w14:textId="77777777" w:rsidR="00F2467A" w:rsidRPr="0088193B" w:rsidRDefault="00F2467A" w:rsidP="006B1B3D">
            <w:pPr>
              <w:pStyle w:val="TAC"/>
            </w:pPr>
            <w:r w:rsidRPr="0088193B">
              <w:t>11448</w:t>
            </w:r>
          </w:p>
        </w:tc>
        <w:tc>
          <w:tcPr>
            <w:tcW w:w="0" w:type="auto"/>
            <w:vAlign w:val="bottom"/>
          </w:tcPr>
          <w:p w14:paraId="5FB1E361" w14:textId="77777777" w:rsidR="00F2467A" w:rsidRPr="0088193B" w:rsidRDefault="00F2467A" w:rsidP="006B1B3D">
            <w:pPr>
              <w:pStyle w:val="TAC"/>
            </w:pPr>
            <w:r w:rsidRPr="0088193B">
              <w:t>12216</w:t>
            </w:r>
          </w:p>
        </w:tc>
        <w:tc>
          <w:tcPr>
            <w:tcW w:w="0" w:type="auto"/>
            <w:vAlign w:val="bottom"/>
          </w:tcPr>
          <w:p w14:paraId="466CE551" w14:textId="77777777" w:rsidR="00F2467A" w:rsidRPr="0088193B" w:rsidRDefault="00F2467A" w:rsidP="006B1B3D">
            <w:pPr>
              <w:pStyle w:val="TAC"/>
            </w:pPr>
            <w:r w:rsidRPr="0088193B">
              <w:t>12960</w:t>
            </w:r>
          </w:p>
        </w:tc>
        <w:tc>
          <w:tcPr>
            <w:tcW w:w="0" w:type="auto"/>
            <w:vAlign w:val="bottom"/>
          </w:tcPr>
          <w:p w14:paraId="5AA62F8A" w14:textId="77777777" w:rsidR="00F2467A" w:rsidRPr="0088193B" w:rsidRDefault="00F2467A" w:rsidP="006B1B3D">
            <w:pPr>
              <w:pStyle w:val="TAC"/>
            </w:pPr>
            <w:r w:rsidRPr="0088193B">
              <w:t>14112</w:t>
            </w:r>
          </w:p>
        </w:tc>
        <w:tc>
          <w:tcPr>
            <w:tcW w:w="0" w:type="auto"/>
            <w:vAlign w:val="bottom"/>
          </w:tcPr>
          <w:p w14:paraId="347A962D" w14:textId="77777777" w:rsidR="00F2467A" w:rsidRPr="0088193B" w:rsidRDefault="00F2467A" w:rsidP="006B1B3D">
            <w:pPr>
              <w:pStyle w:val="TAC"/>
            </w:pPr>
            <w:r w:rsidRPr="0088193B">
              <w:t>14688</w:t>
            </w:r>
          </w:p>
        </w:tc>
        <w:tc>
          <w:tcPr>
            <w:tcW w:w="0" w:type="auto"/>
            <w:vAlign w:val="bottom"/>
          </w:tcPr>
          <w:p w14:paraId="5DE01C67" w14:textId="77777777" w:rsidR="00F2467A" w:rsidRPr="0088193B" w:rsidRDefault="00F2467A" w:rsidP="006B1B3D">
            <w:pPr>
              <w:pStyle w:val="TAC"/>
            </w:pPr>
            <w:r w:rsidRPr="0088193B">
              <w:t>15840</w:t>
            </w:r>
          </w:p>
        </w:tc>
        <w:tc>
          <w:tcPr>
            <w:tcW w:w="0" w:type="auto"/>
            <w:vAlign w:val="bottom"/>
          </w:tcPr>
          <w:p w14:paraId="79AE965F" w14:textId="77777777" w:rsidR="00F2467A" w:rsidRPr="0088193B" w:rsidRDefault="00F2467A" w:rsidP="006B1B3D">
            <w:pPr>
              <w:pStyle w:val="TAC"/>
            </w:pPr>
            <w:r w:rsidRPr="0088193B">
              <w:t>16416</w:t>
            </w:r>
          </w:p>
        </w:tc>
      </w:tr>
      <w:tr w:rsidR="00F2467A" w:rsidRPr="0088193B" w14:paraId="4C61BCA6" w14:textId="77777777" w:rsidTr="007563D7">
        <w:trPr>
          <w:cantSplit/>
          <w:jc w:val="center"/>
        </w:trPr>
        <w:tc>
          <w:tcPr>
            <w:tcW w:w="616" w:type="dxa"/>
            <w:tcBorders>
              <w:right w:val="double" w:sz="4" w:space="0" w:color="auto"/>
            </w:tcBorders>
            <w:shd w:val="clear" w:color="auto" w:fill="auto"/>
            <w:vAlign w:val="bottom"/>
          </w:tcPr>
          <w:p w14:paraId="58312B5E"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71598F82" w14:textId="77777777" w:rsidR="00F2467A" w:rsidRPr="0088193B" w:rsidRDefault="00F2467A" w:rsidP="006B1B3D">
            <w:pPr>
              <w:pStyle w:val="TAC"/>
            </w:pPr>
            <w:r w:rsidRPr="0088193B">
              <w:t>9528</w:t>
            </w:r>
          </w:p>
        </w:tc>
        <w:tc>
          <w:tcPr>
            <w:tcW w:w="0" w:type="auto"/>
            <w:vAlign w:val="bottom"/>
          </w:tcPr>
          <w:p w14:paraId="13E370AE" w14:textId="77777777" w:rsidR="00F2467A" w:rsidRPr="0088193B" w:rsidRDefault="00F2467A" w:rsidP="006B1B3D">
            <w:pPr>
              <w:pStyle w:val="TAC"/>
            </w:pPr>
            <w:r w:rsidRPr="0088193B">
              <w:t>10296</w:t>
            </w:r>
          </w:p>
        </w:tc>
        <w:tc>
          <w:tcPr>
            <w:tcW w:w="0" w:type="auto"/>
            <w:vAlign w:val="bottom"/>
          </w:tcPr>
          <w:p w14:paraId="17667FD5" w14:textId="77777777" w:rsidR="00F2467A" w:rsidRPr="0088193B" w:rsidRDefault="00F2467A" w:rsidP="006B1B3D">
            <w:pPr>
              <w:pStyle w:val="TAC"/>
            </w:pPr>
            <w:r w:rsidRPr="0088193B">
              <w:t>11064</w:t>
            </w:r>
          </w:p>
        </w:tc>
        <w:tc>
          <w:tcPr>
            <w:tcW w:w="0" w:type="auto"/>
            <w:vAlign w:val="bottom"/>
          </w:tcPr>
          <w:p w14:paraId="5242BFD5" w14:textId="77777777" w:rsidR="00F2467A" w:rsidRPr="0088193B" w:rsidRDefault="00F2467A" w:rsidP="006B1B3D">
            <w:pPr>
              <w:pStyle w:val="TAC"/>
            </w:pPr>
            <w:r w:rsidRPr="0088193B">
              <w:t>11832</w:t>
            </w:r>
          </w:p>
        </w:tc>
        <w:tc>
          <w:tcPr>
            <w:tcW w:w="0" w:type="auto"/>
            <w:vAlign w:val="bottom"/>
          </w:tcPr>
          <w:p w14:paraId="65C623B8" w14:textId="77777777" w:rsidR="00F2467A" w:rsidRPr="0088193B" w:rsidRDefault="00F2467A" w:rsidP="006B1B3D">
            <w:pPr>
              <w:pStyle w:val="TAC"/>
            </w:pPr>
            <w:r w:rsidRPr="0088193B">
              <w:t>12960</w:t>
            </w:r>
          </w:p>
        </w:tc>
        <w:tc>
          <w:tcPr>
            <w:tcW w:w="0" w:type="auto"/>
            <w:vAlign w:val="bottom"/>
          </w:tcPr>
          <w:p w14:paraId="7D5545C6" w14:textId="77777777" w:rsidR="00F2467A" w:rsidRPr="0088193B" w:rsidRDefault="00F2467A" w:rsidP="006B1B3D">
            <w:pPr>
              <w:pStyle w:val="TAC"/>
            </w:pPr>
            <w:r w:rsidRPr="0088193B">
              <w:t>13536</w:t>
            </w:r>
          </w:p>
        </w:tc>
        <w:tc>
          <w:tcPr>
            <w:tcW w:w="0" w:type="auto"/>
            <w:vAlign w:val="bottom"/>
          </w:tcPr>
          <w:p w14:paraId="4B62A767" w14:textId="77777777" w:rsidR="00F2467A" w:rsidRPr="0088193B" w:rsidRDefault="00F2467A" w:rsidP="006B1B3D">
            <w:pPr>
              <w:pStyle w:val="TAC"/>
            </w:pPr>
            <w:r w:rsidRPr="0088193B">
              <w:t>14688</w:t>
            </w:r>
          </w:p>
        </w:tc>
        <w:tc>
          <w:tcPr>
            <w:tcW w:w="0" w:type="auto"/>
            <w:vAlign w:val="bottom"/>
          </w:tcPr>
          <w:p w14:paraId="22BCF89B" w14:textId="77777777" w:rsidR="00F2467A" w:rsidRPr="0088193B" w:rsidRDefault="00F2467A" w:rsidP="006B1B3D">
            <w:pPr>
              <w:pStyle w:val="TAC"/>
            </w:pPr>
            <w:r w:rsidRPr="0088193B">
              <w:t>15264</w:t>
            </w:r>
          </w:p>
        </w:tc>
        <w:tc>
          <w:tcPr>
            <w:tcW w:w="0" w:type="auto"/>
            <w:vAlign w:val="bottom"/>
          </w:tcPr>
          <w:p w14:paraId="469A1226" w14:textId="77777777" w:rsidR="00F2467A" w:rsidRPr="0088193B" w:rsidRDefault="00F2467A" w:rsidP="006B1B3D">
            <w:pPr>
              <w:pStyle w:val="TAC"/>
            </w:pPr>
            <w:r w:rsidRPr="0088193B">
              <w:t>16416</w:t>
            </w:r>
          </w:p>
        </w:tc>
        <w:tc>
          <w:tcPr>
            <w:tcW w:w="0" w:type="auto"/>
            <w:vAlign w:val="bottom"/>
          </w:tcPr>
          <w:p w14:paraId="1FB70C5B" w14:textId="77777777" w:rsidR="00F2467A" w:rsidRPr="0088193B" w:rsidRDefault="00F2467A" w:rsidP="006B1B3D">
            <w:pPr>
              <w:pStyle w:val="TAC"/>
            </w:pPr>
            <w:r w:rsidRPr="0088193B">
              <w:t>16992</w:t>
            </w:r>
          </w:p>
        </w:tc>
      </w:tr>
      <w:tr w:rsidR="00F2467A" w:rsidRPr="0088193B" w14:paraId="68353D72" w14:textId="77777777" w:rsidTr="007563D7">
        <w:trPr>
          <w:cantSplit/>
          <w:jc w:val="center"/>
        </w:trPr>
        <w:tc>
          <w:tcPr>
            <w:tcW w:w="616" w:type="dxa"/>
            <w:tcBorders>
              <w:right w:val="double" w:sz="4" w:space="0" w:color="auto"/>
            </w:tcBorders>
            <w:shd w:val="clear" w:color="auto" w:fill="auto"/>
            <w:vAlign w:val="bottom"/>
          </w:tcPr>
          <w:p w14:paraId="5C8F11FB"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77B1B6AD" w14:textId="77777777" w:rsidR="00F2467A" w:rsidRPr="0088193B" w:rsidRDefault="00F2467A" w:rsidP="006B1B3D">
            <w:pPr>
              <w:pStyle w:val="TAC"/>
            </w:pPr>
            <w:r w:rsidRPr="0088193B">
              <w:t>10680</w:t>
            </w:r>
          </w:p>
        </w:tc>
        <w:tc>
          <w:tcPr>
            <w:tcW w:w="0" w:type="auto"/>
            <w:vAlign w:val="bottom"/>
          </w:tcPr>
          <w:p w14:paraId="77BA0BA5" w14:textId="77777777" w:rsidR="00F2467A" w:rsidRPr="0088193B" w:rsidRDefault="00F2467A" w:rsidP="006B1B3D">
            <w:pPr>
              <w:pStyle w:val="TAC"/>
            </w:pPr>
            <w:r w:rsidRPr="0088193B">
              <w:t>11832</w:t>
            </w:r>
          </w:p>
        </w:tc>
        <w:tc>
          <w:tcPr>
            <w:tcW w:w="0" w:type="auto"/>
            <w:vAlign w:val="bottom"/>
          </w:tcPr>
          <w:p w14:paraId="375DC270" w14:textId="77777777" w:rsidR="00F2467A" w:rsidRPr="0088193B" w:rsidRDefault="00F2467A" w:rsidP="006B1B3D">
            <w:pPr>
              <w:pStyle w:val="TAC"/>
            </w:pPr>
            <w:r w:rsidRPr="0088193B">
              <w:t>12960</w:t>
            </w:r>
          </w:p>
        </w:tc>
        <w:tc>
          <w:tcPr>
            <w:tcW w:w="0" w:type="auto"/>
            <w:vAlign w:val="bottom"/>
          </w:tcPr>
          <w:p w14:paraId="22F90227" w14:textId="77777777" w:rsidR="00F2467A" w:rsidRPr="0088193B" w:rsidRDefault="00F2467A" w:rsidP="006B1B3D">
            <w:pPr>
              <w:pStyle w:val="TAC"/>
            </w:pPr>
            <w:r w:rsidRPr="0088193B">
              <w:t>13536</w:t>
            </w:r>
          </w:p>
        </w:tc>
        <w:tc>
          <w:tcPr>
            <w:tcW w:w="0" w:type="auto"/>
            <w:vAlign w:val="bottom"/>
          </w:tcPr>
          <w:p w14:paraId="45D4663D" w14:textId="77777777" w:rsidR="00F2467A" w:rsidRPr="0088193B" w:rsidRDefault="00F2467A" w:rsidP="006B1B3D">
            <w:pPr>
              <w:pStyle w:val="TAC"/>
            </w:pPr>
            <w:r w:rsidRPr="0088193B">
              <w:t>14688</w:t>
            </w:r>
          </w:p>
        </w:tc>
        <w:tc>
          <w:tcPr>
            <w:tcW w:w="0" w:type="auto"/>
            <w:vAlign w:val="bottom"/>
          </w:tcPr>
          <w:p w14:paraId="0063045C" w14:textId="77777777" w:rsidR="00F2467A" w:rsidRPr="0088193B" w:rsidRDefault="00F2467A" w:rsidP="006B1B3D">
            <w:pPr>
              <w:pStyle w:val="TAC"/>
            </w:pPr>
            <w:r w:rsidRPr="0088193B">
              <w:t>15840</w:t>
            </w:r>
          </w:p>
        </w:tc>
        <w:tc>
          <w:tcPr>
            <w:tcW w:w="0" w:type="auto"/>
            <w:vAlign w:val="bottom"/>
          </w:tcPr>
          <w:p w14:paraId="71AAFADC" w14:textId="77777777" w:rsidR="00F2467A" w:rsidRPr="0088193B" w:rsidRDefault="00F2467A" w:rsidP="006B1B3D">
            <w:pPr>
              <w:pStyle w:val="TAC"/>
            </w:pPr>
            <w:r w:rsidRPr="0088193B">
              <w:t>16992</w:t>
            </w:r>
          </w:p>
        </w:tc>
        <w:tc>
          <w:tcPr>
            <w:tcW w:w="0" w:type="auto"/>
            <w:vAlign w:val="bottom"/>
          </w:tcPr>
          <w:p w14:paraId="4766C807" w14:textId="77777777" w:rsidR="00F2467A" w:rsidRPr="0088193B" w:rsidRDefault="00F2467A" w:rsidP="006B1B3D">
            <w:pPr>
              <w:pStyle w:val="TAC"/>
            </w:pPr>
            <w:r w:rsidRPr="0088193B">
              <w:t>17568</w:t>
            </w:r>
          </w:p>
        </w:tc>
        <w:tc>
          <w:tcPr>
            <w:tcW w:w="0" w:type="auto"/>
            <w:vAlign w:val="bottom"/>
          </w:tcPr>
          <w:p w14:paraId="4D149161" w14:textId="77777777" w:rsidR="00F2467A" w:rsidRPr="0088193B" w:rsidRDefault="00F2467A" w:rsidP="006B1B3D">
            <w:pPr>
              <w:pStyle w:val="TAC"/>
            </w:pPr>
            <w:r w:rsidRPr="0088193B">
              <w:t>19080</w:t>
            </w:r>
          </w:p>
        </w:tc>
        <w:tc>
          <w:tcPr>
            <w:tcW w:w="0" w:type="auto"/>
            <w:vAlign w:val="bottom"/>
          </w:tcPr>
          <w:p w14:paraId="291A121A" w14:textId="77777777" w:rsidR="00F2467A" w:rsidRPr="0088193B" w:rsidRDefault="00F2467A" w:rsidP="006B1B3D">
            <w:pPr>
              <w:pStyle w:val="TAC"/>
            </w:pPr>
            <w:r w:rsidRPr="0088193B">
              <w:t>19848</w:t>
            </w:r>
          </w:p>
        </w:tc>
      </w:tr>
      <w:tr w:rsidR="00F2467A" w:rsidRPr="0088193B" w14:paraId="4A8A31FD"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D831BA0" w14:textId="77777777" w:rsidR="00F2467A" w:rsidRPr="0088193B" w:rsidRDefault="00F2467A" w:rsidP="006B1B3D">
            <w:pPr>
              <w:pStyle w:val="TAH"/>
            </w:pPr>
            <w:r w:rsidRPr="0088193B">
              <w:object w:dxaOrig="400" w:dyaOrig="340" w14:anchorId="020B9023">
                <v:shape id="_x0000_i2844" type="#_x0000_t75" style="width:20.25pt;height:16.5pt" o:ole="">
                  <v:imagedata r:id="rId598" o:title=""/>
                </v:shape>
                <o:OLEObject Type="Embed" ProgID="Equation.3" ShapeID="_x0000_i2844" DrawAspect="Content" ObjectID="_1799747330" r:id="rId2016"/>
              </w:object>
            </w:r>
          </w:p>
        </w:tc>
        <w:tc>
          <w:tcPr>
            <w:tcW w:w="0" w:type="auto"/>
            <w:gridSpan w:val="10"/>
            <w:tcBorders>
              <w:top w:val="thinThickThinSmallGap" w:sz="24" w:space="0" w:color="auto"/>
              <w:left w:val="double" w:sz="4" w:space="0" w:color="auto"/>
            </w:tcBorders>
            <w:shd w:val="clear" w:color="auto" w:fill="E0E0E0"/>
            <w:vAlign w:val="center"/>
          </w:tcPr>
          <w:p w14:paraId="09C7A178" w14:textId="77777777" w:rsidR="00F2467A" w:rsidRPr="0088193B" w:rsidRDefault="00F2467A" w:rsidP="006B1B3D">
            <w:pPr>
              <w:pStyle w:val="TAH"/>
            </w:pPr>
            <w:r w:rsidRPr="0088193B">
              <w:object w:dxaOrig="480" w:dyaOrig="340" w14:anchorId="10A5469D">
                <v:shape id="_x0000_i2845" type="#_x0000_t75" style="width:24.75pt;height:16.5pt" o:ole="">
                  <v:imagedata r:id="rId182" o:title=""/>
                </v:shape>
                <o:OLEObject Type="Embed" ProgID="Equation.3" ShapeID="_x0000_i2845" DrawAspect="Content" ObjectID="_1799747331" r:id="rId2017"/>
              </w:object>
            </w:r>
          </w:p>
        </w:tc>
      </w:tr>
      <w:tr w:rsidR="00F2467A" w:rsidRPr="0088193B" w14:paraId="7EF3EC8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2AC95FF"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22031E5F" w14:textId="77777777" w:rsidR="00F2467A" w:rsidRPr="0088193B" w:rsidRDefault="00F2467A" w:rsidP="006B1B3D">
            <w:pPr>
              <w:pStyle w:val="TAH"/>
            </w:pPr>
            <w:r w:rsidRPr="0088193B">
              <w:t>21</w:t>
            </w:r>
          </w:p>
        </w:tc>
        <w:tc>
          <w:tcPr>
            <w:tcW w:w="0" w:type="auto"/>
            <w:tcBorders>
              <w:bottom w:val="double" w:sz="4" w:space="0" w:color="auto"/>
            </w:tcBorders>
            <w:shd w:val="clear" w:color="auto" w:fill="E0E0E0"/>
            <w:vAlign w:val="center"/>
          </w:tcPr>
          <w:p w14:paraId="6CB0E7F8" w14:textId="77777777" w:rsidR="00F2467A" w:rsidRPr="0088193B" w:rsidRDefault="00F2467A" w:rsidP="006B1B3D">
            <w:pPr>
              <w:pStyle w:val="TAH"/>
            </w:pPr>
            <w:r w:rsidRPr="0088193B">
              <w:t>22</w:t>
            </w:r>
          </w:p>
        </w:tc>
        <w:tc>
          <w:tcPr>
            <w:tcW w:w="0" w:type="auto"/>
            <w:tcBorders>
              <w:bottom w:val="double" w:sz="4" w:space="0" w:color="auto"/>
            </w:tcBorders>
            <w:shd w:val="clear" w:color="auto" w:fill="E0E0E0"/>
            <w:vAlign w:val="center"/>
          </w:tcPr>
          <w:p w14:paraId="59BFFD8B" w14:textId="77777777" w:rsidR="00F2467A" w:rsidRPr="0088193B" w:rsidRDefault="00F2467A" w:rsidP="006B1B3D">
            <w:pPr>
              <w:pStyle w:val="TAH"/>
            </w:pPr>
            <w:r w:rsidRPr="0088193B">
              <w:t>23</w:t>
            </w:r>
          </w:p>
        </w:tc>
        <w:tc>
          <w:tcPr>
            <w:tcW w:w="0" w:type="auto"/>
            <w:tcBorders>
              <w:bottom w:val="double" w:sz="4" w:space="0" w:color="auto"/>
            </w:tcBorders>
            <w:shd w:val="clear" w:color="auto" w:fill="E0E0E0"/>
            <w:vAlign w:val="center"/>
          </w:tcPr>
          <w:p w14:paraId="356E9F6E" w14:textId="77777777" w:rsidR="00F2467A" w:rsidRPr="0088193B" w:rsidRDefault="00F2467A" w:rsidP="006B1B3D">
            <w:pPr>
              <w:pStyle w:val="TAH"/>
            </w:pPr>
            <w:r w:rsidRPr="0088193B">
              <w:t>24</w:t>
            </w:r>
          </w:p>
        </w:tc>
        <w:tc>
          <w:tcPr>
            <w:tcW w:w="0" w:type="auto"/>
            <w:tcBorders>
              <w:bottom w:val="double" w:sz="4" w:space="0" w:color="auto"/>
            </w:tcBorders>
            <w:shd w:val="clear" w:color="auto" w:fill="E0E0E0"/>
            <w:vAlign w:val="center"/>
          </w:tcPr>
          <w:p w14:paraId="6FE701F2" w14:textId="77777777" w:rsidR="00F2467A" w:rsidRPr="0088193B" w:rsidRDefault="00F2467A" w:rsidP="006B1B3D">
            <w:pPr>
              <w:pStyle w:val="TAH"/>
            </w:pPr>
            <w:r w:rsidRPr="0088193B">
              <w:t>25</w:t>
            </w:r>
          </w:p>
        </w:tc>
        <w:tc>
          <w:tcPr>
            <w:tcW w:w="0" w:type="auto"/>
            <w:tcBorders>
              <w:bottom w:val="double" w:sz="4" w:space="0" w:color="auto"/>
            </w:tcBorders>
            <w:shd w:val="clear" w:color="auto" w:fill="E0E0E0"/>
            <w:vAlign w:val="center"/>
          </w:tcPr>
          <w:p w14:paraId="0C428998" w14:textId="77777777" w:rsidR="00F2467A" w:rsidRPr="0088193B" w:rsidRDefault="00F2467A" w:rsidP="006B1B3D">
            <w:pPr>
              <w:pStyle w:val="TAH"/>
            </w:pPr>
            <w:r w:rsidRPr="0088193B">
              <w:t>26</w:t>
            </w:r>
          </w:p>
        </w:tc>
        <w:tc>
          <w:tcPr>
            <w:tcW w:w="0" w:type="auto"/>
            <w:tcBorders>
              <w:bottom w:val="double" w:sz="4" w:space="0" w:color="auto"/>
            </w:tcBorders>
            <w:shd w:val="clear" w:color="auto" w:fill="E0E0E0"/>
            <w:vAlign w:val="center"/>
          </w:tcPr>
          <w:p w14:paraId="6FA53640" w14:textId="77777777" w:rsidR="00F2467A" w:rsidRPr="0088193B" w:rsidRDefault="00F2467A" w:rsidP="006B1B3D">
            <w:pPr>
              <w:pStyle w:val="TAH"/>
            </w:pPr>
            <w:r w:rsidRPr="0088193B">
              <w:t>27</w:t>
            </w:r>
          </w:p>
        </w:tc>
        <w:tc>
          <w:tcPr>
            <w:tcW w:w="0" w:type="auto"/>
            <w:tcBorders>
              <w:bottom w:val="double" w:sz="4" w:space="0" w:color="auto"/>
            </w:tcBorders>
            <w:shd w:val="clear" w:color="auto" w:fill="E0E0E0"/>
            <w:vAlign w:val="center"/>
          </w:tcPr>
          <w:p w14:paraId="301F31A2" w14:textId="77777777" w:rsidR="00F2467A" w:rsidRPr="0088193B" w:rsidRDefault="00F2467A" w:rsidP="006B1B3D">
            <w:pPr>
              <w:pStyle w:val="TAH"/>
            </w:pPr>
            <w:r w:rsidRPr="0088193B">
              <w:t>28</w:t>
            </w:r>
          </w:p>
        </w:tc>
        <w:tc>
          <w:tcPr>
            <w:tcW w:w="0" w:type="auto"/>
            <w:tcBorders>
              <w:bottom w:val="double" w:sz="4" w:space="0" w:color="auto"/>
            </w:tcBorders>
            <w:shd w:val="clear" w:color="auto" w:fill="E0E0E0"/>
            <w:vAlign w:val="center"/>
          </w:tcPr>
          <w:p w14:paraId="37BFDB69" w14:textId="77777777" w:rsidR="00F2467A" w:rsidRPr="0088193B" w:rsidRDefault="00F2467A" w:rsidP="006B1B3D">
            <w:pPr>
              <w:pStyle w:val="TAH"/>
            </w:pPr>
            <w:r w:rsidRPr="0088193B">
              <w:t>29</w:t>
            </w:r>
          </w:p>
        </w:tc>
        <w:tc>
          <w:tcPr>
            <w:tcW w:w="0" w:type="auto"/>
            <w:tcBorders>
              <w:bottom w:val="double" w:sz="4" w:space="0" w:color="auto"/>
            </w:tcBorders>
            <w:shd w:val="clear" w:color="auto" w:fill="E0E0E0"/>
            <w:vAlign w:val="center"/>
          </w:tcPr>
          <w:p w14:paraId="56511087" w14:textId="77777777" w:rsidR="00F2467A" w:rsidRPr="0088193B" w:rsidRDefault="00F2467A" w:rsidP="006B1B3D">
            <w:pPr>
              <w:pStyle w:val="TAH"/>
            </w:pPr>
            <w:r w:rsidRPr="0088193B">
              <w:t>30</w:t>
            </w:r>
          </w:p>
        </w:tc>
      </w:tr>
      <w:tr w:rsidR="00F2467A" w:rsidRPr="0088193B" w14:paraId="5B00A205"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6EC5B694"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31FA4D2B" w14:textId="77777777" w:rsidR="00F2467A" w:rsidRPr="0088193B" w:rsidRDefault="00F2467A" w:rsidP="006B1B3D">
            <w:pPr>
              <w:pStyle w:val="TAC"/>
            </w:pPr>
            <w:r w:rsidRPr="0088193B">
              <w:t>14112</w:t>
            </w:r>
          </w:p>
        </w:tc>
        <w:tc>
          <w:tcPr>
            <w:tcW w:w="0" w:type="auto"/>
            <w:tcBorders>
              <w:top w:val="double" w:sz="4" w:space="0" w:color="auto"/>
            </w:tcBorders>
            <w:vAlign w:val="bottom"/>
          </w:tcPr>
          <w:p w14:paraId="6A6F38C5" w14:textId="77777777" w:rsidR="00F2467A" w:rsidRPr="0088193B" w:rsidRDefault="00F2467A" w:rsidP="006B1B3D">
            <w:pPr>
              <w:pStyle w:val="TAC"/>
            </w:pPr>
            <w:r w:rsidRPr="0088193B">
              <w:t>14688</w:t>
            </w:r>
          </w:p>
        </w:tc>
        <w:tc>
          <w:tcPr>
            <w:tcW w:w="0" w:type="auto"/>
            <w:tcBorders>
              <w:top w:val="double" w:sz="4" w:space="0" w:color="auto"/>
            </w:tcBorders>
            <w:vAlign w:val="bottom"/>
          </w:tcPr>
          <w:p w14:paraId="47E1C8B7" w14:textId="77777777" w:rsidR="00F2467A" w:rsidRPr="0088193B" w:rsidRDefault="00F2467A" w:rsidP="006B1B3D">
            <w:pPr>
              <w:pStyle w:val="TAC"/>
            </w:pPr>
            <w:r w:rsidRPr="0088193B">
              <w:t>15264</w:t>
            </w:r>
          </w:p>
        </w:tc>
        <w:tc>
          <w:tcPr>
            <w:tcW w:w="0" w:type="auto"/>
            <w:tcBorders>
              <w:top w:val="double" w:sz="4" w:space="0" w:color="auto"/>
            </w:tcBorders>
            <w:vAlign w:val="bottom"/>
          </w:tcPr>
          <w:p w14:paraId="3BDDE494" w14:textId="77777777" w:rsidR="00F2467A" w:rsidRPr="0088193B" w:rsidRDefault="00F2467A" w:rsidP="006B1B3D">
            <w:pPr>
              <w:pStyle w:val="TAC"/>
            </w:pPr>
            <w:r w:rsidRPr="0088193B">
              <w:t>15840</w:t>
            </w:r>
          </w:p>
        </w:tc>
        <w:tc>
          <w:tcPr>
            <w:tcW w:w="0" w:type="auto"/>
            <w:tcBorders>
              <w:top w:val="double" w:sz="4" w:space="0" w:color="auto"/>
            </w:tcBorders>
            <w:vAlign w:val="bottom"/>
          </w:tcPr>
          <w:p w14:paraId="4A96E246" w14:textId="77777777" w:rsidR="00F2467A" w:rsidRPr="0088193B" w:rsidRDefault="00F2467A" w:rsidP="006B1B3D">
            <w:pPr>
              <w:pStyle w:val="TAC"/>
            </w:pPr>
            <w:r w:rsidRPr="0088193B">
              <w:t>16416</w:t>
            </w:r>
          </w:p>
        </w:tc>
        <w:tc>
          <w:tcPr>
            <w:tcW w:w="0" w:type="auto"/>
            <w:tcBorders>
              <w:top w:val="double" w:sz="4" w:space="0" w:color="auto"/>
            </w:tcBorders>
            <w:vAlign w:val="bottom"/>
          </w:tcPr>
          <w:p w14:paraId="19736F79" w14:textId="77777777" w:rsidR="00F2467A" w:rsidRPr="0088193B" w:rsidRDefault="00F2467A" w:rsidP="006B1B3D">
            <w:pPr>
              <w:pStyle w:val="TAC"/>
            </w:pPr>
            <w:r w:rsidRPr="0088193B">
              <w:t>16992</w:t>
            </w:r>
          </w:p>
        </w:tc>
        <w:tc>
          <w:tcPr>
            <w:tcW w:w="0" w:type="auto"/>
            <w:tcBorders>
              <w:top w:val="double" w:sz="4" w:space="0" w:color="auto"/>
            </w:tcBorders>
            <w:vAlign w:val="bottom"/>
          </w:tcPr>
          <w:p w14:paraId="7C8838D7" w14:textId="77777777" w:rsidR="00F2467A" w:rsidRPr="0088193B" w:rsidRDefault="00F2467A" w:rsidP="006B1B3D">
            <w:pPr>
              <w:pStyle w:val="TAC"/>
            </w:pPr>
            <w:r w:rsidRPr="0088193B">
              <w:t>17568</w:t>
            </w:r>
          </w:p>
        </w:tc>
        <w:tc>
          <w:tcPr>
            <w:tcW w:w="0" w:type="auto"/>
            <w:tcBorders>
              <w:top w:val="double" w:sz="4" w:space="0" w:color="auto"/>
            </w:tcBorders>
            <w:vAlign w:val="bottom"/>
          </w:tcPr>
          <w:p w14:paraId="10F97FAD" w14:textId="77777777" w:rsidR="00F2467A" w:rsidRPr="0088193B" w:rsidRDefault="00F2467A" w:rsidP="006B1B3D">
            <w:pPr>
              <w:pStyle w:val="TAC"/>
            </w:pPr>
            <w:r w:rsidRPr="0088193B">
              <w:t>18336</w:t>
            </w:r>
          </w:p>
        </w:tc>
        <w:tc>
          <w:tcPr>
            <w:tcW w:w="0" w:type="auto"/>
            <w:tcBorders>
              <w:top w:val="double" w:sz="4" w:space="0" w:color="auto"/>
            </w:tcBorders>
            <w:vAlign w:val="bottom"/>
          </w:tcPr>
          <w:p w14:paraId="4EA3D528" w14:textId="77777777" w:rsidR="00F2467A" w:rsidRPr="0088193B" w:rsidRDefault="00F2467A" w:rsidP="006B1B3D">
            <w:pPr>
              <w:pStyle w:val="TAC"/>
            </w:pPr>
            <w:r w:rsidRPr="0088193B">
              <w:t>19080</w:t>
            </w:r>
          </w:p>
        </w:tc>
        <w:tc>
          <w:tcPr>
            <w:tcW w:w="0" w:type="auto"/>
            <w:tcBorders>
              <w:top w:val="double" w:sz="4" w:space="0" w:color="auto"/>
            </w:tcBorders>
            <w:vAlign w:val="bottom"/>
          </w:tcPr>
          <w:p w14:paraId="7E353A0B" w14:textId="77777777" w:rsidR="00F2467A" w:rsidRPr="0088193B" w:rsidRDefault="00F2467A" w:rsidP="006B1B3D">
            <w:pPr>
              <w:pStyle w:val="TAC"/>
            </w:pPr>
            <w:r w:rsidRPr="0088193B">
              <w:t>19848</w:t>
            </w:r>
          </w:p>
        </w:tc>
      </w:tr>
      <w:tr w:rsidR="00F2467A" w:rsidRPr="0088193B" w14:paraId="35E2F3A7" w14:textId="77777777" w:rsidTr="007563D7">
        <w:trPr>
          <w:cantSplit/>
          <w:jc w:val="center"/>
        </w:trPr>
        <w:tc>
          <w:tcPr>
            <w:tcW w:w="616" w:type="dxa"/>
            <w:tcBorders>
              <w:right w:val="double" w:sz="4" w:space="0" w:color="auto"/>
            </w:tcBorders>
            <w:shd w:val="clear" w:color="auto" w:fill="auto"/>
            <w:vAlign w:val="bottom"/>
          </w:tcPr>
          <w:p w14:paraId="4254748E"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3D084427" w14:textId="77777777" w:rsidR="00F2467A" w:rsidRPr="0088193B" w:rsidRDefault="00F2467A" w:rsidP="006B1B3D">
            <w:pPr>
              <w:pStyle w:val="TAC"/>
            </w:pPr>
            <w:r w:rsidRPr="0088193B">
              <w:t>14688</w:t>
            </w:r>
          </w:p>
        </w:tc>
        <w:tc>
          <w:tcPr>
            <w:tcW w:w="0" w:type="auto"/>
            <w:vAlign w:val="bottom"/>
          </w:tcPr>
          <w:p w14:paraId="012B5A79" w14:textId="77777777" w:rsidR="00F2467A" w:rsidRPr="0088193B" w:rsidRDefault="00F2467A" w:rsidP="006B1B3D">
            <w:pPr>
              <w:pStyle w:val="TAC"/>
            </w:pPr>
            <w:r w:rsidRPr="0088193B">
              <w:t>15264</w:t>
            </w:r>
          </w:p>
        </w:tc>
        <w:tc>
          <w:tcPr>
            <w:tcW w:w="0" w:type="auto"/>
            <w:vAlign w:val="bottom"/>
          </w:tcPr>
          <w:p w14:paraId="773A8050" w14:textId="77777777" w:rsidR="00F2467A" w:rsidRPr="0088193B" w:rsidRDefault="00F2467A" w:rsidP="006B1B3D">
            <w:pPr>
              <w:pStyle w:val="TAC"/>
            </w:pPr>
            <w:r w:rsidRPr="0088193B">
              <w:t>16416</w:t>
            </w:r>
          </w:p>
        </w:tc>
        <w:tc>
          <w:tcPr>
            <w:tcW w:w="0" w:type="auto"/>
            <w:vAlign w:val="bottom"/>
          </w:tcPr>
          <w:p w14:paraId="1A596B49" w14:textId="77777777" w:rsidR="00F2467A" w:rsidRPr="0088193B" w:rsidRDefault="00F2467A" w:rsidP="006B1B3D">
            <w:pPr>
              <w:pStyle w:val="TAC"/>
            </w:pPr>
            <w:r w:rsidRPr="0088193B">
              <w:t>16992</w:t>
            </w:r>
          </w:p>
        </w:tc>
        <w:tc>
          <w:tcPr>
            <w:tcW w:w="0" w:type="auto"/>
            <w:vAlign w:val="bottom"/>
          </w:tcPr>
          <w:p w14:paraId="73759606" w14:textId="77777777" w:rsidR="00F2467A" w:rsidRPr="0088193B" w:rsidRDefault="00F2467A" w:rsidP="006B1B3D">
            <w:pPr>
              <w:pStyle w:val="TAC"/>
            </w:pPr>
            <w:r w:rsidRPr="0088193B">
              <w:t>17568</w:t>
            </w:r>
          </w:p>
        </w:tc>
        <w:tc>
          <w:tcPr>
            <w:tcW w:w="0" w:type="auto"/>
            <w:vAlign w:val="bottom"/>
          </w:tcPr>
          <w:p w14:paraId="01096177" w14:textId="77777777" w:rsidR="00F2467A" w:rsidRPr="0088193B" w:rsidRDefault="00F2467A" w:rsidP="006B1B3D">
            <w:pPr>
              <w:pStyle w:val="TAC"/>
            </w:pPr>
            <w:r w:rsidRPr="0088193B">
              <w:t>18336</w:t>
            </w:r>
          </w:p>
        </w:tc>
        <w:tc>
          <w:tcPr>
            <w:tcW w:w="0" w:type="auto"/>
            <w:vAlign w:val="bottom"/>
          </w:tcPr>
          <w:p w14:paraId="5FECBA51" w14:textId="77777777" w:rsidR="00F2467A" w:rsidRPr="0088193B" w:rsidRDefault="00F2467A" w:rsidP="006B1B3D">
            <w:pPr>
              <w:pStyle w:val="TAC"/>
            </w:pPr>
            <w:r w:rsidRPr="0088193B">
              <w:t>19080</w:t>
            </w:r>
          </w:p>
        </w:tc>
        <w:tc>
          <w:tcPr>
            <w:tcW w:w="0" w:type="auto"/>
            <w:vAlign w:val="bottom"/>
          </w:tcPr>
          <w:p w14:paraId="17B49616" w14:textId="77777777" w:rsidR="00F2467A" w:rsidRPr="0088193B" w:rsidRDefault="00F2467A" w:rsidP="006B1B3D">
            <w:pPr>
              <w:pStyle w:val="TAC"/>
            </w:pPr>
            <w:r w:rsidRPr="0088193B">
              <w:t>19848</w:t>
            </w:r>
          </w:p>
        </w:tc>
        <w:tc>
          <w:tcPr>
            <w:tcW w:w="0" w:type="auto"/>
            <w:vAlign w:val="bottom"/>
          </w:tcPr>
          <w:p w14:paraId="05EE9513" w14:textId="77777777" w:rsidR="00F2467A" w:rsidRPr="0088193B" w:rsidRDefault="00F2467A" w:rsidP="006B1B3D">
            <w:pPr>
              <w:pStyle w:val="TAC"/>
            </w:pPr>
            <w:r w:rsidRPr="0088193B">
              <w:t>20616</w:t>
            </w:r>
          </w:p>
        </w:tc>
        <w:tc>
          <w:tcPr>
            <w:tcW w:w="0" w:type="auto"/>
            <w:vAlign w:val="bottom"/>
          </w:tcPr>
          <w:p w14:paraId="2CD9AD88" w14:textId="77777777" w:rsidR="00F2467A" w:rsidRPr="0088193B" w:rsidRDefault="00F2467A" w:rsidP="006B1B3D">
            <w:pPr>
              <w:pStyle w:val="TAC"/>
            </w:pPr>
            <w:r w:rsidRPr="0088193B">
              <w:t>21384</w:t>
            </w:r>
          </w:p>
        </w:tc>
      </w:tr>
      <w:tr w:rsidR="00F2467A" w:rsidRPr="0088193B" w14:paraId="5C8CF627" w14:textId="77777777" w:rsidTr="007563D7">
        <w:trPr>
          <w:cantSplit/>
          <w:jc w:val="center"/>
        </w:trPr>
        <w:tc>
          <w:tcPr>
            <w:tcW w:w="616" w:type="dxa"/>
            <w:tcBorders>
              <w:right w:val="double" w:sz="4" w:space="0" w:color="auto"/>
            </w:tcBorders>
            <w:shd w:val="clear" w:color="auto" w:fill="auto"/>
            <w:vAlign w:val="bottom"/>
          </w:tcPr>
          <w:p w14:paraId="5EAA1ED0"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3F6D06E7" w14:textId="77777777" w:rsidR="00F2467A" w:rsidRPr="0088193B" w:rsidRDefault="00F2467A" w:rsidP="006B1B3D">
            <w:pPr>
              <w:pStyle w:val="TAC"/>
            </w:pPr>
            <w:r w:rsidRPr="0088193B">
              <w:t>15840</w:t>
            </w:r>
          </w:p>
        </w:tc>
        <w:tc>
          <w:tcPr>
            <w:tcW w:w="0" w:type="auto"/>
            <w:vAlign w:val="bottom"/>
          </w:tcPr>
          <w:p w14:paraId="54AE90A0" w14:textId="77777777" w:rsidR="00F2467A" w:rsidRPr="0088193B" w:rsidRDefault="00F2467A" w:rsidP="006B1B3D">
            <w:pPr>
              <w:pStyle w:val="TAC"/>
            </w:pPr>
            <w:r w:rsidRPr="0088193B">
              <w:t>16416</w:t>
            </w:r>
          </w:p>
        </w:tc>
        <w:tc>
          <w:tcPr>
            <w:tcW w:w="0" w:type="auto"/>
            <w:vAlign w:val="bottom"/>
          </w:tcPr>
          <w:p w14:paraId="47EF399E" w14:textId="77777777" w:rsidR="00F2467A" w:rsidRPr="0088193B" w:rsidRDefault="00F2467A" w:rsidP="006B1B3D">
            <w:pPr>
              <w:pStyle w:val="TAC"/>
            </w:pPr>
            <w:r w:rsidRPr="0088193B">
              <w:t>16992</w:t>
            </w:r>
          </w:p>
        </w:tc>
        <w:tc>
          <w:tcPr>
            <w:tcW w:w="0" w:type="auto"/>
            <w:vAlign w:val="bottom"/>
          </w:tcPr>
          <w:p w14:paraId="3F824707" w14:textId="77777777" w:rsidR="00F2467A" w:rsidRPr="0088193B" w:rsidRDefault="00F2467A" w:rsidP="006B1B3D">
            <w:pPr>
              <w:pStyle w:val="TAC"/>
            </w:pPr>
            <w:r w:rsidRPr="0088193B">
              <w:t>17568</w:t>
            </w:r>
          </w:p>
        </w:tc>
        <w:tc>
          <w:tcPr>
            <w:tcW w:w="0" w:type="auto"/>
            <w:vAlign w:val="bottom"/>
          </w:tcPr>
          <w:p w14:paraId="03EBAF37" w14:textId="77777777" w:rsidR="00F2467A" w:rsidRPr="0088193B" w:rsidRDefault="00F2467A" w:rsidP="006B1B3D">
            <w:pPr>
              <w:pStyle w:val="TAC"/>
            </w:pPr>
            <w:r w:rsidRPr="0088193B">
              <w:t>18336</w:t>
            </w:r>
          </w:p>
        </w:tc>
        <w:tc>
          <w:tcPr>
            <w:tcW w:w="0" w:type="auto"/>
            <w:vAlign w:val="bottom"/>
          </w:tcPr>
          <w:p w14:paraId="03AD7207" w14:textId="77777777" w:rsidR="00F2467A" w:rsidRPr="0088193B" w:rsidRDefault="00F2467A" w:rsidP="006B1B3D">
            <w:pPr>
              <w:pStyle w:val="TAC"/>
            </w:pPr>
            <w:r w:rsidRPr="0088193B">
              <w:t>19080</w:t>
            </w:r>
          </w:p>
        </w:tc>
        <w:tc>
          <w:tcPr>
            <w:tcW w:w="0" w:type="auto"/>
            <w:vAlign w:val="bottom"/>
          </w:tcPr>
          <w:p w14:paraId="2FFC2DFE" w14:textId="77777777" w:rsidR="00F2467A" w:rsidRPr="0088193B" w:rsidRDefault="00F2467A" w:rsidP="006B1B3D">
            <w:pPr>
              <w:pStyle w:val="TAC"/>
            </w:pPr>
            <w:r w:rsidRPr="0088193B">
              <w:t>19848</w:t>
            </w:r>
          </w:p>
        </w:tc>
        <w:tc>
          <w:tcPr>
            <w:tcW w:w="0" w:type="auto"/>
            <w:vAlign w:val="bottom"/>
          </w:tcPr>
          <w:p w14:paraId="787D2CA1" w14:textId="77777777" w:rsidR="00F2467A" w:rsidRPr="0088193B" w:rsidRDefault="00F2467A" w:rsidP="006B1B3D">
            <w:pPr>
              <w:pStyle w:val="TAC"/>
            </w:pPr>
            <w:r w:rsidRPr="0088193B">
              <w:t>20616</w:t>
            </w:r>
          </w:p>
        </w:tc>
        <w:tc>
          <w:tcPr>
            <w:tcW w:w="0" w:type="auto"/>
            <w:vAlign w:val="bottom"/>
          </w:tcPr>
          <w:p w14:paraId="75262800" w14:textId="77777777" w:rsidR="00F2467A" w:rsidRPr="0088193B" w:rsidRDefault="00F2467A" w:rsidP="006B1B3D">
            <w:pPr>
              <w:pStyle w:val="TAC"/>
            </w:pPr>
            <w:r w:rsidRPr="0088193B">
              <w:t>21384</w:t>
            </w:r>
          </w:p>
        </w:tc>
        <w:tc>
          <w:tcPr>
            <w:tcW w:w="0" w:type="auto"/>
            <w:vAlign w:val="bottom"/>
          </w:tcPr>
          <w:p w14:paraId="53D99098" w14:textId="77777777" w:rsidR="00F2467A" w:rsidRPr="0088193B" w:rsidRDefault="00F2467A" w:rsidP="006B1B3D">
            <w:pPr>
              <w:pStyle w:val="TAC"/>
            </w:pPr>
            <w:r w:rsidRPr="0088193B">
              <w:t>22152</w:t>
            </w:r>
          </w:p>
        </w:tc>
      </w:tr>
      <w:tr w:rsidR="00F2467A" w:rsidRPr="0088193B" w14:paraId="7666C589" w14:textId="77777777" w:rsidTr="007563D7">
        <w:trPr>
          <w:cantSplit/>
          <w:jc w:val="center"/>
        </w:trPr>
        <w:tc>
          <w:tcPr>
            <w:tcW w:w="616" w:type="dxa"/>
            <w:tcBorders>
              <w:right w:val="double" w:sz="4" w:space="0" w:color="auto"/>
            </w:tcBorders>
            <w:shd w:val="clear" w:color="auto" w:fill="auto"/>
            <w:vAlign w:val="bottom"/>
          </w:tcPr>
          <w:p w14:paraId="26CC1554"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7E5B0536" w14:textId="77777777" w:rsidR="00F2467A" w:rsidRPr="0088193B" w:rsidRDefault="00F2467A" w:rsidP="006B1B3D">
            <w:pPr>
              <w:pStyle w:val="TAC"/>
            </w:pPr>
            <w:r w:rsidRPr="0088193B">
              <w:t>16416</w:t>
            </w:r>
          </w:p>
        </w:tc>
        <w:tc>
          <w:tcPr>
            <w:tcW w:w="0" w:type="auto"/>
            <w:vAlign w:val="bottom"/>
          </w:tcPr>
          <w:p w14:paraId="04E3F6AF" w14:textId="77777777" w:rsidR="00F2467A" w:rsidRPr="0088193B" w:rsidRDefault="00F2467A" w:rsidP="006B1B3D">
            <w:pPr>
              <w:pStyle w:val="TAC"/>
            </w:pPr>
            <w:r w:rsidRPr="0088193B">
              <w:t>16992</w:t>
            </w:r>
          </w:p>
        </w:tc>
        <w:tc>
          <w:tcPr>
            <w:tcW w:w="0" w:type="auto"/>
            <w:vAlign w:val="bottom"/>
          </w:tcPr>
          <w:p w14:paraId="387B5A09" w14:textId="77777777" w:rsidR="00F2467A" w:rsidRPr="0088193B" w:rsidRDefault="00F2467A" w:rsidP="006B1B3D">
            <w:pPr>
              <w:pStyle w:val="TAC"/>
            </w:pPr>
            <w:r w:rsidRPr="0088193B">
              <w:t>18336</w:t>
            </w:r>
          </w:p>
        </w:tc>
        <w:tc>
          <w:tcPr>
            <w:tcW w:w="0" w:type="auto"/>
            <w:vAlign w:val="bottom"/>
          </w:tcPr>
          <w:p w14:paraId="6F39E987" w14:textId="77777777" w:rsidR="00F2467A" w:rsidRPr="0088193B" w:rsidRDefault="00F2467A" w:rsidP="006B1B3D">
            <w:pPr>
              <w:pStyle w:val="TAC"/>
            </w:pPr>
            <w:r w:rsidRPr="0088193B">
              <w:t>19080</w:t>
            </w:r>
          </w:p>
        </w:tc>
        <w:tc>
          <w:tcPr>
            <w:tcW w:w="0" w:type="auto"/>
            <w:vAlign w:val="bottom"/>
          </w:tcPr>
          <w:p w14:paraId="1BC0CD37" w14:textId="77777777" w:rsidR="00F2467A" w:rsidRPr="0088193B" w:rsidRDefault="00F2467A" w:rsidP="006B1B3D">
            <w:pPr>
              <w:pStyle w:val="TAC"/>
            </w:pPr>
            <w:r w:rsidRPr="0088193B">
              <w:t>19848</w:t>
            </w:r>
          </w:p>
        </w:tc>
        <w:tc>
          <w:tcPr>
            <w:tcW w:w="0" w:type="auto"/>
            <w:vAlign w:val="bottom"/>
          </w:tcPr>
          <w:p w14:paraId="4E8D837B" w14:textId="77777777" w:rsidR="00F2467A" w:rsidRPr="0088193B" w:rsidRDefault="00F2467A" w:rsidP="006B1B3D">
            <w:pPr>
              <w:pStyle w:val="TAC"/>
            </w:pPr>
            <w:r w:rsidRPr="0088193B">
              <w:t>20616</w:t>
            </w:r>
          </w:p>
        </w:tc>
        <w:tc>
          <w:tcPr>
            <w:tcW w:w="0" w:type="auto"/>
            <w:vAlign w:val="bottom"/>
          </w:tcPr>
          <w:p w14:paraId="25F9F0FC" w14:textId="77777777" w:rsidR="00F2467A" w:rsidRPr="0088193B" w:rsidRDefault="00F2467A" w:rsidP="006B1B3D">
            <w:pPr>
              <w:pStyle w:val="TAC"/>
            </w:pPr>
            <w:r w:rsidRPr="0088193B">
              <w:t>21384</w:t>
            </w:r>
          </w:p>
        </w:tc>
        <w:tc>
          <w:tcPr>
            <w:tcW w:w="0" w:type="auto"/>
            <w:vAlign w:val="bottom"/>
          </w:tcPr>
          <w:p w14:paraId="009EAB39" w14:textId="77777777" w:rsidR="00F2467A" w:rsidRPr="0088193B" w:rsidRDefault="00F2467A" w:rsidP="006B1B3D">
            <w:pPr>
              <w:pStyle w:val="TAC"/>
            </w:pPr>
            <w:r w:rsidRPr="0088193B">
              <w:t>22152</w:t>
            </w:r>
          </w:p>
        </w:tc>
        <w:tc>
          <w:tcPr>
            <w:tcW w:w="0" w:type="auto"/>
            <w:vAlign w:val="bottom"/>
          </w:tcPr>
          <w:p w14:paraId="621B5B9C" w14:textId="77777777" w:rsidR="00F2467A" w:rsidRPr="0088193B" w:rsidRDefault="00F2467A" w:rsidP="006B1B3D">
            <w:pPr>
              <w:pStyle w:val="TAC"/>
            </w:pPr>
            <w:r w:rsidRPr="0088193B">
              <w:t>22920</w:t>
            </w:r>
          </w:p>
        </w:tc>
        <w:tc>
          <w:tcPr>
            <w:tcW w:w="0" w:type="auto"/>
            <w:vAlign w:val="bottom"/>
          </w:tcPr>
          <w:p w14:paraId="4E964876" w14:textId="77777777" w:rsidR="00F2467A" w:rsidRPr="0088193B" w:rsidRDefault="00F2467A" w:rsidP="006B1B3D">
            <w:pPr>
              <w:pStyle w:val="TAC"/>
            </w:pPr>
            <w:r w:rsidRPr="0088193B">
              <w:t>23688</w:t>
            </w:r>
          </w:p>
        </w:tc>
      </w:tr>
      <w:tr w:rsidR="00F2467A" w:rsidRPr="0088193B" w14:paraId="657106E6" w14:textId="77777777" w:rsidTr="007563D7">
        <w:trPr>
          <w:cantSplit/>
          <w:jc w:val="center"/>
        </w:trPr>
        <w:tc>
          <w:tcPr>
            <w:tcW w:w="616" w:type="dxa"/>
            <w:tcBorders>
              <w:right w:val="double" w:sz="4" w:space="0" w:color="auto"/>
            </w:tcBorders>
            <w:shd w:val="clear" w:color="auto" w:fill="auto"/>
            <w:vAlign w:val="bottom"/>
          </w:tcPr>
          <w:p w14:paraId="5FB4FD79"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3D6CE998" w14:textId="77777777" w:rsidR="00F2467A" w:rsidRPr="0088193B" w:rsidRDefault="00F2467A" w:rsidP="006B1B3D">
            <w:pPr>
              <w:pStyle w:val="TAC"/>
            </w:pPr>
            <w:r w:rsidRPr="0088193B">
              <w:t>17568</w:t>
            </w:r>
          </w:p>
        </w:tc>
        <w:tc>
          <w:tcPr>
            <w:tcW w:w="0" w:type="auto"/>
            <w:vAlign w:val="bottom"/>
          </w:tcPr>
          <w:p w14:paraId="164A2F82" w14:textId="77777777" w:rsidR="00F2467A" w:rsidRPr="0088193B" w:rsidRDefault="00F2467A" w:rsidP="006B1B3D">
            <w:pPr>
              <w:pStyle w:val="TAC"/>
            </w:pPr>
            <w:r w:rsidRPr="0088193B">
              <w:t>18336</w:t>
            </w:r>
          </w:p>
        </w:tc>
        <w:tc>
          <w:tcPr>
            <w:tcW w:w="0" w:type="auto"/>
            <w:vAlign w:val="bottom"/>
          </w:tcPr>
          <w:p w14:paraId="370D460D" w14:textId="77777777" w:rsidR="00F2467A" w:rsidRPr="0088193B" w:rsidRDefault="00F2467A" w:rsidP="006B1B3D">
            <w:pPr>
              <w:pStyle w:val="TAC"/>
            </w:pPr>
            <w:r w:rsidRPr="0088193B">
              <w:t>19080</w:t>
            </w:r>
          </w:p>
        </w:tc>
        <w:tc>
          <w:tcPr>
            <w:tcW w:w="0" w:type="auto"/>
            <w:vAlign w:val="bottom"/>
          </w:tcPr>
          <w:p w14:paraId="13452091" w14:textId="77777777" w:rsidR="00F2467A" w:rsidRPr="0088193B" w:rsidRDefault="00F2467A" w:rsidP="006B1B3D">
            <w:pPr>
              <w:pStyle w:val="TAC"/>
            </w:pPr>
            <w:r w:rsidRPr="0088193B">
              <w:t>19848</w:t>
            </w:r>
          </w:p>
        </w:tc>
        <w:tc>
          <w:tcPr>
            <w:tcW w:w="0" w:type="auto"/>
            <w:vAlign w:val="bottom"/>
          </w:tcPr>
          <w:p w14:paraId="5DFF04DC" w14:textId="77777777" w:rsidR="00F2467A" w:rsidRPr="0088193B" w:rsidRDefault="00F2467A" w:rsidP="006B1B3D">
            <w:pPr>
              <w:pStyle w:val="TAC"/>
            </w:pPr>
            <w:r w:rsidRPr="0088193B">
              <w:t>20616</w:t>
            </w:r>
          </w:p>
        </w:tc>
        <w:tc>
          <w:tcPr>
            <w:tcW w:w="0" w:type="auto"/>
            <w:vAlign w:val="bottom"/>
          </w:tcPr>
          <w:p w14:paraId="1B6A4FE1" w14:textId="77777777" w:rsidR="00F2467A" w:rsidRPr="0088193B" w:rsidRDefault="00F2467A" w:rsidP="006B1B3D">
            <w:pPr>
              <w:pStyle w:val="TAC"/>
            </w:pPr>
            <w:r w:rsidRPr="0088193B">
              <w:t>21384</w:t>
            </w:r>
          </w:p>
        </w:tc>
        <w:tc>
          <w:tcPr>
            <w:tcW w:w="0" w:type="auto"/>
            <w:vAlign w:val="bottom"/>
          </w:tcPr>
          <w:p w14:paraId="58872A0D" w14:textId="77777777" w:rsidR="00F2467A" w:rsidRPr="0088193B" w:rsidRDefault="00F2467A" w:rsidP="006B1B3D">
            <w:pPr>
              <w:pStyle w:val="TAC"/>
            </w:pPr>
            <w:r w:rsidRPr="0088193B">
              <w:t>22152</w:t>
            </w:r>
          </w:p>
        </w:tc>
        <w:tc>
          <w:tcPr>
            <w:tcW w:w="0" w:type="auto"/>
            <w:vAlign w:val="bottom"/>
          </w:tcPr>
          <w:p w14:paraId="54652138" w14:textId="77777777" w:rsidR="00F2467A" w:rsidRPr="0088193B" w:rsidRDefault="00F2467A" w:rsidP="006B1B3D">
            <w:pPr>
              <w:pStyle w:val="TAC"/>
            </w:pPr>
            <w:r w:rsidRPr="0088193B">
              <w:t>22920</w:t>
            </w:r>
          </w:p>
        </w:tc>
        <w:tc>
          <w:tcPr>
            <w:tcW w:w="0" w:type="auto"/>
            <w:vAlign w:val="bottom"/>
          </w:tcPr>
          <w:p w14:paraId="46B83BC8" w14:textId="77777777" w:rsidR="00F2467A" w:rsidRPr="0088193B" w:rsidRDefault="00F2467A" w:rsidP="006B1B3D">
            <w:pPr>
              <w:pStyle w:val="TAC"/>
            </w:pPr>
            <w:r w:rsidRPr="0088193B">
              <w:t>23688</w:t>
            </w:r>
          </w:p>
        </w:tc>
        <w:tc>
          <w:tcPr>
            <w:tcW w:w="0" w:type="auto"/>
            <w:vAlign w:val="bottom"/>
          </w:tcPr>
          <w:p w14:paraId="24DA4AB7" w14:textId="77777777" w:rsidR="00F2467A" w:rsidRPr="0088193B" w:rsidRDefault="00F2467A" w:rsidP="006B1B3D">
            <w:pPr>
              <w:pStyle w:val="TAC"/>
            </w:pPr>
            <w:r w:rsidRPr="0088193B">
              <w:t>24496</w:t>
            </w:r>
          </w:p>
        </w:tc>
      </w:tr>
      <w:tr w:rsidR="00F2467A" w:rsidRPr="0088193B" w14:paraId="363009D0" w14:textId="77777777" w:rsidTr="007563D7">
        <w:trPr>
          <w:cantSplit/>
          <w:jc w:val="center"/>
        </w:trPr>
        <w:tc>
          <w:tcPr>
            <w:tcW w:w="616" w:type="dxa"/>
            <w:tcBorders>
              <w:right w:val="double" w:sz="4" w:space="0" w:color="auto"/>
            </w:tcBorders>
            <w:shd w:val="clear" w:color="auto" w:fill="auto"/>
            <w:vAlign w:val="bottom"/>
          </w:tcPr>
          <w:p w14:paraId="3C229D24"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16F34406" w14:textId="77777777" w:rsidR="00F2467A" w:rsidRPr="0088193B" w:rsidRDefault="00F2467A" w:rsidP="006B1B3D">
            <w:pPr>
              <w:pStyle w:val="TAC"/>
            </w:pPr>
            <w:r w:rsidRPr="0088193B">
              <w:t>17568</w:t>
            </w:r>
          </w:p>
        </w:tc>
        <w:tc>
          <w:tcPr>
            <w:tcW w:w="0" w:type="auto"/>
            <w:vAlign w:val="bottom"/>
          </w:tcPr>
          <w:p w14:paraId="0D855AC5" w14:textId="77777777" w:rsidR="00F2467A" w:rsidRPr="0088193B" w:rsidRDefault="00F2467A" w:rsidP="006B1B3D">
            <w:pPr>
              <w:pStyle w:val="TAC"/>
            </w:pPr>
            <w:r w:rsidRPr="0088193B">
              <w:t>19080</w:t>
            </w:r>
          </w:p>
        </w:tc>
        <w:tc>
          <w:tcPr>
            <w:tcW w:w="0" w:type="auto"/>
            <w:vAlign w:val="bottom"/>
          </w:tcPr>
          <w:p w14:paraId="4FF80112" w14:textId="77777777" w:rsidR="00F2467A" w:rsidRPr="0088193B" w:rsidRDefault="00F2467A" w:rsidP="006B1B3D">
            <w:pPr>
              <w:pStyle w:val="TAC"/>
            </w:pPr>
            <w:r w:rsidRPr="0088193B">
              <w:t>19848</w:t>
            </w:r>
          </w:p>
        </w:tc>
        <w:tc>
          <w:tcPr>
            <w:tcW w:w="0" w:type="auto"/>
            <w:vAlign w:val="bottom"/>
          </w:tcPr>
          <w:p w14:paraId="784DF0A5" w14:textId="77777777" w:rsidR="00F2467A" w:rsidRPr="0088193B" w:rsidRDefault="00F2467A" w:rsidP="006B1B3D">
            <w:pPr>
              <w:pStyle w:val="TAC"/>
            </w:pPr>
            <w:r w:rsidRPr="0088193B">
              <w:t>20616</w:t>
            </w:r>
          </w:p>
        </w:tc>
        <w:tc>
          <w:tcPr>
            <w:tcW w:w="0" w:type="auto"/>
            <w:vAlign w:val="bottom"/>
          </w:tcPr>
          <w:p w14:paraId="6115D35D" w14:textId="77777777" w:rsidR="00F2467A" w:rsidRPr="0088193B" w:rsidRDefault="00F2467A" w:rsidP="006B1B3D">
            <w:pPr>
              <w:pStyle w:val="TAC"/>
            </w:pPr>
            <w:r w:rsidRPr="0088193B">
              <w:t>21384</w:t>
            </w:r>
          </w:p>
        </w:tc>
        <w:tc>
          <w:tcPr>
            <w:tcW w:w="0" w:type="auto"/>
            <w:vAlign w:val="bottom"/>
          </w:tcPr>
          <w:p w14:paraId="1D5A8681" w14:textId="77777777" w:rsidR="00F2467A" w:rsidRPr="0088193B" w:rsidRDefault="00F2467A" w:rsidP="006B1B3D">
            <w:pPr>
              <w:pStyle w:val="TAC"/>
            </w:pPr>
            <w:r w:rsidRPr="0088193B">
              <w:t>22152</w:t>
            </w:r>
          </w:p>
        </w:tc>
        <w:tc>
          <w:tcPr>
            <w:tcW w:w="0" w:type="auto"/>
            <w:vAlign w:val="bottom"/>
          </w:tcPr>
          <w:p w14:paraId="34E6D609" w14:textId="77777777" w:rsidR="00F2467A" w:rsidRPr="0088193B" w:rsidRDefault="00F2467A" w:rsidP="006B1B3D">
            <w:pPr>
              <w:pStyle w:val="TAC"/>
            </w:pPr>
            <w:r w:rsidRPr="0088193B">
              <w:t>22920</w:t>
            </w:r>
          </w:p>
        </w:tc>
        <w:tc>
          <w:tcPr>
            <w:tcW w:w="0" w:type="auto"/>
            <w:vAlign w:val="bottom"/>
          </w:tcPr>
          <w:p w14:paraId="16ADE293" w14:textId="77777777" w:rsidR="00F2467A" w:rsidRPr="0088193B" w:rsidRDefault="00F2467A" w:rsidP="006B1B3D">
            <w:pPr>
              <w:pStyle w:val="TAC"/>
            </w:pPr>
            <w:r w:rsidRPr="0088193B">
              <w:t>23688</w:t>
            </w:r>
          </w:p>
        </w:tc>
        <w:tc>
          <w:tcPr>
            <w:tcW w:w="0" w:type="auto"/>
            <w:vAlign w:val="bottom"/>
          </w:tcPr>
          <w:p w14:paraId="27D9E9EF" w14:textId="77777777" w:rsidR="00F2467A" w:rsidRPr="0088193B" w:rsidRDefault="00F2467A" w:rsidP="006B1B3D">
            <w:pPr>
              <w:pStyle w:val="TAC"/>
            </w:pPr>
            <w:r w:rsidRPr="0088193B">
              <w:t>24496</w:t>
            </w:r>
          </w:p>
        </w:tc>
        <w:tc>
          <w:tcPr>
            <w:tcW w:w="0" w:type="auto"/>
            <w:vAlign w:val="bottom"/>
          </w:tcPr>
          <w:p w14:paraId="6DF04911" w14:textId="77777777" w:rsidR="00F2467A" w:rsidRPr="0088193B" w:rsidRDefault="00F2467A" w:rsidP="006B1B3D">
            <w:pPr>
              <w:pStyle w:val="TAC"/>
            </w:pPr>
            <w:r w:rsidRPr="0088193B">
              <w:t>25456</w:t>
            </w:r>
          </w:p>
        </w:tc>
      </w:tr>
      <w:tr w:rsidR="00F2467A" w:rsidRPr="0088193B" w14:paraId="01562C17" w14:textId="77777777" w:rsidTr="007563D7">
        <w:trPr>
          <w:cantSplit/>
          <w:jc w:val="center"/>
        </w:trPr>
        <w:tc>
          <w:tcPr>
            <w:tcW w:w="616" w:type="dxa"/>
            <w:tcBorders>
              <w:right w:val="double" w:sz="4" w:space="0" w:color="auto"/>
            </w:tcBorders>
            <w:shd w:val="clear" w:color="auto" w:fill="auto"/>
            <w:vAlign w:val="bottom"/>
          </w:tcPr>
          <w:p w14:paraId="6BF5351F"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3903C7D2" w14:textId="77777777" w:rsidR="00F2467A" w:rsidRPr="0088193B" w:rsidRDefault="00F2467A" w:rsidP="006B1B3D">
            <w:pPr>
              <w:pStyle w:val="TAC"/>
            </w:pPr>
            <w:r w:rsidRPr="0088193B">
              <w:t>20616</w:t>
            </w:r>
          </w:p>
        </w:tc>
        <w:tc>
          <w:tcPr>
            <w:tcW w:w="0" w:type="auto"/>
            <w:vAlign w:val="bottom"/>
          </w:tcPr>
          <w:p w14:paraId="611589F2" w14:textId="77777777" w:rsidR="00F2467A" w:rsidRPr="0088193B" w:rsidRDefault="00F2467A" w:rsidP="006B1B3D">
            <w:pPr>
              <w:pStyle w:val="TAC"/>
            </w:pPr>
            <w:r w:rsidRPr="0088193B">
              <w:t>21384</w:t>
            </w:r>
          </w:p>
        </w:tc>
        <w:tc>
          <w:tcPr>
            <w:tcW w:w="0" w:type="auto"/>
            <w:vAlign w:val="bottom"/>
          </w:tcPr>
          <w:p w14:paraId="1259EDC5" w14:textId="77777777" w:rsidR="00F2467A" w:rsidRPr="0088193B" w:rsidRDefault="00F2467A" w:rsidP="006B1B3D">
            <w:pPr>
              <w:pStyle w:val="TAC"/>
            </w:pPr>
            <w:r w:rsidRPr="0088193B">
              <w:t>22920</w:t>
            </w:r>
          </w:p>
        </w:tc>
        <w:tc>
          <w:tcPr>
            <w:tcW w:w="0" w:type="auto"/>
            <w:vAlign w:val="bottom"/>
          </w:tcPr>
          <w:p w14:paraId="1F0364C7" w14:textId="77777777" w:rsidR="00F2467A" w:rsidRPr="0088193B" w:rsidRDefault="00F2467A" w:rsidP="006B1B3D">
            <w:pPr>
              <w:pStyle w:val="TAC"/>
            </w:pPr>
            <w:r w:rsidRPr="0088193B">
              <w:t>23688</w:t>
            </w:r>
          </w:p>
        </w:tc>
        <w:tc>
          <w:tcPr>
            <w:tcW w:w="0" w:type="auto"/>
            <w:vAlign w:val="bottom"/>
          </w:tcPr>
          <w:p w14:paraId="603DE156" w14:textId="77777777" w:rsidR="00F2467A" w:rsidRPr="0088193B" w:rsidRDefault="00F2467A" w:rsidP="006B1B3D">
            <w:pPr>
              <w:pStyle w:val="TAC"/>
            </w:pPr>
            <w:r w:rsidRPr="0088193B">
              <w:t>24496</w:t>
            </w:r>
          </w:p>
        </w:tc>
        <w:tc>
          <w:tcPr>
            <w:tcW w:w="0" w:type="auto"/>
            <w:vAlign w:val="bottom"/>
          </w:tcPr>
          <w:p w14:paraId="40FA7F2D" w14:textId="77777777" w:rsidR="00F2467A" w:rsidRPr="0088193B" w:rsidRDefault="00F2467A" w:rsidP="006B1B3D">
            <w:pPr>
              <w:pStyle w:val="TAC"/>
            </w:pPr>
            <w:r w:rsidRPr="0088193B">
              <w:t>25456</w:t>
            </w:r>
          </w:p>
        </w:tc>
        <w:tc>
          <w:tcPr>
            <w:tcW w:w="0" w:type="auto"/>
            <w:vAlign w:val="bottom"/>
          </w:tcPr>
          <w:p w14:paraId="64EDC081" w14:textId="77777777" w:rsidR="00F2467A" w:rsidRPr="0088193B" w:rsidRDefault="00F2467A" w:rsidP="006B1B3D">
            <w:pPr>
              <w:pStyle w:val="TAC"/>
            </w:pPr>
            <w:r w:rsidRPr="0088193B">
              <w:t>26416</w:t>
            </w:r>
          </w:p>
        </w:tc>
        <w:tc>
          <w:tcPr>
            <w:tcW w:w="0" w:type="auto"/>
            <w:vAlign w:val="bottom"/>
          </w:tcPr>
          <w:p w14:paraId="0FFF08EE" w14:textId="77777777" w:rsidR="00F2467A" w:rsidRPr="0088193B" w:rsidRDefault="00F2467A" w:rsidP="006B1B3D">
            <w:pPr>
              <w:pStyle w:val="TAC"/>
            </w:pPr>
            <w:r w:rsidRPr="0088193B">
              <w:t>27376</w:t>
            </w:r>
          </w:p>
        </w:tc>
        <w:tc>
          <w:tcPr>
            <w:tcW w:w="0" w:type="auto"/>
            <w:vAlign w:val="bottom"/>
          </w:tcPr>
          <w:p w14:paraId="460653CC" w14:textId="77777777" w:rsidR="00F2467A" w:rsidRPr="0088193B" w:rsidRDefault="00F2467A" w:rsidP="006B1B3D">
            <w:pPr>
              <w:pStyle w:val="TAC"/>
            </w:pPr>
            <w:r w:rsidRPr="0088193B">
              <w:t>28336</w:t>
            </w:r>
          </w:p>
        </w:tc>
        <w:tc>
          <w:tcPr>
            <w:tcW w:w="0" w:type="auto"/>
            <w:vAlign w:val="bottom"/>
          </w:tcPr>
          <w:p w14:paraId="7BC9A1EE" w14:textId="77777777" w:rsidR="00F2467A" w:rsidRPr="0088193B" w:rsidRDefault="00F2467A" w:rsidP="006B1B3D">
            <w:pPr>
              <w:pStyle w:val="TAC"/>
            </w:pPr>
            <w:r w:rsidRPr="0088193B">
              <w:t>29296</w:t>
            </w:r>
          </w:p>
        </w:tc>
      </w:tr>
      <w:tr w:rsidR="00F2467A" w:rsidRPr="0088193B" w14:paraId="741A2D20"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1E60EF3" w14:textId="77777777" w:rsidR="00F2467A" w:rsidRPr="0088193B" w:rsidRDefault="00F2467A" w:rsidP="006B1B3D">
            <w:pPr>
              <w:pStyle w:val="TAH"/>
            </w:pPr>
            <w:r w:rsidRPr="0088193B">
              <w:object w:dxaOrig="400" w:dyaOrig="340" w14:anchorId="2F92BBD9">
                <v:shape id="_x0000_i2846" type="#_x0000_t75" style="width:20.25pt;height:16.5pt" o:ole="">
                  <v:imagedata r:id="rId598" o:title=""/>
                </v:shape>
                <o:OLEObject Type="Embed" ProgID="Equation.3" ShapeID="_x0000_i2846" DrawAspect="Content" ObjectID="_1799747332" r:id="rId2018"/>
              </w:object>
            </w:r>
          </w:p>
        </w:tc>
        <w:tc>
          <w:tcPr>
            <w:tcW w:w="0" w:type="auto"/>
            <w:gridSpan w:val="10"/>
            <w:tcBorders>
              <w:top w:val="thinThickThinSmallGap" w:sz="24" w:space="0" w:color="auto"/>
              <w:left w:val="double" w:sz="4" w:space="0" w:color="auto"/>
            </w:tcBorders>
            <w:shd w:val="clear" w:color="auto" w:fill="E0E0E0"/>
            <w:vAlign w:val="center"/>
          </w:tcPr>
          <w:p w14:paraId="51D85AA4" w14:textId="77777777" w:rsidR="00F2467A" w:rsidRPr="0088193B" w:rsidRDefault="00F2467A" w:rsidP="006B1B3D">
            <w:pPr>
              <w:pStyle w:val="TAH"/>
            </w:pPr>
            <w:r w:rsidRPr="0088193B">
              <w:object w:dxaOrig="480" w:dyaOrig="340" w14:anchorId="2B3D30E6">
                <v:shape id="_x0000_i2847" type="#_x0000_t75" style="width:24.75pt;height:16.5pt" o:ole="">
                  <v:imagedata r:id="rId182" o:title=""/>
                </v:shape>
                <o:OLEObject Type="Embed" ProgID="Equation.3" ShapeID="_x0000_i2847" DrawAspect="Content" ObjectID="_1799747333" r:id="rId2019"/>
              </w:object>
            </w:r>
          </w:p>
        </w:tc>
      </w:tr>
      <w:tr w:rsidR="00F2467A" w:rsidRPr="0088193B" w14:paraId="5531ED70"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B4225E1"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23B3E8F4" w14:textId="77777777" w:rsidR="00F2467A" w:rsidRPr="0088193B" w:rsidRDefault="00F2467A" w:rsidP="006B1B3D">
            <w:pPr>
              <w:pStyle w:val="TAH"/>
            </w:pPr>
            <w:r w:rsidRPr="0088193B">
              <w:t>31</w:t>
            </w:r>
          </w:p>
        </w:tc>
        <w:tc>
          <w:tcPr>
            <w:tcW w:w="0" w:type="auto"/>
            <w:tcBorders>
              <w:bottom w:val="double" w:sz="4" w:space="0" w:color="auto"/>
            </w:tcBorders>
            <w:shd w:val="clear" w:color="auto" w:fill="E0E0E0"/>
            <w:vAlign w:val="center"/>
          </w:tcPr>
          <w:p w14:paraId="47FCA5AB" w14:textId="77777777" w:rsidR="00F2467A" w:rsidRPr="0088193B" w:rsidRDefault="00F2467A" w:rsidP="006B1B3D">
            <w:pPr>
              <w:pStyle w:val="TAH"/>
            </w:pPr>
            <w:r w:rsidRPr="0088193B">
              <w:t>32</w:t>
            </w:r>
          </w:p>
        </w:tc>
        <w:tc>
          <w:tcPr>
            <w:tcW w:w="0" w:type="auto"/>
            <w:tcBorders>
              <w:bottom w:val="double" w:sz="4" w:space="0" w:color="auto"/>
            </w:tcBorders>
            <w:shd w:val="clear" w:color="auto" w:fill="E0E0E0"/>
            <w:vAlign w:val="center"/>
          </w:tcPr>
          <w:p w14:paraId="426C6078" w14:textId="77777777" w:rsidR="00F2467A" w:rsidRPr="0088193B" w:rsidRDefault="00F2467A" w:rsidP="006B1B3D">
            <w:pPr>
              <w:pStyle w:val="TAH"/>
            </w:pPr>
            <w:r w:rsidRPr="0088193B">
              <w:t>33</w:t>
            </w:r>
          </w:p>
        </w:tc>
        <w:tc>
          <w:tcPr>
            <w:tcW w:w="0" w:type="auto"/>
            <w:tcBorders>
              <w:bottom w:val="double" w:sz="4" w:space="0" w:color="auto"/>
            </w:tcBorders>
            <w:shd w:val="clear" w:color="auto" w:fill="E0E0E0"/>
            <w:vAlign w:val="center"/>
          </w:tcPr>
          <w:p w14:paraId="52BDC325" w14:textId="77777777" w:rsidR="00F2467A" w:rsidRPr="0088193B" w:rsidRDefault="00F2467A" w:rsidP="006B1B3D">
            <w:pPr>
              <w:pStyle w:val="TAH"/>
            </w:pPr>
            <w:r w:rsidRPr="0088193B">
              <w:t>34</w:t>
            </w:r>
          </w:p>
        </w:tc>
        <w:tc>
          <w:tcPr>
            <w:tcW w:w="0" w:type="auto"/>
            <w:tcBorders>
              <w:bottom w:val="double" w:sz="4" w:space="0" w:color="auto"/>
            </w:tcBorders>
            <w:shd w:val="clear" w:color="auto" w:fill="E0E0E0"/>
            <w:vAlign w:val="center"/>
          </w:tcPr>
          <w:p w14:paraId="54F43D54" w14:textId="77777777" w:rsidR="00F2467A" w:rsidRPr="0088193B" w:rsidRDefault="00F2467A" w:rsidP="006B1B3D">
            <w:pPr>
              <w:pStyle w:val="TAH"/>
            </w:pPr>
            <w:r w:rsidRPr="0088193B">
              <w:t>35</w:t>
            </w:r>
          </w:p>
        </w:tc>
        <w:tc>
          <w:tcPr>
            <w:tcW w:w="0" w:type="auto"/>
            <w:tcBorders>
              <w:bottom w:val="double" w:sz="4" w:space="0" w:color="auto"/>
            </w:tcBorders>
            <w:shd w:val="clear" w:color="auto" w:fill="E0E0E0"/>
            <w:vAlign w:val="center"/>
          </w:tcPr>
          <w:p w14:paraId="38E1A605" w14:textId="77777777" w:rsidR="00F2467A" w:rsidRPr="0088193B" w:rsidRDefault="00F2467A" w:rsidP="006B1B3D">
            <w:pPr>
              <w:pStyle w:val="TAH"/>
            </w:pPr>
            <w:r w:rsidRPr="0088193B">
              <w:t>36</w:t>
            </w:r>
          </w:p>
        </w:tc>
        <w:tc>
          <w:tcPr>
            <w:tcW w:w="0" w:type="auto"/>
            <w:tcBorders>
              <w:bottom w:val="double" w:sz="4" w:space="0" w:color="auto"/>
            </w:tcBorders>
            <w:shd w:val="clear" w:color="auto" w:fill="E0E0E0"/>
            <w:vAlign w:val="center"/>
          </w:tcPr>
          <w:p w14:paraId="43AAD3E0" w14:textId="77777777" w:rsidR="00F2467A" w:rsidRPr="0088193B" w:rsidRDefault="00F2467A" w:rsidP="006B1B3D">
            <w:pPr>
              <w:pStyle w:val="TAH"/>
            </w:pPr>
            <w:r w:rsidRPr="0088193B">
              <w:t>37</w:t>
            </w:r>
          </w:p>
        </w:tc>
        <w:tc>
          <w:tcPr>
            <w:tcW w:w="0" w:type="auto"/>
            <w:tcBorders>
              <w:bottom w:val="double" w:sz="4" w:space="0" w:color="auto"/>
            </w:tcBorders>
            <w:shd w:val="clear" w:color="auto" w:fill="E0E0E0"/>
            <w:vAlign w:val="center"/>
          </w:tcPr>
          <w:p w14:paraId="0B8F0BD9" w14:textId="77777777" w:rsidR="00F2467A" w:rsidRPr="0088193B" w:rsidRDefault="00F2467A" w:rsidP="006B1B3D">
            <w:pPr>
              <w:pStyle w:val="TAH"/>
            </w:pPr>
            <w:r w:rsidRPr="0088193B">
              <w:t>38</w:t>
            </w:r>
          </w:p>
        </w:tc>
        <w:tc>
          <w:tcPr>
            <w:tcW w:w="0" w:type="auto"/>
            <w:tcBorders>
              <w:bottom w:val="double" w:sz="4" w:space="0" w:color="auto"/>
            </w:tcBorders>
            <w:shd w:val="clear" w:color="auto" w:fill="E0E0E0"/>
            <w:vAlign w:val="center"/>
          </w:tcPr>
          <w:p w14:paraId="09C644A6" w14:textId="77777777" w:rsidR="00F2467A" w:rsidRPr="0088193B" w:rsidRDefault="00F2467A" w:rsidP="006B1B3D">
            <w:pPr>
              <w:pStyle w:val="TAH"/>
            </w:pPr>
            <w:r w:rsidRPr="0088193B">
              <w:t>39</w:t>
            </w:r>
          </w:p>
        </w:tc>
        <w:tc>
          <w:tcPr>
            <w:tcW w:w="0" w:type="auto"/>
            <w:tcBorders>
              <w:bottom w:val="double" w:sz="4" w:space="0" w:color="auto"/>
            </w:tcBorders>
            <w:shd w:val="clear" w:color="auto" w:fill="E0E0E0"/>
            <w:vAlign w:val="center"/>
          </w:tcPr>
          <w:p w14:paraId="16444C5B" w14:textId="77777777" w:rsidR="00F2467A" w:rsidRPr="0088193B" w:rsidRDefault="00F2467A" w:rsidP="006B1B3D">
            <w:pPr>
              <w:pStyle w:val="TAH"/>
            </w:pPr>
            <w:r w:rsidRPr="0088193B">
              <w:t>40</w:t>
            </w:r>
          </w:p>
        </w:tc>
      </w:tr>
      <w:tr w:rsidR="00F2467A" w:rsidRPr="0088193B" w14:paraId="06112D7B" w14:textId="77777777" w:rsidTr="007563D7">
        <w:trPr>
          <w:cantSplit/>
          <w:trHeight w:val="267"/>
          <w:jc w:val="center"/>
        </w:trPr>
        <w:tc>
          <w:tcPr>
            <w:tcW w:w="616" w:type="dxa"/>
            <w:tcBorders>
              <w:top w:val="double" w:sz="4" w:space="0" w:color="auto"/>
              <w:right w:val="double" w:sz="4" w:space="0" w:color="auto"/>
            </w:tcBorders>
            <w:shd w:val="clear" w:color="auto" w:fill="auto"/>
            <w:vAlign w:val="bottom"/>
          </w:tcPr>
          <w:p w14:paraId="776ECC3C"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709DFEDF" w14:textId="77777777" w:rsidR="00F2467A" w:rsidRPr="0088193B" w:rsidRDefault="00F2467A" w:rsidP="006B1B3D">
            <w:pPr>
              <w:pStyle w:val="TAC"/>
            </w:pPr>
            <w:r w:rsidRPr="0088193B">
              <w:t>20616</w:t>
            </w:r>
          </w:p>
        </w:tc>
        <w:tc>
          <w:tcPr>
            <w:tcW w:w="0" w:type="auto"/>
            <w:tcBorders>
              <w:top w:val="double" w:sz="4" w:space="0" w:color="auto"/>
            </w:tcBorders>
            <w:vAlign w:val="bottom"/>
          </w:tcPr>
          <w:p w14:paraId="7847B28F" w14:textId="77777777" w:rsidR="00F2467A" w:rsidRPr="0088193B" w:rsidRDefault="00F2467A" w:rsidP="006B1B3D">
            <w:pPr>
              <w:pStyle w:val="TAC"/>
            </w:pPr>
            <w:r w:rsidRPr="0088193B">
              <w:t>21384</w:t>
            </w:r>
          </w:p>
        </w:tc>
        <w:tc>
          <w:tcPr>
            <w:tcW w:w="0" w:type="auto"/>
            <w:tcBorders>
              <w:top w:val="double" w:sz="4" w:space="0" w:color="auto"/>
            </w:tcBorders>
            <w:vAlign w:val="bottom"/>
          </w:tcPr>
          <w:p w14:paraId="719A1A66" w14:textId="77777777" w:rsidR="00F2467A" w:rsidRPr="0088193B" w:rsidRDefault="00F2467A" w:rsidP="006B1B3D">
            <w:pPr>
              <w:pStyle w:val="TAC"/>
            </w:pPr>
            <w:r w:rsidRPr="0088193B">
              <w:t>22152</w:t>
            </w:r>
          </w:p>
        </w:tc>
        <w:tc>
          <w:tcPr>
            <w:tcW w:w="0" w:type="auto"/>
            <w:tcBorders>
              <w:top w:val="double" w:sz="4" w:space="0" w:color="auto"/>
            </w:tcBorders>
            <w:vAlign w:val="bottom"/>
          </w:tcPr>
          <w:p w14:paraId="3FF39E09" w14:textId="77777777" w:rsidR="00F2467A" w:rsidRPr="0088193B" w:rsidRDefault="00F2467A" w:rsidP="006B1B3D">
            <w:pPr>
              <w:pStyle w:val="TAC"/>
            </w:pPr>
            <w:r w:rsidRPr="0088193B">
              <w:t>22920</w:t>
            </w:r>
          </w:p>
        </w:tc>
        <w:tc>
          <w:tcPr>
            <w:tcW w:w="0" w:type="auto"/>
            <w:tcBorders>
              <w:top w:val="double" w:sz="4" w:space="0" w:color="auto"/>
            </w:tcBorders>
            <w:vAlign w:val="bottom"/>
          </w:tcPr>
          <w:p w14:paraId="0002972A" w14:textId="77777777" w:rsidR="00F2467A" w:rsidRPr="0088193B" w:rsidRDefault="00F2467A" w:rsidP="006B1B3D">
            <w:pPr>
              <w:pStyle w:val="TAC"/>
            </w:pPr>
            <w:r w:rsidRPr="0088193B">
              <w:t>22920</w:t>
            </w:r>
          </w:p>
        </w:tc>
        <w:tc>
          <w:tcPr>
            <w:tcW w:w="0" w:type="auto"/>
            <w:tcBorders>
              <w:top w:val="double" w:sz="4" w:space="0" w:color="auto"/>
            </w:tcBorders>
            <w:vAlign w:val="bottom"/>
          </w:tcPr>
          <w:p w14:paraId="7E6DDC34" w14:textId="77777777" w:rsidR="00F2467A" w:rsidRPr="0088193B" w:rsidRDefault="00F2467A" w:rsidP="006B1B3D">
            <w:pPr>
              <w:pStyle w:val="TAC"/>
            </w:pPr>
            <w:r w:rsidRPr="0088193B">
              <w:t>23688</w:t>
            </w:r>
          </w:p>
        </w:tc>
        <w:tc>
          <w:tcPr>
            <w:tcW w:w="0" w:type="auto"/>
            <w:tcBorders>
              <w:top w:val="double" w:sz="4" w:space="0" w:color="auto"/>
            </w:tcBorders>
            <w:vAlign w:val="bottom"/>
          </w:tcPr>
          <w:p w14:paraId="57A5AEB4" w14:textId="77777777" w:rsidR="00F2467A" w:rsidRPr="0088193B" w:rsidRDefault="00F2467A" w:rsidP="006B1B3D">
            <w:pPr>
              <w:pStyle w:val="TAC"/>
            </w:pPr>
            <w:r w:rsidRPr="0088193B">
              <w:t>24496</w:t>
            </w:r>
          </w:p>
        </w:tc>
        <w:tc>
          <w:tcPr>
            <w:tcW w:w="0" w:type="auto"/>
            <w:tcBorders>
              <w:top w:val="double" w:sz="4" w:space="0" w:color="auto"/>
            </w:tcBorders>
            <w:vAlign w:val="bottom"/>
          </w:tcPr>
          <w:p w14:paraId="0A2C01BE" w14:textId="77777777" w:rsidR="00F2467A" w:rsidRPr="0088193B" w:rsidRDefault="00F2467A" w:rsidP="006B1B3D">
            <w:pPr>
              <w:pStyle w:val="TAC"/>
            </w:pPr>
            <w:r w:rsidRPr="0088193B">
              <w:t>25456</w:t>
            </w:r>
          </w:p>
        </w:tc>
        <w:tc>
          <w:tcPr>
            <w:tcW w:w="0" w:type="auto"/>
            <w:tcBorders>
              <w:top w:val="double" w:sz="4" w:space="0" w:color="auto"/>
            </w:tcBorders>
            <w:vAlign w:val="bottom"/>
          </w:tcPr>
          <w:p w14:paraId="554B7B09" w14:textId="77777777" w:rsidR="00F2467A" w:rsidRPr="0088193B" w:rsidRDefault="00F2467A" w:rsidP="006B1B3D">
            <w:pPr>
              <w:pStyle w:val="TAC"/>
            </w:pPr>
            <w:r w:rsidRPr="0088193B">
              <w:t>25456</w:t>
            </w:r>
          </w:p>
        </w:tc>
        <w:tc>
          <w:tcPr>
            <w:tcW w:w="0" w:type="auto"/>
            <w:tcBorders>
              <w:top w:val="double" w:sz="4" w:space="0" w:color="auto"/>
            </w:tcBorders>
            <w:vAlign w:val="bottom"/>
          </w:tcPr>
          <w:p w14:paraId="4BBBFE22" w14:textId="77777777" w:rsidR="00F2467A" w:rsidRPr="0088193B" w:rsidRDefault="00F2467A" w:rsidP="006B1B3D">
            <w:pPr>
              <w:pStyle w:val="TAC"/>
            </w:pPr>
            <w:r w:rsidRPr="0088193B">
              <w:t>26416</w:t>
            </w:r>
          </w:p>
        </w:tc>
      </w:tr>
      <w:tr w:rsidR="00F2467A" w:rsidRPr="0088193B" w14:paraId="11DB9CD2" w14:textId="77777777" w:rsidTr="007563D7">
        <w:trPr>
          <w:cantSplit/>
          <w:jc w:val="center"/>
        </w:trPr>
        <w:tc>
          <w:tcPr>
            <w:tcW w:w="616" w:type="dxa"/>
            <w:tcBorders>
              <w:right w:val="double" w:sz="4" w:space="0" w:color="auto"/>
            </w:tcBorders>
            <w:shd w:val="clear" w:color="auto" w:fill="auto"/>
            <w:vAlign w:val="bottom"/>
          </w:tcPr>
          <w:p w14:paraId="5C0A73F7"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180FB1FC" w14:textId="77777777" w:rsidR="00F2467A" w:rsidRPr="0088193B" w:rsidRDefault="00F2467A" w:rsidP="006B1B3D">
            <w:pPr>
              <w:pStyle w:val="TAC"/>
            </w:pPr>
            <w:r w:rsidRPr="0088193B">
              <w:t>22152</w:t>
            </w:r>
          </w:p>
        </w:tc>
        <w:tc>
          <w:tcPr>
            <w:tcW w:w="0" w:type="auto"/>
            <w:vAlign w:val="bottom"/>
          </w:tcPr>
          <w:p w14:paraId="2D2BCF90" w14:textId="77777777" w:rsidR="00F2467A" w:rsidRPr="0088193B" w:rsidRDefault="00F2467A" w:rsidP="006B1B3D">
            <w:pPr>
              <w:pStyle w:val="TAC"/>
            </w:pPr>
            <w:r w:rsidRPr="0088193B">
              <w:t>22152</w:t>
            </w:r>
          </w:p>
        </w:tc>
        <w:tc>
          <w:tcPr>
            <w:tcW w:w="0" w:type="auto"/>
            <w:vAlign w:val="bottom"/>
          </w:tcPr>
          <w:p w14:paraId="04C697F0" w14:textId="77777777" w:rsidR="00F2467A" w:rsidRPr="0088193B" w:rsidRDefault="00F2467A" w:rsidP="006B1B3D">
            <w:pPr>
              <w:pStyle w:val="TAC"/>
            </w:pPr>
            <w:r w:rsidRPr="0088193B">
              <w:t>22920</w:t>
            </w:r>
          </w:p>
        </w:tc>
        <w:tc>
          <w:tcPr>
            <w:tcW w:w="0" w:type="auto"/>
            <w:vAlign w:val="bottom"/>
          </w:tcPr>
          <w:p w14:paraId="51BF96BF" w14:textId="77777777" w:rsidR="00F2467A" w:rsidRPr="0088193B" w:rsidRDefault="00F2467A" w:rsidP="006B1B3D">
            <w:pPr>
              <w:pStyle w:val="TAC"/>
            </w:pPr>
            <w:r w:rsidRPr="0088193B">
              <w:t>23688</w:t>
            </w:r>
          </w:p>
        </w:tc>
        <w:tc>
          <w:tcPr>
            <w:tcW w:w="0" w:type="auto"/>
            <w:vAlign w:val="bottom"/>
          </w:tcPr>
          <w:p w14:paraId="3E06FEF2" w14:textId="77777777" w:rsidR="00F2467A" w:rsidRPr="0088193B" w:rsidRDefault="00F2467A" w:rsidP="006B1B3D">
            <w:pPr>
              <w:pStyle w:val="TAC"/>
            </w:pPr>
            <w:r w:rsidRPr="0088193B">
              <w:t>24496</w:t>
            </w:r>
          </w:p>
        </w:tc>
        <w:tc>
          <w:tcPr>
            <w:tcW w:w="0" w:type="auto"/>
            <w:vAlign w:val="bottom"/>
          </w:tcPr>
          <w:p w14:paraId="2D6F506C" w14:textId="77777777" w:rsidR="00F2467A" w:rsidRPr="0088193B" w:rsidRDefault="00F2467A" w:rsidP="006B1B3D">
            <w:pPr>
              <w:pStyle w:val="TAC"/>
            </w:pPr>
            <w:r w:rsidRPr="0088193B">
              <w:t>25456</w:t>
            </w:r>
          </w:p>
        </w:tc>
        <w:tc>
          <w:tcPr>
            <w:tcW w:w="0" w:type="auto"/>
            <w:vAlign w:val="bottom"/>
          </w:tcPr>
          <w:p w14:paraId="226D1627" w14:textId="77777777" w:rsidR="00F2467A" w:rsidRPr="0088193B" w:rsidRDefault="00F2467A" w:rsidP="006B1B3D">
            <w:pPr>
              <w:pStyle w:val="TAC"/>
            </w:pPr>
            <w:r w:rsidRPr="0088193B">
              <w:t>26416</w:t>
            </w:r>
          </w:p>
        </w:tc>
        <w:tc>
          <w:tcPr>
            <w:tcW w:w="0" w:type="auto"/>
            <w:vAlign w:val="bottom"/>
          </w:tcPr>
          <w:p w14:paraId="4DF7A49E" w14:textId="77777777" w:rsidR="00F2467A" w:rsidRPr="0088193B" w:rsidRDefault="00F2467A" w:rsidP="006B1B3D">
            <w:pPr>
              <w:pStyle w:val="TAC"/>
            </w:pPr>
            <w:r w:rsidRPr="0088193B">
              <w:t>26416</w:t>
            </w:r>
          </w:p>
        </w:tc>
        <w:tc>
          <w:tcPr>
            <w:tcW w:w="0" w:type="auto"/>
            <w:vAlign w:val="bottom"/>
          </w:tcPr>
          <w:p w14:paraId="3073220F" w14:textId="77777777" w:rsidR="00F2467A" w:rsidRPr="0088193B" w:rsidRDefault="00F2467A" w:rsidP="006B1B3D">
            <w:pPr>
              <w:pStyle w:val="TAC"/>
            </w:pPr>
            <w:r w:rsidRPr="0088193B">
              <w:t>27376</w:t>
            </w:r>
          </w:p>
        </w:tc>
        <w:tc>
          <w:tcPr>
            <w:tcW w:w="0" w:type="auto"/>
            <w:vAlign w:val="bottom"/>
          </w:tcPr>
          <w:p w14:paraId="4BEE5910" w14:textId="77777777" w:rsidR="00F2467A" w:rsidRPr="0088193B" w:rsidRDefault="00F2467A" w:rsidP="006B1B3D">
            <w:pPr>
              <w:pStyle w:val="TAC"/>
            </w:pPr>
            <w:r w:rsidRPr="0088193B">
              <w:t>28336</w:t>
            </w:r>
          </w:p>
        </w:tc>
      </w:tr>
      <w:tr w:rsidR="00F2467A" w:rsidRPr="0088193B" w14:paraId="21719CFF" w14:textId="77777777" w:rsidTr="007563D7">
        <w:trPr>
          <w:cantSplit/>
          <w:jc w:val="center"/>
        </w:trPr>
        <w:tc>
          <w:tcPr>
            <w:tcW w:w="616" w:type="dxa"/>
            <w:tcBorders>
              <w:right w:val="double" w:sz="4" w:space="0" w:color="auto"/>
            </w:tcBorders>
            <w:shd w:val="clear" w:color="auto" w:fill="auto"/>
            <w:vAlign w:val="bottom"/>
          </w:tcPr>
          <w:p w14:paraId="311BEE3F"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178FA514" w14:textId="77777777" w:rsidR="00F2467A" w:rsidRPr="0088193B" w:rsidRDefault="00F2467A" w:rsidP="006B1B3D">
            <w:pPr>
              <w:pStyle w:val="TAC"/>
            </w:pPr>
            <w:r w:rsidRPr="0088193B">
              <w:t>22920</w:t>
            </w:r>
          </w:p>
        </w:tc>
        <w:tc>
          <w:tcPr>
            <w:tcW w:w="0" w:type="auto"/>
            <w:vAlign w:val="bottom"/>
          </w:tcPr>
          <w:p w14:paraId="7CBCC0F6" w14:textId="77777777" w:rsidR="00F2467A" w:rsidRPr="0088193B" w:rsidRDefault="00F2467A" w:rsidP="006B1B3D">
            <w:pPr>
              <w:pStyle w:val="TAC"/>
            </w:pPr>
            <w:r w:rsidRPr="0088193B">
              <w:t>23688</w:t>
            </w:r>
          </w:p>
        </w:tc>
        <w:tc>
          <w:tcPr>
            <w:tcW w:w="0" w:type="auto"/>
            <w:vAlign w:val="bottom"/>
          </w:tcPr>
          <w:p w14:paraId="70438F41" w14:textId="77777777" w:rsidR="00F2467A" w:rsidRPr="0088193B" w:rsidRDefault="00F2467A" w:rsidP="006B1B3D">
            <w:pPr>
              <w:pStyle w:val="TAC"/>
            </w:pPr>
            <w:r w:rsidRPr="0088193B">
              <w:t>24496</w:t>
            </w:r>
          </w:p>
        </w:tc>
        <w:tc>
          <w:tcPr>
            <w:tcW w:w="0" w:type="auto"/>
            <w:vAlign w:val="bottom"/>
          </w:tcPr>
          <w:p w14:paraId="6ADBB469" w14:textId="77777777" w:rsidR="00F2467A" w:rsidRPr="0088193B" w:rsidRDefault="00F2467A" w:rsidP="006B1B3D">
            <w:pPr>
              <w:pStyle w:val="TAC"/>
            </w:pPr>
            <w:r w:rsidRPr="0088193B">
              <w:t>25456</w:t>
            </w:r>
          </w:p>
        </w:tc>
        <w:tc>
          <w:tcPr>
            <w:tcW w:w="0" w:type="auto"/>
            <w:vAlign w:val="bottom"/>
          </w:tcPr>
          <w:p w14:paraId="09A50D78" w14:textId="77777777" w:rsidR="00F2467A" w:rsidRPr="0088193B" w:rsidRDefault="00F2467A" w:rsidP="006B1B3D">
            <w:pPr>
              <w:pStyle w:val="TAC"/>
            </w:pPr>
            <w:r w:rsidRPr="0088193B">
              <w:t>26416</w:t>
            </w:r>
          </w:p>
        </w:tc>
        <w:tc>
          <w:tcPr>
            <w:tcW w:w="0" w:type="auto"/>
            <w:vAlign w:val="bottom"/>
          </w:tcPr>
          <w:p w14:paraId="1C0268AC" w14:textId="77777777" w:rsidR="00F2467A" w:rsidRPr="0088193B" w:rsidRDefault="00F2467A" w:rsidP="006B1B3D">
            <w:pPr>
              <w:pStyle w:val="TAC"/>
            </w:pPr>
            <w:r w:rsidRPr="0088193B">
              <w:t>26416</w:t>
            </w:r>
          </w:p>
        </w:tc>
        <w:tc>
          <w:tcPr>
            <w:tcW w:w="0" w:type="auto"/>
            <w:vAlign w:val="bottom"/>
          </w:tcPr>
          <w:p w14:paraId="23764B2E" w14:textId="77777777" w:rsidR="00F2467A" w:rsidRPr="0088193B" w:rsidRDefault="00F2467A" w:rsidP="006B1B3D">
            <w:pPr>
              <w:pStyle w:val="TAC"/>
            </w:pPr>
            <w:r w:rsidRPr="0088193B">
              <w:t>27376</w:t>
            </w:r>
          </w:p>
        </w:tc>
        <w:tc>
          <w:tcPr>
            <w:tcW w:w="0" w:type="auto"/>
            <w:vAlign w:val="bottom"/>
          </w:tcPr>
          <w:p w14:paraId="0C2EDC23" w14:textId="77777777" w:rsidR="00F2467A" w:rsidRPr="0088193B" w:rsidRDefault="00F2467A" w:rsidP="006B1B3D">
            <w:pPr>
              <w:pStyle w:val="TAC"/>
            </w:pPr>
            <w:r w:rsidRPr="0088193B">
              <w:t>28336</w:t>
            </w:r>
          </w:p>
        </w:tc>
        <w:tc>
          <w:tcPr>
            <w:tcW w:w="0" w:type="auto"/>
            <w:vAlign w:val="bottom"/>
          </w:tcPr>
          <w:p w14:paraId="7CBFD592" w14:textId="77777777" w:rsidR="00F2467A" w:rsidRPr="0088193B" w:rsidRDefault="00F2467A" w:rsidP="006B1B3D">
            <w:pPr>
              <w:pStyle w:val="TAC"/>
            </w:pPr>
            <w:r w:rsidRPr="0088193B">
              <w:t>29296</w:t>
            </w:r>
          </w:p>
        </w:tc>
        <w:tc>
          <w:tcPr>
            <w:tcW w:w="0" w:type="auto"/>
            <w:vAlign w:val="bottom"/>
          </w:tcPr>
          <w:p w14:paraId="66713E58" w14:textId="77777777" w:rsidR="00F2467A" w:rsidRPr="0088193B" w:rsidRDefault="00F2467A" w:rsidP="006B1B3D">
            <w:pPr>
              <w:pStyle w:val="TAC"/>
            </w:pPr>
            <w:r w:rsidRPr="0088193B">
              <w:t>29296</w:t>
            </w:r>
          </w:p>
        </w:tc>
      </w:tr>
      <w:tr w:rsidR="00F2467A" w:rsidRPr="0088193B" w14:paraId="7F878D26" w14:textId="77777777" w:rsidTr="007563D7">
        <w:trPr>
          <w:cantSplit/>
          <w:jc w:val="center"/>
        </w:trPr>
        <w:tc>
          <w:tcPr>
            <w:tcW w:w="616" w:type="dxa"/>
            <w:tcBorders>
              <w:right w:val="double" w:sz="4" w:space="0" w:color="auto"/>
            </w:tcBorders>
            <w:shd w:val="clear" w:color="auto" w:fill="auto"/>
            <w:vAlign w:val="bottom"/>
          </w:tcPr>
          <w:p w14:paraId="1EA0B31D"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16041629" w14:textId="77777777" w:rsidR="00F2467A" w:rsidRPr="0088193B" w:rsidRDefault="00F2467A" w:rsidP="006B1B3D">
            <w:pPr>
              <w:pStyle w:val="TAC"/>
            </w:pPr>
            <w:r w:rsidRPr="0088193B">
              <w:t>24496</w:t>
            </w:r>
          </w:p>
        </w:tc>
        <w:tc>
          <w:tcPr>
            <w:tcW w:w="0" w:type="auto"/>
            <w:vAlign w:val="bottom"/>
          </w:tcPr>
          <w:p w14:paraId="35D2E655" w14:textId="77777777" w:rsidR="00F2467A" w:rsidRPr="0088193B" w:rsidRDefault="00F2467A" w:rsidP="006B1B3D">
            <w:pPr>
              <w:pStyle w:val="TAC"/>
            </w:pPr>
            <w:r w:rsidRPr="0088193B">
              <w:t>25456</w:t>
            </w:r>
          </w:p>
        </w:tc>
        <w:tc>
          <w:tcPr>
            <w:tcW w:w="0" w:type="auto"/>
            <w:vAlign w:val="bottom"/>
          </w:tcPr>
          <w:p w14:paraId="76DB10A2" w14:textId="77777777" w:rsidR="00F2467A" w:rsidRPr="0088193B" w:rsidRDefault="00F2467A" w:rsidP="006B1B3D">
            <w:pPr>
              <w:pStyle w:val="TAC"/>
            </w:pPr>
            <w:r w:rsidRPr="0088193B">
              <w:t>25456</w:t>
            </w:r>
          </w:p>
        </w:tc>
        <w:tc>
          <w:tcPr>
            <w:tcW w:w="0" w:type="auto"/>
            <w:vAlign w:val="bottom"/>
          </w:tcPr>
          <w:p w14:paraId="4D1A1B2D" w14:textId="77777777" w:rsidR="00F2467A" w:rsidRPr="0088193B" w:rsidRDefault="00F2467A" w:rsidP="006B1B3D">
            <w:pPr>
              <w:pStyle w:val="TAC"/>
            </w:pPr>
            <w:r w:rsidRPr="0088193B">
              <w:t>26416</w:t>
            </w:r>
          </w:p>
        </w:tc>
        <w:tc>
          <w:tcPr>
            <w:tcW w:w="0" w:type="auto"/>
            <w:vAlign w:val="bottom"/>
          </w:tcPr>
          <w:p w14:paraId="7D915ECB" w14:textId="77777777" w:rsidR="00F2467A" w:rsidRPr="0088193B" w:rsidRDefault="00F2467A" w:rsidP="006B1B3D">
            <w:pPr>
              <w:pStyle w:val="TAC"/>
            </w:pPr>
            <w:r w:rsidRPr="0088193B">
              <w:t>27376</w:t>
            </w:r>
          </w:p>
        </w:tc>
        <w:tc>
          <w:tcPr>
            <w:tcW w:w="0" w:type="auto"/>
            <w:vAlign w:val="bottom"/>
          </w:tcPr>
          <w:p w14:paraId="4CEE7C98" w14:textId="77777777" w:rsidR="00F2467A" w:rsidRPr="0088193B" w:rsidRDefault="00F2467A" w:rsidP="006B1B3D">
            <w:pPr>
              <w:pStyle w:val="TAC"/>
            </w:pPr>
            <w:r w:rsidRPr="0088193B">
              <w:t>28336</w:t>
            </w:r>
          </w:p>
        </w:tc>
        <w:tc>
          <w:tcPr>
            <w:tcW w:w="0" w:type="auto"/>
            <w:vAlign w:val="bottom"/>
          </w:tcPr>
          <w:p w14:paraId="742EADF4" w14:textId="77777777" w:rsidR="00F2467A" w:rsidRPr="0088193B" w:rsidRDefault="00F2467A" w:rsidP="006B1B3D">
            <w:pPr>
              <w:pStyle w:val="TAC"/>
            </w:pPr>
            <w:r w:rsidRPr="0088193B">
              <w:t>29296</w:t>
            </w:r>
          </w:p>
        </w:tc>
        <w:tc>
          <w:tcPr>
            <w:tcW w:w="0" w:type="auto"/>
            <w:vAlign w:val="bottom"/>
          </w:tcPr>
          <w:p w14:paraId="3DD46892" w14:textId="77777777" w:rsidR="00F2467A" w:rsidRPr="0088193B" w:rsidRDefault="00F2467A" w:rsidP="006B1B3D">
            <w:pPr>
              <w:pStyle w:val="TAC"/>
            </w:pPr>
            <w:r w:rsidRPr="0088193B">
              <w:t>29296</w:t>
            </w:r>
          </w:p>
        </w:tc>
        <w:tc>
          <w:tcPr>
            <w:tcW w:w="0" w:type="auto"/>
            <w:vAlign w:val="bottom"/>
          </w:tcPr>
          <w:p w14:paraId="18BC777E" w14:textId="77777777" w:rsidR="00F2467A" w:rsidRPr="0088193B" w:rsidRDefault="00F2467A" w:rsidP="006B1B3D">
            <w:pPr>
              <w:pStyle w:val="TAC"/>
            </w:pPr>
            <w:r w:rsidRPr="0088193B">
              <w:t>30576</w:t>
            </w:r>
          </w:p>
        </w:tc>
        <w:tc>
          <w:tcPr>
            <w:tcW w:w="0" w:type="auto"/>
            <w:vAlign w:val="bottom"/>
          </w:tcPr>
          <w:p w14:paraId="1140D712" w14:textId="77777777" w:rsidR="00F2467A" w:rsidRPr="0088193B" w:rsidRDefault="00F2467A" w:rsidP="006B1B3D">
            <w:pPr>
              <w:pStyle w:val="TAC"/>
            </w:pPr>
            <w:r w:rsidRPr="0088193B">
              <w:t>31704</w:t>
            </w:r>
          </w:p>
        </w:tc>
      </w:tr>
      <w:tr w:rsidR="00F2467A" w:rsidRPr="0088193B" w14:paraId="5174F321" w14:textId="77777777" w:rsidTr="007563D7">
        <w:trPr>
          <w:cantSplit/>
          <w:jc w:val="center"/>
        </w:trPr>
        <w:tc>
          <w:tcPr>
            <w:tcW w:w="616" w:type="dxa"/>
            <w:tcBorders>
              <w:right w:val="double" w:sz="4" w:space="0" w:color="auto"/>
            </w:tcBorders>
            <w:shd w:val="clear" w:color="auto" w:fill="auto"/>
            <w:vAlign w:val="bottom"/>
          </w:tcPr>
          <w:p w14:paraId="0E3EF32D"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2003CF4E" w14:textId="77777777" w:rsidR="00F2467A" w:rsidRPr="0088193B" w:rsidRDefault="00F2467A" w:rsidP="006B1B3D">
            <w:pPr>
              <w:pStyle w:val="TAC"/>
            </w:pPr>
            <w:r w:rsidRPr="0088193B">
              <w:t>25456</w:t>
            </w:r>
          </w:p>
        </w:tc>
        <w:tc>
          <w:tcPr>
            <w:tcW w:w="0" w:type="auto"/>
            <w:vAlign w:val="bottom"/>
          </w:tcPr>
          <w:p w14:paraId="4D34A187" w14:textId="77777777" w:rsidR="00F2467A" w:rsidRPr="0088193B" w:rsidRDefault="00F2467A" w:rsidP="006B1B3D">
            <w:pPr>
              <w:pStyle w:val="TAC"/>
            </w:pPr>
            <w:r w:rsidRPr="0088193B">
              <w:t>26416</w:t>
            </w:r>
          </w:p>
        </w:tc>
        <w:tc>
          <w:tcPr>
            <w:tcW w:w="0" w:type="auto"/>
            <w:vAlign w:val="bottom"/>
          </w:tcPr>
          <w:p w14:paraId="772588BD" w14:textId="77777777" w:rsidR="00F2467A" w:rsidRPr="0088193B" w:rsidRDefault="00F2467A" w:rsidP="006B1B3D">
            <w:pPr>
              <w:pStyle w:val="TAC"/>
            </w:pPr>
            <w:r w:rsidRPr="0088193B">
              <w:t>27376</w:t>
            </w:r>
          </w:p>
        </w:tc>
        <w:tc>
          <w:tcPr>
            <w:tcW w:w="0" w:type="auto"/>
            <w:vAlign w:val="bottom"/>
          </w:tcPr>
          <w:p w14:paraId="75FBAC8C" w14:textId="77777777" w:rsidR="00F2467A" w:rsidRPr="0088193B" w:rsidRDefault="00F2467A" w:rsidP="006B1B3D">
            <w:pPr>
              <w:pStyle w:val="TAC"/>
            </w:pPr>
            <w:r w:rsidRPr="0088193B">
              <w:t>28336</w:t>
            </w:r>
          </w:p>
        </w:tc>
        <w:tc>
          <w:tcPr>
            <w:tcW w:w="0" w:type="auto"/>
            <w:vAlign w:val="bottom"/>
          </w:tcPr>
          <w:p w14:paraId="53177AA8" w14:textId="77777777" w:rsidR="00F2467A" w:rsidRPr="0088193B" w:rsidRDefault="00F2467A" w:rsidP="006B1B3D">
            <w:pPr>
              <w:pStyle w:val="TAC"/>
            </w:pPr>
            <w:r w:rsidRPr="0088193B">
              <w:t>29296</w:t>
            </w:r>
          </w:p>
        </w:tc>
        <w:tc>
          <w:tcPr>
            <w:tcW w:w="0" w:type="auto"/>
            <w:vAlign w:val="bottom"/>
          </w:tcPr>
          <w:p w14:paraId="46C96C5A" w14:textId="77777777" w:rsidR="00F2467A" w:rsidRPr="0088193B" w:rsidRDefault="00F2467A" w:rsidP="006B1B3D">
            <w:pPr>
              <w:pStyle w:val="TAC"/>
            </w:pPr>
            <w:r w:rsidRPr="0088193B">
              <w:t>29296</w:t>
            </w:r>
          </w:p>
        </w:tc>
        <w:tc>
          <w:tcPr>
            <w:tcW w:w="0" w:type="auto"/>
            <w:vAlign w:val="bottom"/>
          </w:tcPr>
          <w:p w14:paraId="384E930F" w14:textId="77777777" w:rsidR="00F2467A" w:rsidRPr="0088193B" w:rsidRDefault="00F2467A" w:rsidP="006B1B3D">
            <w:pPr>
              <w:pStyle w:val="TAC"/>
            </w:pPr>
            <w:r w:rsidRPr="0088193B">
              <w:t>30576</w:t>
            </w:r>
          </w:p>
        </w:tc>
        <w:tc>
          <w:tcPr>
            <w:tcW w:w="0" w:type="auto"/>
            <w:vAlign w:val="bottom"/>
          </w:tcPr>
          <w:p w14:paraId="396C8289" w14:textId="77777777" w:rsidR="00F2467A" w:rsidRPr="0088193B" w:rsidRDefault="00F2467A" w:rsidP="006B1B3D">
            <w:pPr>
              <w:pStyle w:val="TAC"/>
            </w:pPr>
            <w:r w:rsidRPr="0088193B">
              <w:t>31704</w:t>
            </w:r>
          </w:p>
        </w:tc>
        <w:tc>
          <w:tcPr>
            <w:tcW w:w="0" w:type="auto"/>
            <w:vAlign w:val="bottom"/>
          </w:tcPr>
          <w:p w14:paraId="12D8A4AE" w14:textId="77777777" w:rsidR="00F2467A" w:rsidRPr="0088193B" w:rsidRDefault="00F2467A" w:rsidP="006B1B3D">
            <w:pPr>
              <w:pStyle w:val="TAC"/>
            </w:pPr>
            <w:r w:rsidRPr="0088193B">
              <w:t>31704</w:t>
            </w:r>
          </w:p>
        </w:tc>
        <w:tc>
          <w:tcPr>
            <w:tcW w:w="0" w:type="auto"/>
            <w:vAlign w:val="bottom"/>
          </w:tcPr>
          <w:p w14:paraId="1C3251B3" w14:textId="77777777" w:rsidR="00F2467A" w:rsidRPr="0088193B" w:rsidRDefault="00F2467A" w:rsidP="006B1B3D">
            <w:pPr>
              <w:pStyle w:val="TAC"/>
            </w:pPr>
            <w:r w:rsidRPr="0088193B">
              <w:t>32856</w:t>
            </w:r>
          </w:p>
        </w:tc>
      </w:tr>
      <w:tr w:rsidR="00F2467A" w:rsidRPr="0088193B" w14:paraId="48D20DA7" w14:textId="77777777" w:rsidTr="007563D7">
        <w:trPr>
          <w:cantSplit/>
          <w:jc w:val="center"/>
        </w:trPr>
        <w:tc>
          <w:tcPr>
            <w:tcW w:w="616" w:type="dxa"/>
            <w:tcBorders>
              <w:right w:val="double" w:sz="4" w:space="0" w:color="auto"/>
            </w:tcBorders>
            <w:shd w:val="clear" w:color="auto" w:fill="auto"/>
            <w:vAlign w:val="bottom"/>
          </w:tcPr>
          <w:p w14:paraId="0EA00E2F"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2D4CE8B5" w14:textId="77777777" w:rsidR="00F2467A" w:rsidRPr="0088193B" w:rsidRDefault="00F2467A" w:rsidP="006B1B3D">
            <w:pPr>
              <w:pStyle w:val="TAC"/>
            </w:pPr>
            <w:r w:rsidRPr="0088193B">
              <w:t>26416</w:t>
            </w:r>
          </w:p>
        </w:tc>
        <w:tc>
          <w:tcPr>
            <w:tcW w:w="0" w:type="auto"/>
            <w:vAlign w:val="bottom"/>
          </w:tcPr>
          <w:p w14:paraId="7A88341A" w14:textId="77777777" w:rsidR="00F2467A" w:rsidRPr="0088193B" w:rsidRDefault="00F2467A" w:rsidP="006B1B3D">
            <w:pPr>
              <w:pStyle w:val="TAC"/>
            </w:pPr>
            <w:r w:rsidRPr="0088193B">
              <w:t>27376</w:t>
            </w:r>
          </w:p>
        </w:tc>
        <w:tc>
          <w:tcPr>
            <w:tcW w:w="0" w:type="auto"/>
            <w:vAlign w:val="bottom"/>
          </w:tcPr>
          <w:p w14:paraId="5643CD2B" w14:textId="77777777" w:rsidR="00F2467A" w:rsidRPr="0088193B" w:rsidRDefault="00F2467A" w:rsidP="006B1B3D">
            <w:pPr>
              <w:pStyle w:val="TAC"/>
            </w:pPr>
            <w:r w:rsidRPr="0088193B">
              <w:t>28336</w:t>
            </w:r>
          </w:p>
        </w:tc>
        <w:tc>
          <w:tcPr>
            <w:tcW w:w="0" w:type="auto"/>
            <w:vAlign w:val="bottom"/>
          </w:tcPr>
          <w:p w14:paraId="0222D10D" w14:textId="77777777" w:rsidR="00F2467A" w:rsidRPr="0088193B" w:rsidRDefault="00F2467A" w:rsidP="006B1B3D">
            <w:pPr>
              <w:pStyle w:val="TAC"/>
            </w:pPr>
            <w:r w:rsidRPr="0088193B">
              <w:t>29296</w:t>
            </w:r>
          </w:p>
        </w:tc>
        <w:tc>
          <w:tcPr>
            <w:tcW w:w="0" w:type="auto"/>
            <w:vAlign w:val="bottom"/>
          </w:tcPr>
          <w:p w14:paraId="0CBA9ED1" w14:textId="77777777" w:rsidR="00F2467A" w:rsidRPr="0088193B" w:rsidRDefault="00F2467A" w:rsidP="006B1B3D">
            <w:pPr>
              <w:pStyle w:val="TAC"/>
            </w:pPr>
            <w:r w:rsidRPr="0088193B">
              <w:t>29296</w:t>
            </w:r>
          </w:p>
        </w:tc>
        <w:tc>
          <w:tcPr>
            <w:tcW w:w="0" w:type="auto"/>
            <w:vAlign w:val="bottom"/>
          </w:tcPr>
          <w:p w14:paraId="6E6B6927" w14:textId="77777777" w:rsidR="00F2467A" w:rsidRPr="0088193B" w:rsidRDefault="00F2467A" w:rsidP="006B1B3D">
            <w:pPr>
              <w:pStyle w:val="TAC"/>
            </w:pPr>
            <w:r w:rsidRPr="0088193B">
              <w:t>30576</w:t>
            </w:r>
          </w:p>
        </w:tc>
        <w:tc>
          <w:tcPr>
            <w:tcW w:w="0" w:type="auto"/>
            <w:vAlign w:val="bottom"/>
          </w:tcPr>
          <w:p w14:paraId="29ADFAF7" w14:textId="77777777" w:rsidR="00F2467A" w:rsidRPr="0088193B" w:rsidRDefault="00F2467A" w:rsidP="006B1B3D">
            <w:pPr>
              <w:pStyle w:val="TAC"/>
            </w:pPr>
            <w:r w:rsidRPr="0088193B">
              <w:t>31704</w:t>
            </w:r>
          </w:p>
        </w:tc>
        <w:tc>
          <w:tcPr>
            <w:tcW w:w="0" w:type="auto"/>
            <w:vAlign w:val="bottom"/>
          </w:tcPr>
          <w:p w14:paraId="12819F63" w14:textId="77777777" w:rsidR="00F2467A" w:rsidRPr="0088193B" w:rsidRDefault="00F2467A" w:rsidP="006B1B3D">
            <w:pPr>
              <w:pStyle w:val="TAC"/>
            </w:pPr>
            <w:r w:rsidRPr="0088193B">
              <w:t>32856</w:t>
            </w:r>
          </w:p>
        </w:tc>
        <w:tc>
          <w:tcPr>
            <w:tcW w:w="0" w:type="auto"/>
            <w:vAlign w:val="bottom"/>
          </w:tcPr>
          <w:p w14:paraId="11CC61A6" w14:textId="77777777" w:rsidR="00F2467A" w:rsidRPr="0088193B" w:rsidRDefault="00F2467A" w:rsidP="006B1B3D">
            <w:pPr>
              <w:pStyle w:val="TAC"/>
            </w:pPr>
            <w:r w:rsidRPr="0088193B">
              <w:t>32856</w:t>
            </w:r>
          </w:p>
        </w:tc>
        <w:tc>
          <w:tcPr>
            <w:tcW w:w="0" w:type="auto"/>
            <w:vAlign w:val="bottom"/>
          </w:tcPr>
          <w:p w14:paraId="68CAD81F" w14:textId="77777777" w:rsidR="00F2467A" w:rsidRPr="0088193B" w:rsidRDefault="00F2467A" w:rsidP="006B1B3D">
            <w:pPr>
              <w:pStyle w:val="TAC"/>
            </w:pPr>
            <w:r w:rsidRPr="0088193B">
              <w:t>34008</w:t>
            </w:r>
          </w:p>
        </w:tc>
      </w:tr>
      <w:tr w:rsidR="00F2467A" w:rsidRPr="0088193B" w14:paraId="2B2D8017" w14:textId="77777777" w:rsidTr="007563D7">
        <w:trPr>
          <w:cantSplit/>
          <w:jc w:val="center"/>
        </w:trPr>
        <w:tc>
          <w:tcPr>
            <w:tcW w:w="616" w:type="dxa"/>
            <w:tcBorders>
              <w:right w:val="double" w:sz="4" w:space="0" w:color="auto"/>
            </w:tcBorders>
            <w:shd w:val="clear" w:color="auto" w:fill="auto"/>
            <w:vAlign w:val="bottom"/>
          </w:tcPr>
          <w:p w14:paraId="3D62AB31"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0D4E4362" w14:textId="77777777" w:rsidR="00F2467A" w:rsidRPr="0088193B" w:rsidRDefault="00F2467A" w:rsidP="006B1B3D">
            <w:pPr>
              <w:pStyle w:val="TAC"/>
            </w:pPr>
            <w:r w:rsidRPr="0088193B">
              <w:t>30576</w:t>
            </w:r>
          </w:p>
        </w:tc>
        <w:tc>
          <w:tcPr>
            <w:tcW w:w="0" w:type="auto"/>
            <w:vAlign w:val="bottom"/>
          </w:tcPr>
          <w:p w14:paraId="0E7BAC25" w14:textId="77777777" w:rsidR="00F2467A" w:rsidRPr="0088193B" w:rsidRDefault="00F2467A" w:rsidP="006B1B3D">
            <w:pPr>
              <w:pStyle w:val="TAC"/>
            </w:pPr>
            <w:r w:rsidRPr="0088193B">
              <w:t>31704</w:t>
            </w:r>
          </w:p>
        </w:tc>
        <w:tc>
          <w:tcPr>
            <w:tcW w:w="0" w:type="auto"/>
            <w:vAlign w:val="bottom"/>
          </w:tcPr>
          <w:p w14:paraId="3987BAFE" w14:textId="77777777" w:rsidR="00F2467A" w:rsidRPr="0088193B" w:rsidRDefault="00F2467A" w:rsidP="006B1B3D">
            <w:pPr>
              <w:pStyle w:val="TAC"/>
            </w:pPr>
            <w:r w:rsidRPr="0088193B">
              <w:t>32856</w:t>
            </w:r>
          </w:p>
        </w:tc>
        <w:tc>
          <w:tcPr>
            <w:tcW w:w="0" w:type="auto"/>
            <w:vAlign w:val="bottom"/>
          </w:tcPr>
          <w:p w14:paraId="271D7AEA" w14:textId="77777777" w:rsidR="00F2467A" w:rsidRPr="0088193B" w:rsidRDefault="00F2467A" w:rsidP="006B1B3D">
            <w:pPr>
              <w:pStyle w:val="TAC"/>
            </w:pPr>
            <w:r w:rsidRPr="0088193B">
              <w:t>34008</w:t>
            </w:r>
          </w:p>
        </w:tc>
        <w:tc>
          <w:tcPr>
            <w:tcW w:w="0" w:type="auto"/>
            <w:vAlign w:val="bottom"/>
          </w:tcPr>
          <w:p w14:paraId="31013847" w14:textId="77777777" w:rsidR="00F2467A" w:rsidRPr="0088193B" w:rsidRDefault="00F2467A" w:rsidP="006B1B3D">
            <w:pPr>
              <w:pStyle w:val="TAC"/>
            </w:pPr>
            <w:r w:rsidRPr="0088193B">
              <w:t>35160</w:t>
            </w:r>
          </w:p>
        </w:tc>
        <w:tc>
          <w:tcPr>
            <w:tcW w:w="0" w:type="auto"/>
            <w:vAlign w:val="bottom"/>
          </w:tcPr>
          <w:p w14:paraId="16D8CA65" w14:textId="77777777" w:rsidR="00F2467A" w:rsidRPr="0088193B" w:rsidRDefault="00F2467A" w:rsidP="006B1B3D">
            <w:pPr>
              <w:pStyle w:val="TAC"/>
            </w:pPr>
            <w:r w:rsidRPr="0088193B">
              <w:t>35160</w:t>
            </w:r>
          </w:p>
        </w:tc>
        <w:tc>
          <w:tcPr>
            <w:tcW w:w="0" w:type="auto"/>
            <w:vAlign w:val="bottom"/>
          </w:tcPr>
          <w:p w14:paraId="15D94CED" w14:textId="77777777" w:rsidR="00F2467A" w:rsidRPr="0088193B" w:rsidRDefault="00F2467A" w:rsidP="006B1B3D">
            <w:pPr>
              <w:pStyle w:val="TAC"/>
            </w:pPr>
            <w:r w:rsidRPr="0088193B">
              <w:t>36696</w:t>
            </w:r>
          </w:p>
        </w:tc>
        <w:tc>
          <w:tcPr>
            <w:tcW w:w="0" w:type="auto"/>
            <w:vAlign w:val="bottom"/>
          </w:tcPr>
          <w:p w14:paraId="4C68D778" w14:textId="77777777" w:rsidR="00F2467A" w:rsidRPr="0088193B" w:rsidRDefault="00F2467A" w:rsidP="006B1B3D">
            <w:pPr>
              <w:pStyle w:val="TAC"/>
            </w:pPr>
            <w:r w:rsidRPr="0088193B">
              <w:t>37888</w:t>
            </w:r>
          </w:p>
        </w:tc>
        <w:tc>
          <w:tcPr>
            <w:tcW w:w="0" w:type="auto"/>
            <w:vAlign w:val="bottom"/>
          </w:tcPr>
          <w:p w14:paraId="6D1EF959" w14:textId="77777777" w:rsidR="00F2467A" w:rsidRPr="0088193B" w:rsidRDefault="00F2467A" w:rsidP="006B1B3D">
            <w:pPr>
              <w:pStyle w:val="TAC"/>
            </w:pPr>
            <w:r w:rsidRPr="0088193B">
              <w:t>39232</w:t>
            </w:r>
          </w:p>
        </w:tc>
        <w:tc>
          <w:tcPr>
            <w:tcW w:w="0" w:type="auto"/>
            <w:vAlign w:val="bottom"/>
          </w:tcPr>
          <w:p w14:paraId="5850B49B" w14:textId="77777777" w:rsidR="00F2467A" w:rsidRPr="0088193B" w:rsidRDefault="00F2467A" w:rsidP="006B1B3D">
            <w:pPr>
              <w:pStyle w:val="TAC"/>
            </w:pPr>
            <w:r w:rsidRPr="0088193B">
              <w:t>39232</w:t>
            </w:r>
          </w:p>
        </w:tc>
      </w:tr>
      <w:tr w:rsidR="00F2467A" w:rsidRPr="0088193B" w14:paraId="60D979D5"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B97CDC6" w14:textId="77777777" w:rsidR="00F2467A" w:rsidRPr="0088193B" w:rsidRDefault="00F2467A" w:rsidP="006B1B3D">
            <w:pPr>
              <w:pStyle w:val="TAH"/>
            </w:pPr>
            <w:r w:rsidRPr="0088193B">
              <w:object w:dxaOrig="400" w:dyaOrig="340" w14:anchorId="6589C2D1">
                <v:shape id="_x0000_i2848" type="#_x0000_t75" style="width:20.25pt;height:16.5pt" o:ole="">
                  <v:imagedata r:id="rId598" o:title=""/>
                </v:shape>
                <o:OLEObject Type="Embed" ProgID="Equation.3" ShapeID="_x0000_i2848" DrawAspect="Content" ObjectID="_1799747334" r:id="rId2020"/>
              </w:object>
            </w:r>
          </w:p>
        </w:tc>
        <w:tc>
          <w:tcPr>
            <w:tcW w:w="0" w:type="auto"/>
            <w:gridSpan w:val="10"/>
            <w:tcBorders>
              <w:top w:val="thinThickThinSmallGap" w:sz="24" w:space="0" w:color="auto"/>
              <w:left w:val="double" w:sz="4" w:space="0" w:color="auto"/>
            </w:tcBorders>
            <w:shd w:val="clear" w:color="auto" w:fill="E0E0E0"/>
            <w:vAlign w:val="center"/>
          </w:tcPr>
          <w:p w14:paraId="59BDC91E" w14:textId="77777777" w:rsidR="00F2467A" w:rsidRPr="0088193B" w:rsidRDefault="00F2467A" w:rsidP="006B1B3D">
            <w:pPr>
              <w:pStyle w:val="TAH"/>
            </w:pPr>
            <w:r w:rsidRPr="0088193B">
              <w:object w:dxaOrig="480" w:dyaOrig="340" w14:anchorId="7103AEE7">
                <v:shape id="_x0000_i2849" type="#_x0000_t75" style="width:24.75pt;height:16.5pt" o:ole="">
                  <v:imagedata r:id="rId182" o:title=""/>
                </v:shape>
                <o:OLEObject Type="Embed" ProgID="Equation.3" ShapeID="_x0000_i2849" DrawAspect="Content" ObjectID="_1799747335" r:id="rId2021"/>
              </w:object>
            </w:r>
          </w:p>
        </w:tc>
      </w:tr>
      <w:tr w:rsidR="00F2467A" w:rsidRPr="0088193B" w14:paraId="710569C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223DCD7"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04DBCC45" w14:textId="77777777" w:rsidR="00F2467A" w:rsidRPr="0088193B" w:rsidRDefault="00F2467A" w:rsidP="006B1B3D">
            <w:pPr>
              <w:pStyle w:val="TAH"/>
            </w:pPr>
            <w:r w:rsidRPr="0088193B">
              <w:t>41</w:t>
            </w:r>
          </w:p>
        </w:tc>
        <w:tc>
          <w:tcPr>
            <w:tcW w:w="0" w:type="auto"/>
            <w:tcBorders>
              <w:bottom w:val="double" w:sz="4" w:space="0" w:color="auto"/>
            </w:tcBorders>
            <w:shd w:val="clear" w:color="auto" w:fill="E0E0E0"/>
            <w:vAlign w:val="center"/>
          </w:tcPr>
          <w:p w14:paraId="7F383453" w14:textId="77777777" w:rsidR="00F2467A" w:rsidRPr="0088193B" w:rsidRDefault="00F2467A" w:rsidP="006B1B3D">
            <w:pPr>
              <w:pStyle w:val="TAH"/>
            </w:pPr>
            <w:r w:rsidRPr="0088193B">
              <w:t>42</w:t>
            </w:r>
          </w:p>
        </w:tc>
        <w:tc>
          <w:tcPr>
            <w:tcW w:w="0" w:type="auto"/>
            <w:tcBorders>
              <w:bottom w:val="double" w:sz="4" w:space="0" w:color="auto"/>
            </w:tcBorders>
            <w:shd w:val="clear" w:color="auto" w:fill="E0E0E0"/>
            <w:vAlign w:val="center"/>
          </w:tcPr>
          <w:p w14:paraId="2A3C5C60" w14:textId="77777777" w:rsidR="00F2467A" w:rsidRPr="0088193B" w:rsidRDefault="00F2467A" w:rsidP="006B1B3D">
            <w:pPr>
              <w:pStyle w:val="TAH"/>
            </w:pPr>
            <w:r w:rsidRPr="0088193B">
              <w:t>43</w:t>
            </w:r>
          </w:p>
        </w:tc>
        <w:tc>
          <w:tcPr>
            <w:tcW w:w="0" w:type="auto"/>
            <w:tcBorders>
              <w:bottom w:val="double" w:sz="4" w:space="0" w:color="auto"/>
            </w:tcBorders>
            <w:shd w:val="clear" w:color="auto" w:fill="E0E0E0"/>
            <w:vAlign w:val="center"/>
          </w:tcPr>
          <w:p w14:paraId="68B08B0A" w14:textId="77777777" w:rsidR="00F2467A" w:rsidRPr="0088193B" w:rsidRDefault="00F2467A" w:rsidP="006B1B3D">
            <w:pPr>
              <w:pStyle w:val="TAH"/>
            </w:pPr>
            <w:r w:rsidRPr="0088193B">
              <w:t>44</w:t>
            </w:r>
          </w:p>
        </w:tc>
        <w:tc>
          <w:tcPr>
            <w:tcW w:w="0" w:type="auto"/>
            <w:tcBorders>
              <w:bottom w:val="double" w:sz="4" w:space="0" w:color="auto"/>
            </w:tcBorders>
            <w:shd w:val="clear" w:color="auto" w:fill="E0E0E0"/>
            <w:vAlign w:val="center"/>
          </w:tcPr>
          <w:p w14:paraId="57D2F95D" w14:textId="77777777" w:rsidR="00F2467A" w:rsidRPr="0088193B" w:rsidRDefault="00F2467A" w:rsidP="006B1B3D">
            <w:pPr>
              <w:pStyle w:val="TAH"/>
            </w:pPr>
            <w:r w:rsidRPr="0088193B">
              <w:t>45</w:t>
            </w:r>
          </w:p>
        </w:tc>
        <w:tc>
          <w:tcPr>
            <w:tcW w:w="0" w:type="auto"/>
            <w:tcBorders>
              <w:bottom w:val="double" w:sz="4" w:space="0" w:color="auto"/>
            </w:tcBorders>
            <w:shd w:val="clear" w:color="auto" w:fill="E0E0E0"/>
            <w:vAlign w:val="center"/>
          </w:tcPr>
          <w:p w14:paraId="53B552DB" w14:textId="77777777" w:rsidR="00F2467A" w:rsidRPr="0088193B" w:rsidRDefault="00F2467A" w:rsidP="006B1B3D">
            <w:pPr>
              <w:pStyle w:val="TAH"/>
            </w:pPr>
            <w:r w:rsidRPr="0088193B">
              <w:t>46</w:t>
            </w:r>
          </w:p>
        </w:tc>
        <w:tc>
          <w:tcPr>
            <w:tcW w:w="0" w:type="auto"/>
            <w:tcBorders>
              <w:bottom w:val="double" w:sz="4" w:space="0" w:color="auto"/>
            </w:tcBorders>
            <w:shd w:val="clear" w:color="auto" w:fill="E0E0E0"/>
            <w:vAlign w:val="center"/>
          </w:tcPr>
          <w:p w14:paraId="6E386EE0" w14:textId="77777777" w:rsidR="00F2467A" w:rsidRPr="0088193B" w:rsidRDefault="00F2467A" w:rsidP="006B1B3D">
            <w:pPr>
              <w:pStyle w:val="TAH"/>
            </w:pPr>
            <w:r w:rsidRPr="0088193B">
              <w:t>47</w:t>
            </w:r>
          </w:p>
        </w:tc>
        <w:tc>
          <w:tcPr>
            <w:tcW w:w="0" w:type="auto"/>
            <w:tcBorders>
              <w:bottom w:val="double" w:sz="4" w:space="0" w:color="auto"/>
            </w:tcBorders>
            <w:shd w:val="clear" w:color="auto" w:fill="E0E0E0"/>
            <w:vAlign w:val="center"/>
          </w:tcPr>
          <w:p w14:paraId="060286FB" w14:textId="77777777" w:rsidR="00F2467A" w:rsidRPr="0088193B" w:rsidRDefault="00F2467A" w:rsidP="006B1B3D">
            <w:pPr>
              <w:pStyle w:val="TAH"/>
            </w:pPr>
            <w:r w:rsidRPr="0088193B">
              <w:t>48</w:t>
            </w:r>
          </w:p>
        </w:tc>
        <w:tc>
          <w:tcPr>
            <w:tcW w:w="0" w:type="auto"/>
            <w:tcBorders>
              <w:bottom w:val="double" w:sz="4" w:space="0" w:color="auto"/>
            </w:tcBorders>
            <w:shd w:val="clear" w:color="auto" w:fill="E0E0E0"/>
            <w:vAlign w:val="center"/>
          </w:tcPr>
          <w:p w14:paraId="2A010B8C" w14:textId="77777777" w:rsidR="00F2467A" w:rsidRPr="0088193B" w:rsidRDefault="00F2467A" w:rsidP="006B1B3D">
            <w:pPr>
              <w:pStyle w:val="TAH"/>
            </w:pPr>
            <w:r w:rsidRPr="0088193B">
              <w:t>49</w:t>
            </w:r>
          </w:p>
        </w:tc>
        <w:tc>
          <w:tcPr>
            <w:tcW w:w="0" w:type="auto"/>
            <w:tcBorders>
              <w:bottom w:val="double" w:sz="4" w:space="0" w:color="auto"/>
            </w:tcBorders>
            <w:shd w:val="clear" w:color="auto" w:fill="E0E0E0"/>
            <w:vAlign w:val="center"/>
          </w:tcPr>
          <w:p w14:paraId="0524D4D4" w14:textId="77777777" w:rsidR="00F2467A" w:rsidRPr="0088193B" w:rsidRDefault="00F2467A" w:rsidP="006B1B3D">
            <w:pPr>
              <w:pStyle w:val="TAH"/>
            </w:pPr>
            <w:r w:rsidRPr="0088193B">
              <w:t>50</w:t>
            </w:r>
          </w:p>
        </w:tc>
      </w:tr>
      <w:tr w:rsidR="00F2467A" w:rsidRPr="0088193B" w14:paraId="6FF5423E"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77B71FC6"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474AE923" w14:textId="77777777" w:rsidR="00F2467A" w:rsidRPr="0088193B" w:rsidRDefault="00F2467A" w:rsidP="006B1B3D">
            <w:pPr>
              <w:pStyle w:val="TAC"/>
            </w:pPr>
            <w:r w:rsidRPr="0088193B">
              <w:t>27376</w:t>
            </w:r>
          </w:p>
        </w:tc>
        <w:tc>
          <w:tcPr>
            <w:tcW w:w="0" w:type="auto"/>
            <w:tcBorders>
              <w:top w:val="double" w:sz="4" w:space="0" w:color="auto"/>
            </w:tcBorders>
            <w:vAlign w:val="bottom"/>
          </w:tcPr>
          <w:p w14:paraId="1FDEC772" w14:textId="77777777" w:rsidR="00F2467A" w:rsidRPr="0088193B" w:rsidRDefault="00F2467A" w:rsidP="006B1B3D">
            <w:pPr>
              <w:pStyle w:val="TAC"/>
            </w:pPr>
            <w:r w:rsidRPr="0088193B">
              <w:t>27376</w:t>
            </w:r>
          </w:p>
        </w:tc>
        <w:tc>
          <w:tcPr>
            <w:tcW w:w="0" w:type="auto"/>
            <w:tcBorders>
              <w:top w:val="double" w:sz="4" w:space="0" w:color="auto"/>
            </w:tcBorders>
            <w:vAlign w:val="bottom"/>
          </w:tcPr>
          <w:p w14:paraId="40963130" w14:textId="77777777" w:rsidR="00F2467A" w:rsidRPr="0088193B" w:rsidRDefault="00F2467A" w:rsidP="006B1B3D">
            <w:pPr>
              <w:pStyle w:val="TAC"/>
            </w:pPr>
            <w:r w:rsidRPr="0088193B">
              <w:t>28336</w:t>
            </w:r>
          </w:p>
        </w:tc>
        <w:tc>
          <w:tcPr>
            <w:tcW w:w="0" w:type="auto"/>
            <w:tcBorders>
              <w:top w:val="double" w:sz="4" w:space="0" w:color="auto"/>
            </w:tcBorders>
            <w:vAlign w:val="bottom"/>
          </w:tcPr>
          <w:p w14:paraId="5CE9D0EF" w14:textId="77777777" w:rsidR="00F2467A" w:rsidRPr="0088193B" w:rsidRDefault="00F2467A" w:rsidP="006B1B3D">
            <w:pPr>
              <w:pStyle w:val="TAC"/>
            </w:pPr>
            <w:r w:rsidRPr="0088193B">
              <w:t>29296</w:t>
            </w:r>
          </w:p>
        </w:tc>
        <w:tc>
          <w:tcPr>
            <w:tcW w:w="0" w:type="auto"/>
            <w:tcBorders>
              <w:top w:val="double" w:sz="4" w:space="0" w:color="auto"/>
            </w:tcBorders>
            <w:vAlign w:val="bottom"/>
          </w:tcPr>
          <w:p w14:paraId="11013A24" w14:textId="77777777" w:rsidR="00F2467A" w:rsidRPr="0088193B" w:rsidRDefault="00F2467A" w:rsidP="006B1B3D">
            <w:pPr>
              <w:pStyle w:val="TAC"/>
            </w:pPr>
            <w:r w:rsidRPr="0088193B">
              <w:t>29296</w:t>
            </w:r>
          </w:p>
        </w:tc>
        <w:tc>
          <w:tcPr>
            <w:tcW w:w="0" w:type="auto"/>
            <w:tcBorders>
              <w:top w:val="double" w:sz="4" w:space="0" w:color="auto"/>
            </w:tcBorders>
            <w:vAlign w:val="bottom"/>
          </w:tcPr>
          <w:p w14:paraId="77203E55" w14:textId="77777777" w:rsidR="00F2467A" w:rsidRPr="0088193B" w:rsidRDefault="00F2467A" w:rsidP="006B1B3D">
            <w:pPr>
              <w:pStyle w:val="TAC"/>
            </w:pPr>
            <w:r w:rsidRPr="0088193B">
              <w:t>30576</w:t>
            </w:r>
          </w:p>
        </w:tc>
        <w:tc>
          <w:tcPr>
            <w:tcW w:w="0" w:type="auto"/>
            <w:tcBorders>
              <w:top w:val="double" w:sz="4" w:space="0" w:color="auto"/>
            </w:tcBorders>
            <w:vAlign w:val="bottom"/>
          </w:tcPr>
          <w:p w14:paraId="2B04391E" w14:textId="77777777" w:rsidR="00F2467A" w:rsidRPr="0088193B" w:rsidRDefault="00F2467A" w:rsidP="006B1B3D">
            <w:pPr>
              <w:pStyle w:val="TAC"/>
            </w:pPr>
            <w:r w:rsidRPr="0088193B">
              <w:t>31704</w:t>
            </w:r>
          </w:p>
        </w:tc>
        <w:tc>
          <w:tcPr>
            <w:tcW w:w="0" w:type="auto"/>
            <w:tcBorders>
              <w:top w:val="double" w:sz="4" w:space="0" w:color="auto"/>
            </w:tcBorders>
            <w:vAlign w:val="bottom"/>
          </w:tcPr>
          <w:p w14:paraId="5C0FFFA6" w14:textId="77777777" w:rsidR="00F2467A" w:rsidRPr="0088193B" w:rsidRDefault="00F2467A" w:rsidP="006B1B3D">
            <w:pPr>
              <w:pStyle w:val="TAC"/>
            </w:pPr>
            <w:r w:rsidRPr="0088193B">
              <w:t>31704</w:t>
            </w:r>
          </w:p>
        </w:tc>
        <w:tc>
          <w:tcPr>
            <w:tcW w:w="0" w:type="auto"/>
            <w:tcBorders>
              <w:top w:val="double" w:sz="4" w:space="0" w:color="auto"/>
            </w:tcBorders>
            <w:vAlign w:val="bottom"/>
          </w:tcPr>
          <w:p w14:paraId="6CCF75A5" w14:textId="77777777" w:rsidR="00F2467A" w:rsidRPr="0088193B" w:rsidRDefault="00F2467A" w:rsidP="006B1B3D">
            <w:pPr>
              <w:pStyle w:val="TAC"/>
            </w:pPr>
            <w:r w:rsidRPr="0088193B">
              <w:t>32856</w:t>
            </w:r>
          </w:p>
        </w:tc>
        <w:tc>
          <w:tcPr>
            <w:tcW w:w="0" w:type="auto"/>
            <w:tcBorders>
              <w:top w:val="double" w:sz="4" w:space="0" w:color="auto"/>
            </w:tcBorders>
            <w:vAlign w:val="bottom"/>
          </w:tcPr>
          <w:p w14:paraId="6DE11BD2" w14:textId="77777777" w:rsidR="00F2467A" w:rsidRPr="0088193B" w:rsidRDefault="00F2467A" w:rsidP="006B1B3D">
            <w:pPr>
              <w:pStyle w:val="TAC"/>
            </w:pPr>
            <w:r w:rsidRPr="0088193B">
              <w:t>32856</w:t>
            </w:r>
          </w:p>
        </w:tc>
      </w:tr>
      <w:tr w:rsidR="00F2467A" w:rsidRPr="0088193B" w14:paraId="2AE74AB7" w14:textId="77777777" w:rsidTr="007563D7">
        <w:trPr>
          <w:cantSplit/>
          <w:jc w:val="center"/>
        </w:trPr>
        <w:tc>
          <w:tcPr>
            <w:tcW w:w="616" w:type="dxa"/>
            <w:tcBorders>
              <w:right w:val="double" w:sz="4" w:space="0" w:color="auto"/>
            </w:tcBorders>
            <w:shd w:val="clear" w:color="auto" w:fill="auto"/>
            <w:vAlign w:val="bottom"/>
          </w:tcPr>
          <w:p w14:paraId="2EFB4793"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78F5A066" w14:textId="77777777" w:rsidR="00F2467A" w:rsidRPr="0088193B" w:rsidRDefault="00F2467A" w:rsidP="006B1B3D">
            <w:pPr>
              <w:pStyle w:val="TAC"/>
            </w:pPr>
            <w:r w:rsidRPr="0088193B">
              <w:t>29296</w:t>
            </w:r>
          </w:p>
        </w:tc>
        <w:tc>
          <w:tcPr>
            <w:tcW w:w="0" w:type="auto"/>
            <w:vAlign w:val="bottom"/>
          </w:tcPr>
          <w:p w14:paraId="02176CA2" w14:textId="77777777" w:rsidR="00F2467A" w:rsidRPr="0088193B" w:rsidRDefault="00F2467A" w:rsidP="006B1B3D">
            <w:pPr>
              <w:pStyle w:val="TAC"/>
            </w:pPr>
            <w:r w:rsidRPr="0088193B">
              <w:t>29296</w:t>
            </w:r>
          </w:p>
        </w:tc>
        <w:tc>
          <w:tcPr>
            <w:tcW w:w="0" w:type="auto"/>
            <w:vAlign w:val="bottom"/>
          </w:tcPr>
          <w:p w14:paraId="57AF34D4" w14:textId="77777777" w:rsidR="00F2467A" w:rsidRPr="0088193B" w:rsidRDefault="00F2467A" w:rsidP="006B1B3D">
            <w:pPr>
              <w:pStyle w:val="TAC"/>
            </w:pPr>
            <w:r w:rsidRPr="0088193B">
              <w:t>30576</w:t>
            </w:r>
          </w:p>
        </w:tc>
        <w:tc>
          <w:tcPr>
            <w:tcW w:w="0" w:type="auto"/>
            <w:vAlign w:val="bottom"/>
          </w:tcPr>
          <w:p w14:paraId="778A88C6" w14:textId="77777777" w:rsidR="00F2467A" w:rsidRPr="0088193B" w:rsidRDefault="00F2467A" w:rsidP="006B1B3D">
            <w:pPr>
              <w:pStyle w:val="TAC"/>
            </w:pPr>
            <w:r w:rsidRPr="0088193B">
              <w:t>30576</w:t>
            </w:r>
          </w:p>
        </w:tc>
        <w:tc>
          <w:tcPr>
            <w:tcW w:w="0" w:type="auto"/>
            <w:vAlign w:val="bottom"/>
          </w:tcPr>
          <w:p w14:paraId="18AE0A05" w14:textId="77777777" w:rsidR="00F2467A" w:rsidRPr="0088193B" w:rsidRDefault="00F2467A" w:rsidP="006B1B3D">
            <w:pPr>
              <w:pStyle w:val="TAC"/>
            </w:pPr>
            <w:r w:rsidRPr="0088193B">
              <w:t>31704</w:t>
            </w:r>
          </w:p>
        </w:tc>
        <w:tc>
          <w:tcPr>
            <w:tcW w:w="0" w:type="auto"/>
            <w:vAlign w:val="bottom"/>
          </w:tcPr>
          <w:p w14:paraId="67C31F7B" w14:textId="77777777" w:rsidR="00F2467A" w:rsidRPr="0088193B" w:rsidRDefault="00F2467A" w:rsidP="006B1B3D">
            <w:pPr>
              <w:pStyle w:val="TAC"/>
            </w:pPr>
            <w:r w:rsidRPr="0088193B">
              <w:t>32856</w:t>
            </w:r>
          </w:p>
        </w:tc>
        <w:tc>
          <w:tcPr>
            <w:tcW w:w="0" w:type="auto"/>
            <w:vAlign w:val="bottom"/>
          </w:tcPr>
          <w:p w14:paraId="439B9E54" w14:textId="77777777" w:rsidR="00F2467A" w:rsidRPr="0088193B" w:rsidRDefault="00F2467A" w:rsidP="006B1B3D">
            <w:pPr>
              <w:pStyle w:val="TAC"/>
            </w:pPr>
            <w:r w:rsidRPr="0088193B">
              <w:t>32856</w:t>
            </w:r>
          </w:p>
        </w:tc>
        <w:tc>
          <w:tcPr>
            <w:tcW w:w="0" w:type="auto"/>
            <w:vAlign w:val="bottom"/>
          </w:tcPr>
          <w:p w14:paraId="4415E4E4" w14:textId="77777777" w:rsidR="00F2467A" w:rsidRPr="0088193B" w:rsidRDefault="00F2467A" w:rsidP="006B1B3D">
            <w:pPr>
              <w:pStyle w:val="TAC"/>
            </w:pPr>
            <w:r w:rsidRPr="0088193B">
              <w:t>34008</w:t>
            </w:r>
          </w:p>
        </w:tc>
        <w:tc>
          <w:tcPr>
            <w:tcW w:w="0" w:type="auto"/>
            <w:vAlign w:val="bottom"/>
          </w:tcPr>
          <w:p w14:paraId="16FAD9A5" w14:textId="77777777" w:rsidR="00F2467A" w:rsidRPr="0088193B" w:rsidRDefault="00F2467A" w:rsidP="006B1B3D">
            <w:pPr>
              <w:pStyle w:val="TAC"/>
            </w:pPr>
            <w:r w:rsidRPr="0088193B">
              <w:t>34008</w:t>
            </w:r>
          </w:p>
        </w:tc>
        <w:tc>
          <w:tcPr>
            <w:tcW w:w="0" w:type="auto"/>
            <w:vAlign w:val="bottom"/>
          </w:tcPr>
          <w:p w14:paraId="307C481D" w14:textId="77777777" w:rsidR="00F2467A" w:rsidRPr="0088193B" w:rsidRDefault="00F2467A" w:rsidP="006B1B3D">
            <w:pPr>
              <w:pStyle w:val="TAC"/>
            </w:pPr>
            <w:r w:rsidRPr="0088193B">
              <w:t>35160</w:t>
            </w:r>
          </w:p>
        </w:tc>
      </w:tr>
      <w:tr w:rsidR="00F2467A" w:rsidRPr="0088193B" w14:paraId="712A86A5" w14:textId="77777777" w:rsidTr="007563D7">
        <w:trPr>
          <w:cantSplit/>
          <w:jc w:val="center"/>
        </w:trPr>
        <w:tc>
          <w:tcPr>
            <w:tcW w:w="616" w:type="dxa"/>
            <w:tcBorders>
              <w:right w:val="double" w:sz="4" w:space="0" w:color="auto"/>
            </w:tcBorders>
            <w:shd w:val="clear" w:color="auto" w:fill="auto"/>
            <w:vAlign w:val="bottom"/>
          </w:tcPr>
          <w:p w14:paraId="062A2194"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1956EF1A" w14:textId="77777777" w:rsidR="00F2467A" w:rsidRPr="0088193B" w:rsidRDefault="00F2467A" w:rsidP="006B1B3D">
            <w:pPr>
              <w:pStyle w:val="TAC"/>
            </w:pPr>
            <w:r w:rsidRPr="0088193B">
              <w:t>30576</w:t>
            </w:r>
          </w:p>
        </w:tc>
        <w:tc>
          <w:tcPr>
            <w:tcW w:w="0" w:type="auto"/>
            <w:vAlign w:val="bottom"/>
          </w:tcPr>
          <w:p w14:paraId="371F8519" w14:textId="77777777" w:rsidR="00F2467A" w:rsidRPr="0088193B" w:rsidRDefault="00F2467A" w:rsidP="006B1B3D">
            <w:pPr>
              <w:pStyle w:val="TAC"/>
            </w:pPr>
            <w:r w:rsidRPr="0088193B">
              <w:t>31704</w:t>
            </w:r>
          </w:p>
        </w:tc>
        <w:tc>
          <w:tcPr>
            <w:tcW w:w="0" w:type="auto"/>
            <w:vAlign w:val="bottom"/>
          </w:tcPr>
          <w:p w14:paraId="4F41E2F4" w14:textId="77777777" w:rsidR="00F2467A" w:rsidRPr="0088193B" w:rsidRDefault="00F2467A" w:rsidP="006B1B3D">
            <w:pPr>
              <w:pStyle w:val="TAC"/>
            </w:pPr>
            <w:r w:rsidRPr="0088193B">
              <w:t>31704</w:t>
            </w:r>
          </w:p>
        </w:tc>
        <w:tc>
          <w:tcPr>
            <w:tcW w:w="0" w:type="auto"/>
            <w:vAlign w:val="bottom"/>
          </w:tcPr>
          <w:p w14:paraId="2DAC806F" w14:textId="77777777" w:rsidR="00F2467A" w:rsidRPr="0088193B" w:rsidRDefault="00F2467A" w:rsidP="006B1B3D">
            <w:pPr>
              <w:pStyle w:val="TAC"/>
            </w:pPr>
            <w:r w:rsidRPr="0088193B">
              <w:t>32856</w:t>
            </w:r>
          </w:p>
        </w:tc>
        <w:tc>
          <w:tcPr>
            <w:tcW w:w="0" w:type="auto"/>
            <w:vAlign w:val="bottom"/>
          </w:tcPr>
          <w:p w14:paraId="4DC7FB57" w14:textId="77777777" w:rsidR="00F2467A" w:rsidRPr="0088193B" w:rsidRDefault="00F2467A" w:rsidP="006B1B3D">
            <w:pPr>
              <w:pStyle w:val="TAC"/>
            </w:pPr>
            <w:r w:rsidRPr="0088193B">
              <w:t>34008</w:t>
            </w:r>
          </w:p>
        </w:tc>
        <w:tc>
          <w:tcPr>
            <w:tcW w:w="0" w:type="auto"/>
            <w:vAlign w:val="bottom"/>
          </w:tcPr>
          <w:p w14:paraId="0C020A5B" w14:textId="77777777" w:rsidR="00F2467A" w:rsidRPr="0088193B" w:rsidRDefault="00F2467A" w:rsidP="006B1B3D">
            <w:pPr>
              <w:pStyle w:val="TAC"/>
            </w:pPr>
            <w:r w:rsidRPr="0088193B">
              <w:t>34008</w:t>
            </w:r>
          </w:p>
        </w:tc>
        <w:tc>
          <w:tcPr>
            <w:tcW w:w="0" w:type="auto"/>
            <w:vAlign w:val="bottom"/>
          </w:tcPr>
          <w:p w14:paraId="4553FF0E" w14:textId="77777777" w:rsidR="00F2467A" w:rsidRPr="0088193B" w:rsidRDefault="00F2467A" w:rsidP="006B1B3D">
            <w:pPr>
              <w:pStyle w:val="TAC"/>
            </w:pPr>
            <w:r w:rsidRPr="0088193B">
              <w:t>35160</w:t>
            </w:r>
          </w:p>
        </w:tc>
        <w:tc>
          <w:tcPr>
            <w:tcW w:w="0" w:type="auto"/>
            <w:vAlign w:val="bottom"/>
          </w:tcPr>
          <w:p w14:paraId="426C8631" w14:textId="77777777" w:rsidR="00F2467A" w:rsidRPr="0088193B" w:rsidRDefault="00F2467A" w:rsidP="006B1B3D">
            <w:pPr>
              <w:pStyle w:val="TAC"/>
            </w:pPr>
            <w:r w:rsidRPr="0088193B">
              <w:t>35160</w:t>
            </w:r>
          </w:p>
        </w:tc>
        <w:tc>
          <w:tcPr>
            <w:tcW w:w="0" w:type="auto"/>
            <w:vAlign w:val="bottom"/>
          </w:tcPr>
          <w:p w14:paraId="5864D1ED" w14:textId="77777777" w:rsidR="00F2467A" w:rsidRPr="0088193B" w:rsidRDefault="00F2467A" w:rsidP="006B1B3D">
            <w:pPr>
              <w:pStyle w:val="TAC"/>
            </w:pPr>
            <w:r w:rsidRPr="0088193B">
              <w:t>36696</w:t>
            </w:r>
          </w:p>
        </w:tc>
        <w:tc>
          <w:tcPr>
            <w:tcW w:w="0" w:type="auto"/>
            <w:vAlign w:val="bottom"/>
          </w:tcPr>
          <w:p w14:paraId="2ED65FEB" w14:textId="77777777" w:rsidR="00F2467A" w:rsidRPr="0088193B" w:rsidRDefault="00F2467A" w:rsidP="006B1B3D">
            <w:pPr>
              <w:pStyle w:val="TAC"/>
            </w:pPr>
            <w:r w:rsidRPr="0088193B">
              <w:t>36696</w:t>
            </w:r>
          </w:p>
        </w:tc>
      </w:tr>
      <w:tr w:rsidR="00F2467A" w:rsidRPr="0088193B" w14:paraId="28CB8C1D" w14:textId="77777777" w:rsidTr="007563D7">
        <w:trPr>
          <w:cantSplit/>
          <w:jc w:val="center"/>
        </w:trPr>
        <w:tc>
          <w:tcPr>
            <w:tcW w:w="616" w:type="dxa"/>
            <w:tcBorders>
              <w:right w:val="double" w:sz="4" w:space="0" w:color="auto"/>
            </w:tcBorders>
            <w:shd w:val="clear" w:color="auto" w:fill="auto"/>
            <w:vAlign w:val="bottom"/>
          </w:tcPr>
          <w:p w14:paraId="077C64B3"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4A2FEB23" w14:textId="77777777" w:rsidR="00F2467A" w:rsidRPr="0088193B" w:rsidRDefault="00F2467A" w:rsidP="006B1B3D">
            <w:pPr>
              <w:pStyle w:val="TAC"/>
            </w:pPr>
            <w:r w:rsidRPr="0088193B">
              <w:t>31704</w:t>
            </w:r>
          </w:p>
        </w:tc>
        <w:tc>
          <w:tcPr>
            <w:tcW w:w="0" w:type="auto"/>
            <w:vAlign w:val="bottom"/>
          </w:tcPr>
          <w:p w14:paraId="2B5C7BD4" w14:textId="77777777" w:rsidR="00F2467A" w:rsidRPr="0088193B" w:rsidRDefault="00F2467A" w:rsidP="006B1B3D">
            <w:pPr>
              <w:pStyle w:val="TAC"/>
            </w:pPr>
            <w:r w:rsidRPr="0088193B">
              <w:t>32856</w:t>
            </w:r>
          </w:p>
        </w:tc>
        <w:tc>
          <w:tcPr>
            <w:tcW w:w="0" w:type="auto"/>
            <w:vAlign w:val="bottom"/>
          </w:tcPr>
          <w:p w14:paraId="16072CE4" w14:textId="77777777" w:rsidR="00F2467A" w:rsidRPr="0088193B" w:rsidRDefault="00F2467A" w:rsidP="006B1B3D">
            <w:pPr>
              <w:pStyle w:val="TAC"/>
            </w:pPr>
            <w:r w:rsidRPr="0088193B">
              <w:t>34008</w:t>
            </w:r>
          </w:p>
        </w:tc>
        <w:tc>
          <w:tcPr>
            <w:tcW w:w="0" w:type="auto"/>
            <w:vAlign w:val="bottom"/>
          </w:tcPr>
          <w:p w14:paraId="2C51D523" w14:textId="77777777" w:rsidR="00F2467A" w:rsidRPr="0088193B" w:rsidRDefault="00F2467A" w:rsidP="006B1B3D">
            <w:pPr>
              <w:pStyle w:val="TAC"/>
            </w:pPr>
            <w:r w:rsidRPr="0088193B">
              <w:t>34008</w:t>
            </w:r>
          </w:p>
        </w:tc>
        <w:tc>
          <w:tcPr>
            <w:tcW w:w="0" w:type="auto"/>
            <w:vAlign w:val="bottom"/>
          </w:tcPr>
          <w:p w14:paraId="5A6A5CEE" w14:textId="77777777" w:rsidR="00F2467A" w:rsidRPr="0088193B" w:rsidRDefault="00F2467A" w:rsidP="006B1B3D">
            <w:pPr>
              <w:pStyle w:val="TAC"/>
            </w:pPr>
            <w:r w:rsidRPr="0088193B">
              <w:t>35160</w:t>
            </w:r>
          </w:p>
        </w:tc>
        <w:tc>
          <w:tcPr>
            <w:tcW w:w="0" w:type="auto"/>
            <w:vAlign w:val="bottom"/>
          </w:tcPr>
          <w:p w14:paraId="3D7BFFA9" w14:textId="77777777" w:rsidR="00F2467A" w:rsidRPr="0088193B" w:rsidRDefault="00F2467A" w:rsidP="006B1B3D">
            <w:pPr>
              <w:pStyle w:val="TAC"/>
            </w:pPr>
            <w:r w:rsidRPr="0088193B">
              <w:t>36696</w:t>
            </w:r>
          </w:p>
        </w:tc>
        <w:tc>
          <w:tcPr>
            <w:tcW w:w="0" w:type="auto"/>
            <w:vAlign w:val="bottom"/>
          </w:tcPr>
          <w:p w14:paraId="590BD122" w14:textId="77777777" w:rsidR="00F2467A" w:rsidRPr="0088193B" w:rsidRDefault="00F2467A" w:rsidP="006B1B3D">
            <w:pPr>
              <w:pStyle w:val="TAC"/>
            </w:pPr>
            <w:r w:rsidRPr="0088193B">
              <w:t>36696</w:t>
            </w:r>
          </w:p>
        </w:tc>
        <w:tc>
          <w:tcPr>
            <w:tcW w:w="0" w:type="auto"/>
            <w:vAlign w:val="bottom"/>
          </w:tcPr>
          <w:p w14:paraId="3562DDEB" w14:textId="77777777" w:rsidR="00F2467A" w:rsidRPr="0088193B" w:rsidRDefault="00F2467A" w:rsidP="006B1B3D">
            <w:pPr>
              <w:pStyle w:val="TAC"/>
            </w:pPr>
            <w:r w:rsidRPr="0088193B">
              <w:t>37888</w:t>
            </w:r>
          </w:p>
        </w:tc>
        <w:tc>
          <w:tcPr>
            <w:tcW w:w="0" w:type="auto"/>
            <w:vAlign w:val="bottom"/>
          </w:tcPr>
          <w:p w14:paraId="2CE84EAC" w14:textId="77777777" w:rsidR="00F2467A" w:rsidRPr="0088193B" w:rsidRDefault="00F2467A" w:rsidP="006B1B3D">
            <w:pPr>
              <w:pStyle w:val="TAC"/>
            </w:pPr>
            <w:r w:rsidRPr="0088193B">
              <w:t>37888</w:t>
            </w:r>
          </w:p>
        </w:tc>
        <w:tc>
          <w:tcPr>
            <w:tcW w:w="0" w:type="auto"/>
            <w:vAlign w:val="bottom"/>
          </w:tcPr>
          <w:p w14:paraId="671EEF34" w14:textId="77777777" w:rsidR="00F2467A" w:rsidRPr="0088193B" w:rsidRDefault="00F2467A" w:rsidP="006B1B3D">
            <w:pPr>
              <w:pStyle w:val="TAC"/>
            </w:pPr>
            <w:r w:rsidRPr="0088193B">
              <w:t>39232</w:t>
            </w:r>
          </w:p>
        </w:tc>
      </w:tr>
      <w:tr w:rsidR="00F2467A" w:rsidRPr="0088193B" w14:paraId="7A4B9731" w14:textId="77777777" w:rsidTr="007563D7">
        <w:trPr>
          <w:cantSplit/>
          <w:jc w:val="center"/>
        </w:trPr>
        <w:tc>
          <w:tcPr>
            <w:tcW w:w="616" w:type="dxa"/>
            <w:tcBorders>
              <w:right w:val="double" w:sz="4" w:space="0" w:color="auto"/>
            </w:tcBorders>
            <w:shd w:val="clear" w:color="auto" w:fill="auto"/>
            <w:vAlign w:val="bottom"/>
          </w:tcPr>
          <w:p w14:paraId="23CAEF6E"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3B501FF6" w14:textId="77777777" w:rsidR="00F2467A" w:rsidRPr="0088193B" w:rsidRDefault="00F2467A" w:rsidP="006B1B3D">
            <w:pPr>
              <w:pStyle w:val="TAC"/>
            </w:pPr>
            <w:r w:rsidRPr="0088193B">
              <w:t>34008</w:t>
            </w:r>
          </w:p>
        </w:tc>
        <w:tc>
          <w:tcPr>
            <w:tcW w:w="0" w:type="auto"/>
            <w:vAlign w:val="bottom"/>
          </w:tcPr>
          <w:p w14:paraId="0BE6E169" w14:textId="77777777" w:rsidR="00F2467A" w:rsidRPr="0088193B" w:rsidRDefault="00F2467A" w:rsidP="006B1B3D">
            <w:pPr>
              <w:pStyle w:val="TAC"/>
            </w:pPr>
            <w:r w:rsidRPr="0088193B">
              <w:t>35160</w:t>
            </w:r>
          </w:p>
        </w:tc>
        <w:tc>
          <w:tcPr>
            <w:tcW w:w="0" w:type="auto"/>
            <w:vAlign w:val="bottom"/>
          </w:tcPr>
          <w:p w14:paraId="33621FBC" w14:textId="77777777" w:rsidR="00F2467A" w:rsidRPr="0088193B" w:rsidRDefault="00F2467A" w:rsidP="006B1B3D">
            <w:pPr>
              <w:pStyle w:val="TAC"/>
            </w:pPr>
            <w:r w:rsidRPr="0088193B">
              <w:t>35160</w:t>
            </w:r>
          </w:p>
        </w:tc>
        <w:tc>
          <w:tcPr>
            <w:tcW w:w="0" w:type="auto"/>
            <w:vAlign w:val="bottom"/>
          </w:tcPr>
          <w:p w14:paraId="566837AD" w14:textId="77777777" w:rsidR="00F2467A" w:rsidRPr="0088193B" w:rsidRDefault="00F2467A" w:rsidP="006B1B3D">
            <w:pPr>
              <w:pStyle w:val="TAC"/>
            </w:pPr>
            <w:r w:rsidRPr="0088193B">
              <w:t>36696</w:t>
            </w:r>
          </w:p>
        </w:tc>
        <w:tc>
          <w:tcPr>
            <w:tcW w:w="0" w:type="auto"/>
            <w:vAlign w:val="bottom"/>
          </w:tcPr>
          <w:p w14:paraId="772CD384" w14:textId="77777777" w:rsidR="00F2467A" w:rsidRPr="0088193B" w:rsidRDefault="00F2467A" w:rsidP="006B1B3D">
            <w:pPr>
              <w:pStyle w:val="TAC"/>
            </w:pPr>
            <w:r w:rsidRPr="0088193B">
              <w:t>36696</w:t>
            </w:r>
          </w:p>
        </w:tc>
        <w:tc>
          <w:tcPr>
            <w:tcW w:w="0" w:type="auto"/>
            <w:vAlign w:val="bottom"/>
          </w:tcPr>
          <w:p w14:paraId="0DBB6FD5" w14:textId="77777777" w:rsidR="00F2467A" w:rsidRPr="0088193B" w:rsidRDefault="00F2467A" w:rsidP="006B1B3D">
            <w:pPr>
              <w:pStyle w:val="TAC"/>
            </w:pPr>
            <w:r w:rsidRPr="0088193B">
              <w:t>37888</w:t>
            </w:r>
          </w:p>
        </w:tc>
        <w:tc>
          <w:tcPr>
            <w:tcW w:w="0" w:type="auto"/>
            <w:vAlign w:val="bottom"/>
          </w:tcPr>
          <w:p w14:paraId="6ABE0209" w14:textId="77777777" w:rsidR="00F2467A" w:rsidRPr="0088193B" w:rsidRDefault="00F2467A" w:rsidP="006B1B3D">
            <w:pPr>
              <w:pStyle w:val="TAC"/>
            </w:pPr>
            <w:r w:rsidRPr="0088193B">
              <w:t>39232</w:t>
            </w:r>
          </w:p>
        </w:tc>
        <w:tc>
          <w:tcPr>
            <w:tcW w:w="0" w:type="auto"/>
            <w:vAlign w:val="bottom"/>
          </w:tcPr>
          <w:p w14:paraId="1661144D" w14:textId="77777777" w:rsidR="00F2467A" w:rsidRPr="0088193B" w:rsidRDefault="00F2467A" w:rsidP="006B1B3D">
            <w:pPr>
              <w:pStyle w:val="TAC"/>
            </w:pPr>
            <w:r w:rsidRPr="0088193B">
              <w:t>39232</w:t>
            </w:r>
          </w:p>
        </w:tc>
        <w:tc>
          <w:tcPr>
            <w:tcW w:w="0" w:type="auto"/>
            <w:vAlign w:val="bottom"/>
          </w:tcPr>
          <w:p w14:paraId="25547935" w14:textId="77777777" w:rsidR="00F2467A" w:rsidRPr="0088193B" w:rsidRDefault="00F2467A" w:rsidP="006B1B3D">
            <w:pPr>
              <w:pStyle w:val="TAC"/>
            </w:pPr>
            <w:r w:rsidRPr="0088193B">
              <w:t>40576</w:t>
            </w:r>
          </w:p>
        </w:tc>
        <w:tc>
          <w:tcPr>
            <w:tcW w:w="0" w:type="auto"/>
            <w:vAlign w:val="bottom"/>
          </w:tcPr>
          <w:p w14:paraId="34BAB8AD" w14:textId="77777777" w:rsidR="00F2467A" w:rsidRPr="0088193B" w:rsidRDefault="00F2467A" w:rsidP="006B1B3D">
            <w:pPr>
              <w:pStyle w:val="TAC"/>
            </w:pPr>
            <w:r w:rsidRPr="0088193B">
              <w:t>40576</w:t>
            </w:r>
          </w:p>
        </w:tc>
      </w:tr>
      <w:tr w:rsidR="00F2467A" w:rsidRPr="0088193B" w14:paraId="182A04BE" w14:textId="77777777" w:rsidTr="007563D7">
        <w:trPr>
          <w:cantSplit/>
          <w:jc w:val="center"/>
        </w:trPr>
        <w:tc>
          <w:tcPr>
            <w:tcW w:w="616" w:type="dxa"/>
            <w:tcBorders>
              <w:right w:val="double" w:sz="4" w:space="0" w:color="auto"/>
            </w:tcBorders>
            <w:shd w:val="clear" w:color="auto" w:fill="auto"/>
            <w:vAlign w:val="bottom"/>
          </w:tcPr>
          <w:p w14:paraId="40F4248B"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712AB824" w14:textId="77777777" w:rsidR="00F2467A" w:rsidRPr="0088193B" w:rsidRDefault="00F2467A" w:rsidP="006B1B3D">
            <w:pPr>
              <w:pStyle w:val="TAC"/>
            </w:pPr>
            <w:r w:rsidRPr="0088193B">
              <w:t>35160</w:t>
            </w:r>
          </w:p>
        </w:tc>
        <w:tc>
          <w:tcPr>
            <w:tcW w:w="0" w:type="auto"/>
            <w:vAlign w:val="bottom"/>
          </w:tcPr>
          <w:p w14:paraId="0EE74081" w14:textId="77777777" w:rsidR="00F2467A" w:rsidRPr="0088193B" w:rsidRDefault="00F2467A" w:rsidP="006B1B3D">
            <w:pPr>
              <w:pStyle w:val="TAC"/>
            </w:pPr>
            <w:r w:rsidRPr="0088193B">
              <w:t>35160</w:t>
            </w:r>
          </w:p>
        </w:tc>
        <w:tc>
          <w:tcPr>
            <w:tcW w:w="0" w:type="auto"/>
            <w:vAlign w:val="bottom"/>
          </w:tcPr>
          <w:p w14:paraId="58A25F6A" w14:textId="77777777" w:rsidR="00F2467A" w:rsidRPr="0088193B" w:rsidRDefault="00F2467A" w:rsidP="006B1B3D">
            <w:pPr>
              <w:pStyle w:val="TAC"/>
            </w:pPr>
            <w:r w:rsidRPr="0088193B">
              <w:t>36696</w:t>
            </w:r>
          </w:p>
        </w:tc>
        <w:tc>
          <w:tcPr>
            <w:tcW w:w="0" w:type="auto"/>
            <w:vAlign w:val="bottom"/>
          </w:tcPr>
          <w:p w14:paraId="68335B71" w14:textId="77777777" w:rsidR="00F2467A" w:rsidRPr="0088193B" w:rsidRDefault="00F2467A" w:rsidP="006B1B3D">
            <w:pPr>
              <w:pStyle w:val="TAC"/>
            </w:pPr>
            <w:r w:rsidRPr="0088193B">
              <w:t>37888</w:t>
            </w:r>
          </w:p>
        </w:tc>
        <w:tc>
          <w:tcPr>
            <w:tcW w:w="0" w:type="auto"/>
            <w:vAlign w:val="bottom"/>
          </w:tcPr>
          <w:p w14:paraId="1547FA82" w14:textId="77777777" w:rsidR="00F2467A" w:rsidRPr="0088193B" w:rsidRDefault="00F2467A" w:rsidP="006B1B3D">
            <w:pPr>
              <w:pStyle w:val="TAC"/>
            </w:pPr>
            <w:r w:rsidRPr="0088193B">
              <w:t>37888</w:t>
            </w:r>
          </w:p>
        </w:tc>
        <w:tc>
          <w:tcPr>
            <w:tcW w:w="0" w:type="auto"/>
            <w:vAlign w:val="bottom"/>
          </w:tcPr>
          <w:p w14:paraId="05621BC1" w14:textId="77777777" w:rsidR="00F2467A" w:rsidRPr="0088193B" w:rsidRDefault="00F2467A" w:rsidP="006B1B3D">
            <w:pPr>
              <w:pStyle w:val="TAC"/>
            </w:pPr>
            <w:r w:rsidRPr="0088193B">
              <w:t>39232</w:t>
            </w:r>
          </w:p>
        </w:tc>
        <w:tc>
          <w:tcPr>
            <w:tcW w:w="0" w:type="auto"/>
            <w:vAlign w:val="bottom"/>
          </w:tcPr>
          <w:p w14:paraId="1FCF7C61" w14:textId="77777777" w:rsidR="00F2467A" w:rsidRPr="0088193B" w:rsidRDefault="00F2467A" w:rsidP="006B1B3D">
            <w:pPr>
              <w:pStyle w:val="TAC"/>
            </w:pPr>
            <w:r w:rsidRPr="0088193B">
              <w:t>40576</w:t>
            </w:r>
          </w:p>
        </w:tc>
        <w:tc>
          <w:tcPr>
            <w:tcW w:w="0" w:type="auto"/>
            <w:vAlign w:val="bottom"/>
          </w:tcPr>
          <w:p w14:paraId="75E350BA" w14:textId="77777777" w:rsidR="00F2467A" w:rsidRPr="0088193B" w:rsidRDefault="00F2467A" w:rsidP="006B1B3D">
            <w:pPr>
              <w:pStyle w:val="TAC"/>
            </w:pPr>
            <w:r w:rsidRPr="0088193B">
              <w:t>40576</w:t>
            </w:r>
          </w:p>
        </w:tc>
        <w:tc>
          <w:tcPr>
            <w:tcW w:w="0" w:type="auto"/>
            <w:vAlign w:val="bottom"/>
          </w:tcPr>
          <w:p w14:paraId="2C9CF851" w14:textId="77777777" w:rsidR="00F2467A" w:rsidRPr="0088193B" w:rsidRDefault="00F2467A" w:rsidP="006B1B3D">
            <w:pPr>
              <w:pStyle w:val="TAC"/>
            </w:pPr>
            <w:r w:rsidRPr="0088193B">
              <w:t>42368</w:t>
            </w:r>
          </w:p>
        </w:tc>
        <w:tc>
          <w:tcPr>
            <w:tcW w:w="0" w:type="auto"/>
            <w:vAlign w:val="bottom"/>
          </w:tcPr>
          <w:p w14:paraId="1CEF01F0" w14:textId="77777777" w:rsidR="00F2467A" w:rsidRPr="0088193B" w:rsidRDefault="00F2467A" w:rsidP="006B1B3D">
            <w:pPr>
              <w:pStyle w:val="TAC"/>
            </w:pPr>
            <w:r w:rsidRPr="0088193B">
              <w:t>42368</w:t>
            </w:r>
          </w:p>
        </w:tc>
      </w:tr>
      <w:tr w:rsidR="00F2467A" w:rsidRPr="0088193B" w14:paraId="03AF838A" w14:textId="77777777" w:rsidTr="007563D7">
        <w:trPr>
          <w:cantSplit/>
          <w:jc w:val="center"/>
        </w:trPr>
        <w:tc>
          <w:tcPr>
            <w:tcW w:w="616" w:type="dxa"/>
            <w:tcBorders>
              <w:right w:val="double" w:sz="4" w:space="0" w:color="auto"/>
            </w:tcBorders>
            <w:shd w:val="clear" w:color="auto" w:fill="auto"/>
            <w:vAlign w:val="bottom"/>
          </w:tcPr>
          <w:p w14:paraId="1F04BB7A"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1398F19E" w14:textId="77777777" w:rsidR="00F2467A" w:rsidRPr="0088193B" w:rsidRDefault="00F2467A" w:rsidP="006B1B3D">
            <w:pPr>
              <w:pStyle w:val="TAC"/>
            </w:pPr>
            <w:r w:rsidRPr="0088193B">
              <w:t>40576</w:t>
            </w:r>
          </w:p>
        </w:tc>
        <w:tc>
          <w:tcPr>
            <w:tcW w:w="0" w:type="auto"/>
            <w:vAlign w:val="bottom"/>
          </w:tcPr>
          <w:p w14:paraId="6D79FA03" w14:textId="77777777" w:rsidR="00F2467A" w:rsidRPr="0088193B" w:rsidRDefault="00F2467A" w:rsidP="006B1B3D">
            <w:pPr>
              <w:pStyle w:val="TAC"/>
            </w:pPr>
            <w:r w:rsidRPr="0088193B">
              <w:t>40576</w:t>
            </w:r>
          </w:p>
        </w:tc>
        <w:tc>
          <w:tcPr>
            <w:tcW w:w="0" w:type="auto"/>
            <w:vAlign w:val="bottom"/>
          </w:tcPr>
          <w:p w14:paraId="7B792718" w14:textId="77777777" w:rsidR="00F2467A" w:rsidRPr="0088193B" w:rsidRDefault="00F2467A" w:rsidP="006B1B3D">
            <w:pPr>
              <w:pStyle w:val="TAC"/>
            </w:pPr>
            <w:r w:rsidRPr="0088193B">
              <w:t>42368</w:t>
            </w:r>
          </w:p>
        </w:tc>
        <w:tc>
          <w:tcPr>
            <w:tcW w:w="0" w:type="auto"/>
            <w:vAlign w:val="bottom"/>
          </w:tcPr>
          <w:p w14:paraId="71DDB409" w14:textId="77777777" w:rsidR="00F2467A" w:rsidRPr="0088193B" w:rsidRDefault="00F2467A" w:rsidP="006B1B3D">
            <w:pPr>
              <w:pStyle w:val="TAC"/>
            </w:pPr>
            <w:r w:rsidRPr="0088193B">
              <w:t>43816</w:t>
            </w:r>
          </w:p>
        </w:tc>
        <w:tc>
          <w:tcPr>
            <w:tcW w:w="0" w:type="auto"/>
            <w:vAlign w:val="bottom"/>
          </w:tcPr>
          <w:p w14:paraId="6150A1E6" w14:textId="77777777" w:rsidR="00F2467A" w:rsidRPr="0088193B" w:rsidRDefault="00F2467A" w:rsidP="006B1B3D">
            <w:pPr>
              <w:pStyle w:val="TAC"/>
            </w:pPr>
            <w:r w:rsidRPr="0088193B">
              <w:t>43816</w:t>
            </w:r>
          </w:p>
        </w:tc>
        <w:tc>
          <w:tcPr>
            <w:tcW w:w="0" w:type="auto"/>
            <w:vAlign w:val="bottom"/>
          </w:tcPr>
          <w:p w14:paraId="6D5FCC4B" w14:textId="77777777" w:rsidR="00F2467A" w:rsidRPr="0088193B" w:rsidRDefault="00F2467A" w:rsidP="006B1B3D">
            <w:pPr>
              <w:pStyle w:val="TAC"/>
            </w:pPr>
            <w:r w:rsidRPr="0088193B">
              <w:t>45352</w:t>
            </w:r>
          </w:p>
        </w:tc>
        <w:tc>
          <w:tcPr>
            <w:tcW w:w="0" w:type="auto"/>
            <w:vAlign w:val="bottom"/>
          </w:tcPr>
          <w:p w14:paraId="0F2D4DFD" w14:textId="77777777" w:rsidR="00F2467A" w:rsidRPr="0088193B" w:rsidRDefault="00F2467A" w:rsidP="006B1B3D">
            <w:pPr>
              <w:pStyle w:val="TAC"/>
            </w:pPr>
            <w:r w:rsidRPr="0088193B">
              <w:t>46888</w:t>
            </w:r>
          </w:p>
        </w:tc>
        <w:tc>
          <w:tcPr>
            <w:tcW w:w="0" w:type="auto"/>
            <w:vAlign w:val="bottom"/>
          </w:tcPr>
          <w:p w14:paraId="58159662" w14:textId="77777777" w:rsidR="00F2467A" w:rsidRPr="0088193B" w:rsidRDefault="00F2467A" w:rsidP="006B1B3D">
            <w:pPr>
              <w:pStyle w:val="TAC"/>
            </w:pPr>
            <w:r w:rsidRPr="0088193B">
              <w:t>46888</w:t>
            </w:r>
          </w:p>
        </w:tc>
        <w:tc>
          <w:tcPr>
            <w:tcW w:w="0" w:type="auto"/>
            <w:vAlign w:val="bottom"/>
          </w:tcPr>
          <w:p w14:paraId="4F3725A3" w14:textId="77777777" w:rsidR="00F2467A" w:rsidRPr="0088193B" w:rsidRDefault="00F2467A" w:rsidP="006B1B3D">
            <w:pPr>
              <w:pStyle w:val="TAC"/>
            </w:pPr>
            <w:r w:rsidRPr="0088193B">
              <w:t>48936</w:t>
            </w:r>
          </w:p>
        </w:tc>
        <w:tc>
          <w:tcPr>
            <w:tcW w:w="0" w:type="auto"/>
            <w:vAlign w:val="bottom"/>
          </w:tcPr>
          <w:p w14:paraId="11ABB79C" w14:textId="77777777" w:rsidR="00F2467A" w:rsidRPr="0088193B" w:rsidRDefault="00F2467A" w:rsidP="006B1B3D">
            <w:pPr>
              <w:pStyle w:val="TAC"/>
            </w:pPr>
            <w:r w:rsidRPr="0088193B">
              <w:t>48936</w:t>
            </w:r>
          </w:p>
        </w:tc>
      </w:tr>
      <w:tr w:rsidR="00F2467A" w:rsidRPr="0088193B" w14:paraId="558E2810"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F55EA85" w14:textId="77777777" w:rsidR="00F2467A" w:rsidRPr="0088193B" w:rsidRDefault="00F2467A" w:rsidP="006B1B3D">
            <w:pPr>
              <w:pStyle w:val="TAH"/>
            </w:pPr>
            <w:r w:rsidRPr="0088193B">
              <w:object w:dxaOrig="400" w:dyaOrig="340" w14:anchorId="3559D219">
                <v:shape id="_x0000_i2850" type="#_x0000_t75" style="width:20.25pt;height:16.5pt" o:ole="">
                  <v:imagedata r:id="rId598" o:title=""/>
                </v:shape>
                <o:OLEObject Type="Embed" ProgID="Equation.3" ShapeID="_x0000_i2850" DrawAspect="Content" ObjectID="_1799747336" r:id="rId2022"/>
              </w:object>
            </w:r>
          </w:p>
        </w:tc>
        <w:tc>
          <w:tcPr>
            <w:tcW w:w="0" w:type="auto"/>
            <w:gridSpan w:val="10"/>
            <w:tcBorders>
              <w:top w:val="thinThickThinSmallGap" w:sz="24" w:space="0" w:color="auto"/>
              <w:left w:val="double" w:sz="4" w:space="0" w:color="auto"/>
            </w:tcBorders>
            <w:shd w:val="clear" w:color="auto" w:fill="E0E0E0"/>
            <w:vAlign w:val="center"/>
          </w:tcPr>
          <w:p w14:paraId="1E12E2A9" w14:textId="77777777" w:rsidR="00F2467A" w:rsidRPr="0088193B" w:rsidRDefault="00F2467A" w:rsidP="006B1B3D">
            <w:pPr>
              <w:pStyle w:val="TAH"/>
            </w:pPr>
            <w:r w:rsidRPr="0088193B">
              <w:object w:dxaOrig="480" w:dyaOrig="340" w14:anchorId="51DDDE6D">
                <v:shape id="_x0000_i2851" type="#_x0000_t75" style="width:24.75pt;height:16.5pt" o:ole="">
                  <v:imagedata r:id="rId182" o:title=""/>
                </v:shape>
                <o:OLEObject Type="Embed" ProgID="Equation.3" ShapeID="_x0000_i2851" DrawAspect="Content" ObjectID="_1799747337" r:id="rId2023"/>
              </w:object>
            </w:r>
          </w:p>
        </w:tc>
      </w:tr>
      <w:tr w:rsidR="00F2467A" w:rsidRPr="0088193B" w14:paraId="2324020E"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9A3D045"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2C79B478" w14:textId="77777777" w:rsidR="00F2467A" w:rsidRPr="0088193B" w:rsidRDefault="00F2467A" w:rsidP="006B1B3D">
            <w:pPr>
              <w:pStyle w:val="TAH"/>
            </w:pPr>
            <w:r w:rsidRPr="0088193B">
              <w:t>51</w:t>
            </w:r>
          </w:p>
        </w:tc>
        <w:tc>
          <w:tcPr>
            <w:tcW w:w="0" w:type="auto"/>
            <w:tcBorders>
              <w:bottom w:val="double" w:sz="4" w:space="0" w:color="auto"/>
            </w:tcBorders>
            <w:shd w:val="clear" w:color="auto" w:fill="E0E0E0"/>
            <w:vAlign w:val="center"/>
          </w:tcPr>
          <w:p w14:paraId="540D2B6C" w14:textId="77777777" w:rsidR="00F2467A" w:rsidRPr="0088193B" w:rsidRDefault="00F2467A" w:rsidP="006B1B3D">
            <w:pPr>
              <w:pStyle w:val="TAH"/>
            </w:pPr>
            <w:r w:rsidRPr="0088193B">
              <w:t>52</w:t>
            </w:r>
          </w:p>
        </w:tc>
        <w:tc>
          <w:tcPr>
            <w:tcW w:w="0" w:type="auto"/>
            <w:tcBorders>
              <w:bottom w:val="double" w:sz="4" w:space="0" w:color="auto"/>
            </w:tcBorders>
            <w:shd w:val="clear" w:color="auto" w:fill="E0E0E0"/>
            <w:vAlign w:val="center"/>
          </w:tcPr>
          <w:p w14:paraId="1847A12F" w14:textId="77777777" w:rsidR="00F2467A" w:rsidRPr="0088193B" w:rsidRDefault="00F2467A" w:rsidP="006B1B3D">
            <w:pPr>
              <w:pStyle w:val="TAH"/>
            </w:pPr>
            <w:r w:rsidRPr="0088193B">
              <w:t>53</w:t>
            </w:r>
          </w:p>
        </w:tc>
        <w:tc>
          <w:tcPr>
            <w:tcW w:w="0" w:type="auto"/>
            <w:tcBorders>
              <w:bottom w:val="double" w:sz="4" w:space="0" w:color="auto"/>
            </w:tcBorders>
            <w:shd w:val="clear" w:color="auto" w:fill="E0E0E0"/>
            <w:vAlign w:val="center"/>
          </w:tcPr>
          <w:p w14:paraId="0EFF3E7A" w14:textId="77777777" w:rsidR="00F2467A" w:rsidRPr="0088193B" w:rsidRDefault="00F2467A" w:rsidP="006B1B3D">
            <w:pPr>
              <w:pStyle w:val="TAH"/>
            </w:pPr>
            <w:r w:rsidRPr="0088193B">
              <w:t>54</w:t>
            </w:r>
          </w:p>
        </w:tc>
        <w:tc>
          <w:tcPr>
            <w:tcW w:w="0" w:type="auto"/>
            <w:tcBorders>
              <w:bottom w:val="double" w:sz="4" w:space="0" w:color="auto"/>
            </w:tcBorders>
            <w:shd w:val="clear" w:color="auto" w:fill="E0E0E0"/>
            <w:vAlign w:val="center"/>
          </w:tcPr>
          <w:p w14:paraId="710C7CD9" w14:textId="77777777" w:rsidR="00F2467A" w:rsidRPr="0088193B" w:rsidRDefault="00F2467A" w:rsidP="006B1B3D">
            <w:pPr>
              <w:pStyle w:val="TAH"/>
            </w:pPr>
            <w:r w:rsidRPr="0088193B">
              <w:t>55</w:t>
            </w:r>
          </w:p>
        </w:tc>
        <w:tc>
          <w:tcPr>
            <w:tcW w:w="0" w:type="auto"/>
            <w:tcBorders>
              <w:bottom w:val="double" w:sz="4" w:space="0" w:color="auto"/>
            </w:tcBorders>
            <w:shd w:val="clear" w:color="auto" w:fill="E0E0E0"/>
            <w:vAlign w:val="center"/>
          </w:tcPr>
          <w:p w14:paraId="071E8952" w14:textId="77777777" w:rsidR="00F2467A" w:rsidRPr="0088193B" w:rsidRDefault="00F2467A" w:rsidP="006B1B3D">
            <w:pPr>
              <w:pStyle w:val="TAH"/>
            </w:pPr>
            <w:r w:rsidRPr="0088193B">
              <w:t>56</w:t>
            </w:r>
          </w:p>
        </w:tc>
        <w:tc>
          <w:tcPr>
            <w:tcW w:w="0" w:type="auto"/>
            <w:tcBorders>
              <w:bottom w:val="double" w:sz="4" w:space="0" w:color="auto"/>
            </w:tcBorders>
            <w:shd w:val="clear" w:color="auto" w:fill="E0E0E0"/>
            <w:vAlign w:val="center"/>
          </w:tcPr>
          <w:p w14:paraId="3986C543" w14:textId="77777777" w:rsidR="00F2467A" w:rsidRPr="0088193B" w:rsidRDefault="00F2467A" w:rsidP="006B1B3D">
            <w:pPr>
              <w:pStyle w:val="TAH"/>
            </w:pPr>
            <w:r w:rsidRPr="0088193B">
              <w:t>57</w:t>
            </w:r>
          </w:p>
        </w:tc>
        <w:tc>
          <w:tcPr>
            <w:tcW w:w="0" w:type="auto"/>
            <w:tcBorders>
              <w:bottom w:val="double" w:sz="4" w:space="0" w:color="auto"/>
            </w:tcBorders>
            <w:shd w:val="clear" w:color="auto" w:fill="E0E0E0"/>
            <w:vAlign w:val="center"/>
          </w:tcPr>
          <w:p w14:paraId="024A7735" w14:textId="77777777" w:rsidR="00F2467A" w:rsidRPr="0088193B" w:rsidRDefault="00F2467A" w:rsidP="006B1B3D">
            <w:pPr>
              <w:pStyle w:val="TAH"/>
            </w:pPr>
            <w:r w:rsidRPr="0088193B">
              <w:t>58</w:t>
            </w:r>
          </w:p>
        </w:tc>
        <w:tc>
          <w:tcPr>
            <w:tcW w:w="0" w:type="auto"/>
            <w:tcBorders>
              <w:bottom w:val="double" w:sz="4" w:space="0" w:color="auto"/>
            </w:tcBorders>
            <w:shd w:val="clear" w:color="auto" w:fill="E0E0E0"/>
            <w:vAlign w:val="center"/>
          </w:tcPr>
          <w:p w14:paraId="7DCBD3E3" w14:textId="77777777" w:rsidR="00F2467A" w:rsidRPr="0088193B" w:rsidRDefault="00F2467A" w:rsidP="006B1B3D">
            <w:pPr>
              <w:pStyle w:val="TAH"/>
            </w:pPr>
            <w:r w:rsidRPr="0088193B">
              <w:t>59</w:t>
            </w:r>
          </w:p>
        </w:tc>
        <w:tc>
          <w:tcPr>
            <w:tcW w:w="0" w:type="auto"/>
            <w:tcBorders>
              <w:bottom w:val="double" w:sz="4" w:space="0" w:color="auto"/>
            </w:tcBorders>
            <w:shd w:val="clear" w:color="auto" w:fill="E0E0E0"/>
            <w:vAlign w:val="center"/>
          </w:tcPr>
          <w:p w14:paraId="0F8CAF0B" w14:textId="77777777" w:rsidR="00F2467A" w:rsidRPr="0088193B" w:rsidRDefault="00F2467A" w:rsidP="006B1B3D">
            <w:pPr>
              <w:pStyle w:val="TAH"/>
            </w:pPr>
            <w:r w:rsidRPr="0088193B">
              <w:t>60</w:t>
            </w:r>
          </w:p>
        </w:tc>
      </w:tr>
      <w:tr w:rsidR="00F2467A" w:rsidRPr="0088193B" w14:paraId="4173C937"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376F8A62"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4D1CAD63" w14:textId="77777777" w:rsidR="00F2467A" w:rsidRPr="0088193B" w:rsidRDefault="00F2467A" w:rsidP="006B1B3D">
            <w:pPr>
              <w:pStyle w:val="TAC"/>
            </w:pPr>
            <w:r w:rsidRPr="0088193B">
              <w:t>34008</w:t>
            </w:r>
          </w:p>
        </w:tc>
        <w:tc>
          <w:tcPr>
            <w:tcW w:w="0" w:type="auto"/>
            <w:tcBorders>
              <w:top w:val="double" w:sz="4" w:space="0" w:color="auto"/>
            </w:tcBorders>
            <w:vAlign w:val="bottom"/>
          </w:tcPr>
          <w:p w14:paraId="60349C5C" w14:textId="77777777" w:rsidR="00F2467A" w:rsidRPr="0088193B" w:rsidRDefault="00F2467A" w:rsidP="006B1B3D">
            <w:pPr>
              <w:pStyle w:val="TAC"/>
            </w:pPr>
            <w:r w:rsidRPr="0088193B">
              <w:t>34008</w:t>
            </w:r>
          </w:p>
        </w:tc>
        <w:tc>
          <w:tcPr>
            <w:tcW w:w="0" w:type="auto"/>
            <w:tcBorders>
              <w:top w:val="double" w:sz="4" w:space="0" w:color="auto"/>
            </w:tcBorders>
            <w:vAlign w:val="bottom"/>
          </w:tcPr>
          <w:p w14:paraId="5D5F56C1" w14:textId="77777777" w:rsidR="00F2467A" w:rsidRPr="0088193B" w:rsidRDefault="00F2467A" w:rsidP="006B1B3D">
            <w:pPr>
              <w:pStyle w:val="TAC"/>
            </w:pPr>
            <w:r w:rsidRPr="0088193B">
              <w:t>35160</w:t>
            </w:r>
          </w:p>
        </w:tc>
        <w:tc>
          <w:tcPr>
            <w:tcW w:w="0" w:type="auto"/>
            <w:tcBorders>
              <w:top w:val="double" w:sz="4" w:space="0" w:color="auto"/>
            </w:tcBorders>
            <w:vAlign w:val="bottom"/>
          </w:tcPr>
          <w:p w14:paraId="2D900215" w14:textId="77777777" w:rsidR="00F2467A" w:rsidRPr="0088193B" w:rsidRDefault="00F2467A" w:rsidP="006B1B3D">
            <w:pPr>
              <w:pStyle w:val="TAC"/>
            </w:pPr>
            <w:r w:rsidRPr="0088193B">
              <w:t>35160</w:t>
            </w:r>
          </w:p>
        </w:tc>
        <w:tc>
          <w:tcPr>
            <w:tcW w:w="0" w:type="auto"/>
            <w:tcBorders>
              <w:top w:val="double" w:sz="4" w:space="0" w:color="auto"/>
            </w:tcBorders>
            <w:vAlign w:val="bottom"/>
          </w:tcPr>
          <w:p w14:paraId="08AC9C8D" w14:textId="77777777" w:rsidR="00F2467A" w:rsidRPr="0088193B" w:rsidRDefault="00F2467A" w:rsidP="006B1B3D">
            <w:pPr>
              <w:pStyle w:val="TAC"/>
            </w:pPr>
            <w:r w:rsidRPr="0088193B">
              <w:t>36696</w:t>
            </w:r>
          </w:p>
        </w:tc>
        <w:tc>
          <w:tcPr>
            <w:tcW w:w="0" w:type="auto"/>
            <w:tcBorders>
              <w:top w:val="double" w:sz="4" w:space="0" w:color="auto"/>
            </w:tcBorders>
            <w:vAlign w:val="bottom"/>
          </w:tcPr>
          <w:p w14:paraId="60FE742F" w14:textId="77777777" w:rsidR="00F2467A" w:rsidRPr="0088193B" w:rsidRDefault="00F2467A" w:rsidP="006B1B3D">
            <w:pPr>
              <w:pStyle w:val="TAC"/>
            </w:pPr>
            <w:r w:rsidRPr="0088193B">
              <w:t>36696</w:t>
            </w:r>
          </w:p>
        </w:tc>
        <w:tc>
          <w:tcPr>
            <w:tcW w:w="0" w:type="auto"/>
            <w:tcBorders>
              <w:top w:val="double" w:sz="4" w:space="0" w:color="auto"/>
            </w:tcBorders>
            <w:vAlign w:val="bottom"/>
          </w:tcPr>
          <w:p w14:paraId="1CBC1A4D" w14:textId="77777777" w:rsidR="00F2467A" w:rsidRPr="0088193B" w:rsidRDefault="00F2467A" w:rsidP="006B1B3D">
            <w:pPr>
              <w:pStyle w:val="TAC"/>
            </w:pPr>
            <w:r w:rsidRPr="0088193B">
              <w:t>37888</w:t>
            </w:r>
          </w:p>
        </w:tc>
        <w:tc>
          <w:tcPr>
            <w:tcW w:w="0" w:type="auto"/>
            <w:tcBorders>
              <w:top w:val="double" w:sz="4" w:space="0" w:color="auto"/>
            </w:tcBorders>
            <w:vAlign w:val="bottom"/>
          </w:tcPr>
          <w:p w14:paraId="7749ACAC" w14:textId="77777777" w:rsidR="00F2467A" w:rsidRPr="0088193B" w:rsidRDefault="00F2467A" w:rsidP="006B1B3D">
            <w:pPr>
              <w:pStyle w:val="TAC"/>
            </w:pPr>
            <w:r w:rsidRPr="0088193B">
              <w:t>37888</w:t>
            </w:r>
          </w:p>
        </w:tc>
        <w:tc>
          <w:tcPr>
            <w:tcW w:w="0" w:type="auto"/>
            <w:tcBorders>
              <w:top w:val="double" w:sz="4" w:space="0" w:color="auto"/>
            </w:tcBorders>
            <w:vAlign w:val="bottom"/>
          </w:tcPr>
          <w:p w14:paraId="6072453C" w14:textId="77777777" w:rsidR="00F2467A" w:rsidRPr="0088193B" w:rsidRDefault="00F2467A" w:rsidP="006B1B3D">
            <w:pPr>
              <w:pStyle w:val="TAC"/>
            </w:pPr>
            <w:r w:rsidRPr="0088193B">
              <w:t>39232</w:t>
            </w:r>
          </w:p>
        </w:tc>
        <w:tc>
          <w:tcPr>
            <w:tcW w:w="0" w:type="auto"/>
            <w:tcBorders>
              <w:top w:val="double" w:sz="4" w:space="0" w:color="auto"/>
            </w:tcBorders>
            <w:vAlign w:val="bottom"/>
          </w:tcPr>
          <w:p w14:paraId="1AD6E74A" w14:textId="77777777" w:rsidR="00F2467A" w:rsidRPr="0088193B" w:rsidRDefault="00F2467A" w:rsidP="006B1B3D">
            <w:pPr>
              <w:pStyle w:val="TAC"/>
            </w:pPr>
            <w:r w:rsidRPr="0088193B">
              <w:t>39232</w:t>
            </w:r>
          </w:p>
        </w:tc>
      </w:tr>
      <w:tr w:rsidR="00F2467A" w:rsidRPr="0088193B" w14:paraId="69D311D3" w14:textId="77777777" w:rsidTr="007563D7">
        <w:trPr>
          <w:cantSplit/>
          <w:jc w:val="center"/>
        </w:trPr>
        <w:tc>
          <w:tcPr>
            <w:tcW w:w="616" w:type="dxa"/>
            <w:tcBorders>
              <w:right w:val="double" w:sz="4" w:space="0" w:color="auto"/>
            </w:tcBorders>
            <w:shd w:val="clear" w:color="auto" w:fill="auto"/>
            <w:vAlign w:val="bottom"/>
          </w:tcPr>
          <w:p w14:paraId="11FB19D3"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691A7B22" w14:textId="77777777" w:rsidR="00F2467A" w:rsidRPr="0088193B" w:rsidRDefault="00F2467A" w:rsidP="006B1B3D">
            <w:pPr>
              <w:pStyle w:val="TAC"/>
            </w:pPr>
            <w:r w:rsidRPr="0088193B">
              <w:t>35160</w:t>
            </w:r>
          </w:p>
        </w:tc>
        <w:tc>
          <w:tcPr>
            <w:tcW w:w="0" w:type="auto"/>
            <w:vAlign w:val="bottom"/>
          </w:tcPr>
          <w:p w14:paraId="37F2AC22" w14:textId="77777777" w:rsidR="00F2467A" w:rsidRPr="0088193B" w:rsidRDefault="00F2467A" w:rsidP="006B1B3D">
            <w:pPr>
              <w:pStyle w:val="TAC"/>
            </w:pPr>
            <w:r w:rsidRPr="0088193B">
              <w:t>36696</w:t>
            </w:r>
          </w:p>
        </w:tc>
        <w:tc>
          <w:tcPr>
            <w:tcW w:w="0" w:type="auto"/>
            <w:vAlign w:val="bottom"/>
          </w:tcPr>
          <w:p w14:paraId="73C25397" w14:textId="77777777" w:rsidR="00F2467A" w:rsidRPr="0088193B" w:rsidRDefault="00F2467A" w:rsidP="006B1B3D">
            <w:pPr>
              <w:pStyle w:val="TAC"/>
            </w:pPr>
            <w:r w:rsidRPr="0088193B">
              <w:t>36696</w:t>
            </w:r>
          </w:p>
        </w:tc>
        <w:tc>
          <w:tcPr>
            <w:tcW w:w="0" w:type="auto"/>
            <w:vAlign w:val="bottom"/>
          </w:tcPr>
          <w:p w14:paraId="010DAD63" w14:textId="77777777" w:rsidR="00F2467A" w:rsidRPr="0088193B" w:rsidRDefault="00F2467A" w:rsidP="006B1B3D">
            <w:pPr>
              <w:pStyle w:val="TAC"/>
            </w:pPr>
            <w:r w:rsidRPr="0088193B">
              <w:t>37888</w:t>
            </w:r>
          </w:p>
        </w:tc>
        <w:tc>
          <w:tcPr>
            <w:tcW w:w="0" w:type="auto"/>
            <w:vAlign w:val="bottom"/>
          </w:tcPr>
          <w:p w14:paraId="04C1673D" w14:textId="77777777" w:rsidR="00F2467A" w:rsidRPr="0088193B" w:rsidRDefault="00F2467A" w:rsidP="006B1B3D">
            <w:pPr>
              <w:pStyle w:val="TAC"/>
            </w:pPr>
            <w:r w:rsidRPr="0088193B">
              <w:t>39232</w:t>
            </w:r>
          </w:p>
        </w:tc>
        <w:tc>
          <w:tcPr>
            <w:tcW w:w="0" w:type="auto"/>
            <w:vAlign w:val="bottom"/>
          </w:tcPr>
          <w:p w14:paraId="0AA25273" w14:textId="77777777" w:rsidR="00F2467A" w:rsidRPr="0088193B" w:rsidRDefault="00F2467A" w:rsidP="006B1B3D">
            <w:pPr>
              <w:pStyle w:val="TAC"/>
            </w:pPr>
            <w:r w:rsidRPr="0088193B">
              <w:t>39232</w:t>
            </w:r>
          </w:p>
        </w:tc>
        <w:tc>
          <w:tcPr>
            <w:tcW w:w="0" w:type="auto"/>
            <w:vAlign w:val="bottom"/>
          </w:tcPr>
          <w:p w14:paraId="1041C919" w14:textId="77777777" w:rsidR="00F2467A" w:rsidRPr="0088193B" w:rsidRDefault="00F2467A" w:rsidP="006B1B3D">
            <w:pPr>
              <w:pStyle w:val="TAC"/>
            </w:pPr>
            <w:r w:rsidRPr="0088193B">
              <w:t>40576</w:t>
            </w:r>
          </w:p>
        </w:tc>
        <w:tc>
          <w:tcPr>
            <w:tcW w:w="0" w:type="auto"/>
            <w:vAlign w:val="bottom"/>
          </w:tcPr>
          <w:p w14:paraId="46CC8AF2" w14:textId="77777777" w:rsidR="00F2467A" w:rsidRPr="0088193B" w:rsidRDefault="00F2467A" w:rsidP="006B1B3D">
            <w:pPr>
              <w:pStyle w:val="TAC"/>
            </w:pPr>
            <w:r w:rsidRPr="0088193B">
              <w:t>40576</w:t>
            </w:r>
          </w:p>
        </w:tc>
        <w:tc>
          <w:tcPr>
            <w:tcW w:w="0" w:type="auto"/>
            <w:vAlign w:val="bottom"/>
          </w:tcPr>
          <w:p w14:paraId="2FFB4129" w14:textId="77777777" w:rsidR="00F2467A" w:rsidRPr="0088193B" w:rsidRDefault="00F2467A" w:rsidP="006B1B3D">
            <w:pPr>
              <w:pStyle w:val="TAC"/>
            </w:pPr>
            <w:r w:rsidRPr="0088193B">
              <w:t>42368</w:t>
            </w:r>
          </w:p>
        </w:tc>
        <w:tc>
          <w:tcPr>
            <w:tcW w:w="0" w:type="auto"/>
            <w:vAlign w:val="bottom"/>
          </w:tcPr>
          <w:p w14:paraId="54FF8661" w14:textId="77777777" w:rsidR="00F2467A" w:rsidRPr="0088193B" w:rsidRDefault="00F2467A" w:rsidP="006B1B3D">
            <w:pPr>
              <w:pStyle w:val="TAC"/>
            </w:pPr>
            <w:r w:rsidRPr="0088193B">
              <w:t>42368</w:t>
            </w:r>
          </w:p>
        </w:tc>
      </w:tr>
      <w:tr w:rsidR="00F2467A" w:rsidRPr="0088193B" w14:paraId="595A4C85" w14:textId="77777777" w:rsidTr="007563D7">
        <w:trPr>
          <w:cantSplit/>
          <w:jc w:val="center"/>
        </w:trPr>
        <w:tc>
          <w:tcPr>
            <w:tcW w:w="616" w:type="dxa"/>
            <w:tcBorders>
              <w:right w:val="double" w:sz="4" w:space="0" w:color="auto"/>
            </w:tcBorders>
            <w:shd w:val="clear" w:color="auto" w:fill="auto"/>
            <w:vAlign w:val="bottom"/>
          </w:tcPr>
          <w:p w14:paraId="615FBCA4"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30D4DC7C" w14:textId="77777777" w:rsidR="00F2467A" w:rsidRPr="0088193B" w:rsidRDefault="00F2467A" w:rsidP="006B1B3D">
            <w:pPr>
              <w:pStyle w:val="TAC"/>
            </w:pPr>
            <w:r w:rsidRPr="0088193B">
              <w:t>37888</w:t>
            </w:r>
          </w:p>
        </w:tc>
        <w:tc>
          <w:tcPr>
            <w:tcW w:w="0" w:type="auto"/>
            <w:vAlign w:val="bottom"/>
          </w:tcPr>
          <w:p w14:paraId="711B5304" w14:textId="77777777" w:rsidR="00F2467A" w:rsidRPr="0088193B" w:rsidRDefault="00F2467A" w:rsidP="006B1B3D">
            <w:pPr>
              <w:pStyle w:val="TAC"/>
            </w:pPr>
            <w:r w:rsidRPr="0088193B">
              <w:t>39232</w:t>
            </w:r>
          </w:p>
        </w:tc>
        <w:tc>
          <w:tcPr>
            <w:tcW w:w="0" w:type="auto"/>
            <w:vAlign w:val="bottom"/>
          </w:tcPr>
          <w:p w14:paraId="404CB5B7" w14:textId="77777777" w:rsidR="00F2467A" w:rsidRPr="0088193B" w:rsidRDefault="00F2467A" w:rsidP="006B1B3D">
            <w:pPr>
              <w:pStyle w:val="TAC"/>
            </w:pPr>
            <w:r w:rsidRPr="0088193B">
              <w:t>39232</w:t>
            </w:r>
          </w:p>
        </w:tc>
        <w:tc>
          <w:tcPr>
            <w:tcW w:w="0" w:type="auto"/>
            <w:vAlign w:val="bottom"/>
          </w:tcPr>
          <w:p w14:paraId="59E411A9" w14:textId="77777777" w:rsidR="00F2467A" w:rsidRPr="0088193B" w:rsidRDefault="00F2467A" w:rsidP="006B1B3D">
            <w:pPr>
              <w:pStyle w:val="TAC"/>
            </w:pPr>
            <w:r w:rsidRPr="0088193B">
              <w:t>40576</w:t>
            </w:r>
          </w:p>
        </w:tc>
        <w:tc>
          <w:tcPr>
            <w:tcW w:w="0" w:type="auto"/>
            <w:vAlign w:val="bottom"/>
          </w:tcPr>
          <w:p w14:paraId="1D86549E" w14:textId="77777777" w:rsidR="00F2467A" w:rsidRPr="0088193B" w:rsidRDefault="00F2467A" w:rsidP="006B1B3D">
            <w:pPr>
              <w:pStyle w:val="TAC"/>
            </w:pPr>
            <w:r w:rsidRPr="0088193B">
              <w:t>40576</w:t>
            </w:r>
          </w:p>
        </w:tc>
        <w:tc>
          <w:tcPr>
            <w:tcW w:w="0" w:type="auto"/>
            <w:vAlign w:val="bottom"/>
          </w:tcPr>
          <w:p w14:paraId="4568EB2B" w14:textId="77777777" w:rsidR="00F2467A" w:rsidRPr="0088193B" w:rsidRDefault="00F2467A" w:rsidP="006B1B3D">
            <w:pPr>
              <w:pStyle w:val="TAC"/>
            </w:pPr>
            <w:r w:rsidRPr="0088193B">
              <w:t>42368</w:t>
            </w:r>
          </w:p>
        </w:tc>
        <w:tc>
          <w:tcPr>
            <w:tcW w:w="0" w:type="auto"/>
            <w:vAlign w:val="bottom"/>
          </w:tcPr>
          <w:p w14:paraId="6512AC2E" w14:textId="77777777" w:rsidR="00F2467A" w:rsidRPr="0088193B" w:rsidRDefault="00F2467A" w:rsidP="006B1B3D">
            <w:pPr>
              <w:pStyle w:val="TAC"/>
            </w:pPr>
            <w:r w:rsidRPr="0088193B">
              <w:t>42368</w:t>
            </w:r>
          </w:p>
        </w:tc>
        <w:tc>
          <w:tcPr>
            <w:tcW w:w="0" w:type="auto"/>
            <w:vAlign w:val="bottom"/>
          </w:tcPr>
          <w:p w14:paraId="18645F91" w14:textId="77777777" w:rsidR="00F2467A" w:rsidRPr="0088193B" w:rsidRDefault="00F2467A" w:rsidP="006B1B3D">
            <w:pPr>
              <w:pStyle w:val="TAC"/>
            </w:pPr>
            <w:r w:rsidRPr="0088193B">
              <w:t>43816</w:t>
            </w:r>
          </w:p>
        </w:tc>
        <w:tc>
          <w:tcPr>
            <w:tcW w:w="0" w:type="auto"/>
            <w:vAlign w:val="bottom"/>
          </w:tcPr>
          <w:p w14:paraId="5DB30502" w14:textId="77777777" w:rsidR="00F2467A" w:rsidRPr="0088193B" w:rsidRDefault="00F2467A" w:rsidP="006B1B3D">
            <w:pPr>
              <w:pStyle w:val="TAC"/>
            </w:pPr>
            <w:r w:rsidRPr="0088193B">
              <w:t>43816</w:t>
            </w:r>
          </w:p>
        </w:tc>
        <w:tc>
          <w:tcPr>
            <w:tcW w:w="0" w:type="auto"/>
            <w:vAlign w:val="bottom"/>
          </w:tcPr>
          <w:p w14:paraId="37D3F492" w14:textId="77777777" w:rsidR="00F2467A" w:rsidRPr="0088193B" w:rsidRDefault="00F2467A" w:rsidP="006B1B3D">
            <w:pPr>
              <w:pStyle w:val="TAC"/>
            </w:pPr>
            <w:r w:rsidRPr="0088193B">
              <w:t>45352</w:t>
            </w:r>
          </w:p>
        </w:tc>
      </w:tr>
      <w:tr w:rsidR="00F2467A" w:rsidRPr="0088193B" w14:paraId="07C8458F" w14:textId="77777777" w:rsidTr="007563D7">
        <w:trPr>
          <w:cantSplit/>
          <w:jc w:val="center"/>
        </w:trPr>
        <w:tc>
          <w:tcPr>
            <w:tcW w:w="616" w:type="dxa"/>
            <w:tcBorders>
              <w:right w:val="double" w:sz="4" w:space="0" w:color="auto"/>
            </w:tcBorders>
            <w:shd w:val="clear" w:color="auto" w:fill="auto"/>
            <w:vAlign w:val="bottom"/>
          </w:tcPr>
          <w:p w14:paraId="78366F18"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5B50D152" w14:textId="77777777" w:rsidR="00F2467A" w:rsidRPr="0088193B" w:rsidRDefault="00F2467A" w:rsidP="006B1B3D">
            <w:pPr>
              <w:pStyle w:val="TAC"/>
            </w:pPr>
            <w:r w:rsidRPr="0088193B">
              <w:t>40576</w:t>
            </w:r>
          </w:p>
        </w:tc>
        <w:tc>
          <w:tcPr>
            <w:tcW w:w="0" w:type="auto"/>
            <w:vAlign w:val="bottom"/>
          </w:tcPr>
          <w:p w14:paraId="467B1C51" w14:textId="77777777" w:rsidR="00F2467A" w:rsidRPr="0088193B" w:rsidRDefault="00F2467A" w:rsidP="006B1B3D">
            <w:pPr>
              <w:pStyle w:val="TAC"/>
            </w:pPr>
            <w:r w:rsidRPr="0088193B">
              <w:t>40576</w:t>
            </w:r>
          </w:p>
        </w:tc>
        <w:tc>
          <w:tcPr>
            <w:tcW w:w="0" w:type="auto"/>
            <w:vAlign w:val="bottom"/>
          </w:tcPr>
          <w:p w14:paraId="7BFA2DFB" w14:textId="77777777" w:rsidR="00F2467A" w:rsidRPr="0088193B" w:rsidRDefault="00F2467A" w:rsidP="006B1B3D">
            <w:pPr>
              <w:pStyle w:val="TAC"/>
            </w:pPr>
            <w:r w:rsidRPr="0088193B">
              <w:t>42368</w:t>
            </w:r>
          </w:p>
        </w:tc>
        <w:tc>
          <w:tcPr>
            <w:tcW w:w="0" w:type="auto"/>
            <w:vAlign w:val="bottom"/>
          </w:tcPr>
          <w:p w14:paraId="47C2FF3A" w14:textId="77777777" w:rsidR="00F2467A" w:rsidRPr="0088193B" w:rsidRDefault="00F2467A" w:rsidP="006B1B3D">
            <w:pPr>
              <w:pStyle w:val="TAC"/>
            </w:pPr>
            <w:r w:rsidRPr="0088193B">
              <w:t>42368</w:t>
            </w:r>
          </w:p>
        </w:tc>
        <w:tc>
          <w:tcPr>
            <w:tcW w:w="0" w:type="auto"/>
            <w:vAlign w:val="bottom"/>
          </w:tcPr>
          <w:p w14:paraId="1EC63674" w14:textId="77777777" w:rsidR="00F2467A" w:rsidRPr="0088193B" w:rsidRDefault="00F2467A" w:rsidP="006B1B3D">
            <w:pPr>
              <w:pStyle w:val="TAC"/>
            </w:pPr>
            <w:r w:rsidRPr="0088193B">
              <w:t>43816</w:t>
            </w:r>
          </w:p>
        </w:tc>
        <w:tc>
          <w:tcPr>
            <w:tcW w:w="0" w:type="auto"/>
            <w:vAlign w:val="bottom"/>
          </w:tcPr>
          <w:p w14:paraId="3523C693" w14:textId="77777777" w:rsidR="00F2467A" w:rsidRPr="0088193B" w:rsidRDefault="00F2467A" w:rsidP="006B1B3D">
            <w:pPr>
              <w:pStyle w:val="TAC"/>
            </w:pPr>
            <w:r w:rsidRPr="0088193B">
              <w:t>43816</w:t>
            </w:r>
          </w:p>
        </w:tc>
        <w:tc>
          <w:tcPr>
            <w:tcW w:w="0" w:type="auto"/>
            <w:vAlign w:val="bottom"/>
          </w:tcPr>
          <w:p w14:paraId="3885C55A" w14:textId="77777777" w:rsidR="00F2467A" w:rsidRPr="0088193B" w:rsidRDefault="00F2467A" w:rsidP="006B1B3D">
            <w:pPr>
              <w:pStyle w:val="TAC"/>
            </w:pPr>
            <w:r w:rsidRPr="0088193B">
              <w:t>45352</w:t>
            </w:r>
          </w:p>
        </w:tc>
        <w:tc>
          <w:tcPr>
            <w:tcW w:w="0" w:type="auto"/>
            <w:vAlign w:val="bottom"/>
          </w:tcPr>
          <w:p w14:paraId="7EF0E043" w14:textId="77777777" w:rsidR="00F2467A" w:rsidRPr="0088193B" w:rsidRDefault="00F2467A" w:rsidP="006B1B3D">
            <w:pPr>
              <w:pStyle w:val="TAC"/>
            </w:pPr>
            <w:r w:rsidRPr="0088193B">
              <w:t>45352</w:t>
            </w:r>
          </w:p>
        </w:tc>
        <w:tc>
          <w:tcPr>
            <w:tcW w:w="0" w:type="auto"/>
            <w:vAlign w:val="bottom"/>
          </w:tcPr>
          <w:p w14:paraId="79D870FC" w14:textId="77777777" w:rsidR="00F2467A" w:rsidRPr="0088193B" w:rsidRDefault="00F2467A" w:rsidP="006B1B3D">
            <w:pPr>
              <w:pStyle w:val="TAC"/>
            </w:pPr>
            <w:r w:rsidRPr="0088193B">
              <w:t>46888</w:t>
            </w:r>
          </w:p>
        </w:tc>
        <w:tc>
          <w:tcPr>
            <w:tcW w:w="0" w:type="auto"/>
            <w:vAlign w:val="bottom"/>
          </w:tcPr>
          <w:p w14:paraId="7F735D1E" w14:textId="77777777" w:rsidR="00F2467A" w:rsidRPr="0088193B" w:rsidRDefault="00F2467A" w:rsidP="006B1B3D">
            <w:pPr>
              <w:pStyle w:val="TAC"/>
            </w:pPr>
            <w:r w:rsidRPr="0088193B">
              <w:t>46888</w:t>
            </w:r>
          </w:p>
        </w:tc>
      </w:tr>
      <w:tr w:rsidR="00F2467A" w:rsidRPr="0088193B" w14:paraId="17A9C508" w14:textId="77777777" w:rsidTr="007563D7">
        <w:trPr>
          <w:cantSplit/>
          <w:jc w:val="center"/>
        </w:trPr>
        <w:tc>
          <w:tcPr>
            <w:tcW w:w="616" w:type="dxa"/>
            <w:tcBorders>
              <w:right w:val="double" w:sz="4" w:space="0" w:color="auto"/>
            </w:tcBorders>
            <w:shd w:val="clear" w:color="auto" w:fill="auto"/>
            <w:vAlign w:val="bottom"/>
          </w:tcPr>
          <w:p w14:paraId="29212397"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775F2ADF" w14:textId="77777777" w:rsidR="00F2467A" w:rsidRPr="0088193B" w:rsidRDefault="00F2467A" w:rsidP="006B1B3D">
            <w:pPr>
              <w:pStyle w:val="TAC"/>
            </w:pPr>
            <w:r w:rsidRPr="0088193B">
              <w:t>42368</w:t>
            </w:r>
          </w:p>
        </w:tc>
        <w:tc>
          <w:tcPr>
            <w:tcW w:w="0" w:type="auto"/>
            <w:vAlign w:val="bottom"/>
          </w:tcPr>
          <w:p w14:paraId="18FCB71B" w14:textId="77777777" w:rsidR="00F2467A" w:rsidRPr="0088193B" w:rsidRDefault="00F2467A" w:rsidP="006B1B3D">
            <w:pPr>
              <w:pStyle w:val="TAC"/>
            </w:pPr>
            <w:r w:rsidRPr="0088193B">
              <w:t>42368</w:t>
            </w:r>
          </w:p>
        </w:tc>
        <w:tc>
          <w:tcPr>
            <w:tcW w:w="0" w:type="auto"/>
            <w:vAlign w:val="bottom"/>
          </w:tcPr>
          <w:p w14:paraId="320957A8" w14:textId="77777777" w:rsidR="00F2467A" w:rsidRPr="0088193B" w:rsidRDefault="00F2467A" w:rsidP="006B1B3D">
            <w:pPr>
              <w:pStyle w:val="TAC"/>
            </w:pPr>
            <w:r w:rsidRPr="0088193B">
              <w:t>43816</w:t>
            </w:r>
          </w:p>
        </w:tc>
        <w:tc>
          <w:tcPr>
            <w:tcW w:w="0" w:type="auto"/>
            <w:vAlign w:val="bottom"/>
          </w:tcPr>
          <w:p w14:paraId="2B74A17F" w14:textId="77777777" w:rsidR="00F2467A" w:rsidRPr="0088193B" w:rsidRDefault="00F2467A" w:rsidP="006B1B3D">
            <w:pPr>
              <w:pStyle w:val="TAC"/>
            </w:pPr>
            <w:r w:rsidRPr="0088193B">
              <w:t>45352</w:t>
            </w:r>
          </w:p>
        </w:tc>
        <w:tc>
          <w:tcPr>
            <w:tcW w:w="0" w:type="auto"/>
            <w:vAlign w:val="bottom"/>
          </w:tcPr>
          <w:p w14:paraId="34645A55" w14:textId="77777777" w:rsidR="00F2467A" w:rsidRPr="0088193B" w:rsidRDefault="00F2467A" w:rsidP="006B1B3D">
            <w:pPr>
              <w:pStyle w:val="TAC"/>
            </w:pPr>
            <w:r w:rsidRPr="0088193B">
              <w:t>45352</w:t>
            </w:r>
          </w:p>
        </w:tc>
        <w:tc>
          <w:tcPr>
            <w:tcW w:w="0" w:type="auto"/>
            <w:vAlign w:val="bottom"/>
          </w:tcPr>
          <w:p w14:paraId="08EA3684" w14:textId="77777777" w:rsidR="00F2467A" w:rsidRPr="0088193B" w:rsidRDefault="00F2467A" w:rsidP="006B1B3D">
            <w:pPr>
              <w:pStyle w:val="TAC"/>
            </w:pPr>
            <w:r w:rsidRPr="0088193B">
              <w:t>46888</w:t>
            </w:r>
          </w:p>
        </w:tc>
        <w:tc>
          <w:tcPr>
            <w:tcW w:w="0" w:type="auto"/>
            <w:vAlign w:val="bottom"/>
          </w:tcPr>
          <w:p w14:paraId="1C3A0BF2" w14:textId="77777777" w:rsidR="00F2467A" w:rsidRPr="0088193B" w:rsidRDefault="00F2467A" w:rsidP="006B1B3D">
            <w:pPr>
              <w:pStyle w:val="TAC"/>
            </w:pPr>
            <w:r w:rsidRPr="0088193B">
              <w:t>46888</w:t>
            </w:r>
          </w:p>
        </w:tc>
        <w:tc>
          <w:tcPr>
            <w:tcW w:w="0" w:type="auto"/>
            <w:vAlign w:val="bottom"/>
          </w:tcPr>
          <w:p w14:paraId="79E8F9E9" w14:textId="77777777" w:rsidR="00F2467A" w:rsidRPr="0088193B" w:rsidRDefault="00F2467A" w:rsidP="006B1B3D">
            <w:pPr>
              <w:pStyle w:val="TAC"/>
            </w:pPr>
            <w:r w:rsidRPr="0088193B">
              <w:t>46888</w:t>
            </w:r>
          </w:p>
        </w:tc>
        <w:tc>
          <w:tcPr>
            <w:tcW w:w="0" w:type="auto"/>
            <w:vAlign w:val="bottom"/>
          </w:tcPr>
          <w:p w14:paraId="79C845EB" w14:textId="77777777" w:rsidR="00F2467A" w:rsidRPr="0088193B" w:rsidRDefault="00F2467A" w:rsidP="006B1B3D">
            <w:pPr>
              <w:pStyle w:val="TAC"/>
            </w:pPr>
            <w:r w:rsidRPr="0088193B">
              <w:t>48936</w:t>
            </w:r>
          </w:p>
        </w:tc>
        <w:tc>
          <w:tcPr>
            <w:tcW w:w="0" w:type="auto"/>
            <w:vAlign w:val="bottom"/>
          </w:tcPr>
          <w:p w14:paraId="132F4654" w14:textId="77777777" w:rsidR="00F2467A" w:rsidRPr="0088193B" w:rsidRDefault="00F2467A" w:rsidP="006B1B3D">
            <w:pPr>
              <w:pStyle w:val="TAC"/>
            </w:pPr>
            <w:r w:rsidRPr="0088193B">
              <w:t>48936</w:t>
            </w:r>
          </w:p>
        </w:tc>
      </w:tr>
      <w:tr w:rsidR="00F2467A" w:rsidRPr="0088193B" w14:paraId="42E55349" w14:textId="77777777" w:rsidTr="007563D7">
        <w:trPr>
          <w:cantSplit/>
          <w:jc w:val="center"/>
        </w:trPr>
        <w:tc>
          <w:tcPr>
            <w:tcW w:w="616" w:type="dxa"/>
            <w:tcBorders>
              <w:right w:val="double" w:sz="4" w:space="0" w:color="auto"/>
            </w:tcBorders>
            <w:shd w:val="clear" w:color="auto" w:fill="auto"/>
            <w:vAlign w:val="bottom"/>
          </w:tcPr>
          <w:p w14:paraId="66F88671"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674A8247" w14:textId="77777777" w:rsidR="00F2467A" w:rsidRPr="0088193B" w:rsidRDefault="00F2467A" w:rsidP="006B1B3D">
            <w:pPr>
              <w:pStyle w:val="TAC"/>
            </w:pPr>
            <w:r w:rsidRPr="0088193B">
              <w:t>43816</w:t>
            </w:r>
          </w:p>
        </w:tc>
        <w:tc>
          <w:tcPr>
            <w:tcW w:w="0" w:type="auto"/>
            <w:vAlign w:val="bottom"/>
          </w:tcPr>
          <w:p w14:paraId="3074C6D8" w14:textId="77777777" w:rsidR="00F2467A" w:rsidRPr="0088193B" w:rsidRDefault="00F2467A" w:rsidP="006B1B3D">
            <w:pPr>
              <w:pStyle w:val="TAC"/>
            </w:pPr>
            <w:r w:rsidRPr="0088193B">
              <w:t>43816</w:t>
            </w:r>
          </w:p>
        </w:tc>
        <w:tc>
          <w:tcPr>
            <w:tcW w:w="0" w:type="auto"/>
            <w:vAlign w:val="bottom"/>
          </w:tcPr>
          <w:p w14:paraId="0AFD1946" w14:textId="77777777" w:rsidR="00F2467A" w:rsidRPr="0088193B" w:rsidRDefault="00F2467A" w:rsidP="006B1B3D">
            <w:pPr>
              <w:pStyle w:val="TAC"/>
            </w:pPr>
            <w:r w:rsidRPr="0088193B">
              <w:t>45352</w:t>
            </w:r>
          </w:p>
        </w:tc>
        <w:tc>
          <w:tcPr>
            <w:tcW w:w="0" w:type="auto"/>
            <w:vAlign w:val="bottom"/>
          </w:tcPr>
          <w:p w14:paraId="2ABF4CE0" w14:textId="77777777" w:rsidR="00F2467A" w:rsidRPr="0088193B" w:rsidRDefault="00F2467A" w:rsidP="006B1B3D">
            <w:pPr>
              <w:pStyle w:val="TAC"/>
            </w:pPr>
            <w:r w:rsidRPr="0088193B">
              <w:t>46888</w:t>
            </w:r>
          </w:p>
        </w:tc>
        <w:tc>
          <w:tcPr>
            <w:tcW w:w="0" w:type="auto"/>
            <w:vAlign w:val="bottom"/>
          </w:tcPr>
          <w:p w14:paraId="07F4FAEE" w14:textId="77777777" w:rsidR="00F2467A" w:rsidRPr="0088193B" w:rsidRDefault="00F2467A" w:rsidP="006B1B3D">
            <w:pPr>
              <w:pStyle w:val="TAC"/>
            </w:pPr>
            <w:r w:rsidRPr="0088193B">
              <w:t>46888</w:t>
            </w:r>
          </w:p>
        </w:tc>
        <w:tc>
          <w:tcPr>
            <w:tcW w:w="0" w:type="auto"/>
            <w:vAlign w:val="bottom"/>
          </w:tcPr>
          <w:p w14:paraId="5C4B2FDC" w14:textId="77777777" w:rsidR="00F2467A" w:rsidRPr="0088193B" w:rsidRDefault="00F2467A" w:rsidP="006B1B3D">
            <w:pPr>
              <w:pStyle w:val="TAC"/>
            </w:pPr>
            <w:r w:rsidRPr="0088193B">
              <w:t>46888</w:t>
            </w:r>
          </w:p>
        </w:tc>
        <w:tc>
          <w:tcPr>
            <w:tcW w:w="0" w:type="auto"/>
            <w:vAlign w:val="bottom"/>
          </w:tcPr>
          <w:p w14:paraId="4B77FBFD" w14:textId="77777777" w:rsidR="00F2467A" w:rsidRPr="0088193B" w:rsidRDefault="00F2467A" w:rsidP="006B1B3D">
            <w:pPr>
              <w:pStyle w:val="TAC"/>
            </w:pPr>
            <w:r w:rsidRPr="0088193B">
              <w:t>48936</w:t>
            </w:r>
          </w:p>
        </w:tc>
        <w:tc>
          <w:tcPr>
            <w:tcW w:w="0" w:type="auto"/>
            <w:vAlign w:val="bottom"/>
          </w:tcPr>
          <w:p w14:paraId="550AF66B" w14:textId="77777777" w:rsidR="00F2467A" w:rsidRPr="0088193B" w:rsidRDefault="00F2467A" w:rsidP="006B1B3D">
            <w:pPr>
              <w:pStyle w:val="TAC"/>
            </w:pPr>
            <w:r w:rsidRPr="0088193B">
              <w:t>48936</w:t>
            </w:r>
          </w:p>
        </w:tc>
        <w:tc>
          <w:tcPr>
            <w:tcW w:w="0" w:type="auto"/>
            <w:vAlign w:val="bottom"/>
          </w:tcPr>
          <w:p w14:paraId="209C5B16" w14:textId="77777777" w:rsidR="00F2467A" w:rsidRPr="0088193B" w:rsidRDefault="00F2467A" w:rsidP="006B1B3D">
            <w:pPr>
              <w:pStyle w:val="TAC"/>
            </w:pPr>
            <w:r w:rsidRPr="0088193B">
              <w:t>51024</w:t>
            </w:r>
          </w:p>
        </w:tc>
        <w:tc>
          <w:tcPr>
            <w:tcW w:w="0" w:type="auto"/>
            <w:vAlign w:val="bottom"/>
          </w:tcPr>
          <w:p w14:paraId="295F2A45" w14:textId="77777777" w:rsidR="00F2467A" w:rsidRPr="0088193B" w:rsidRDefault="00F2467A" w:rsidP="006B1B3D">
            <w:pPr>
              <w:pStyle w:val="TAC"/>
            </w:pPr>
            <w:r w:rsidRPr="0088193B">
              <w:t>51024</w:t>
            </w:r>
          </w:p>
        </w:tc>
      </w:tr>
      <w:tr w:rsidR="00F2467A" w:rsidRPr="0088193B" w14:paraId="6495C103" w14:textId="77777777" w:rsidTr="007563D7">
        <w:trPr>
          <w:cantSplit/>
          <w:jc w:val="center"/>
        </w:trPr>
        <w:tc>
          <w:tcPr>
            <w:tcW w:w="616" w:type="dxa"/>
            <w:tcBorders>
              <w:right w:val="double" w:sz="4" w:space="0" w:color="auto"/>
            </w:tcBorders>
            <w:shd w:val="clear" w:color="auto" w:fill="auto"/>
            <w:vAlign w:val="bottom"/>
          </w:tcPr>
          <w:p w14:paraId="72B8F687"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3CD67F2C" w14:textId="77777777" w:rsidR="00F2467A" w:rsidRPr="0088193B" w:rsidRDefault="00F2467A" w:rsidP="006B1B3D">
            <w:pPr>
              <w:pStyle w:val="TAC"/>
            </w:pPr>
            <w:r w:rsidRPr="0088193B">
              <w:t>51024</w:t>
            </w:r>
          </w:p>
        </w:tc>
        <w:tc>
          <w:tcPr>
            <w:tcW w:w="0" w:type="auto"/>
            <w:vAlign w:val="bottom"/>
          </w:tcPr>
          <w:p w14:paraId="0BD984A4" w14:textId="77777777" w:rsidR="00F2467A" w:rsidRPr="0088193B" w:rsidRDefault="00F2467A" w:rsidP="006B1B3D">
            <w:pPr>
              <w:pStyle w:val="TAC"/>
            </w:pPr>
            <w:r w:rsidRPr="0088193B">
              <w:t>51024</w:t>
            </w:r>
          </w:p>
        </w:tc>
        <w:tc>
          <w:tcPr>
            <w:tcW w:w="0" w:type="auto"/>
            <w:vAlign w:val="bottom"/>
          </w:tcPr>
          <w:p w14:paraId="32C25042" w14:textId="77777777" w:rsidR="00F2467A" w:rsidRPr="0088193B" w:rsidRDefault="00F2467A" w:rsidP="006B1B3D">
            <w:pPr>
              <w:pStyle w:val="TAC"/>
            </w:pPr>
            <w:r w:rsidRPr="0088193B">
              <w:t>52752</w:t>
            </w:r>
          </w:p>
        </w:tc>
        <w:tc>
          <w:tcPr>
            <w:tcW w:w="0" w:type="auto"/>
            <w:vAlign w:val="bottom"/>
          </w:tcPr>
          <w:p w14:paraId="638DD528" w14:textId="77777777" w:rsidR="00F2467A" w:rsidRPr="0088193B" w:rsidRDefault="00F2467A" w:rsidP="006B1B3D">
            <w:pPr>
              <w:pStyle w:val="TAC"/>
            </w:pPr>
            <w:r w:rsidRPr="0088193B">
              <w:t>52752</w:t>
            </w:r>
          </w:p>
        </w:tc>
        <w:tc>
          <w:tcPr>
            <w:tcW w:w="0" w:type="auto"/>
            <w:vAlign w:val="bottom"/>
          </w:tcPr>
          <w:p w14:paraId="53374FEC" w14:textId="77777777" w:rsidR="00F2467A" w:rsidRPr="0088193B" w:rsidRDefault="00F2467A" w:rsidP="006B1B3D">
            <w:pPr>
              <w:pStyle w:val="TAC"/>
            </w:pPr>
            <w:r w:rsidRPr="0088193B">
              <w:t>55056</w:t>
            </w:r>
          </w:p>
        </w:tc>
        <w:tc>
          <w:tcPr>
            <w:tcW w:w="0" w:type="auto"/>
            <w:vAlign w:val="bottom"/>
          </w:tcPr>
          <w:p w14:paraId="0C01FC43" w14:textId="77777777" w:rsidR="00F2467A" w:rsidRPr="0088193B" w:rsidRDefault="00F2467A" w:rsidP="006B1B3D">
            <w:pPr>
              <w:pStyle w:val="TAC"/>
            </w:pPr>
            <w:r w:rsidRPr="0088193B">
              <w:t>55056</w:t>
            </w:r>
          </w:p>
        </w:tc>
        <w:tc>
          <w:tcPr>
            <w:tcW w:w="0" w:type="auto"/>
            <w:vAlign w:val="bottom"/>
          </w:tcPr>
          <w:p w14:paraId="43373C8E" w14:textId="77777777" w:rsidR="00F2467A" w:rsidRPr="0088193B" w:rsidRDefault="00F2467A" w:rsidP="006B1B3D">
            <w:pPr>
              <w:pStyle w:val="TAC"/>
            </w:pPr>
            <w:r w:rsidRPr="0088193B">
              <w:t>57336</w:t>
            </w:r>
          </w:p>
        </w:tc>
        <w:tc>
          <w:tcPr>
            <w:tcW w:w="0" w:type="auto"/>
            <w:vAlign w:val="bottom"/>
          </w:tcPr>
          <w:p w14:paraId="391ADF7D" w14:textId="77777777" w:rsidR="00F2467A" w:rsidRPr="0088193B" w:rsidRDefault="00F2467A" w:rsidP="006B1B3D">
            <w:pPr>
              <w:pStyle w:val="TAC"/>
            </w:pPr>
            <w:r w:rsidRPr="0088193B">
              <w:t>57336</w:t>
            </w:r>
          </w:p>
        </w:tc>
        <w:tc>
          <w:tcPr>
            <w:tcW w:w="0" w:type="auto"/>
            <w:vAlign w:val="bottom"/>
          </w:tcPr>
          <w:p w14:paraId="56FC9853" w14:textId="77777777" w:rsidR="00F2467A" w:rsidRPr="0088193B" w:rsidRDefault="00F2467A" w:rsidP="006B1B3D">
            <w:pPr>
              <w:pStyle w:val="TAC"/>
            </w:pPr>
            <w:r w:rsidRPr="0088193B">
              <w:t>59256</w:t>
            </w:r>
          </w:p>
        </w:tc>
        <w:tc>
          <w:tcPr>
            <w:tcW w:w="0" w:type="auto"/>
            <w:vAlign w:val="bottom"/>
          </w:tcPr>
          <w:p w14:paraId="336C80CB" w14:textId="77777777" w:rsidR="00F2467A" w:rsidRPr="0088193B" w:rsidRDefault="00F2467A" w:rsidP="006B1B3D">
            <w:pPr>
              <w:pStyle w:val="TAC"/>
            </w:pPr>
            <w:r w:rsidRPr="0088193B">
              <w:t>59256</w:t>
            </w:r>
          </w:p>
        </w:tc>
      </w:tr>
      <w:tr w:rsidR="00F2467A" w:rsidRPr="0088193B" w14:paraId="68EA2B2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01A850D" w14:textId="77777777" w:rsidR="00F2467A" w:rsidRPr="0088193B" w:rsidRDefault="00F2467A" w:rsidP="006B1B3D">
            <w:pPr>
              <w:pStyle w:val="TAH"/>
            </w:pPr>
            <w:r w:rsidRPr="0088193B">
              <w:object w:dxaOrig="400" w:dyaOrig="340" w14:anchorId="47AAD12A">
                <v:shape id="_x0000_i2852" type="#_x0000_t75" style="width:20.25pt;height:16.5pt" o:ole="">
                  <v:imagedata r:id="rId598" o:title=""/>
                </v:shape>
                <o:OLEObject Type="Embed" ProgID="Equation.3" ShapeID="_x0000_i2852" DrawAspect="Content" ObjectID="_1799747338" r:id="rId2024"/>
              </w:object>
            </w:r>
          </w:p>
        </w:tc>
        <w:tc>
          <w:tcPr>
            <w:tcW w:w="0" w:type="auto"/>
            <w:gridSpan w:val="10"/>
            <w:tcBorders>
              <w:top w:val="thinThickThinSmallGap" w:sz="24" w:space="0" w:color="auto"/>
              <w:left w:val="double" w:sz="4" w:space="0" w:color="auto"/>
            </w:tcBorders>
            <w:shd w:val="clear" w:color="auto" w:fill="E0E0E0"/>
            <w:vAlign w:val="center"/>
          </w:tcPr>
          <w:p w14:paraId="746F3250" w14:textId="77777777" w:rsidR="00F2467A" w:rsidRPr="0088193B" w:rsidRDefault="00F2467A" w:rsidP="006B1B3D">
            <w:pPr>
              <w:pStyle w:val="TAH"/>
            </w:pPr>
            <w:r w:rsidRPr="0088193B">
              <w:object w:dxaOrig="480" w:dyaOrig="340" w14:anchorId="7F2722BA">
                <v:shape id="_x0000_i2853" type="#_x0000_t75" style="width:24.75pt;height:16.5pt" o:ole="">
                  <v:imagedata r:id="rId182" o:title=""/>
                </v:shape>
                <o:OLEObject Type="Embed" ProgID="Equation.3" ShapeID="_x0000_i2853" DrawAspect="Content" ObjectID="_1799747339" r:id="rId2025"/>
              </w:object>
            </w:r>
          </w:p>
        </w:tc>
      </w:tr>
      <w:tr w:rsidR="00F2467A" w:rsidRPr="0088193B" w14:paraId="54006A34"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A86A6B9" w14:textId="77777777" w:rsidR="00F2467A" w:rsidRPr="0088193B" w:rsidRDefault="00F2467A" w:rsidP="006B1B3D">
            <w:pPr>
              <w:pStyle w:val="TAH"/>
              <w:rPr>
                <w:sz w:val="16"/>
                <w:szCs w:val="16"/>
              </w:rPr>
            </w:pPr>
          </w:p>
        </w:tc>
        <w:tc>
          <w:tcPr>
            <w:tcW w:w="0" w:type="auto"/>
            <w:tcBorders>
              <w:left w:val="double" w:sz="4" w:space="0" w:color="auto"/>
              <w:bottom w:val="double" w:sz="4" w:space="0" w:color="auto"/>
            </w:tcBorders>
            <w:shd w:val="clear" w:color="auto" w:fill="E0E0E0"/>
            <w:vAlign w:val="center"/>
          </w:tcPr>
          <w:p w14:paraId="1AB6F774" w14:textId="77777777" w:rsidR="00F2467A" w:rsidRPr="0088193B" w:rsidRDefault="00F2467A" w:rsidP="006B1B3D">
            <w:pPr>
              <w:pStyle w:val="TAH"/>
            </w:pPr>
            <w:r w:rsidRPr="0088193B">
              <w:t>61</w:t>
            </w:r>
          </w:p>
        </w:tc>
        <w:tc>
          <w:tcPr>
            <w:tcW w:w="0" w:type="auto"/>
            <w:tcBorders>
              <w:bottom w:val="double" w:sz="4" w:space="0" w:color="auto"/>
            </w:tcBorders>
            <w:shd w:val="clear" w:color="auto" w:fill="E0E0E0"/>
            <w:vAlign w:val="center"/>
          </w:tcPr>
          <w:p w14:paraId="783FD482" w14:textId="77777777" w:rsidR="00F2467A" w:rsidRPr="0088193B" w:rsidRDefault="00F2467A" w:rsidP="006B1B3D">
            <w:pPr>
              <w:pStyle w:val="TAH"/>
            </w:pPr>
            <w:r w:rsidRPr="0088193B">
              <w:t>62</w:t>
            </w:r>
          </w:p>
        </w:tc>
        <w:tc>
          <w:tcPr>
            <w:tcW w:w="0" w:type="auto"/>
            <w:tcBorders>
              <w:bottom w:val="double" w:sz="4" w:space="0" w:color="auto"/>
            </w:tcBorders>
            <w:shd w:val="clear" w:color="auto" w:fill="E0E0E0"/>
            <w:vAlign w:val="center"/>
          </w:tcPr>
          <w:p w14:paraId="43C88858" w14:textId="77777777" w:rsidR="00F2467A" w:rsidRPr="0088193B" w:rsidRDefault="00F2467A" w:rsidP="006B1B3D">
            <w:pPr>
              <w:pStyle w:val="TAH"/>
            </w:pPr>
            <w:r w:rsidRPr="0088193B">
              <w:t>63</w:t>
            </w:r>
          </w:p>
        </w:tc>
        <w:tc>
          <w:tcPr>
            <w:tcW w:w="0" w:type="auto"/>
            <w:tcBorders>
              <w:bottom w:val="double" w:sz="4" w:space="0" w:color="auto"/>
            </w:tcBorders>
            <w:shd w:val="clear" w:color="auto" w:fill="E0E0E0"/>
            <w:vAlign w:val="center"/>
          </w:tcPr>
          <w:p w14:paraId="7F238164" w14:textId="77777777" w:rsidR="00F2467A" w:rsidRPr="0088193B" w:rsidRDefault="00F2467A" w:rsidP="006B1B3D">
            <w:pPr>
              <w:pStyle w:val="TAH"/>
            </w:pPr>
            <w:r w:rsidRPr="0088193B">
              <w:t>64</w:t>
            </w:r>
          </w:p>
        </w:tc>
        <w:tc>
          <w:tcPr>
            <w:tcW w:w="0" w:type="auto"/>
            <w:tcBorders>
              <w:bottom w:val="double" w:sz="4" w:space="0" w:color="auto"/>
            </w:tcBorders>
            <w:shd w:val="clear" w:color="auto" w:fill="E0E0E0"/>
            <w:vAlign w:val="center"/>
          </w:tcPr>
          <w:p w14:paraId="1027C8F9" w14:textId="77777777" w:rsidR="00F2467A" w:rsidRPr="0088193B" w:rsidRDefault="00F2467A" w:rsidP="006B1B3D">
            <w:pPr>
              <w:pStyle w:val="TAH"/>
            </w:pPr>
            <w:r w:rsidRPr="0088193B">
              <w:t>65</w:t>
            </w:r>
          </w:p>
        </w:tc>
        <w:tc>
          <w:tcPr>
            <w:tcW w:w="0" w:type="auto"/>
            <w:tcBorders>
              <w:bottom w:val="double" w:sz="4" w:space="0" w:color="auto"/>
            </w:tcBorders>
            <w:shd w:val="clear" w:color="auto" w:fill="E0E0E0"/>
            <w:vAlign w:val="center"/>
          </w:tcPr>
          <w:p w14:paraId="6155C4CF" w14:textId="77777777" w:rsidR="00F2467A" w:rsidRPr="0088193B" w:rsidRDefault="00F2467A" w:rsidP="006B1B3D">
            <w:pPr>
              <w:pStyle w:val="TAH"/>
            </w:pPr>
            <w:r w:rsidRPr="0088193B">
              <w:t>66</w:t>
            </w:r>
          </w:p>
        </w:tc>
        <w:tc>
          <w:tcPr>
            <w:tcW w:w="0" w:type="auto"/>
            <w:tcBorders>
              <w:bottom w:val="double" w:sz="4" w:space="0" w:color="auto"/>
            </w:tcBorders>
            <w:shd w:val="clear" w:color="auto" w:fill="E0E0E0"/>
            <w:vAlign w:val="center"/>
          </w:tcPr>
          <w:p w14:paraId="326C1690" w14:textId="77777777" w:rsidR="00F2467A" w:rsidRPr="0088193B" w:rsidRDefault="00F2467A" w:rsidP="006B1B3D">
            <w:pPr>
              <w:pStyle w:val="TAH"/>
            </w:pPr>
            <w:r w:rsidRPr="0088193B">
              <w:t>67</w:t>
            </w:r>
          </w:p>
        </w:tc>
        <w:tc>
          <w:tcPr>
            <w:tcW w:w="0" w:type="auto"/>
            <w:tcBorders>
              <w:bottom w:val="double" w:sz="4" w:space="0" w:color="auto"/>
            </w:tcBorders>
            <w:shd w:val="clear" w:color="auto" w:fill="E0E0E0"/>
            <w:vAlign w:val="center"/>
          </w:tcPr>
          <w:p w14:paraId="77AA5239" w14:textId="77777777" w:rsidR="00F2467A" w:rsidRPr="0088193B" w:rsidRDefault="00F2467A" w:rsidP="006B1B3D">
            <w:pPr>
              <w:pStyle w:val="TAH"/>
            </w:pPr>
            <w:r w:rsidRPr="0088193B">
              <w:t>68</w:t>
            </w:r>
          </w:p>
        </w:tc>
        <w:tc>
          <w:tcPr>
            <w:tcW w:w="0" w:type="auto"/>
            <w:tcBorders>
              <w:bottom w:val="double" w:sz="4" w:space="0" w:color="auto"/>
            </w:tcBorders>
            <w:shd w:val="clear" w:color="auto" w:fill="E0E0E0"/>
            <w:vAlign w:val="center"/>
          </w:tcPr>
          <w:p w14:paraId="5C215296" w14:textId="77777777" w:rsidR="00F2467A" w:rsidRPr="0088193B" w:rsidRDefault="00F2467A" w:rsidP="006B1B3D">
            <w:pPr>
              <w:pStyle w:val="TAH"/>
            </w:pPr>
            <w:r w:rsidRPr="0088193B">
              <w:t>69</w:t>
            </w:r>
          </w:p>
        </w:tc>
        <w:tc>
          <w:tcPr>
            <w:tcW w:w="0" w:type="auto"/>
            <w:tcBorders>
              <w:bottom w:val="double" w:sz="4" w:space="0" w:color="auto"/>
            </w:tcBorders>
            <w:shd w:val="clear" w:color="auto" w:fill="E0E0E0"/>
            <w:vAlign w:val="center"/>
          </w:tcPr>
          <w:p w14:paraId="056A2454" w14:textId="77777777" w:rsidR="00F2467A" w:rsidRPr="0088193B" w:rsidRDefault="00F2467A" w:rsidP="006B1B3D">
            <w:pPr>
              <w:pStyle w:val="TAH"/>
            </w:pPr>
            <w:r w:rsidRPr="0088193B">
              <w:t>70</w:t>
            </w:r>
          </w:p>
        </w:tc>
      </w:tr>
      <w:tr w:rsidR="00F2467A" w:rsidRPr="0088193B" w14:paraId="65824777"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2EF735DE"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5CDA4B7B" w14:textId="77777777" w:rsidR="00F2467A" w:rsidRPr="0088193B" w:rsidRDefault="00F2467A" w:rsidP="006B1B3D">
            <w:pPr>
              <w:pStyle w:val="TAC"/>
            </w:pPr>
            <w:r w:rsidRPr="0088193B">
              <w:t>40576</w:t>
            </w:r>
          </w:p>
        </w:tc>
        <w:tc>
          <w:tcPr>
            <w:tcW w:w="0" w:type="auto"/>
            <w:tcBorders>
              <w:top w:val="double" w:sz="4" w:space="0" w:color="auto"/>
            </w:tcBorders>
            <w:vAlign w:val="bottom"/>
          </w:tcPr>
          <w:p w14:paraId="3D8E929D" w14:textId="77777777" w:rsidR="00F2467A" w:rsidRPr="0088193B" w:rsidRDefault="00F2467A" w:rsidP="006B1B3D">
            <w:pPr>
              <w:pStyle w:val="TAC"/>
            </w:pPr>
            <w:r w:rsidRPr="0088193B">
              <w:t>40576</w:t>
            </w:r>
          </w:p>
        </w:tc>
        <w:tc>
          <w:tcPr>
            <w:tcW w:w="0" w:type="auto"/>
            <w:tcBorders>
              <w:top w:val="double" w:sz="4" w:space="0" w:color="auto"/>
            </w:tcBorders>
            <w:vAlign w:val="bottom"/>
          </w:tcPr>
          <w:p w14:paraId="219B5E37" w14:textId="77777777" w:rsidR="00F2467A" w:rsidRPr="0088193B" w:rsidRDefault="00F2467A" w:rsidP="006B1B3D">
            <w:pPr>
              <w:pStyle w:val="TAC"/>
            </w:pPr>
            <w:r w:rsidRPr="0088193B">
              <w:t>42368</w:t>
            </w:r>
          </w:p>
        </w:tc>
        <w:tc>
          <w:tcPr>
            <w:tcW w:w="0" w:type="auto"/>
            <w:tcBorders>
              <w:top w:val="double" w:sz="4" w:space="0" w:color="auto"/>
            </w:tcBorders>
            <w:vAlign w:val="bottom"/>
          </w:tcPr>
          <w:p w14:paraId="607A1AE7" w14:textId="77777777" w:rsidR="00F2467A" w:rsidRPr="0088193B" w:rsidRDefault="00F2467A" w:rsidP="006B1B3D">
            <w:pPr>
              <w:pStyle w:val="TAC"/>
            </w:pPr>
            <w:r w:rsidRPr="0088193B">
              <w:t>42368</w:t>
            </w:r>
          </w:p>
        </w:tc>
        <w:tc>
          <w:tcPr>
            <w:tcW w:w="0" w:type="auto"/>
            <w:tcBorders>
              <w:top w:val="double" w:sz="4" w:space="0" w:color="auto"/>
            </w:tcBorders>
            <w:vAlign w:val="bottom"/>
          </w:tcPr>
          <w:p w14:paraId="4766EF3A" w14:textId="77777777" w:rsidR="00F2467A" w:rsidRPr="0088193B" w:rsidRDefault="00F2467A" w:rsidP="006B1B3D">
            <w:pPr>
              <w:pStyle w:val="TAC"/>
            </w:pPr>
            <w:r w:rsidRPr="0088193B">
              <w:t>43816</w:t>
            </w:r>
          </w:p>
        </w:tc>
        <w:tc>
          <w:tcPr>
            <w:tcW w:w="0" w:type="auto"/>
            <w:tcBorders>
              <w:top w:val="double" w:sz="4" w:space="0" w:color="auto"/>
            </w:tcBorders>
            <w:vAlign w:val="bottom"/>
          </w:tcPr>
          <w:p w14:paraId="52F45FB5" w14:textId="77777777" w:rsidR="00F2467A" w:rsidRPr="0088193B" w:rsidRDefault="00F2467A" w:rsidP="006B1B3D">
            <w:pPr>
              <w:pStyle w:val="TAC"/>
            </w:pPr>
            <w:r w:rsidRPr="0088193B">
              <w:t>43816</w:t>
            </w:r>
          </w:p>
        </w:tc>
        <w:tc>
          <w:tcPr>
            <w:tcW w:w="0" w:type="auto"/>
            <w:tcBorders>
              <w:top w:val="double" w:sz="4" w:space="0" w:color="auto"/>
            </w:tcBorders>
            <w:vAlign w:val="bottom"/>
          </w:tcPr>
          <w:p w14:paraId="04088237" w14:textId="77777777" w:rsidR="00F2467A" w:rsidRPr="0088193B" w:rsidRDefault="00F2467A" w:rsidP="006B1B3D">
            <w:pPr>
              <w:pStyle w:val="TAC"/>
            </w:pPr>
            <w:r w:rsidRPr="0088193B">
              <w:t>43816</w:t>
            </w:r>
          </w:p>
        </w:tc>
        <w:tc>
          <w:tcPr>
            <w:tcW w:w="0" w:type="auto"/>
            <w:tcBorders>
              <w:top w:val="double" w:sz="4" w:space="0" w:color="auto"/>
            </w:tcBorders>
            <w:vAlign w:val="bottom"/>
          </w:tcPr>
          <w:p w14:paraId="55783B31" w14:textId="77777777" w:rsidR="00F2467A" w:rsidRPr="0088193B" w:rsidRDefault="00F2467A" w:rsidP="006B1B3D">
            <w:pPr>
              <w:pStyle w:val="TAC"/>
            </w:pPr>
            <w:r w:rsidRPr="0088193B">
              <w:t>45352</w:t>
            </w:r>
          </w:p>
        </w:tc>
        <w:tc>
          <w:tcPr>
            <w:tcW w:w="0" w:type="auto"/>
            <w:tcBorders>
              <w:top w:val="double" w:sz="4" w:space="0" w:color="auto"/>
            </w:tcBorders>
            <w:vAlign w:val="bottom"/>
          </w:tcPr>
          <w:p w14:paraId="00839E06" w14:textId="77777777" w:rsidR="00F2467A" w:rsidRPr="0088193B" w:rsidRDefault="00F2467A" w:rsidP="006B1B3D">
            <w:pPr>
              <w:pStyle w:val="TAC"/>
            </w:pPr>
            <w:r w:rsidRPr="0088193B">
              <w:t>45352</w:t>
            </w:r>
          </w:p>
        </w:tc>
        <w:tc>
          <w:tcPr>
            <w:tcW w:w="0" w:type="auto"/>
            <w:tcBorders>
              <w:top w:val="double" w:sz="4" w:space="0" w:color="auto"/>
            </w:tcBorders>
            <w:vAlign w:val="bottom"/>
          </w:tcPr>
          <w:p w14:paraId="5451E9C7" w14:textId="77777777" w:rsidR="00F2467A" w:rsidRPr="0088193B" w:rsidRDefault="00F2467A" w:rsidP="006B1B3D">
            <w:pPr>
              <w:pStyle w:val="TAC"/>
            </w:pPr>
            <w:r w:rsidRPr="0088193B">
              <w:t>46888</w:t>
            </w:r>
          </w:p>
        </w:tc>
      </w:tr>
      <w:tr w:rsidR="00F2467A" w:rsidRPr="0088193B" w14:paraId="40D3DA11" w14:textId="77777777" w:rsidTr="007563D7">
        <w:trPr>
          <w:cantSplit/>
          <w:jc w:val="center"/>
        </w:trPr>
        <w:tc>
          <w:tcPr>
            <w:tcW w:w="616" w:type="dxa"/>
            <w:tcBorders>
              <w:right w:val="double" w:sz="4" w:space="0" w:color="auto"/>
            </w:tcBorders>
            <w:shd w:val="clear" w:color="auto" w:fill="auto"/>
            <w:vAlign w:val="bottom"/>
          </w:tcPr>
          <w:p w14:paraId="51FC932B"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61A6CAE3" w14:textId="77777777" w:rsidR="00F2467A" w:rsidRPr="0088193B" w:rsidRDefault="00F2467A" w:rsidP="006B1B3D">
            <w:pPr>
              <w:pStyle w:val="TAC"/>
            </w:pPr>
            <w:r w:rsidRPr="0088193B">
              <w:t>42368</w:t>
            </w:r>
          </w:p>
        </w:tc>
        <w:tc>
          <w:tcPr>
            <w:tcW w:w="0" w:type="auto"/>
            <w:vAlign w:val="bottom"/>
          </w:tcPr>
          <w:p w14:paraId="56C24061" w14:textId="77777777" w:rsidR="00F2467A" w:rsidRPr="0088193B" w:rsidRDefault="00F2467A" w:rsidP="006B1B3D">
            <w:pPr>
              <w:pStyle w:val="TAC"/>
            </w:pPr>
            <w:r w:rsidRPr="0088193B">
              <w:t>43816</w:t>
            </w:r>
          </w:p>
        </w:tc>
        <w:tc>
          <w:tcPr>
            <w:tcW w:w="0" w:type="auto"/>
            <w:vAlign w:val="bottom"/>
          </w:tcPr>
          <w:p w14:paraId="752CA1E0" w14:textId="77777777" w:rsidR="00F2467A" w:rsidRPr="0088193B" w:rsidRDefault="00F2467A" w:rsidP="006B1B3D">
            <w:pPr>
              <w:pStyle w:val="TAC"/>
            </w:pPr>
            <w:r w:rsidRPr="0088193B">
              <w:t>43816</w:t>
            </w:r>
          </w:p>
        </w:tc>
        <w:tc>
          <w:tcPr>
            <w:tcW w:w="0" w:type="auto"/>
            <w:vAlign w:val="bottom"/>
          </w:tcPr>
          <w:p w14:paraId="4C4B0A02" w14:textId="77777777" w:rsidR="00F2467A" w:rsidRPr="0088193B" w:rsidRDefault="00F2467A" w:rsidP="006B1B3D">
            <w:pPr>
              <w:pStyle w:val="TAC"/>
            </w:pPr>
            <w:r w:rsidRPr="0088193B">
              <w:t>45352</w:t>
            </w:r>
          </w:p>
        </w:tc>
        <w:tc>
          <w:tcPr>
            <w:tcW w:w="0" w:type="auto"/>
            <w:vAlign w:val="bottom"/>
          </w:tcPr>
          <w:p w14:paraId="75CBBD79" w14:textId="77777777" w:rsidR="00F2467A" w:rsidRPr="0088193B" w:rsidRDefault="00F2467A" w:rsidP="006B1B3D">
            <w:pPr>
              <w:pStyle w:val="TAC"/>
            </w:pPr>
            <w:r w:rsidRPr="0088193B">
              <w:t>45352</w:t>
            </w:r>
          </w:p>
        </w:tc>
        <w:tc>
          <w:tcPr>
            <w:tcW w:w="0" w:type="auto"/>
            <w:vAlign w:val="bottom"/>
          </w:tcPr>
          <w:p w14:paraId="2430C77D" w14:textId="77777777" w:rsidR="00F2467A" w:rsidRPr="0088193B" w:rsidRDefault="00F2467A" w:rsidP="006B1B3D">
            <w:pPr>
              <w:pStyle w:val="TAC"/>
            </w:pPr>
            <w:r w:rsidRPr="0088193B">
              <w:t>46888</w:t>
            </w:r>
          </w:p>
        </w:tc>
        <w:tc>
          <w:tcPr>
            <w:tcW w:w="0" w:type="auto"/>
            <w:vAlign w:val="bottom"/>
          </w:tcPr>
          <w:p w14:paraId="7E61DC0D" w14:textId="77777777" w:rsidR="00F2467A" w:rsidRPr="0088193B" w:rsidRDefault="00F2467A" w:rsidP="006B1B3D">
            <w:pPr>
              <w:pStyle w:val="TAC"/>
            </w:pPr>
            <w:r w:rsidRPr="0088193B">
              <w:t>46888</w:t>
            </w:r>
          </w:p>
        </w:tc>
        <w:tc>
          <w:tcPr>
            <w:tcW w:w="0" w:type="auto"/>
            <w:vAlign w:val="bottom"/>
          </w:tcPr>
          <w:p w14:paraId="0B43D02B" w14:textId="77777777" w:rsidR="00F2467A" w:rsidRPr="0088193B" w:rsidRDefault="00F2467A" w:rsidP="006B1B3D">
            <w:pPr>
              <w:pStyle w:val="TAC"/>
            </w:pPr>
            <w:r w:rsidRPr="0088193B">
              <w:t>46888</w:t>
            </w:r>
          </w:p>
        </w:tc>
        <w:tc>
          <w:tcPr>
            <w:tcW w:w="0" w:type="auto"/>
            <w:vAlign w:val="bottom"/>
          </w:tcPr>
          <w:p w14:paraId="4395B566" w14:textId="77777777" w:rsidR="00F2467A" w:rsidRPr="0088193B" w:rsidRDefault="00F2467A" w:rsidP="006B1B3D">
            <w:pPr>
              <w:pStyle w:val="TAC"/>
            </w:pPr>
            <w:r w:rsidRPr="0088193B">
              <w:t>48936</w:t>
            </w:r>
          </w:p>
        </w:tc>
        <w:tc>
          <w:tcPr>
            <w:tcW w:w="0" w:type="auto"/>
            <w:vAlign w:val="bottom"/>
          </w:tcPr>
          <w:p w14:paraId="615CD13C" w14:textId="77777777" w:rsidR="00F2467A" w:rsidRPr="0088193B" w:rsidRDefault="00F2467A" w:rsidP="006B1B3D">
            <w:pPr>
              <w:pStyle w:val="TAC"/>
            </w:pPr>
            <w:r w:rsidRPr="0088193B">
              <w:t>48936</w:t>
            </w:r>
          </w:p>
        </w:tc>
      </w:tr>
      <w:tr w:rsidR="00F2467A" w:rsidRPr="0088193B" w14:paraId="115DE306" w14:textId="77777777" w:rsidTr="007563D7">
        <w:trPr>
          <w:cantSplit/>
          <w:jc w:val="center"/>
        </w:trPr>
        <w:tc>
          <w:tcPr>
            <w:tcW w:w="616" w:type="dxa"/>
            <w:tcBorders>
              <w:right w:val="double" w:sz="4" w:space="0" w:color="auto"/>
            </w:tcBorders>
            <w:shd w:val="clear" w:color="auto" w:fill="auto"/>
            <w:vAlign w:val="bottom"/>
          </w:tcPr>
          <w:p w14:paraId="1A618DE7"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2B8D9496" w14:textId="77777777" w:rsidR="00F2467A" w:rsidRPr="0088193B" w:rsidRDefault="00F2467A" w:rsidP="006B1B3D">
            <w:pPr>
              <w:pStyle w:val="TAC"/>
            </w:pPr>
            <w:r w:rsidRPr="0088193B">
              <w:t>45352</w:t>
            </w:r>
          </w:p>
        </w:tc>
        <w:tc>
          <w:tcPr>
            <w:tcW w:w="0" w:type="auto"/>
            <w:vAlign w:val="bottom"/>
          </w:tcPr>
          <w:p w14:paraId="718A04C6" w14:textId="77777777" w:rsidR="00F2467A" w:rsidRPr="0088193B" w:rsidRDefault="00F2467A" w:rsidP="006B1B3D">
            <w:pPr>
              <w:pStyle w:val="TAC"/>
            </w:pPr>
            <w:r w:rsidRPr="0088193B">
              <w:t>45352</w:t>
            </w:r>
          </w:p>
        </w:tc>
        <w:tc>
          <w:tcPr>
            <w:tcW w:w="0" w:type="auto"/>
            <w:vAlign w:val="bottom"/>
          </w:tcPr>
          <w:p w14:paraId="56E6084E" w14:textId="77777777" w:rsidR="00F2467A" w:rsidRPr="0088193B" w:rsidRDefault="00F2467A" w:rsidP="006B1B3D">
            <w:pPr>
              <w:pStyle w:val="TAC"/>
            </w:pPr>
            <w:r w:rsidRPr="0088193B">
              <w:t>46888</w:t>
            </w:r>
          </w:p>
        </w:tc>
        <w:tc>
          <w:tcPr>
            <w:tcW w:w="0" w:type="auto"/>
            <w:vAlign w:val="bottom"/>
          </w:tcPr>
          <w:p w14:paraId="51D97339" w14:textId="77777777" w:rsidR="00F2467A" w:rsidRPr="0088193B" w:rsidRDefault="00F2467A" w:rsidP="006B1B3D">
            <w:pPr>
              <w:pStyle w:val="TAC"/>
            </w:pPr>
            <w:r w:rsidRPr="0088193B">
              <w:t>46888</w:t>
            </w:r>
          </w:p>
        </w:tc>
        <w:tc>
          <w:tcPr>
            <w:tcW w:w="0" w:type="auto"/>
            <w:vAlign w:val="bottom"/>
          </w:tcPr>
          <w:p w14:paraId="1E263836" w14:textId="77777777" w:rsidR="00F2467A" w:rsidRPr="0088193B" w:rsidRDefault="00F2467A" w:rsidP="006B1B3D">
            <w:pPr>
              <w:pStyle w:val="TAC"/>
            </w:pPr>
            <w:r w:rsidRPr="0088193B">
              <w:t>48936</w:t>
            </w:r>
          </w:p>
        </w:tc>
        <w:tc>
          <w:tcPr>
            <w:tcW w:w="0" w:type="auto"/>
            <w:vAlign w:val="bottom"/>
          </w:tcPr>
          <w:p w14:paraId="3B4735AD" w14:textId="77777777" w:rsidR="00F2467A" w:rsidRPr="0088193B" w:rsidRDefault="00F2467A" w:rsidP="006B1B3D">
            <w:pPr>
              <w:pStyle w:val="TAC"/>
            </w:pPr>
            <w:r w:rsidRPr="0088193B">
              <w:t>48936</w:t>
            </w:r>
          </w:p>
        </w:tc>
        <w:tc>
          <w:tcPr>
            <w:tcW w:w="0" w:type="auto"/>
            <w:vAlign w:val="bottom"/>
          </w:tcPr>
          <w:p w14:paraId="35E30152" w14:textId="77777777" w:rsidR="00F2467A" w:rsidRPr="0088193B" w:rsidRDefault="00F2467A" w:rsidP="006B1B3D">
            <w:pPr>
              <w:pStyle w:val="TAC"/>
            </w:pPr>
            <w:r w:rsidRPr="0088193B">
              <w:t>48936</w:t>
            </w:r>
          </w:p>
        </w:tc>
        <w:tc>
          <w:tcPr>
            <w:tcW w:w="0" w:type="auto"/>
            <w:vAlign w:val="bottom"/>
          </w:tcPr>
          <w:p w14:paraId="60B6679A" w14:textId="77777777" w:rsidR="00F2467A" w:rsidRPr="0088193B" w:rsidRDefault="00F2467A" w:rsidP="006B1B3D">
            <w:pPr>
              <w:pStyle w:val="TAC"/>
            </w:pPr>
            <w:r w:rsidRPr="0088193B">
              <w:t>51024</w:t>
            </w:r>
          </w:p>
        </w:tc>
        <w:tc>
          <w:tcPr>
            <w:tcW w:w="0" w:type="auto"/>
            <w:vAlign w:val="bottom"/>
          </w:tcPr>
          <w:p w14:paraId="50B15D5B" w14:textId="77777777" w:rsidR="00F2467A" w:rsidRPr="0088193B" w:rsidRDefault="00F2467A" w:rsidP="006B1B3D">
            <w:pPr>
              <w:pStyle w:val="TAC"/>
            </w:pPr>
            <w:r w:rsidRPr="0088193B">
              <w:t>51024</w:t>
            </w:r>
          </w:p>
        </w:tc>
        <w:tc>
          <w:tcPr>
            <w:tcW w:w="0" w:type="auto"/>
            <w:vAlign w:val="bottom"/>
          </w:tcPr>
          <w:p w14:paraId="3F5740CE" w14:textId="77777777" w:rsidR="00F2467A" w:rsidRPr="0088193B" w:rsidRDefault="00F2467A" w:rsidP="006B1B3D">
            <w:pPr>
              <w:pStyle w:val="TAC"/>
            </w:pPr>
            <w:r w:rsidRPr="0088193B">
              <w:t>52752</w:t>
            </w:r>
          </w:p>
        </w:tc>
      </w:tr>
      <w:tr w:rsidR="00F2467A" w:rsidRPr="0088193B" w14:paraId="1218B312" w14:textId="77777777" w:rsidTr="007563D7">
        <w:trPr>
          <w:cantSplit/>
          <w:jc w:val="center"/>
        </w:trPr>
        <w:tc>
          <w:tcPr>
            <w:tcW w:w="616" w:type="dxa"/>
            <w:tcBorders>
              <w:right w:val="double" w:sz="4" w:space="0" w:color="auto"/>
            </w:tcBorders>
            <w:shd w:val="clear" w:color="auto" w:fill="auto"/>
            <w:vAlign w:val="bottom"/>
          </w:tcPr>
          <w:p w14:paraId="59DB1BE5"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45C9FB4E" w14:textId="77777777" w:rsidR="00F2467A" w:rsidRPr="0088193B" w:rsidRDefault="00F2467A" w:rsidP="006B1B3D">
            <w:pPr>
              <w:pStyle w:val="TAC"/>
            </w:pPr>
            <w:r w:rsidRPr="0088193B">
              <w:t>46888</w:t>
            </w:r>
          </w:p>
        </w:tc>
        <w:tc>
          <w:tcPr>
            <w:tcW w:w="0" w:type="auto"/>
            <w:vAlign w:val="bottom"/>
          </w:tcPr>
          <w:p w14:paraId="70BAB460" w14:textId="77777777" w:rsidR="00F2467A" w:rsidRPr="0088193B" w:rsidRDefault="00F2467A" w:rsidP="006B1B3D">
            <w:pPr>
              <w:pStyle w:val="TAC"/>
            </w:pPr>
            <w:r w:rsidRPr="0088193B">
              <w:t>48936</w:t>
            </w:r>
          </w:p>
        </w:tc>
        <w:tc>
          <w:tcPr>
            <w:tcW w:w="0" w:type="auto"/>
            <w:vAlign w:val="bottom"/>
          </w:tcPr>
          <w:p w14:paraId="45A6CD4C" w14:textId="77777777" w:rsidR="00F2467A" w:rsidRPr="0088193B" w:rsidRDefault="00F2467A" w:rsidP="006B1B3D">
            <w:pPr>
              <w:pStyle w:val="TAC"/>
            </w:pPr>
            <w:r w:rsidRPr="0088193B">
              <w:t>48936</w:t>
            </w:r>
          </w:p>
        </w:tc>
        <w:tc>
          <w:tcPr>
            <w:tcW w:w="0" w:type="auto"/>
            <w:vAlign w:val="bottom"/>
          </w:tcPr>
          <w:p w14:paraId="2B1EB15B" w14:textId="77777777" w:rsidR="00F2467A" w:rsidRPr="0088193B" w:rsidRDefault="00F2467A" w:rsidP="006B1B3D">
            <w:pPr>
              <w:pStyle w:val="TAC"/>
            </w:pPr>
            <w:r w:rsidRPr="0088193B">
              <w:t>51024</w:t>
            </w:r>
          </w:p>
        </w:tc>
        <w:tc>
          <w:tcPr>
            <w:tcW w:w="0" w:type="auto"/>
            <w:vAlign w:val="bottom"/>
          </w:tcPr>
          <w:p w14:paraId="5386B43E" w14:textId="77777777" w:rsidR="00F2467A" w:rsidRPr="0088193B" w:rsidRDefault="00F2467A" w:rsidP="006B1B3D">
            <w:pPr>
              <w:pStyle w:val="TAC"/>
            </w:pPr>
            <w:r w:rsidRPr="0088193B">
              <w:t>51024</w:t>
            </w:r>
          </w:p>
        </w:tc>
        <w:tc>
          <w:tcPr>
            <w:tcW w:w="0" w:type="auto"/>
            <w:vAlign w:val="bottom"/>
          </w:tcPr>
          <w:p w14:paraId="71BD9399" w14:textId="77777777" w:rsidR="00F2467A" w:rsidRPr="0088193B" w:rsidRDefault="00F2467A" w:rsidP="006B1B3D">
            <w:pPr>
              <w:pStyle w:val="TAC"/>
            </w:pPr>
            <w:r w:rsidRPr="0088193B">
              <w:t>51024</w:t>
            </w:r>
          </w:p>
        </w:tc>
        <w:tc>
          <w:tcPr>
            <w:tcW w:w="0" w:type="auto"/>
            <w:vAlign w:val="bottom"/>
          </w:tcPr>
          <w:p w14:paraId="10D45610" w14:textId="77777777" w:rsidR="00F2467A" w:rsidRPr="0088193B" w:rsidRDefault="00F2467A" w:rsidP="006B1B3D">
            <w:pPr>
              <w:pStyle w:val="TAC"/>
            </w:pPr>
            <w:r w:rsidRPr="0088193B">
              <w:t>52752</w:t>
            </w:r>
          </w:p>
        </w:tc>
        <w:tc>
          <w:tcPr>
            <w:tcW w:w="0" w:type="auto"/>
            <w:vAlign w:val="bottom"/>
          </w:tcPr>
          <w:p w14:paraId="3CF6527E" w14:textId="77777777" w:rsidR="00F2467A" w:rsidRPr="0088193B" w:rsidRDefault="00F2467A" w:rsidP="006B1B3D">
            <w:pPr>
              <w:pStyle w:val="TAC"/>
            </w:pPr>
            <w:r w:rsidRPr="0088193B">
              <w:t>52752</w:t>
            </w:r>
          </w:p>
        </w:tc>
        <w:tc>
          <w:tcPr>
            <w:tcW w:w="0" w:type="auto"/>
            <w:vAlign w:val="bottom"/>
          </w:tcPr>
          <w:p w14:paraId="50C78BD5" w14:textId="77777777" w:rsidR="00F2467A" w:rsidRPr="0088193B" w:rsidRDefault="00F2467A" w:rsidP="006B1B3D">
            <w:pPr>
              <w:pStyle w:val="TAC"/>
            </w:pPr>
            <w:r w:rsidRPr="0088193B">
              <w:t>55056</w:t>
            </w:r>
          </w:p>
        </w:tc>
        <w:tc>
          <w:tcPr>
            <w:tcW w:w="0" w:type="auto"/>
            <w:vAlign w:val="bottom"/>
          </w:tcPr>
          <w:p w14:paraId="124C3EFA" w14:textId="77777777" w:rsidR="00F2467A" w:rsidRPr="0088193B" w:rsidRDefault="00F2467A" w:rsidP="006B1B3D">
            <w:pPr>
              <w:pStyle w:val="TAC"/>
            </w:pPr>
            <w:r w:rsidRPr="0088193B">
              <w:t>55056</w:t>
            </w:r>
          </w:p>
        </w:tc>
      </w:tr>
      <w:tr w:rsidR="00F2467A" w:rsidRPr="0088193B" w14:paraId="59840EC9" w14:textId="77777777" w:rsidTr="007563D7">
        <w:trPr>
          <w:cantSplit/>
          <w:jc w:val="center"/>
        </w:trPr>
        <w:tc>
          <w:tcPr>
            <w:tcW w:w="616" w:type="dxa"/>
            <w:tcBorders>
              <w:right w:val="double" w:sz="4" w:space="0" w:color="auto"/>
            </w:tcBorders>
            <w:shd w:val="clear" w:color="auto" w:fill="auto"/>
            <w:vAlign w:val="bottom"/>
          </w:tcPr>
          <w:p w14:paraId="589A807F"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3A406280" w14:textId="77777777" w:rsidR="00F2467A" w:rsidRPr="0088193B" w:rsidRDefault="00F2467A" w:rsidP="006B1B3D">
            <w:pPr>
              <w:pStyle w:val="TAC"/>
            </w:pPr>
            <w:r w:rsidRPr="0088193B">
              <w:t>51024</w:t>
            </w:r>
          </w:p>
        </w:tc>
        <w:tc>
          <w:tcPr>
            <w:tcW w:w="0" w:type="auto"/>
            <w:vAlign w:val="bottom"/>
          </w:tcPr>
          <w:p w14:paraId="530FA496" w14:textId="77777777" w:rsidR="00F2467A" w:rsidRPr="0088193B" w:rsidRDefault="00F2467A" w:rsidP="006B1B3D">
            <w:pPr>
              <w:pStyle w:val="TAC"/>
            </w:pPr>
            <w:r w:rsidRPr="0088193B">
              <w:t>51024</w:t>
            </w:r>
          </w:p>
        </w:tc>
        <w:tc>
          <w:tcPr>
            <w:tcW w:w="0" w:type="auto"/>
            <w:vAlign w:val="bottom"/>
          </w:tcPr>
          <w:p w14:paraId="1A29F166" w14:textId="77777777" w:rsidR="00F2467A" w:rsidRPr="0088193B" w:rsidRDefault="00F2467A" w:rsidP="006B1B3D">
            <w:pPr>
              <w:pStyle w:val="TAC"/>
            </w:pPr>
            <w:r w:rsidRPr="0088193B">
              <w:t>52752</w:t>
            </w:r>
          </w:p>
        </w:tc>
        <w:tc>
          <w:tcPr>
            <w:tcW w:w="0" w:type="auto"/>
            <w:vAlign w:val="bottom"/>
          </w:tcPr>
          <w:p w14:paraId="561EA6E7" w14:textId="77777777" w:rsidR="00F2467A" w:rsidRPr="0088193B" w:rsidRDefault="00F2467A" w:rsidP="006B1B3D">
            <w:pPr>
              <w:pStyle w:val="TAC"/>
            </w:pPr>
            <w:r w:rsidRPr="0088193B">
              <w:t>52752</w:t>
            </w:r>
          </w:p>
        </w:tc>
        <w:tc>
          <w:tcPr>
            <w:tcW w:w="0" w:type="auto"/>
            <w:vAlign w:val="bottom"/>
          </w:tcPr>
          <w:p w14:paraId="70F5C561" w14:textId="77777777" w:rsidR="00F2467A" w:rsidRPr="0088193B" w:rsidRDefault="00F2467A" w:rsidP="006B1B3D">
            <w:pPr>
              <w:pStyle w:val="TAC"/>
            </w:pPr>
            <w:r w:rsidRPr="0088193B">
              <w:t>52752</w:t>
            </w:r>
          </w:p>
        </w:tc>
        <w:tc>
          <w:tcPr>
            <w:tcW w:w="0" w:type="auto"/>
            <w:vAlign w:val="bottom"/>
          </w:tcPr>
          <w:p w14:paraId="1FA215CC" w14:textId="77777777" w:rsidR="00F2467A" w:rsidRPr="0088193B" w:rsidRDefault="00F2467A" w:rsidP="006B1B3D">
            <w:pPr>
              <w:pStyle w:val="TAC"/>
            </w:pPr>
            <w:r w:rsidRPr="0088193B">
              <w:t>55056</w:t>
            </w:r>
          </w:p>
        </w:tc>
        <w:tc>
          <w:tcPr>
            <w:tcW w:w="0" w:type="auto"/>
            <w:vAlign w:val="bottom"/>
          </w:tcPr>
          <w:p w14:paraId="282AFAD1" w14:textId="77777777" w:rsidR="00F2467A" w:rsidRPr="0088193B" w:rsidRDefault="00F2467A" w:rsidP="006B1B3D">
            <w:pPr>
              <w:pStyle w:val="TAC"/>
            </w:pPr>
            <w:r w:rsidRPr="0088193B">
              <w:t>55056</w:t>
            </w:r>
          </w:p>
        </w:tc>
        <w:tc>
          <w:tcPr>
            <w:tcW w:w="0" w:type="auto"/>
            <w:vAlign w:val="bottom"/>
          </w:tcPr>
          <w:p w14:paraId="13E4F740" w14:textId="77777777" w:rsidR="00F2467A" w:rsidRPr="0088193B" w:rsidRDefault="00F2467A" w:rsidP="006B1B3D">
            <w:pPr>
              <w:pStyle w:val="TAC"/>
            </w:pPr>
            <w:r w:rsidRPr="0088193B">
              <w:t>55056</w:t>
            </w:r>
          </w:p>
        </w:tc>
        <w:tc>
          <w:tcPr>
            <w:tcW w:w="0" w:type="auto"/>
            <w:vAlign w:val="bottom"/>
          </w:tcPr>
          <w:p w14:paraId="51EE0520" w14:textId="77777777" w:rsidR="00F2467A" w:rsidRPr="0088193B" w:rsidRDefault="00F2467A" w:rsidP="006B1B3D">
            <w:pPr>
              <w:pStyle w:val="TAC"/>
            </w:pPr>
            <w:r w:rsidRPr="0088193B">
              <w:t>57336</w:t>
            </w:r>
          </w:p>
        </w:tc>
        <w:tc>
          <w:tcPr>
            <w:tcW w:w="0" w:type="auto"/>
            <w:vAlign w:val="bottom"/>
          </w:tcPr>
          <w:p w14:paraId="33478347" w14:textId="77777777" w:rsidR="00F2467A" w:rsidRPr="0088193B" w:rsidRDefault="00F2467A" w:rsidP="006B1B3D">
            <w:pPr>
              <w:pStyle w:val="TAC"/>
            </w:pPr>
            <w:r w:rsidRPr="0088193B">
              <w:t>57336</w:t>
            </w:r>
          </w:p>
        </w:tc>
      </w:tr>
      <w:tr w:rsidR="00F2467A" w:rsidRPr="0088193B" w14:paraId="0D167EBA" w14:textId="77777777" w:rsidTr="007563D7">
        <w:trPr>
          <w:cantSplit/>
          <w:jc w:val="center"/>
        </w:trPr>
        <w:tc>
          <w:tcPr>
            <w:tcW w:w="616" w:type="dxa"/>
            <w:tcBorders>
              <w:right w:val="double" w:sz="4" w:space="0" w:color="auto"/>
            </w:tcBorders>
            <w:shd w:val="clear" w:color="auto" w:fill="auto"/>
            <w:vAlign w:val="bottom"/>
          </w:tcPr>
          <w:p w14:paraId="3A38269D"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172E169A" w14:textId="77777777" w:rsidR="00F2467A" w:rsidRPr="0088193B" w:rsidRDefault="00F2467A" w:rsidP="006B1B3D">
            <w:pPr>
              <w:pStyle w:val="TAC"/>
            </w:pPr>
            <w:r w:rsidRPr="0088193B">
              <w:t>52752</w:t>
            </w:r>
          </w:p>
        </w:tc>
        <w:tc>
          <w:tcPr>
            <w:tcW w:w="0" w:type="auto"/>
            <w:vAlign w:val="bottom"/>
          </w:tcPr>
          <w:p w14:paraId="5E25C2F2" w14:textId="77777777" w:rsidR="00F2467A" w:rsidRPr="0088193B" w:rsidRDefault="00F2467A" w:rsidP="006B1B3D">
            <w:pPr>
              <w:pStyle w:val="TAC"/>
            </w:pPr>
            <w:r w:rsidRPr="0088193B">
              <w:t>52752</w:t>
            </w:r>
          </w:p>
        </w:tc>
        <w:tc>
          <w:tcPr>
            <w:tcW w:w="0" w:type="auto"/>
            <w:vAlign w:val="bottom"/>
          </w:tcPr>
          <w:p w14:paraId="69B4B62C" w14:textId="77777777" w:rsidR="00F2467A" w:rsidRPr="0088193B" w:rsidRDefault="00F2467A" w:rsidP="006B1B3D">
            <w:pPr>
              <w:pStyle w:val="TAC"/>
            </w:pPr>
            <w:r w:rsidRPr="0088193B">
              <w:t>52752</w:t>
            </w:r>
          </w:p>
        </w:tc>
        <w:tc>
          <w:tcPr>
            <w:tcW w:w="0" w:type="auto"/>
            <w:vAlign w:val="bottom"/>
          </w:tcPr>
          <w:p w14:paraId="54BDA447" w14:textId="77777777" w:rsidR="00F2467A" w:rsidRPr="0088193B" w:rsidRDefault="00F2467A" w:rsidP="006B1B3D">
            <w:pPr>
              <w:pStyle w:val="TAC"/>
            </w:pPr>
            <w:r w:rsidRPr="0088193B">
              <w:t>55056</w:t>
            </w:r>
          </w:p>
        </w:tc>
        <w:tc>
          <w:tcPr>
            <w:tcW w:w="0" w:type="auto"/>
            <w:vAlign w:val="bottom"/>
          </w:tcPr>
          <w:p w14:paraId="0A542006" w14:textId="77777777" w:rsidR="00F2467A" w:rsidRPr="0088193B" w:rsidRDefault="00F2467A" w:rsidP="006B1B3D">
            <w:pPr>
              <w:pStyle w:val="TAC"/>
            </w:pPr>
            <w:r w:rsidRPr="0088193B">
              <w:t>55056</w:t>
            </w:r>
          </w:p>
        </w:tc>
        <w:tc>
          <w:tcPr>
            <w:tcW w:w="0" w:type="auto"/>
            <w:vAlign w:val="bottom"/>
          </w:tcPr>
          <w:p w14:paraId="585D2CB1" w14:textId="77777777" w:rsidR="00F2467A" w:rsidRPr="0088193B" w:rsidRDefault="00F2467A" w:rsidP="006B1B3D">
            <w:pPr>
              <w:pStyle w:val="TAC"/>
            </w:pPr>
            <w:r w:rsidRPr="0088193B">
              <w:t>57336</w:t>
            </w:r>
          </w:p>
        </w:tc>
        <w:tc>
          <w:tcPr>
            <w:tcW w:w="0" w:type="auto"/>
            <w:vAlign w:val="bottom"/>
          </w:tcPr>
          <w:p w14:paraId="09886A15" w14:textId="77777777" w:rsidR="00F2467A" w:rsidRPr="0088193B" w:rsidRDefault="00F2467A" w:rsidP="006B1B3D">
            <w:pPr>
              <w:pStyle w:val="TAC"/>
            </w:pPr>
            <w:r w:rsidRPr="0088193B">
              <w:t>57336</w:t>
            </w:r>
          </w:p>
        </w:tc>
        <w:tc>
          <w:tcPr>
            <w:tcW w:w="0" w:type="auto"/>
            <w:vAlign w:val="bottom"/>
          </w:tcPr>
          <w:p w14:paraId="515A4AB2" w14:textId="77777777" w:rsidR="00F2467A" w:rsidRPr="0088193B" w:rsidRDefault="00F2467A" w:rsidP="006B1B3D">
            <w:pPr>
              <w:pStyle w:val="TAC"/>
            </w:pPr>
            <w:r w:rsidRPr="0088193B">
              <w:t>57336</w:t>
            </w:r>
          </w:p>
        </w:tc>
        <w:tc>
          <w:tcPr>
            <w:tcW w:w="0" w:type="auto"/>
            <w:vAlign w:val="bottom"/>
          </w:tcPr>
          <w:p w14:paraId="0FF068CE" w14:textId="77777777" w:rsidR="00F2467A" w:rsidRPr="0088193B" w:rsidRDefault="00F2467A" w:rsidP="006B1B3D">
            <w:pPr>
              <w:pStyle w:val="TAC"/>
            </w:pPr>
            <w:r w:rsidRPr="0088193B">
              <w:t>59256</w:t>
            </w:r>
          </w:p>
        </w:tc>
        <w:tc>
          <w:tcPr>
            <w:tcW w:w="0" w:type="auto"/>
            <w:vAlign w:val="bottom"/>
          </w:tcPr>
          <w:p w14:paraId="14F16E05" w14:textId="77777777" w:rsidR="00F2467A" w:rsidRPr="0088193B" w:rsidRDefault="00F2467A" w:rsidP="006B1B3D">
            <w:pPr>
              <w:pStyle w:val="TAC"/>
            </w:pPr>
            <w:r w:rsidRPr="0088193B">
              <w:t>59256</w:t>
            </w:r>
          </w:p>
        </w:tc>
      </w:tr>
      <w:tr w:rsidR="00F2467A" w:rsidRPr="0088193B" w14:paraId="68E7E10C" w14:textId="77777777" w:rsidTr="007563D7">
        <w:trPr>
          <w:cantSplit/>
          <w:jc w:val="center"/>
        </w:trPr>
        <w:tc>
          <w:tcPr>
            <w:tcW w:w="616" w:type="dxa"/>
            <w:tcBorders>
              <w:right w:val="double" w:sz="4" w:space="0" w:color="auto"/>
            </w:tcBorders>
            <w:shd w:val="clear" w:color="auto" w:fill="auto"/>
            <w:vAlign w:val="bottom"/>
          </w:tcPr>
          <w:p w14:paraId="33084EEF"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60C8E47D" w14:textId="77777777" w:rsidR="00F2467A" w:rsidRPr="0088193B" w:rsidRDefault="00F2467A" w:rsidP="006B1B3D">
            <w:pPr>
              <w:pStyle w:val="TAC"/>
            </w:pPr>
            <w:r w:rsidRPr="0088193B">
              <w:t>59256</w:t>
            </w:r>
          </w:p>
        </w:tc>
        <w:tc>
          <w:tcPr>
            <w:tcW w:w="0" w:type="auto"/>
            <w:vAlign w:val="bottom"/>
          </w:tcPr>
          <w:p w14:paraId="15F27C0F" w14:textId="77777777" w:rsidR="00F2467A" w:rsidRPr="0088193B" w:rsidRDefault="00F2467A" w:rsidP="006B1B3D">
            <w:pPr>
              <w:pStyle w:val="TAC"/>
            </w:pPr>
            <w:r w:rsidRPr="0088193B">
              <w:t>61664</w:t>
            </w:r>
          </w:p>
        </w:tc>
        <w:tc>
          <w:tcPr>
            <w:tcW w:w="0" w:type="auto"/>
            <w:vAlign w:val="bottom"/>
          </w:tcPr>
          <w:p w14:paraId="128E0D77" w14:textId="77777777" w:rsidR="00F2467A" w:rsidRPr="0088193B" w:rsidRDefault="00F2467A" w:rsidP="006B1B3D">
            <w:pPr>
              <w:pStyle w:val="TAC"/>
            </w:pPr>
            <w:r w:rsidRPr="0088193B">
              <w:t>61664</w:t>
            </w:r>
          </w:p>
        </w:tc>
        <w:tc>
          <w:tcPr>
            <w:tcW w:w="0" w:type="auto"/>
            <w:vAlign w:val="bottom"/>
          </w:tcPr>
          <w:p w14:paraId="6EA742AE" w14:textId="77777777" w:rsidR="00F2467A" w:rsidRPr="0088193B" w:rsidRDefault="00F2467A" w:rsidP="006B1B3D">
            <w:pPr>
              <w:pStyle w:val="TAC"/>
            </w:pPr>
            <w:r w:rsidRPr="0088193B">
              <w:t>63776</w:t>
            </w:r>
          </w:p>
        </w:tc>
        <w:tc>
          <w:tcPr>
            <w:tcW w:w="0" w:type="auto"/>
            <w:vAlign w:val="bottom"/>
          </w:tcPr>
          <w:p w14:paraId="21B5ECBF" w14:textId="77777777" w:rsidR="00F2467A" w:rsidRPr="0088193B" w:rsidRDefault="00F2467A" w:rsidP="006B1B3D">
            <w:pPr>
              <w:pStyle w:val="TAC"/>
            </w:pPr>
            <w:r w:rsidRPr="0088193B">
              <w:t>63776</w:t>
            </w:r>
          </w:p>
        </w:tc>
        <w:tc>
          <w:tcPr>
            <w:tcW w:w="0" w:type="auto"/>
            <w:vAlign w:val="bottom"/>
          </w:tcPr>
          <w:p w14:paraId="5B4825A4" w14:textId="77777777" w:rsidR="00F2467A" w:rsidRPr="0088193B" w:rsidRDefault="00F2467A" w:rsidP="006B1B3D">
            <w:pPr>
              <w:pStyle w:val="TAC"/>
            </w:pPr>
            <w:r w:rsidRPr="0088193B">
              <w:t>63776</w:t>
            </w:r>
          </w:p>
        </w:tc>
        <w:tc>
          <w:tcPr>
            <w:tcW w:w="0" w:type="auto"/>
            <w:vAlign w:val="bottom"/>
          </w:tcPr>
          <w:p w14:paraId="79D8DEA4" w14:textId="77777777" w:rsidR="00F2467A" w:rsidRPr="0088193B" w:rsidRDefault="00F2467A" w:rsidP="006B1B3D">
            <w:pPr>
              <w:pStyle w:val="TAC"/>
            </w:pPr>
            <w:r w:rsidRPr="0088193B">
              <w:t>66592</w:t>
            </w:r>
          </w:p>
        </w:tc>
        <w:tc>
          <w:tcPr>
            <w:tcW w:w="0" w:type="auto"/>
            <w:vAlign w:val="bottom"/>
          </w:tcPr>
          <w:p w14:paraId="0FE22029" w14:textId="77777777" w:rsidR="00F2467A" w:rsidRPr="0088193B" w:rsidRDefault="00F2467A" w:rsidP="006B1B3D">
            <w:pPr>
              <w:pStyle w:val="TAC"/>
            </w:pPr>
            <w:r w:rsidRPr="0088193B">
              <w:t>66592</w:t>
            </w:r>
          </w:p>
        </w:tc>
        <w:tc>
          <w:tcPr>
            <w:tcW w:w="0" w:type="auto"/>
            <w:vAlign w:val="bottom"/>
          </w:tcPr>
          <w:p w14:paraId="70F86BA1" w14:textId="77777777" w:rsidR="00F2467A" w:rsidRPr="0088193B" w:rsidRDefault="00F2467A" w:rsidP="006B1B3D">
            <w:pPr>
              <w:pStyle w:val="TAC"/>
            </w:pPr>
            <w:r w:rsidRPr="0088193B">
              <w:t>68808</w:t>
            </w:r>
          </w:p>
        </w:tc>
        <w:tc>
          <w:tcPr>
            <w:tcW w:w="0" w:type="auto"/>
            <w:vAlign w:val="bottom"/>
          </w:tcPr>
          <w:p w14:paraId="0545FC2C" w14:textId="77777777" w:rsidR="00F2467A" w:rsidRPr="0088193B" w:rsidRDefault="00F2467A" w:rsidP="006B1B3D">
            <w:pPr>
              <w:pStyle w:val="TAC"/>
            </w:pPr>
            <w:r w:rsidRPr="0088193B">
              <w:t>68808</w:t>
            </w:r>
          </w:p>
        </w:tc>
      </w:tr>
      <w:tr w:rsidR="00F2467A" w:rsidRPr="0088193B" w14:paraId="4772BAD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2B18AFD" w14:textId="77777777" w:rsidR="00F2467A" w:rsidRPr="0088193B" w:rsidRDefault="00F2467A" w:rsidP="006B1B3D">
            <w:pPr>
              <w:pStyle w:val="TAH"/>
            </w:pPr>
            <w:r w:rsidRPr="0088193B">
              <w:object w:dxaOrig="400" w:dyaOrig="340" w14:anchorId="1B6C3E0C">
                <v:shape id="_x0000_i2854" type="#_x0000_t75" style="width:20.25pt;height:16.5pt" o:ole="">
                  <v:imagedata r:id="rId598" o:title=""/>
                </v:shape>
                <o:OLEObject Type="Embed" ProgID="Equation.3" ShapeID="_x0000_i2854" DrawAspect="Content" ObjectID="_1799747340" r:id="rId2026"/>
              </w:object>
            </w:r>
          </w:p>
        </w:tc>
        <w:tc>
          <w:tcPr>
            <w:tcW w:w="0" w:type="auto"/>
            <w:gridSpan w:val="10"/>
            <w:tcBorders>
              <w:top w:val="thinThickThinSmallGap" w:sz="24" w:space="0" w:color="auto"/>
              <w:left w:val="double" w:sz="4" w:space="0" w:color="auto"/>
            </w:tcBorders>
            <w:shd w:val="clear" w:color="auto" w:fill="E0E0E0"/>
            <w:vAlign w:val="center"/>
          </w:tcPr>
          <w:p w14:paraId="102DC888" w14:textId="77777777" w:rsidR="00F2467A" w:rsidRPr="0088193B" w:rsidRDefault="00F2467A" w:rsidP="006B1B3D">
            <w:pPr>
              <w:pStyle w:val="TAH"/>
            </w:pPr>
            <w:r w:rsidRPr="0088193B">
              <w:object w:dxaOrig="480" w:dyaOrig="340" w14:anchorId="22950B3B">
                <v:shape id="_x0000_i2855" type="#_x0000_t75" style="width:24.75pt;height:16.5pt" o:ole="">
                  <v:imagedata r:id="rId182" o:title=""/>
                </v:shape>
                <o:OLEObject Type="Embed" ProgID="Equation.3" ShapeID="_x0000_i2855" DrawAspect="Content" ObjectID="_1799747341" r:id="rId2027"/>
              </w:object>
            </w:r>
          </w:p>
        </w:tc>
      </w:tr>
      <w:tr w:rsidR="00F2467A" w:rsidRPr="0088193B" w14:paraId="158F8F81"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7775F45"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598E8945" w14:textId="77777777" w:rsidR="00F2467A" w:rsidRPr="0088193B" w:rsidRDefault="00F2467A" w:rsidP="006B1B3D">
            <w:pPr>
              <w:pStyle w:val="TAH"/>
            </w:pPr>
            <w:r w:rsidRPr="0088193B">
              <w:t>71</w:t>
            </w:r>
          </w:p>
        </w:tc>
        <w:tc>
          <w:tcPr>
            <w:tcW w:w="0" w:type="auto"/>
            <w:tcBorders>
              <w:bottom w:val="double" w:sz="4" w:space="0" w:color="auto"/>
            </w:tcBorders>
            <w:shd w:val="clear" w:color="auto" w:fill="E0E0E0"/>
            <w:vAlign w:val="center"/>
          </w:tcPr>
          <w:p w14:paraId="4C35068A" w14:textId="77777777" w:rsidR="00F2467A" w:rsidRPr="0088193B" w:rsidRDefault="00F2467A" w:rsidP="006B1B3D">
            <w:pPr>
              <w:pStyle w:val="TAH"/>
            </w:pPr>
            <w:r w:rsidRPr="0088193B">
              <w:t>72</w:t>
            </w:r>
          </w:p>
        </w:tc>
        <w:tc>
          <w:tcPr>
            <w:tcW w:w="0" w:type="auto"/>
            <w:tcBorders>
              <w:bottom w:val="double" w:sz="4" w:space="0" w:color="auto"/>
            </w:tcBorders>
            <w:shd w:val="clear" w:color="auto" w:fill="E0E0E0"/>
            <w:vAlign w:val="center"/>
          </w:tcPr>
          <w:p w14:paraId="2948BA3F" w14:textId="77777777" w:rsidR="00F2467A" w:rsidRPr="0088193B" w:rsidRDefault="00F2467A" w:rsidP="006B1B3D">
            <w:pPr>
              <w:pStyle w:val="TAH"/>
            </w:pPr>
            <w:r w:rsidRPr="0088193B">
              <w:t>73</w:t>
            </w:r>
          </w:p>
        </w:tc>
        <w:tc>
          <w:tcPr>
            <w:tcW w:w="0" w:type="auto"/>
            <w:tcBorders>
              <w:bottom w:val="double" w:sz="4" w:space="0" w:color="auto"/>
            </w:tcBorders>
            <w:shd w:val="clear" w:color="auto" w:fill="E0E0E0"/>
            <w:vAlign w:val="center"/>
          </w:tcPr>
          <w:p w14:paraId="661DBBC1" w14:textId="77777777" w:rsidR="00F2467A" w:rsidRPr="0088193B" w:rsidRDefault="00F2467A" w:rsidP="006B1B3D">
            <w:pPr>
              <w:pStyle w:val="TAH"/>
            </w:pPr>
            <w:r w:rsidRPr="0088193B">
              <w:t>74</w:t>
            </w:r>
          </w:p>
        </w:tc>
        <w:tc>
          <w:tcPr>
            <w:tcW w:w="0" w:type="auto"/>
            <w:tcBorders>
              <w:bottom w:val="double" w:sz="4" w:space="0" w:color="auto"/>
            </w:tcBorders>
            <w:shd w:val="clear" w:color="auto" w:fill="E0E0E0"/>
            <w:vAlign w:val="center"/>
          </w:tcPr>
          <w:p w14:paraId="1DB8D626" w14:textId="77777777" w:rsidR="00F2467A" w:rsidRPr="0088193B" w:rsidRDefault="00F2467A" w:rsidP="006B1B3D">
            <w:pPr>
              <w:pStyle w:val="TAH"/>
            </w:pPr>
            <w:r w:rsidRPr="0088193B">
              <w:t>75</w:t>
            </w:r>
          </w:p>
        </w:tc>
        <w:tc>
          <w:tcPr>
            <w:tcW w:w="0" w:type="auto"/>
            <w:tcBorders>
              <w:bottom w:val="double" w:sz="4" w:space="0" w:color="auto"/>
            </w:tcBorders>
            <w:shd w:val="clear" w:color="auto" w:fill="E0E0E0"/>
            <w:vAlign w:val="center"/>
          </w:tcPr>
          <w:p w14:paraId="56FC2D05" w14:textId="77777777" w:rsidR="00F2467A" w:rsidRPr="0088193B" w:rsidRDefault="00F2467A" w:rsidP="006B1B3D">
            <w:pPr>
              <w:pStyle w:val="TAH"/>
            </w:pPr>
            <w:r w:rsidRPr="0088193B">
              <w:t>76</w:t>
            </w:r>
          </w:p>
        </w:tc>
        <w:tc>
          <w:tcPr>
            <w:tcW w:w="0" w:type="auto"/>
            <w:tcBorders>
              <w:bottom w:val="double" w:sz="4" w:space="0" w:color="auto"/>
            </w:tcBorders>
            <w:shd w:val="clear" w:color="auto" w:fill="E0E0E0"/>
            <w:vAlign w:val="center"/>
          </w:tcPr>
          <w:p w14:paraId="23580205" w14:textId="77777777" w:rsidR="00F2467A" w:rsidRPr="0088193B" w:rsidRDefault="00F2467A" w:rsidP="006B1B3D">
            <w:pPr>
              <w:pStyle w:val="TAH"/>
            </w:pPr>
            <w:r w:rsidRPr="0088193B">
              <w:t>77</w:t>
            </w:r>
          </w:p>
        </w:tc>
        <w:tc>
          <w:tcPr>
            <w:tcW w:w="0" w:type="auto"/>
            <w:tcBorders>
              <w:bottom w:val="double" w:sz="4" w:space="0" w:color="auto"/>
            </w:tcBorders>
            <w:shd w:val="clear" w:color="auto" w:fill="E0E0E0"/>
            <w:vAlign w:val="center"/>
          </w:tcPr>
          <w:p w14:paraId="02522E32" w14:textId="77777777" w:rsidR="00F2467A" w:rsidRPr="0088193B" w:rsidRDefault="00F2467A" w:rsidP="006B1B3D">
            <w:pPr>
              <w:pStyle w:val="TAH"/>
            </w:pPr>
            <w:r w:rsidRPr="0088193B">
              <w:t>78</w:t>
            </w:r>
          </w:p>
        </w:tc>
        <w:tc>
          <w:tcPr>
            <w:tcW w:w="0" w:type="auto"/>
            <w:tcBorders>
              <w:bottom w:val="double" w:sz="4" w:space="0" w:color="auto"/>
            </w:tcBorders>
            <w:shd w:val="clear" w:color="auto" w:fill="E0E0E0"/>
            <w:vAlign w:val="center"/>
          </w:tcPr>
          <w:p w14:paraId="25C2E65E" w14:textId="77777777" w:rsidR="00F2467A" w:rsidRPr="0088193B" w:rsidRDefault="00F2467A" w:rsidP="006B1B3D">
            <w:pPr>
              <w:pStyle w:val="TAH"/>
            </w:pPr>
            <w:r w:rsidRPr="0088193B">
              <w:t>79</w:t>
            </w:r>
          </w:p>
        </w:tc>
        <w:tc>
          <w:tcPr>
            <w:tcW w:w="0" w:type="auto"/>
            <w:tcBorders>
              <w:bottom w:val="double" w:sz="4" w:space="0" w:color="auto"/>
            </w:tcBorders>
            <w:shd w:val="clear" w:color="auto" w:fill="E0E0E0"/>
            <w:vAlign w:val="center"/>
          </w:tcPr>
          <w:p w14:paraId="410C7273" w14:textId="77777777" w:rsidR="00F2467A" w:rsidRPr="0088193B" w:rsidRDefault="00F2467A" w:rsidP="006B1B3D">
            <w:pPr>
              <w:pStyle w:val="TAH"/>
            </w:pPr>
            <w:r w:rsidRPr="0088193B">
              <w:t>80</w:t>
            </w:r>
          </w:p>
        </w:tc>
      </w:tr>
      <w:tr w:rsidR="00F2467A" w:rsidRPr="0088193B" w14:paraId="665EC502"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3F8106A7"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53E916C0" w14:textId="77777777" w:rsidR="00F2467A" w:rsidRPr="0088193B" w:rsidRDefault="00F2467A" w:rsidP="006B1B3D">
            <w:pPr>
              <w:pStyle w:val="TAC"/>
            </w:pPr>
            <w:r w:rsidRPr="0088193B">
              <w:t>46888</w:t>
            </w:r>
          </w:p>
        </w:tc>
        <w:tc>
          <w:tcPr>
            <w:tcW w:w="0" w:type="auto"/>
            <w:tcBorders>
              <w:top w:val="double" w:sz="4" w:space="0" w:color="auto"/>
            </w:tcBorders>
            <w:vAlign w:val="bottom"/>
          </w:tcPr>
          <w:p w14:paraId="301A94AD" w14:textId="77777777" w:rsidR="00F2467A" w:rsidRPr="0088193B" w:rsidRDefault="00F2467A" w:rsidP="006B1B3D">
            <w:pPr>
              <w:pStyle w:val="TAC"/>
            </w:pPr>
            <w:r w:rsidRPr="0088193B">
              <w:t>46888</w:t>
            </w:r>
          </w:p>
        </w:tc>
        <w:tc>
          <w:tcPr>
            <w:tcW w:w="0" w:type="auto"/>
            <w:tcBorders>
              <w:top w:val="double" w:sz="4" w:space="0" w:color="auto"/>
            </w:tcBorders>
            <w:vAlign w:val="bottom"/>
          </w:tcPr>
          <w:p w14:paraId="06C66AEC" w14:textId="77777777" w:rsidR="00F2467A" w:rsidRPr="0088193B" w:rsidRDefault="00F2467A" w:rsidP="006B1B3D">
            <w:pPr>
              <w:pStyle w:val="TAC"/>
            </w:pPr>
            <w:r w:rsidRPr="0088193B">
              <w:t>48936</w:t>
            </w:r>
          </w:p>
        </w:tc>
        <w:tc>
          <w:tcPr>
            <w:tcW w:w="0" w:type="auto"/>
            <w:tcBorders>
              <w:top w:val="double" w:sz="4" w:space="0" w:color="auto"/>
            </w:tcBorders>
            <w:vAlign w:val="bottom"/>
          </w:tcPr>
          <w:p w14:paraId="05008A73" w14:textId="77777777" w:rsidR="00F2467A" w:rsidRPr="0088193B" w:rsidRDefault="00F2467A" w:rsidP="006B1B3D">
            <w:pPr>
              <w:pStyle w:val="TAC"/>
            </w:pPr>
            <w:r w:rsidRPr="0088193B">
              <w:t>48936</w:t>
            </w:r>
          </w:p>
        </w:tc>
        <w:tc>
          <w:tcPr>
            <w:tcW w:w="0" w:type="auto"/>
            <w:tcBorders>
              <w:top w:val="double" w:sz="4" w:space="0" w:color="auto"/>
            </w:tcBorders>
            <w:vAlign w:val="bottom"/>
          </w:tcPr>
          <w:p w14:paraId="00CBFF6D" w14:textId="77777777" w:rsidR="00F2467A" w:rsidRPr="0088193B" w:rsidRDefault="00F2467A" w:rsidP="006B1B3D">
            <w:pPr>
              <w:pStyle w:val="TAC"/>
            </w:pPr>
            <w:r w:rsidRPr="0088193B">
              <w:t>48936</w:t>
            </w:r>
          </w:p>
        </w:tc>
        <w:tc>
          <w:tcPr>
            <w:tcW w:w="0" w:type="auto"/>
            <w:tcBorders>
              <w:top w:val="double" w:sz="4" w:space="0" w:color="auto"/>
            </w:tcBorders>
            <w:vAlign w:val="bottom"/>
          </w:tcPr>
          <w:p w14:paraId="2D129B11" w14:textId="77777777" w:rsidR="00F2467A" w:rsidRPr="0088193B" w:rsidRDefault="00F2467A" w:rsidP="006B1B3D">
            <w:pPr>
              <w:pStyle w:val="TAC"/>
            </w:pPr>
            <w:r w:rsidRPr="0088193B">
              <w:t>51024</w:t>
            </w:r>
          </w:p>
        </w:tc>
        <w:tc>
          <w:tcPr>
            <w:tcW w:w="0" w:type="auto"/>
            <w:tcBorders>
              <w:top w:val="double" w:sz="4" w:space="0" w:color="auto"/>
            </w:tcBorders>
            <w:vAlign w:val="bottom"/>
          </w:tcPr>
          <w:p w14:paraId="3DD3A3EF" w14:textId="77777777" w:rsidR="00F2467A" w:rsidRPr="0088193B" w:rsidRDefault="00F2467A" w:rsidP="006B1B3D">
            <w:pPr>
              <w:pStyle w:val="TAC"/>
            </w:pPr>
            <w:r w:rsidRPr="0088193B">
              <w:t>51024</w:t>
            </w:r>
          </w:p>
        </w:tc>
        <w:tc>
          <w:tcPr>
            <w:tcW w:w="0" w:type="auto"/>
            <w:tcBorders>
              <w:top w:val="double" w:sz="4" w:space="0" w:color="auto"/>
            </w:tcBorders>
            <w:vAlign w:val="bottom"/>
          </w:tcPr>
          <w:p w14:paraId="7B44D51C" w14:textId="77777777" w:rsidR="00F2467A" w:rsidRPr="0088193B" w:rsidRDefault="00F2467A" w:rsidP="006B1B3D">
            <w:pPr>
              <w:pStyle w:val="TAC"/>
            </w:pPr>
            <w:r w:rsidRPr="0088193B">
              <w:t>51024</w:t>
            </w:r>
          </w:p>
        </w:tc>
        <w:tc>
          <w:tcPr>
            <w:tcW w:w="0" w:type="auto"/>
            <w:tcBorders>
              <w:top w:val="double" w:sz="4" w:space="0" w:color="auto"/>
            </w:tcBorders>
            <w:vAlign w:val="bottom"/>
          </w:tcPr>
          <w:p w14:paraId="1AB08E0F" w14:textId="77777777" w:rsidR="00F2467A" w:rsidRPr="0088193B" w:rsidRDefault="00F2467A" w:rsidP="006B1B3D">
            <w:pPr>
              <w:pStyle w:val="TAC"/>
            </w:pPr>
            <w:r w:rsidRPr="0088193B">
              <w:t>52752</w:t>
            </w:r>
          </w:p>
        </w:tc>
        <w:tc>
          <w:tcPr>
            <w:tcW w:w="0" w:type="auto"/>
            <w:tcBorders>
              <w:top w:val="double" w:sz="4" w:space="0" w:color="auto"/>
            </w:tcBorders>
            <w:vAlign w:val="bottom"/>
          </w:tcPr>
          <w:p w14:paraId="024684BC" w14:textId="77777777" w:rsidR="00F2467A" w:rsidRPr="0088193B" w:rsidRDefault="00F2467A" w:rsidP="006B1B3D">
            <w:pPr>
              <w:pStyle w:val="TAC"/>
            </w:pPr>
            <w:r w:rsidRPr="0088193B">
              <w:t>52752</w:t>
            </w:r>
          </w:p>
        </w:tc>
      </w:tr>
      <w:tr w:rsidR="00F2467A" w:rsidRPr="0088193B" w14:paraId="70979044" w14:textId="77777777" w:rsidTr="007563D7">
        <w:trPr>
          <w:cantSplit/>
          <w:jc w:val="center"/>
        </w:trPr>
        <w:tc>
          <w:tcPr>
            <w:tcW w:w="616" w:type="dxa"/>
            <w:tcBorders>
              <w:right w:val="double" w:sz="4" w:space="0" w:color="auto"/>
            </w:tcBorders>
            <w:shd w:val="clear" w:color="auto" w:fill="auto"/>
            <w:vAlign w:val="bottom"/>
          </w:tcPr>
          <w:p w14:paraId="5CB8DE14"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3B2C9BE1" w14:textId="77777777" w:rsidR="00F2467A" w:rsidRPr="0088193B" w:rsidRDefault="00F2467A" w:rsidP="006B1B3D">
            <w:pPr>
              <w:pStyle w:val="TAC"/>
            </w:pPr>
            <w:r w:rsidRPr="0088193B">
              <w:t>48936</w:t>
            </w:r>
          </w:p>
        </w:tc>
        <w:tc>
          <w:tcPr>
            <w:tcW w:w="0" w:type="auto"/>
            <w:vAlign w:val="bottom"/>
          </w:tcPr>
          <w:p w14:paraId="3964CED2" w14:textId="77777777" w:rsidR="00F2467A" w:rsidRPr="0088193B" w:rsidRDefault="00F2467A" w:rsidP="006B1B3D">
            <w:pPr>
              <w:pStyle w:val="TAC"/>
            </w:pPr>
            <w:r w:rsidRPr="0088193B">
              <w:t>51024</w:t>
            </w:r>
          </w:p>
        </w:tc>
        <w:tc>
          <w:tcPr>
            <w:tcW w:w="0" w:type="auto"/>
            <w:vAlign w:val="bottom"/>
          </w:tcPr>
          <w:p w14:paraId="6B5F1E16" w14:textId="77777777" w:rsidR="00F2467A" w:rsidRPr="0088193B" w:rsidRDefault="00F2467A" w:rsidP="006B1B3D">
            <w:pPr>
              <w:pStyle w:val="TAC"/>
            </w:pPr>
            <w:r w:rsidRPr="0088193B">
              <w:t>51024</w:t>
            </w:r>
          </w:p>
        </w:tc>
        <w:tc>
          <w:tcPr>
            <w:tcW w:w="0" w:type="auto"/>
            <w:vAlign w:val="bottom"/>
          </w:tcPr>
          <w:p w14:paraId="3B121CFE" w14:textId="77777777" w:rsidR="00F2467A" w:rsidRPr="0088193B" w:rsidRDefault="00F2467A" w:rsidP="006B1B3D">
            <w:pPr>
              <w:pStyle w:val="TAC"/>
            </w:pPr>
            <w:r w:rsidRPr="0088193B">
              <w:t>52752</w:t>
            </w:r>
          </w:p>
        </w:tc>
        <w:tc>
          <w:tcPr>
            <w:tcW w:w="0" w:type="auto"/>
            <w:vAlign w:val="bottom"/>
          </w:tcPr>
          <w:p w14:paraId="40EEFE6F" w14:textId="77777777" w:rsidR="00F2467A" w:rsidRPr="0088193B" w:rsidRDefault="00F2467A" w:rsidP="006B1B3D">
            <w:pPr>
              <w:pStyle w:val="TAC"/>
            </w:pPr>
            <w:r w:rsidRPr="0088193B">
              <w:t>52752</w:t>
            </w:r>
          </w:p>
        </w:tc>
        <w:tc>
          <w:tcPr>
            <w:tcW w:w="0" w:type="auto"/>
            <w:vAlign w:val="bottom"/>
          </w:tcPr>
          <w:p w14:paraId="2BA3D113" w14:textId="77777777" w:rsidR="00F2467A" w:rsidRPr="0088193B" w:rsidRDefault="00F2467A" w:rsidP="006B1B3D">
            <w:pPr>
              <w:pStyle w:val="TAC"/>
            </w:pPr>
            <w:r w:rsidRPr="0088193B">
              <w:t>52752</w:t>
            </w:r>
          </w:p>
        </w:tc>
        <w:tc>
          <w:tcPr>
            <w:tcW w:w="0" w:type="auto"/>
            <w:vAlign w:val="bottom"/>
          </w:tcPr>
          <w:p w14:paraId="46989D32" w14:textId="77777777" w:rsidR="00F2467A" w:rsidRPr="0088193B" w:rsidRDefault="00F2467A" w:rsidP="006B1B3D">
            <w:pPr>
              <w:pStyle w:val="TAC"/>
            </w:pPr>
            <w:r w:rsidRPr="0088193B">
              <w:t>55056</w:t>
            </w:r>
          </w:p>
        </w:tc>
        <w:tc>
          <w:tcPr>
            <w:tcW w:w="0" w:type="auto"/>
            <w:vAlign w:val="bottom"/>
          </w:tcPr>
          <w:p w14:paraId="67D35217" w14:textId="77777777" w:rsidR="00F2467A" w:rsidRPr="0088193B" w:rsidRDefault="00F2467A" w:rsidP="006B1B3D">
            <w:pPr>
              <w:pStyle w:val="TAC"/>
            </w:pPr>
            <w:r w:rsidRPr="0088193B">
              <w:t>55056</w:t>
            </w:r>
          </w:p>
        </w:tc>
        <w:tc>
          <w:tcPr>
            <w:tcW w:w="0" w:type="auto"/>
            <w:vAlign w:val="bottom"/>
          </w:tcPr>
          <w:p w14:paraId="31012EC6" w14:textId="77777777" w:rsidR="00F2467A" w:rsidRPr="0088193B" w:rsidRDefault="00F2467A" w:rsidP="006B1B3D">
            <w:pPr>
              <w:pStyle w:val="TAC"/>
            </w:pPr>
            <w:r w:rsidRPr="0088193B">
              <w:t>55056</w:t>
            </w:r>
          </w:p>
        </w:tc>
        <w:tc>
          <w:tcPr>
            <w:tcW w:w="0" w:type="auto"/>
            <w:vAlign w:val="bottom"/>
          </w:tcPr>
          <w:p w14:paraId="156C236C" w14:textId="77777777" w:rsidR="00F2467A" w:rsidRPr="0088193B" w:rsidRDefault="00F2467A" w:rsidP="006B1B3D">
            <w:pPr>
              <w:pStyle w:val="TAC"/>
            </w:pPr>
            <w:r w:rsidRPr="0088193B">
              <w:t>57336</w:t>
            </w:r>
          </w:p>
        </w:tc>
      </w:tr>
      <w:tr w:rsidR="00F2467A" w:rsidRPr="0088193B" w14:paraId="3AC3A397" w14:textId="77777777" w:rsidTr="007563D7">
        <w:trPr>
          <w:cantSplit/>
          <w:jc w:val="center"/>
        </w:trPr>
        <w:tc>
          <w:tcPr>
            <w:tcW w:w="616" w:type="dxa"/>
            <w:tcBorders>
              <w:right w:val="double" w:sz="4" w:space="0" w:color="auto"/>
            </w:tcBorders>
            <w:shd w:val="clear" w:color="auto" w:fill="auto"/>
            <w:vAlign w:val="bottom"/>
          </w:tcPr>
          <w:p w14:paraId="01867D17"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1F797C8D" w14:textId="77777777" w:rsidR="00F2467A" w:rsidRPr="0088193B" w:rsidRDefault="00F2467A" w:rsidP="006B1B3D">
            <w:pPr>
              <w:pStyle w:val="TAC"/>
            </w:pPr>
            <w:r w:rsidRPr="0088193B">
              <w:t>52752</w:t>
            </w:r>
          </w:p>
        </w:tc>
        <w:tc>
          <w:tcPr>
            <w:tcW w:w="0" w:type="auto"/>
            <w:vAlign w:val="bottom"/>
          </w:tcPr>
          <w:p w14:paraId="12ABF29C" w14:textId="77777777" w:rsidR="00F2467A" w:rsidRPr="0088193B" w:rsidRDefault="00F2467A" w:rsidP="006B1B3D">
            <w:pPr>
              <w:pStyle w:val="TAC"/>
            </w:pPr>
            <w:r w:rsidRPr="0088193B">
              <w:t>52752</w:t>
            </w:r>
          </w:p>
        </w:tc>
        <w:tc>
          <w:tcPr>
            <w:tcW w:w="0" w:type="auto"/>
            <w:vAlign w:val="bottom"/>
          </w:tcPr>
          <w:p w14:paraId="6987114A" w14:textId="77777777" w:rsidR="00F2467A" w:rsidRPr="0088193B" w:rsidRDefault="00F2467A" w:rsidP="006B1B3D">
            <w:pPr>
              <w:pStyle w:val="TAC"/>
            </w:pPr>
            <w:r w:rsidRPr="0088193B">
              <w:t>55056</w:t>
            </w:r>
          </w:p>
        </w:tc>
        <w:tc>
          <w:tcPr>
            <w:tcW w:w="0" w:type="auto"/>
            <w:vAlign w:val="bottom"/>
          </w:tcPr>
          <w:p w14:paraId="7DAF386E" w14:textId="77777777" w:rsidR="00F2467A" w:rsidRPr="0088193B" w:rsidRDefault="00F2467A" w:rsidP="006B1B3D">
            <w:pPr>
              <w:pStyle w:val="TAC"/>
            </w:pPr>
            <w:r w:rsidRPr="0088193B">
              <w:t>55056</w:t>
            </w:r>
          </w:p>
        </w:tc>
        <w:tc>
          <w:tcPr>
            <w:tcW w:w="0" w:type="auto"/>
            <w:vAlign w:val="bottom"/>
          </w:tcPr>
          <w:p w14:paraId="4614D5BD" w14:textId="77777777" w:rsidR="00F2467A" w:rsidRPr="0088193B" w:rsidRDefault="00F2467A" w:rsidP="006B1B3D">
            <w:pPr>
              <w:pStyle w:val="TAC"/>
            </w:pPr>
            <w:r w:rsidRPr="0088193B">
              <w:t>55056</w:t>
            </w:r>
          </w:p>
        </w:tc>
        <w:tc>
          <w:tcPr>
            <w:tcW w:w="0" w:type="auto"/>
            <w:vAlign w:val="bottom"/>
          </w:tcPr>
          <w:p w14:paraId="28587E37" w14:textId="77777777" w:rsidR="00F2467A" w:rsidRPr="0088193B" w:rsidRDefault="00F2467A" w:rsidP="006B1B3D">
            <w:pPr>
              <w:pStyle w:val="TAC"/>
            </w:pPr>
            <w:r w:rsidRPr="0088193B">
              <w:t>57336</w:t>
            </w:r>
          </w:p>
        </w:tc>
        <w:tc>
          <w:tcPr>
            <w:tcW w:w="0" w:type="auto"/>
            <w:vAlign w:val="bottom"/>
          </w:tcPr>
          <w:p w14:paraId="65EED38D" w14:textId="77777777" w:rsidR="00F2467A" w:rsidRPr="0088193B" w:rsidRDefault="00F2467A" w:rsidP="006B1B3D">
            <w:pPr>
              <w:pStyle w:val="TAC"/>
            </w:pPr>
            <w:r w:rsidRPr="0088193B">
              <w:t>57336</w:t>
            </w:r>
          </w:p>
        </w:tc>
        <w:tc>
          <w:tcPr>
            <w:tcW w:w="0" w:type="auto"/>
            <w:vAlign w:val="bottom"/>
          </w:tcPr>
          <w:p w14:paraId="1636C4AE" w14:textId="77777777" w:rsidR="00F2467A" w:rsidRPr="0088193B" w:rsidRDefault="00F2467A" w:rsidP="006B1B3D">
            <w:pPr>
              <w:pStyle w:val="TAC"/>
            </w:pPr>
            <w:r w:rsidRPr="0088193B">
              <w:t>57336</w:t>
            </w:r>
          </w:p>
        </w:tc>
        <w:tc>
          <w:tcPr>
            <w:tcW w:w="0" w:type="auto"/>
            <w:vAlign w:val="bottom"/>
          </w:tcPr>
          <w:p w14:paraId="4E2415BC" w14:textId="77777777" w:rsidR="00F2467A" w:rsidRPr="0088193B" w:rsidRDefault="00F2467A" w:rsidP="006B1B3D">
            <w:pPr>
              <w:pStyle w:val="TAC"/>
            </w:pPr>
            <w:r w:rsidRPr="0088193B">
              <w:t>59256</w:t>
            </w:r>
          </w:p>
        </w:tc>
        <w:tc>
          <w:tcPr>
            <w:tcW w:w="0" w:type="auto"/>
            <w:vAlign w:val="bottom"/>
          </w:tcPr>
          <w:p w14:paraId="5962B4EC" w14:textId="77777777" w:rsidR="00F2467A" w:rsidRPr="0088193B" w:rsidRDefault="00F2467A" w:rsidP="006B1B3D">
            <w:pPr>
              <w:pStyle w:val="TAC"/>
            </w:pPr>
            <w:r w:rsidRPr="0088193B">
              <w:t>59256</w:t>
            </w:r>
          </w:p>
        </w:tc>
      </w:tr>
      <w:tr w:rsidR="00F2467A" w:rsidRPr="0088193B" w14:paraId="6858340B" w14:textId="77777777" w:rsidTr="007563D7">
        <w:trPr>
          <w:cantSplit/>
          <w:jc w:val="center"/>
        </w:trPr>
        <w:tc>
          <w:tcPr>
            <w:tcW w:w="616" w:type="dxa"/>
            <w:tcBorders>
              <w:right w:val="double" w:sz="4" w:space="0" w:color="auto"/>
            </w:tcBorders>
            <w:shd w:val="clear" w:color="auto" w:fill="auto"/>
            <w:vAlign w:val="bottom"/>
          </w:tcPr>
          <w:p w14:paraId="7E67BA3C"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6C607C97" w14:textId="77777777" w:rsidR="00F2467A" w:rsidRPr="0088193B" w:rsidRDefault="00F2467A" w:rsidP="006B1B3D">
            <w:pPr>
              <w:pStyle w:val="TAC"/>
            </w:pPr>
            <w:r w:rsidRPr="0088193B">
              <w:t>55056</w:t>
            </w:r>
          </w:p>
        </w:tc>
        <w:tc>
          <w:tcPr>
            <w:tcW w:w="0" w:type="auto"/>
            <w:vAlign w:val="bottom"/>
          </w:tcPr>
          <w:p w14:paraId="4C98A32B" w14:textId="77777777" w:rsidR="00F2467A" w:rsidRPr="0088193B" w:rsidRDefault="00F2467A" w:rsidP="006B1B3D">
            <w:pPr>
              <w:pStyle w:val="TAC"/>
            </w:pPr>
            <w:r w:rsidRPr="0088193B">
              <w:t>57336</w:t>
            </w:r>
          </w:p>
        </w:tc>
        <w:tc>
          <w:tcPr>
            <w:tcW w:w="0" w:type="auto"/>
            <w:vAlign w:val="bottom"/>
          </w:tcPr>
          <w:p w14:paraId="16B87B45" w14:textId="77777777" w:rsidR="00F2467A" w:rsidRPr="0088193B" w:rsidRDefault="00F2467A" w:rsidP="006B1B3D">
            <w:pPr>
              <w:pStyle w:val="TAC"/>
            </w:pPr>
            <w:r w:rsidRPr="0088193B">
              <w:t>57336</w:t>
            </w:r>
          </w:p>
        </w:tc>
        <w:tc>
          <w:tcPr>
            <w:tcW w:w="0" w:type="auto"/>
            <w:vAlign w:val="bottom"/>
          </w:tcPr>
          <w:p w14:paraId="3E5DC6F4" w14:textId="77777777" w:rsidR="00F2467A" w:rsidRPr="0088193B" w:rsidRDefault="00F2467A" w:rsidP="006B1B3D">
            <w:pPr>
              <w:pStyle w:val="TAC"/>
            </w:pPr>
            <w:r w:rsidRPr="0088193B">
              <w:t>57336</w:t>
            </w:r>
          </w:p>
        </w:tc>
        <w:tc>
          <w:tcPr>
            <w:tcW w:w="0" w:type="auto"/>
            <w:vAlign w:val="bottom"/>
          </w:tcPr>
          <w:p w14:paraId="2EA66405" w14:textId="77777777" w:rsidR="00F2467A" w:rsidRPr="0088193B" w:rsidRDefault="00F2467A" w:rsidP="006B1B3D">
            <w:pPr>
              <w:pStyle w:val="TAC"/>
            </w:pPr>
            <w:r w:rsidRPr="0088193B">
              <w:t>59256</w:t>
            </w:r>
          </w:p>
        </w:tc>
        <w:tc>
          <w:tcPr>
            <w:tcW w:w="0" w:type="auto"/>
            <w:vAlign w:val="bottom"/>
          </w:tcPr>
          <w:p w14:paraId="4057E471" w14:textId="77777777" w:rsidR="00F2467A" w:rsidRPr="0088193B" w:rsidRDefault="00F2467A" w:rsidP="006B1B3D">
            <w:pPr>
              <w:pStyle w:val="TAC"/>
            </w:pPr>
            <w:r w:rsidRPr="0088193B">
              <w:t>59256</w:t>
            </w:r>
          </w:p>
        </w:tc>
        <w:tc>
          <w:tcPr>
            <w:tcW w:w="0" w:type="auto"/>
            <w:vAlign w:val="bottom"/>
          </w:tcPr>
          <w:p w14:paraId="06E3879D" w14:textId="77777777" w:rsidR="00F2467A" w:rsidRPr="0088193B" w:rsidRDefault="00F2467A" w:rsidP="006B1B3D">
            <w:pPr>
              <w:pStyle w:val="TAC"/>
            </w:pPr>
            <w:r w:rsidRPr="0088193B">
              <w:t>59256</w:t>
            </w:r>
          </w:p>
        </w:tc>
        <w:tc>
          <w:tcPr>
            <w:tcW w:w="0" w:type="auto"/>
            <w:vAlign w:val="bottom"/>
          </w:tcPr>
          <w:p w14:paraId="61D64D3A" w14:textId="77777777" w:rsidR="00F2467A" w:rsidRPr="0088193B" w:rsidRDefault="00F2467A" w:rsidP="006B1B3D">
            <w:pPr>
              <w:pStyle w:val="TAC"/>
            </w:pPr>
            <w:r w:rsidRPr="0088193B">
              <w:t>61664</w:t>
            </w:r>
          </w:p>
        </w:tc>
        <w:tc>
          <w:tcPr>
            <w:tcW w:w="0" w:type="auto"/>
            <w:vAlign w:val="bottom"/>
          </w:tcPr>
          <w:p w14:paraId="755D96F0" w14:textId="77777777" w:rsidR="00F2467A" w:rsidRPr="0088193B" w:rsidRDefault="00F2467A" w:rsidP="006B1B3D">
            <w:pPr>
              <w:pStyle w:val="TAC"/>
            </w:pPr>
            <w:r w:rsidRPr="0088193B">
              <w:t>61664</w:t>
            </w:r>
          </w:p>
        </w:tc>
        <w:tc>
          <w:tcPr>
            <w:tcW w:w="0" w:type="auto"/>
            <w:vAlign w:val="bottom"/>
          </w:tcPr>
          <w:p w14:paraId="22747278" w14:textId="77777777" w:rsidR="00F2467A" w:rsidRPr="0088193B" w:rsidRDefault="00F2467A" w:rsidP="006B1B3D">
            <w:pPr>
              <w:pStyle w:val="TAC"/>
            </w:pPr>
            <w:r w:rsidRPr="0088193B">
              <w:t>63776</w:t>
            </w:r>
          </w:p>
        </w:tc>
      </w:tr>
      <w:tr w:rsidR="00F2467A" w:rsidRPr="0088193B" w14:paraId="7BA1EB75" w14:textId="77777777" w:rsidTr="007563D7">
        <w:trPr>
          <w:cantSplit/>
          <w:jc w:val="center"/>
        </w:trPr>
        <w:tc>
          <w:tcPr>
            <w:tcW w:w="616" w:type="dxa"/>
            <w:tcBorders>
              <w:right w:val="double" w:sz="4" w:space="0" w:color="auto"/>
            </w:tcBorders>
            <w:shd w:val="clear" w:color="auto" w:fill="auto"/>
            <w:vAlign w:val="bottom"/>
          </w:tcPr>
          <w:p w14:paraId="1AD16AA8"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6EF56EA5" w14:textId="77777777" w:rsidR="00F2467A" w:rsidRPr="0088193B" w:rsidRDefault="00F2467A" w:rsidP="006B1B3D">
            <w:pPr>
              <w:pStyle w:val="TAC"/>
            </w:pPr>
            <w:r w:rsidRPr="0088193B">
              <w:t>59256</w:t>
            </w:r>
          </w:p>
        </w:tc>
        <w:tc>
          <w:tcPr>
            <w:tcW w:w="0" w:type="auto"/>
            <w:vAlign w:val="bottom"/>
          </w:tcPr>
          <w:p w14:paraId="58A291F2" w14:textId="77777777" w:rsidR="00F2467A" w:rsidRPr="0088193B" w:rsidRDefault="00F2467A" w:rsidP="006B1B3D">
            <w:pPr>
              <w:pStyle w:val="TAC"/>
            </w:pPr>
            <w:r w:rsidRPr="0088193B">
              <w:t>59256</w:t>
            </w:r>
          </w:p>
        </w:tc>
        <w:tc>
          <w:tcPr>
            <w:tcW w:w="0" w:type="auto"/>
            <w:vAlign w:val="bottom"/>
          </w:tcPr>
          <w:p w14:paraId="6FC5E13B" w14:textId="77777777" w:rsidR="00F2467A" w:rsidRPr="0088193B" w:rsidRDefault="00F2467A" w:rsidP="006B1B3D">
            <w:pPr>
              <w:pStyle w:val="TAC"/>
            </w:pPr>
            <w:r w:rsidRPr="0088193B">
              <w:t>59256</w:t>
            </w:r>
          </w:p>
        </w:tc>
        <w:tc>
          <w:tcPr>
            <w:tcW w:w="0" w:type="auto"/>
            <w:vAlign w:val="bottom"/>
          </w:tcPr>
          <w:p w14:paraId="155E78FE" w14:textId="77777777" w:rsidR="00F2467A" w:rsidRPr="0088193B" w:rsidRDefault="00F2467A" w:rsidP="006B1B3D">
            <w:pPr>
              <w:pStyle w:val="TAC"/>
            </w:pPr>
            <w:r w:rsidRPr="0088193B">
              <w:t>61664</w:t>
            </w:r>
          </w:p>
        </w:tc>
        <w:tc>
          <w:tcPr>
            <w:tcW w:w="0" w:type="auto"/>
            <w:vAlign w:val="bottom"/>
          </w:tcPr>
          <w:p w14:paraId="645452C2" w14:textId="77777777" w:rsidR="00F2467A" w:rsidRPr="0088193B" w:rsidRDefault="00F2467A" w:rsidP="006B1B3D">
            <w:pPr>
              <w:pStyle w:val="TAC"/>
            </w:pPr>
            <w:r w:rsidRPr="0088193B">
              <w:t>61664</w:t>
            </w:r>
          </w:p>
        </w:tc>
        <w:tc>
          <w:tcPr>
            <w:tcW w:w="0" w:type="auto"/>
            <w:vAlign w:val="bottom"/>
          </w:tcPr>
          <w:p w14:paraId="11F7B5F2" w14:textId="77777777" w:rsidR="00F2467A" w:rsidRPr="0088193B" w:rsidRDefault="00F2467A" w:rsidP="006B1B3D">
            <w:pPr>
              <w:pStyle w:val="TAC"/>
            </w:pPr>
            <w:r w:rsidRPr="0088193B">
              <w:t>63776</w:t>
            </w:r>
          </w:p>
        </w:tc>
        <w:tc>
          <w:tcPr>
            <w:tcW w:w="0" w:type="auto"/>
            <w:vAlign w:val="bottom"/>
          </w:tcPr>
          <w:p w14:paraId="670BB3BE" w14:textId="77777777" w:rsidR="00F2467A" w:rsidRPr="0088193B" w:rsidRDefault="00F2467A" w:rsidP="006B1B3D">
            <w:pPr>
              <w:pStyle w:val="TAC"/>
            </w:pPr>
            <w:r w:rsidRPr="0088193B">
              <w:t>63776</w:t>
            </w:r>
          </w:p>
        </w:tc>
        <w:tc>
          <w:tcPr>
            <w:tcW w:w="0" w:type="auto"/>
            <w:vAlign w:val="bottom"/>
          </w:tcPr>
          <w:p w14:paraId="46FB6E05" w14:textId="77777777" w:rsidR="00F2467A" w:rsidRPr="0088193B" w:rsidRDefault="00F2467A" w:rsidP="006B1B3D">
            <w:pPr>
              <w:pStyle w:val="TAC"/>
            </w:pPr>
            <w:r w:rsidRPr="0088193B">
              <w:t>63776</w:t>
            </w:r>
          </w:p>
        </w:tc>
        <w:tc>
          <w:tcPr>
            <w:tcW w:w="0" w:type="auto"/>
            <w:vAlign w:val="bottom"/>
          </w:tcPr>
          <w:p w14:paraId="36B8822B" w14:textId="77777777" w:rsidR="00F2467A" w:rsidRPr="0088193B" w:rsidRDefault="00F2467A" w:rsidP="006B1B3D">
            <w:pPr>
              <w:pStyle w:val="TAC"/>
            </w:pPr>
            <w:r w:rsidRPr="0088193B">
              <w:t>66592</w:t>
            </w:r>
          </w:p>
        </w:tc>
        <w:tc>
          <w:tcPr>
            <w:tcW w:w="0" w:type="auto"/>
            <w:vAlign w:val="bottom"/>
          </w:tcPr>
          <w:p w14:paraId="5F6688FB" w14:textId="77777777" w:rsidR="00F2467A" w:rsidRPr="0088193B" w:rsidRDefault="00F2467A" w:rsidP="006B1B3D">
            <w:pPr>
              <w:pStyle w:val="TAC"/>
            </w:pPr>
            <w:r w:rsidRPr="0088193B">
              <w:t>66592</w:t>
            </w:r>
          </w:p>
        </w:tc>
      </w:tr>
      <w:tr w:rsidR="00F2467A" w:rsidRPr="0088193B" w14:paraId="69910F59" w14:textId="77777777" w:rsidTr="007563D7">
        <w:trPr>
          <w:cantSplit/>
          <w:jc w:val="center"/>
        </w:trPr>
        <w:tc>
          <w:tcPr>
            <w:tcW w:w="616" w:type="dxa"/>
            <w:tcBorders>
              <w:right w:val="double" w:sz="4" w:space="0" w:color="auto"/>
            </w:tcBorders>
            <w:shd w:val="clear" w:color="auto" w:fill="auto"/>
            <w:vAlign w:val="bottom"/>
          </w:tcPr>
          <w:p w14:paraId="0DD2E563"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6EB6C06F" w14:textId="77777777" w:rsidR="00F2467A" w:rsidRPr="0088193B" w:rsidRDefault="00F2467A" w:rsidP="006B1B3D">
            <w:pPr>
              <w:pStyle w:val="TAC"/>
            </w:pPr>
            <w:r w:rsidRPr="0088193B">
              <w:t>61664</w:t>
            </w:r>
          </w:p>
        </w:tc>
        <w:tc>
          <w:tcPr>
            <w:tcW w:w="0" w:type="auto"/>
            <w:vAlign w:val="bottom"/>
          </w:tcPr>
          <w:p w14:paraId="74014860" w14:textId="77777777" w:rsidR="00F2467A" w:rsidRPr="0088193B" w:rsidRDefault="00F2467A" w:rsidP="006B1B3D">
            <w:pPr>
              <w:pStyle w:val="TAC"/>
            </w:pPr>
            <w:r w:rsidRPr="0088193B">
              <w:t>61664</w:t>
            </w:r>
          </w:p>
        </w:tc>
        <w:tc>
          <w:tcPr>
            <w:tcW w:w="0" w:type="auto"/>
            <w:vAlign w:val="bottom"/>
          </w:tcPr>
          <w:p w14:paraId="704273FF" w14:textId="77777777" w:rsidR="00F2467A" w:rsidRPr="0088193B" w:rsidRDefault="00F2467A" w:rsidP="006B1B3D">
            <w:pPr>
              <w:pStyle w:val="TAC"/>
            </w:pPr>
            <w:r w:rsidRPr="0088193B">
              <w:t>61664</w:t>
            </w:r>
          </w:p>
        </w:tc>
        <w:tc>
          <w:tcPr>
            <w:tcW w:w="0" w:type="auto"/>
            <w:vAlign w:val="bottom"/>
          </w:tcPr>
          <w:p w14:paraId="4068F7D8" w14:textId="77777777" w:rsidR="00F2467A" w:rsidRPr="0088193B" w:rsidRDefault="00F2467A" w:rsidP="006B1B3D">
            <w:pPr>
              <w:pStyle w:val="TAC"/>
            </w:pPr>
            <w:r w:rsidRPr="0088193B">
              <w:t>63776</w:t>
            </w:r>
          </w:p>
        </w:tc>
        <w:tc>
          <w:tcPr>
            <w:tcW w:w="0" w:type="auto"/>
            <w:vAlign w:val="bottom"/>
          </w:tcPr>
          <w:p w14:paraId="15F8FD34" w14:textId="77777777" w:rsidR="00F2467A" w:rsidRPr="0088193B" w:rsidRDefault="00F2467A" w:rsidP="006B1B3D">
            <w:pPr>
              <w:pStyle w:val="TAC"/>
            </w:pPr>
            <w:r w:rsidRPr="0088193B">
              <w:t>63776</w:t>
            </w:r>
          </w:p>
        </w:tc>
        <w:tc>
          <w:tcPr>
            <w:tcW w:w="0" w:type="auto"/>
            <w:vAlign w:val="bottom"/>
          </w:tcPr>
          <w:p w14:paraId="0C165E4E" w14:textId="77777777" w:rsidR="00F2467A" w:rsidRPr="0088193B" w:rsidRDefault="00F2467A" w:rsidP="006B1B3D">
            <w:pPr>
              <w:pStyle w:val="TAC"/>
            </w:pPr>
            <w:r w:rsidRPr="0088193B">
              <w:t>63776</w:t>
            </w:r>
          </w:p>
        </w:tc>
        <w:tc>
          <w:tcPr>
            <w:tcW w:w="0" w:type="auto"/>
            <w:vAlign w:val="bottom"/>
          </w:tcPr>
          <w:p w14:paraId="512C8278" w14:textId="77777777" w:rsidR="00F2467A" w:rsidRPr="0088193B" w:rsidRDefault="00F2467A" w:rsidP="006B1B3D">
            <w:pPr>
              <w:pStyle w:val="TAC"/>
            </w:pPr>
            <w:r w:rsidRPr="0088193B">
              <w:t>66592</w:t>
            </w:r>
          </w:p>
        </w:tc>
        <w:tc>
          <w:tcPr>
            <w:tcW w:w="0" w:type="auto"/>
            <w:vAlign w:val="bottom"/>
          </w:tcPr>
          <w:p w14:paraId="33960EE9" w14:textId="77777777" w:rsidR="00F2467A" w:rsidRPr="0088193B" w:rsidRDefault="00F2467A" w:rsidP="006B1B3D">
            <w:pPr>
              <w:pStyle w:val="TAC"/>
            </w:pPr>
            <w:r w:rsidRPr="0088193B">
              <w:t>66592</w:t>
            </w:r>
          </w:p>
        </w:tc>
        <w:tc>
          <w:tcPr>
            <w:tcW w:w="0" w:type="auto"/>
            <w:vAlign w:val="bottom"/>
          </w:tcPr>
          <w:p w14:paraId="1EC6C7E7" w14:textId="77777777" w:rsidR="00F2467A" w:rsidRPr="0088193B" w:rsidRDefault="00F2467A" w:rsidP="006B1B3D">
            <w:pPr>
              <w:pStyle w:val="TAC"/>
            </w:pPr>
            <w:r w:rsidRPr="0088193B">
              <w:t>66592</w:t>
            </w:r>
          </w:p>
        </w:tc>
        <w:tc>
          <w:tcPr>
            <w:tcW w:w="0" w:type="auto"/>
            <w:vAlign w:val="bottom"/>
          </w:tcPr>
          <w:p w14:paraId="4AEFB8CB" w14:textId="77777777" w:rsidR="00F2467A" w:rsidRPr="0088193B" w:rsidRDefault="00F2467A" w:rsidP="006B1B3D">
            <w:pPr>
              <w:pStyle w:val="TAC"/>
            </w:pPr>
            <w:r w:rsidRPr="0088193B">
              <w:t>68808</w:t>
            </w:r>
          </w:p>
        </w:tc>
      </w:tr>
      <w:tr w:rsidR="00F2467A" w:rsidRPr="0088193B" w14:paraId="75C3EA7D" w14:textId="77777777" w:rsidTr="007563D7">
        <w:trPr>
          <w:cantSplit/>
          <w:jc w:val="center"/>
        </w:trPr>
        <w:tc>
          <w:tcPr>
            <w:tcW w:w="616" w:type="dxa"/>
            <w:tcBorders>
              <w:right w:val="double" w:sz="4" w:space="0" w:color="auto"/>
            </w:tcBorders>
            <w:shd w:val="clear" w:color="auto" w:fill="auto"/>
            <w:vAlign w:val="bottom"/>
          </w:tcPr>
          <w:p w14:paraId="7D06ADBC"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0443EE6D" w14:textId="77777777" w:rsidR="00F2467A" w:rsidRPr="0088193B" w:rsidRDefault="00F2467A" w:rsidP="006B1B3D">
            <w:pPr>
              <w:pStyle w:val="TAC"/>
            </w:pPr>
            <w:r w:rsidRPr="0088193B">
              <w:t>71112</w:t>
            </w:r>
          </w:p>
        </w:tc>
        <w:tc>
          <w:tcPr>
            <w:tcW w:w="0" w:type="auto"/>
            <w:vAlign w:val="bottom"/>
          </w:tcPr>
          <w:p w14:paraId="3D1E7914" w14:textId="77777777" w:rsidR="00F2467A" w:rsidRPr="0088193B" w:rsidRDefault="00F2467A" w:rsidP="006B1B3D">
            <w:pPr>
              <w:pStyle w:val="TAC"/>
            </w:pPr>
            <w:r w:rsidRPr="0088193B">
              <w:t>71112</w:t>
            </w:r>
          </w:p>
        </w:tc>
        <w:tc>
          <w:tcPr>
            <w:tcW w:w="0" w:type="auto"/>
            <w:vAlign w:val="bottom"/>
          </w:tcPr>
          <w:p w14:paraId="5517D7EB" w14:textId="77777777" w:rsidR="00F2467A" w:rsidRPr="0088193B" w:rsidRDefault="00F2467A" w:rsidP="006B1B3D">
            <w:pPr>
              <w:pStyle w:val="TAC"/>
            </w:pPr>
            <w:r w:rsidRPr="0088193B">
              <w:t>71112</w:t>
            </w:r>
          </w:p>
        </w:tc>
        <w:tc>
          <w:tcPr>
            <w:tcW w:w="0" w:type="auto"/>
            <w:vAlign w:val="bottom"/>
          </w:tcPr>
          <w:p w14:paraId="0EC3428B" w14:textId="77777777" w:rsidR="00F2467A" w:rsidRPr="0088193B" w:rsidRDefault="00F2467A" w:rsidP="006B1B3D">
            <w:pPr>
              <w:pStyle w:val="TAC"/>
            </w:pPr>
            <w:r w:rsidRPr="0088193B">
              <w:t>73712</w:t>
            </w:r>
          </w:p>
        </w:tc>
        <w:tc>
          <w:tcPr>
            <w:tcW w:w="0" w:type="auto"/>
            <w:vAlign w:val="bottom"/>
          </w:tcPr>
          <w:p w14:paraId="73DC7EBF" w14:textId="77777777" w:rsidR="00F2467A" w:rsidRPr="0088193B" w:rsidRDefault="00F2467A" w:rsidP="006B1B3D">
            <w:pPr>
              <w:pStyle w:val="TAC"/>
            </w:pPr>
            <w:r w:rsidRPr="0088193B">
              <w:t>75376</w:t>
            </w:r>
          </w:p>
        </w:tc>
        <w:tc>
          <w:tcPr>
            <w:tcW w:w="0" w:type="auto"/>
            <w:vAlign w:val="bottom"/>
          </w:tcPr>
          <w:p w14:paraId="6CF764B0" w14:textId="77777777" w:rsidR="00F2467A" w:rsidRPr="0088193B" w:rsidRDefault="00F2467A" w:rsidP="006B1B3D">
            <w:pPr>
              <w:pStyle w:val="TAC"/>
            </w:pPr>
            <w:r w:rsidRPr="0088193B">
              <w:t>76208</w:t>
            </w:r>
          </w:p>
        </w:tc>
        <w:tc>
          <w:tcPr>
            <w:tcW w:w="0" w:type="auto"/>
            <w:vAlign w:val="bottom"/>
          </w:tcPr>
          <w:p w14:paraId="69DEA527" w14:textId="77777777" w:rsidR="00F2467A" w:rsidRPr="0088193B" w:rsidRDefault="00F2467A" w:rsidP="006B1B3D">
            <w:pPr>
              <w:pStyle w:val="TAC"/>
            </w:pPr>
            <w:r w:rsidRPr="0088193B">
              <w:t>76208</w:t>
            </w:r>
          </w:p>
        </w:tc>
        <w:tc>
          <w:tcPr>
            <w:tcW w:w="0" w:type="auto"/>
            <w:vAlign w:val="bottom"/>
          </w:tcPr>
          <w:p w14:paraId="1D72B4B1" w14:textId="77777777" w:rsidR="00F2467A" w:rsidRPr="0088193B" w:rsidRDefault="00F2467A" w:rsidP="006B1B3D">
            <w:pPr>
              <w:pStyle w:val="TAC"/>
            </w:pPr>
            <w:r w:rsidRPr="0088193B">
              <w:t>76208</w:t>
            </w:r>
          </w:p>
        </w:tc>
        <w:tc>
          <w:tcPr>
            <w:tcW w:w="0" w:type="auto"/>
            <w:vAlign w:val="bottom"/>
          </w:tcPr>
          <w:p w14:paraId="548AB6E0" w14:textId="77777777" w:rsidR="00F2467A" w:rsidRPr="0088193B" w:rsidRDefault="00F2467A" w:rsidP="006B1B3D">
            <w:pPr>
              <w:pStyle w:val="TAC"/>
            </w:pPr>
            <w:r w:rsidRPr="0088193B">
              <w:t>78704</w:t>
            </w:r>
          </w:p>
        </w:tc>
        <w:tc>
          <w:tcPr>
            <w:tcW w:w="0" w:type="auto"/>
            <w:vAlign w:val="bottom"/>
          </w:tcPr>
          <w:p w14:paraId="6896A1A3" w14:textId="77777777" w:rsidR="00F2467A" w:rsidRPr="0088193B" w:rsidRDefault="00F2467A" w:rsidP="006B1B3D">
            <w:pPr>
              <w:pStyle w:val="TAC"/>
            </w:pPr>
            <w:r w:rsidRPr="0088193B">
              <w:t>78704</w:t>
            </w:r>
          </w:p>
        </w:tc>
      </w:tr>
      <w:tr w:rsidR="00F2467A" w:rsidRPr="0088193B" w14:paraId="6FA497D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807BC69" w14:textId="77777777" w:rsidR="00F2467A" w:rsidRPr="0088193B" w:rsidRDefault="00F2467A" w:rsidP="006B1B3D">
            <w:pPr>
              <w:pStyle w:val="TAH"/>
            </w:pPr>
            <w:r w:rsidRPr="0088193B">
              <w:object w:dxaOrig="400" w:dyaOrig="340" w14:anchorId="4ADCAB1A">
                <v:shape id="_x0000_i2856" type="#_x0000_t75" style="width:20.25pt;height:16.5pt" o:ole="">
                  <v:imagedata r:id="rId598" o:title=""/>
                </v:shape>
                <o:OLEObject Type="Embed" ProgID="Equation.3" ShapeID="_x0000_i2856" DrawAspect="Content" ObjectID="_1799747342" r:id="rId2028"/>
              </w:object>
            </w:r>
          </w:p>
        </w:tc>
        <w:tc>
          <w:tcPr>
            <w:tcW w:w="0" w:type="auto"/>
            <w:gridSpan w:val="10"/>
            <w:tcBorders>
              <w:top w:val="thinThickThinSmallGap" w:sz="24" w:space="0" w:color="auto"/>
              <w:left w:val="double" w:sz="4" w:space="0" w:color="auto"/>
            </w:tcBorders>
            <w:shd w:val="clear" w:color="auto" w:fill="E0E0E0"/>
            <w:vAlign w:val="center"/>
          </w:tcPr>
          <w:p w14:paraId="5BD403DA" w14:textId="77777777" w:rsidR="00F2467A" w:rsidRPr="0088193B" w:rsidRDefault="00F2467A" w:rsidP="006B1B3D">
            <w:pPr>
              <w:pStyle w:val="TAH"/>
            </w:pPr>
            <w:r w:rsidRPr="0088193B">
              <w:object w:dxaOrig="480" w:dyaOrig="340" w14:anchorId="0E9CE807">
                <v:shape id="_x0000_i2857" type="#_x0000_t75" style="width:24.75pt;height:16.5pt" o:ole="">
                  <v:imagedata r:id="rId182" o:title=""/>
                </v:shape>
                <o:OLEObject Type="Embed" ProgID="Equation.3" ShapeID="_x0000_i2857" DrawAspect="Content" ObjectID="_1799747343" r:id="rId2029"/>
              </w:object>
            </w:r>
          </w:p>
        </w:tc>
      </w:tr>
      <w:tr w:rsidR="00F2467A" w:rsidRPr="0088193B" w14:paraId="2B61FF1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861DE30"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7D958B36" w14:textId="77777777" w:rsidR="00F2467A" w:rsidRPr="0088193B" w:rsidRDefault="00F2467A" w:rsidP="006B1B3D">
            <w:pPr>
              <w:pStyle w:val="TAH"/>
            </w:pPr>
            <w:r w:rsidRPr="0088193B">
              <w:t>81</w:t>
            </w:r>
          </w:p>
        </w:tc>
        <w:tc>
          <w:tcPr>
            <w:tcW w:w="0" w:type="auto"/>
            <w:tcBorders>
              <w:bottom w:val="double" w:sz="4" w:space="0" w:color="auto"/>
            </w:tcBorders>
            <w:shd w:val="clear" w:color="auto" w:fill="E0E0E0"/>
            <w:vAlign w:val="center"/>
          </w:tcPr>
          <w:p w14:paraId="6D0A8429" w14:textId="77777777" w:rsidR="00F2467A" w:rsidRPr="0088193B" w:rsidRDefault="00F2467A" w:rsidP="006B1B3D">
            <w:pPr>
              <w:pStyle w:val="TAH"/>
            </w:pPr>
            <w:r w:rsidRPr="0088193B">
              <w:t>82</w:t>
            </w:r>
          </w:p>
        </w:tc>
        <w:tc>
          <w:tcPr>
            <w:tcW w:w="0" w:type="auto"/>
            <w:tcBorders>
              <w:bottom w:val="double" w:sz="4" w:space="0" w:color="auto"/>
            </w:tcBorders>
            <w:shd w:val="clear" w:color="auto" w:fill="E0E0E0"/>
            <w:vAlign w:val="center"/>
          </w:tcPr>
          <w:p w14:paraId="477D0850" w14:textId="77777777" w:rsidR="00F2467A" w:rsidRPr="0088193B" w:rsidRDefault="00F2467A" w:rsidP="006B1B3D">
            <w:pPr>
              <w:pStyle w:val="TAH"/>
            </w:pPr>
            <w:r w:rsidRPr="0088193B">
              <w:t>83</w:t>
            </w:r>
          </w:p>
        </w:tc>
        <w:tc>
          <w:tcPr>
            <w:tcW w:w="0" w:type="auto"/>
            <w:tcBorders>
              <w:bottom w:val="double" w:sz="4" w:space="0" w:color="auto"/>
            </w:tcBorders>
            <w:shd w:val="clear" w:color="auto" w:fill="E0E0E0"/>
            <w:vAlign w:val="center"/>
          </w:tcPr>
          <w:p w14:paraId="22B4C2CD" w14:textId="77777777" w:rsidR="00F2467A" w:rsidRPr="0088193B" w:rsidRDefault="00F2467A" w:rsidP="006B1B3D">
            <w:pPr>
              <w:pStyle w:val="TAH"/>
            </w:pPr>
            <w:r w:rsidRPr="0088193B">
              <w:t>84</w:t>
            </w:r>
          </w:p>
        </w:tc>
        <w:tc>
          <w:tcPr>
            <w:tcW w:w="0" w:type="auto"/>
            <w:tcBorders>
              <w:bottom w:val="double" w:sz="4" w:space="0" w:color="auto"/>
            </w:tcBorders>
            <w:shd w:val="clear" w:color="auto" w:fill="E0E0E0"/>
            <w:vAlign w:val="center"/>
          </w:tcPr>
          <w:p w14:paraId="0BA1EEDE" w14:textId="77777777" w:rsidR="00F2467A" w:rsidRPr="0088193B" w:rsidRDefault="00F2467A" w:rsidP="006B1B3D">
            <w:pPr>
              <w:pStyle w:val="TAH"/>
            </w:pPr>
            <w:r w:rsidRPr="0088193B">
              <w:t>85</w:t>
            </w:r>
          </w:p>
        </w:tc>
        <w:tc>
          <w:tcPr>
            <w:tcW w:w="0" w:type="auto"/>
            <w:tcBorders>
              <w:bottom w:val="double" w:sz="4" w:space="0" w:color="auto"/>
            </w:tcBorders>
            <w:shd w:val="clear" w:color="auto" w:fill="E0E0E0"/>
            <w:vAlign w:val="center"/>
          </w:tcPr>
          <w:p w14:paraId="5E557D8F" w14:textId="77777777" w:rsidR="00F2467A" w:rsidRPr="0088193B" w:rsidRDefault="00F2467A" w:rsidP="006B1B3D">
            <w:pPr>
              <w:pStyle w:val="TAH"/>
            </w:pPr>
            <w:r w:rsidRPr="0088193B">
              <w:t>86</w:t>
            </w:r>
          </w:p>
        </w:tc>
        <w:tc>
          <w:tcPr>
            <w:tcW w:w="0" w:type="auto"/>
            <w:tcBorders>
              <w:bottom w:val="double" w:sz="4" w:space="0" w:color="auto"/>
            </w:tcBorders>
            <w:shd w:val="clear" w:color="auto" w:fill="E0E0E0"/>
            <w:vAlign w:val="center"/>
          </w:tcPr>
          <w:p w14:paraId="10BEB8A9" w14:textId="77777777" w:rsidR="00F2467A" w:rsidRPr="0088193B" w:rsidRDefault="00F2467A" w:rsidP="006B1B3D">
            <w:pPr>
              <w:pStyle w:val="TAH"/>
            </w:pPr>
            <w:r w:rsidRPr="0088193B">
              <w:t>87</w:t>
            </w:r>
          </w:p>
        </w:tc>
        <w:tc>
          <w:tcPr>
            <w:tcW w:w="0" w:type="auto"/>
            <w:tcBorders>
              <w:bottom w:val="double" w:sz="4" w:space="0" w:color="auto"/>
            </w:tcBorders>
            <w:shd w:val="clear" w:color="auto" w:fill="E0E0E0"/>
            <w:vAlign w:val="center"/>
          </w:tcPr>
          <w:p w14:paraId="7FBED979" w14:textId="77777777" w:rsidR="00F2467A" w:rsidRPr="0088193B" w:rsidRDefault="00F2467A" w:rsidP="006B1B3D">
            <w:pPr>
              <w:pStyle w:val="TAH"/>
            </w:pPr>
            <w:r w:rsidRPr="0088193B">
              <w:t>88</w:t>
            </w:r>
          </w:p>
        </w:tc>
        <w:tc>
          <w:tcPr>
            <w:tcW w:w="0" w:type="auto"/>
            <w:tcBorders>
              <w:bottom w:val="double" w:sz="4" w:space="0" w:color="auto"/>
            </w:tcBorders>
            <w:shd w:val="clear" w:color="auto" w:fill="E0E0E0"/>
            <w:vAlign w:val="center"/>
          </w:tcPr>
          <w:p w14:paraId="57A9EBFE" w14:textId="77777777" w:rsidR="00F2467A" w:rsidRPr="0088193B" w:rsidRDefault="00F2467A" w:rsidP="006B1B3D">
            <w:pPr>
              <w:pStyle w:val="TAH"/>
            </w:pPr>
            <w:r w:rsidRPr="0088193B">
              <w:t>89</w:t>
            </w:r>
          </w:p>
        </w:tc>
        <w:tc>
          <w:tcPr>
            <w:tcW w:w="0" w:type="auto"/>
            <w:tcBorders>
              <w:bottom w:val="double" w:sz="4" w:space="0" w:color="auto"/>
            </w:tcBorders>
            <w:shd w:val="clear" w:color="auto" w:fill="E0E0E0"/>
            <w:vAlign w:val="center"/>
          </w:tcPr>
          <w:p w14:paraId="2CCF64FD" w14:textId="77777777" w:rsidR="00F2467A" w:rsidRPr="0088193B" w:rsidRDefault="00F2467A" w:rsidP="006B1B3D">
            <w:pPr>
              <w:pStyle w:val="TAH"/>
            </w:pPr>
            <w:r w:rsidRPr="0088193B">
              <w:t>90</w:t>
            </w:r>
          </w:p>
        </w:tc>
      </w:tr>
      <w:tr w:rsidR="00F2467A" w:rsidRPr="0088193B" w14:paraId="128132E8"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69843CF8"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1123DC99" w14:textId="77777777" w:rsidR="00F2467A" w:rsidRPr="0088193B" w:rsidRDefault="00F2467A" w:rsidP="006B1B3D">
            <w:pPr>
              <w:pStyle w:val="TAC"/>
            </w:pPr>
            <w:r w:rsidRPr="0088193B">
              <w:t>52752</w:t>
            </w:r>
          </w:p>
        </w:tc>
        <w:tc>
          <w:tcPr>
            <w:tcW w:w="0" w:type="auto"/>
            <w:tcBorders>
              <w:top w:val="double" w:sz="4" w:space="0" w:color="auto"/>
            </w:tcBorders>
            <w:vAlign w:val="bottom"/>
          </w:tcPr>
          <w:p w14:paraId="27D29FA4" w14:textId="77777777" w:rsidR="00F2467A" w:rsidRPr="0088193B" w:rsidRDefault="00F2467A" w:rsidP="006B1B3D">
            <w:pPr>
              <w:pStyle w:val="TAC"/>
            </w:pPr>
            <w:r w:rsidRPr="0088193B">
              <w:t>55056</w:t>
            </w:r>
          </w:p>
        </w:tc>
        <w:tc>
          <w:tcPr>
            <w:tcW w:w="0" w:type="auto"/>
            <w:tcBorders>
              <w:top w:val="double" w:sz="4" w:space="0" w:color="auto"/>
            </w:tcBorders>
            <w:vAlign w:val="bottom"/>
          </w:tcPr>
          <w:p w14:paraId="56432A0C" w14:textId="77777777" w:rsidR="00F2467A" w:rsidRPr="0088193B" w:rsidRDefault="00F2467A" w:rsidP="006B1B3D">
            <w:pPr>
              <w:pStyle w:val="TAC"/>
            </w:pPr>
            <w:r w:rsidRPr="0088193B">
              <w:t>55056</w:t>
            </w:r>
          </w:p>
        </w:tc>
        <w:tc>
          <w:tcPr>
            <w:tcW w:w="0" w:type="auto"/>
            <w:tcBorders>
              <w:top w:val="double" w:sz="4" w:space="0" w:color="auto"/>
            </w:tcBorders>
            <w:vAlign w:val="bottom"/>
          </w:tcPr>
          <w:p w14:paraId="69B0F589" w14:textId="77777777" w:rsidR="00F2467A" w:rsidRPr="0088193B" w:rsidRDefault="00F2467A" w:rsidP="006B1B3D">
            <w:pPr>
              <w:pStyle w:val="TAC"/>
            </w:pPr>
            <w:r w:rsidRPr="0088193B">
              <w:t>55056</w:t>
            </w:r>
          </w:p>
        </w:tc>
        <w:tc>
          <w:tcPr>
            <w:tcW w:w="0" w:type="auto"/>
            <w:tcBorders>
              <w:top w:val="double" w:sz="4" w:space="0" w:color="auto"/>
            </w:tcBorders>
            <w:vAlign w:val="bottom"/>
          </w:tcPr>
          <w:p w14:paraId="44C8672E" w14:textId="77777777" w:rsidR="00F2467A" w:rsidRPr="0088193B" w:rsidRDefault="00F2467A" w:rsidP="006B1B3D">
            <w:pPr>
              <w:pStyle w:val="TAC"/>
            </w:pPr>
            <w:r w:rsidRPr="0088193B">
              <w:t>57336</w:t>
            </w:r>
          </w:p>
        </w:tc>
        <w:tc>
          <w:tcPr>
            <w:tcW w:w="0" w:type="auto"/>
            <w:tcBorders>
              <w:top w:val="double" w:sz="4" w:space="0" w:color="auto"/>
            </w:tcBorders>
            <w:vAlign w:val="bottom"/>
          </w:tcPr>
          <w:p w14:paraId="572B2474" w14:textId="77777777" w:rsidR="00F2467A" w:rsidRPr="0088193B" w:rsidRDefault="00F2467A" w:rsidP="006B1B3D">
            <w:pPr>
              <w:pStyle w:val="TAC"/>
            </w:pPr>
            <w:r w:rsidRPr="0088193B">
              <w:t>57336</w:t>
            </w:r>
          </w:p>
        </w:tc>
        <w:tc>
          <w:tcPr>
            <w:tcW w:w="0" w:type="auto"/>
            <w:tcBorders>
              <w:top w:val="double" w:sz="4" w:space="0" w:color="auto"/>
            </w:tcBorders>
            <w:vAlign w:val="bottom"/>
          </w:tcPr>
          <w:p w14:paraId="2D2260B1" w14:textId="77777777" w:rsidR="00F2467A" w:rsidRPr="0088193B" w:rsidRDefault="00F2467A" w:rsidP="006B1B3D">
            <w:pPr>
              <w:pStyle w:val="TAC"/>
            </w:pPr>
            <w:r w:rsidRPr="0088193B">
              <w:t>57336</w:t>
            </w:r>
          </w:p>
        </w:tc>
        <w:tc>
          <w:tcPr>
            <w:tcW w:w="0" w:type="auto"/>
            <w:tcBorders>
              <w:top w:val="double" w:sz="4" w:space="0" w:color="auto"/>
            </w:tcBorders>
            <w:vAlign w:val="bottom"/>
          </w:tcPr>
          <w:p w14:paraId="1AE42505" w14:textId="77777777" w:rsidR="00F2467A" w:rsidRPr="0088193B" w:rsidRDefault="00F2467A" w:rsidP="006B1B3D">
            <w:pPr>
              <w:pStyle w:val="TAC"/>
            </w:pPr>
            <w:r w:rsidRPr="0088193B">
              <w:t>59256</w:t>
            </w:r>
          </w:p>
        </w:tc>
        <w:tc>
          <w:tcPr>
            <w:tcW w:w="0" w:type="auto"/>
            <w:tcBorders>
              <w:top w:val="double" w:sz="4" w:space="0" w:color="auto"/>
            </w:tcBorders>
            <w:vAlign w:val="bottom"/>
          </w:tcPr>
          <w:p w14:paraId="3D6CE591" w14:textId="77777777" w:rsidR="00F2467A" w:rsidRPr="0088193B" w:rsidRDefault="00F2467A" w:rsidP="006B1B3D">
            <w:pPr>
              <w:pStyle w:val="TAC"/>
            </w:pPr>
            <w:r w:rsidRPr="0088193B">
              <w:t>59256</w:t>
            </w:r>
          </w:p>
        </w:tc>
        <w:tc>
          <w:tcPr>
            <w:tcW w:w="0" w:type="auto"/>
            <w:tcBorders>
              <w:top w:val="double" w:sz="4" w:space="0" w:color="auto"/>
            </w:tcBorders>
            <w:vAlign w:val="bottom"/>
          </w:tcPr>
          <w:p w14:paraId="15AFC0B9" w14:textId="77777777" w:rsidR="00F2467A" w:rsidRPr="0088193B" w:rsidRDefault="00F2467A" w:rsidP="006B1B3D">
            <w:pPr>
              <w:pStyle w:val="TAC"/>
            </w:pPr>
            <w:r w:rsidRPr="0088193B">
              <w:t>59256</w:t>
            </w:r>
          </w:p>
        </w:tc>
      </w:tr>
      <w:tr w:rsidR="00F2467A" w:rsidRPr="0088193B" w14:paraId="483D1540" w14:textId="77777777" w:rsidTr="007563D7">
        <w:trPr>
          <w:cantSplit/>
          <w:jc w:val="center"/>
        </w:trPr>
        <w:tc>
          <w:tcPr>
            <w:tcW w:w="616" w:type="dxa"/>
            <w:tcBorders>
              <w:right w:val="double" w:sz="4" w:space="0" w:color="auto"/>
            </w:tcBorders>
            <w:shd w:val="clear" w:color="auto" w:fill="auto"/>
            <w:vAlign w:val="bottom"/>
          </w:tcPr>
          <w:p w14:paraId="018A9C84"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3DA32A34" w14:textId="77777777" w:rsidR="00F2467A" w:rsidRPr="0088193B" w:rsidRDefault="00F2467A" w:rsidP="006B1B3D">
            <w:pPr>
              <w:pStyle w:val="TAC"/>
            </w:pPr>
            <w:r w:rsidRPr="0088193B">
              <w:t>57336</w:t>
            </w:r>
          </w:p>
        </w:tc>
        <w:tc>
          <w:tcPr>
            <w:tcW w:w="0" w:type="auto"/>
            <w:vAlign w:val="bottom"/>
          </w:tcPr>
          <w:p w14:paraId="3796D3DA" w14:textId="77777777" w:rsidR="00F2467A" w:rsidRPr="0088193B" w:rsidRDefault="00F2467A" w:rsidP="006B1B3D">
            <w:pPr>
              <w:pStyle w:val="TAC"/>
            </w:pPr>
            <w:r w:rsidRPr="0088193B">
              <w:t>57336</w:t>
            </w:r>
          </w:p>
        </w:tc>
        <w:tc>
          <w:tcPr>
            <w:tcW w:w="0" w:type="auto"/>
            <w:vAlign w:val="bottom"/>
          </w:tcPr>
          <w:p w14:paraId="304A11A9" w14:textId="77777777" w:rsidR="00F2467A" w:rsidRPr="0088193B" w:rsidRDefault="00F2467A" w:rsidP="006B1B3D">
            <w:pPr>
              <w:pStyle w:val="TAC"/>
            </w:pPr>
            <w:r w:rsidRPr="0088193B">
              <w:t>59256</w:t>
            </w:r>
          </w:p>
        </w:tc>
        <w:tc>
          <w:tcPr>
            <w:tcW w:w="0" w:type="auto"/>
            <w:vAlign w:val="bottom"/>
          </w:tcPr>
          <w:p w14:paraId="24945477" w14:textId="77777777" w:rsidR="00F2467A" w:rsidRPr="0088193B" w:rsidRDefault="00F2467A" w:rsidP="006B1B3D">
            <w:pPr>
              <w:pStyle w:val="TAC"/>
            </w:pPr>
            <w:r w:rsidRPr="0088193B">
              <w:t>59256</w:t>
            </w:r>
          </w:p>
        </w:tc>
        <w:tc>
          <w:tcPr>
            <w:tcW w:w="0" w:type="auto"/>
            <w:vAlign w:val="bottom"/>
          </w:tcPr>
          <w:p w14:paraId="69792B6D" w14:textId="77777777" w:rsidR="00F2467A" w:rsidRPr="0088193B" w:rsidRDefault="00F2467A" w:rsidP="006B1B3D">
            <w:pPr>
              <w:pStyle w:val="TAC"/>
            </w:pPr>
            <w:r w:rsidRPr="0088193B">
              <w:t>59256</w:t>
            </w:r>
          </w:p>
        </w:tc>
        <w:tc>
          <w:tcPr>
            <w:tcW w:w="0" w:type="auto"/>
            <w:vAlign w:val="bottom"/>
          </w:tcPr>
          <w:p w14:paraId="6883D866" w14:textId="77777777" w:rsidR="00F2467A" w:rsidRPr="0088193B" w:rsidRDefault="00F2467A" w:rsidP="006B1B3D">
            <w:pPr>
              <w:pStyle w:val="TAC"/>
            </w:pPr>
            <w:r w:rsidRPr="0088193B">
              <w:t>61664</w:t>
            </w:r>
          </w:p>
        </w:tc>
        <w:tc>
          <w:tcPr>
            <w:tcW w:w="0" w:type="auto"/>
            <w:vAlign w:val="bottom"/>
          </w:tcPr>
          <w:p w14:paraId="2511BF29" w14:textId="77777777" w:rsidR="00F2467A" w:rsidRPr="0088193B" w:rsidRDefault="00F2467A" w:rsidP="006B1B3D">
            <w:pPr>
              <w:pStyle w:val="TAC"/>
            </w:pPr>
            <w:r w:rsidRPr="0088193B">
              <w:t>61664</w:t>
            </w:r>
          </w:p>
        </w:tc>
        <w:tc>
          <w:tcPr>
            <w:tcW w:w="0" w:type="auto"/>
            <w:vAlign w:val="bottom"/>
          </w:tcPr>
          <w:p w14:paraId="34DF5645" w14:textId="77777777" w:rsidR="00F2467A" w:rsidRPr="0088193B" w:rsidRDefault="00F2467A" w:rsidP="006B1B3D">
            <w:pPr>
              <w:pStyle w:val="TAC"/>
            </w:pPr>
            <w:r w:rsidRPr="0088193B">
              <w:t>61664</w:t>
            </w:r>
          </w:p>
        </w:tc>
        <w:tc>
          <w:tcPr>
            <w:tcW w:w="0" w:type="auto"/>
            <w:vAlign w:val="bottom"/>
          </w:tcPr>
          <w:p w14:paraId="76FD6EC1" w14:textId="77777777" w:rsidR="00F2467A" w:rsidRPr="0088193B" w:rsidRDefault="00F2467A" w:rsidP="006B1B3D">
            <w:pPr>
              <w:pStyle w:val="TAC"/>
            </w:pPr>
            <w:r w:rsidRPr="0088193B">
              <w:t>61664</w:t>
            </w:r>
          </w:p>
        </w:tc>
        <w:tc>
          <w:tcPr>
            <w:tcW w:w="0" w:type="auto"/>
            <w:vAlign w:val="bottom"/>
          </w:tcPr>
          <w:p w14:paraId="738ECC35" w14:textId="77777777" w:rsidR="00F2467A" w:rsidRPr="0088193B" w:rsidRDefault="00F2467A" w:rsidP="006B1B3D">
            <w:pPr>
              <w:pStyle w:val="TAC"/>
            </w:pPr>
            <w:r w:rsidRPr="0088193B">
              <w:t>63776</w:t>
            </w:r>
          </w:p>
        </w:tc>
      </w:tr>
      <w:tr w:rsidR="00F2467A" w:rsidRPr="0088193B" w14:paraId="4F599DA4" w14:textId="77777777" w:rsidTr="007563D7">
        <w:trPr>
          <w:cantSplit/>
          <w:jc w:val="center"/>
        </w:trPr>
        <w:tc>
          <w:tcPr>
            <w:tcW w:w="616" w:type="dxa"/>
            <w:tcBorders>
              <w:right w:val="double" w:sz="4" w:space="0" w:color="auto"/>
            </w:tcBorders>
            <w:shd w:val="clear" w:color="auto" w:fill="auto"/>
            <w:vAlign w:val="bottom"/>
          </w:tcPr>
          <w:p w14:paraId="6A6505CC"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409C633D" w14:textId="77777777" w:rsidR="00F2467A" w:rsidRPr="0088193B" w:rsidRDefault="00F2467A" w:rsidP="006B1B3D">
            <w:pPr>
              <w:pStyle w:val="TAC"/>
            </w:pPr>
            <w:r w:rsidRPr="0088193B">
              <w:t>59256</w:t>
            </w:r>
          </w:p>
        </w:tc>
        <w:tc>
          <w:tcPr>
            <w:tcW w:w="0" w:type="auto"/>
            <w:vAlign w:val="bottom"/>
          </w:tcPr>
          <w:p w14:paraId="4A97E5DD" w14:textId="77777777" w:rsidR="00F2467A" w:rsidRPr="0088193B" w:rsidRDefault="00F2467A" w:rsidP="006B1B3D">
            <w:pPr>
              <w:pStyle w:val="TAC"/>
            </w:pPr>
            <w:r w:rsidRPr="0088193B">
              <w:t>61664</w:t>
            </w:r>
          </w:p>
        </w:tc>
        <w:tc>
          <w:tcPr>
            <w:tcW w:w="0" w:type="auto"/>
            <w:vAlign w:val="bottom"/>
          </w:tcPr>
          <w:p w14:paraId="405A2CCC" w14:textId="77777777" w:rsidR="00F2467A" w:rsidRPr="0088193B" w:rsidRDefault="00F2467A" w:rsidP="006B1B3D">
            <w:pPr>
              <w:pStyle w:val="TAC"/>
            </w:pPr>
            <w:r w:rsidRPr="0088193B">
              <w:t>61664</w:t>
            </w:r>
          </w:p>
        </w:tc>
        <w:tc>
          <w:tcPr>
            <w:tcW w:w="0" w:type="auto"/>
            <w:vAlign w:val="bottom"/>
          </w:tcPr>
          <w:p w14:paraId="5E755BF5" w14:textId="77777777" w:rsidR="00F2467A" w:rsidRPr="0088193B" w:rsidRDefault="00F2467A" w:rsidP="006B1B3D">
            <w:pPr>
              <w:pStyle w:val="TAC"/>
            </w:pPr>
            <w:r w:rsidRPr="0088193B">
              <w:t>61664</w:t>
            </w:r>
          </w:p>
        </w:tc>
        <w:tc>
          <w:tcPr>
            <w:tcW w:w="0" w:type="auto"/>
            <w:vAlign w:val="bottom"/>
          </w:tcPr>
          <w:p w14:paraId="5755BBA4" w14:textId="77777777" w:rsidR="00F2467A" w:rsidRPr="0088193B" w:rsidRDefault="00F2467A" w:rsidP="006B1B3D">
            <w:pPr>
              <w:pStyle w:val="TAC"/>
            </w:pPr>
            <w:r w:rsidRPr="0088193B">
              <w:t>63776</w:t>
            </w:r>
          </w:p>
        </w:tc>
        <w:tc>
          <w:tcPr>
            <w:tcW w:w="0" w:type="auto"/>
            <w:vAlign w:val="bottom"/>
          </w:tcPr>
          <w:p w14:paraId="0F0C632A" w14:textId="77777777" w:rsidR="00F2467A" w:rsidRPr="0088193B" w:rsidRDefault="00F2467A" w:rsidP="006B1B3D">
            <w:pPr>
              <w:pStyle w:val="TAC"/>
            </w:pPr>
            <w:r w:rsidRPr="0088193B">
              <w:t>63776</w:t>
            </w:r>
          </w:p>
        </w:tc>
        <w:tc>
          <w:tcPr>
            <w:tcW w:w="0" w:type="auto"/>
            <w:vAlign w:val="bottom"/>
          </w:tcPr>
          <w:p w14:paraId="6944FAE7" w14:textId="77777777" w:rsidR="00F2467A" w:rsidRPr="0088193B" w:rsidRDefault="00F2467A" w:rsidP="006B1B3D">
            <w:pPr>
              <w:pStyle w:val="TAC"/>
            </w:pPr>
            <w:r w:rsidRPr="0088193B">
              <w:t>63776</w:t>
            </w:r>
          </w:p>
        </w:tc>
        <w:tc>
          <w:tcPr>
            <w:tcW w:w="0" w:type="auto"/>
            <w:vAlign w:val="bottom"/>
          </w:tcPr>
          <w:p w14:paraId="165A560C" w14:textId="77777777" w:rsidR="00F2467A" w:rsidRPr="0088193B" w:rsidRDefault="00F2467A" w:rsidP="006B1B3D">
            <w:pPr>
              <w:pStyle w:val="TAC"/>
            </w:pPr>
            <w:r w:rsidRPr="0088193B">
              <w:t>66592</w:t>
            </w:r>
          </w:p>
        </w:tc>
        <w:tc>
          <w:tcPr>
            <w:tcW w:w="0" w:type="auto"/>
            <w:vAlign w:val="bottom"/>
          </w:tcPr>
          <w:p w14:paraId="22A3D3F1" w14:textId="77777777" w:rsidR="00F2467A" w:rsidRPr="0088193B" w:rsidRDefault="00F2467A" w:rsidP="006B1B3D">
            <w:pPr>
              <w:pStyle w:val="TAC"/>
            </w:pPr>
            <w:r w:rsidRPr="0088193B">
              <w:t>66592</w:t>
            </w:r>
          </w:p>
        </w:tc>
        <w:tc>
          <w:tcPr>
            <w:tcW w:w="0" w:type="auto"/>
            <w:vAlign w:val="bottom"/>
          </w:tcPr>
          <w:p w14:paraId="02068644" w14:textId="77777777" w:rsidR="00F2467A" w:rsidRPr="0088193B" w:rsidRDefault="00F2467A" w:rsidP="006B1B3D">
            <w:pPr>
              <w:pStyle w:val="TAC"/>
            </w:pPr>
            <w:r w:rsidRPr="0088193B">
              <w:t>66592</w:t>
            </w:r>
          </w:p>
        </w:tc>
      </w:tr>
      <w:tr w:rsidR="00F2467A" w:rsidRPr="0088193B" w14:paraId="44940B6D" w14:textId="77777777" w:rsidTr="007563D7">
        <w:trPr>
          <w:cantSplit/>
          <w:jc w:val="center"/>
        </w:trPr>
        <w:tc>
          <w:tcPr>
            <w:tcW w:w="616" w:type="dxa"/>
            <w:tcBorders>
              <w:right w:val="double" w:sz="4" w:space="0" w:color="auto"/>
            </w:tcBorders>
            <w:shd w:val="clear" w:color="auto" w:fill="auto"/>
            <w:vAlign w:val="bottom"/>
          </w:tcPr>
          <w:p w14:paraId="3C018C99"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227BA945" w14:textId="77777777" w:rsidR="00F2467A" w:rsidRPr="0088193B" w:rsidRDefault="00F2467A" w:rsidP="006B1B3D">
            <w:pPr>
              <w:pStyle w:val="TAC"/>
            </w:pPr>
            <w:r w:rsidRPr="0088193B">
              <w:t>63776</w:t>
            </w:r>
          </w:p>
        </w:tc>
        <w:tc>
          <w:tcPr>
            <w:tcW w:w="0" w:type="auto"/>
            <w:vAlign w:val="bottom"/>
          </w:tcPr>
          <w:p w14:paraId="7D196DD1" w14:textId="77777777" w:rsidR="00F2467A" w:rsidRPr="0088193B" w:rsidRDefault="00F2467A" w:rsidP="006B1B3D">
            <w:pPr>
              <w:pStyle w:val="TAC"/>
            </w:pPr>
            <w:r w:rsidRPr="0088193B">
              <w:t>63776</w:t>
            </w:r>
          </w:p>
        </w:tc>
        <w:tc>
          <w:tcPr>
            <w:tcW w:w="0" w:type="auto"/>
            <w:vAlign w:val="bottom"/>
          </w:tcPr>
          <w:p w14:paraId="5396DC24" w14:textId="77777777" w:rsidR="00F2467A" w:rsidRPr="0088193B" w:rsidRDefault="00F2467A" w:rsidP="006B1B3D">
            <w:pPr>
              <w:pStyle w:val="TAC"/>
            </w:pPr>
            <w:r w:rsidRPr="0088193B">
              <w:t>63776</w:t>
            </w:r>
          </w:p>
        </w:tc>
        <w:tc>
          <w:tcPr>
            <w:tcW w:w="0" w:type="auto"/>
            <w:vAlign w:val="bottom"/>
          </w:tcPr>
          <w:p w14:paraId="5D883C99" w14:textId="77777777" w:rsidR="00F2467A" w:rsidRPr="0088193B" w:rsidRDefault="00F2467A" w:rsidP="006B1B3D">
            <w:pPr>
              <w:pStyle w:val="TAC"/>
            </w:pPr>
            <w:r w:rsidRPr="0088193B">
              <w:t>66592</w:t>
            </w:r>
          </w:p>
        </w:tc>
        <w:tc>
          <w:tcPr>
            <w:tcW w:w="0" w:type="auto"/>
            <w:vAlign w:val="bottom"/>
          </w:tcPr>
          <w:p w14:paraId="4E89AC85" w14:textId="77777777" w:rsidR="00F2467A" w:rsidRPr="0088193B" w:rsidRDefault="00F2467A" w:rsidP="006B1B3D">
            <w:pPr>
              <w:pStyle w:val="TAC"/>
            </w:pPr>
            <w:r w:rsidRPr="0088193B">
              <w:t>66592</w:t>
            </w:r>
          </w:p>
        </w:tc>
        <w:tc>
          <w:tcPr>
            <w:tcW w:w="0" w:type="auto"/>
            <w:vAlign w:val="bottom"/>
          </w:tcPr>
          <w:p w14:paraId="12AC5C96" w14:textId="77777777" w:rsidR="00F2467A" w:rsidRPr="0088193B" w:rsidRDefault="00F2467A" w:rsidP="006B1B3D">
            <w:pPr>
              <w:pStyle w:val="TAC"/>
            </w:pPr>
            <w:r w:rsidRPr="0088193B">
              <w:t>66592</w:t>
            </w:r>
          </w:p>
        </w:tc>
        <w:tc>
          <w:tcPr>
            <w:tcW w:w="0" w:type="auto"/>
            <w:vAlign w:val="bottom"/>
          </w:tcPr>
          <w:p w14:paraId="79689A0A" w14:textId="77777777" w:rsidR="00F2467A" w:rsidRPr="0088193B" w:rsidRDefault="00F2467A" w:rsidP="006B1B3D">
            <w:pPr>
              <w:pStyle w:val="TAC"/>
            </w:pPr>
            <w:r w:rsidRPr="0088193B">
              <w:t>68808</w:t>
            </w:r>
          </w:p>
        </w:tc>
        <w:tc>
          <w:tcPr>
            <w:tcW w:w="0" w:type="auto"/>
            <w:vAlign w:val="bottom"/>
          </w:tcPr>
          <w:p w14:paraId="3CEA70A3" w14:textId="77777777" w:rsidR="00F2467A" w:rsidRPr="0088193B" w:rsidRDefault="00F2467A" w:rsidP="006B1B3D">
            <w:pPr>
              <w:pStyle w:val="TAC"/>
            </w:pPr>
            <w:r w:rsidRPr="0088193B">
              <w:t>68808</w:t>
            </w:r>
          </w:p>
        </w:tc>
        <w:tc>
          <w:tcPr>
            <w:tcW w:w="0" w:type="auto"/>
            <w:vAlign w:val="bottom"/>
          </w:tcPr>
          <w:p w14:paraId="08EFF290" w14:textId="77777777" w:rsidR="00F2467A" w:rsidRPr="0088193B" w:rsidRDefault="00F2467A" w:rsidP="006B1B3D">
            <w:pPr>
              <w:pStyle w:val="TAC"/>
            </w:pPr>
            <w:r w:rsidRPr="0088193B">
              <w:t>68808</w:t>
            </w:r>
          </w:p>
        </w:tc>
        <w:tc>
          <w:tcPr>
            <w:tcW w:w="0" w:type="auto"/>
            <w:vAlign w:val="bottom"/>
          </w:tcPr>
          <w:p w14:paraId="78392D84" w14:textId="77777777" w:rsidR="00F2467A" w:rsidRPr="0088193B" w:rsidRDefault="00F2467A" w:rsidP="006B1B3D">
            <w:pPr>
              <w:pStyle w:val="TAC"/>
            </w:pPr>
            <w:r w:rsidRPr="0088193B">
              <w:t>71112</w:t>
            </w:r>
          </w:p>
        </w:tc>
      </w:tr>
      <w:tr w:rsidR="00F2467A" w:rsidRPr="0088193B" w14:paraId="52A2C5F0" w14:textId="77777777" w:rsidTr="007563D7">
        <w:trPr>
          <w:cantSplit/>
          <w:jc w:val="center"/>
        </w:trPr>
        <w:tc>
          <w:tcPr>
            <w:tcW w:w="616" w:type="dxa"/>
            <w:tcBorders>
              <w:right w:val="double" w:sz="4" w:space="0" w:color="auto"/>
            </w:tcBorders>
            <w:shd w:val="clear" w:color="auto" w:fill="auto"/>
            <w:vAlign w:val="bottom"/>
          </w:tcPr>
          <w:p w14:paraId="7E8732C7"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23B408DC" w14:textId="77777777" w:rsidR="00F2467A" w:rsidRPr="0088193B" w:rsidRDefault="00F2467A" w:rsidP="006B1B3D">
            <w:pPr>
              <w:pStyle w:val="TAC"/>
            </w:pPr>
            <w:r w:rsidRPr="0088193B">
              <w:t>66592</w:t>
            </w:r>
          </w:p>
        </w:tc>
        <w:tc>
          <w:tcPr>
            <w:tcW w:w="0" w:type="auto"/>
            <w:vAlign w:val="bottom"/>
          </w:tcPr>
          <w:p w14:paraId="4CC4B078" w14:textId="77777777" w:rsidR="00F2467A" w:rsidRPr="0088193B" w:rsidRDefault="00F2467A" w:rsidP="006B1B3D">
            <w:pPr>
              <w:pStyle w:val="TAC"/>
            </w:pPr>
            <w:r w:rsidRPr="0088193B">
              <w:t>68808</w:t>
            </w:r>
          </w:p>
        </w:tc>
        <w:tc>
          <w:tcPr>
            <w:tcW w:w="0" w:type="auto"/>
            <w:vAlign w:val="bottom"/>
          </w:tcPr>
          <w:p w14:paraId="30B2CF8D" w14:textId="77777777" w:rsidR="00F2467A" w:rsidRPr="0088193B" w:rsidRDefault="00F2467A" w:rsidP="006B1B3D">
            <w:pPr>
              <w:pStyle w:val="TAC"/>
            </w:pPr>
            <w:r w:rsidRPr="0088193B">
              <w:t>68808</w:t>
            </w:r>
          </w:p>
        </w:tc>
        <w:tc>
          <w:tcPr>
            <w:tcW w:w="0" w:type="auto"/>
            <w:vAlign w:val="bottom"/>
          </w:tcPr>
          <w:p w14:paraId="56D11389" w14:textId="77777777" w:rsidR="00F2467A" w:rsidRPr="0088193B" w:rsidRDefault="00F2467A" w:rsidP="006B1B3D">
            <w:pPr>
              <w:pStyle w:val="TAC"/>
            </w:pPr>
            <w:r w:rsidRPr="0088193B">
              <w:t>68808</w:t>
            </w:r>
          </w:p>
        </w:tc>
        <w:tc>
          <w:tcPr>
            <w:tcW w:w="0" w:type="auto"/>
            <w:vAlign w:val="bottom"/>
          </w:tcPr>
          <w:p w14:paraId="2DE75B44" w14:textId="77777777" w:rsidR="00F2467A" w:rsidRPr="0088193B" w:rsidRDefault="00F2467A" w:rsidP="006B1B3D">
            <w:pPr>
              <w:pStyle w:val="TAC"/>
            </w:pPr>
            <w:r w:rsidRPr="0088193B">
              <w:t>71112</w:t>
            </w:r>
          </w:p>
        </w:tc>
        <w:tc>
          <w:tcPr>
            <w:tcW w:w="0" w:type="auto"/>
            <w:vAlign w:val="bottom"/>
          </w:tcPr>
          <w:p w14:paraId="1FA51A25" w14:textId="77777777" w:rsidR="00F2467A" w:rsidRPr="0088193B" w:rsidRDefault="00F2467A" w:rsidP="006B1B3D">
            <w:pPr>
              <w:pStyle w:val="TAC"/>
            </w:pPr>
            <w:r w:rsidRPr="0088193B">
              <w:t>71112</w:t>
            </w:r>
          </w:p>
        </w:tc>
        <w:tc>
          <w:tcPr>
            <w:tcW w:w="0" w:type="auto"/>
            <w:vAlign w:val="bottom"/>
          </w:tcPr>
          <w:p w14:paraId="1BE8BA23" w14:textId="77777777" w:rsidR="00F2467A" w:rsidRPr="0088193B" w:rsidRDefault="00F2467A" w:rsidP="006B1B3D">
            <w:pPr>
              <w:pStyle w:val="TAC"/>
            </w:pPr>
            <w:r w:rsidRPr="0088193B">
              <w:t>71112</w:t>
            </w:r>
          </w:p>
        </w:tc>
        <w:tc>
          <w:tcPr>
            <w:tcW w:w="0" w:type="auto"/>
            <w:vAlign w:val="bottom"/>
          </w:tcPr>
          <w:p w14:paraId="4A398923" w14:textId="77777777" w:rsidR="00F2467A" w:rsidRPr="0088193B" w:rsidRDefault="00F2467A" w:rsidP="006B1B3D">
            <w:pPr>
              <w:pStyle w:val="TAC"/>
            </w:pPr>
            <w:r w:rsidRPr="0088193B">
              <w:t>73712</w:t>
            </w:r>
          </w:p>
        </w:tc>
        <w:tc>
          <w:tcPr>
            <w:tcW w:w="0" w:type="auto"/>
            <w:vAlign w:val="bottom"/>
          </w:tcPr>
          <w:p w14:paraId="1C4ED4F1" w14:textId="77777777" w:rsidR="00F2467A" w:rsidRPr="0088193B" w:rsidRDefault="00F2467A" w:rsidP="006B1B3D">
            <w:pPr>
              <w:pStyle w:val="TAC"/>
            </w:pPr>
            <w:r w:rsidRPr="0088193B">
              <w:t>73712</w:t>
            </w:r>
          </w:p>
        </w:tc>
        <w:tc>
          <w:tcPr>
            <w:tcW w:w="0" w:type="auto"/>
            <w:vAlign w:val="bottom"/>
          </w:tcPr>
          <w:p w14:paraId="174BD122" w14:textId="77777777" w:rsidR="00F2467A" w:rsidRPr="0088193B" w:rsidRDefault="00F2467A" w:rsidP="006B1B3D">
            <w:pPr>
              <w:pStyle w:val="TAC"/>
            </w:pPr>
            <w:r w:rsidRPr="0088193B">
              <w:t>73712</w:t>
            </w:r>
          </w:p>
        </w:tc>
      </w:tr>
      <w:tr w:rsidR="00F2467A" w:rsidRPr="0088193B" w14:paraId="66E996AA" w14:textId="77777777" w:rsidTr="007563D7">
        <w:trPr>
          <w:cantSplit/>
          <w:jc w:val="center"/>
        </w:trPr>
        <w:tc>
          <w:tcPr>
            <w:tcW w:w="616" w:type="dxa"/>
            <w:tcBorders>
              <w:right w:val="double" w:sz="4" w:space="0" w:color="auto"/>
            </w:tcBorders>
            <w:shd w:val="clear" w:color="auto" w:fill="auto"/>
            <w:vAlign w:val="bottom"/>
          </w:tcPr>
          <w:p w14:paraId="4990780E"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465A9231" w14:textId="77777777" w:rsidR="00F2467A" w:rsidRPr="0088193B" w:rsidRDefault="00F2467A" w:rsidP="006B1B3D">
            <w:pPr>
              <w:pStyle w:val="TAC"/>
            </w:pPr>
            <w:r w:rsidRPr="0088193B">
              <w:t>68808</w:t>
            </w:r>
          </w:p>
        </w:tc>
        <w:tc>
          <w:tcPr>
            <w:tcW w:w="0" w:type="auto"/>
            <w:vAlign w:val="bottom"/>
          </w:tcPr>
          <w:p w14:paraId="1BA74B3A" w14:textId="77777777" w:rsidR="00F2467A" w:rsidRPr="0088193B" w:rsidRDefault="00F2467A" w:rsidP="006B1B3D">
            <w:pPr>
              <w:pStyle w:val="TAC"/>
            </w:pPr>
            <w:r w:rsidRPr="0088193B">
              <w:t>71112</w:t>
            </w:r>
          </w:p>
        </w:tc>
        <w:tc>
          <w:tcPr>
            <w:tcW w:w="0" w:type="auto"/>
            <w:vAlign w:val="bottom"/>
          </w:tcPr>
          <w:p w14:paraId="7BFDB959" w14:textId="77777777" w:rsidR="00F2467A" w:rsidRPr="0088193B" w:rsidRDefault="00F2467A" w:rsidP="006B1B3D">
            <w:pPr>
              <w:pStyle w:val="TAC"/>
            </w:pPr>
            <w:r w:rsidRPr="0088193B">
              <w:t>71112</w:t>
            </w:r>
          </w:p>
        </w:tc>
        <w:tc>
          <w:tcPr>
            <w:tcW w:w="0" w:type="auto"/>
            <w:vAlign w:val="bottom"/>
          </w:tcPr>
          <w:p w14:paraId="4FBC7DE6" w14:textId="77777777" w:rsidR="00F2467A" w:rsidRPr="0088193B" w:rsidRDefault="00F2467A" w:rsidP="006B1B3D">
            <w:pPr>
              <w:pStyle w:val="TAC"/>
            </w:pPr>
            <w:r w:rsidRPr="0088193B">
              <w:t>71112</w:t>
            </w:r>
          </w:p>
        </w:tc>
        <w:tc>
          <w:tcPr>
            <w:tcW w:w="0" w:type="auto"/>
            <w:vAlign w:val="bottom"/>
          </w:tcPr>
          <w:p w14:paraId="0D36B00F" w14:textId="77777777" w:rsidR="00F2467A" w:rsidRPr="0088193B" w:rsidRDefault="00F2467A" w:rsidP="006B1B3D">
            <w:pPr>
              <w:pStyle w:val="TAC"/>
            </w:pPr>
            <w:r w:rsidRPr="0088193B">
              <w:t>73712</w:t>
            </w:r>
          </w:p>
        </w:tc>
        <w:tc>
          <w:tcPr>
            <w:tcW w:w="0" w:type="auto"/>
            <w:vAlign w:val="bottom"/>
          </w:tcPr>
          <w:p w14:paraId="060CD837" w14:textId="77777777" w:rsidR="00F2467A" w:rsidRPr="0088193B" w:rsidRDefault="00F2467A" w:rsidP="006B1B3D">
            <w:pPr>
              <w:pStyle w:val="TAC"/>
            </w:pPr>
            <w:r w:rsidRPr="0088193B">
              <w:t>73712</w:t>
            </w:r>
          </w:p>
        </w:tc>
        <w:tc>
          <w:tcPr>
            <w:tcW w:w="0" w:type="auto"/>
            <w:vAlign w:val="bottom"/>
          </w:tcPr>
          <w:p w14:paraId="35CF6244" w14:textId="77777777" w:rsidR="00F2467A" w:rsidRPr="0088193B" w:rsidRDefault="00F2467A" w:rsidP="006B1B3D">
            <w:pPr>
              <w:pStyle w:val="TAC"/>
            </w:pPr>
            <w:r w:rsidRPr="0088193B">
              <w:t>73712</w:t>
            </w:r>
          </w:p>
        </w:tc>
        <w:tc>
          <w:tcPr>
            <w:tcW w:w="0" w:type="auto"/>
            <w:vAlign w:val="bottom"/>
          </w:tcPr>
          <w:p w14:paraId="6FF98B97" w14:textId="77777777" w:rsidR="00F2467A" w:rsidRPr="0088193B" w:rsidRDefault="00F2467A" w:rsidP="006B1B3D">
            <w:pPr>
              <w:pStyle w:val="TAC"/>
            </w:pPr>
            <w:r w:rsidRPr="0088193B">
              <w:t>75376</w:t>
            </w:r>
          </w:p>
        </w:tc>
        <w:tc>
          <w:tcPr>
            <w:tcW w:w="0" w:type="auto"/>
            <w:vAlign w:val="bottom"/>
          </w:tcPr>
          <w:p w14:paraId="536D053C" w14:textId="77777777" w:rsidR="00F2467A" w:rsidRPr="0088193B" w:rsidRDefault="00F2467A" w:rsidP="006B1B3D">
            <w:pPr>
              <w:pStyle w:val="TAC"/>
            </w:pPr>
            <w:r w:rsidRPr="0088193B">
              <w:t>76208</w:t>
            </w:r>
          </w:p>
        </w:tc>
        <w:tc>
          <w:tcPr>
            <w:tcW w:w="0" w:type="auto"/>
            <w:vAlign w:val="bottom"/>
          </w:tcPr>
          <w:p w14:paraId="186E9F7F" w14:textId="77777777" w:rsidR="00F2467A" w:rsidRPr="0088193B" w:rsidRDefault="00F2467A" w:rsidP="006B1B3D">
            <w:pPr>
              <w:pStyle w:val="TAC"/>
            </w:pPr>
            <w:r w:rsidRPr="0088193B">
              <w:t>76208</w:t>
            </w:r>
          </w:p>
        </w:tc>
      </w:tr>
      <w:tr w:rsidR="00F2467A" w:rsidRPr="0088193B" w14:paraId="08F428B2" w14:textId="77777777" w:rsidTr="007563D7">
        <w:trPr>
          <w:cantSplit/>
          <w:jc w:val="center"/>
        </w:trPr>
        <w:tc>
          <w:tcPr>
            <w:tcW w:w="616" w:type="dxa"/>
            <w:tcBorders>
              <w:right w:val="double" w:sz="4" w:space="0" w:color="auto"/>
            </w:tcBorders>
            <w:shd w:val="clear" w:color="auto" w:fill="auto"/>
            <w:vAlign w:val="bottom"/>
          </w:tcPr>
          <w:p w14:paraId="2A45D532"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5410A60C" w14:textId="77777777" w:rsidR="00F2467A" w:rsidRPr="0088193B" w:rsidRDefault="00F2467A" w:rsidP="006B1B3D">
            <w:pPr>
              <w:pStyle w:val="TAC"/>
            </w:pPr>
            <w:r w:rsidRPr="0088193B">
              <w:t>81176</w:t>
            </w:r>
          </w:p>
        </w:tc>
        <w:tc>
          <w:tcPr>
            <w:tcW w:w="0" w:type="auto"/>
            <w:vAlign w:val="bottom"/>
          </w:tcPr>
          <w:p w14:paraId="1DBEEDC2" w14:textId="77777777" w:rsidR="00F2467A" w:rsidRPr="0088193B" w:rsidRDefault="00F2467A" w:rsidP="006B1B3D">
            <w:pPr>
              <w:pStyle w:val="TAC"/>
            </w:pPr>
            <w:r w:rsidRPr="0088193B">
              <w:t>81176</w:t>
            </w:r>
          </w:p>
        </w:tc>
        <w:tc>
          <w:tcPr>
            <w:tcW w:w="0" w:type="auto"/>
            <w:vAlign w:val="bottom"/>
          </w:tcPr>
          <w:p w14:paraId="40B3E552" w14:textId="77777777" w:rsidR="00F2467A" w:rsidRPr="0088193B" w:rsidRDefault="00F2467A" w:rsidP="006B1B3D">
            <w:pPr>
              <w:pStyle w:val="TAC"/>
            </w:pPr>
            <w:r w:rsidRPr="0088193B">
              <w:t>81176</w:t>
            </w:r>
          </w:p>
        </w:tc>
        <w:tc>
          <w:tcPr>
            <w:tcW w:w="0" w:type="auto"/>
            <w:vAlign w:val="bottom"/>
          </w:tcPr>
          <w:p w14:paraId="50715D52" w14:textId="77777777" w:rsidR="00F2467A" w:rsidRPr="0088193B" w:rsidRDefault="00F2467A" w:rsidP="006B1B3D">
            <w:pPr>
              <w:pStyle w:val="TAC"/>
            </w:pPr>
            <w:r w:rsidRPr="0088193B">
              <w:t>81176</w:t>
            </w:r>
          </w:p>
        </w:tc>
        <w:tc>
          <w:tcPr>
            <w:tcW w:w="0" w:type="auto"/>
            <w:vAlign w:val="bottom"/>
          </w:tcPr>
          <w:p w14:paraId="2815E729" w14:textId="77777777" w:rsidR="00F2467A" w:rsidRPr="0088193B" w:rsidRDefault="00F2467A" w:rsidP="006B1B3D">
            <w:pPr>
              <w:pStyle w:val="TAC"/>
            </w:pPr>
            <w:r w:rsidRPr="0088193B">
              <w:t>84760</w:t>
            </w:r>
          </w:p>
        </w:tc>
        <w:tc>
          <w:tcPr>
            <w:tcW w:w="0" w:type="auto"/>
            <w:vAlign w:val="bottom"/>
          </w:tcPr>
          <w:p w14:paraId="6B51D799" w14:textId="77777777" w:rsidR="00F2467A" w:rsidRPr="0088193B" w:rsidRDefault="00F2467A" w:rsidP="006B1B3D">
            <w:pPr>
              <w:pStyle w:val="TAC"/>
            </w:pPr>
            <w:r w:rsidRPr="0088193B">
              <w:t>84760</w:t>
            </w:r>
          </w:p>
        </w:tc>
        <w:tc>
          <w:tcPr>
            <w:tcW w:w="0" w:type="auto"/>
            <w:vAlign w:val="bottom"/>
          </w:tcPr>
          <w:p w14:paraId="3DC90244" w14:textId="77777777" w:rsidR="00F2467A" w:rsidRPr="0088193B" w:rsidRDefault="00F2467A" w:rsidP="006B1B3D">
            <w:pPr>
              <w:pStyle w:val="TAC"/>
            </w:pPr>
            <w:r w:rsidRPr="0088193B">
              <w:t>84760</w:t>
            </w:r>
          </w:p>
        </w:tc>
        <w:tc>
          <w:tcPr>
            <w:tcW w:w="0" w:type="auto"/>
            <w:vAlign w:val="bottom"/>
          </w:tcPr>
          <w:p w14:paraId="6368C3F1" w14:textId="77777777" w:rsidR="00F2467A" w:rsidRPr="0088193B" w:rsidRDefault="00F2467A" w:rsidP="006B1B3D">
            <w:pPr>
              <w:pStyle w:val="TAC"/>
            </w:pPr>
            <w:r w:rsidRPr="0088193B">
              <w:t>87936</w:t>
            </w:r>
          </w:p>
        </w:tc>
        <w:tc>
          <w:tcPr>
            <w:tcW w:w="0" w:type="auto"/>
            <w:vAlign w:val="bottom"/>
          </w:tcPr>
          <w:p w14:paraId="4531DB34" w14:textId="77777777" w:rsidR="00F2467A" w:rsidRPr="0088193B" w:rsidRDefault="00F2467A" w:rsidP="006B1B3D">
            <w:pPr>
              <w:pStyle w:val="TAC"/>
            </w:pPr>
            <w:r w:rsidRPr="0088193B">
              <w:t>87936</w:t>
            </w:r>
          </w:p>
        </w:tc>
        <w:tc>
          <w:tcPr>
            <w:tcW w:w="0" w:type="auto"/>
            <w:vAlign w:val="bottom"/>
          </w:tcPr>
          <w:p w14:paraId="24B32DE3" w14:textId="77777777" w:rsidR="00F2467A" w:rsidRPr="0088193B" w:rsidRDefault="00F2467A" w:rsidP="006B1B3D">
            <w:pPr>
              <w:pStyle w:val="TAC"/>
            </w:pPr>
            <w:r w:rsidRPr="0088193B">
              <w:t>87936</w:t>
            </w:r>
          </w:p>
        </w:tc>
      </w:tr>
      <w:tr w:rsidR="00F2467A" w:rsidRPr="0088193B" w14:paraId="0850289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9C9F63B" w14:textId="77777777" w:rsidR="00F2467A" w:rsidRPr="0088193B" w:rsidRDefault="00F2467A" w:rsidP="006B1B3D">
            <w:pPr>
              <w:pStyle w:val="TAH"/>
            </w:pPr>
            <w:r w:rsidRPr="0088193B">
              <w:object w:dxaOrig="400" w:dyaOrig="340" w14:anchorId="347E1761">
                <v:shape id="_x0000_i2858" type="#_x0000_t75" style="width:20.25pt;height:16.5pt" o:ole="">
                  <v:imagedata r:id="rId598" o:title=""/>
                </v:shape>
                <o:OLEObject Type="Embed" ProgID="Equation.3" ShapeID="_x0000_i2858" DrawAspect="Content" ObjectID="_1799747344" r:id="rId2030"/>
              </w:object>
            </w:r>
          </w:p>
        </w:tc>
        <w:tc>
          <w:tcPr>
            <w:tcW w:w="0" w:type="auto"/>
            <w:gridSpan w:val="10"/>
            <w:tcBorders>
              <w:top w:val="thinThickThinSmallGap" w:sz="24" w:space="0" w:color="auto"/>
              <w:left w:val="double" w:sz="4" w:space="0" w:color="auto"/>
            </w:tcBorders>
            <w:shd w:val="clear" w:color="auto" w:fill="E0E0E0"/>
            <w:vAlign w:val="center"/>
          </w:tcPr>
          <w:p w14:paraId="73F7E66F" w14:textId="77777777" w:rsidR="00F2467A" w:rsidRPr="0088193B" w:rsidRDefault="00F2467A" w:rsidP="006B1B3D">
            <w:pPr>
              <w:pStyle w:val="TAH"/>
            </w:pPr>
            <w:r w:rsidRPr="0088193B">
              <w:object w:dxaOrig="480" w:dyaOrig="340" w14:anchorId="6453BEF9">
                <v:shape id="_x0000_i2859" type="#_x0000_t75" style="width:24.75pt;height:16.5pt" o:ole="">
                  <v:imagedata r:id="rId182" o:title=""/>
                </v:shape>
                <o:OLEObject Type="Embed" ProgID="Equation.3" ShapeID="_x0000_i2859" DrawAspect="Content" ObjectID="_1799747345" r:id="rId2031"/>
              </w:object>
            </w:r>
          </w:p>
        </w:tc>
      </w:tr>
      <w:tr w:rsidR="00F2467A" w:rsidRPr="0088193B" w14:paraId="3076514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631CA81" w14:textId="77777777" w:rsidR="00F2467A" w:rsidRPr="0088193B" w:rsidRDefault="00F2467A" w:rsidP="006B1B3D">
            <w:pPr>
              <w:pStyle w:val="TAH"/>
            </w:pPr>
          </w:p>
        </w:tc>
        <w:tc>
          <w:tcPr>
            <w:tcW w:w="0" w:type="auto"/>
            <w:tcBorders>
              <w:left w:val="double" w:sz="4" w:space="0" w:color="auto"/>
              <w:bottom w:val="double" w:sz="4" w:space="0" w:color="auto"/>
            </w:tcBorders>
            <w:shd w:val="clear" w:color="auto" w:fill="E0E0E0"/>
            <w:vAlign w:val="center"/>
          </w:tcPr>
          <w:p w14:paraId="3F325955" w14:textId="77777777" w:rsidR="00F2467A" w:rsidRPr="0088193B" w:rsidRDefault="00F2467A" w:rsidP="006B1B3D">
            <w:pPr>
              <w:pStyle w:val="TAH"/>
            </w:pPr>
            <w:r w:rsidRPr="0088193B">
              <w:t>91</w:t>
            </w:r>
          </w:p>
        </w:tc>
        <w:tc>
          <w:tcPr>
            <w:tcW w:w="0" w:type="auto"/>
            <w:tcBorders>
              <w:bottom w:val="double" w:sz="4" w:space="0" w:color="auto"/>
            </w:tcBorders>
            <w:shd w:val="clear" w:color="auto" w:fill="E0E0E0"/>
            <w:vAlign w:val="center"/>
          </w:tcPr>
          <w:p w14:paraId="0999DAA3" w14:textId="77777777" w:rsidR="00F2467A" w:rsidRPr="0088193B" w:rsidRDefault="00F2467A" w:rsidP="006B1B3D">
            <w:pPr>
              <w:pStyle w:val="TAH"/>
            </w:pPr>
            <w:r w:rsidRPr="0088193B">
              <w:t>92</w:t>
            </w:r>
          </w:p>
        </w:tc>
        <w:tc>
          <w:tcPr>
            <w:tcW w:w="0" w:type="auto"/>
            <w:tcBorders>
              <w:bottom w:val="double" w:sz="4" w:space="0" w:color="auto"/>
            </w:tcBorders>
            <w:shd w:val="clear" w:color="auto" w:fill="E0E0E0"/>
            <w:vAlign w:val="center"/>
          </w:tcPr>
          <w:p w14:paraId="6E656100" w14:textId="77777777" w:rsidR="00F2467A" w:rsidRPr="0088193B" w:rsidRDefault="00F2467A" w:rsidP="006B1B3D">
            <w:pPr>
              <w:pStyle w:val="TAH"/>
            </w:pPr>
            <w:r w:rsidRPr="0088193B">
              <w:t>93</w:t>
            </w:r>
          </w:p>
        </w:tc>
        <w:tc>
          <w:tcPr>
            <w:tcW w:w="0" w:type="auto"/>
            <w:tcBorders>
              <w:bottom w:val="double" w:sz="4" w:space="0" w:color="auto"/>
            </w:tcBorders>
            <w:shd w:val="clear" w:color="auto" w:fill="E0E0E0"/>
            <w:vAlign w:val="center"/>
          </w:tcPr>
          <w:p w14:paraId="42472946" w14:textId="77777777" w:rsidR="00F2467A" w:rsidRPr="0088193B" w:rsidRDefault="00F2467A" w:rsidP="006B1B3D">
            <w:pPr>
              <w:pStyle w:val="TAH"/>
            </w:pPr>
            <w:r w:rsidRPr="0088193B">
              <w:t>94</w:t>
            </w:r>
          </w:p>
        </w:tc>
        <w:tc>
          <w:tcPr>
            <w:tcW w:w="0" w:type="auto"/>
            <w:tcBorders>
              <w:bottom w:val="double" w:sz="4" w:space="0" w:color="auto"/>
            </w:tcBorders>
            <w:shd w:val="clear" w:color="auto" w:fill="E0E0E0"/>
            <w:vAlign w:val="center"/>
          </w:tcPr>
          <w:p w14:paraId="3F07280A" w14:textId="77777777" w:rsidR="00F2467A" w:rsidRPr="0088193B" w:rsidRDefault="00F2467A" w:rsidP="006B1B3D">
            <w:pPr>
              <w:pStyle w:val="TAH"/>
            </w:pPr>
            <w:r w:rsidRPr="0088193B">
              <w:t>95</w:t>
            </w:r>
          </w:p>
        </w:tc>
        <w:tc>
          <w:tcPr>
            <w:tcW w:w="0" w:type="auto"/>
            <w:tcBorders>
              <w:bottom w:val="double" w:sz="4" w:space="0" w:color="auto"/>
            </w:tcBorders>
            <w:shd w:val="clear" w:color="auto" w:fill="E0E0E0"/>
            <w:vAlign w:val="center"/>
          </w:tcPr>
          <w:p w14:paraId="1097D7A9" w14:textId="77777777" w:rsidR="00F2467A" w:rsidRPr="0088193B" w:rsidRDefault="00F2467A" w:rsidP="006B1B3D">
            <w:pPr>
              <w:pStyle w:val="TAH"/>
            </w:pPr>
            <w:r w:rsidRPr="0088193B">
              <w:t>96</w:t>
            </w:r>
          </w:p>
        </w:tc>
        <w:tc>
          <w:tcPr>
            <w:tcW w:w="0" w:type="auto"/>
            <w:tcBorders>
              <w:bottom w:val="double" w:sz="4" w:space="0" w:color="auto"/>
            </w:tcBorders>
            <w:shd w:val="clear" w:color="auto" w:fill="E0E0E0"/>
            <w:vAlign w:val="center"/>
          </w:tcPr>
          <w:p w14:paraId="2C392192" w14:textId="77777777" w:rsidR="00F2467A" w:rsidRPr="0088193B" w:rsidRDefault="00F2467A" w:rsidP="006B1B3D">
            <w:pPr>
              <w:pStyle w:val="TAH"/>
            </w:pPr>
            <w:r w:rsidRPr="0088193B">
              <w:t>97</w:t>
            </w:r>
          </w:p>
        </w:tc>
        <w:tc>
          <w:tcPr>
            <w:tcW w:w="0" w:type="auto"/>
            <w:tcBorders>
              <w:bottom w:val="double" w:sz="4" w:space="0" w:color="auto"/>
            </w:tcBorders>
            <w:shd w:val="clear" w:color="auto" w:fill="E0E0E0"/>
            <w:vAlign w:val="center"/>
          </w:tcPr>
          <w:p w14:paraId="26C9BA34" w14:textId="77777777" w:rsidR="00F2467A" w:rsidRPr="0088193B" w:rsidRDefault="00F2467A" w:rsidP="006B1B3D">
            <w:pPr>
              <w:pStyle w:val="TAH"/>
            </w:pPr>
            <w:r w:rsidRPr="0088193B">
              <w:t>98</w:t>
            </w:r>
          </w:p>
        </w:tc>
        <w:tc>
          <w:tcPr>
            <w:tcW w:w="0" w:type="auto"/>
            <w:tcBorders>
              <w:bottom w:val="double" w:sz="4" w:space="0" w:color="auto"/>
            </w:tcBorders>
            <w:shd w:val="clear" w:color="auto" w:fill="E0E0E0"/>
            <w:vAlign w:val="center"/>
          </w:tcPr>
          <w:p w14:paraId="23F92067" w14:textId="77777777" w:rsidR="00F2467A" w:rsidRPr="0088193B" w:rsidRDefault="00F2467A" w:rsidP="006B1B3D">
            <w:pPr>
              <w:pStyle w:val="TAH"/>
            </w:pPr>
            <w:r w:rsidRPr="0088193B">
              <w:t>99</w:t>
            </w:r>
          </w:p>
        </w:tc>
        <w:tc>
          <w:tcPr>
            <w:tcW w:w="0" w:type="auto"/>
            <w:tcBorders>
              <w:bottom w:val="double" w:sz="4" w:space="0" w:color="auto"/>
            </w:tcBorders>
            <w:shd w:val="clear" w:color="auto" w:fill="E0E0E0"/>
            <w:vAlign w:val="center"/>
          </w:tcPr>
          <w:p w14:paraId="275CDC25" w14:textId="77777777" w:rsidR="00F2467A" w:rsidRPr="0088193B" w:rsidRDefault="00F2467A" w:rsidP="006B1B3D">
            <w:pPr>
              <w:pStyle w:val="TAH"/>
            </w:pPr>
            <w:r w:rsidRPr="0088193B">
              <w:t>100</w:t>
            </w:r>
          </w:p>
        </w:tc>
      </w:tr>
      <w:tr w:rsidR="00F2467A" w:rsidRPr="0088193B" w14:paraId="0BB56210" w14:textId="77777777" w:rsidTr="007563D7">
        <w:trPr>
          <w:cantSplit/>
          <w:trHeight w:val="213"/>
          <w:jc w:val="center"/>
        </w:trPr>
        <w:tc>
          <w:tcPr>
            <w:tcW w:w="616" w:type="dxa"/>
            <w:tcBorders>
              <w:top w:val="double" w:sz="4" w:space="0" w:color="auto"/>
              <w:right w:val="double" w:sz="4" w:space="0" w:color="auto"/>
            </w:tcBorders>
            <w:shd w:val="clear" w:color="auto" w:fill="auto"/>
            <w:vAlign w:val="bottom"/>
          </w:tcPr>
          <w:p w14:paraId="461908D4" w14:textId="77777777" w:rsidR="00F2467A" w:rsidRPr="0088193B" w:rsidRDefault="00F2467A" w:rsidP="006B1B3D">
            <w:pPr>
              <w:pStyle w:val="TAC"/>
            </w:pPr>
            <w:r w:rsidRPr="0088193B">
              <w:t>27</w:t>
            </w:r>
          </w:p>
        </w:tc>
        <w:tc>
          <w:tcPr>
            <w:tcW w:w="0" w:type="auto"/>
            <w:tcBorders>
              <w:top w:val="double" w:sz="4" w:space="0" w:color="auto"/>
              <w:left w:val="double" w:sz="4" w:space="0" w:color="auto"/>
            </w:tcBorders>
            <w:vAlign w:val="bottom"/>
          </w:tcPr>
          <w:p w14:paraId="49748668" w14:textId="77777777" w:rsidR="00F2467A" w:rsidRPr="0088193B" w:rsidRDefault="00F2467A" w:rsidP="006B1B3D">
            <w:pPr>
              <w:pStyle w:val="TAC"/>
            </w:pPr>
            <w:r w:rsidRPr="0088193B">
              <w:t>59256</w:t>
            </w:r>
          </w:p>
        </w:tc>
        <w:tc>
          <w:tcPr>
            <w:tcW w:w="0" w:type="auto"/>
            <w:tcBorders>
              <w:top w:val="double" w:sz="4" w:space="0" w:color="auto"/>
            </w:tcBorders>
            <w:vAlign w:val="bottom"/>
          </w:tcPr>
          <w:p w14:paraId="16551202" w14:textId="77777777" w:rsidR="00F2467A" w:rsidRPr="0088193B" w:rsidRDefault="00F2467A" w:rsidP="006B1B3D">
            <w:pPr>
              <w:pStyle w:val="TAC"/>
            </w:pPr>
            <w:r w:rsidRPr="0088193B">
              <w:t>61664</w:t>
            </w:r>
          </w:p>
        </w:tc>
        <w:tc>
          <w:tcPr>
            <w:tcW w:w="0" w:type="auto"/>
            <w:tcBorders>
              <w:top w:val="double" w:sz="4" w:space="0" w:color="auto"/>
            </w:tcBorders>
            <w:vAlign w:val="bottom"/>
          </w:tcPr>
          <w:p w14:paraId="58A0A27A" w14:textId="77777777" w:rsidR="00F2467A" w:rsidRPr="0088193B" w:rsidRDefault="00F2467A" w:rsidP="006B1B3D">
            <w:pPr>
              <w:pStyle w:val="TAC"/>
            </w:pPr>
            <w:r w:rsidRPr="0088193B">
              <w:t>61664</w:t>
            </w:r>
          </w:p>
        </w:tc>
        <w:tc>
          <w:tcPr>
            <w:tcW w:w="0" w:type="auto"/>
            <w:tcBorders>
              <w:top w:val="double" w:sz="4" w:space="0" w:color="auto"/>
            </w:tcBorders>
            <w:vAlign w:val="bottom"/>
          </w:tcPr>
          <w:p w14:paraId="258614AA" w14:textId="77777777" w:rsidR="00F2467A" w:rsidRPr="0088193B" w:rsidRDefault="00F2467A" w:rsidP="006B1B3D">
            <w:pPr>
              <w:pStyle w:val="TAC"/>
            </w:pPr>
            <w:r w:rsidRPr="0088193B">
              <w:t>61664</w:t>
            </w:r>
          </w:p>
        </w:tc>
        <w:tc>
          <w:tcPr>
            <w:tcW w:w="0" w:type="auto"/>
            <w:tcBorders>
              <w:top w:val="double" w:sz="4" w:space="0" w:color="auto"/>
            </w:tcBorders>
            <w:vAlign w:val="bottom"/>
          </w:tcPr>
          <w:p w14:paraId="23D37847" w14:textId="77777777" w:rsidR="00F2467A" w:rsidRPr="0088193B" w:rsidRDefault="00F2467A" w:rsidP="006B1B3D">
            <w:pPr>
              <w:pStyle w:val="TAC"/>
            </w:pPr>
            <w:r w:rsidRPr="0088193B">
              <w:t>63776</w:t>
            </w:r>
          </w:p>
        </w:tc>
        <w:tc>
          <w:tcPr>
            <w:tcW w:w="0" w:type="auto"/>
            <w:tcBorders>
              <w:top w:val="double" w:sz="4" w:space="0" w:color="auto"/>
            </w:tcBorders>
            <w:vAlign w:val="bottom"/>
          </w:tcPr>
          <w:p w14:paraId="02BA1051" w14:textId="77777777" w:rsidR="00F2467A" w:rsidRPr="0088193B" w:rsidRDefault="00F2467A" w:rsidP="006B1B3D">
            <w:pPr>
              <w:pStyle w:val="TAC"/>
            </w:pPr>
            <w:r w:rsidRPr="0088193B">
              <w:t>63776</w:t>
            </w:r>
          </w:p>
        </w:tc>
        <w:tc>
          <w:tcPr>
            <w:tcW w:w="0" w:type="auto"/>
            <w:tcBorders>
              <w:top w:val="double" w:sz="4" w:space="0" w:color="auto"/>
            </w:tcBorders>
            <w:vAlign w:val="bottom"/>
          </w:tcPr>
          <w:p w14:paraId="3710A2B5" w14:textId="77777777" w:rsidR="00F2467A" w:rsidRPr="0088193B" w:rsidRDefault="00F2467A" w:rsidP="006B1B3D">
            <w:pPr>
              <w:pStyle w:val="TAC"/>
            </w:pPr>
            <w:r w:rsidRPr="0088193B">
              <w:t>63776</w:t>
            </w:r>
          </w:p>
        </w:tc>
        <w:tc>
          <w:tcPr>
            <w:tcW w:w="0" w:type="auto"/>
            <w:tcBorders>
              <w:top w:val="double" w:sz="4" w:space="0" w:color="auto"/>
            </w:tcBorders>
            <w:vAlign w:val="bottom"/>
          </w:tcPr>
          <w:p w14:paraId="143EC4D6" w14:textId="77777777" w:rsidR="00F2467A" w:rsidRPr="0088193B" w:rsidRDefault="00F2467A" w:rsidP="006B1B3D">
            <w:pPr>
              <w:pStyle w:val="TAC"/>
            </w:pPr>
            <w:r w:rsidRPr="0088193B">
              <w:t>63776</w:t>
            </w:r>
          </w:p>
        </w:tc>
        <w:tc>
          <w:tcPr>
            <w:tcW w:w="0" w:type="auto"/>
            <w:tcBorders>
              <w:top w:val="double" w:sz="4" w:space="0" w:color="auto"/>
            </w:tcBorders>
            <w:vAlign w:val="bottom"/>
          </w:tcPr>
          <w:p w14:paraId="4712105F" w14:textId="77777777" w:rsidR="00F2467A" w:rsidRPr="0088193B" w:rsidRDefault="00F2467A" w:rsidP="006B1B3D">
            <w:pPr>
              <w:pStyle w:val="TAC"/>
            </w:pPr>
            <w:r w:rsidRPr="0088193B">
              <w:t>66592</w:t>
            </w:r>
          </w:p>
        </w:tc>
        <w:tc>
          <w:tcPr>
            <w:tcW w:w="0" w:type="auto"/>
            <w:tcBorders>
              <w:top w:val="double" w:sz="4" w:space="0" w:color="auto"/>
            </w:tcBorders>
            <w:vAlign w:val="bottom"/>
          </w:tcPr>
          <w:p w14:paraId="1B0AE30E" w14:textId="77777777" w:rsidR="00F2467A" w:rsidRPr="0088193B" w:rsidRDefault="00F2467A" w:rsidP="006B1B3D">
            <w:pPr>
              <w:pStyle w:val="TAC"/>
            </w:pPr>
            <w:r w:rsidRPr="0088193B">
              <w:t>66592</w:t>
            </w:r>
          </w:p>
        </w:tc>
      </w:tr>
      <w:tr w:rsidR="00F2467A" w:rsidRPr="0088193B" w14:paraId="2EB95B22" w14:textId="77777777" w:rsidTr="007563D7">
        <w:trPr>
          <w:cantSplit/>
          <w:jc w:val="center"/>
        </w:trPr>
        <w:tc>
          <w:tcPr>
            <w:tcW w:w="616" w:type="dxa"/>
            <w:tcBorders>
              <w:right w:val="double" w:sz="4" w:space="0" w:color="auto"/>
            </w:tcBorders>
            <w:shd w:val="clear" w:color="auto" w:fill="auto"/>
            <w:vAlign w:val="bottom"/>
          </w:tcPr>
          <w:p w14:paraId="487FA859" w14:textId="77777777" w:rsidR="00F2467A" w:rsidRPr="0088193B" w:rsidRDefault="00F2467A" w:rsidP="006B1B3D">
            <w:pPr>
              <w:pStyle w:val="TAC"/>
            </w:pPr>
            <w:r w:rsidRPr="0088193B">
              <w:t>28</w:t>
            </w:r>
          </w:p>
        </w:tc>
        <w:tc>
          <w:tcPr>
            <w:tcW w:w="0" w:type="auto"/>
            <w:tcBorders>
              <w:left w:val="double" w:sz="4" w:space="0" w:color="auto"/>
            </w:tcBorders>
            <w:vAlign w:val="bottom"/>
          </w:tcPr>
          <w:p w14:paraId="646A426F" w14:textId="77777777" w:rsidR="00F2467A" w:rsidRPr="0088193B" w:rsidRDefault="00F2467A" w:rsidP="006B1B3D">
            <w:pPr>
              <w:pStyle w:val="TAC"/>
            </w:pPr>
            <w:r w:rsidRPr="0088193B">
              <w:t>63776</w:t>
            </w:r>
          </w:p>
        </w:tc>
        <w:tc>
          <w:tcPr>
            <w:tcW w:w="0" w:type="auto"/>
            <w:vAlign w:val="bottom"/>
          </w:tcPr>
          <w:p w14:paraId="5B838FF0" w14:textId="77777777" w:rsidR="00F2467A" w:rsidRPr="0088193B" w:rsidRDefault="00F2467A" w:rsidP="006B1B3D">
            <w:pPr>
              <w:pStyle w:val="TAC"/>
            </w:pPr>
            <w:r w:rsidRPr="0088193B">
              <w:t>63776</w:t>
            </w:r>
          </w:p>
        </w:tc>
        <w:tc>
          <w:tcPr>
            <w:tcW w:w="0" w:type="auto"/>
            <w:vAlign w:val="bottom"/>
          </w:tcPr>
          <w:p w14:paraId="6135CE71" w14:textId="77777777" w:rsidR="00F2467A" w:rsidRPr="0088193B" w:rsidRDefault="00F2467A" w:rsidP="006B1B3D">
            <w:pPr>
              <w:pStyle w:val="TAC"/>
            </w:pPr>
            <w:r w:rsidRPr="0088193B">
              <w:t>66592</w:t>
            </w:r>
          </w:p>
        </w:tc>
        <w:tc>
          <w:tcPr>
            <w:tcW w:w="0" w:type="auto"/>
            <w:vAlign w:val="bottom"/>
          </w:tcPr>
          <w:p w14:paraId="683DA03D" w14:textId="77777777" w:rsidR="00F2467A" w:rsidRPr="0088193B" w:rsidRDefault="00F2467A" w:rsidP="006B1B3D">
            <w:pPr>
              <w:pStyle w:val="TAC"/>
            </w:pPr>
            <w:r w:rsidRPr="0088193B">
              <w:t>66592</w:t>
            </w:r>
          </w:p>
        </w:tc>
        <w:tc>
          <w:tcPr>
            <w:tcW w:w="0" w:type="auto"/>
            <w:vAlign w:val="bottom"/>
          </w:tcPr>
          <w:p w14:paraId="1F39202D" w14:textId="77777777" w:rsidR="00F2467A" w:rsidRPr="0088193B" w:rsidRDefault="00F2467A" w:rsidP="006B1B3D">
            <w:pPr>
              <w:pStyle w:val="TAC"/>
            </w:pPr>
            <w:r w:rsidRPr="0088193B">
              <w:t>66592</w:t>
            </w:r>
          </w:p>
        </w:tc>
        <w:tc>
          <w:tcPr>
            <w:tcW w:w="0" w:type="auto"/>
            <w:vAlign w:val="bottom"/>
          </w:tcPr>
          <w:p w14:paraId="6D9413EB" w14:textId="77777777" w:rsidR="00F2467A" w:rsidRPr="0088193B" w:rsidRDefault="00F2467A" w:rsidP="006B1B3D">
            <w:pPr>
              <w:pStyle w:val="TAC"/>
            </w:pPr>
            <w:r w:rsidRPr="0088193B">
              <w:t>66592</w:t>
            </w:r>
          </w:p>
        </w:tc>
        <w:tc>
          <w:tcPr>
            <w:tcW w:w="0" w:type="auto"/>
            <w:vAlign w:val="bottom"/>
          </w:tcPr>
          <w:p w14:paraId="64CD19B3" w14:textId="77777777" w:rsidR="00F2467A" w:rsidRPr="0088193B" w:rsidRDefault="00F2467A" w:rsidP="006B1B3D">
            <w:pPr>
              <w:pStyle w:val="TAC"/>
            </w:pPr>
            <w:r w:rsidRPr="0088193B">
              <w:t>68808</w:t>
            </w:r>
          </w:p>
        </w:tc>
        <w:tc>
          <w:tcPr>
            <w:tcW w:w="0" w:type="auto"/>
            <w:vAlign w:val="bottom"/>
          </w:tcPr>
          <w:p w14:paraId="2B5FE7A2" w14:textId="77777777" w:rsidR="00F2467A" w:rsidRPr="0088193B" w:rsidRDefault="00F2467A" w:rsidP="006B1B3D">
            <w:pPr>
              <w:pStyle w:val="TAC"/>
            </w:pPr>
            <w:r w:rsidRPr="0088193B">
              <w:t>68808</w:t>
            </w:r>
          </w:p>
        </w:tc>
        <w:tc>
          <w:tcPr>
            <w:tcW w:w="0" w:type="auto"/>
            <w:vAlign w:val="bottom"/>
          </w:tcPr>
          <w:p w14:paraId="1945F225" w14:textId="77777777" w:rsidR="00F2467A" w:rsidRPr="0088193B" w:rsidRDefault="00F2467A" w:rsidP="006B1B3D">
            <w:pPr>
              <w:pStyle w:val="TAC"/>
            </w:pPr>
            <w:r w:rsidRPr="0088193B">
              <w:t>68808</w:t>
            </w:r>
          </w:p>
        </w:tc>
        <w:tc>
          <w:tcPr>
            <w:tcW w:w="0" w:type="auto"/>
            <w:vAlign w:val="bottom"/>
          </w:tcPr>
          <w:p w14:paraId="2B672313" w14:textId="77777777" w:rsidR="00F2467A" w:rsidRPr="0088193B" w:rsidRDefault="00F2467A" w:rsidP="006B1B3D">
            <w:pPr>
              <w:pStyle w:val="TAC"/>
            </w:pPr>
            <w:r w:rsidRPr="0088193B">
              <w:t>71112</w:t>
            </w:r>
          </w:p>
        </w:tc>
      </w:tr>
      <w:tr w:rsidR="00F2467A" w:rsidRPr="0088193B" w14:paraId="0A9A5EE2" w14:textId="77777777" w:rsidTr="007563D7">
        <w:trPr>
          <w:cantSplit/>
          <w:jc w:val="center"/>
        </w:trPr>
        <w:tc>
          <w:tcPr>
            <w:tcW w:w="616" w:type="dxa"/>
            <w:tcBorders>
              <w:right w:val="double" w:sz="4" w:space="0" w:color="auto"/>
            </w:tcBorders>
            <w:shd w:val="clear" w:color="auto" w:fill="auto"/>
            <w:vAlign w:val="bottom"/>
          </w:tcPr>
          <w:p w14:paraId="17E9E8EB" w14:textId="77777777" w:rsidR="00F2467A" w:rsidRPr="0088193B" w:rsidRDefault="00F2467A" w:rsidP="006B1B3D">
            <w:pPr>
              <w:pStyle w:val="TAC"/>
            </w:pPr>
            <w:r w:rsidRPr="0088193B">
              <w:t>29</w:t>
            </w:r>
          </w:p>
        </w:tc>
        <w:tc>
          <w:tcPr>
            <w:tcW w:w="0" w:type="auto"/>
            <w:tcBorders>
              <w:left w:val="double" w:sz="4" w:space="0" w:color="auto"/>
            </w:tcBorders>
            <w:vAlign w:val="bottom"/>
          </w:tcPr>
          <w:p w14:paraId="03993061" w14:textId="77777777" w:rsidR="00F2467A" w:rsidRPr="0088193B" w:rsidRDefault="00F2467A" w:rsidP="006B1B3D">
            <w:pPr>
              <w:pStyle w:val="TAC"/>
            </w:pPr>
            <w:r w:rsidRPr="0088193B">
              <w:t>66592</w:t>
            </w:r>
          </w:p>
        </w:tc>
        <w:tc>
          <w:tcPr>
            <w:tcW w:w="0" w:type="auto"/>
            <w:vAlign w:val="bottom"/>
          </w:tcPr>
          <w:p w14:paraId="26E1A4C6" w14:textId="77777777" w:rsidR="00F2467A" w:rsidRPr="0088193B" w:rsidRDefault="00F2467A" w:rsidP="006B1B3D">
            <w:pPr>
              <w:pStyle w:val="TAC"/>
            </w:pPr>
            <w:r w:rsidRPr="0088193B">
              <w:t>68808</w:t>
            </w:r>
          </w:p>
        </w:tc>
        <w:tc>
          <w:tcPr>
            <w:tcW w:w="0" w:type="auto"/>
            <w:vAlign w:val="bottom"/>
          </w:tcPr>
          <w:p w14:paraId="397B07DD" w14:textId="77777777" w:rsidR="00F2467A" w:rsidRPr="0088193B" w:rsidRDefault="00F2467A" w:rsidP="006B1B3D">
            <w:pPr>
              <w:pStyle w:val="TAC"/>
            </w:pPr>
            <w:r w:rsidRPr="0088193B">
              <w:t>68808</w:t>
            </w:r>
          </w:p>
        </w:tc>
        <w:tc>
          <w:tcPr>
            <w:tcW w:w="0" w:type="auto"/>
            <w:vAlign w:val="bottom"/>
          </w:tcPr>
          <w:p w14:paraId="3FE96B26" w14:textId="77777777" w:rsidR="00F2467A" w:rsidRPr="0088193B" w:rsidRDefault="00F2467A" w:rsidP="006B1B3D">
            <w:pPr>
              <w:pStyle w:val="TAC"/>
            </w:pPr>
            <w:r w:rsidRPr="0088193B">
              <w:t>68808</w:t>
            </w:r>
          </w:p>
        </w:tc>
        <w:tc>
          <w:tcPr>
            <w:tcW w:w="0" w:type="auto"/>
            <w:vAlign w:val="bottom"/>
          </w:tcPr>
          <w:p w14:paraId="78C05DAE" w14:textId="77777777" w:rsidR="00F2467A" w:rsidRPr="0088193B" w:rsidRDefault="00F2467A" w:rsidP="006B1B3D">
            <w:pPr>
              <w:pStyle w:val="TAC"/>
            </w:pPr>
            <w:r w:rsidRPr="0088193B">
              <w:t>71112</w:t>
            </w:r>
          </w:p>
        </w:tc>
        <w:tc>
          <w:tcPr>
            <w:tcW w:w="0" w:type="auto"/>
            <w:vAlign w:val="bottom"/>
          </w:tcPr>
          <w:p w14:paraId="06D6C3FE" w14:textId="77777777" w:rsidR="00F2467A" w:rsidRPr="0088193B" w:rsidRDefault="00F2467A" w:rsidP="006B1B3D">
            <w:pPr>
              <w:pStyle w:val="TAC"/>
            </w:pPr>
            <w:r w:rsidRPr="0088193B">
              <w:t>71112</w:t>
            </w:r>
          </w:p>
        </w:tc>
        <w:tc>
          <w:tcPr>
            <w:tcW w:w="0" w:type="auto"/>
            <w:vAlign w:val="bottom"/>
          </w:tcPr>
          <w:p w14:paraId="78298A69" w14:textId="77777777" w:rsidR="00F2467A" w:rsidRPr="0088193B" w:rsidRDefault="00F2467A" w:rsidP="006B1B3D">
            <w:pPr>
              <w:pStyle w:val="TAC"/>
            </w:pPr>
            <w:r w:rsidRPr="0088193B">
              <w:t>71112</w:t>
            </w:r>
          </w:p>
        </w:tc>
        <w:tc>
          <w:tcPr>
            <w:tcW w:w="0" w:type="auto"/>
            <w:vAlign w:val="bottom"/>
          </w:tcPr>
          <w:p w14:paraId="6CAFE59D" w14:textId="77777777" w:rsidR="00F2467A" w:rsidRPr="0088193B" w:rsidRDefault="00F2467A" w:rsidP="006B1B3D">
            <w:pPr>
              <w:pStyle w:val="TAC"/>
            </w:pPr>
            <w:r w:rsidRPr="0088193B">
              <w:t>73712</w:t>
            </w:r>
          </w:p>
        </w:tc>
        <w:tc>
          <w:tcPr>
            <w:tcW w:w="0" w:type="auto"/>
            <w:vAlign w:val="bottom"/>
          </w:tcPr>
          <w:p w14:paraId="3308A176" w14:textId="77777777" w:rsidR="00F2467A" w:rsidRPr="0088193B" w:rsidRDefault="00F2467A" w:rsidP="006B1B3D">
            <w:pPr>
              <w:pStyle w:val="TAC"/>
            </w:pPr>
            <w:r w:rsidRPr="0088193B">
              <w:t>73712</w:t>
            </w:r>
          </w:p>
        </w:tc>
        <w:tc>
          <w:tcPr>
            <w:tcW w:w="0" w:type="auto"/>
            <w:vAlign w:val="bottom"/>
          </w:tcPr>
          <w:p w14:paraId="6D26F538" w14:textId="77777777" w:rsidR="00F2467A" w:rsidRPr="0088193B" w:rsidRDefault="00F2467A" w:rsidP="006B1B3D">
            <w:pPr>
              <w:pStyle w:val="TAC"/>
            </w:pPr>
            <w:r w:rsidRPr="0088193B">
              <w:t>73712</w:t>
            </w:r>
          </w:p>
        </w:tc>
      </w:tr>
      <w:tr w:rsidR="00F2467A" w:rsidRPr="0088193B" w14:paraId="5D4ADA91" w14:textId="77777777" w:rsidTr="007563D7">
        <w:trPr>
          <w:cantSplit/>
          <w:jc w:val="center"/>
        </w:trPr>
        <w:tc>
          <w:tcPr>
            <w:tcW w:w="616" w:type="dxa"/>
            <w:tcBorders>
              <w:right w:val="double" w:sz="4" w:space="0" w:color="auto"/>
            </w:tcBorders>
            <w:shd w:val="clear" w:color="auto" w:fill="auto"/>
            <w:vAlign w:val="bottom"/>
          </w:tcPr>
          <w:p w14:paraId="5F36A931" w14:textId="77777777" w:rsidR="00F2467A" w:rsidRPr="0088193B" w:rsidRDefault="00F2467A" w:rsidP="006B1B3D">
            <w:pPr>
              <w:pStyle w:val="TAC"/>
            </w:pPr>
            <w:r w:rsidRPr="0088193B">
              <w:t>30</w:t>
            </w:r>
          </w:p>
        </w:tc>
        <w:tc>
          <w:tcPr>
            <w:tcW w:w="0" w:type="auto"/>
            <w:tcBorders>
              <w:left w:val="double" w:sz="4" w:space="0" w:color="auto"/>
            </w:tcBorders>
            <w:vAlign w:val="bottom"/>
          </w:tcPr>
          <w:p w14:paraId="4F059344" w14:textId="77777777" w:rsidR="00F2467A" w:rsidRPr="0088193B" w:rsidRDefault="00F2467A" w:rsidP="006B1B3D">
            <w:pPr>
              <w:pStyle w:val="TAC"/>
            </w:pPr>
            <w:r w:rsidRPr="0088193B">
              <w:t>71112</w:t>
            </w:r>
          </w:p>
        </w:tc>
        <w:tc>
          <w:tcPr>
            <w:tcW w:w="0" w:type="auto"/>
            <w:vAlign w:val="bottom"/>
          </w:tcPr>
          <w:p w14:paraId="23EF8912" w14:textId="77777777" w:rsidR="00F2467A" w:rsidRPr="0088193B" w:rsidRDefault="00F2467A" w:rsidP="006B1B3D">
            <w:pPr>
              <w:pStyle w:val="TAC"/>
            </w:pPr>
            <w:r w:rsidRPr="0088193B">
              <w:t>71112</w:t>
            </w:r>
          </w:p>
        </w:tc>
        <w:tc>
          <w:tcPr>
            <w:tcW w:w="0" w:type="auto"/>
            <w:vAlign w:val="bottom"/>
          </w:tcPr>
          <w:p w14:paraId="376A4A8F" w14:textId="77777777" w:rsidR="00F2467A" w:rsidRPr="0088193B" w:rsidRDefault="00F2467A" w:rsidP="006B1B3D">
            <w:pPr>
              <w:pStyle w:val="TAC"/>
            </w:pPr>
            <w:r w:rsidRPr="0088193B">
              <w:t>73712</w:t>
            </w:r>
          </w:p>
        </w:tc>
        <w:tc>
          <w:tcPr>
            <w:tcW w:w="0" w:type="auto"/>
            <w:vAlign w:val="bottom"/>
          </w:tcPr>
          <w:p w14:paraId="03BB33AF" w14:textId="77777777" w:rsidR="00F2467A" w:rsidRPr="0088193B" w:rsidRDefault="00F2467A" w:rsidP="006B1B3D">
            <w:pPr>
              <w:pStyle w:val="TAC"/>
            </w:pPr>
            <w:r w:rsidRPr="0088193B">
              <w:t>73712</w:t>
            </w:r>
          </w:p>
        </w:tc>
        <w:tc>
          <w:tcPr>
            <w:tcW w:w="0" w:type="auto"/>
            <w:vAlign w:val="bottom"/>
          </w:tcPr>
          <w:p w14:paraId="3FBA6AFC" w14:textId="77777777" w:rsidR="00F2467A" w:rsidRPr="0088193B" w:rsidRDefault="00F2467A" w:rsidP="006B1B3D">
            <w:pPr>
              <w:pStyle w:val="TAC"/>
            </w:pPr>
            <w:r w:rsidRPr="0088193B">
              <w:t>75376</w:t>
            </w:r>
          </w:p>
        </w:tc>
        <w:tc>
          <w:tcPr>
            <w:tcW w:w="0" w:type="auto"/>
            <w:vAlign w:val="bottom"/>
          </w:tcPr>
          <w:p w14:paraId="6DA7180A" w14:textId="77777777" w:rsidR="00F2467A" w:rsidRPr="0088193B" w:rsidRDefault="00F2467A" w:rsidP="006B1B3D">
            <w:pPr>
              <w:pStyle w:val="TAC"/>
            </w:pPr>
            <w:r w:rsidRPr="0088193B">
              <w:t>75376</w:t>
            </w:r>
          </w:p>
        </w:tc>
        <w:tc>
          <w:tcPr>
            <w:tcW w:w="0" w:type="auto"/>
            <w:vAlign w:val="bottom"/>
          </w:tcPr>
          <w:p w14:paraId="3E523750" w14:textId="77777777" w:rsidR="00F2467A" w:rsidRPr="0088193B" w:rsidRDefault="00F2467A" w:rsidP="006B1B3D">
            <w:pPr>
              <w:pStyle w:val="TAC"/>
            </w:pPr>
            <w:r w:rsidRPr="0088193B">
              <w:t>76208</w:t>
            </w:r>
          </w:p>
        </w:tc>
        <w:tc>
          <w:tcPr>
            <w:tcW w:w="0" w:type="auto"/>
            <w:vAlign w:val="bottom"/>
          </w:tcPr>
          <w:p w14:paraId="7320BF51" w14:textId="77777777" w:rsidR="00F2467A" w:rsidRPr="0088193B" w:rsidRDefault="00F2467A" w:rsidP="006B1B3D">
            <w:pPr>
              <w:pStyle w:val="TAC"/>
            </w:pPr>
            <w:r w:rsidRPr="0088193B">
              <w:t>76208</w:t>
            </w:r>
          </w:p>
        </w:tc>
        <w:tc>
          <w:tcPr>
            <w:tcW w:w="0" w:type="auto"/>
            <w:vAlign w:val="bottom"/>
          </w:tcPr>
          <w:p w14:paraId="4A587CAA" w14:textId="77777777" w:rsidR="00F2467A" w:rsidRPr="0088193B" w:rsidRDefault="00F2467A" w:rsidP="006B1B3D">
            <w:pPr>
              <w:pStyle w:val="TAC"/>
            </w:pPr>
            <w:r w:rsidRPr="0088193B">
              <w:t>78704</w:t>
            </w:r>
          </w:p>
        </w:tc>
        <w:tc>
          <w:tcPr>
            <w:tcW w:w="0" w:type="auto"/>
            <w:vAlign w:val="bottom"/>
          </w:tcPr>
          <w:p w14:paraId="3FB35183" w14:textId="77777777" w:rsidR="00F2467A" w:rsidRPr="0088193B" w:rsidRDefault="00F2467A" w:rsidP="006B1B3D">
            <w:pPr>
              <w:pStyle w:val="TAC"/>
            </w:pPr>
            <w:r w:rsidRPr="0088193B">
              <w:t>78704</w:t>
            </w:r>
          </w:p>
        </w:tc>
      </w:tr>
      <w:tr w:rsidR="00F2467A" w:rsidRPr="0088193B" w14:paraId="48596C40" w14:textId="77777777" w:rsidTr="007563D7">
        <w:trPr>
          <w:cantSplit/>
          <w:jc w:val="center"/>
        </w:trPr>
        <w:tc>
          <w:tcPr>
            <w:tcW w:w="616" w:type="dxa"/>
            <w:tcBorders>
              <w:right w:val="double" w:sz="4" w:space="0" w:color="auto"/>
            </w:tcBorders>
            <w:shd w:val="clear" w:color="auto" w:fill="auto"/>
            <w:vAlign w:val="bottom"/>
          </w:tcPr>
          <w:p w14:paraId="1BAFCD90" w14:textId="77777777" w:rsidR="00F2467A" w:rsidRPr="0088193B" w:rsidRDefault="00F2467A" w:rsidP="006B1B3D">
            <w:pPr>
              <w:pStyle w:val="TAC"/>
            </w:pPr>
            <w:r w:rsidRPr="0088193B">
              <w:t>31</w:t>
            </w:r>
          </w:p>
        </w:tc>
        <w:tc>
          <w:tcPr>
            <w:tcW w:w="0" w:type="auto"/>
            <w:tcBorders>
              <w:left w:val="double" w:sz="4" w:space="0" w:color="auto"/>
            </w:tcBorders>
            <w:vAlign w:val="bottom"/>
          </w:tcPr>
          <w:p w14:paraId="426DBB78" w14:textId="77777777" w:rsidR="00F2467A" w:rsidRPr="0088193B" w:rsidRDefault="00F2467A" w:rsidP="006B1B3D">
            <w:pPr>
              <w:pStyle w:val="TAC"/>
            </w:pPr>
            <w:r w:rsidRPr="0088193B">
              <w:t>75376</w:t>
            </w:r>
          </w:p>
        </w:tc>
        <w:tc>
          <w:tcPr>
            <w:tcW w:w="0" w:type="auto"/>
            <w:vAlign w:val="bottom"/>
          </w:tcPr>
          <w:p w14:paraId="06BDC03E" w14:textId="77777777" w:rsidR="00F2467A" w:rsidRPr="0088193B" w:rsidRDefault="00F2467A" w:rsidP="006B1B3D">
            <w:pPr>
              <w:pStyle w:val="TAC"/>
            </w:pPr>
            <w:r w:rsidRPr="0088193B">
              <w:t>76208</w:t>
            </w:r>
          </w:p>
        </w:tc>
        <w:tc>
          <w:tcPr>
            <w:tcW w:w="0" w:type="auto"/>
            <w:vAlign w:val="bottom"/>
          </w:tcPr>
          <w:p w14:paraId="3884AF3D" w14:textId="77777777" w:rsidR="00F2467A" w:rsidRPr="0088193B" w:rsidRDefault="00F2467A" w:rsidP="006B1B3D">
            <w:pPr>
              <w:pStyle w:val="TAC"/>
            </w:pPr>
            <w:r w:rsidRPr="0088193B">
              <w:t>76208</w:t>
            </w:r>
          </w:p>
        </w:tc>
        <w:tc>
          <w:tcPr>
            <w:tcW w:w="0" w:type="auto"/>
            <w:vAlign w:val="bottom"/>
          </w:tcPr>
          <w:p w14:paraId="55439126" w14:textId="77777777" w:rsidR="00F2467A" w:rsidRPr="0088193B" w:rsidRDefault="00F2467A" w:rsidP="006B1B3D">
            <w:pPr>
              <w:pStyle w:val="TAC"/>
            </w:pPr>
            <w:r w:rsidRPr="0088193B">
              <w:t>78704</w:t>
            </w:r>
          </w:p>
        </w:tc>
        <w:tc>
          <w:tcPr>
            <w:tcW w:w="0" w:type="auto"/>
            <w:vAlign w:val="bottom"/>
          </w:tcPr>
          <w:p w14:paraId="1C243E6A" w14:textId="77777777" w:rsidR="00F2467A" w:rsidRPr="0088193B" w:rsidRDefault="00F2467A" w:rsidP="006B1B3D">
            <w:pPr>
              <w:pStyle w:val="TAC"/>
            </w:pPr>
            <w:r w:rsidRPr="0088193B">
              <w:t>78704</w:t>
            </w:r>
          </w:p>
        </w:tc>
        <w:tc>
          <w:tcPr>
            <w:tcW w:w="0" w:type="auto"/>
            <w:vAlign w:val="bottom"/>
          </w:tcPr>
          <w:p w14:paraId="357B39A8" w14:textId="77777777" w:rsidR="00F2467A" w:rsidRPr="0088193B" w:rsidRDefault="00F2467A" w:rsidP="006B1B3D">
            <w:pPr>
              <w:pStyle w:val="TAC"/>
            </w:pPr>
            <w:r w:rsidRPr="0088193B">
              <w:t>78704</w:t>
            </w:r>
          </w:p>
        </w:tc>
        <w:tc>
          <w:tcPr>
            <w:tcW w:w="0" w:type="auto"/>
            <w:vAlign w:val="bottom"/>
          </w:tcPr>
          <w:p w14:paraId="535FB101" w14:textId="77777777" w:rsidR="00F2467A" w:rsidRPr="0088193B" w:rsidRDefault="00F2467A" w:rsidP="006B1B3D">
            <w:pPr>
              <w:pStyle w:val="TAC"/>
            </w:pPr>
            <w:r w:rsidRPr="0088193B">
              <w:t>81176</w:t>
            </w:r>
          </w:p>
        </w:tc>
        <w:tc>
          <w:tcPr>
            <w:tcW w:w="0" w:type="auto"/>
            <w:vAlign w:val="bottom"/>
          </w:tcPr>
          <w:p w14:paraId="19165E70" w14:textId="77777777" w:rsidR="00F2467A" w:rsidRPr="0088193B" w:rsidRDefault="00F2467A" w:rsidP="006B1B3D">
            <w:pPr>
              <w:pStyle w:val="TAC"/>
            </w:pPr>
            <w:r w:rsidRPr="0088193B">
              <w:t>81176</w:t>
            </w:r>
          </w:p>
        </w:tc>
        <w:tc>
          <w:tcPr>
            <w:tcW w:w="0" w:type="auto"/>
            <w:vAlign w:val="bottom"/>
          </w:tcPr>
          <w:p w14:paraId="0A31B7D2" w14:textId="77777777" w:rsidR="00F2467A" w:rsidRPr="0088193B" w:rsidRDefault="00F2467A" w:rsidP="006B1B3D">
            <w:pPr>
              <w:pStyle w:val="TAC"/>
            </w:pPr>
            <w:r w:rsidRPr="0088193B">
              <w:t>81176</w:t>
            </w:r>
          </w:p>
        </w:tc>
        <w:tc>
          <w:tcPr>
            <w:tcW w:w="0" w:type="auto"/>
            <w:vAlign w:val="bottom"/>
          </w:tcPr>
          <w:p w14:paraId="3065B18E" w14:textId="77777777" w:rsidR="00F2467A" w:rsidRPr="0088193B" w:rsidRDefault="00F2467A" w:rsidP="006B1B3D">
            <w:pPr>
              <w:pStyle w:val="TAC"/>
            </w:pPr>
            <w:r w:rsidRPr="0088193B">
              <w:t>81176</w:t>
            </w:r>
          </w:p>
        </w:tc>
      </w:tr>
      <w:tr w:rsidR="00F2467A" w:rsidRPr="0088193B" w14:paraId="55141B24" w14:textId="77777777" w:rsidTr="007563D7">
        <w:trPr>
          <w:cantSplit/>
          <w:jc w:val="center"/>
        </w:trPr>
        <w:tc>
          <w:tcPr>
            <w:tcW w:w="616" w:type="dxa"/>
            <w:tcBorders>
              <w:right w:val="double" w:sz="4" w:space="0" w:color="auto"/>
            </w:tcBorders>
            <w:shd w:val="clear" w:color="auto" w:fill="auto"/>
            <w:vAlign w:val="bottom"/>
          </w:tcPr>
          <w:p w14:paraId="299AC106" w14:textId="77777777" w:rsidR="00F2467A" w:rsidRPr="0088193B" w:rsidRDefault="00F2467A" w:rsidP="006B1B3D">
            <w:pPr>
              <w:pStyle w:val="TAC"/>
            </w:pPr>
            <w:r w:rsidRPr="0088193B">
              <w:t>32</w:t>
            </w:r>
          </w:p>
        </w:tc>
        <w:tc>
          <w:tcPr>
            <w:tcW w:w="0" w:type="auto"/>
            <w:tcBorders>
              <w:left w:val="double" w:sz="4" w:space="0" w:color="auto"/>
            </w:tcBorders>
            <w:vAlign w:val="bottom"/>
          </w:tcPr>
          <w:p w14:paraId="30EBBAA1" w14:textId="77777777" w:rsidR="00F2467A" w:rsidRPr="0088193B" w:rsidRDefault="00F2467A" w:rsidP="006B1B3D">
            <w:pPr>
              <w:pStyle w:val="TAC"/>
            </w:pPr>
            <w:r w:rsidRPr="0088193B">
              <w:t>78704</w:t>
            </w:r>
          </w:p>
        </w:tc>
        <w:tc>
          <w:tcPr>
            <w:tcW w:w="0" w:type="auto"/>
            <w:vAlign w:val="bottom"/>
          </w:tcPr>
          <w:p w14:paraId="5E6375D9" w14:textId="77777777" w:rsidR="00F2467A" w:rsidRPr="0088193B" w:rsidRDefault="00F2467A" w:rsidP="006B1B3D">
            <w:pPr>
              <w:pStyle w:val="TAC"/>
            </w:pPr>
            <w:r w:rsidRPr="0088193B">
              <w:t>78704</w:t>
            </w:r>
          </w:p>
        </w:tc>
        <w:tc>
          <w:tcPr>
            <w:tcW w:w="0" w:type="auto"/>
            <w:vAlign w:val="bottom"/>
          </w:tcPr>
          <w:p w14:paraId="28ACEAFD" w14:textId="77777777" w:rsidR="00F2467A" w:rsidRPr="0088193B" w:rsidRDefault="00F2467A" w:rsidP="006B1B3D">
            <w:pPr>
              <w:pStyle w:val="TAC"/>
            </w:pPr>
            <w:r w:rsidRPr="0088193B">
              <w:t>78704</w:t>
            </w:r>
          </w:p>
        </w:tc>
        <w:tc>
          <w:tcPr>
            <w:tcW w:w="0" w:type="auto"/>
            <w:vAlign w:val="bottom"/>
          </w:tcPr>
          <w:p w14:paraId="0CBFA7A2" w14:textId="77777777" w:rsidR="00F2467A" w:rsidRPr="0088193B" w:rsidRDefault="00F2467A" w:rsidP="006B1B3D">
            <w:pPr>
              <w:pStyle w:val="TAC"/>
            </w:pPr>
            <w:r w:rsidRPr="0088193B">
              <w:t>81176</w:t>
            </w:r>
          </w:p>
        </w:tc>
        <w:tc>
          <w:tcPr>
            <w:tcW w:w="0" w:type="auto"/>
            <w:vAlign w:val="bottom"/>
          </w:tcPr>
          <w:p w14:paraId="2F8E9C6A" w14:textId="77777777" w:rsidR="00F2467A" w:rsidRPr="0088193B" w:rsidRDefault="00F2467A" w:rsidP="006B1B3D">
            <w:pPr>
              <w:pStyle w:val="TAC"/>
            </w:pPr>
            <w:r w:rsidRPr="0088193B">
              <w:t>81176</w:t>
            </w:r>
          </w:p>
        </w:tc>
        <w:tc>
          <w:tcPr>
            <w:tcW w:w="0" w:type="auto"/>
            <w:vAlign w:val="bottom"/>
          </w:tcPr>
          <w:p w14:paraId="0D134895" w14:textId="77777777" w:rsidR="00F2467A" w:rsidRPr="0088193B" w:rsidRDefault="00F2467A" w:rsidP="006B1B3D">
            <w:pPr>
              <w:pStyle w:val="TAC"/>
            </w:pPr>
            <w:r w:rsidRPr="0088193B">
              <w:t>81176</w:t>
            </w:r>
          </w:p>
        </w:tc>
        <w:tc>
          <w:tcPr>
            <w:tcW w:w="0" w:type="auto"/>
            <w:vAlign w:val="bottom"/>
          </w:tcPr>
          <w:p w14:paraId="37D426D7" w14:textId="77777777" w:rsidR="00F2467A" w:rsidRPr="0088193B" w:rsidRDefault="00F2467A" w:rsidP="006B1B3D">
            <w:pPr>
              <w:pStyle w:val="TAC"/>
            </w:pPr>
            <w:r w:rsidRPr="0088193B">
              <w:t>84760</w:t>
            </w:r>
          </w:p>
        </w:tc>
        <w:tc>
          <w:tcPr>
            <w:tcW w:w="0" w:type="auto"/>
            <w:vAlign w:val="bottom"/>
          </w:tcPr>
          <w:p w14:paraId="60E2CE1C" w14:textId="77777777" w:rsidR="00F2467A" w:rsidRPr="0088193B" w:rsidRDefault="00F2467A" w:rsidP="006B1B3D">
            <w:pPr>
              <w:pStyle w:val="TAC"/>
            </w:pPr>
            <w:r w:rsidRPr="0088193B">
              <w:t>84760</w:t>
            </w:r>
          </w:p>
        </w:tc>
        <w:tc>
          <w:tcPr>
            <w:tcW w:w="0" w:type="auto"/>
            <w:vAlign w:val="bottom"/>
          </w:tcPr>
          <w:p w14:paraId="7809F75D" w14:textId="77777777" w:rsidR="00F2467A" w:rsidRPr="0088193B" w:rsidRDefault="00F2467A" w:rsidP="006B1B3D">
            <w:pPr>
              <w:pStyle w:val="TAC"/>
            </w:pPr>
            <w:r w:rsidRPr="0088193B">
              <w:t>84760</w:t>
            </w:r>
          </w:p>
        </w:tc>
        <w:tc>
          <w:tcPr>
            <w:tcW w:w="0" w:type="auto"/>
            <w:vAlign w:val="bottom"/>
          </w:tcPr>
          <w:p w14:paraId="316399E8" w14:textId="77777777" w:rsidR="00F2467A" w:rsidRPr="0088193B" w:rsidRDefault="00F2467A" w:rsidP="006B1B3D">
            <w:pPr>
              <w:pStyle w:val="TAC"/>
            </w:pPr>
            <w:r w:rsidRPr="0088193B">
              <w:t>84760</w:t>
            </w:r>
          </w:p>
        </w:tc>
      </w:tr>
      <w:tr w:rsidR="00F2467A" w:rsidRPr="0088193B" w14:paraId="06B8FE81" w14:textId="77777777" w:rsidTr="007563D7">
        <w:trPr>
          <w:cantSplit/>
          <w:jc w:val="center"/>
        </w:trPr>
        <w:tc>
          <w:tcPr>
            <w:tcW w:w="616" w:type="dxa"/>
            <w:tcBorders>
              <w:right w:val="double" w:sz="4" w:space="0" w:color="auto"/>
            </w:tcBorders>
            <w:shd w:val="clear" w:color="auto" w:fill="auto"/>
            <w:vAlign w:val="bottom"/>
          </w:tcPr>
          <w:p w14:paraId="7F622750" w14:textId="77777777" w:rsidR="00F2467A" w:rsidRPr="0088193B" w:rsidRDefault="00F2467A" w:rsidP="006B1B3D">
            <w:pPr>
              <w:pStyle w:val="TAC"/>
            </w:pPr>
            <w:r w:rsidRPr="0088193B">
              <w:t>33</w:t>
            </w:r>
          </w:p>
        </w:tc>
        <w:tc>
          <w:tcPr>
            <w:tcW w:w="0" w:type="auto"/>
            <w:tcBorders>
              <w:left w:val="double" w:sz="4" w:space="0" w:color="auto"/>
            </w:tcBorders>
            <w:vAlign w:val="bottom"/>
          </w:tcPr>
          <w:p w14:paraId="738B3633" w14:textId="77777777" w:rsidR="00F2467A" w:rsidRPr="0088193B" w:rsidRDefault="00F2467A" w:rsidP="006B1B3D">
            <w:pPr>
              <w:pStyle w:val="TAC"/>
            </w:pPr>
            <w:r w:rsidRPr="0088193B">
              <w:t>90816</w:t>
            </w:r>
          </w:p>
        </w:tc>
        <w:tc>
          <w:tcPr>
            <w:tcW w:w="0" w:type="auto"/>
            <w:vAlign w:val="bottom"/>
          </w:tcPr>
          <w:p w14:paraId="3EAB3265" w14:textId="77777777" w:rsidR="00F2467A" w:rsidRPr="0088193B" w:rsidRDefault="00F2467A" w:rsidP="006B1B3D">
            <w:pPr>
              <w:pStyle w:val="TAC"/>
            </w:pPr>
            <w:r w:rsidRPr="0088193B">
              <w:t>90816</w:t>
            </w:r>
          </w:p>
        </w:tc>
        <w:tc>
          <w:tcPr>
            <w:tcW w:w="0" w:type="auto"/>
            <w:vAlign w:val="bottom"/>
          </w:tcPr>
          <w:p w14:paraId="48B92DE0" w14:textId="77777777" w:rsidR="00F2467A" w:rsidRPr="0088193B" w:rsidRDefault="00F2467A" w:rsidP="006B1B3D">
            <w:pPr>
              <w:pStyle w:val="TAC"/>
            </w:pPr>
            <w:r w:rsidRPr="0088193B">
              <w:t>90816</w:t>
            </w:r>
          </w:p>
        </w:tc>
        <w:tc>
          <w:tcPr>
            <w:tcW w:w="0" w:type="auto"/>
            <w:vAlign w:val="bottom"/>
          </w:tcPr>
          <w:p w14:paraId="0321B468" w14:textId="77777777" w:rsidR="00F2467A" w:rsidRPr="0088193B" w:rsidRDefault="00F2467A" w:rsidP="006B1B3D">
            <w:pPr>
              <w:pStyle w:val="TAC"/>
            </w:pPr>
            <w:r w:rsidRPr="0088193B">
              <w:t>93800</w:t>
            </w:r>
          </w:p>
        </w:tc>
        <w:tc>
          <w:tcPr>
            <w:tcW w:w="0" w:type="auto"/>
            <w:vAlign w:val="bottom"/>
          </w:tcPr>
          <w:p w14:paraId="3F12BEF1" w14:textId="77777777" w:rsidR="00F2467A" w:rsidRPr="0088193B" w:rsidRDefault="00F2467A" w:rsidP="006B1B3D">
            <w:pPr>
              <w:pStyle w:val="TAC"/>
            </w:pPr>
            <w:r w:rsidRPr="0088193B">
              <w:t>93800</w:t>
            </w:r>
          </w:p>
        </w:tc>
        <w:tc>
          <w:tcPr>
            <w:tcW w:w="0" w:type="auto"/>
            <w:vAlign w:val="bottom"/>
          </w:tcPr>
          <w:p w14:paraId="4D33F021" w14:textId="77777777" w:rsidR="00F2467A" w:rsidRPr="0088193B" w:rsidRDefault="00F2467A" w:rsidP="006B1B3D">
            <w:pPr>
              <w:pStyle w:val="TAC"/>
            </w:pPr>
            <w:r w:rsidRPr="0088193B">
              <w:t>93800</w:t>
            </w:r>
          </w:p>
        </w:tc>
        <w:tc>
          <w:tcPr>
            <w:tcW w:w="0" w:type="auto"/>
            <w:vAlign w:val="bottom"/>
          </w:tcPr>
          <w:p w14:paraId="5C9004E4" w14:textId="77777777" w:rsidR="00F2467A" w:rsidRPr="0088193B" w:rsidRDefault="00F2467A" w:rsidP="006B1B3D">
            <w:pPr>
              <w:pStyle w:val="TAC"/>
            </w:pPr>
            <w:r w:rsidRPr="0088193B">
              <w:t>93800</w:t>
            </w:r>
          </w:p>
        </w:tc>
        <w:tc>
          <w:tcPr>
            <w:tcW w:w="0" w:type="auto"/>
            <w:vAlign w:val="bottom"/>
          </w:tcPr>
          <w:p w14:paraId="1C18960B" w14:textId="77777777" w:rsidR="00F2467A" w:rsidRPr="0088193B" w:rsidRDefault="00F2467A" w:rsidP="006B1B3D">
            <w:pPr>
              <w:pStyle w:val="TAC"/>
            </w:pPr>
            <w:r w:rsidRPr="0088193B">
              <w:t>97896</w:t>
            </w:r>
          </w:p>
        </w:tc>
        <w:tc>
          <w:tcPr>
            <w:tcW w:w="0" w:type="auto"/>
            <w:vAlign w:val="bottom"/>
          </w:tcPr>
          <w:p w14:paraId="7640D718" w14:textId="77777777" w:rsidR="00F2467A" w:rsidRPr="0088193B" w:rsidRDefault="00F2467A" w:rsidP="006B1B3D">
            <w:pPr>
              <w:pStyle w:val="TAC"/>
            </w:pPr>
            <w:r w:rsidRPr="0088193B">
              <w:t>97896</w:t>
            </w:r>
          </w:p>
        </w:tc>
        <w:tc>
          <w:tcPr>
            <w:tcW w:w="0" w:type="auto"/>
            <w:vAlign w:val="bottom"/>
          </w:tcPr>
          <w:p w14:paraId="3088AF47" w14:textId="77777777" w:rsidR="00F2467A" w:rsidRPr="0088193B" w:rsidRDefault="00F2467A" w:rsidP="006B1B3D">
            <w:pPr>
              <w:pStyle w:val="TAC"/>
            </w:pPr>
            <w:r w:rsidRPr="0088193B">
              <w:t>97896</w:t>
            </w:r>
          </w:p>
        </w:tc>
      </w:tr>
      <w:tr w:rsidR="00F2467A" w:rsidRPr="0088193B" w14:paraId="3C2B4DB3"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20847D3" w14:textId="77777777" w:rsidR="00F2467A" w:rsidRPr="0088193B" w:rsidRDefault="00F2467A" w:rsidP="006B1B3D">
            <w:pPr>
              <w:pStyle w:val="TAH"/>
            </w:pPr>
            <w:r w:rsidRPr="0088193B">
              <w:object w:dxaOrig="400" w:dyaOrig="340" w14:anchorId="7BD25562">
                <v:shape id="_x0000_i2860" type="#_x0000_t75" style="width:20.25pt;height:16.5pt" o:ole="">
                  <v:imagedata r:id="rId598" o:title=""/>
                </v:shape>
                <o:OLEObject Type="Embed" ProgID="Equation.3" ShapeID="_x0000_i2860" DrawAspect="Content" ObjectID="_1799747346" r:id="rId2032"/>
              </w:object>
            </w:r>
          </w:p>
        </w:tc>
        <w:tc>
          <w:tcPr>
            <w:tcW w:w="0" w:type="auto"/>
            <w:gridSpan w:val="10"/>
            <w:tcBorders>
              <w:top w:val="thinThickThinSmallGap" w:sz="24" w:space="0" w:color="auto"/>
              <w:left w:val="double" w:sz="4" w:space="0" w:color="auto"/>
            </w:tcBorders>
            <w:shd w:val="clear" w:color="auto" w:fill="E0E0E0"/>
            <w:vAlign w:val="center"/>
          </w:tcPr>
          <w:p w14:paraId="12B81C88" w14:textId="77777777" w:rsidR="00F2467A" w:rsidRPr="0088193B" w:rsidRDefault="00F2467A" w:rsidP="006B1B3D">
            <w:pPr>
              <w:pStyle w:val="TAH"/>
            </w:pPr>
            <w:r w:rsidRPr="0088193B">
              <w:object w:dxaOrig="480" w:dyaOrig="340" w14:anchorId="4F228544">
                <v:shape id="_x0000_i2861" type="#_x0000_t75" style="width:24.75pt;height:16.5pt" o:ole="">
                  <v:imagedata r:id="rId182" o:title=""/>
                </v:shape>
                <o:OLEObject Type="Embed" ProgID="Equation.3" ShapeID="_x0000_i2861" DrawAspect="Content" ObjectID="_1799747347" r:id="rId2033"/>
              </w:object>
            </w:r>
          </w:p>
        </w:tc>
      </w:tr>
      <w:tr w:rsidR="00F2467A" w:rsidRPr="0088193B" w14:paraId="02938AF0" w14:textId="77777777" w:rsidTr="007563D7">
        <w:trPr>
          <w:cantSplit/>
          <w:jc w:val="center"/>
        </w:trPr>
        <w:tc>
          <w:tcPr>
            <w:tcW w:w="616" w:type="dxa"/>
            <w:vMerge/>
            <w:tcBorders>
              <w:bottom w:val="single" w:sz="4" w:space="0" w:color="auto"/>
              <w:right w:val="double" w:sz="4" w:space="0" w:color="auto"/>
            </w:tcBorders>
            <w:shd w:val="clear" w:color="auto" w:fill="E0E0E0"/>
            <w:vAlign w:val="center"/>
          </w:tcPr>
          <w:p w14:paraId="645090A9" w14:textId="77777777" w:rsidR="00F2467A" w:rsidRPr="0088193B" w:rsidRDefault="00F2467A" w:rsidP="006B1B3D">
            <w:pPr>
              <w:pStyle w:val="TAH"/>
            </w:pPr>
          </w:p>
        </w:tc>
        <w:tc>
          <w:tcPr>
            <w:tcW w:w="0" w:type="auto"/>
            <w:tcBorders>
              <w:left w:val="double" w:sz="4" w:space="0" w:color="auto"/>
              <w:bottom w:val="single" w:sz="4" w:space="0" w:color="auto"/>
            </w:tcBorders>
            <w:shd w:val="clear" w:color="auto" w:fill="E0E0E0"/>
            <w:vAlign w:val="center"/>
          </w:tcPr>
          <w:p w14:paraId="01CA8BEC" w14:textId="77777777" w:rsidR="00F2467A" w:rsidRPr="0088193B" w:rsidRDefault="00F2467A" w:rsidP="006B1B3D">
            <w:pPr>
              <w:pStyle w:val="TAH"/>
            </w:pPr>
            <w:r w:rsidRPr="0088193B">
              <w:t>101</w:t>
            </w:r>
          </w:p>
        </w:tc>
        <w:tc>
          <w:tcPr>
            <w:tcW w:w="0" w:type="auto"/>
            <w:tcBorders>
              <w:bottom w:val="single" w:sz="4" w:space="0" w:color="auto"/>
            </w:tcBorders>
            <w:shd w:val="clear" w:color="auto" w:fill="E0E0E0"/>
            <w:vAlign w:val="center"/>
          </w:tcPr>
          <w:p w14:paraId="52669F1F" w14:textId="77777777" w:rsidR="00F2467A" w:rsidRPr="0088193B" w:rsidRDefault="00F2467A" w:rsidP="006B1B3D">
            <w:pPr>
              <w:pStyle w:val="TAH"/>
            </w:pPr>
            <w:r w:rsidRPr="0088193B">
              <w:t>102</w:t>
            </w:r>
          </w:p>
        </w:tc>
        <w:tc>
          <w:tcPr>
            <w:tcW w:w="0" w:type="auto"/>
            <w:tcBorders>
              <w:bottom w:val="single" w:sz="4" w:space="0" w:color="auto"/>
            </w:tcBorders>
            <w:shd w:val="clear" w:color="auto" w:fill="E0E0E0"/>
            <w:vAlign w:val="center"/>
          </w:tcPr>
          <w:p w14:paraId="45F33F8E" w14:textId="77777777" w:rsidR="00F2467A" w:rsidRPr="0088193B" w:rsidRDefault="00F2467A" w:rsidP="006B1B3D">
            <w:pPr>
              <w:pStyle w:val="TAH"/>
            </w:pPr>
            <w:r w:rsidRPr="0088193B">
              <w:t>103</w:t>
            </w:r>
          </w:p>
        </w:tc>
        <w:tc>
          <w:tcPr>
            <w:tcW w:w="0" w:type="auto"/>
            <w:tcBorders>
              <w:bottom w:val="single" w:sz="4" w:space="0" w:color="auto"/>
            </w:tcBorders>
            <w:shd w:val="clear" w:color="auto" w:fill="E0E0E0"/>
            <w:vAlign w:val="center"/>
          </w:tcPr>
          <w:p w14:paraId="1FDA0C85" w14:textId="77777777" w:rsidR="00F2467A" w:rsidRPr="0088193B" w:rsidRDefault="00F2467A" w:rsidP="006B1B3D">
            <w:pPr>
              <w:pStyle w:val="TAH"/>
            </w:pPr>
            <w:r w:rsidRPr="0088193B">
              <w:t>104</w:t>
            </w:r>
          </w:p>
        </w:tc>
        <w:tc>
          <w:tcPr>
            <w:tcW w:w="0" w:type="auto"/>
            <w:tcBorders>
              <w:bottom w:val="single" w:sz="4" w:space="0" w:color="auto"/>
            </w:tcBorders>
            <w:shd w:val="clear" w:color="auto" w:fill="E0E0E0"/>
            <w:vAlign w:val="center"/>
          </w:tcPr>
          <w:p w14:paraId="0B1F0D4E" w14:textId="77777777" w:rsidR="00F2467A" w:rsidRPr="0088193B" w:rsidRDefault="00F2467A" w:rsidP="006B1B3D">
            <w:pPr>
              <w:pStyle w:val="TAH"/>
            </w:pPr>
            <w:r w:rsidRPr="0088193B">
              <w:t>105</w:t>
            </w:r>
          </w:p>
        </w:tc>
        <w:tc>
          <w:tcPr>
            <w:tcW w:w="0" w:type="auto"/>
            <w:tcBorders>
              <w:bottom w:val="single" w:sz="4" w:space="0" w:color="auto"/>
            </w:tcBorders>
            <w:shd w:val="clear" w:color="auto" w:fill="E0E0E0"/>
            <w:vAlign w:val="center"/>
          </w:tcPr>
          <w:p w14:paraId="414E2BA6" w14:textId="77777777" w:rsidR="00F2467A" w:rsidRPr="0088193B" w:rsidRDefault="00F2467A" w:rsidP="006B1B3D">
            <w:pPr>
              <w:pStyle w:val="TAH"/>
            </w:pPr>
            <w:r w:rsidRPr="0088193B">
              <w:t>106</w:t>
            </w:r>
          </w:p>
        </w:tc>
        <w:tc>
          <w:tcPr>
            <w:tcW w:w="0" w:type="auto"/>
            <w:tcBorders>
              <w:bottom w:val="single" w:sz="4" w:space="0" w:color="auto"/>
            </w:tcBorders>
            <w:shd w:val="clear" w:color="auto" w:fill="E0E0E0"/>
            <w:vAlign w:val="center"/>
          </w:tcPr>
          <w:p w14:paraId="6EED4FA0" w14:textId="77777777" w:rsidR="00F2467A" w:rsidRPr="0088193B" w:rsidRDefault="00F2467A" w:rsidP="006B1B3D">
            <w:pPr>
              <w:pStyle w:val="TAH"/>
            </w:pPr>
            <w:r w:rsidRPr="0088193B">
              <w:t>107</w:t>
            </w:r>
          </w:p>
        </w:tc>
        <w:tc>
          <w:tcPr>
            <w:tcW w:w="0" w:type="auto"/>
            <w:tcBorders>
              <w:bottom w:val="single" w:sz="4" w:space="0" w:color="auto"/>
            </w:tcBorders>
            <w:shd w:val="clear" w:color="auto" w:fill="E0E0E0"/>
            <w:vAlign w:val="center"/>
          </w:tcPr>
          <w:p w14:paraId="2114A28A" w14:textId="77777777" w:rsidR="00F2467A" w:rsidRPr="0088193B" w:rsidRDefault="00F2467A" w:rsidP="006B1B3D">
            <w:pPr>
              <w:pStyle w:val="TAH"/>
            </w:pPr>
            <w:r w:rsidRPr="0088193B">
              <w:t>108</w:t>
            </w:r>
          </w:p>
        </w:tc>
        <w:tc>
          <w:tcPr>
            <w:tcW w:w="0" w:type="auto"/>
            <w:tcBorders>
              <w:bottom w:val="single" w:sz="4" w:space="0" w:color="auto"/>
            </w:tcBorders>
            <w:shd w:val="clear" w:color="auto" w:fill="E0E0E0"/>
            <w:vAlign w:val="center"/>
          </w:tcPr>
          <w:p w14:paraId="2FAC53E3" w14:textId="77777777" w:rsidR="00F2467A" w:rsidRPr="0088193B" w:rsidRDefault="00F2467A" w:rsidP="006B1B3D">
            <w:pPr>
              <w:pStyle w:val="TAH"/>
            </w:pPr>
            <w:r w:rsidRPr="0088193B">
              <w:t>109</w:t>
            </w:r>
          </w:p>
        </w:tc>
        <w:tc>
          <w:tcPr>
            <w:tcW w:w="0" w:type="auto"/>
            <w:tcBorders>
              <w:bottom w:val="single" w:sz="4" w:space="0" w:color="auto"/>
            </w:tcBorders>
            <w:shd w:val="clear" w:color="auto" w:fill="E0E0E0"/>
            <w:vAlign w:val="center"/>
          </w:tcPr>
          <w:p w14:paraId="011AF772" w14:textId="77777777" w:rsidR="00F2467A" w:rsidRPr="0088193B" w:rsidRDefault="00F2467A" w:rsidP="006B1B3D">
            <w:pPr>
              <w:pStyle w:val="TAH"/>
            </w:pPr>
            <w:r w:rsidRPr="0088193B">
              <w:t>110</w:t>
            </w:r>
          </w:p>
        </w:tc>
      </w:tr>
      <w:tr w:rsidR="00F2467A" w:rsidRPr="0088193B" w14:paraId="22FE1AEF" w14:textId="77777777" w:rsidTr="007563D7">
        <w:trPr>
          <w:cantSplit/>
          <w:jc w:val="center"/>
        </w:trPr>
        <w:tc>
          <w:tcPr>
            <w:tcW w:w="616" w:type="dxa"/>
            <w:tcBorders>
              <w:right w:val="double" w:sz="4" w:space="0" w:color="auto"/>
            </w:tcBorders>
            <w:shd w:val="clear" w:color="auto" w:fill="auto"/>
            <w:vAlign w:val="center"/>
          </w:tcPr>
          <w:p w14:paraId="7145C758" w14:textId="77777777" w:rsidR="00F2467A" w:rsidRPr="0088193B" w:rsidRDefault="00F2467A" w:rsidP="006B1B3D">
            <w:pPr>
              <w:pStyle w:val="TAC"/>
            </w:pPr>
            <w:r w:rsidRPr="0088193B">
              <w:t>27</w:t>
            </w:r>
          </w:p>
        </w:tc>
        <w:tc>
          <w:tcPr>
            <w:tcW w:w="0" w:type="auto"/>
            <w:tcBorders>
              <w:left w:val="double" w:sz="4" w:space="0" w:color="auto"/>
            </w:tcBorders>
            <w:shd w:val="clear" w:color="auto" w:fill="auto"/>
            <w:vAlign w:val="center"/>
          </w:tcPr>
          <w:p w14:paraId="1CFD5C1D" w14:textId="77777777" w:rsidR="00F2467A" w:rsidRPr="0088193B" w:rsidRDefault="00F2467A" w:rsidP="006B1B3D">
            <w:pPr>
              <w:pStyle w:val="TAC"/>
            </w:pPr>
            <w:r w:rsidRPr="0088193B">
              <w:t>66592</w:t>
            </w:r>
          </w:p>
        </w:tc>
        <w:tc>
          <w:tcPr>
            <w:tcW w:w="0" w:type="auto"/>
            <w:shd w:val="clear" w:color="auto" w:fill="auto"/>
            <w:vAlign w:val="center"/>
          </w:tcPr>
          <w:p w14:paraId="3EC3874C" w14:textId="77777777" w:rsidR="00F2467A" w:rsidRPr="0088193B" w:rsidRDefault="00F2467A" w:rsidP="006B1B3D">
            <w:pPr>
              <w:pStyle w:val="TAC"/>
            </w:pPr>
            <w:r w:rsidRPr="0088193B">
              <w:t>66592</w:t>
            </w:r>
          </w:p>
        </w:tc>
        <w:tc>
          <w:tcPr>
            <w:tcW w:w="0" w:type="auto"/>
            <w:shd w:val="clear" w:color="auto" w:fill="auto"/>
            <w:vAlign w:val="center"/>
          </w:tcPr>
          <w:p w14:paraId="6E2A4260" w14:textId="77777777" w:rsidR="00F2467A" w:rsidRPr="0088193B" w:rsidRDefault="00F2467A" w:rsidP="006B1B3D">
            <w:pPr>
              <w:pStyle w:val="TAC"/>
            </w:pPr>
            <w:r w:rsidRPr="0088193B">
              <w:t>68808</w:t>
            </w:r>
          </w:p>
        </w:tc>
        <w:tc>
          <w:tcPr>
            <w:tcW w:w="0" w:type="auto"/>
            <w:shd w:val="clear" w:color="auto" w:fill="auto"/>
            <w:vAlign w:val="center"/>
          </w:tcPr>
          <w:p w14:paraId="66415FEC" w14:textId="77777777" w:rsidR="00F2467A" w:rsidRPr="0088193B" w:rsidRDefault="00F2467A" w:rsidP="006B1B3D">
            <w:pPr>
              <w:pStyle w:val="TAC"/>
            </w:pPr>
            <w:r w:rsidRPr="0088193B">
              <w:t>68808</w:t>
            </w:r>
          </w:p>
        </w:tc>
        <w:tc>
          <w:tcPr>
            <w:tcW w:w="0" w:type="auto"/>
            <w:shd w:val="clear" w:color="auto" w:fill="auto"/>
            <w:vAlign w:val="center"/>
          </w:tcPr>
          <w:p w14:paraId="7509D518" w14:textId="77777777" w:rsidR="00F2467A" w:rsidRPr="0088193B" w:rsidRDefault="00F2467A" w:rsidP="006B1B3D">
            <w:pPr>
              <w:pStyle w:val="TAC"/>
            </w:pPr>
            <w:r w:rsidRPr="0088193B">
              <w:t>68808</w:t>
            </w:r>
          </w:p>
        </w:tc>
        <w:tc>
          <w:tcPr>
            <w:tcW w:w="0" w:type="auto"/>
            <w:shd w:val="clear" w:color="auto" w:fill="auto"/>
            <w:vAlign w:val="center"/>
          </w:tcPr>
          <w:p w14:paraId="1540FD4C" w14:textId="77777777" w:rsidR="00F2467A" w:rsidRPr="0088193B" w:rsidRDefault="00F2467A" w:rsidP="006B1B3D">
            <w:pPr>
              <w:pStyle w:val="TAC"/>
            </w:pPr>
            <w:r w:rsidRPr="0088193B">
              <w:t>71112</w:t>
            </w:r>
          </w:p>
        </w:tc>
        <w:tc>
          <w:tcPr>
            <w:tcW w:w="0" w:type="auto"/>
            <w:shd w:val="clear" w:color="auto" w:fill="auto"/>
            <w:vAlign w:val="center"/>
          </w:tcPr>
          <w:p w14:paraId="7941FE95" w14:textId="77777777" w:rsidR="00F2467A" w:rsidRPr="0088193B" w:rsidRDefault="00F2467A" w:rsidP="006B1B3D">
            <w:pPr>
              <w:pStyle w:val="TAC"/>
            </w:pPr>
            <w:r w:rsidRPr="0088193B">
              <w:t>71112</w:t>
            </w:r>
          </w:p>
        </w:tc>
        <w:tc>
          <w:tcPr>
            <w:tcW w:w="0" w:type="auto"/>
            <w:shd w:val="clear" w:color="auto" w:fill="auto"/>
            <w:vAlign w:val="center"/>
          </w:tcPr>
          <w:p w14:paraId="73D0A03F" w14:textId="77777777" w:rsidR="00F2467A" w:rsidRPr="0088193B" w:rsidRDefault="00F2467A" w:rsidP="006B1B3D">
            <w:pPr>
              <w:pStyle w:val="TAC"/>
            </w:pPr>
            <w:r w:rsidRPr="0088193B">
              <w:t>71112</w:t>
            </w:r>
          </w:p>
        </w:tc>
        <w:tc>
          <w:tcPr>
            <w:tcW w:w="0" w:type="auto"/>
            <w:shd w:val="clear" w:color="auto" w:fill="auto"/>
            <w:vAlign w:val="center"/>
          </w:tcPr>
          <w:p w14:paraId="25A0967C" w14:textId="77777777" w:rsidR="00F2467A" w:rsidRPr="0088193B" w:rsidRDefault="00F2467A" w:rsidP="006B1B3D">
            <w:pPr>
              <w:pStyle w:val="TAC"/>
            </w:pPr>
            <w:r w:rsidRPr="0088193B">
              <w:t>71112</w:t>
            </w:r>
          </w:p>
        </w:tc>
        <w:tc>
          <w:tcPr>
            <w:tcW w:w="0" w:type="auto"/>
            <w:shd w:val="clear" w:color="auto" w:fill="auto"/>
            <w:vAlign w:val="center"/>
          </w:tcPr>
          <w:p w14:paraId="1CB9E7CB" w14:textId="77777777" w:rsidR="00F2467A" w:rsidRPr="0088193B" w:rsidRDefault="00F2467A" w:rsidP="006B1B3D">
            <w:pPr>
              <w:pStyle w:val="TAC"/>
            </w:pPr>
            <w:r w:rsidRPr="0088193B">
              <w:t>73712</w:t>
            </w:r>
          </w:p>
        </w:tc>
      </w:tr>
      <w:tr w:rsidR="00F2467A" w:rsidRPr="0088193B" w14:paraId="63C5AA48" w14:textId="77777777" w:rsidTr="007563D7">
        <w:trPr>
          <w:cantSplit/>
          <w:jc w:val="center"/>
        </w:trPr>
        <w:tc>
          <w:tcPr>
            <w:tcW w:w="616" w:type="dxa"/>
            <w:tcBorders>
              <w:right w:val="double" w:sz="4" w:space="0" w:color="auto"/>
            </w:tcBorders>
            <w:shd w:val="clear" w:color="auto" w:fill="auto"/>
            <w:vAlign w:val="center"/>
          </w:tcPr>
          <w:p w14:paraId="095C018B" w14:textId="77777777" w:rsidR="00F2467A" w:rsidRPr="0088193B" w:rsidRDefault="00F2467A" w:rsidP="006B1B3D">
            <w:pPr>
              <w:pStyle w:val="TAC"/>
            </w:pPr>
            <w:r w:rsidRPr="0088193B">
              <w:t>28</w:t>
            </w:r>
          </w:p>
        </w:tc>
        <w:tc>
          <w:tcPr>
            <w:tcW w:w="0" w:type="auto"/>
            <w:tcBorders>
              <w:left w:val="double" w:sz="4" w:space="0" w:color="auto"/>
            </w:tcBorders>
            <w:shd w:val="clear" w:color="auto" w:fill="auto"/>
            <w:vAlign w:val="center"/>
          </w:tcPr>
          <w:p w14:paraId="29B3E63F" w14:textId="77777777" w:rsidR="00F2467A" w:rsidRPr="0088193B" w:rsidRDefault="00F2467A" w:rsidP="006B1B3D">
            <w:pPr>
              <w:pStyle w:val="TAC"/>
            </w:pPr>
            <w:r w:rsidRPr="0088193B">
              <w:t>71112</w:t>
            </w:r>
          </w:p>
        </w:tc>
        <w:tc>
          <w:tcPr>
            <w:tcW w:w="0" w:type="auto"/>
            <w:shd w:val="clear" w:color="auto" w:fill="auto"/>
            <w:vAlign w:val="center"/>
          </w:tcPr>
          <w:p w14:paraId="7594D3ED" w14:textId="77777777" w:rsidR="00F2467A" w:rsidRPr="0088193B" w:rsidRDefault="00F2467A" w:rsidP="006B1B3D">
            <w:pPr>
              <w:pStyle w:val="TAC"/>
            </w:pPr>
            <w:r w:rsidRPr="0088193B">
              <w:t>71112</w:t>
            </w:r>
          </w:p>
        </w:tc>
        <w:tc>
          <w:tcPr>
            <w:tcW w:w="0" w:type="auto"/>
            <w:shd w:val="clear" w:color="auto" w:fill="auto"/>
            <w:vAlign w:val="center"/>
          </w:tcPr>
          <w:p w14:paraId="69933184" w14:textId="77777777" w:rsidR="00F2467A" w:rsidRPr="0088193B" w:rsidRDefault="00F2467A" w:rsidP="006B1B3D">
            <w:pPr>
              <w:pStyle w:val="TAC"/>
            </w:pPr>
            <w:r w:rsidRPr="0088193B">
              <w:t>73712</w:t>
            </w:r>
          </w:p>
        </w:tc>
        <w:tc>
          <w:tcPr>
            <w:tcW w:w="0" w:type="auto"/>
            <w:shd w:val="clear" w:color="auto" w:fill="auto"/>
            <w:vAlign w:val="center"/>
          </w:tcPr>
          <w:p w14:paraId="4EDF900F" w14:textId="77777777" w:rsidR="00F2467A" w:rsidRPr="0088193B" w:rsidRDefault="00F2467A" w:rsidP="006B1B3D">
            <w:pPr>
              <w:pStyle w:val="TAC"/>
            </w:pPr>
            <w:r w:rsidRPr="0088193B">
              <w:t>73712</w:t>
            </w:r>
          </w:p>
        </w:tc>
        <w:tc>
          <w:tcPr>
            <w:tcW w:w="0" w:type="auto"/>
            <w:shd w:val="clear" w:color="auto" w:fill="auto"/>
            <w:vAlign w:val="center"/>
          </w:tcPr>
          <w:p w14:paraId="71A679FF" w14:textId="77777777" w:rsidR="00F2467A" w:rsidRPr="0088193B" w:rsidRDefault="00F2467A" w:rsidP="006B1B3D">
            <w:pPr>
              <w:pStyle w:val="TAC"/>
            </w:pPr>
            <w:r w:rsidRPr="0088193B">
              <w:t>73712</w:t>
            </w:r>
          </w:p>
        </w:tc>
        <w:tc>
          <w:tcPr>
            <w:tcW w:w="0" w:type="auto"/>
            <w:shd w:val="clear" w:color="auto" w:fill="auto"/>
            <w:vAlign w:val="center"/>
          </w:tcPr>
          <w:p w14:paraId="1AA310B8" w14:textId="77777777" w:rsidR="00F2467A" w:rsidRPr="0088193B" w:rsidRDefault="00F2467A" w:rsidP="006B1B3D">
            <w:pPr>
              <w:pStyle w:val="TAC"/>
            </w:pPr>
            <w:r w:rsidRPr="0088193B">
              <w:t>75376</w:t>
            </w:r>
          </w:p>
        </w:tc>
        <w:tc>
          <w:tcPr>
            <w:tcW w:w="0" w:type="auto"/>
            <w:shd w:val="clear" w:color="auto" w:fill="auto"/>
            <w:vAlign w:val="center"/>
          </w:tcPr>
          <w:p w14:paraId="7CC517AA" w14:textId="77777777" w:rsidR="00F2467A" w:rsidRPr="0088193B" w:rsidRDefault="00F2467A" w:rsidP="006B1B3D">
            <w:pPr>
              <w:pStyle w:val="TAC"/>
            </w:pPr>
            <w:r w:rsidRPr="0088193B">
              <w:t>75376</w:t>
            </w:r>
          </w:p>
        </w:tc>
        <w:tc>
          <w:tcPr>
            <w:tcW w:w="0" w:type="auto"/>
            <w:shd w:val="clear" w:color="auto" w:fill="auto"/>
            <w:vAlign w:val="center"/>
          </w:tcPr>
          <w:p w14:paraId="3029D722" w14:textId="77777777" w:rsidR="00F2467A" w:rsidRPr="0088193B" w:rsidRDefault="00F2467A" w:rsidP="006B1B3D">
            <w:pPr>
              <w:pStyle w:val="TAC"/>
            </w:pPr>
            <w:r w:rsidRPr="0088193B">
              <w:t>76208</w:t>
            </w:r>
          </w:p>
        </w:tc>
        <w:tc>
          <w:tcPr>
            <w:tcW w:w="0" w:type="auto"/>
            <w:shd w:val="clear" w:color="auto" w:fill="auto"/>
            <w:vAlign w:val="center"/>
          </w:tcPr>
          <w:p w14:paraId="502F0F4A" w14:textId="77777777" w:rsidR="00F2467A" w:rsidRPr="0088193B" w:rsidRDefault="00F2467A" w:rsidP="006B1B3D">
            <w:pPr>
              <w:pStyle w:val="TAC"/>
            </w:pPr>
            <w:r w:rsidRPr="0088193B">
              <w:t>76208</w:t>
            </w:r>
          </w:p>
        </w:tc>
        <w:tc>
          <w:tcPr>
            <w:tcW w:w="0" w:type="auto"/>
            <w:shd w:val="clear" w:color="auto" w:fill="auto"/>
            <w:vAlign w:val="center"/>
          </w:tcPr>
          <w:p w14:paraId="386A5EDA" w14:textId="77777777" w:rsidR="00F2467A" w:rsidRPr="0088193B" w:rsidRDefault="00F2467A" w:rsidP="006B1B3D">
            <w:pPr>
              <w:pStyle w:val="TAC"/>
            </w:pPr>
            <w:r w:rsidRPr="0088193B">
              <w:t>76208</w:t>
            </w:r>
          </w:p>
        </w:tc>
      </w:tr>
      <w:tr w:rsidR="00F2467A" w:rsidRPr="0088193B" w14:paraId="21C2FA38" w14:textId="77777777" w:rsidTr="007563D7">
        <w:trPr>
          <w:cantSplit/>
          <w:jc w:val="center"/>
        </w:trPr>
        <w:tc>
          <w:tcPr>
            <w:tcW w:w="616" w:type="dxa"/>
            <w:tcBorders>
              <w:right w:val="double" w:sz="4" w:space="0" w:color="auto"/>
            </w:tcBorders>
            <w:shd w:val="clear" w:color="auto" w:fill="auto"/>
            <w:vAlign w:val="center"/>
          </w:tcPr>
          <w:p w14:paraId="31228B3C" w14:textId="77777777" w:rsidR="00F2467A" w:rsidRPr="0088193B" w:rsidRDefault="00F2467A" w:rsidP="006B1B3D">
            <w:pPr>
              <w:pStyle w:val="TAC"/>
            </w:pPr>
            <w:r w:rsidRPr="0088193B">
              <w:t>29</w:t>
            </w:r>
          </w:p>
        </w:tc>
        <w:tc>
          <w:tcPr>
            <w:tcW w:w="0" w:type="auto"/>
            <w:tcBorders>
              <w:left w:val="double" w:sz="4" w:space="0" w:color="auto"/>
            </w:tcBorders>
            <w:shd w:val="clear" w:color="auto" w:fill="auto"/>
            <w:vAlign w:val="center"/>
          </w:tcPr>
          <w:p w14:paraId="15445909" w14:textId="77777777" w:rsidR="00F2467A" w:rsidRPr="0088193B" w:rsidRDefault="00F2467A" w:rsidP="006B1B3D">
            <w:pPr>
              <w:pStyle w:val="TAC"/>
            </w:pPr>
            <w:r w:rsidRPr="0088193B">
              <w:t>75376</w:t>
            </w:r>
          </w:p>
        </w:tc>
        <w:tc>
          <w:tcPr>
            <w:tcW w:w="0" w:type="auto"/>
            <w:shd w:val="clear" w:color="auto" w:fill="auto"/>
            <w:vAlign w:val="center"/>
          </w:tcPr>
          <w:p w14:paraId="7A1878BF" w14:textId="77777777" w:rsidR="00F2467A" w:rsidRPr="0088193B" w:rsidRDefault="00F2467A" w:rsidP="006B1B3D">
            <w:pPr>
              <w:pStyle w:val="TAC"/>
            </w:pPr>
            <w:r w:rsidRPr="0088193B">
              <w:t>76208</w:t>
            </w:r>
          </w:p>
        </w:tc>
        <w:tc>
          <w:tcPr>
            <w:tcW w:w="0" w:type="auto"/>
            <w:shd w:val="clear" w:color="auto" w:fill="auto"/>
            <w:vAlign w:val="center"/>
          </w:tcPr>
          <w:p w14:paraId="17DD265C" w14:textId="77777777" w:rsidR="00F2467A" w:rsidRPr="0088193B" w:rsidRDefault="00F2467A" w:rsidP="006B1B3D">
            <w:pPr>
              <w:pStyle w:val="TAC"/>
            </w:pPr>
            <w:r w:rsidRPr="0088193B">
              <w:t>76208</w:t>
            </w:r>
          </w:p>
        </w:tc>
        <w:tc>
          <w:tcPr>
            <w:tcW w:w="0" w:type="auto"/>
            <w:shd w:val="clear" w:color="auto" w:fill="auto"/>
            <w:vAlign w:val="center"/>
          </w:tcPr>
          <w:p w14:paraId="1A154B5A" w14:textId="77777777" w:rsidR="00F2467A" w:rsidRPr="0088193B" w:rsidRDefault="00F2467A" w:rsidP="006B1B3D">
            <w:pPr>
              <w:pStyle w:val="TAC"/>
            </w:pPr>
            <w:r w:rsidRPr="0088193B">
              <w:t>76208</w:t>
            </w:r>
          </w:p>
        </w:tc>
        <w:tc>
          <w:tcPr>
            <w:tcW w:w="0" w:type="auto"/>
            <w:shd w:val="clear" w:color="auto" w:fill="auto"/>
            <w:vAlign w:val="center"/>
          </w:tcPr>
          <w:p w14:paraId="3DF86A73" w14:textId="77777777" w:rsidR="00F2467A" w:rsidRPr="0088193B" w:rsidRDefault="00F2467A" w:rsidP="006B1B3D">
            <w:pPr>
              <w:pStyle w:val="TAC"/>
            </w:pPr>
            <w:r w:rsidRPr="0088193B">
              <w:t>78704</w:t>
            </w:r>
          </w:p>
        </w:tc>
        <w:tc>
          <w:tcPr>
            <w:tcW w:w="0" w:type="auto"/>
            <w:shd w:val="clear" w:color="auto" w:fill="auto"/>
            <w:vAlign w:val="center"/>
          </w:tcPr>
          <w:p w14:paraId="7E18A4CD" w14:textId="77777777" w:rsidR="00F2467A" w:rsidRPr="0088193B" w:rsidRDefault="00F2467A" w:rsidP="006B1B3D">
            <w:pPr>
              <w:pStyle w:val="TAC"/>
            </w:pPr>
            <w:r w:rsidRPr="0088193B">
              <w:t>78704</w:t>
            </w:r>
          </w:p>
        </w:tc>
        <w:tc>
          <w:tcPr>
            <w:tcW w:w="0" w:type="auto"/>
            <w:shd w:val="clear" w:color="auto" w:fill="auto"/>
            <w:vAlign w:val="center"/>
          </w:tcPr>
          <w:p w14:paraId="12774350" w14:textId="77777777" w:rsidR="00F2467A" w:rsidRPr="0088193B" w:rsidRDefault="00F2467A" w:rsidP="006B1B3D">
            <w:pPr>
              <w:pStyle w:val="TAC"/>
            </w:pPr>
            <w:r w:rsidRPr="0088193B">
              <w:t>78704</w:t>
            </w:r>
          </w:p>
        </w:tc>
        <w:tc>
          <w:tcPr>
            <w:tcW w:w="0" w:type="auto"/>
            <w:shd w:val="clear" w:color="auto" w:fill="auto"/>
            <w:vAlign w:val="center"/>
          </w:tcPr>
          <w:p w14:paraId="045E0AD7" w14:textId="77777777" w:rsidR="00F2467A" w:rsidRPr="0088193B" w:rsidRDefault="00F2467A" w:rsidP="006B1B3D">
            <w:pPr>
              <w:pStyle w:val="TAC"/>
            </w:pPr>
            <w:r w:rsidRPr="0088193B">
              <w:t>81176</w:t>
            </w:r>
          </w:p>
        </w:tc>
        <w:tc>
          <w:tcPr>
            <w:tcW w:w="0" w:type="auto"/>
            <w:shd w:val="clear" w:color="auto" w:fill="auto"/>
            <w:vAlign w:val="center"/>
          </w:tcPr>
          <w:p w14:paraId="26D2851E" w14:textId="77777777" w:rsidR="00F2467A" w:rsidRPr="0088193B" w:rsidRDefault="00F2467A" w:rsidP="006B1B3D">
            <w:pPr>
              <w:pStyle w:val="TAC"/>
            </w:pPr>
            <w:r w:rsidRPr="0088193B">
              <w:t>81176</w:t>
            </w:r>
          </w:p>
        </w:tc>
        <w:tc>
          <w:tcPr>
            <w:tcW w:w="0" w:type="auto"/>
            <w:shd w:val="clear" w:color="auto" w:fill="auto"/>
            <w:vAlign w:val="center"/>
          </w:tcPr>
          <w:p w14:paraId="75498D69" w14:textId="77777777" w:rsidR="00F2467A" w:rsidRPr="0088193B" w:rsidRDefault="00F2467A" w:rsidP="006B1B3D">
            <w:pPr>
              <w:pStyle w:val="TAC"/>
            </w:pPr>
            <w:r w:rsidRPr="0088193B">
              <w:t>81176</w:t>
            </w:r>
          </w:p>
        </w:tc>
      </w:tr>
      <w:tr w:rsidR="00F2467A" w:rsidRPr="0088193B" w14:paraId="18CC938F" w14:textId="77777777" w:rsidTr="007563D7">
        <w:trPr>
          <w:cantSplit/>
          <w:jc w:val="center"/>
        </w:trPr>
        <w:tc>
          <w:tcPr>
            <w:tcW w:w="616" w:type="dxa"/>
            <w:tcBorders>
              <w:right w:val="double" w:sz="4" w:space="0" w:color="auto"/>
            </w:tcBorders>
            <w:shd w:val="clear" w:color="auto" w:fill="auto"/>
            <w:vAlign w:val="center"/>
          </w:tcPr>
          <w:p w14:paraId="50060099" w14:textId="77777777" w:rsidR="00F2467A" w:rsidRPr="0088193B" w:rsidRDefault="00F2467A" w:rsidP="006B1B3D">
            <w:pPr>
              <w:pStyle w:val="TAC"/>
            </w:pPr>
            <w:r w:rsidRPr="0088193B">
              <w:t>30</w:t>
            </w:r>
          </w:p>
        </w:tc>
        <w:tc>
          <w:tcPr>
            <w:tcW w:w="0" w:type="auto"/>
            <w:tcBorders>
              <w:left w:val="double" w:sz="4" w:space="0" w:color="auto"/>
            </w:tcBorders>
            <w:shd w:val="clear" w:color="auto" w:fill="auto"/>
            <w:vAlign w:val="center"/>
          </w:tcPr>
          <w:p w14:paraId="1151C7A6" w14:textId="77777777" w:rsidR="00F2467A" w:rsidRPr="0088193B" w:rsidRDefault="00F2467A" w:rsidP="006B1B3D">
            <w:pPr>
              <w:pStyle w:val="TAC"/>
            </w:pPr>
            <w:r w:rsidRPr="0088193B">
              <w:t>78704</w:t>
            </w:r>
          </w:p>
        </w:tc>
        <w:tc>
          <w:tcPr>
            <w:tcW w:w="0" w:type="auto"/>
            <w:shd w:val="clear" w:color="auto" w:fill="auto"/>
            <w:vAlign w:val="center"/>
          </w:tcPr>
          <w:p w14:paraId="0964EB86" w14:textId="77777777" w:rsidR="00F2467A" w:rsidRPr="0088193B" w:rsidRDefault="00F2467A" w:rsidP="006B1B3D">
            <w:pPr>
              <w:pStyle w:val="TAC"/>
            </w:pPr>
            <w:r w:rsidRPr="0088193B">
              <w:t>81176</w:t>
            </w:r>
          </w:p>
        </w:tc>
        <w:tc>
          <w:tcPr>
            <w:tcW w:w="0" w:type="auto"/>
            <w:shd w:val="clear" w:color="auto" w:fill="auto"/>
            <w:vAlign w:val="center"/>
          </w:tcPr>
          <w:p w14:paraId="7FAC1A57" w14:textId="77777777" w:rsidR="00F2467A" w:rsidRPr="0088193B" w:rsidRDefault="00F2467A" w:rsidP="006B1B3D">
            <w:pPr>
              <w:pStyle w:val="TAC"/>
            </w:pPr>
            <w:r w:rsidRPr="0088193B">
              <w:t>81176</w:t>
            </w:r>
          </w:p>
        </w:tc>
        <w:tc>
          <w:tcPr>
            <w:tcW w:w="0" w:type="auto"/>
            <w:shd w:val="clear" w:color="auto" w:fill="auto"/>
            <w:vAlign w:val="center"/>
          </w:tcPr>
          <w:p w14:paraId="087B7152" w14:textId="77777777" w:rsidR="00F2467A" w:rsidRPr="0088193B" w:rsidRDefault="00F2467A" w:rsidP="006B1B3D">
            <w:pPr>
              <w:pStyle w:val="TAC"/>
            </w:pPr>
            <w:r w:rsidRPr="0088193B">
              <w:t>81176</w:t>
            </w:r>
          </w:p>
        </w:tc>
        <w:tc>
          <w:tcPr>
            <w:tcW w:w="0" w:type="auto"/>
            <w:shd w:val="clear" w:color="auto" w:fill="auto"/>
            <w:vAlign w:val="center"/>
          </w:tcPr>
          <w:p w14:paraId="02B7180E" w14:textId="77777777" w:rsidR="00F2467A" w:rsidRPr="0088193B" w:rsidRDefault="00F2467A" w:rsidP="006B1B3D">
            <w:pPr>
              <w:pStyle w:val="TAC"/>
            </w:pPr>
            <w:r w:rsidRPr="0088193B">
              <w:t>81176</w:t>
            </w:r>
          </w:p>
        </w:tc>
        <w:tc>
          <w:tcPr>
            <w:tcW w:w="0" w:type="auto"/>
            <w:shd w:val="clear" w:color="auto" w:fill="auto"/>
            <w:vAlign w:val="center"/>
          </w:tcPr>
          <w:p w14:paraId="45228C94" w14:textId="77777777" w:rsidR="00F2467A" w:rsidRPr="0088193B" w:rsidRDefault="00F2467A" w:rsidP="006B1B3D">
            <w:pPr>
              <w:pStyle w:val="TAC"/>
            </w:pPr>
            <w:r w:rsidRPr="0088193B">
              <w:t>84760</w:t>
            </w:r>
          </w:p>
        </w:tc>
        <w:tc>
          <w:tcPr>
            <w:tcW w:w="0" w:type="auto"/>
            <w:shd w:val="clear" w:color="auto" w:fill="auto"/>
            <w:vAlign w:val="center"/>
          </w:tcPr>
          <w:p w14:paraId="5977EC26" w14:textId="77777777" w:rsidR="00F2467A" w:rsidRPr="0088193B" w:rsidRDefault="00F2467A" w:rsidP="006B1B3D">
            <w:pPr>
              <w:pStyle w:val="TAC"/>
            </w:pPr>
            <w:r w:rsidRPr="0088193B">
              <w:t>84760</w:t>
            </w:r>
          </w:p>
        </w:tc>
        <w:tc>
          <w:tcPr>
            <w:tcW w:w="0" w:type="auto"/>
            <w:shd w:val="clear" w:color="auto" w:fill="auto"/>
            <w:vAlign w:val="center"/>
          </w:tcPr>
          <w:p w14:paraId="68AB4B3D" w14:textId="77777777" w:rsidR="00F2467A" w:rsidRPr="0088193B" w:rsidRDefault="00F2467A" w:rsidP="006B1B3D">
            <w:pPr>
              <w:pStyle w:val="TAC"/>
            </w:pPr>
            <w:r w:rsidRPr="0088193B">
              <w:t>84760</w:t>
            </w:r>
          </w:p>
        </w:tc>
        <w:tc>
          <w:tcPr>
            <w:tcW w:w="0" w:type="auto"/>
            <w:shd w:val="clear" w:color="auto" w:fill="auto"/>
            <w:vAlign w:val="center"/>
          </w:tcPr>
          <w:p w14:paraId="0E725069" w14:textId="77777777" w:rsidR="00F2467A" w:rsidRPr="0088193B" w:rsidRDefault="00F2467A" w:rsidP="006B1B3D">
            <w:pPr>
              <w:pStyle w:val="TAC"/>
            </w:pPr>
            <w:r w:rsidRPr="0088193B">
              <w:t>84760</w:t>
            </w:r>
          </w:p>
        </w:tc>
        <w:tc>
          <w:tcPr>
            <w:tcW w:w="0" w:type="auto"/>
            <w:shd w:val="clear" w:color="auto" w:fill="auto"/>
            <w:vAlign w:val="center"/>
          </w:tcPr>
          <w:p w14:paraId="5283792D" w14:textId="77777777" w:rsidR="00F2467A" w:rsidRPr="0088193B" w:rsidRDefault="00F2467A" w:rsidP="006B1B3D">
            <w:pPr>
              <w:pStyle w:val="TAC"/>
            </w:pPr>
            <w:r w:rsidRPr="0088193B">
              <w:t>87936</w:t>
            </w:r>
          </w:p>
        </w:tc>
      </w:tr>
      <w:tr w:rsidR="00F2467A" w:rsidRPr="0088193B" w14:paraId="470843EF" w14:textId="77777777" w:rsidTr="007563D7">
        <w:trPr>
          <w:cantSplit/>
          <w:jc w:val="center"/>
        </w:trPr>
        <w:tc>
          <w:tcPr>
            <w:tcW w:w="616" w:type="dxa"/>
            <w:tcBorders>
              <w:right w:val="double" w:sz="4" w:space="0" w:color="auto"/>
            </w:tcBorders>
            <w:shd w:val="clear" w:color="auto" w:fill="auto"/>
            <w:vAlign w:val="center"/>
          </w:tcPr>
          <w:p w14:paraId="7B45911D" w14:textId="77777777" w:rsidR="00F2467A" w:rsidRPr="0088193B" w:rsidRDefault="00F2467A" w:rsidP="006B1B3D">
            <w:pPr>
              <w:pStyle w:val="TAC"/>
            </w:pPr>
            <w:r w:rsidRPr="0088193B">
              <w:t>31</w:t>
            </w:r>
          </w:p>
        </w:tc>
        <w:tc>
          <w:tcPr>
            <w:tcW w:w="0" w:type="auto"/>
            <w:tcBorders>
              <w:left w:val="double" w:sz="4" w:space="0" w:color="auto"/>
            </w:tcBorders>
            <w:shd w:val="clear" w:color="auto" w:fill="auto"/>
            <w:vAlign w:val="center"/>
          </w:tcPr>
          <w:p w14:paraId="36DD0045" w14:textId="77777777" w:rsidR="00F2467A" w:rsidRPr="0088193B" w:rsidRDefault="00F2467A" w:rsidP="006B1B3D">
            <w:pPr>
              <w:pStyle w:val="TAC"/>
            </w:pPr>
            <w:r w:rsidRPr="0088193B">
              <w:t>84760</w:t>
            </w:r>
          </w:p>
        </w:tc>
        <w:tc>
          <w:tcPr>
            <w:tcW w:w="0" w:type="auto"/>
            <w:shd w:val="clear" w:color="auto" w:fill="auto"/>
            <w:vAlign w:val="center"/>
          </w:tcPr>
          <w:p w14:paraId="57601EEC" w14:textId="77777777" w:rsidR="00F2467A" w:rsidRPr="0088193B" w:rsidRDefault="00F2467A" w:rsidP="006B1B3D">
            <w:pPr>
              <w:pStyle w:val="TAC"/>
            </w:pPr>
            <w:r w:rsidRPr="0088193B">
              <w:t>84760</w:t>
            </w:r>
          </w:p>
        </w:tc>
        <w:tc>
          <w:tcPr>
            <w:tcW w:w="0" w:type="auto"/>
            <w:shd w:val="clear" w:color="auto" w:fill="auto"/>
            <w:vAlign w:val="center"/>
          </w:tcPr>
          <w:p w14:paraId="1D8F24FE" w14:textId="77777777" w:rsidR="00F2467A" w:rsidRPr="0088193B" w:rsidRDefault="00F2467A" w:rsidP="006B1B3D">
            <w:pPr>
              <w:pStyle w:val="TAC"/>
            </w:pPr>
            <w:r w:rsidRPr="0088193B">
              <w:t>84760</w:t>
            </w:r>
          </w:p>
        </w:tc>
        <w:tc>
          <w:tcPr>
            <w:tcW w:w="0" w:type="auto"/>
            <w:shd w:val="clear" w:color="auto" w:fill="auto"/>
            <w:vAlign w:val="center"/>
          </w:tcPr>
          <w:p w14:paraId="178AF546" w14:textId="77777777" w:rsidR="00F2467A" w:rsidRPr="0088193B" w:rsidRDefault="00F2467A" w:rsidP="006B1B3D">
            <w:pPr>
              <w:pStyle w:val="TAC"/>
            </w:pPr>
            <w:r w:rsidRPr="0088193B">
              <w:t>84760</w:t>
            </w:r>
          </w:p>
        </w:tc>
        <w:tc>
          <w:tcPr>
            <w:tcW w:w="0" w:type="auto"/>
            <w:shd w:val="clear" w:color="auto" w:fill="auto"/>
            <w:vAlign w:val="center"/>
          </w:tcPr>
          <w:p w14:paraId="48F03F78" w14:textId="77777777" w:rsidR="00F2467A" w:rsidRPr="0088193B" w:rsidRDefault="00F2467A" w:rsidP="006B1B3D">
            <w:pPr>
              <w:pStyle w:val="TAC"/>
            </w:pPr>
            <w:r w:rsidRPr="0088193B">
              <w:t>87936</w:t>
            </w:r>
          </w:p>
        </w:tc>
        <w:tc>
          <w:tcPr>
            <w:tcW w:w="0" w:type="auto"/>
            <w:shd w:val="clear" w:color="auto" w:fill="auto"/>
            <w:vAlign w:val="center"/>
          </w:tcPr>
          <w:p w14:paraId="43BFAB8C" w14:textId="77777777" w:rsidR="00F2467A" w:rsidRPr="0088193B" w:rsidRDefault="00F2467A" w:rsidP="006B1B3D">
            <w:pPr>
              <w:pStyle w:val="TAC"/>
            </w:pPr>
            <w:r w:rsidRPr="0088193B">
              <w:t>87936</w:t>
            </w:r>
          </w:p>
        </w:tc>
        <w:tc>
          <w:tcPr>
            <w:tcW w:w="0" w:type="auto"/>
            <w:shd w:val="clear" w:color="auto" w:fill="auto"/>
            <w:vAlign w:val="center"/>
          </w:tcPr>
          <w:p w14:paraId="2B24E23E" w14:textId="77777777" w:rsidR="00F2467A" w:rsidRPr="0088193B" w:rsidRDefault="00F2467A" w:rsidP="006B1B3D">
            <w:pPr>
              <w:pStyle w:val="TAC"/>
            </w:pPr>
            <w:r w:rsidRPr="0088193B">
              <w:t>87936</w:t>
            </w:r>
          </w:p>
        </w:tc>
        <w:tc>
          <w:tcPr>
            <w:tcW w:w="0" w:type="auto"/>
            <w:shd w:val="clear" w:color="auto" w:fill="auto"/>
            <w:vAlign w:val="center"/>
          </w:tcPr>
          <w:p w14:paraId="410829D5" w14:textId="77777777" w:rsidR="00F2467A" w:rsidRPr="0088193B" w:rsidRDefault="00F2467A" w:rsidP="006B1B3D">
            <w:pPr>
              <w:pStyle w:val="TAC"/>
            </w:pPr>
            <w:r w:rsidRPr="0088193B">
              <w:t>87936</w:t>
            </w:r>
          </w:p>
        </w:tc>
        <w:tc>
          <w:tcPr>
            <w:tcW w:w="0" w:type="auto"/>
            <w:shd w:val="clear" w:color="auto" w:fill="auto"/>
            <w:vAlign w:val="center"/>
          </w:tcPr>
          <w:p w14:paraId="7139AAE4" w14:textId="77777777" w:rsidR="00F2467A" w:rsidRPr="0088193B" w:rsidRDefault="00F2467A" w:rsidP="006B1B3D">
            <w:pPr>
              <w:pStyle w:val="TAC"/>
            </w:pPr>
            <w:r w:rsidRPr="0088193B">
              <w:t>90816</w:t>
            </w:r>
          </w:p>
        </w:tc>
        <w:tc>
          <w:tcPr>
            <w:tcW w:w="0" w:type="auto"/>
            <w:shd w:val="clear" w:color="auto" w:fill="auto"/>
            <w:vAlign w:val="center"/>
          </w:tcPr>
          <w:p w14:paraId="4C5DD6DA" w14:textId="77777777" w:rsidR="00F2467A" w:rsidRPr="0088193B" w:rsidRDefault="00F2467A" w:rsidP="006B1B3D">
            <w:pPr>
              <w:pStyle w:val="TAC"/>
            </w:pPr>
            <w:r w:rsidRPr="0088193B">
              <w:t>90816</w:t>
            </w:r>
          </w:p>
        </w:tc>
      </w:tr>
      <w:tr w:rsidR="00F2467A" w:rsidRPr="0088193B" w14:paraId="1369F203" w14:textId="77777777" w:rsidTr="007563D7">
        <w:trPr>
          <w:cantSplit/>
          <w:jc w:val="center"/>
        </w:trPr>
        <w:tc>
          <w:tcPr>
            <w:tcW w:w="616" w:type="dxa"/>
            <w:tcBorders>
              <w:right w:val="double" w:sz="4" w:space="0" w:color="auto"/>
            </w:tcBorders>
            <w:shd w:val="clear" w:color="auto" w:fill="auto"/>
            <w:vAlign w:val="center"/>
          </w:tcPr>
          <w:p w14:paraId="23230064" w14:textId="77777777" w:rsidR="00F2467A" w:rsidRPr="0088193B" w:rsidRDefault="00F2467A" w:rsidP="006B1B3D">
            <w:pPr>
              <w:pStyle w:val="TAC"/>
            </w:pPr>
            <w:r w:rsidRPr="0088193B">
              <w:t>32</w:t>
            </w:r>
          </w:p>
        </w:tc>
        <w:tc>
          <w:tcPr>
            <w:tcW w:w="0" w:type="auto"/>
            <w:tcBorders>
              <w:left w:val="double" w:sz="4" w:space="0" w:color="auto"/>
            </w:tcBorders>
            <w:shd w:val="clear" w:color="auto" w:fill="auto"/>
            <w:vAlign w:val="center"/>
          </w:tcPr>
          <w:p w14:paraId="10D2CAA2" w14:textId="77777777" w:rsidR="00F2467A" w:rsidRPr="0088193B" w:rsidRDefault="00F2467A" w:rsidP="006B1B3D">
            <w:pPr>
              <w:pStyle w:val="TAC"/>
            </w:pPr>
            <w:r w:rsidRPr="0088193B">
              <w:t>87936</w:t>
            </w:r>
          </w:p>
        </w:tc>
        <w:tc>
          <w:tcPr>
            <w:tcW w:w="0" w:type="auto"/>
            <w:shd w:val="clear" w:color="auto" w:fill="auto"/>
            <w:vAlign w:val="center"/>
          </w:tcPr>
          <w:p w14:paraId="01B45537" w14:textId="77777777" w:rsidR="00F2467A" w:rsidRPr="0088193B" w:rsidRDefault="00F2467A" w:rsidP="006B1B3D">
            <w:pPr>
              <w:pStyle w:val="TAC"/>
            </w:pPr>
            <w:r w:rsidRPr="0088193B">
              <w:t>87936</w:t>
            </w:r>
          </w:p>
        </w:tc>
        <w:tc>
          <w:tcPr>
            <w:tcW w:w="0" w:type="auto"/>
            <w:shd w:val="clear" w:color="auto" w:fill="auto"/>
            <w:vAlign w:val="center"/>
          </w:tcPr>
          <w:p w14:paraId="7E35C078" w14:textId="77777777" w:rsidR="00F2467A" w:rsidRPr="0088193B" w:rsidRDefault="00F2467A" w:rsidP="006B1B3D">
            <w:pPr>
              <w:pStyle w:val="TAC"/>
            </w:pPr>
            <w:r w:rsidRPr="0088193B">
              <w:t>87936</w:t>
            </w:r>
          </w:p>
        </w:tc>
        <w:tc>
          <w:tcPr>
            <w:tcW w:w="0" w:type="auto"/>
            <w:shd w:val="clear" w:color="auto" w:fill="auto"/>
            <w:vAlign w:val="center"/>
          </w:tcPr>
          <w:p w14:paraId="6F25C337" w14:textId="77777777" w:rsidR="00F2467A" w:rsidRPr="0088193B" w:rsidRDefault="00F2467A" w:rsidP="006B1B3D">
            <w:pPr>
              <w:pStyle w:val="TAC"/>
            </w:pPr>
            <w:r w:rsidRPr="0088193B">
              <w:t>87936</w:t>
            </w:r>
          </w:p>
        </w:tc>
        <w:tc>
          <w:tcPr>
            <w:tcW w:w="0" w:type="auto"/>
            <w:shd w:val="clear" w:color="auto" w:fill="auto"/>
            <w:vAlign w:val="center"/>
          </w:tcPr>
          <w:p w14:paraId="16BEFD0F" w14:textId="77777777" w:rsidR="00F2467A" w:rsidRPr="0088193B" w:rsidRDefault="00F2467A" w:rsidP="006B1B3D">
            <w:pPr>
              <w:pStyle w:val="TAC"/>
            </w:pPr>
            <w:r w:rsidRPr="0088193B">
              <w:t>90816</w:t>
            </w:r>
          </w:p>
        </w:tc>
        <w:tc>
          <w:tcPr>
            <w:tcW w:w="0" w:type="auto"/>
            <w:shd w:val="clear" w:color="auto" w:fill="auto"/>
            <w:vAlign w:val="center"/>
          </w:tcPr>
          <w:p w14:paraId="37FEE777" w14:textId="77777777" w:rsidR="00F2467A" w:rsidRPr="0088193B" w:rsidRDefault="00F2467A" w:rsidP="006B1B3D">
            <w:pPr>
              <w:pStyle w:val="TAC"/>
            </w:pPr>
            <w:r w:rsidRPr="0088193B">
              <w:t>90816</w:t>
            </w:r>
          </w:p>
        </w:tc>
        <w:tc>
          <w:tcPr>
            <w:tcW w:w="0" w:type="auto"/>
            <w:shd w:val="clear" w:color="auto" w:fill="auto"/>
            <w:vAlign w:val="center"/>
          </w:tcPr>
          <w:p w14:paraId="490290DA" w14:textId="77777777" w:rsidR="00F2467A" w:rsidRPr="0088193B" w:rsidRDefault="00F2467A" w:rsidP="006B1B3D">
            <w:pPr>
              <w:pStyle w:val="TAC"/>
            </w:pPr>
            <w:r w:rsidRPr="0088193B">
              <w:t>90816</w:t>
            </w:r>
          </w:p>
        </w:tc>
        <w:tc>
          <w:tcPr>
            <w:tcW w:w="0" w:type="auto"/>
            <w:shd w:val="clear" w:color="auto" w:fill="auto"/>
            <w:vAlign w:val="center"/>
          </w:tcPr>
          <w:p w14:paraId="027BE61F" w14:textId="77777777" w:rsidR="00F2467A" w:rsidRPr="0088193B" w:rsidRDefault="00F2467A" w:rsidP="006B1B3D">
            <w:pPr>
              <w:pStyle w:val="TAC"/>
            </w:pPr>
            <w:r w:rsidRPr="0088193B">
              <w:t>93800</w:t>
            </w:r>
          </w:p>
        </w:tc>
        <w:tc>
          <w:tcPr>
            <w:tcW w:w="0" w:type="auto"/>
            <w:shd w:val="clear" w:color="auto" w:fill="auto"/>
            <w:vAlign w:val="center"/>
          </w:tcPr>
          <w:p w14:paraId="6637EE74" w14:textId="77777777" w:rsidR="00F2467A" w:rsidRPr="0088193B" w:rsidRDefault="00F2467A" w:rsidP="006B1B3D">
            <w:pPr>
              <w:pStyle w:val="TAC"/>
            </w:pPr>
            <w:r w:rsidRPr="0088193B">
              <w:t>93800</w:t>
            </w:r>
          </w:p>
        </w:tc>
        <w:tc>
          <w:tcPr>
            <w:tcW w:w="0" w:type="auto"/>
            <w:shd w:val="clear" w:color="auto" w:fill="auto"/>
            <w:vAlign w:val="center"/>
          </w:tcPr>
          <w:p w14:paraId="0AC3C504" w14:textId="77777777" w:rsidR="00F2467A" w:rsidRPr="0088193B" w:rsidRDefault="00F2467A" w:rsidP="006B1B3D">
            <w:pPr>
              <w:pStyle w:val="TAC"/>
            </w:pPr>
            <w:r w:rsidRPr="0088193B">
              <w:t>93800</w:t>
            </w:r>
          </w:p>
        </w:tc>
      </w:tr>
      <w:tr w:rsidR="00F2467A" w:rsidRPr="0088193B" w14:paraId="53BFACF3" w14:textId="77777777" w:rsidTr="007563D7">
        <w:trPr>
          <w:cantSplit/>
          <w:jc w:val="center"/>
        </w:trPr>
        <w:tc>
          <w:tcPr>
            <w:tcW w:w="616" w:type="dxa"/>
            <w:tcBorders>
              <w:right w:val="double" w:sz="4" w:space="0" w:color="auto"/>
            </w:tcBorders>
            <w:shd w:val="clear" w:color="auto" w:fill="auto"/>
            <w:vAlign w:val="center"/>
          </w:tcPr>
          <w:p w14:paraId="62762279" w14:textId="77777777" w:rsidR="00F2467A" w:rsidRPr="0088193B" w:rsidRDefault="00F2467A" w:rsidP="006B1B3D">
            <w:pPr>
              <w:pStyle w:val="TAC"/>
            </w:pPr>
            <w:r w:rsidRPr="0088193B">
              <w:t>33</w:t>
            </w:r>
          </w:p>
        </w:tc>
        <w:tc>
          <w:tcPr>
            <w:tcW w:w="0" w:type="auto"/>
            <w:tcBorders>
              <w:left w:val="double" w:sz="4" w:space="0" w:color="auto"/>
            </w:tcBorders>
            <w:shd w:val="clear" w:color="auto" w:fill="auto"/>
            <w:vAlign w:val="center"/>
          </w:tcPr>
          <w:p w14:paraId="69155D70" w14:textId="77777777" w:rsidR="00F2467A" w:rsidRPr="0088193B" w:rsidRDefault="00F2467A" w:rsidP="006B1B3D">
            <w:pPr>
              <w:pStyle w:val="TAC"/>
            </w:pPr>
            <w:r w:rsidRPr="0088193B">
              <w:t>97896</w:t>
            </w:r>
          </w:p>
        </w:tc>
        <w:tc>
          <w:tcPr>
            <w:tcW w:w="0" w:type="auto"/>
            <w:shd w:val="clear" w:color="auto" w:fill="auto"/>
            <w:vAlign w:val="center"/>
          </w:tcPr>
          <w:p w14:paraId="73AE7796" w14:textId="77777777" w:rsidR="00F2467A" w:rsidRPr="0088193B" w:rsidRDefault="00F2467A" w:rsidP="006B1B3D">
            <w:pPr>
              <w:pStyle w:val="TAC"/>
            </w:pPr>
            <w:r w:rsidRPr="0088193B">
              <w:t>97896</w:t>
            </w:r>
          </w:p>
        </w:tc>
        <w:tc>
          <w:tcPr>
            <w:tcW w:w="0" w:type="auto"/>
            <w:shd w:val="clear" w:color="auto" w:fill="auto"/>
            <w:vAlign w:val="center"/>
          </w:tcPr>
          <w:p w14:paraId="072EB6E6" w14:textId="77777777" w:rsidR="00F2467A" w:rsidRPr="0088193B" w:rsidRDefault="00F2467A" w:rsidP="006B1B3D">
            <w:pPr>
              <w:pStyle w:val="TAC"/>
            </w:pPr>
            <w:r w:rsidRPr="0088193B">
              <w:t>97896</w:t>
            </w:r>
          </w:p>
        </w:tc>
        <w:tc>
          <w:tcPr>
            <w:tcW w:w="0" w:type="auto"/>
            <w:shd w:val="clear" w:color="auto" w:fill="auto"/>
            <w:vAlign w:val="center"/>
          </w:tcPr>
          <w:p w14:paraId="262B3D58" w14:textId="77777777" w:rsidR="00F2467A" w:rsidRPr="0088193B" w:rsidRDefault="00F2467A" w:rsidP="006B1B3D">
            <w:pPr>
              <w:pStyle w:val="TAC"/>
            </w:pPr>
            <w:r w:rsidRPr="0088193B">
              <w:t>97896</w:t>
            </w:r>
          </w:p>
        </w:tc>
        <w:tc>
          <w:tcPr>
            <w:tcW w:w="0" w:type="auto"/>
            <w:shd w:val="clear" w:color="auto" w:fill="auto"/>
            <w:vAlign w:val="center"/>
          </w:tcPr>
          <w:p w14:paraId="63DD1DC0" w14:textId="77777777" w:rsidR="00F2467A" w:rsidRPr="0088193B" w:rsidRDefault="00F2467A" w:rsidP="006B1B3D">
            <w:pPr>
              <w:pStyle w:val="TAC"/>
            </w:pPr>
            <w:r w:rsidRPr="0088193B">
              <w:t>97896</w:t>
            </w:r>
          </w:p>
        </w:tc>
        <w:tc>
          <w:tcPr>
            <w:tcW w:w="0" w:type="auto"/>
            <w:shd w:val="clear" w:color="auto" w:fill="auto"/>
            <w:vAlign w:val="center"/>
          </w:tcPr>
          <w:p w14:paraId="34CB4536" w14:textId="77777777" w:rsidR="00F2467A" w:rsidRPr="0088193B" w:rsidRDefault="00F2467A" w:rsidP="006B1B3D">
            <w:pPr>
              <w:pStyle w:val="TAC"/>
            </w:pPr>
            <w:r w:rsidRPr="0088193B">
              <w:t>97896</w:t>
            </w:r>
          </w:p>
        </w:tc>
        <w:tc>
          <w:tcPr>
            <w:tcW w:w="0" w:type="auto"/>
            <w:shd w:val="clear" w:color="auto" w:fill="auto"/>
            <w:vAlign w:val="center"/>
          </w:tcPr>
          <w:p w14:paraId="752B091F" w14:textId="77777777" w:rsidR="00F2467A" w:rsidRPr="0088193B" w:rsidRDefault="00F2467A" w:rsidP="006B1B3D">
            <w:pPr>
              <w:pStyle w:val="TAC"/>
            </w:pPr>
            <w:r w:rsidRPr="0088193B">
              <w:t>97896</w:t>
            </w:r>
          </w:p>
        </w:tc>
        <w:tc>
          <w:tcPr>
            <w:tcW w:w="0" w:type="auto"/>
            <w:shd w:val="clear" w:color="auto" w:fill="auto"/>
            <w:vAlign w:val="center"/>
          </w:tcPr>
          <w:p w14:paraId="0F09E8AB" w14:textId="77777777" w:rsidR="00F2467A" w:rsidRPr="0088193B" w:rsidRDefault="00F2467A" w:rsidP="006B1B3D">
            <w:pPr>
              <w:pStyle w:val="TAC"/>
            </w:pPr>
            <w:r w:rsidRPr="0088193B">
              <w:t>97896</w:t>
            </w:r>
          </w:p>
        </w:tc>
        <w:tc>
          <w:tcPr>
            <w:tcW w:w="0" w:type="auto"/>
            <w:shd w:val="clear" w:color="auto" w:fill="auto"/>
            <w:vAlign w:val="center"/>
          </w:tcPr>
          <w:p w14:paraId="0A2FAC16" w14:textId="77777777" w:rsidR="00F2467A" w:rsidRPr="0088193B" w:rsidRDefault="00F2467A" w:rsidP="006B1B3D">
            <w:pPr>
              <w:pStyle w:val="TAC"/>
            </w:pPr>
            <w:r w:rsidRPr="0088193B">
              <w:t>97896</w:t>
            </w:r>
          </w:p>
        </w:tc>
        <w:tc>
          <w:tcPr>
            <w:tcW w:w="0" w:type="auto"/>
            <w:shd w:val="clear" w:color="auto" w:fill="auto"/>
            <w:vAlign w:val="center"/>
          </w:tcPr>
          <w:p w14:paraId="61E971CD" w14:textId="77777777" w:rsidR="00F2467A" w:rsidRPr="0088193B" w:rsidRDefault="00F2467A" w:rsidP="006B1B3D">
            <w:pPr>
              <w:pStyle w:val="TAC"/>
            </w:pPr>
            <w:r w:rsidRPr="0088193B">
              <w:t>97896</w:t>
            </w:r>
          </w:p>
        </w:tc>
      </w:tr>
    </w:tbl>
    <w:p w14:paraId="7B5ABA32" w14:textId="77777777" w:rsidR="00F2467A" w:rsidRPr="0088193B" w:rsidRDefault="00F2467A" w:rsidP="00F2467A"/>
    <w:p w14:paraId="62A5FAC9" w14:textId="77777777" w:rsidR="00F2467A" w:rsidRPr="0088193B" w:rsidRDefault="00F2467A" w:rsidP="00F2467A">
      <w:r w:rsidRPr="0088193B">
        <w:t>[TS 36.306 clause 4.1]</w:t>
      </w:r>
    </w:p>
    <w:p w14:paraId="1492DD25" w14:textId="77777777" w:rsidR="00F2467A" w:rsidRPr="0088193B" w:rsidRDefault="00F2467A" w:rsidP="00F2467A">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613A8C09" w14:textId="77777777" w:rsidR="00F2467A" w:rsidRPr="0088193B" w:rsidRDefault="00F2467A" w:rsidP="00D17971">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2467A" w:rsidRPr="0088193B" w14:paraId="0B8586C5" w14:textId="77777777" w:rsidTr="007563D7">
        <w:tc>
          <w:tcPr>
            <w:tcW w:w="1668" w:type="dxa"/>
          </w:tcPr>
          <w:p w14:paraId="1E1B2CEF" w14:textId="77777777" w:rsidR="00F2467A" w:rsidRPr="0088193B" w:rsidRDefault="00F2467A" w:rsidP="007563D7">
            <w:pPr>
              <w:pStyle w:val="TAH"/>
            </w:pPr>
            <w:r w:rsidRPr="0088193B">
              <w:t>UE Category</w:t>
            </w:r>
          </w:p>
        </w:tc>
        <w:tc>
          <w:tcPr>
            <w:tcW w:w="2126" w:type="dxa"/>
          </w:tcPr>
          <w:p w14:paraId="13978360" w14:textId="77777777" w:rsidR="00F2467A" w:rsidRPr="0088193B" w:rsidRDefault="00F2467A" w:rsidP="007563D7">
            <w:pPr>
              <w:pStyle w:val="TAH"/>
            </w:pPr>
            <w:r w:rsidRPr="0088193B">
              <w:t>Maximum number of DL-SCH transport block bits received within a TTI (Note 1)</w:t>
            </w:r>
          </w:p>
        </w:tc>
        <w:tc>
          <w:tcPr>
            <w:tcW w:w="1843" w:type="dxa"/>
          </w:tcPr>
          <w:p w14:paraId="3697B658" w14:textId="77777777" w:rsidR="00F2467A" w:rsidRPr="0088193B" w:rsidRDefault="00F2467A" w:rsidP="007563D7">
            <w:pPr>
              <w:pStyle w:val="TAH"/>
            </w:pPr>
            <w:r w:rsidRPr="0088193B">
              <w:t>Maximum number of bits of a DL-SCH transport block received within a TTI</w:t>
            </w:r>
          </w:p>
        </w:tc>
        <w:tc>
          <w:tcPr>
            <w:tcW w:w="1701" w:type="dxa"/>
          </w:tcPr>
          <w:p w14:paraId="753B17D8" w14:textId="77777777" w:rsidR="00F2467A" w:rsidRPr="0088193B" w:rsidRDefault="00F2467A" w:rsidP="007563D7">
            <w:pPr>
              <w:pStyle w:val="TAH"/>
            </w:pPr>
            <w:r w:rsidRPr="0088193B">
              <w:t>Total number of soft channel bits</w:t>
            </w:r>
          </w:p>
        </w:tc>
        <w:tc>
          <w:tcPr>
            <w:tcW w:w="1842" w:type="dxa"/>
          </w:tcPr>
          <w:p w14:paraId="770EBD6A" w14:textId="77777777" w:rsidR="00F2467A" w:rsidRPr="0088193B" w:rsidRDefault="00F2467A" w:rsidP="007563D7">
            <w:pPr>
              <w:pStyle w:val="TAH"/>
            </w:pPr>
            <w:r w:rsidRPr="0088193B">
              <w:t>Maximum number of supported layers for spatial multiplexing in DL</w:t>
            </w:r>
          </w:p>
        </w:tc>
      </w:tr>
      <w:tr w:rsidR="00F2467A" w:rsidRPr="0088193B" w14:paraId="77FC45CE" w14:textId="77777777" w:rsidTr="007563D7">
        <w:tc>
          <w:tcPr>
            <w:tcW w:w="1668" w:type="dxa"/>
          </w:tcPr>
          <w:p w14:paraId="1C8FDF67" w14:textId="77777777" w:rsidR="00F2467A" w:rsidRPr="0088193B" w:rsidRDefault="00F2467A" w:rsidP="007563D7">
            <w:pPr>
              <w:pStyle w:val="TAL"/>
            </w:pPr>
            <w:r w:rsidRPr="0088193B">
              <w:t>Category 1</w:t>
            </w:r>
          </w:p>
        </w:tc>
        <w:tc>
          <w:tcPr>
            <w:tcW w:w="2126" w:type="dxa"/>
          </w:tcPr>
          <w:p w14:paraId="567A2FDC" w14:textId="77777777" w:rsidR="00F2467A" w:rsidRPr="0088193B" w:rsidRDefault="00F2467A" w:rsidP="007563D7">
            <w:pPr>
              <w:pStyle w:val="TAL"/>
            </w:pPr>
            <w:r w:rsidRPr="0088193B">
              <w:t>10296</w:t>
            </w:r>
          </w:p>
        </w:tc>
        <w:tc>
          <w:tcPr>
            <w:tcW w:w="1843" w:type="dxa"/>
          </w:tcPr>
          <w:p w14:paraId="288AE2AA" w14:textId="77777777" w:rsidR="00F2467A" w:rsidRPr="0088193B" w:rsidRDefault="00F2467A" w:rsidP="007563D7">
            <w:pPr>
              <w:pStyle w:val="TAL"/>
            </w:pPr>
            <w:r w:rsidRPr="0088193B">
              <w:t>10296</w:t>
            </w:r>
          </w:p>
        </w:tc>
        <w:tc>
          <w:tcPr>
            <w:tcW w:w="1701" w:type="dxa"/>
          </w:tcPr>
          <w:p w14:paraId="73266221" w14:textId="77777777" w:rsidR="00F2467A" w:rsidRPr="0088193B" w:rsidRDefault="00F2467A" w:rsidP="007563D7">
            <w:pPr>
              <w:pStyle w:val="TAL"/>
            </w:pPr>
            <w:r w:rsidRPr="0088193B">
              <w:t>250368</w:t>
            </w:r>
          </w:p>
        </w:tc>
        <w:tc>
          <w:tcPr>
            <w:tcW w:w="1842" w:type="dxa"/>
          </w:tcPr>
          <w:p w14:paraId="228F8C0B" w14:textId="77777777" w:rsidR="00F2467A" w:rsidRPr="0088193B" w:rsidRDefault="00F2467A" w:rsidP="007563D7">
            <w:pPr>
              <w:pStyle w:val="TAL"/>
            </w:pPr>
            <w:r w:rsidRPr="0088193B">
              <w:t>1</w:t>
            </w:r>
          </w:p>
        </w:tc>
      </w:tr>
      <w:tr w:rsidR="00F2467A" w:rsidRPr="0088193B" w14:paraId="526F32BC" w14:textId="77777777" w:rsidTr="007563D7">
        <w:tc>
          <w:tcPr>
            <w:tcW w:w="1668" w:type="dxa"/>
          </w:tcPr>
          <w:p w14:paraId="240ED870" w14:textId="77777777" w:rsidR="00F2467A" w:rsidRPr="0088193B" w:rsidRDefault="00F2467A" w:rsidP="007563D7">
            <w:pPr>
              <w:pStyle w:val="TAL"/>
            </w:pPr>
            <w:r w:rsidRPr="0088193B">
              <w:t>Category 2</w:t>
            </w:r>
          </w:p>
        </w:tc>
        <w:tc>
          <w:tcPr>
            <w:tcW w:w="2126" w:type="dxa"/>
          </w:tcPr>
          <w:p w14:paraId="68920A0A" w14:textId="77777777" w:rsidR="00F2467A" w:rsidRPr="0088193B" w:rsidRDefault="00F2467A" w:rsidP="007563D7">
            <w:pPr>
              <w:pStyle w:val="TAL"/>
            </w:pPr>
            <w:r w:rsidRPr="0088193B">
              <w:t>51024</w:t>
            </w:r>
          </w:p>
        </w:tc>
        <w:tc>
          <w:tcPr>
            <w:tcW w:w="1843" w:type="dxa"/>
          </w:tcPr>
          <w:p w14:paraId="45981B2B" w14:textId="77777777" w:rsidR="00F2467A" w:rsidRPr="0088193B" w:rsidRDefault="00F2467A" w:rsidP="007563D7">
            <w:pPr>
              <w:pStyle w:val="TAL"/>
            </w:pPr>
            <w:r w:rsidRPr="0088193B">
              <w:t>51024</w:t>
            </w:r>
          </w:p>
        </w:tc>
        <w:tc>
          <w:tcPr>
            <w:tcW w:w="1701" w:type="dxa"/>
          </w:tcPr>
          <w:p w14:paraId="77570BEC" w14:textId="77777777" w:rsidR="00F2467A" w:rsidRPr="0088193B" w:rsidRDefault="00F2467A" w:rsidP="007563D7">
            <w:pPr>
              <w:pStyle w:val="TAL"/>
            </w:pPr>
            <w:r w:rsidRPr="0088193B">
              <w:t>1237248</w:t>
            </w:r>
          </w:p>
        </w:tc>
        <w:tc>
          <w:tcPr>
            <w:tcW w:w="1842" w:type="dxa"/>
          </w:tcPr>
          <w:p w14:paraId="61714BA0" w14:textId="77777777" w:rsidR="00F2467A" w:rsidRPr="0088193B" w:rsidRDefault="00F2467A" w:rsidP="007563D7">
            <w:pPr>
              <w:pStyle w:val="TAL"/>
            </w:pPr>
            <w:r w:rsidRPr="0088193B">
              <w:t>2</w:t>
            </w:r>
          </w:p>
        </w:tc>
      </w:tr>
      <w:tr w:rsidR="00F2467A" w:rsidRPr="0088193B" w14:paraId="00C5D3DC" w14:textId="77777777" w:rsidTr="007563D7">
        <w:tc>
          <w:tcPr>
            <w:tcW w:w="1668" w:type="dxa"/>
          </w:tcPr>
          <w:p w14:paraId="0EFA2892" w14:textId="77777777" w:rsidR="00F2467A" w:rsidRPr="0088193B" w:rsidRDefault="00F2467A" w:rsidP="007563D7">
            <w:pPr>
              <w:pStyle w:val="TAL"/>
            </w:pPr>
            <w:r w:rsidRPr="0088193B">
              <w:t>Category 3</w:t>
            </w:r>
          </w:p>
        </w:tc>
        <w:tc>
          <w:tcPr>
            <w:tcW w:w="2126" w:type="dxa"/>
          </w:tcPr>
          <w:p w14:paraId="2DF32D73" w14:textId="77777777" w:rsidR="00F2467A" w:rsidRPr="0088193B" w:rsidRDefault="00F2467A" w:rsidP="007563D7">
            <w:pPr>
              <w:pStyle w:val="TAL"/>
            </w:pPr>
            <w:r w:rsidRPr="0088193B">
              <w:t>102048</w:t>
            </w:r>
          </w:p>
        </w:tc>
        <w:tc>
          <w:tcPr>
            <w:tcW w:w="1843" w:type="dxa"/>
          </w:tcPr>
          <w:p w14:paraId="65236865" w14:textId="77777777" w:rsidR="00F2467A" w:rsidRPr="0088193B" w:rsidRDefault="00F2467A" w:rsidP="007563D7">
            <w:pPr>
              <w:pStyle w:val="TAL"/>
            </w:pPr>
            <w:r w:rsidRPr="0088193B">
              <w:t>75376</w:t>
            </w:r>
          </w:p>
        </w:tc>
        <w:tc>
          <w:tcPr>
            <w:tcW w:w="1701" w:type="dxa"/>
          </w:tcPr>
          <w:p w14:paraId="1A68DFCF" w14:textId="77777777" w:rsidR="00F2467A" w:rsidRPr="0088193B" w:rsidRDefault="00F2467A" w:rsidP="007563D7">
            <w:pPr>
              <w:pStyle w:val="TAL"/>
            </w:pPr>
            <w:r w:rsidRPr="0088193B">
              <w:t>1237248</w:t>
            </w:r>
          </w:p>
        </w:tc>
        <w:tc>
          <w:tcPr>
            <w:tcW w:w="1842" w:type="dxa"/>
          </w:tcPr>
          <w:p w14:paraId="445EB801" w14:textId="77777777" w:rsidR="00F2467A" w:rsidRPr="0088193B" w:rsidRDefault="00F2467A" w:rsidP="007563D7">
            <w:pPr>
              <w:pStyle w:val="TAL"/>
            </w:pPr>
            <w:r w:rsidRPr="0088193B">
              <w:t>2</w:t>
            </w:r>
          </w:p>
        </w:tc>
      </w:tr>
      <w:tr w:rsidR="00F2467A" w:rsidRPr="0088193B" w14:paraId="57BBCB63" w14:textId="77777777" w:rsidTr="007563D7">
        <w:tc>
          <w:tcPr>
            <w:tcW w:w="1668" w:type="dxa"/>
          </w:tcPr>
          <w:p w14:paraId="405D5C10" w14:textId="77777777" w:rsidR="00F2467A" w:rsidRPr="0088193B" w:rsidRDefault="00F2467A" w:rsidP="007563D7">
            <w:pPr>
              <w:pStyle w:val="TAL"/>
            </w:pPr>
            <w:r w:rsidRPr="0088193B">
              <w:t>Category 4</w:t>
            </w:r>
          </w:p>
        </w:tc>
        <w:tc>
          <w:tcPr>
            <w:tcW w:w="2126" w:type="dxa"/>
          </w:tcPr>
          <w:p w14:paraId="58A1B40B" w14:textId="77777777" w:rsidR="00F2467A" w:rsidRPr="0088193B" w:rsidRDefault="00F2467A" w:rsidP="007563D7">
            <w:pPr>
              <w:pStyle w:val="TAL"/>
            </w:pPr>
            <w:r w:rsidRPr="0088193B">
              <w:t>150752</w:t>
            </w:r>
          </w:p>
        </w:tc>
        <w:tc>
          <w:tcPr>
            <w:tcW w:w="1843" w:type="dxa"/>
          </w:tcPr>
          <w:p w14:paraId="4E84F452" w14:textId="77777777" w:rsidR="00F2467A" w:rsidRPr="0088193B" w:rsidRDefault="00F2467A" w:rsidP="007563D7">
            <w:pPr>
              <w:pStyle w:val="TAL"/>
            </w:pPr>
            <w:r w:rsidRPr="0088193B">
              <w:t>75376</w:t>
            </w:r>
          </w:p>
        </w:tc>
        <w:tc>
          <w:tcPr>
            <w:tcW w:w="1701" w:type="dxa"/>
          </w:tcPr>
          <w:p w14:paraId="5D9DBDF6" w14:textId="77777777" w:rsidR="00F2467A" w:rsidRPr="0088193B" w:rsidRDefault="00F2467A" w:rsidP="007563D7">
            <w:pPr>
              <w:pStyle w:val="TAL"/>
            </w:pPr>
            <w:r w:rsidRPr="0088193B">
              <w:t>1827072</w:t>
            </w:r>
          </w:p>
        </w:tc>
        <w:tc>
          <w:tcPr>
            <w:tcW w:w="1842" w:type="dxa"/>
          </w:tcPr>
          <w:p w14:paraId="078D6DD9" w14:textId="77777777" w:rsidR="00F2467A" w:rsidRPr="0088193B" w:rsidRDefault="00F2467A" w:rsidP="007563D7">
            <w:pPr>
              <w:pStyle w:val="TAL"/>
            </w:pPr>
            <w:r w:rsidRPr="0088193B">
              <w:t>2</w:t>
            </w:r>
          </w:p>
        </w:tc>
      </w:tr>
      <w:tr w:rsidR="00F2467A" w:rsidRPr="0088193B" w14:paraId="0DDE5CD6" w14:textId="77777777" w:rsidTr="007563D7">
        <w:tc>
          <w:tcPr>
            <w:tcW w:w="1668" w:type="dxa"/>
          </w:tcPr>
          <w:p w14:paraId="5A767F96" w14:textId="77777777" w:rsidR="00F2467A" w:rsidRPr="0088193B" w:rsidRDefault="00F2467A" w:rsidP="007563D7">
            <w:pPr>
              <w:pStyle w:val="TAL"/>
            </w:pPr>
            <w:r w:rsidRPr="0088193B">
              <w:t>Category 5</w:t>
            </w:r>
          </w:p>
        </w:tc>
        <w:tc>
          <w:tcPr>
            <w:tcW w:w="2126" w:type="dxa"/>
          </w:tcPr>
          <w:p w14:paraId="0F09898B" w14:textId="77777777" w:rsidR="00F2467A" w:rsidRPr="0088193B" w:rsidRDefault="00F2467A" w:rsidP="007563D7">
            <w:pPr>
              <w:pStyle w:val="TAL"/>
            </w:pPr>
            <w:r w:rsidRPr="0088193B">
              <w:t>299552</w:t>
            </w:r>
          </w:p>
        </w:tc>
        <w:tc>
          <w:tcPr>
            <w:tcW w:w="1843" w:type="dxa"/>
          </w:tcPr>
          <w:p w14:paraId="7BEE4A1F" w14:textId="77777777" w:rsidR="00F2467A" w:rsidRPr="0088193B" w:rsidRDefault="00F2467A" w:rsidP="007563D7">
            <w:pPr>
              <w:pStyle w:val="TAL"/>
            </w:pPr>
            <w:r w:rsidRPr="0088193B">
              <w:t>149776</w:t>
            </w:r>
          </w:p>
        </w:tc>
        <w:tc>
          <w:tcPr>
            <w:tcW w:w="1701" w:type="dxa"/>
          </w:tcPr>
          <w:p w14:paraId="7F9E830A" w14:textId="77777777" w:rsidR="00F2467A" w:rsidRPr="0088193B" w:rsidRDefault="00F2467A" w:rsidP="007563D7">
            <w:pPr>
              <w:pStyle w:val="TAL"/>
            </w:pPr>
            <w:r w:rsidRPr="0088193B">
              <w:t>3667200</w:t>
            </w:r>
          </w:p>
        </w:tc>
        <w:tc>
          <w:tcPr>
            <w:tcW w:w="1842" w:type="dxa"/>
          </w:tcPr>
          <w:p w14:paraId="7F161987" w14:textId="77777777" w:rsidR="00F2467A" w:rsidRPr="0088193B" w:rsidRDefault="00F2467A" w:rsidP="007563D7">
            <w:pPr>
              <w:pStyle w:val="TAL"/>
            </w:pPr>
            <w:r w:rsidRPr="0088193B">
              <w:t>4</w:t>
            </w:r>
          </w:p>
        </w:tc>
      </w:tr>
      <w:tr w:rsidR="00F2467A" w:rsidRPr="0088193B" w14:paraId="0BCE6ED0" w14:textId="77777777" w:rsidTr="007563D7">
        <w:tc>
          <w:tcPr>
            <w:tcW w:w="1668" w:type="dxa"/>
          </w:tcPr>
          <w:p w14:paraId="269C3CE9" w14:textId="77777777" w:rsidR="00F2467A" w:rsidRPr="0088193B" w:rsidRDefault="00F2467A" w:rsidP="007563D7">
            <w:pPr>
              <w:pStyle w:val="TAL"/>
            </w:pPr>
            <w:r w:rsidRPr="0088193B">
              <w:t>Category 6</w:t>
            </w:r>
          </w:p>
        </w:tc>
        <w:tc>
          <w:tcPr>
            <w:tcW w:w="2126" w:type="dxa"/>
          </w:tcPr>
          <w:p w14:paraId="52D96ED7" w14:textId="77777777" w:rsidR="00F2467A" w:rsidRPr="0088193B" w:rsidRDefault="00F2467A" w:rsidP="007563D7">
            <w:pPr>
              <w:pStyle w:val="TAL"/>
            </w:pPr>
            <w:r w:rsidRPr="0088193B">
              <w:t>301504</w:t>
            </w:r>
          </w:p>
        </w:tc>
        <w:tc>
          <w:tcPr>
            <w:tcW w:w="1843" w:type="dxa"/>
          </w:tcPr>
          <w:p w14:paraId="7A7E10C8"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5156D153"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0AA942FC" w14:textId="77777777" w:rsidR="00F2467A" w:rsidRPr="0088193B" w:rsidRDefault="00F2467A" w:rsidP="007563D7">
            <w:pPr>
              <w:pStyle w:val="TAL"/>
            </w:pPr>
            <w:r w:rsidRPr="0088193B">
              <w:t>3654144</w:t>
            </w:r>
          </w:p>
        </w:tc>
        <w:tc>
          <w:tcPr>
            <w:tcW w:w="1842" w:type="dxa"/>
          </w:tcPr>
          <w:p w14:paraId="1A7B6B41" w14:textId="77777777" w:rsidR="00F2467A" w:rsidRPr="0088193B" w:rsidRDefault="00F2467A" w:rsidP="007563D7">
            <w:pPr>
              <w:pStyle w:val="TAL"/>
            </w:pPr>
            <w:r w:rsidRPr="0088193B">
              <w:t>2 or 4</w:t>
            </w:r>
          </w:p>
        </w:tc>
      </w:tr>
      <w:tr w:rsidR="00F2467A" w:rsidRPr="0088193B" w14:paraId="6E2ECAC3" w14:textId="77777777" w:rsidTr="007563D7">
        <w:tc>
          <w:tcPr>
            <w:tcW w:w="1668" w:type="dxa"/>
          </w:tcPr>
          <w:p w14:paraId="097DDF02" w14:textId="77777777" w:rsidR="00F2467A" w:rsidRPr="0088193B" w:rsidRDefault="00F2467A" w:rsidP="007563D7">
            <w:pPr>
              <w:pStyle w:val="TAL"/>
            </w:pPr>
            <w:r w:rsidRPr="0088193B">
              <w:t>Category 7</w:t>
            </w:r>
          </w:p>
        </w:tc>
        <w:tc>
          <w:tcPr>
            <w:tcW w:w="2126" w:type="dxa"/>
          </w:tcPr>
          <w:p w14:paraId="3CE1011B" w14:textId="77777777" w:rsidR="00F2467A" w:rsidRPr="0088193B" w:rsidRDefault="00F2467A" w:rsidP="007563D7">
            <w:pPr>
              <w:pStyle w:val="TAL"/>
            </w:pPr>
            <w:r w:rsidRPr="0088193B">
              <w:t>301504</w:t>
            </w:r>
          </w:p>
        </w:tc>
        <w:tc>
          <w:tcPr>
            <w:tcW w:w="1843" w:type="dxa"/>
          </w:tcPr>
          <w:p w14:paraId="1EF43730"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19F5DFC4"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089625F1" w14:textId="77777777" w:rsidR="00F2467A" w:rsidRPr="0088193B" w:rsidRDefault="00F2467A" w:rsidP="007563D7">
            <w:pPr>
              <w:pStyle w:val="TAL"/>
            </w:pPr>
            <w:r w:rsidRPr="0088193B">
              <w:t>3654144</w:t>
            </w:r>
          </w:p>
        </w:tc>
        <w:tc>
          <w:tcPr>
            <w:tcW w:w="1842" w:type="dxa"/>
          </w:tcPr>
          <w:p w14:paraId="033A49D3" w14:textId="77777777" w:rsidR="00F2467A" w:rsidRPr="0088193B" w:rsidRDefault="00F2467A" w:rsidP="007563D7">
            <w:pPr>
              <w:pStyle w:val="TAL"/>
            </w:pPr>
            <w:r w:rsidRPr="0088193B">
              <w:t>2 or 4</w:t>
            </w:r>
          </w:p>
        </w:tc>
      </w:tr>
      <w:tr w:rsidR="00F2467A" w:rsidRPr="0088193B" w14:paraId="2D90138E" w14:textId="77777777" w:rsidTr="007563D7">
        <w:tc>
          <w:tcPr>
            <w:tcW w:w="1668" w:type="dxa"/>
          </w:tcPr>
          <w:p w14:paraId="14259401" w14:textId="77777777" w:rsidR="00F2467A" w:rsidRPr="0088193B" w:rsidRDefault="00F2467A" w:rsidP="007563D7">
            <w:pPr>
              <w:pStyle w:val="TAL"/>
            </w:pPr>
            <w:r w:rsidRPr="0088193B">
              <w:t>Category 8</w:t>
            </w:r>
          </w:p>
        </w:tc>
        <w:tc>
          <w:tcPr>
            <w:tcW w:w="2126" w:type="dxa"/>
          </w:tcPr>
          <w:p w14:paraId="00ABA9D5" w14:textId="77777777" w:rsidR="00F2467A" w:rsidRPr="0088193B" w:rsidRDefault="00F2467A" w:rsidP="007563D7">
            <w:pPr>
              <w:pStyle w:val="TAL"/>
            </w:pPr>
            <w:r w:rsidRPr="0088193B">
              <w:t>2998560</w:t>
            </w:r>
          </w:p>
        </w:tc>
        <w:tc>
          <w:tcPr>
            <w:tcW w:w="1843" w:type="dxa"/>
          </w:tcPr>
          <w:p w14:paraId="549EFE16" w14:textId="77777777" w:rsidR="00F2467A" w:rsidRPr="0088193B" w:rsidRDefault="00F2467A" w:rsidP="007563D7">
            <w:pPr>
              <w:pStyle w:val="TAL"/>
            </w:pPr>
            <w:r w:rsidRPr="0088193B">
              <w:t>299856</w:t>
            </w:r>
          </w:p>
        </w:tc>
        <w:tc>
          <w:tcPr>
            <w:tcW w:w="1701" w:type="dxa"/>
          </w:tcPr>
          <w:p w14:paraId="72866430" w14:textId="77777777" w:rsidR="00F2467A" w:rsidRPr="0088193B" w:rsidRDefault="00F2467A" w:rsidP="007563D7">
            <w:pPr>
              <w:pStyle w:val="TAL"/>
            </w:pPr>
            <w:r w:rsidRPr="0088193B">
              <w:t>35982720</w:t>
            </w:r>
          </w:p>
        </w:tc>
        <w:tc>
          <w:tcPr>
            <w:tcW w:w="1842" w:type="dxa"/>
          </w:tcPr>
          <w:p w14:paraId="28BE74B5" w14:textId="77777777" w:rsidR="00F2467A" w:rsidRPr="0088193B" w:rsidRDefault="00F2467A" w:rsidP="007563D7">
            <w:pPr>
              <w:pStyle w:val="TAL"/>
            </w:pPr>
            <w:r w:rsidRPr="0088193B">
              <w:t>8</w:t>
            </w:r>
          </w:p>
        </w:tc>
      </w:tr>
      <w:tr w:rsidR="00F2467A" w:rsidRPr="0088193B" w14:paraId="69AFFF2D" w14:textId="77777777" w:rsidTr="007563D7">
        <w:tc>
          <w:tcPr>
            <w:tcW w:w="1668" w:type="dxa"/>
          </w:tcPr>
          <w:p w14:paraId="0B4AF339" w14:textId="77777777" w:rsidR="00F2467A" w:rsidRPr="0088193B" w:rsidRDefault="00F2467A" w:rsidP="007563D7">
            <w:pPr>
              <w:pStyle w:val="TAL"/>
            </w:pPr>
            <w:r w:rsidRPr="0088193B">
              <w:t>Category 9</w:t>
            </w:r>
          </w:p>
        </w:tc>
        <w:tc>
          <w:tcPr>
            <w:tcW w:w="2126" w:type="dxa"/>
          </w:tcPr>
          <w:p w14:paraId="556193DE" w14:textId="77777777" w:rsidR="00F2467A" w:rsidRPr="0088193B" w:rsidRDefault="00F2467A" w:rsidP="007563D7">
            <w:pPr>
              <w:pStyle w:val="TAL"/>
            </w:pPr>
            <w:r w:rsidRPr="0088193B">
              <w:t>452256</w:t>
            </w:r>
          </w:p>
        </w:tc>
        <w:tc>
          <w:tcPr>
            <w:tcW w:w="1843" w:type="dxa"/>
          </w:tcPr>
          <w:p w14:paraId="1B729467"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15B3E459"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314BF543" w14:textId="77777777" w:rsidR="00F2467A" w:rsidRPr="0088193B" w:rsidRDefault="00F2467A" w:rsidP="007563D7">
            <w:pPr>
              <w:pStyle w:val="TAL"/>
            </w:pPr>
            <w:r w:rsidRPr="0088193B">
              <w:t>5481216</w:t>
            </w:r>
          </w:p>
        </w:tc>
        <w:tc>
          <w:tcPr>
            <w:tcW w:w="1842" w:type="dxa"/>
          </w:tcPr>
          <w:p w14:paraId="4A0CD764" w14:textId="77777777" w:rsidR="00F2467A" w:rsidRPr="0088193B" w:rsidRDefault="00F2467A" w:rsidP="007563D7">
            <w:pPr>
              <w:pStyle w:val="TAL"/>
            </w:pPr>
            <w:r w:rsidRPr="0088193B">
              <w:t>2 or 4</w:t>
            </w:r>
          </w:p>
        </w:tc>
      </w:tr>
      <w:tr w:rsidR="00F2467A" w:rsidRPr="0088193B" w14:paraId="1DBE8B8E" w14:textId="77777777" w:rsidTr="007563D7">
        <w:tc>
          <w:tcPr>
            <w:tcW w:w="1668" w:type="dxa"/>
          </w:tcPr>
          <w:p w14:paraId="1FDD581C" w14:textId="77777777" w:rsidR="00F2467A" w:rsidRPr="0088193B" w:rsidRDefault="00F2467A" w:rsidP="007563D7">
            <w:pPr>
              <w:pStyle w:val="TAL"/>
            </w:pPr>
            <w:r w:rsidRPr="0088193B">
              <w:t>Category 10</w:t>
            </w:r>
          </w:p>
        </w:tc>
        <w:tc>
          <w:tcPr>
            <w:tcW w:w="2126" w:type="dxa"/>
          </w:tcPr>
          <w:p w14:paraId="098A0031" w14:textId="77777777" w:rsidR="00F2467A" w:rsidRPr="0088193B" w:rsidRDefault="00F2467A" w:rsidP="007563D7">
            <w:pPr>
              <w:pStyle w:val="TAL"/>
            </w:pPr>
            <w:r w:rsidRPr="0088193B">
              <w:t>452256</w:t>
            </w:r>
          </w:p>
        </w:tc>
        <w:tc>
          <w:tcPr>
            <w:tcW w:w="1843" w:type="dxa"/>
          </w:tcPr>
          <w:p w14:paraId="0E361F5C"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4D5DD1CE"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2346AD52" w14:textId="77777777" w:rsidR="00F2467A" w:rsidRPr="0088193B" w:rsidRDefault="00F2467A" w:rsidP="007563D7">
            <w:pPr>
              <w:pStyle w:val="TAL"/>
            </w:pPr>
            <w:r w:rsidRPr="0088193B">
              <w:t>5481216</w:t>
            </w:r>
          </w:p>
        </w:tc>
        <w:tc>
          <w:tcPr>
            <w:tcW w:w="1842" w:type="dxa"/>
          </w:tcPr>
          <w:p w14:paraId="6973E253" w14:textId="77777777" w:rsidR="00F2467A" w:rsidRPr="0088193B" w:rsidRDefault="00F2467A" w:rsidP="007563D7">
            <w:pPr>
              <w:pStyle w:val="TAL"/>
            </w:pPr>
            <w:r w:rsidRPr="0088193B">
              <w:t>2 or 4</w:t>
            </w:r>
          </w:p>
        </w:tc>
      </w:tr>
      <w:tr w:rsidR="00F2467A" w:rsidRPr="0088193B" w14:paraId="02159CE3" w14:textId="77777777" w:rsidTr="007563D7">
        <w:tc>
          <w:tcPr>
            <w:tcW w:w="1668" w:type="dxa"/>
          </w:tcPr>
          <w:p w14:paraId="31FC94AA" w14:textId="77777777" w:rsidR="00F2467A" w:rsidRPr="0088193B" w:rsidRDefault="00F2467A" w:rsidP="007563D7">
            <w:pPr>
              <w:pStyle w:val="TAL"/>
              <w:rPr>
                <w:lang w:eastAsia="zh-CN"/>
              </w:rPr>
            </w:pPr>
            <w:r w:rsidRPr="0088193B">
              <w:t>Category 1</w:t>
            </w:r>
            <w:r w:rsidRPr="0088193B">
              <w:rPr>
                <w:lang w:eastAsia="zh-CN"/>
              </w:rPr>
              <w:t>1</w:t>
            </w:r>
          </w:p>
        </w:tc>
        <w:tc>
          <w:tcPr>
            <w:tcW w:w="2126" w:type="dxa"/>
          </w:tcPr>
          <w:p w14:paraId="41DFFB93" w14:textId="77777777" w:rsidR="00F2467A" w:rsidRPr="0088193B" w:rsidRDefault="00F2467A" w:rsidP="007563D7">
            <w:pPr>
              <w:pStyle w:val="TAL"/>
            </w:pPr>
            <w:r w:rsidRPr="0088193B">
              <w:t>603008</w:t>
            </w:r>
          </w:p>
        </w:tc>
        <w:tc>
          <w:tcPr>
            <w:tcW w:w="1843" w:type="dxa"/>
          </w:tcPr>
          <w:p w14:paraId="48C30A9F" w14:textId="77777777" w:rsidR="00F2467A" w:rsidRPr="0088193B" w:rsidRDefault="00F2467A" w:rsidP="007563D7">
            <w:pPr>
              <w:pStyle w:val="TAL"/>
              <w:rPr>
                <w:lang w:eastAsia="zh-CN"/>
              </w:rPr>
            </w:pPr>
            <w:r w:rsidRPr="0088193B">
              <w:t>149776 (4 layers</w:t>
            </w:r>
            <w:r w:rsidRPr="0088193B">
              <w:rPr>
                <w:lang w:eastAsia="zh-CN"/>
              </w:rPr>
              <w:t xml:space="preserve">, </w:t>
            </w:r>
            <w:r w:rsidRPr="0088193B">
              <w:t>64QAM)</w:t>
            </w:r>
          </w:p>
          <w:p w14:paraId="7D7B55E4" w14:textId="77777777" w:rsidR="00F2467A" w:rsidRPr="0088193B" w:rsidRDefault="00F2467A" w:rsidP="007563D7">
            <w:pPr>
              <w:pStyle w:val="TAL"/>
              <w:rPr>
                <w:lang w:eastAsia="zh-CN"/>
              </w:rPr>
            </w:pPr>
            <w:r w:rsidRPr="0088193B">
              <w:t>195816</w:t>
            </w:r>
            <w:r w:rsidRPr="0088193B" w:rsidDel="00667DB8">
              <w:t xml:space="preserve"> </w:t>
            </w:r>
            <w:r w:rsidRPr="0088193B">
              <w:t>(4 layers, 256QAM)</w:t>
            </w:r>
          </w:p>
          <w:p w14:paraId="7F9B0DC0" w14:textId="77777777" w:rsidR="00F2467A" w:rsidRPr="0088193B" w:rsidRDefault="00F2467A" w:rsidP="007563D7">
            <w:pPr>
              <w:pStyle w:val="TAL"/>
              <w:rPr>
                <w:lang w:eastAsia="zh-CN"/>
              </w:rPr>
            </w:pPr>
            <w:r w:rsidRPr="0088193B">
              <w:t>75376 (2 layers</w:t>
            </w:r>
            <w:r w:rsidRPr="0088193B">
              <w:rPr>
                <w:lang w:eastAsia="zh-CN"/>
              </w:rPr>
              <w:t>, 64QAM</w:t>
            </w:r>
            <w:r w:rsidRPr="0088193B">
              <w:t>)</w:t>
            </w:r>
          </w:p>
          <w:p w14:paraId="7A6B7DC0" w14:textId="77777777" w:rsidR="00F2467A" w:rsidRPr="0088193B" w:rsidRDefault="00F2467A" w:rsidP="007563D7">
            <w:pPr>
              <w:pStyle w:val="TAL"/>
            </w:pPr>
            <w:r w:rsidRPr="0088193B">
              <w:t>97896 (2 layers, 256QAM)</w:t>
            </w:r>
          </w:p>
        </w:tc>
        <w:tc>
          <w:tcPr>
            <w:tcW w:w="1701" w:type="dxa"/>
          </w:tcPr>
          <w:p w14:paraId="08C42A76" w14:textId="77777777" w:rsidR="00F2467A" w:rsidRPr="0088193B" w:rsidRDefault="00F2467A" w:rsidP="007563D7">
            <w:pPr>
              <w:pStyle w:val="TAL"/>
            </w:pPr>
            <w:r w:rsidRPr="0088193B">
              <w:t>7308288</w:t>
            </w:r>
          </w:p>
        </w:tc>
        <w:tc>
          <w:tcPr>
            <w:tcW w:w="1842" w:type="dxa"/>
          </w:tcPr>
          <w:p w14:paraId="689DA025" w14:textId="77777777" w:rsidR="00F2467A" w:rsidRPr="0088193B" w:rsidRDefault="00F2467A" w:rsidP="007563D7">
            <w:pPr>
              <w:pStyle w:val="TAL"/>
            </w:pPr>
            <w:r w:rsidRPr="0088193B">
              <w:t>2 or 4</w:t>
            </w:r>
          </w:p>
        </w:tc>
      </w:tr>
      <w:tr w:rsidR="00F2467A" w:rsidRPr="0088193B" w14:paraId="71D3095F" w14:textId="77777777" w:rsidTr="007563D7">
        <w:tc>
          <w:tcPr>
            <w:tcW w:w="1668" w:type="dxa"/>
          </w:tcPr>
          <w:p w14:paraId="12306418" w14:textId="77777777" w:rsidR="00F2467A" w:rsidRPr="0088193B" w:rsidRDefault="00F2467A" w:rsidP="007563D7">
            <w:pPr>
              <w:pStyle w:val="TAL"/>
            </w:pPr>
            <w:r w:rsidRPr="0088193B">
              <w:t>Category 1</w:t>
            </w:r>
            <w:r w:rsidRPr="0088193B">
              <w:rPr>
                <w:lang w:eastAsia="zh-CN"/>
              </w:rPr>
              <w:t>2</w:t>
            </w:r>
          </w:p>
        </w:tc>
        <w:tc>
          <w:tcPr>
            <w:tcW w:w="2126" w:type="dxa"/>
          </w:tcPr>
          <w:p w14:paraId="657CA5F7" w14:textId="77777777" w:rsidR="00F2467A" w:rsidRPr="0088193B" w:rsidRDefault="00F2467A" w:rsidP="007563D7">
            <w:pPr>
              <w:pStyle w:val="TAL"/>
              <w:rPr>
                <w:lang w:eastAsia="zh-CN"/>
              </w:rPr>
            </w:pPr>
            <w:r w:rsidRPr="0088193B">
              <w:t>603008</w:t>
            </w:r>
          </w:p>
        </w:tc>
        <w:tc>
          <w:tcPr>
            <w:tcW w:w="1843" w:type="dxa"/>
          </w:tcPr>
          <w:p w14:paraId="79F7DCE1" w14:textId="77777777" w:rsidR="00F2467A" w:rsidRPr="0088193B" w:rsidRDefault="00F2467A" w:rsidP="007563D7">
            <w:pPr>
              <w:pStyle w:val="TAL"/>
              <w:rPr>
                <w:lang w:eastAsia="zh-CN"/>
              </w:rPr>
            </w:pPr>
            <w:r w:rsidRPr="0088193B">
              <w:t>149776 (4 layers</w:t>
            </w:r>
            <w:r w:rsidRPr="0088193B">
              <w:rPr>
                <w:lang w:eastAsia="zh-CN"/>
              </w:rPr>
              <w:t xml:space="preserve">, </w:t>
            </w:r>
            <w:r w:rsidRPr="0088193B">
              <w:t>64QAM)</w:t>
            </w:r>
          </w:p>
          <w:p w14:paraId="34E19003" w14:textId="77777777" w:rsidR="00F2467A" w:rsidRPr="0088193B" w:rsidRDefault="00F2467A" w:rsidP="007563D7">
            <w:pPr>
              <w:pStyle w:val="TAL"/>
              <w:rPr>
                <w:lang w:eastAsia="zh-CN"/>
              </w:rPr>
            </w:pPr>
            <w:r w:rsidRPr="0088193B">
              <w:t>195816</w:t>
            </w:r>
            <w:r w:rsidRPr="0088193B" w:rsidDel="00667DB8">
              <w:t xml:space="preserve"> </w:t>
            </w:r>
            <w:r w:rsidRPr="0088193B">
              <w:t>(4 layers, 256QAM)</w:t>
            </w:r>
          </w:p>
          <w:p w14:paraId="4C5E88B3" w14:textId="77777777" w:rsidR="00F2467A" w:rsidRPr="0088193B" w:rsidRDefault="00F2467A" w:rsidP="007563D7">
            <w:pPr>
              <w:pStyle w:val="TAL"/>
              <w:rPr>
                <w:lang w:eastAsia="zh-CN"/>
              </w:rPr>
            </w:pPr>
            <w:r w:rsidRPr="0088193B">
              <w:t>75376 (2 layers</w:t>
            </w:r>
            <w:r w:rsidRPr="0088193B">
              <w:rPr>
                <w:lang w:eastAsia="zh-CN"/>
              </w:rPr>
              <w:t>, 64QAM</w:t>
            </w:r>
            <w:r w:rsidRPr="0088193B">
              <w:t>)</w:t>
            </w:r>
          </w:p>
          <w:p w14:paraId="61AF0B0D" w14:textId="77777777" w:rsidR="00F2467A" w:rsidRPr="0088193B" w:rsidRDefault="00F2467A" w:rsidP="007563D7">
            <w:pPr>
              <w:pStyle w:val="TAL"/>
            </w:pPr>
            <w:r w:rsidRPr="0088193B">
              <w:t>97896 (2 layers, 256QAM)</w:t>
            </w:r>
          </w:p>
        </w:tc>
        <w:tc>
          <w:tcPr>
            <w:tcW w:w="1701" w:type="dxa"/>
          </w:tcPr>
          <w:p w14:paraId="1347CB44" w14:textId="77777777" w:rsidR="00F2467A" w:rsidRPr="0088193B" w:rsidRDefault="00F2467A" w:rsidP="007563D7">
            <w:pPr>
              <w:pStyle w:val="TAL"/>
              <w:rPr>
                <w:lang w:eastAsia="zh-CN"/>
              </w:rPr>
            </w:pPr>
            <w:r w:rsidRPr="0088193B">
              <w:t>7308288</w:t>
            </w:r>
          </w:p>
        </w:tc>
        <w:tc>
          <w:tcPr>
            <w:tcW w:w="1842" w:type="dxa"/>
          </w:tcPr>
          <w:p w14:paraId="444DA580" w14:textId="77777777" w:rsidR="00F2467A" w:rsidRPr="0088193B" w:rsidRDefault="00F2467A" w:rsidP="007563D7">
            <w:pPr>
              <w:pStyle w:val="TAL"/>
            </w:pPr>
            <w:r w:rsidRPr="0088193B">
              <w:t>2 or 4</w:t>
            </w:r>
          </w:p>
        </w:tc>
      </w:tr>
      <w:tr w:rsidR="00F2467A" w:rsidRPr="0088193B" w14:paraId="605511C8" w14:textId="77777777" w:rsidTr="007563D7">
        <w:tc>
          <w:tcPr>
            <w:tcW w:w="9180" w:type="dxa"/>
            <w:gridSpan w:val="5"/>
          </w:tcPr>
          <w:p w14:paraId="481B749A" w14:textId="77777777" w:rsidR="00F2467A" w:rsidRPr="0088193B" w:rsidRDefault="00F2467A" w:rsidP="007563D7">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3A981DB1" w14:textId="77777777" w:rsidR="00F2467A" w:rsidRPr="0088193B" w:rsidRDefault="00F2467A" w:rsidP="00F2467A"/>
    <w:p w14:paraId="78B7E8B0" w14:textId="77777777" w:rsidR="00F2467A" w:rsidRPr="0088193B" w:rsidRDefault="00F2467A" w:rsidP="00D17971">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2467A" w:rsidRPr="0088193B" w14:paraId="16ED69A3" w14:textId="77777777" w:rsidTr="007563D7">
        <w:tc>
          <w:tcPr>
            <w:tcW w:w="1668" w:type="dxa"/>
          </w:tcPr>
          <w:p w14:paraId="42669C87" w14:textId="77777777" w:rsidR="00F2467A" w:rsidRPr="0088193B" w:rsidRDefault="00F2467A" w:rsidP="007563D7">
            <w:pPr>
              <w:pStyle w:val="TAH"/>
            </w:pPr>
            <w:r w:rsidRPr="0088193B">
              <w:t>UE Category</w:t>
            </w:r>
          </w:p>
        </w:tc>
        <w:tc>
          <w:tcPr>
            <w:tcW w:w="2126" w:type="dxa"/>
          </w:tcPr>
          <w:p w14:paraId="758FB2CB" w14:textId="77777777" w:rsidR="00F2467A" w:rsidRPr="0088193B" w:rsidRDefault="00F2467A" w:rsidP="007563D7">
            <w:pPr>
              <w:pStyle w:val="TAH"/>
            </w:pPr>
            <w:r w:rsidRPr="0088193B">
              <w:t>Maximum number of UL-SCH transport block bits transmitted within a TTI</w:t>
            </w:r>
          </w:p>
        </w:tc>
        <w:tc>
          <w:tcPr>
            <w:tcW w:w="1843" w:type="dxa"/>
          </w:tcPr>
          <w:p w14:paraId="24CB0817" w14:textId="77777777" w:rsidR="00F2467A" w:rsidRPr="0088193B" w:rsidRDefault="00F2467A" w:rsidP="007563D7">
            <w:pPr>
              <w:pStyle w:val="TAH"/>
            </w:pPr>
            <w:r w:rsidRPr="0088193B">
              <w:t>Maximum number of bits of an UL-SCH transport block transmitted within a TTI</w:t>
            </w:r>
          </w:p>
        </w:tc>
        <w:tc>
          <w:tcPr>
            <w:tcW w:w="1843" w:type="dxa"/>
          </w:tcPr>
          <w:p w14:paraId="1C021507" w14:textId="77777777" w:rsidR="00F2467A" w:rsidRPr="0088193B" w:rsidRDefault="00F2467A" w:rsidP="007563D7">
            <w:pPr>
              <w:pStyle w:val="TAH"/>
            </w:pPr>
            <w:r w:rsidRPr="0088193B">
              <w:t>Support for 64QAM in UL</w:t>
            </w:r>
          </w:p>
        </w:tc>
      </w:tr>
      <w:tr w:rsidR="00F2467A" w:rsidRPr="0088193B" w14:paraId="26B48107" w14:textId="77777777" w:rsidTr="007563D7">
        <w:tc>
          <w:tcPr>
            <w:tcW w:w="1668" w:type="dxa"/>
          </w:tcPr>
          <w:p w14:paraId="2CFA5F9E" w14:textId="77777777" w:rsidR="00F2467A" w:rsidRPr="0088193B" w:rsidRDefault="00F2467A" w:rsidP="007563D7">
            <w:pPr>
              <w:pStyle w:val="TAL"/>
            </w:pPr>
            <w:r w:rsidRPr="0088193B">
              <w:t>Category 1</w:t>
            </w:r>
          </w:p>
        </w:tc>
        <w:tc>
          <w:tcPr>
            <w:tcW w:w="2126" w:type="dxa"/>
          </w:tcPr>
          <w:p w14:paraId="1C32FC3A" w14:textId="77777777" w:rsidR="00F2467A" w:rsidRPr="0088193B" w:rsidRDefault="00F2467A" w:rsidP="006B1B3D">
            <w:pPr>
              <w:pStyle w:val="TAC"/>
            </w:pPr>
            <w:r w:rsidRPr="0088193B">
              <w:t>5160</w:t>
            </w:r>
          </w:p>
        </w:tc>
        <w:tc>
          <w:tcPr>
            <w:tcW w:w="1843" w:type="dxa"/>
          </w:tcPr>
          <w:p w14:paraId="6B031003" w14:textId="77777777" w:rsidR="00F2467A" w:rsidRPr="0088193B" w:rsidRDefault="00F2467A" w:rsidP="006B1B3D">
            <w:pPr>
              <w:pStyle w:val="TAC"/>
            </w:pPr>
            <w:r w:rsidRPr="0088193B">
              <w:t>5160</w:t>
            </w:r>
          </w:p>
        </w:tc>
        <w:tc>
          <w:tcPr>
            <w:tcW w:w="1843" w:type="dxa"/>
          </w:tcPr>
          <w:p w14:paraId="6F8A4636" w14:textId="77777777" w:rsidR="00F2467A" w:rsidRPr="0088193B" w:rsidRDefault="00F2467A" w:rsidP="006B1B3D">
            <w:pPr>
              <w:pStyle w:val="TAC"/>
            </w:pPr>
            <w:r w:rsidRPr="0088193B">
              <w:t>No</w:t>
            </w:r>
          </w:p>
        </w:tc>
      </w:tr>
      <w:tr w:rsidR="00F2467A" w:rsidRPr="0088193B" w14:paraId="551B018E" w14:textId="77777777" w:rsidTr="007563D7">
        <w:tc>
          <w:tcPr>
            <w:tcW w:w="1668" w:type="dxa"/>
          </w:tcPr>
          <w:p w14:paraId="75C6A34F" w14:textId="77777777" w:rsidR="00F2467A" w:rsidRPr="0088193B" w:rsidRDefault="00F2467A" w:rsidP="007563D7">
            <w:pPr>
              <w:pStyle w:val="TAL"/>
            </w:pPr>
            <w:r w:rsidRPr="0088193B">
              <w:t>Category 2</w:t>
            </w:r>
          </w:p>
        </w:tc>
        <w:tc>
          <w:tcPr>
            <w:tcW w:w="2126" w:type="dxa"/>
          </w:tcPr>
          <w:p w14:paraId="60740FA0" w14:textId="77777777" w:rsidR="00F2467A" w:rsidRPr="0088193B" w:rsidRDefault="00F2467A" w:rsidP="006B1B3D">
            <w:pPr>
              <w:pStyle w:val="TAC"/>
            </w:pPr>
            <w:r w:rsidRPr="0088193B">
              <w:t>25456</w:t>
            </w:r>
          </w:p>
        </w:tc>
        <w:tc>
          <w:tcPr>
            <w:tcW w:w="1843" w:type="dxa"/>
          </w:tcPr>
          <w:p w14:paraId="5F8845C3" w14:textId="77777777" w:rsidR="00F2467A" w:rsidRPr="0088193B" w:rsidRDefault="00F2467A" w:rsidP="006B1B3D">
            <w:pPr>
              <w:pStyle w:val="TAC"/>
            </w:pPr>
            <w:r w:rsidRPr="0088193B">
              <w:t>25456</w:t>
            </w:r>
          </w:p>
        </w:tc>
        <w:tc>
          <w:tcPr>
            <w:tcW w:w="1843" w:type="dxa"/>
          </w:tcPr>
          <w:p w14:paraId="09E9457A" w14:textId="77777777" w:rsidR="00F2467A" w:rsidRPr="0088193B" w:rsidRDefault="00F2467A" w:rsidP="006B1B3D">
            <w:pPr>
              <w:pStyle w:val="TAC"/>
            </w:pPr>
            <w:r w:rsidRPr="0088193B">
              <w:t>No</w:t>
            </w:r>
          </w:p>
        </w:tc>
      </w:tr>
      <w:tr w:rsidR="00F2467A" w:rsidRPr="0088193B" w14:paraId="178969E7" w14:textId="77777777" w:rsidTr="007563D7">
        <w:tc>
          <w:tcPr>
            <w:tcW w:w="1668" w:type="dxa"/>
          </w:tcPr>
          <w:p w14:paraId="0817932F" w14:textId="77777777" w:rsidR="00F2467A" w:rsidRPr="0088193B" w:rsidRDefault="00F2467A" w:rsidP="007563D7">
            <w:pPr>
              <w:pStyle w:val="TAL"/>
            </w:pPr>
            <w:r w:rsidRPr="0088193B">
              <w:t>Category 3</w:t>
            </w:r>
          </w:p>
        </w:tc>
        <w:tc>
          <w:tcPr>
            <w:tcW w:w="2126" w:type="dxa"/>
          </w:tcPr>
          <w:p w14:paraId="0B762973" w14:textId="77777777" w:rsidR="00F2467A" w:rsidRPr="0088193B" w:rsidRDefault="00F2467A" w:rsidP="006B1B3D">
            <w:pPr>
              <w:pStyle w:val="TAC"/>
            </w:pPr>
            <w:r w:rsidRPr="0088193B">
              <w:t>51024</w:t>
            </w:r>
          </w:p>
        </w:tc>
        <w:tc>
          <w:tcPr>
            <w:tcW w:w="1843" w:type="dxa"/>
          </w:tcPr>
          <w:p w14:paraId="4F20DD2B" w14:textId="77777777" w:rsidR="00F2467A" w:rsidRPr="0088193B" w:rsidRDefault="00F2467A" w:rsidP="006B1B3D">
            <w:pPr>
              <w:pStyle w:val="TAC"/>
            </w:pPr>
            <w:r w:rsidRPr="0088193B">
              <w:t>51024</w:t>
            </w:r>
          </w:p>
        </w:tc>
        <w:tc>
          <w:tcPr>
            <w:tcW w:w="1843" w:type="dxa"/>
          </w:tcPr>
          <w:p w14:paraId="3AD1A3E5" w14:textId="77777777" w:rsidR="00F2467A" w:rsidRPr="0088193B" w:rsidRDefault="00F2467A" w:rsidP="006B1B3D">
            <w:pPr>
              <w:pStyle w:val="TAC"/>
            </w:pPr>
            <w:r w:rsidRPr="0088193B">
              <w:t>No</w:t>
            </w:r>
          </w:p>
        </w:tc>
      </w:tr>
      <w:tr w:rsidR="00F2467A" w:rsidRPr="0088193B" w14:paraId="66EB0796" w14:textId="77777777" w:rsidTr="007563D7">
        <w:tc>
          <w:tcPr>
            <w:tcW w:w="1668" w:type="dxa"/>
          </w:tcPr>
          <w:p w14:paraId="0DB07101" w14:textId="77777777" w:rsidR="00F2467A" w:rsidRPr="0088193B" w:rsidRDefault="00F2467A" w:rsidP="007563D7">
            <w:pPr>
              <w:pStyle w:val="TAL"/>
            </w:pPr>
            <w:r w:rsidRPr="0088193B">
              <w:t>Category 4</w:t>
            </w:r>
          </w:p>
        </w:tc>
        <w:tc>
          <w:tcPr>
            <w:tcW w:w="2126" w:type="dxa"/>
          </w:tcPr>
          <w:p w14:paraId="44EBDBAD" w14:textId="77777777" w:rsidR="00F2467A" w:rsidRPr="0088193B" w:rsidRDefault="00F2467A" w:rsidP="006B1B3D">
            <w:pPr>
              <w:pStyle w:val="TAC"/>
            </w:pPr>
            <w:r w:rsidRPr="0088193B">
              <w:t>51024</w:t>
            </w:r>
          </w:p>
        </w:tc>
        <w:tc>
          <w:tcPr>
            <w:tcW w:w="1843" w:type="dxa"/>
          </w:tcPr>
          <w:p w14:paraId="27574B0C" w14:textId="77777777" w:rsidR="00F2467A" w:rsidRPr="0088193B" w:rsidRDefault="00F2467A" w:rsidP="006B1B3D">
            <w:pPr>
              <w:pStyle w:val="TAC"/>
            </w:pPr>
            <w:r w:rsidRPr="0088193B">
              <w:t>51024</w:t>
            </w:r>
          </w:p>
        </w:tc>
        <w:tc>
          <w:tcPr>
            <w:tcW w:w="1843" w:type="dxa"/>
          </w:tcPr>
          <w:p w14:paraId="5AE6E4F9" w14:textId="77777777" w:rsidR="00F2467A" w:rsidRPr="0088193B" w:rsidRDefault="00F2467A" w:rsidP="006B1B3D">
            <w:pPr>
              <w:pStyle w:val="TAC"/>
            </w:pPr>
            <w:r w:rsidRPr="0088193B">
              <w:t>No</w:t>
            </w:r>
          </w:p>
        </w:tc>
      </w:tr>
      <w:tr w:rsidR="00F2467A" w:rsidRPr="0088193B" w14:paraId="6CD999C3" w14:textId="77777777" w:rsidTr="007563D7">
        <w:tc>
          <w:tcPr>
            <w:tcW w:w="1668" w:type="dxa"/>
          </w:tcPr>
          <w:p w14:paraId="618EEB3E" w14:textId="77777777" w:rsidR="00F2467A" w:rsidRPr="0088193B" w:rsidRDefault="00F2467A" w:rsidP="007563D7">
            <w:pPr>
              <w:pStyle w:val="TAL"/>
            </w:pPr>
            <w:r w:rsidRPr="0088193B">
              <w:t>Category 5</w:t>
            </w:r>
          </w:p>
        </w:tc>
        <w:tc>
          <w:tcPr>
            <w:tcW w:w="2126" w:type="dxa"/>
          </w:tcPr>
          <w:p w14:paraId="42E39CFD" w14:textId="77777777" w:rsidR="00F2467A" w:rsidRPr="0088193B" w:rsidRDefault="00F2467A" w:rsidP="006B1B3D">
            <w:pPr>
              <w:pStyle w:val="TAC"/>
            </w:pPr>
            <w:r w:rsidRPr="0088193B">
              <w:t>75376</w:t>
            </w:r>
          </w:p>
        </w:tc>
        <w:tc>
          <w:tcPr>
            <w:tcW w:w="1843" w:type="dxa"/>
          </w:tcPr>
          <w:p w14:paraId="310A6C3B" w14:textId="77777777" w:rsidR="00F2467A" w:rsidRPr="0088193B" w:rsidRDefault="00F2467A" w:rsidP="006B1B3D">
            <w:pPr>
              <w:pStyle w:val="TAC"/>
            </w:pPr>
            <w:r w:rsidRPr="0088193B">
              <w:t>75376</w:t>
            </w:r>
          </w:p>
        </w:tc>
        <w:tc>
          <w:tcPr>
            <w:tcW w:w="1843" w:type="dxa"/>
          </w:tcPr>
          <w:p w14:paraId="77E6D07F" w14:textId="77777777" w:rsidR="00F2467A" w:rsidRPr="0088193B" w:rsidRDefault="00F2467A" w:rsidP="006B1B3D">
            <w:pPr>
              <w:pStyle w:val="TAC"/>
            </w:pPr>
            <w:r w:rsidRPr="0088193B">
              <w:t>Yes</w:t>
            </w:r>
          </w:p>
        </w:tc>
      </w:tr>
      <w:tr w:rsidR="00F2467A" w:rsidRPr="0088193B" w14:paraId="6F3E2178" w14:textId="77777777" w:rsidTr="007563D7">
        <w:tc>
          <w:tcPr>
            <w:tcW w:w="1668" w:type="dxa"/>
          </w:tcPr>
          <w:p w14:paraId="72ECB0F8" w14:textId="77777777" w:rsidR="00F2467A" w:rsidRPr="0088193B" w:rsidRDefault="00F2467A" w:rsidP="007563D7">
            <w:pPr>
              <w:pStyle w:val="TAL"/>
            </w:pPr>
            <w:r w:rsidRPr="0088193B">
              <w:t>Category 6</w:t>
            </w:r>
          </w:p>
        </w:tc>
        <w:tc>
          <w:tcPr>
            <w:tcW w:w="2126" w:type="dxa"/>
          </w:tcPr>
          <w:p w14:paraId="7D4DFFEB" w14:textId="77777777" w:rsidR="00F2467A" w:rsidRPr="0088193B" w:rsidRDefault="00F2467A" w:rsidP="006B1B3D">
            <w:pPr>
              <w:pStyle w:val="TAC"/>
            </w:pPr>
            <w:r w:rsidRPr="0088193B">
              <w:t>51024</w:t>
            </w:r>
          </w:p>
        </w:tc>
        <w:tc>
          <w:tcPr>
            <w:tcW w:w="1843" w:type="dxa"/>
          </w:tcPr>
          <w:p w14:paraId="345FD4E1" w14:textId="77777777" w:rsidR="00F2467A" w:rsidRPr="0088193B" w:rsidRDefault="00F2467A" w:rsidP="006B1B3D">
            <w:pPr>
              <w:pStyle w:val="TAC"/>
            </w:pPr>
            <w:r w:rsidRPr="0088193B">
              <w:t>51024</w:t>
            </w:r>
          </w:p>
        </w:tc>
        <w:tc>
          <w:tcPr>
            <w:tcW w:w="1843" w:type="dxa"/>
          </w:tcPr>
          <w:p w14:paraId="5B7694FA" w14:textId="77777777" w:rsidR="00F2467A" w:rsidRPr="0088193B" w:rsidRDefault="00F2467A" w:rsidP="006B1B3D">
            <w:pPr>
              <w:pStyle w:val="TAC"/>
            </w:pPr>
            <w:r w:rsidRPr="0088193B">
              <w:t>No</w:t>
            </w:r>
          </w:p>
        </w:tc>
      </w:tr>
      <w:tr w:rsidR="00F2467A" w:rsidRPr="0088193B" w14:paraId="447A32AA" w14:textId="77777777" w:rsidTr="007563D7">
        <w:tc>
          <w:tcPr>
            <w:tcW w:w="1668" w:type="dxa"/>
          </w:tcPr>
          <w:p w14:paraId="3D96F2F4" w14:textId="77777777" w:rsidR="00F2467A" w:rsidRPr="0088193B" w:rsidRDefault="00F2467A" w:rsidP="007563D7">
            <w:pPr>
              <w:pStyle w:val="TAL"/>
            </w:pPr>
            <w:r w:rsidRPr="0088193B">
              <w:t>Category 7</w:t>
            </w:r>
          </w:p>
        </w:tc>
        <w:tc>
          <w:tcPr>
            <w:tcW w:w="2126" w:type="dxa"/>
          </w:tcPr>
          <w:p w14:paraId="62F345F1" w14:textId="77777777" w:rsidR="00F2467A" w:rsidRPr="0088193B" w:rsidRDefault="00F2467A" w:rsidP="006B1B3D">
            <w:pPr>
              <w:pStyle w:val="TAC"/>
            </w:pPr>
            <w:r w:rsidRPr="0088193B">
              <w:t>102048</w:t>
            </w:r>
          </w:p>
        </w:tc>
        <w:tc>
          <w:tcPr>
            <w:tcW w:w="1843" w:type="dxa"/>
          </w:tcPr>
          <w:p w14:paraId="29CF1D72" w14:textId="77777777" w:rsidR="00F2467A" w:rsidRPr="0088193B" w:rsidRDefault="00F2467A" w:rsidP="006B1B3D">
            <w:pPr>
              <w:pStyle w:val="TAC"/>
            </w:pPr>
            <w:r w:rsidRPr="0088193B">
              <w:t>51024</w:t>
            </w:r>
          </w:p>
        </w:tc>
        <w:tc>
          <w:tcPr>
            <w:tcW w:w="1843" w:type="dxa"/>
          </w:tcPr>
          <w:p w14:paraId="09A971AA" w14:textId="77777777" w:rsidR="00F2467A" w:rsidRPr="0088193B" w:rsidRDefault="00F2467A" w:rsidP="006B1B3D">
            <w:pPr>
              <w:pStyle w:val="TAC"/>
            </w:pPr>
            <w:r w:rsidRPr="0088193B">
              <w:t>No</w:t>
            </w:r>
          </w:p>
        </w:tc>
      </w:tr>
      <w:tr w:rsidR="00F2467A" w:rsidRPr="0088193B" w14:paraId="45BA68DF" w14:textId="77777777" w:rsidTr="007563D7">
        <w:tc>
          <w:tcPr>
            <w:tcW w:w="1668" w:type="dxa"/>
          </w:tcPr>
          <w:p w14:paraId="1EF68E88" w14:textId="77777777" w:rsidR="00F2467A" w:rsidRPr="0088193B" w:rsidRDefault="00F2467A" w:rsidP="007563D7">
            <w:pPr>
              <w:pStyle w:val="TAL"/>
            </w:pPr>
            <w:r w:rsidRPr="0088193B">
              <w:t>Category 8</w:t>
            </w:r>
          </w:p>
        </w:tc>
        <w:tc>
          <w:tcPr>
            <w:tcW w:w="2126" w:type="dxa"/>
          </w:tcPr>
          <w:p w14:paraId="73C6CB06" w14:textId="77777777" w:rsidR="00F2467A" w:rsidRPr="0088193B" w:rsidRDefault="00F2467A" w:rsidP="006B1B3D">
            <w:pPr>
              <w:pStyle w:val="TAC"/>
            </w:pPr>
            <w:r w:rsidRPr="0088193B">
              <w:t>1497760</w:t>
            </w:r>
          </w:p>
        </w:tc>
        <w:tc>
          <w:tcPr>
            <w:tcW w:w="1843" w:type="dxa"/>
          </w:tcPr>
          <w:p w14:paraId="2C679A4B" w14:textId="77777777" w:rsidR="00F2467A" w:rsidRPr="0088193B" w:rsidRDefault="00F2467A" w:rsidP="006B1B3D">
            <w:pPr>
              <w:pStyle w:val="TAC"/>
            </w:pPr>
            <w:r w:rsidRPr="0088193B">
              <w:t>149776</w:t>
            </w:r>
          </w:p>
        </w:tc>
        <w:tc>
          <w:tcPr>
            <w:tcW w:w="1843" w:type="dxa"/>
          </w:tcPr>
          <w:p w14:paraId="1D97057E" w14:textId="77777777" w:rsidR="00F2467A" w:rsidRPr="0088193B" w:rsidRDefault="00F2467A" w:rsidP="006B1B3D">
            <w:pPr>
              <w:pStyle w:val="TAC"/>
            </w:pPr>
            <w:r w:rsidRPr="0088193B">
              <w:t>Yes</w:t>
            </w:r>
          </w:p>
        </w:tc>
      </w:tr>
      <w:tr w:rsidR="00F2467A" w:rsidRPr="0088193B" w14:paraId="737EC3FA" w14:textId="77777777" w:rsidTr="007563D7">
        <w:tc>
          <w:tcPr>
            <w:tcW w:w="1668" w:type="dxa"/>
          </w:tcPr>
          <w:p w14:paraId="1B561266" w14:textId="77777777" w:rsidR="00F2467A" w:rsidRPr="0088193B" w:rsidRDefault="00F2467A" w:rsidP="007563D7">
            <w:pPr>
              <w:pStyle w:val="TAL"/>
            </w:pPr>
            <w:r w:rsidRPr="0088193B">
              <w:t>Category 9</w:t>
            </w:r>
          </w:p>
        </w:tc>
        <w:tc>
          <w:tcPr>
            <w:tcW w:w="2126" w:type="dxa"/>
          </w:tcPr>
          <w:p w14:paraId="500C8F4C" w14:textId="77777777" w:rsidR="00F2467A" w:rsidRPr="0088193B" w:rsidRDefault="00F2467A" w:rsidP="006B1B3D">
            <w:pPr>
              <w:pStyle w:val="TAC"/>
            </w:pPr>
            <w:r w:rsidRPr="0088193B">
              <w:t>51024</w:t>
            </w:r>
          </w:p>
        </w:tc>
        <w:tc>
          <w:tcPr>
            <w:tcW w:w="1843" w:type="dxa"/>
          </w:tcPr>
          <w:p w14:paraId="0CE231F3" w14:textId="77777777" w:rsidR="00F2467A" w:rsidRPr="0088193B" w:rsidRDefault="00F2467A" w:rsidP="006B1B3D">
            <w:pPr>
              <w:pStyle w:val="TAC"/>
            </w:pPr>
            <w:r w:rsidRPr="0088193B">
              <w:t>51024</w:t>
            </w:r>
          </w:p>
        </w:tc>
        <w:tc>
          <w:tcPr>
            <w:tcW w:w="1843" w:type="dxa"/>
          </w:tcPr>
          <w:p w14:paraId="5CA2FADC" w14:textId="77777777" w:rsidR="00F2467A" w:rsidRPr="0088193B" w:rsidRDefault="00F2467A" w:rsidP="006B1B3D">
            <w:pPr>
              <w:pStyle w:val="TAC"/>
            </w:pPr>
            <w:r w:rsidRPr="0088193B">
              <w:t>No</w:t>
            </w:r>
          </w:p>
        </w:tc>
      </w:tr>
      <w:tr w:rsidR="00F2467A" w:rsidRPr="0088193B" w14:paraId="372B264D" w14:textId="77777777" w:rsidTr="007563D7">
        <w:tc>
          <w:tcPr>
            <w:tcW w:w="1668" w:type="dxa"/>
          </w:tcPr>
          <w:p w14:paraId="613149E6" w14:textId="77777777" w:rsidR="00F2467A" w:rsidRPr="0088193B" w:rsidRDefault="00F2467A" w:rsidP="007563D7">
            <w:pPr>
              <w:pStyle w:val="TAL"/>
            </w:pPr>
            <w:r w:rsidRPr="0088193B">
              <w:t>Category 10</w:t>
            </w:r>
          </w:p>
        </w:tc>
        <w:tc>
          <w:tcPr>
            <w:tcW w:w="2126" w:type="dxa"/>
          </w:tcPr>
          <w:p w14:paraId="3AECF4F7" w14:textId="77777777" w:rsidR="00F2467A" w:rsidRPr="0088193B" w:rsidRDefault="00F2467A" w:rsidP="006B1B3D">
            <w:pPr>
              <w:pStyle w:val="TAC"/>
            </w:pPr>
            <w:r w:rsidRPr="0088193B">
              <w:t>102048</w:t>
            </w:r>
          </w:p>
        </w:tc>
        <w:tc>
          <w:tcPr>
            <w:tcW w:w="1843" w:type="dxa"/>
          </w:tcPr>
          <w:p w14:paraId="2F7E7D9A" w14:textId="77777777" w:rsidR="00F2467A" w:rsidRPr="0088193B" w:rsidRDefault="00F2467A" w:rsidP="006B1B3D">
            <w:pPr>
              <w:pStyle w:val="TAC"/>
            </w:pPr>
            <w:r w:rsidRPr="0088193B">
              <w:t>51024</w:t>
            </w:r>
          </w:p>
        </w:tc>
        <w:tc>
          <w:tcPr>
            <w:tcW w:w="1843" w:type="dxa"/>
          </w:tcPr>
          <w:p w14:paraId="22A53691" w14:textId="77777777" w:rsidR="00F2467A" w:rsidRPr="0088193B" w:rsidRDefault="00F2467A" w:rsidP="006B1B3D">
            <w:pPr>
              <w:pStyle w:val="TAC"/>
            </w:pPr>
            <w:r w:rsidRPr="0088193B">
              <w:t>No</w:t>
            </w:r>
          </w:p>
        </w:tc>
      </w:tr>
      <w:tr w:rsidR="00F2467A" w:rsidRPr="0088193B" w14:paraId="6A0E0F75" w14:textId="77777777" w:rsidTr="007563D7">
        <w:tc>
          <w:tcPr>
            <w:tcW w:w="1668" w:type="dxa"/>
          </w:tcPr>
          <w:p w14:paraId="0D6938B5" w14:textId="77777777" w:rsidR="00F2467A" w:rsidRPr="0088193B" w:rsidRDefault="00F2467A" w:rsidP="007563D7">
            <w:pPr>
              <w:pStyle w:val="TAL"/>
            </w:pPr>
            <w:r w:rsidRPr="0088193B">
              <w:rPr>
                <w:rFonts w:cs="Tahoma"/>
                <w:szCs w:val="16"/>
              </w:rPr>
              <w:t>Category 1</w:t>
            </w:r>
            <w:r w:rsidRPr="0088193B">
              <w:rPr>
                <w:rFonts w:cs="Tahoma"/>
                <w:szCs w:val="16"/>
                <w:lang w:eastAsia="zh-CN"/>
              </w:rPr>
              <w:t>1</w:t>
            </w:r>
          </w:p>
        </w:tc>
        <w:tc>
          <w:tcPr>
            <w:tcW w:w="2126" w:type="dxa"/>
          </w:tcPr>
          <w:p w14:paraId="18B13E57" w14:textId="77777777" w:rsidR="00F2467A" w:rsidRPr="0088193B" w:rsidRDefault="00F2467A" w:rsidP="006B1B3D">
            <w:pPr>
              <w:pStyle w:val="TAC"/>
            </w:pPr>
            <w:r w:rsidRPr="0088193B">
              <w:rPr>
                <w:rFonts w:cs="Tahoma"/>
                <w:szCs w:val="16"/>
              </w:rPr>
              <w:t>51024</w:t>
            </w:r>
          </w:p>
        </w:tc>
        <w:tc>
          <w:tcPr>
            <w:tcW w:w="1843" w:type="dxa"/>
          </w:tcPr>
          <w:p w14:paraId="62B14720" w14:textId="77777777" w:rsidR="00F2467A" w:rsidRPr="0088193B" w:rsidRDefault="00F2467A" w:rsidP="006B1B3D">
            <w:pPr>
              <w:pStyle w:val="TAC"/>
            </w:pPr>
            <w:r w:rsidRPr="0088193B">
              <w:rPr>
                <w:rFonts w:cs="Tahoma"/>
                <w:szCs w:val="16"/>
              </w:rPr>
              <w:t>51024</w:t>
            </w:r>
          </w:p>
        </w:tc>
        <w:tc>
          <w:tcPr>
            <w:tcW w:w="1843" w:type="dxa"/>
          </w:tcPr>
          <w:p w14:paraId="46028751" w14:textId="77777777" w:rsidR="00F2467A" w:rsidRPr="0088193B" w:rsidRDefault="00F2467A" w:rsidP="006B1B3D">
            <w:pPr>
              <w:pStyle w:val="TAC"/>
            </w:pPr>
            <w:r w:rsidRPr="0088193B">
              <w:rPr>
                <w:rFonts w:cs="Tahoma"/>
                <w:szCs w:val="16"/>
              </w:rPr>
              <w:t>No</w:t>
            </w:r>
          </w:p>
        </w:tc>
      </w:tr>
      <w:tr w:rsidR="00F2467A" w:rsidRPr="0088193B" w14:paraId="62FCA2F9" w14:textId="77777777" w:rsidTr="007563D7">
        <w:tc>
          <w:tcPr>
            <w:tcW w:w="1668" w:type="dxa"/>
          </w:tcPr>
          <w:p w14:paraId="3873DDF6" w14:textId="77777777" w:rsidR="00F2467A" w:rsidRPr="0088193B" w:rsidRDefault="00F2467A" w:rsidP="007563D7">
            <w:pPr>
              <w:pStyle w:val="TAL"/>
              <w:rPr>
                <w:rFonts w:cs="Tahoma"/>
                <w:szCs w:val="16"/>
              </w:rPr>
            </w:pPr>
            <w:r w:rsidRPr="0088193B">
              <w:rPr>
                <w:rFonts w:cs="Tahoma"/>
                <w:szCs w:val="16"/>
              </w:rPr>
              <w:t>Category 1</w:t>
            </w:r>
            <w:r w:rsidRPr="0088193B">
              <w:rPr>
                <w:rFonts w:cs="Tahoma"/>
                <w:szCs w:val="16"/>
                <w:lang w:eastAsia="zh-CN"/>
              </w:rPr>
              <w:t>2</w:t>
            </w:r>
          </w:p>
        </w:tc>
        <w:tc>
          <w:tcPr>
            <w:tcW w:w="2126" w:type="dxa"/>
          </w:tcPr>
          <w:p w14:paraId="5016F3C4" w14:textId="77777777" w:rsidR="00F2467A" w:rsidRPr="0088193B" w:rsidRDefault="00F2467A" w:rsidP="006B1B3D">
            <w:pPr>
              <w:pStyle w:val="TAC"/>
              <w:rPr>
                <w:rFonts w:cs="Tahoma"/>
                <w:szCs w:val="16"/>
              </w:rPr>
            </w:pPr>
            <w:r w:rsidRPr="0088193B">
              <w:rPr>
                <w:rFonts w:cs="Tahoma"/>
                <w:szCs w:val="16"/>
              </w:rPr>
              <w:t>102048</w:t>
            </w:r>
          </w:p>
        </w:tc>
        <w:tc>
          <w:tcPr>
            <w:tcW w:w="1843" w:type="dxa"/>
          </w:tcPr>
          <w:p w14:paraId="1B929865" w14:textId="77777777" w:rsidR="00F2467A" w:rsidRPr="0088193B" w:rsidRDefault="00F2467A" w:rsidP="006B1B3D">
            <w:pPr>
              <w:pStyle w:val="TAC"/>
              <w:rPr>
                <w:rFonts w:cs="Tahoma"/>
                <w:szCs w:val="16"/>
              </w:rPr>
            </w:pPr>
            <w:r w:rsidRPr="0088193B">
              <w:rPr>
                <w:rFonts w:cs="Tahoma"/>
                <w:szCs w:val="16"/>
              </w:rPr>
              <w:t>51024</w:t>
            </w:r>
          </w:p>
        </w:tc>
        <w:tc>
          <w:tcPr>
            <w:tcW w:w="1843" w:type="dxa"/>
          </w:tcPr>
          <w:p w14:paraId="61ED2DA3" w14:textId="77777777" w:rsidR="00F2467A" w:rsidRPr="0088193B" w:rsidRDefault="00F2467A" w:rsidP="006B1B3D">
            <w:pPr>
              <w:pStyle w:val="TAC"/>
              <w:rPr>
                <w:rFonts w:cs="Tahoma"/>
                <w:szCs w:val="16"/>
              </w:rPr>
            </w:pPr>
            <w:r w:rsidRPr="0088193B">
              <w:rPr>
                <w:rFonts w:cs="Tahoma"/>
                <w:szCs w:val="16"/>
              </w:rPr>
              <w:t>No</w:t>
            </w:r>
          </w:p>
        </w:tc>
      </w:tr>
    </w:tbl>
    <w:p w14:paraId="110525B8" w14:textId="77777777" w:rsidR="00F2467A" w:rsidRPr="0088193B" w:rsidRDefault="00F2467A" w:rsidP="00F2467A">
      <w:pPr>
        <w:rPr>
          <w:lang w:eastAsia="zh-CN"/>
        </w:rPr>
      </w:pPr>
    </w:p>
    <w:p w14:paraId="0D84AF9B" w14:textId="77777777" w:rsidR="00F2467A" w:rsidRPr="0088193B" w:rsidRDefault="00F2467A" w:rsidP="00F2467A">
      <w:r w:rsidRPr="0088193B">
        <w:t>[TS 36.306 clause 4.1A]</w:t>
      </w:r>
    </w:p>
    <w:p w14:paraId="365183C8" w14:textId="77777777" w:rsidR="00F2467A" w:rsidRPr="0088193B" w:rsidRDefault="00F2467A" w:rsidP="00F2467A">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70396B84" w14:textId="77777777" w:rsidR="00F2467A" w:rsidRPr="0088193B" w:rsidRDefault="00F2467A" w:rsidP="00D17971">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2467A" w:rsidRPr="0088193B" w14:paraId="4BF1A130" w14:textId="77777777" w:rsidTr="007563D7">
        <w:tc>
          <w:tcPr>
            <w:tcW w:w="1668" w:type="dxa"/>
          </w:tcPr>
          <w:p w14:paraId="65DE9B51" w14:textId="77777777" w:rsidR="00F2467A" w:rsidRPr="0088193B" w:rsidRDefault="00F2467A" w:rsidP="007563D7">
            <w:pPr>
              <w:pStyle w:val="TAH"/>
            </w:pPr>
            <w:r w:rsidRPr="0088193B">
              <w:t xml:space="preserve">UE </w:t>
            </w:r>
            <w:r w:rsidRPr="0088193B">
              <w:rPr>
                <w:lang w:eastAsia="zh-CN"/>
              </w:rPr>
              <w:t xml:space="preserve">DL </w:t>
            </w:r>
            <w:r w:rsidRPr="0088193B">
              <w:t>Category</w:t>
            </w:r>
          </w:p>
        </w:tc>
        <w:tc>
          <w:tcPr>
            <w:tcW w:w="2126" w:type="dxa"/>
          </w:tcPr>
          <w:p w14:paraId="27F94FB7" w14:textId="77777777" w:rsidR="00F2467A" w:rsidRPr="0088193B" w:rsidRDefault="00F2467A" w:rsidP="007563D7">
            <w:pPr>
              <w:pStyle w:val="TAH"/>
            </w:pPr>
            <w:r w:rsidRPr="0088193B">
              <w:t>Maximum number of DL-SCH transport block bits received within a TTI (Note 1)</w:t>
            </w:r>
          </w:p>
        </w:tc>
        <w:tc>
          <w:tcPr>
            <w:tcW w:w="1843" w:type="dxa"/>
          </w:tcPr>
          <w:p w14:paraId="2273D86E" w14:textId="77777777" w:rsidR="00F2467A" w:rsidRPr="0088193B" w:rsidRDefault="00F2467A" w:rsidP="007563D7">
            <w:pPr>
              <w:pStyle w:val="TAH"/>
            </w:pPr>
            <w:r w:rsidRPr="0088193B">
              <w:t>Maximum number of bits of a DL-SCH transport block received within a TTI</w:t>
            </w:r>
          </w:p>
        </w:tc>
        <w:tc>
          <w:tcPr>
            <w:tcW w:w="1701" w:type="dxa"/>
          </w:tcPr>
          <w:p w14:paraId="5142A93C" w14:textId="77777777" w:rsidR="00F2467A" w:rsidRPr="0088193B" w:rsidRDefault="00F2467A" w:rsidP="007563D7">
            <w:pPr>
              <w:pStyle w:val="TAH"/>
            </w:pPr>
            <w:r w:rsidRPr="0088193B">
              <w:t>Total number of soft channel bits</w:t>
            </w:r>
          </w:p>
        </w:tc>
        <w:tc>
          <w:tcPr>
            <w:tcW w:w="1842" w:type="dxa"/>
          </w:tcPr>
          <w:p w14:paraId="05634242" w14:textId="77777777" w:rsidR="00F2467A" w:rsidRPr="0088193B" w:rsidRDefault="00F2467A" w:rsidP="007563D7">
            <w:pPr>
              <w:pStyle w:val="TAH"/>
            </w:pPr>
            <w:r w:rsidRPr="0088193B">
              <w:t>Maximum number of supported layers for spatial multiplexing in DL</w:t>
            </w:r>
          </w:p>
        </w:tc>
      </w:tr>
      <w:tr w:rsidR="00EC6BDA" w:rsidRPr="0088193B" w14:paraId="54E21D02" w14:textId="77777777" w:rsidTr="009D09C0">
        <w:tc>
          <w:tcPr>
            <w:tcW w:w="1668" w:type="dxa"/>
          </w:tcPr>
          <w:p w14:paraId="0FC185A8" w14:textId="77777777" w:rsidR="00EC6BDA" w:rsidRPr="0088193B" w:rsidRDefault="00EC6BDA" w:rsidP="009D09C0">
            <w:pPr>
              <w:pStyle w:val="TAL"/>
              <w:rPr>
                <w:lang w:eastAsia="zh-CN"/>
              </w:rPr>
            </w:pPr>
            <w:r w:rsidRPr="0088193B">
              <w:rPr>
                <w:lang w:eastAsia="zh-CN"/>
              </w:rPr>
              <w:t>DL Category M1</w:t>
            </w:r>
          </w:p>
        </w:tc>
        <w:tc>
          <w:tcPr>
            <w:tcW w:w="2126" w:type="dxa"/>
          </w:tcPr>
          <w:p w14:paraId="0E3141FF" w14:textId="77777777" w:rsidR="00EC6BDA" w:rsidRPr="0088193B" w:rsidRDefault="00EC6BDA" w:rsidP="009D09C0">
            <w:pPr>
              <w:pStyle w:val="TAL"/>
            </w:pPr>
            <w:r w:rsidRPr="0088193B">
              <w:t>1000</w:t>
            </w:r>
          </w:p>
        </w:tc>
        <w:tc>
          <w:tcPr>
            <w:tcW w:w="1843" w:type="dxa"/>
          </w:tcPr>
          <w:p w14:paraId="12BD7D73" w14:textId="77777777" w:rsidR="00EC6BDA" w:rsidRPr="0088193B" w:rsidRDefault="00EC6BDA" w:rsidP="009D09C0">
            <w:pPr>
              <w:pStyle w:val="TAL"/>
            </w:pPr>
            <w:r w:rsidRPr="0088193B">
              <w:t>1000</w:t>
            </w:r>
          </w:p>
        </w:tc>
        <w:tc>
          <w:tcPr>
            <w:tcW w:w="1701" w:type="dxa"/>
          </w:tcPr>
          <w:p w14:paraId="0A8265E5" w14:textId="77777777" w:rsidR="00EC6BDA" w:rsidRPr="0088193B" w:rsidRDefault="00EC6BDA" w:rsidP="009D09C0">
            <w:pPr>
              <w:pStyle w:val="TAL"/>
            </w:pPr>
            <w:r w:rsidRPr="0088193B">
              <w:t>25344</w:t>
            </w:r>
          </w:p>
        </w:tc>
        <w:tc>
          <w:tcPr>
            <w:tcW w:w="1842" w:type="dxa"/>
          </w:tcPr>
          <w:p w14:paraId="478BAFBF" w14:textId="77777777" w:rsidR="00EC6BDA" w:rsidRPr="0088193B" w:rsidRDefault="00EC6BDA" w:rsidP="009D09C0">
            <w:pPr>
              <w:pStyle w:val="TAL"/>
            </w:pPr>
            <w:r w:rsidRPr="0088193B">
              <w:t>1</w:t>
            </w:r>
          </w:p>
        </w:tc>
      </w:tr>
      <w:tr w:rsidR="001C7DE1" w:rsidRPr="0088193B" w14:paraId="03596AAA" w14:textId="77777777" w:rsidTr="00E13F24">
        <w:tc>
          <w:tcPr>
            <w:tcW w:w="1668" w:type="dxa"/>
          </w:tcPr>
          <w:p w14:paraId="017FC1C7" w14:textId="77777777" w:rsidR="001C7DE1" w:rsidRPr="0088193B" w:rsidRDefault="001C7DE1" w:rsidP="00E13F24">
            <w:pPr>
              <w:pStyle w:val="TAL"/>
              <w:rPr>
                <w:lang w:eastAsia="zh-CN"/>
              </w:rPr>
            </w:pPr>
            <w:r w:rsidRPr="0088193B">
              <w:rPr>
                <w:lang w:eastAsia="zh-CN"/>
              </w:rPr>
              <w:t>DL Category M2</w:t>
            </w:r>
          </w:p>
        </w:tc>
        <w:tc>
          <w:tcPr>
            <w:tcW w:w="2126" w:type="dxa"/>
          </w:tcPr>
          <w:p w14:paraId="1D399FED" w14:textId="77777777" w:rsidR="001C7DE1" w:rsidRPr="0088193B" w:rsidRDefault="001C7DE1" w:rsidP="00E13F24">
            <w:pPr>
              <w:pStyle w:val="TAL"/>
            </w:pPr>
            <w:r w:rsidRPr="0088193B">
              <w:t>4008</w:t>
            </w:r>
          </w:p>
        </w:tc>
        <w:tc>
          <w:tcPr>
            <w:tcW w:w="1843" w:type="dxa"/>
          </w:tcPr>
          <w:p w14:paraId="46B8F627" w14:textId="77777777" w:rsidR="001C7DE1" w:rsidRPr="0088193B" w:rsidRDefault="001C7DE1" w:rsidP="00E13F24">
            <w:pPr>
              <w:pStyle w:val="TAL"/>
            </w:pPr>
            <w:r w:rsidRPr="0088193B">
              <w:t>4008</w:t>
            </w:r>
          </w:p>
        </w:tc>
        <w:tc>
          <w:tcPr>
            <w:tcW w:w="1701" w:type="dxa"/>
          </w:tcPr>
          <w:p w14:paraId="40C81E35" w14:textId="77777777" w:rsidR="001C7DE1" w:rsidRPr="0088193B" w:rsidRDefault="001C7DE1" w:rsidP="00E13F24">
            <w:pPr>
              <w:pStyle w:val="TAL"/>
            </w:pPr>
            <w:r w:rsidRPr="0088193B">
              <w:t>73152</w:t>
            </w:r>
          </w:p>
        </w:tc>
        <w:tc>
          <w:tcPr>
            <w:tcW w:w="1842" w:type="dxa"/>
          </w:tcPr>
          <w:p w14:paraId="583BA5ED" w14:textId="77777777" w:rsidR="001C7DE1" w:rsidRPr="0088193B" w:rsidRDefault="001C7DE1" w:rsidP="00E13F24">
            <w:pPr>
              <w:pStyle w:val="TAL"/>
            </w:pPr>
            <w:r w:rsidRPr="0088193B">
              <w:t>1</w:t>
            </w:r>
          </w:p>
        </w:tc>
      </w:tr>
      <w:tr w:rsidR="00F2467A" w:rsidRPr="0088193B" w14:paraId="365C76D5" w14:textId="77777777" w:rsidTr="007563D7">
        <w:tc>
          <w:tcPr>
            <w:tcW w:w="1668" w:type="dxa"/>
          </w:tcPr>
          <w:p w14:paraId="185DAF03" w14:textId="77777777" w:rsidR="00F2467A" w:rsidRPr="0088193B" w:rsidRDefault="00F2467A" w:rsidP="007563D7">
            <w:pPr>
              <w:pStyle w:val="TAL"/>
            </w:pPr>
            <w:r w:rsidRPr="0088193B">
              <w:rPr>
                <w:lang w:eastAsia="zh-CN"/>
              </w:rPr>
              <w:t xml:space="preserve">DL </w:t>
            </w:r>
            <w:r w:rsidRPr="0088193B">
              <w:t>Category 0 (Note 2)</w:t>
            </w:r>
          </w:p>
        </w:tc>
        <w:tc>
          <w:tcPr>
            <w:tcW w:w="2126" w:type="dxa"/>
          </w:tcPr>
          <w:p w14:paraId="5D0FC2DB" w14:textId="77777777" w:rsidR="00F2467A" w:rsidRPr="0088193B" w:rsidRDefault="00F2467A" w:rsidP="007563D7">
            <w:pPr>
              <w:pStyle w:val="TAL"/>
            </w:pPr>
            <w:r w:rsidRPr="0088193B">
              <w:t>1000</w:t>
            </w:r>
          </w:p>
        </w:tc>
        <w:tc>
          <w:tcPr>
            <w:tcW w:w="1843" w:type="dxa"/>
          </w:tcPr>
          <w:p w14:paraId="40B33150" w14:textId="77777777" w:rsidR="00F2467A" w:rsidRPr="0088193B" w:rsidRDefault="00F2467A" w:rsidP="007563D7">
            <w:pPr>
              <w:pStyle w:val="TAL"/>
            </w:pPr>
            <w:r w:rsidRPr="0088193B">
              <w:t>1000</w:t>
            </w:r>
          </w:p>
        </w:tc>
        <w:tc>
          <w:tcPr>
            <w:tcW w:w="1701" w:type="dxa"/>
          </w:tcPr>
          <w:p w14:paraId="3577972A" w14:textId="77777777" w:rsidR="00F2467A" w:rsidRPr="0088193B" w:rsidRDefault="00F2467A" w:rsidP="007563D7">
            <w:pPr>
              <w:pStyle w:val="TAL"/>
            </w:pPr>
            <w:r w:rsidRPr="0088193B">
              <w:t>25344</w:t>
            </w:r>
          </w:p>
        </w:tc>
        <w:tc>
          <w:tcPr>
            <w:tcW w:w="1842" w:type="dxa"/>
          </w:tcPr>
          <w:p w14:paraId="47EEFC93" w14:textId="77777777" w:rsidR="00F2467A" w:rsidRPr="0088193B" w:rsidRDefault="00F2467A" w:rsidP="007563D7">
            <w:pPr>
              <w:pStyle w:val="TAL"/>
            </w:pPr>
            <w:r w:rsidRPr="0088193B">
              <w:t>1</w:t>
            </w:r>
          </w:p>
        </w:tc>
      </w:tr>
      <w:tr w:rsidR="001C7DE1" w:rsidRPr="0088193B" w14:paraId="47322712" w14:textId="77777777" w:rsidTr="00E13F24">
        <w:tc>
          <w:tcPr>
            <w:tcW w:w="1668" w:type="dxa"/>
          </w:tcPr>
          <w:p w14:paraId="1447A4A5"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1B840A90" w14:textId="77777777" w:rsidR="001C7DE1" w:rsidRPr="0088193B" w:rsidRDefault="001C7DE1" w:rsidP="00E13F24">
            <w:pPr>
              <w:pStyle w:val="TAL"/>
            </w:pPr>
            <w:r w:rsidRPr="0088193B">
              <w:t>10296</w:t>
            </w:r>
          </w:p>
        </w:tc>
        <w:tc>
          <w:tcPr>
            <w:tcW w:w="1843" w:type="dxa"/>
          </w:tcPr>
          <w:p w14:paraId="3395E7C4" w14:textId="77777777" w:rsidR="001C7DE1" w:rsidRPr="0088193B" w:rsidRDefault="001C7DE1" w:rsidP="00E13F24">
            <w:pPr>
              <w:pStyle w:val="TAL"/>
            </w:pPr>
            <w:r w:rsidRPr="0088193B">
              <w:t>10296</w:t>
            </w:r>
          </w:p>
        </w:tc>
        <w:tc>
          <w:tcPr>
            <w:tcW w:w="1701" w:type="dxa"/>
          </w:tcPr>
          <w:p w14:paraId="18E91F8D" w14:textId="77777777" w:rsidR="001C7DE1" w:rsidRPr="0088193B" w:rsidRDefault="001C7DE1" w:rsidP="00E13F24">
            <w:pPr>
              <w:pStyle w:val="TAL"/>
            </w:pPr>
            <w:r w:rsidRPr="0088193B">
              <w:t>250368</w:t>
            </w:r>
          </w:p>
        </w:tc>
        <w:tc>
          <w:tcPr>
            <w:tcW w:w="1842" w:type="dxa"/>
          </w:tcPr>
          <w:p w14:paraId="426C136D" w14:textId="77777777" w:rsidR="001C7DE1" w:rsidRPr="0088193B" w:rsidRDefault="001C7DE1" w:rsidP="00E13F24">
            <w:pPr>
              <w:pStyle w:val="TAL"/>
            </w:pPr>
            <w:r w:rsidRPr="0088193B">
              <w:t>1</w:t>
            </w:r>
          </w:p>
        </w:tc>
      </w:tr>
      <w:tr w:rsidR="001C7DE1" w:rsidRPr="0088193B" w14:paraId="7623BB57" w14:textId="77777777" w:rsidTr="00E13F24">
        <w:tc>
          <w:tcPr>
            <w:tcW w:w="1668" w:type="dxa"/>
          </w:tcPr>
          <w:p w14:paraId="6A11BBA6"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4558AE8A" w14:textId="77777777" w:rsidR="001C7DE1" w:rsidRPr="0088193B" w:rsidRDefault="001C7DE1" w:rsidP="00E13F24">
            <w:pPr>
              <w:pStyle w:val="TAL"/>
            </w:pPr>
            <w:r w:rsidRPr="0088193B">
              <w:t>150752</w:t>
            </w:r>
          </w:p>
        </w:tc>
        <w:tc>
          <w:tcPr>
            <w:tcW w:w="1843" w:type="dxa"/>
          </w:tcPr>
          <w:p w14:paraId="762CB8CC" w14:textId="77777777" w:rsidR="001C7DE1" w:rsidRPr="0088193B" w:rsidRDefault="001C7DE1" w:rsidP="00E13F24">
            <w:pPr>
              <w:pStyle w:val="TAL"/>
            </w:pPr>
            <w:r w:rsidRPr="0088193B">
              <w:t>75376</w:t>
            </w:r>
          </w:p>
        </w:tc>
        <w:tc>
          <w:tcPr>
            <w:tcW w:w="1701" w:type="dxa"/>
          </w:tcPr>
          <w:p w14:paraId="2CBA740E" w14:textId="77777777" w:rsidR="001C7DE1" w:rsidRPr="0088193B" w:rsidRDefault="001C7DE1" w:rsidP="00E13F24">
            <w:pPr>
              <w:pStyle w:val="TAL"/>
            </w:pPr>
            <w:r w:rsidRPr="0088193B">
              <w:t>1827072</w:t>
            </w:r>
          </w:p>
        </w:tc>
        <w:tc>
          <w:tcPr>
            <w:tcW w:w="1842" w:type="dxa"/>
          </w:tcPr>
          <w:p w14:paraId="08030000" w14:textId="77777777" w:rsidR="001C7DE1" w:rsidRPr="0088193B" w:rsidRDefault="001C7DE1" w:rsidP="00E13F24">
            <w:pPr>
              <w:pStyle w:val="TAL"/>
            </w:pPr>
            <w:r w:rsidRPr="0088193B">
              <w:t>2</w:t>
            </w:r>
          </w:p>
        </w:tc>
      </w:tr>
      <w:tr w:rsidR="00F2467A" w:rsidRPr="0088193B" w14:paraId="6EAD5CA6" w14:textId="77777777" w:rsidTr="007563D7">
        <w:tc>
          <w:tcPr>
            <w:tcW w:w="1668" w:type="dxa"/>
          </w:tcPr>
          <w:p w14:paraId="53D6F369" w14:textId="77777777" w:rsidR="00F2467A" w:rsidRPr="0088193B" w:rsidRDefault="00F2467A" w:rsidP="007563D7">
            <w:pPr>
              <w:pStyle w:val="TAL"/>
              <w:rPr>
                <w:lang w:eastAsia="zh-CN"/>
              </w:rPr>
            </w:pPr>
            <w:r w:rsidRPr="0088193B">
              <w:rPr>
                <w:lang w:eastAsia="zh-CN"/>
              </w:rPr>
              <w:t xml:space="preserve">DL </w:t>
            </w:r>
            <w:r w:rsidRPr="0088193B">
              <w:t>Category 6</w:t>
            </w:r>
          </w:p>
        </w:tc>
        <w:tc>
          <w:tcPr>
            <w:tcW w:w="2126" w:type="dxa"/>
          </w:tcPr>
          <w:p w14:paraId="7844F841" w14:textId="77777777" w:rsidR="00F2467A" w:rsidRPr="0088193B" w:rsidRDefault="00F2467A" w:rsidP="007563D7">
            <w:pPr>
              <w:pStyle w:val="TAL"/>
            </w:pPr>
            <w:r w:rsidRPr="0088193B">
              <w:t>301504</w:t>
            </w:r>
          </w:p>
        </w:tc>
        <w:tc>
          <w:tcPr>
            <w:tcW w:w="1843" w:type="dxa"/>
          </w:tcPr>
          <w:p w14:paraId="08F4D226"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332EAB16"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20663613" w14:textId="77777777" w:rsidR="00F2467A" w:rsidRPr="0088193B" w:rsidRDefault="00F2467A" w:rsidP="007563D7">
            <w:pPr>
              <w:pStyle w:val="TAL"/>
            </w:pPr>
            <w:r w:rsidRPr="0088193B">
              <w:t>3654144</w:t>
            </w:r>
          </w:p>
        </w:tc>
        <w:tc>
          <w:tcPr>
            <w:tcW w:w="1842" w:type="dxa"/>
          </w:tcPr>
          <w:p w14:paraId="0C352A88" w14:textId="77777777" w:rsidR="00F2467A" w:rsidRPr="0088193B" w:rsidRDefault="00F2467A" w:rsidP="007563D7">
            <w:pPr>
              <w:pStyle w:val="TAL"/>
            </w:pPr>
            <w:r w:rsidRPr="0088193B">
              <w:t>2 or 4</w:t>
            </w:r>
          </w:p>
        </w:tc>
      </w:tr>
      <w:tr w:rsidR="00F2467A" w:rsidRPr="0088193B" w14:paraId="6B1551EE" w14:textId="77777777" w:rsidTr="007563D7">
        <w:tc>
          <w:tcPr>
            <w:tcW w:w="1668" w:type="dxa"/>
          </w:tcPr>
          <w:p w14:paraId="0BC843D2" w14:textId="77777777" w:rsidR="00F2467A" w:rsidRPr="0088193B" w:rsidRDefault="00F2467A" w:rsidP="007563D7">
            <w:pPr>
              <w:pStyle w:val="TAL"/>
              <w:rPr>
                <w:lang w:eastAsia="zh-CN"/>
              </w:rPr>
            </w:pPr>
            <w:r w:rsidRPr="0088193B">
              <w:rPr>
                <w:lang w:eastAsia="zh-CN"/>
              </w:rPr>
              <w:t xml:space="preserve">DL </w:t>
            </w:r>
            <w:r w:rsidRPr="0088193B">
              <w:t>Category 7</w:t>
            </w:r>
          </w:p>
        </w:tc>
        <w:tc>
          <w:tcPr>
            <w:tcW w:w="2126" w:type="dxa"/>
          </w:tcPr>
          <w:p w14:paraId="1CDE77FA" w14:textId="77777777" w:rsidR="00F2467A" w:rsidRPr="0088193B" w:rsidRDefault="00F2467A" w:rsidP="007563D7">
            <w:pPr>
              <w:pStyle w:val="TAL"/>
            </w:pPr>
            <w:r w:rsidRPr="0088193B">
              <w:t>301504</w:t>
            </w:r>
          </w:p>
        </w:tc>
        <w:tc>
          <w:tcPr>
            <w:tcW w:w="1843" w:type="dxa"/>
          </w:tcPr>
          <w:p w14:paraId="1DAD7D80"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23B45C83"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594DCC3B" w14:textId="77777777" w:rsidR="00F2467A" w:rsidRPr="0088193B" w:rsidRDefault="00F2467A" w:rsidP="007563D7">
            <w:pPr>
              <w:pStyle w:val="TAL"/>
            </w:pPr>
            <w:r w:rsidRPr="0088193B">
              <w:t>3654144</w:t>
            </w:r>
          </w:p>
        </w:tc>
        <w:tc>
          <w:tcPr>
            <w:tcW w:w="1842" w:type="dxa"/>
          </w:tcPr>
          <w:p w14:paraId="18A0C795" w14:textId="77777777" w:rsidR="00F2467A" w:rsidRPr="0088193B" w:rsidRDefault="00F2467A" w:rsidP="007563D7">
            <w:pPr>
              <w:pStyle w:val="TAL"/>
            </w:pPr>
            <w:r w:rsidRPr="0088193B">
              <w:t>2 or 4</w:t>
            </w:r>
          </w:p>
        </w:tc>
      </w:tr>
      <w:tr w:rsidR="00F2467A" w:rsidRPr="0088193B" w14:paraId="7C8CB775" w14:textId="77777777" w:rsidTr="007563D7">
        <w:tc>
          <w:tcPr>
            <w:tcW w:w="1668" w:type="dxa"/>
          </w:tcPr>
          <w:p w14:paraId="2BF4F725" w14:textId="77777777" w:rsidR="00F2467A" w:rsidRPr="0088193B" w:rsidRDefault="00F2467A" w:rsidP="007563D7">
            <w:pPr>
              <w:pStyle w:val="TAL"/>
              <w:rPr>
                <w:lang w:eastAsia="zh-CN"/>
              </w:rPr>
            </w:pPr>
            <w:r w:rsidRPr="0088193B">
              <w:rPr>
                <w:lang w:eastAsia="zh-CN"/>
              </w:rPr>
              <w:t xml:space="preserve">DL </w:t>
            </w:r>
            <w:r w:rsidRPr="0088193B">
              <w:t>Category 9</w:t>
            </w:r>
          </w:p>
        </w:tc>
        <w:tc>
          <w:tcPr>
            <w:tcW w:w="2126" w:type="dxa"/>
          </w:tcPr>
          <w:p w14:paraId="6FBA1EA1" w14:textId="77777777" w:rsidR="00F2467A" w:rsidRPr="0088193B" w:rsidRDefault="00F2467A" w:rsidP="007563D7">
            <w:pPr>
              <w:pStyle w:val="TAL"/>
            </w:pPr>
            <w:r w:rsidRPr="0088193B">
              <w:t>452256</w:t>
            </w:r>
          </w:p>
        </w:tc>
        <w:tc>
          <w:tcPr>
            <w:tcW w:w="1843" w:type="dxa"/>
          </w:tcPr>
          <w:p w14:paraId="5235FEAC"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7C77F3CF"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20D1388C" w14:textId="77777777" w:rsidR="00F2467A" w:rsidRPr="0088193B" w:rsidRDefault="00F2467A" w:rsidP="007563D7">
            <w:pPr>
              <w:pStyle w:val="TAL"/>
            </w:pPr>
            <w:r w:rsidRPr="0088193B">
              <w:t>5481216</w:t>
            </w:r>
          </w:p>
        </w:tc>
        <w:tc>
          <w:tcPr>
            <w:tcW w:w="1842" w:type="dxa"/>
          </w:tcPr>
          <w:p w14:paraId="15731F84" w14:textId="77777777" w:rsidR="00F2467A" w:rsidRPr="0088193B" w:rsidRDefault="00F2467A" w:rsidP="007563D7">
            <w:pPr>
              <w:pStyle w:val="TAL"/>
            </w:pPr>
            <w:r w:rsidRPr="0088193B">
              <w:t>2 or 4</w:t>
            </w:r>
          </w:p>
        </w:tc>
      </w:tr>
      <w:tr w:rsidR="00F2467A" w:rsidRPr="0088193B" w14:paraId="58F42F7C" w14:textId="77777777" w:rsidTr="007563D7">
        <w:tc>
          <w:tcPr>
            <w:tcW w:w="1668" w:type="dxa"/>
          </w:tcPr>
          <w:p w14:paraId="3D66FFA9" w14:textId="77777777" w:rsidR="00F2467A" w:rsidRPr="0088193B" w:rsidRDefault="00F2467A" w:rsidP="007563D7">
            <w:pPr>
              <w:pStyle w:val="TAL"/>
              <w:rPr>
                <w:lang w:eastAsia="zh-CN"/>
              </w:rPr>
            </w:pPr>
            <w:r w:rsidRPr="0088193B">
              <w:rPr>
                <w:lang w:eastAsia="zh-CN"/>
              </w:rPr>
              <w:t xml:space="preserve">DL </w:t>
            </w:r>
            <w:r w:rsidRPr="0088193B">
              <w:t>Category 10</w:t>
            </w:r>
          </w:p>
        </w:tc>
        <w:tc>
          <w:tcPr>
            <w:tcW w:w="2126" w:type="dxa"/>
          </w:tcPr>
          <w:p w14:paraId="336ACF7C" w14:textId="77777777" w:rsidR="00F2467A" w:rsidRPr="0088193B" w:rsidRDefault="00F2467A" w:rsidP="007563D7">
            <w:pPr>
              <w:pStyle w:val="TAL"/>
            </w:pPr>
            <w:r w:rsidRPr="0088193B">
              <w:t>452256</w:t>
            </w:r>
          </w:p>
        </w:tc>
        <w:tc>
          <w:tcPr>
            <w:tcW w:w="1843" w:type="dxa"/>
          </w:tcPr>
          <w:p w14:paraId="23A6A0C4" w14:textId="77777777" w:rsidR="00F2467A" w:rsidRPr="0088193B" w:rsidRDefault="00F2467A" w:rsidP="007563D7">
            <w:pPr>
              <w:pStyle w:val="TAL"/>
            </w:pPr>
            <w:r w:rsidRPr="0088193B">
              <w:t>149776 (4 layers</w:t>
            </w:r>
            <w:r w:rsidRPr="0088193B">
              <w:rPr>
                <w:lang w:eastAsia="zh-CN"/>
              </w:rPr>
              <w:t xml:space="preserve">, </w:t>
            </w:r>
            <w:r w:rsidRPr="0088193B">
              <w:t>64QAM)</w:t>
            </w:r>
          </w:p>
          <w:p w14:paraId="4A723514" w14:textId="77777777" w:rsidR="00F2467A" w:rsidRPr="0088193B" w:rsidRDefault="00F2467A" w:rsidP="007563D7">
            <w:pPr>
              <w:pStyle w:val="TAL"/>
            </w:pPr>
            <w:r w:rsidRPr="0088193B">
              <w:t>75376 (2 layers</w:t>
            </w:r>
            <w:r w:rsidRPr="0088193B">
              <w:rPr>
                <w:lang w:eastAsia="zh-CN"/>
              </w:rPr>
              <w:t xml:space="preserve">, </w:t>
            </w:r>
            <w:r w:rsidRPr="0088193B">
              <w:t>64QAM)</w:t>
            </w:r>
          </w:p>
        </w:tc>
        <w:tc>
          <w:tcPr>
            <w:tcW w:w="1701" w:type="dxa"/>
          </w:tcPr>
          <w:p w14:paraId="1A6B0ABF" w14:textId="77777777" w:rsidR="00F2467A" w:rsidRPr="0088193B" w:rsidRDefault="00F2467A" w:rsidP="007563D7">
            <w:pPr>
              <w:pStyle w:val="TAL"/>
            </w:pPr>
            <w:r w:rsidRPr="0088193B">
              <w:t>5481216</w:t>
            </w:r>
          </w:p>
        </w:tc>
        <w:tc>
          <w:tcPr>
            <w:tcW w:w="1842" w:type="dxa"/>
          </w:tcPr>
          <w:p w14:paraId="178809FF" w14:textId="77777777" w:rsidR="00F2467A" w:rsidRPr="0088193B" w:rsidRDefault="00F2467A" w:rsidP="007563D7">
            <w:pPr>
              <w:pStyle w:val="TAL"/>
            </w:pPr>
            <w:r w:rsidRPr="0088193B">
              <w:t>2 or 4</w:t>
            </w:r>
          </w:p>
        </w:tc>
      </w:tr>
      <w:tr w:rsidR="00F2467A" w:rsidRPr="0088193B" w14:paraId="1D9C8C37" w14:textId="77777777" w:rsidTr="007563D7">
        <w:tc>
          <w:tcPr>
            <w:tcW w:w="1668" w:type="dxa"/>
          </w:tcPr>
          <w:p w14:paraId="2ACE9C90" w14:textId="77777777" w:rsidR="00F2467A" w:rsidRPr="0088193B" w:rsidRDefault="00F2467A" w:rsidP="007563D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53590519" w14:textId="77777777" w:rsidR="00F2467A" w:rsidRPr="0088193B" w:rsidRDefault="00F2467A" w:rsidP="007563D7">
            <w:pPr>
              <w:pStyle w:val="TAL"/>
            </w:pPr>
            <w:r w:rsidRPr="0088193B">
              <w:t>603008</w:t>
            </w:r>
          </w:p>
        </w:tc>
        <w:tc>
          <w:tcPr>
            <w:tcW w:w="1843" w:type="dxa"/>
          </w:tcPr>
          <w:p w14:paraId="1925602F" w14:textId="77777777" w:rsidR="00F2467A" w:rsidRPr="0088193B" w:rsidRDefault="00F2467A" w:rsidP="007563D7">
            <w:pPr>
              <w:pStyle w:val="TAL"/>
              <w:rPr>
                <w:lang w:eastAsia="zh-CN"/>
              </w:rPr>
            </w:pPr>
            <w:r w:rsidRPr="0088193B">
              <w:t>149776 (4 layers</w:t>
            </w:r>
            <w:r w:rsidRPr="0088193B">
              <w:rPr>
                <w:lang w:eastAsia="zh-CN"/>
              </w:rPr>
              <w:t xml:space="preserve">, </w:t>
            </w:r>
            <w:r w:rsidRPr="0088193B">
              <w:t>64QAM)</w:t>
            </w:r>
          </w:p>
          <w:p w14:paraId="49E7A538" w14:textId="77777777" w:rsidR="00F2467A" w:rsidRPr="0088193B" w:rsidRDefault="00F2467A" w:rsidP="007563D7">
            <w:pPr>
              <w:pStyle w:val="TAL"/>
              <w:rPr>
                <w:lang w:eastAsia="zh-CN"/>
              </w:rPr>
            </w:pPr>
            <w:r w:rsidRPr="0088193B">
              <w:t>195816</w:t>
            </w:r>
            <w:r w:rsidRPr="0088193B" w:rsidDel="00667DB8">
              <w:t xml:space="preserve"> </w:t>
            </w:r>
            <w:r w:rsidRPr="0088193B">
              <w:t>(4 layers, 256QAM)</w:t>
            </w:r>
          </w:p>
          <w:p w14:paraId="56BA2D62" w14:textId="77777777" w:rsidR="00F2467A" w:rsidRPr="0088193B" w:rsidRDefault="00F2467A" w:rsidP="007563D7">
            <w:pPr>
              <w:pStyle w:val="TAL"/>
              <w:rPr>
                <w:lang w:eastAsia="zh-CN"/>
              </w:rPr>
            </w:pPr>
            <w:r w:rsidRPr="0088193B">
              <w:t>75376 (2 layers</w:t>
            </w:r>
            <w:r w:rsidRPr="0088193B">
              <w:rPr>
                <w:lang w:eastAsia="zh-CN"/>
              </w:rPr>
              <w:t>, 64QAM</w:t>
            </w:r>
            <w:r w:rsidRPr="0088193B">
              <w:t>)</w:t>
            </w:r>
          </w:p>
          <w:p w14:paraId="3F6BF2DA" w14:textId="77777777" w:rsidR="00F2467A" w:rsidRPr="0088193B" w:rsidRDefault="00F2467A" w:rsidP="007563D7">
            <w:pPr>
              <w:pStyle w:val="TAL"/>
            </w:pPr>
            <w:r w:rsidRPr="0088193B">
              <w:t>97896 (2 layers, 256QAM)</w:t>
            </w:r>
          </w:p>
        </w:tc>
        <w:tc>
          <w:tcPr>
            <w:tcW w:w="1701" w:type="dxa"/>
          </w:tcPr>
          <w:p w14:paraId="2B505E67" w14:textId="77777777" w:rsidR="00F2467A" w:rsidRPr="0088193B" w:rsidRDefault="00F2467A" w:rsidP="007563D7">
            <w:pPr>
              <w:pStyle w:val="TAL"/>
            </w:pPr>
            <w:r w:rsidRPr="0088193B">
              <w:t>7308288</w:t>
            </w:r>
          </w:p>
        </w:tc>
        <w:tc>
          <w:tcPr>
            <w:tcW w:w="1842" w:type="dxa"/>
          </w:tcPr>
          <w:p w14:paraId="45425AA7" w14:textId="77777777" w:rsidR="00F2467A" w:rsidRPr="0088193B" w:rsidRDefault="00F2467A" w:rsidP="007563D7">
            <w:pPr>
              <w:pStyle w:val="TAL"/>
            </w:pPr>
            <w:r w:rsidRPr="0088193B">
              <w:t>2 or 4</w:t>
            </w:r>
          </w:p>
        </w:tc>
      </w:tr>
      <w:tr w:rsidR="00F2467A" w:rsidRPr="0088193B" w14:paraId="6E21E53D" w14:textId="77777777" w:rsidTr="007563D7">
        <w:tc>
          <w:tcPr>
            <w:tcW w:w="1668" w:type="dxa"/>
          </w:tcPr>
          <w:p w14:paraId="19BBE1C4" w14:textId="77777777" w:rsidR="00F2467A" w:rsidRPr="0088193B" w:rsidRDefault="00F2467A" w:rsidP="007563D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57D0D021" w14:textId="77777777" w:rsidR="00F2467A" w:rsidRPr="0088193B" w:rsidRDefault="00F2467A" w:rsidP="007563D7">
            <w:pPr>
              <w:pStyle w:val="TAL"/>
            </w:pPr>
            <w:r w:rsidRPr="0088193B">
              <w:t>603008</w:t>
            </w:r>
          </w:p>
        </w:tc>
        <w:tc>
          <w:tcPr>
            <w:tcW w:w="1843" w:type="dxa"/>
          </w:tcPr>
          <w:p w14:paraId="00CD571C" w14:textId="77777777" w:rsidR="00F2467A" w:rsidRPr="0088193B" w:rsidRDefault="00F2467A" w:rsidP="007563D7">
            <w:pPr>
              <w:pStyle w:val="TAL"/>
              <w:rPr>
                <w:lang w:eastAsia="zh-CN"/>
              </w:rPr>
            </w:pPr>
            <w:r w:rsidRPr="0088193B">
              <w:t>149776 (4 layers</w:t>
            </w:r>
            <w:r w:rsidRPr="0088193B">
              <w:rPr>
                <w:lang w:eastAsia="zh-CN"/>
              </w:rPr>
              <w:t xml:space="preserve">, </w:t>
            </w:r>
            <w:r w:rsidRPr="0088193B">
              <w:t>64QAM)</w:t>
            </w:r>
          </w:p>
          <w:p w14:paraId="60938DD5" w14:textId="77777777" w:rsidR="00F2467A" w:rsidRPr="0088193B" w:rsidRDefault="00F2467A" w:rsidP="007563D7">
            <w:pPr>
              <w:pStyle w:val="TAL"/>
              <w:rPr>
                <w:lang w:eastAsia="zh-CN"/>
              </w:rPr>
            </w:pPr>
            <w:r w:rsidRPr="0088193B">
              <w:t>195816</w:t>
            </w:r>
            <w:r w:rsidRPr="0088193B" w:rsidDel="00667DB8">
              <w:t xml:space="preserve"> </w:t>
            </w:r>
            <w:r w:rsidRPr="0088193B">
              <w:t>(4 layers, 256QAM)</w:t>
            </w:r>
          </w:p>
          <w:p w14:paraId="17B51B38" w14:textId="77777777" w:rsidR="00F2467A" w:rsidRPr="0088193B" w:rsidRDefault="00F2467A" w:rsidP="007563D7">
            <w:pPr>
              <w:pStyle w:val="TAL"/>
              <w:rPr>
                <w:lang w:eastAsia="zh-CN"/>
              </w:rPr>
            </w:pPr>
            <w:r w:rsidRPr="0088193B">
              <w:t>75376 (2 layers</w:t>
            </w:r>
            <w:r w:rsidRPr="0088193B">
              <w:rPr>
                <w:lang w:eastAsia="zh-CN"/>
              </w:rPr>
              <w:t>, 64QAM</w:t>
            </w:r>
            <w:r w:rsidRPr="0088193B">
              <w:t>)</w:t>
            </w:r>
          </w:p>
          <w:p w14:paraId="19E1F56F" w14:textId="77777777" w:rsidR="00F2467A" w:rsidRPr="0088193B" w:rsidRDefault="00F2467A" w:rsidP="007563D7">
            <w:pPr>
              <w:pStyle w:val="TAL"/>
            </w:pPr>
            <w:r w:rsidRPr="0088193B">
              <w:t>97896 (2 layers, 256QAM)</w:t>
            </w:r>
          </w:p>
        </w:tc>
        <w:tc>
          <w:tcPr>
            <w:tcW w:w="1701" w:type="dxa"/>
          </w:tcPr>
          <w:p w14:paraId="0C915EBF" w14:textId="77777777" w:rsidR="00F2467A" w:rsidRPr="0088193B" w:rsidRDefault="00F2467A" w:rsidP="007563D7">
            <w:pPr>
              <w:pStyle w:val="TAL"/>
            </w:pPr>
            <w:r w:rsidRPr="0088193B">
              <w:t>7308288</w:t>
            </w:r>
          </w:p>
        </w:tc>
        <w:tc>
          <w:tcPr>
            <w:tcW w:w="1842" w:type="dxa"/>
          </w:tcPr>
          <w:p w14:paraId="3FEC7A70" w14:textId="77777777" w:rsidR="00F2467A" w:rsidRPr="0088193B" w:rsidRDefault="00F2467A" w:rsidP="007563D7">
            <w:pPr>
              <w:pStyle w:val="TAL"/>
            </w:pPr>
            <w:r w:rsidRPr="0088193B">
              <w:t>2 or 4</w:t>
            </w:r>
          </w:p>
        </w:tc>
      </w:tr>
      <w:tr w:rsidR="00F2467A" w:rsidRPr="0088193B" w14:paraId="7FFD9EFA" w14:textId="77777777" w:rsidTr="007563D7">
        <w:tc>
          <w:tcPr>
            <w:tcW w:w="1668" w:type="dxa"/>
          </w:tcPr>
          <w:p w14:paraId="25644B19" w14:textId="77777777" w:rsidR="00F2467A" w:rsidRPr="0088193B" w:rsidRDefault="00F2467A" w:rsidP="007563D7">
            <w:pPr>
              <w:pStyle w:val="TAL"/>
            </w:pPr>
            <w:r w:rsidRPr="0088193B">
              <w:rPr>
                <w:lang w:eastAsia="zh-CN"/>
              </w:rPr>
              <w:t xml:space="preserve">DL </w:t>
            </w:r>
            <w:r w:rsidRPr="0088193B">
              <w:t xml:space="preserve">Category </w:t>
            </w:r>
            <w:r w:rsidRPr="0088193B">
              <w:rPr>
                <w:lang w:eastAsia="zh-CN"/>
              </w:rPr>
              <w:t>13</w:t>
            </w:r>
          </w:p>
        </w:tc>
        <w:tc>
          <w:tcPr>
            <w:tcW w:w="2126" w:type="dxa"/>
          </w:tcPr>
          <w:p w14:paraId="13A1D454" w14:textId="77777777" w:rsidR="00F2467A" w:rsidRPr="0088193B" w:rsidRDefault="00F2467A" w:rsidP="007563D7">
            <w:pPr>
              <w:pStyle w:val="TAL"/>
            </w:pPr>
            <w:r w:rsidRPr="0088193B">
              <w:t>391632</w:t>
            </w:r>
          </w:p>
        </w:tc>
        <w:tc>
          <w:tcPr>
            <w:tcW w:w="1843" w:type="dxa"/>
          </w:tcPr>
          <w:p w14:paraId="425B509D" w14:textId="77777777" w:rsidR="00F2467A" w:rsidRPr="0088193B" w:rsidRDefault="00F2467A" w:rsidP="007563D7">
            <w:pPr>
              <w:pStyle w:val="TAL"/>
              <w:rPr>
                <w:lang w:eastAsia="zh-CN"/>
              </w:rPr>
            </w:pPr>
            <w:r w:rsidRPr="0088193B">
              <w:t>195816 (4 layers, 256QAM)</w:t>
            </w:r>
          </w:p>
          <w:p w14:paraId="4430766B" w14:textId="77777777" w:rsidR="00F2467A" w:rsidRPr="0088193B" w:rsidRDefault="00F2467A" w:rsidP="007563D7">
            <w:pPr>
              <w:pStyle w:val="TAL"/>
            </w:pPr>
            <w:r w:rsidRPr="0088193B">
              <w:t>97896 (2 layers, 256QAM)</w:t>
            </w:r>
          </w:p>
        </w:tc>
        <w:tc>
          <w:tcPr>
            <w:tcW w:w="1701" w:type="dxa"/>
          </w:tcPr>
          <w:p w14:paraId="123BC97B" w14:textId="77777777" w:rsidR="00F2467A" w:rsidRPr="0088193B" w:rsidRDefault="00F2467A" w:rsidP="007563D7">
            <w:pPr>
              <w:pStyle w:val="TAL"/>
            </w:pPr>
            <w:r w:rsidRPr="0088193B">
              <w:t>3654144</w:t>
            </w:r>
          </w:p>
        </w:tc>
        <w:tc>
          <w:tcPr>
            <w:tcW w:w="1842" w:type="dxa"/>
          </w:tcPr>
          <w:p w14:paraId="1AAD28A9" w14:textId="77777777" w:rsidR="00F2467A" w:rsidRPr="0088193B" w:rsidRDefault="00F2467A" w:rsidP="007563D7">
            <w:pPr>
              <w:pStyle w:val="TAL"/>
            </w:pPr>
            <w:r w:rsidRPr="0088193B">
              <w:t>2 or 4</w:t>
            </w:r>
          </w:p>
        </w:tc>
      </w:tr>
      <w:tr w:rsidR="00F2467A" w:rsidRPr="0088193B" w14:paraId="0294649B" w14:textId="77777777" w:rsidTr="007563D7">
        <w:tc>
          <w:tcPr>
            <w:tcW w:w="1668" w:type="dxa"/>
          </w:tcPr>
          <w:p w14:paraId="3FC8D6E1" w14:textId="77777777" w:rsidR="00F2467A" w:rsidRPr="0088193B" w:rsidRDefault="00F2467A" w:rsidP="007563D7">
            <w:pPr>
              <w:pStyle w:val="TAL"/>
            </w:pPr>
            <w:r w:rsidRPr="0088193B">
              <w:rPr>
                <w:lang w:eastAsia="zh-CN"/>
              </w:rPr>
              <w:t xml:space="preserve">DL </w:t>
            </w:r>
            <w:r w:rsidRPr="0088193B">
              <w:t>Category 1</w:t>
            </w:r>
            <w:r w:rsidRPr="0088193B">
              <w:rPr>
                <w:lang w:eastAsia="zh-CN"/>
              </w:rPr>
              <w:t>4</w:t>
            </w:r>
          </w:p>
        </w:tc>
        <w:tc>
          <w:tcPr>
            <w:tcW w:w="2126" w:type="dxa"/>
          </w:tcPr>
          <w:p w14:paraId="16E84B89" w14:textId="77777777" w:rsidR="00F2467A" w:rsidRPr="0088193B" w:rsidRDefault="00F2467A" w:rsidP="007563D7">
            <w:pPr>
              <w:pStyle w:val="TAL"/>
            </w:pPr>
            <w:r w:rsidRPr="0088193B">
              <w:t>3916560</w:t>
            </w:r>
          </w:p>
        </w:tc>
        <w:tc>
          <w:tcPr>
            <w:tcW w:w="1843" w:type="dxa"/>
          </w:tcPr>
          <w:p w14:paraId="68A6796B" w14:textId="77777777" w:rsidR="00F2467A" w:rsidRPr="0088193B" w:rsidRDefault="00F2467A" w:rsidP="007563D7">
            <w:pPr>
              <w:pStyle w:val="TAL"/>
            </w:pPr>
            <w:r w:rsidRPr="0088193B">
              <w:t>391656 (</w:t>
            </w:r>
            <w:r w:rsidRPr="0088193B">
              <w:rPr>
                <w:lang w:eastAsia="zh-CN"/>
              </w:rPr>
              <w:t>8</w:t>
            </w:r>
            <w:r w:rsidRPr="0088193B">
              <w:t xml:space="preserve"> layers, 256QAM)</w:t>
            </w:r>
          </w:p>
        </w:tc>
        <w:tc>
          <w:tcPr>
            <w:tcW w:w="1701" w:type="dxa"/>
          </w:tcPr>
          <w:p w14:paraId="558CF5FB" w14:textId="77777777" w:rsidR="00F2467A" w:rsidRPr="0088193B" w:rsidRDefault="00F2467A" w:rsidP="007563D7">
            <w:pPr>
              <w:pStyle w:val="TAL"/>
            </w:pPr>
            <w:r w:rsidRPr="0088193B">
              <w:t>47431680</w:t>
            </w:r>
          </w:p>
        </w:tc>
        <w:tc>
          <w:tcPr>
            <w:tcW w:w="1842" w:type="dxa"/>
          </w:tcPr>
          <w:p w14:paraId="1BC57E8B" w14:textId="77777777" w:rsidR="00F2467A" w:rsidRPr="0088193B" w:rsidRDefault="00F2467A" w:rsidP="007563D7">
            <w:pPr>
              <w:pStyle w:val="TAL"/>
            </w:pPr>
            <w:r w:rsidRPr="0088193B">
              <w:rPr>
                <w:lang w:eastAsia="zh-CN"/>
              </w:rPr>
              <w:t>8</w:t>
            </w:r>
          </w:p>
        </w:tc>
      </w:tr>
      <w:tr w:rsidR="00F2467A" w:rsidRPr="0088193B" w14:paraId="1F67527E" w14:textId="77777777" w:rsidTr="007563D7">
        <w:tc>
          <w:tcPr>
            <w:tcW w:w="1668" w:type="dxa"/>
          </w:tcPr>
          <w:p w14:paraId="11E43413" w14:textId="77777777" w:rsidR="00F2467A" w:rsidRPr="0088193B" w:rsidRDefault="00F2467A" w:rsidP="007563D7">
            <w:pPr>
              <w:pStyle w:val="TAL"/>
              <w:rPr>
                <w:lang w:eastAsia="zh-CN"/>
              </w:rPr>
            </w:pPr>
            <w:r w:rsidRPr="0088193B">
              <w:rPr>
                <w:lang w:eastAsia="zh-CN"/>
              </w:rPr>
              <w:t>DL Category 15</w:t>
            </w:r>
          </w:p>
        </w:tc>
        <w:tc>
          <w:tcPr>
            <w:tcW w:w="2126" w:type="dxa"/>
          </w:tcPr>
          <w:p w14:paraId="7AAE855B" w14:textId="77777777" w:rsidR="00F2467A" w:rsidRPr="0088193B" w:rsidRDefault="00F2467A" w:rsidP="007563D7">
            <w:pPr>
              <w:pStyle w:val="TAL"/>
              <w:rPr>
                <w:lang w:eastAsia="zh-CN"/>
              </w:rPr>
            </w:pPr>
            <w:r w:rsidRPr="0088193B">
              <w:t>749856-798800</w:t>
            </w:r>
            <w:r w:rsidRPr="0088193B">
              <w:rPr>
                <w:lang w:eastAsia="zh-CN"/>
              </w:rPr>
              <w:t xml:space="preserve"> (Note 3)</w:t>
            </w:r>
          </w:p>
        </w:tc>
        <w:tc>
          <w:tcPr>
            <w:tcW w:w="1843" w:type="dxa"/>
          </w:tcPr>
          <w:p w14:paraId="143EFDB4" w14:textId="77777777" w:rsidR="00F2467A" w:rsidRPr="0088193B" w:rsidRDefault="00F2467A" w:rsidP="007563D7">
            <w:pPr>
              <w:pStyle w:val="TAL"/>
            </w:pPr>
            <w:r w:rsidRPr="0088193B">
              <w:t>149776 (4 layers, 64QAM)</w:t>
            </w:r>
          </w:p>
          <w:p w14:paraId="4F97AFCA" w14:textId="77777777" w:rsidR="001C7DE1" w:rsidRPr="0088193B" w:rsidRDefault="00F2467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093FCA94" w14:textId="77777777" w:rsidR="00F2467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6F4B3C58" w14:textId="77777777" w:rsidR="00F2467A" w:rsidRPr="0088193B" w:rsidRDefault="00F2467A" w:rsidP="007563D7">
            <w:pPr>
              <w:pStyle w:val="TAL"/>
            </w:pPr>
            <w:r w:rsidRPr="0088193B">
              <w:t>75376 (2 layers, 64QAM)</w:t>
            </w:r>
          </w:p>
          <w:p w14:paraId="3456FF18" w14:textId="77777777" w:rsidR="001C7DE1" w:rsidRPr="0088193B" w:rsidRDefault="00F2467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088510C4" w14:textId="77777777" w:rsidR="00F2467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3E0E8E5" w14:textId="77777777" w:rsidR="00F2467A" w:rsidRPr="0088193B" w:rsidRDefault="00F2467A" w:rsidP="007563D7">
            <w:pPr>
              <w:pStyle w:val="TAL"/>
            </w:pPr>
            <w:r w:rsidRPr="0088193B">
              <w:t>9744384</w:t>
            </w:r>
          </w:p>
        </w:tc>
        <w:tc>
          <w:tcPr>
            <w:tcW w:w="1842" w:type="dxa"/>
          </w:tcPr>
          <w:p w14:paraId="16539427" w14:textId="77777777" w:rsidR="00F2467A" w:rsidRPr="0088193B" w:rsidRDefault="00F2467A" w:rsidP="007563D7">
            <w:pPr>
              <w:pStyle w:val="TAL"/>
              <w:rPr>
                <w:lang w:eastAsia="zh-CN"/>
              </w:rPr>
            </w:pPr>
            <w:r w:rsidRPr="0088193B">
              <w:rPr>
                <w:lang w:eastAsia="zh-CN"/>
              </w:rPr>
              <w:t>2 or 4</w:t>
            </w:r>
          </w:p>
        </w:tc>
      </w:tr>
      <w:tr w:rsidR="00F2467A" w:rsidRPr="0088193B" w14:paraId="26F5D742" w14:textId="77777777" w:rsidTr="007563D7">
        <w:tc>
          <w:tcPr>
            <w:tcW w:w="1668" w:type="dxa"/>
          </w:tcPr>
          <w:p w14:paraId="59D479B3" w14:textId="77777777" w:rsidR="00F2467A" w:rsidRPr="0088193B" w:rsidRDefault="00F2467A" w:rsidP="007563D7">
            <w:pPr>
              <w:pStyle w:val="TAL"/>
              <w:rPr>
                <w:lang w:eastAsia="zh-CN"/>
              </w:rPr>
            </w:pPr>
            <w:r w:rsidRPr="0088193B">
              <w:rPr>
                <w:lang w:eastAsia="zh-CN"/>
              </w:rPr>
              <w:t>DL Category 16</w:t>
            </w:r>
          </w:p>
        </w:tc>
        <w:tc>
          <w:tcPr>
            <w:tcW w:w="2126" w:type="dxa"/>
          </w:tcPr>
          <w:p w14:paraId="474D9E45" w14:textId="77777777" w:rsidR="00F2467A" w:rsidRPr="0088193B" w:rsidRDefault="00F2467A" w:rsidP="007563D7">
            <w:pPr>
              <w:pStyle w:val="TAL"/>
              <w:rPr>
                <w:lang w:eastAsia="zh-CN"/>
              </w:rPr>
            </w:pPr>
            <w:r w:rsidRPr="0088193B">
              <w:t>978960 -1051360</w:t>
            </w:r>
            <w:r w:rsidRPr="0088193B">
              <w:rPr>
                <w:lang w:eastAsia="zh-CN"/>
              </w:rPr>
              <w:t xml:space="preserve"> (Note 3)</w:t>
            </w:r>
          </w:p>
        </w:tc>
        <w:tc>
          <w:tcPr>
            <w:tcW w:w="1843" w:type="dxa"/>
          </w:tcPr>
          <w:p w14:paraId="07BD9988" w14:textId="77777777" w:rsidR="00F2467A" w:rsidRPr="0088193B" w:rsidRDefault="00F2467A" w:rsidP="007563D7">
            <w:pPr>
              <w:pStyle w:val="TAL"/>
            </w:pPr>
            <w:r w:rsidRPr="0088193B">
              <w:t>149776 (4 layers, 64QAM)</w:t>
            </w:r>
          </w:p>
          <w:p w14:paraId="0FB7AF6E" w14:textId="77777777" w:rsidR="001C7DE1" w:rsidRPr="0088193B" w:rsidRDefault="00F2467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14D1CB35" w14:textId="77777777" w:rsidR="00F2467A" w:rsidRPr="0088193B" w:rsidRDefault="001C7DE1" w:rsidP="001C7DE1">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4F6D653A" w14:textId="77777777" w:rsidR="00F2467A" w:rsidRPr="0088193B" w:rsidRDefault="00F2467A" w:rsidP="007563D7">
            <w:pPr>
              <w:pStyle w:val="TAL"/>
            </w:pPr>
            <w:r w:rsidRPr="0088193B">
              <w:t>75376 (2 layers, 64QAM)</w:t>
            </w:r>
          </w:p>
          <w:p w14:paraId="32D14C05" w14:textId="77777777" w:rsidR="001C7DE1" w:rsidRPr="0088193B" w:rsidRDefault="00F2467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225E2F83" w14:textId="77777777" w:rsidR="00F2467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12518A50" w14:textId="77777777" w:rsidR="00F2467A" w:rsidRPr="0088193B" w:rsidRDefault="00F2467A" w:rsidP="007563D7">
            <w:pPr>
              <w:pStyle w:val="TAL"/>
            </w:pPr>
            <w:r w:rsidRPr="0088193B">
              <w:t>12789504</w:t>
            </w:r>
          </w:p>
        </w:tc>
        <w:tc>
          <w:tcPr>
            <w:tcW w:w="1842" w:type="dxa"/>
          </w:tcPr>
          <w:p w14:paraId="5D33CABF" w14:textId="77777777" w:rsidR="00F2467A" w:rsidRPr="0088193B" w:rsidRDefault="00F2467A" w:rsidP="007563D7">
            <w:pPr>
              <w:pStyle w:val="TAL"/>
              <w:rPr>
                <w:lang w:eastAsia="zh-CN"/>
              </w:rPr>
            </w:pPr>
            <w:r w:rsidRPr="0088193B">
              <w:rPr>
                <w:lang w:eastAsia="zh-CN"/>
              </w:rPr>
              <w:t>2 or 4</w:t>
            </w:r>
          </w:p>
        </w:tc>
      </w:tr>
      <w:tr w:rsidR="00EC6BDA" w:rsidRPr="0088193B" w14:paraId="5DCAC8CC" w14:textId="77777777" w:rsidTr="009D09C0">
        <w:tc>
          <w:tcPr>
            <w:tcW w:w="1668" w:type="dxa"/>
          </w:tcPr>
          <w:p w14:paraId="404FB899"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4D699335" w14:textId="77777777" w:rsidR="00EC6BDA" w:rsidRPr="0088193B" w:rsidRDefault="00EC6BDA" w:rsidP="009D09C0">
            <w:pPr>
              <w:pStyle w:val="TAL"/>
            </w:pPr>
            <w:r w:rsidRPr="0088193B">
              <w:t>25065984</w:t>
            </w:r>
          </w:p>
        </w:tc>
        <w:tc>
          <w:tcPr>
            <w:tcW w:w="1843" w:type="dxa"/>
          </w:tcPr>
          <w:p w14:paraId="664138FC" w14:textId="77777777" w:rsidR="00EC6BDA" w:rsidRPr="0088193B" w:rsidRDefault="00EC6BDA" w:rsidP="009D09C0">
            <w:pPr>
              <w:pStyle w:val="TAL"/>
            </w:pPr>
            <w:r w:rsidRPr="0088193B">
              <w:t>391656 (8 layers, 256QAM)</w:t>
            </w:r>
          </w:p>
        </w:tc>
        <w:tc>
          <w:tcPr>
            <w:tcW w:w="1701" w:type="dxa"/>
          </w:tcPr>
          <w:p w14:paraId="6F34087D" w14:textId="77777777" w:rsidR="00EC6BDA" w:rsidRPr="0088193B" w:rsidRDefault="00EC6BDA" w:rsidP="009D09C0">
            <w:pPr>
              <w:pStyle w:val="TAL"/>
            </w:pPr>
            <w:r w:rsidRPr="0088193B">
              <w:t>303562752</w:t>
            </w:r>
          </w:p>
        </w:tc>
        <w:tc>
          <w:tcPr>
            <w:tcW w:w="1842" w:type="dxa"/>
          </w:tcPr>
          <w:p w14:paraId="3A36A7A9" w14:textId="77777777" w:rsidR="00EC6BDA" w:rsidRPr="0088193B" w:rsidRDefault="00EC6BDA" w:rsidP="009D09C0">
            <w:pPr>
              <w:pStyle w:val="TAL"/>
              <w:rPr>
                <w:lang w:eastAsia="zh-CN"/>
              </w:rPr>
            </w:pPr>
            <w:r w:rsidRPr="0088193B">
              <w:t>8</w:t>
            </w:r>
          </w:p>
        </w:tc>
      </w:tr>
      <w:tr w:rsidR="00EC6BDA" w:rsidRPr="0088193B" w14:paraId="23BDD463" w14:textId="77777777" w:rsidTr="009D09C0">
        <w:tc>
          <w:tcPr>
            <w:tcW w:w="1668" w:type="dxa"/>
          </w:tcPr>
          <w:p w14:paraId="4786221C" w14:textId="77777777" w:rsidR="00EC6BDA" w:rsidRPr="0088193B" w:rsidRDefault="00EC6BDA" w:rsidP="009D09C0">
            <w:pPr>
              <w:pStyle w:val="TAL"/>
              <w:rPr>
                <w:lang w:eastAsia="zh-CN"/>
              </w:rPr>
            </w:pPr>
            <w:r w:rsidRPr="0088193B">
              <w:rPr>
                <w:lang w:eastAsia="zh-CN"/>
              </w:rPr>
              <w:t>DL Category 18</w:t>
            </w:r>
          </w:p>
        </w:tc>
        <w:tc>
          <w:tcPr>
            <w:tcW w:w="2126" w:type="dxa"/>
          </w:tcPr>
          <w:p w14:paraId="7FD76A81" w14:textId="77777777" w:rsidR="00EC6BDA" w:rsidRPr="0088193B" w:rsidRDefault="00EC6BDA" w:rsidP="009D09C0">
            <w:pPr>
              <w:pStyle w:val="TAL"/>
            </w:pPr>
            <w:r w:rsidRPr="0088193B">
              <w:t>1174752-1206016 (Note 3)</w:t>
            </w:r>
          </w:p>
        </w:tc>
        <w:tc>
          <w:tcPr>
            <w:tcW w:w="1843" w:type="dxa"/>
          </w:tcPr>
          <w:p w14:paraId="061DCB02" w14:textId="77777777" w:rsidR="00EC6BDA" w:rsidRPr="0088193B" w:rsidRDefault="00EC6BDA" w:rsidP="009D09C0">
            <w:pPr>
              <w:pStyle w:val="TAL"/>
            </w:pPr>
            <w:r w:rsidRPr="0088193B">
              <w:rPr>
                <w:lang w:eastAsia="zh-CN"/>
              </w:rPr>
              <w:t>[</w:t>
            </w:r>
            <w:r w:rsidRPr="0088193B">
              <w:t>299856 (8 layers, 64QAM)</w:t>
            </w:r>
          </w:p>
          <w:p w14:paraId="4001ADD2" w14:textId="77777777" w:rsidR="00EC6BDA" w:rsidRPr="0088193B" w:rsidRDefault="00EC6BDA" w:rsidP="009D09C0">
            <w:pPr>
              <w:pStyle w:val="TAL"/>
              <w:rPr>
                <w:lang w:eastAsia="zh-CN"/>
              </w:rPr>
            </w:pPr>
            <w:r w:rsidRPr="0088193B">
              <w:t>391656 (8 layers, 256QAM)</w:t>
            </w:r>
            <w:r w:rsidRPr="0088193B">
              <w:rPr>
                <w:lang w:eastAsia="zh-CN"/>
              </w:rPr>
              <w:t>]</w:t>
            </w:r>
          </w:p>
          <w:p w14:paraId="1B761D92" w14:textId="77777777" w:rsidR="00EC6BDA" w:rsidRPr="0088193B" w:rsidRDefault="00EC6BDA" w:rsidP="009D09C0">
            <w:pPr>
              <w:pStyle w:val="TAL"/>
            </w:pPr>
            <w:r w:rsidRPr="0088193B">
              <w:t>149776 (4 layers, 64QAM)</w:t>
            </w:r>
          </w:p>
          <w:p w14:paraId="1D591A12"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E49E892"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46C268B" w14:textId="77777777" w:rsidR="00EC6BDA" w:rsidRPr="0088193B" w:rsidRDefault="00EC6BDA" w:rsidP="009D09C0">
            <w:pPr>
              <w:pStyle w:val="TAL"/>
            </w:pPr>
            <w:r w:rsidRPr="0088193B">
              <w:t>75376 (2 layers, 64QAM)</w:t>
            </w:r>
          </w:p>
          <w:p w14:paraId="740F85EC"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1291B070"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A2A7C58" w14:textId="77777777" w:rsidR="00EC6BDA" w:rsidRPr="0088193B" w:rsidRDefault="00EC6BDA" w:rsidP="009D09C0">
            <w:pPr>
              <w:pStyle w:val="TAL"/>
            </w:pPr>
            <w:r w:rsidRPr="0088193B">
              <w:t>14616576</w:t>
            </w:r>
          </w:p>
        </w:tc>
        <w:tc>
          <w:tcPr>
            <w:tcW w:w="1842" w:type="dxa"/>
          </w:tcPr>
          <w:p w14:paraId="4AF13CFF"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324972C1" w14:textId="77777777" w:rsidTr="009D09C0">
        <w:tc>
          <w:tcPr>
            <w:tcW w:w="1668" w:type="dxa"/>
          </w:tcPr>
          <w:p w14:paraId="448993F6" w14:textId="77777777" w:rsidR="00EC6BDA" w:rsidRPr="0088193B" w:rsidRDefault="00EC6BDA" w:rsidP="009D09C0">
            <w:pPr>
              <w:pStyle w:val="TAL"/>
              <w:rPr>
                <w:lang w:eastAsia="zh-CN"/>
              </w:rPr>
            </w:pPr>
            <w:r w:rsidRPr="0088193B">
              <w:rPr>
                <w:lang w:eastAsia="zh-CN"/>
              </w:rPr>
              <w:t>DL Category 19</w:t>
            </w:r>
          </w:p>
        </w:tc>
        <w:tc>
          <w:tcPr>
            <w:tcW w:w="2126" w:type="dxa"/>
          </w:tcPr>
          <w:p w14:paraId="6CFE0E78" w14:textId="77777777" w:rsidR="00EC6BDA" w:rsidRPr="0088193B" w:rsidRDefault="00EC6BDA" w:rsidP="009D09C0">
            <w:pPr>
              <w:pStyle w:val="TAL"/>
            </w:pPr>
            <w:r w:rsidRPr="0088193B">
              <w:t>1566336 -1658272 (Note 3)</w:t>
            </w:r>
          </w:p>
        </w:tc>
        <w:tc>
          <w:tcPr>
            <w:tcW w:w="1843" w:type="dxa"/>
          </w:tcPr>
          <w:p w14:paraId="697E0415" w14:textId="77777777" w:rsidR="00EC6BDA" w:rsidRPr="0088193B" w:rsidRDefault="00EC6BDA" w:rsidP="009D09C0">
            <w:pPr>
              <w:pStyle w:val="TAL"/>
            </w:pPr>
            <w:r w:rsidRPr="0088193B">
              <w:rPr>
                <w:lang w:eastAsia="zh-CN"/>
              </w:rPr>
              <w:t>[</w:t>
            </w:r>
            <w:r w:rsidRPr="0088193B">
              <w:t>299856 (8 layers, 64QAM)</w:t>
            </w:r>
          </w:p>
          <w:p w14:paraId="226F8873" w14:textId="77777777" w:rsidR="00EC6BDA" w:rsidRPr="0088193B" w:rsidRDefault="00EC6BDA" w:rsidP="009D09C0">
            <w:pPr>
              <w:pStyle w:val="TAL"/>
              <w:rPr>
                <w:lang w:eastAsia="zh-CN"/>
              </w:rPr>
            </w:pPr>
            <w:r w:rsidRPr="0088193B">
              <w:t>391656 (8 layers, 256QAM)</w:t>
            </w:r>
            <w:r w:rsidRPr="0088193B">
              <w:rPr>
                <w:lang w:eastAsia="zh-CN"/>
              </w:rPr>
              <w:t>]</w:t>
            </w:r>
          </w:p>
          <w:p w14:paraId="2BD2700E" w14:textId="77777777" w:rsidR="00EC6BDA" w:rsidRPr="0088193B" w:rsidRDefault="00EC6BDA" w:rsidP="009D09C0">
            <w:pPr>
              <w:pStyle w:val="TAL"/>
            </w:pPr>
            <w:r w:rsidRPr="0088193B">
              <w:t>149776 (4 layers, 64QAM)</w:t>
            </w:r>
          </w:p>
          <w:p w14:paraId="43219F7A"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BEFF5B7"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3FB26AFC" w14:textId="77777777" w:rsidR="00EC6BDA" w:rsidRPr="0088193B" w:rsidRDefault="00EC6BDA" w:rsidP="009D09C0">
            <w:pPr>
              <w:pStyle w:val="TAL"/>
            </w:pPr>
            <w:r w:rsidRPr="0088193B">
              <w:t>75376 (2 layers, 64QAM)</w:t>
            </w:r>
          </w:p>
          <w:p w14:paraId="3ABF28FA"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5293DA15"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0D223A9D" w14:textId="77777777" w:rsidR="00EC6BDA" w:rsidRPr="0088193B" w:rsidRDefault="00EC6BDA" w:rsidP="009D09C0">
            <w:pPr>
              <w:pStyle w:val="TAL"/>
            </w:pPr>
            <w:r w:rsidRPr="0088193B">
              <w:t>19488768</w:t>
            </w:r>
          </w:p>
        </w:tc>
        <w:tc>
          <w:tcPr>
            <w:tcW w:w="1842" w:type="dxa"/>
          </w:tcPr>
          <w:p w14:paraId="752F4A7C"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4A69B966" w14:textId="77777777" w:rsidTr="00E13F24">
        <w:tc>
          <w:tcPr>
            <w:tcW w:w="1668" w:type="dxa"/>
          </w:tcPr>
          <w:p w14:paraId="46C42BC2" w14:textId="77777777" w:rsidR="001C7DE1" w:rsidRPr="0088193B" w:rsidRDefault="001C7DE1" w:rsidP="00E13F24">
            <w:pPr>
              <w:pStyle w:val="TAL"/>
              <w:rPr>
                <w:lang w:eastAsia="zh-CN"/>
              </w:rPr>
            </w:pPr>
            <w:r w:rsidRPr="0088193B">
              <w:rPr>
                <w:lang w:eastAsia="zh-CN"/>
              </w:rPr>
              <w:t>DL Category 20</w:t>
            </w:r>
          </w:p>
        </w:tc>
        <w:tc>
          <w:tcPr>
            <w:tcW w:w="2126" w:type="dxa"/>
          </w:tcPr>
          <w:p w14:paraId="6ECF7C8D" w14:textId="77777777" w:rsidR="001C7DE1" w:rsidRPr="0088193B" w:rsidRDefault="001C7DE1" w:rsidP="00E13F24">
            <w:pPr>
              <w:pStyle w:val="TAL"/>
            </w:pPr>
            <w:r w:rsidRPr="0088193B">
              <w:t>1948064 - 2019360 (Note 3)</w:t>
            </w:r>
          </w:p>
        </w:tc>
        <w:tc>
          <w:tcPr>
            <w:tcW w:w="1843" w:type="dxa"/>
          </w:tcPr>
          <w:p w14:paraId="28EA2D94" w14:textId="77777777" w:rsidR="001C7DE1" w:rsidRPr="0088193B" w:rsidRDefault="001C7DE1" w:rsidP="00E13F24">
            <w:pPr>
              <w:pStyle w:val="TAL"/>
            </w:pPr>
            <w:r w:rsidRPr="0088193B">
              <w:rPr>
                <w:lang w:eastAsia="zh-CN"/>
              </w:rPr>
              <w:t>[</w:t>
            </w:r>
            <w:r w:rsidRPr="0088193B">
              <w:t>299856 (8 layers, 64QAM)</w:t>
            </w:r>
          </w:p>
          <w:p w14:paraId="3AE34016" w14:textId="77777777" w:rsidR="001C7DE1" w:rsidRPr="0088193B" w:rsidRDefault="001C7DE1" w:rsidP="00E13F24">
            <w:pPr>
              <w:pStyle w:val="TAL"/>
              <w:rPr>
                <w:lang w:eastAsia="zh-CN"/>
              </w:rPr>
            </w:pPr>
            <w:r w:rsidRPr="0088193B">
              <w:t>391656 (8 layers, 256QAM)</w:t>
            </w:r>
            <w:r w:rsidRPr="0088193B">
              <w:rPr>
                <w:lang w:eastAsia="zh-CN"/>
              </w:rPr>
              <w:t>]</w:t>
            </w:r>
          </w:p>
          <w:p w14:paraId="3B1E641C" w14:textId="77777777" w:rsidR="001C7DE1" w:rsidRPr="0088193B" w:rsidRDefault="001C7DE1" w:rsidP="00E13F24">
            <w:pPr>
              <w:pStyle w:val="TAL"/>
            </w:pPr>
            <w:r w:rsidRPr="0088193B">
              <w:t>149776 (4 layers, 64QAM)</w:t>
            </w:r>
          </w:p>
          <w:p w14:paraId="17F35107"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6C783EA0"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5C076C18" w14:textId="77777777" w:rsidR="001C7DE1" w:rsidRPr="0088193B" w:rsidRDefault="001C7DE1" w:rsidP="00E13F24">
            <w:pPr>
              <w:pStyle w:val="TAL"/>
            </w:pPr>
            <w:r w:rsidRPr="0088193B">
              <w:t>75376 (2 layers, 64QAM)</w:t>
            </w:r>
          </w:p>
          <w:p w14:paraId="23CACB2F"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35E18438"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279A3063" w14:textId="77777777" w:rsidR="001C7DE1" w:rsidRPr="0088193B" w:rsidRDefault="001C7DE1" w:rsidP="00E13F24">
            <w:pPr>
              <w:pStyle w:val="TAL"/>
            </w:pPr>
            <w:r w:rsidRPr="0088193B">
              <w:t>24360960</w:t>
            </w:r>
          </w:p>
        </w:tc>
        <w:tc>
          <w:tcPr>
            <w:tcW w:w="1842" w:type="dxa"/>
          </w:tcPr>
          <w:p w14:paraId="613F09D9"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71999" w:rsidRPr="0088193B" w14:paraId="7487871B" w14:textId="77777777" w:rsidTr="0023136E">
        <w:tc>
          <w:tcPr>
            <w:tcW w:w="1668" w:type="dxa"/>
            <w:tcBorders>
              <w:top w:val="single" w:sz="4" w:space="0" w:color="auto"/>
              <w:left w:val="single" w:sz="4" w:space="0" w:color="auto"/>
              <w:bottom w:val="single" w:sz="4" w:space="0" w:color="auto"/>
              <w:right w:val="single" w:sz="4" w:space="0" w:color="auto"/>
            </w:tcBorders>
          </w:tcPr>
          <w:p w14:paraId="54FA69A7"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25B3FF37"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0552A8C4" w14:textId="77777777" w:rsidR="00E71999" w:rsidRPr="0088193B" w:rsidRDefault="00E71999" w:rsidP="0023136E">
            <w:pPr>
              <w:pStyle w:val="TAL"/>
              <w:rPr>
                <w:rFonts w:cs="Arial"/>
                <w:szCs w:val="18"/>
              </w:rPr>
            </w:pPr>
            <w:r w:rsidRPr="0088193B">
              <w:rPr>
                <w:rFonts w:cs="Arial"/>
                <w:szCs w:val="18"/>
              </w:rPr>
              <w:t>149776 (4 layers, 64QAM)</w:t>
            </w:r>
          </w:p>
          <w:p w14:paraId="4F211B21" w14:textId="77777777" w:rsidR="00E71999" w:rsidRPr="0088193B" w:rsidRDefault="00E71999"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441A961B" w14:textId="77777777" w:rsidR="00E71999" w:rsidRPr="0088193B" w:rsidRDefault="00E71999"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4AFD70D6" w14:textId="77777777" w:rsidR="00E71999" w:rsidRPr="0088193B" w:rsidRDefault="00E71999" w:rsidP="0023136E">
            <w:pPr>
              <w:pStyle w:val="TAL"/>
              <w:rPr>
                <w:rFonts w:cs="Arial"/>
                <w:szCs w:val="18"/>
              </w:rPr>
            </w:pPr>
            <w:r w:rsidRPr="0088193B">
              <w:rPr>
                <w:rFonts w:cs="Arial"/>
                <w:szCs w:val="18"/>
              </w:rPr>
              <w:t>75376 (2 layers, 64QAM)</w:t>
            </w:r>
          </w:p>
          <w:p w14:paraId="77DE9236" w14:textId="77777777" w:rsidR="00E71999" w:rsidRPr="0088193B" w:rsidRDefault="00E71999"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309C24F8" w14:textId="77777777" w:rsidR="00E71999" w:rsidRPr="0088193B" w:rsidRDefault="00E71999"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7143019A"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32A16409" w14:textId="77777777" w:rsidR="00E71999" w:rsidRPr="0088193B" w:rsidRDefault="00E71999"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F2467A" w:rsidRPr="0088193B" w14:paraId="3862B457" w14:textId="77777777" w:rsidTr="007563D7">
        <w:tc>
          <w:tcPr>
            <w:tcW w:w="9180" w:type="dxa"/>
            <w:gridSpan w:val="5"/>
          </w:tcPr>
          <w:p w14:paraId="0E570ED9" w14:textId="77777777" w:rsidR="00F2467A" w:rsidRPr="0088193B" w:rsidRDefault="00F2467A" w:rsidP="007563D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CE14E02" w14:textId="77777777" w:rsidR="00F2467A" w:rsidRPr="0088193B" w:rsidRDefault="00F2467A" w:rsidP="007563D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2A7A7EE4" w14:textId="77777777" w:rsidR="00F2467A" w:rsidRPr="0088193B" w:rsidRDefault="00F2467A" w:rsidP="007563D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E71999"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E71999" w:rsidRPr="0088193B">
              <w:rPr>
                <w:rFonts w:cs="Tahoma"/>
                <w:szCs w:val="16"/>
                <w:lang w:eastAsia="zh-CN"/>
              </w:rPr>
              <w:t>“Maximum number of DL-SCH transport block bits received within a TTI” of the corresponding category</w:t>
            </w:r>
            <w:r w:rsidR="00E71999" w:rsidRPr="0088193B">
              <w:rPr>
                <w:rFonts w:cs="Tahoma"/>
                <w:szCs w:val="16"/>
              </w:rPr>
              <w:t>.</w:t>
            </w:r>
          </w:p>
        </w:tc>
      </w:tr>
    </w:tbl>
    <w:p w14:paraId="3DAD3A55" w14:textId="77777777" w:rsidR="00F2467A" w:rsidRPr="0088193B" w:rsidRDefault="00F2467A" w:rsidP="00F2467A"/>
    <w:p w14:paraId="39A3A8B8" w14:textId="77777777" w:rsidR="00F2467A" w:rsidRPr="0088193B" w:rsidRDefault="00F2467A" w:rsidP="00D17971">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0D7C1939" w14:textId="77777777" w:rsidTr="00E13F24">
        <w:tc>
          <w:tcPr>
            <w:tcW w:w="1668" w:type="dxa"/>
          </w:tcPr>
          <w:p w14:paraId="568C6C84"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642BDD57" w14:textId="77777777" w:rsidR="001C7DE1" w:rsidRPr="0088193B" w:rsidRDefault="001C7DE1" w:rsidP="00E13F24">
            <w:pPr>
              <w:pStyle w:val="TAH"/>
            </w:pPr>
            <w:r w:rsidRPr="0088193B">
              <w:t>Maximum number of UL-SCH transport block bits transmitted within a TTI</w:t>
            </w:r>
          </w:p>
        </w:tc>
        <w:tc>
          <w:tcPr>
            <w:tcW w:w="1843" w:type="dxa"/>
          </w:tcPr>
          <w:p w14:paraId="01D74733" w14:textId="77777777" w:rsidR="001C7DE1" w:rsidRPr="0088193B" w:rsidRDefault="001C7DE1" w:rsidP="00E13F24">
            <w:pPr>
              <w:pStyle w:val="TAH"/>
            </w:pPr>
            <w:r w:rsidRPr="0088193B">
              <w:t>Maximum number of bits of an UL-SCH transport block transmitted within a TTI</w:t>
            </w:r>
          </w:p>
        </w:tc>
        <w:tc>
          <w:tcPr>
            <w:tcW w:w="1843" w:type="dxa"/>
          </w:tcPr>
          <w:p w14:paraId="3AD314EB" w14:textId="77777777" w:rsidR="001C7DE1" w:rsidRPr="0088193B" w:rsidRDefault="001C7DE1" w:rsidP="00E13F24">
            <w:pPr>
              <w:pStyle w:val="TAH"/>
            </w:pPr>
            <w:r w:rsidRPr="0088193B">
              <w:t>Support for 64QAM in UL</w:t>
            </w:r>
          </w:p>
        </w:tc>
        <w:tc>
          <w:tcPr>
            <w:tcW w:w="1843" w:type="dxa"/>
          </w:tcPr>
          <w:p w14:paraId="4ED6475A" w14:textId="77777777" w:rsidR="001C7DE1" w:rsidRPr="0088193B" w:rsidRDefault="001C7DE1" w:rsidP="00E13F24">
            <w:pPr>
              <w:pStyle w:val="TAH"/>
            </w:pPr>
            <w:r w:rsidRPr="0088193B">
              <w:t>Support for 256QAM in UL</w:t>
            </w:r>
          </w:p>
        </w:tc>
      </w:tr>
      <w:tr w:rsidR="001C7DE1" w:rsidRPr="0088193B" w14:paraId="073E57C8" w14:textId="77777777" w:rsidTr="00E13F24">
        <w:tc>
          <w:tcPr>
            <w:tcW w:w="1668" w:type="dxa"/>
          </w:tcPr>
          <w:p w14:paraId="6CE044CB"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72BC1C93" w14:textId="77777777" w:rsidR="001C7DE1" w:rsidRPr="0088193B" w:rsidRDefault="001C7DE1" w:rsidP="00E13F24">
            <w:pPr>
              <w:pStyle w:val="TAL"/>
            </w:pPr>
            <w:r w:rsidRPr="0088193B">
              <w:t>1000 or 2984</w:t>
            </w:r>
          </w:p>
        </w:tc>
        <w:tc>
          <w:tcPr>
            <w:tcW w:w="1843" w:type="dxa"/>
          </w:tcPr>
          <w:p w14:paraId="35A124EB" w14:textId="77777777" w:rsidR="001C7DE1" w:rsidRPr="0088193B" w:rsidRDefault="001C7DE1" w:rsidP="00E13F24">
            <w:pPr>
              <w:pStyle w:val="TAL"/>
            </w:pPr>
            <w:r w:rsidRPr="0088193B">
              <w:t>1000 or 2984</w:t>
            </w:r>
          </w:p>
        </w:tc>
        <w:tc>
          <w:tcPr>
            <w:tcW w:w="1843" w:type="dxa"/>
          </w:tcPr>
          <w:p w14:paraId="02122C68" w14:textId="77777777" w:rsidR="001C7DE1" w:rsidRPr="0088193B" w:rsidRDefault="001C7DE1" w:rsidP="00E13F24">
            <w:pPr>
              <w:pStyle w:val="TAL"/>
            </w:pPr>
            <w:r w:rsidRPr="0088193B">
              <w:t>No</w:t>
            </w:r>
          </w:p>
        </w:tc>
        <w:tc>
          <w:tcPr>
            <w:tcW w:w="1843" w:type="dxa"/>
          </w:tcPr>
          <w:p w14:paraId="0E3E4DE1" w14:textId="77777777" w:rsidR="001C7DE1" w:rsidRPr="0088193B" w:rsidRDefault="001C7DE1" w:rsidP="00E13F24">
            <w:pPr>
              <w:pStyle w:val="TAL"/>
            </w:pPr>
            <w:r w:rsidRPr="0088193B">
              <w:t>No</w:t>
            </w:r>
          </w:p>
        </w:tc>
      </w:tr>
      <w:tr w:rsidR="001C7DE1" w:rsidRPr="0088193B" w14:paraId="6EF73A0D" w14:textId="77777777" w:rsidTr="00E13F24">
        <w:tc>
          <w:tcPr>
            <w:tcW w:w="1668" w:type="dxa"/>
          </w:tcPr>
          <w:p w14:paraId="7DBA501F"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6FA0A580" w14:textId="77777777" w:rsidR="001C7DE1" w:rsidRPr="0088193B" w:rsidRDefault="001C7DE1" w:rsidP="00E13F24">
            <w:pPr>
              <w:pStyle w:val="TAL"/>
            </w:pPr>
            <w:r w:rsidRPr="0088193B">
              <w:t>6968</w:t>
            </w:r>
          </w:p>
        </w:tc>
        <w:tc>
          <w:tcPr>
            <w:tcW w:w="1843" w:type="dxa"/>
          </w:tcPr>
          <w:p w14:paraId="00FA239A" w14:textId="77777777" w:rsidR="001C7DE1" w:rsidRPr="0088193B" w:rsidRDefault="001C7DE1" w:rsidP="00E13F24">
            <w:pPr>
              <w:pStyle w:val="TAL"/>
            </w:pPr>
            <w:r w:rsidRPr="0088193B">
              <w:t>6968</w:t>
            </w:r>
          </w:p>
        </w:tc>
        <w:tc>
          <w:tcPr>
            <w:tcW w:w="1843" w:type="dxa"/>
          </w:tcPr>
          <w:p w14:paraId="1734876A" w14:textId="77777777" w:rsidR="001C7DE1" w:rsidRPr="0088193B" w:rsidRDefault="001C7DE1" w:rsidP="00E13F24">
            <w:pPr>
              <w:pStyle w:val="TAL"/>
            </w:pPr>
            <w:r w:rsidRPr="0088193B">
              <w:t>No</w:t>
            </w:r>
          </w:p>
        </w:tc>
        <w:tc>
          <w:tcPr>
            <w:tcW w:w="1843" w:type="dxa"/>
          </w:tcPr>
          <w:p w14:paraId="553BB763" w14:textId="77777777" w:rsidR="001C7DE1" w:rsidRPr="0088193B" w:rsidRDefault="001C7DE1" w:rsidP="00E13F24">
            <w:pPr>
              <w:pStyle w:val="TAL"/>
            </w:pPr>
            <w:r w:rsidRPr="0088193B">
              <w:t>No</w:t>
            </w:r>
          </w:p>
        </w:tc>
      </w:tr>
      <w:tr w:rsidR="001C7DE1" w:rsidRPr="0088193B" w14:paraId="34F57740" w14:textId="77777777" w:rsidTr="00E13F24">
        <w:tc>
          <w:tcPr>
            <w:tcW w:w="1668" w:type="dxa"/>
          </w:tcPr>
          <w:p w14:paraId="1D7AE83B"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0F2BDB4E" w14:textId="77777777" w:rsidR="001C7DE1" w:rsidRPr="0088193B" w:rsidRDefault="001C7DE1" w:rsidP="00E13F24">
            <w:pPr>
              <w:pStyle w:val="TAL"/>
            </w:pPr>
            <w:r w:rsidRPr="0088193B">
              <w:t>1000</w:t>
            </w:r>
          </w:p>
        </w:tc>
        <w:tc>
          <w:tcPr>
            <w:tcW w:w="1843" w:type="dxa"/>
          </w:tcPr>
          <w:p w14:paraId="2088F7D6" w14:textId="77777777" w:rsidR="001C7DE1" w:rsidRPr="0088193B" w:rsidRDefault="001C7DE1" w:rsidP="00E13F24">
            <w:pPr>
              <w:pStyle w:val="TAL"/>
            </w:pPr>
            <w:r w:rsidRPr="0088193B">
              <w:t>1000</w:t>
            </w:r>
          </w:p>
        </w:tc>
        <w:tc>
          <w:tcPr>
            <w:tcW w:w="1843" w:type="dxa"/>
          </w:tcPr>
          <w:p w14:paraId="41987E92" w14:textId="77777777" w:rsidR="001C7DE1" w:rsidRPr="0088193B" w:rsidRDefault="001C7DE1" w:rsidP="00E13F24">
            <w:pPr>
              <w:pStyle w:val="TAL"/>
            </w:pPr>
            <w:r w:rsidRPr="0088193B">
              <w:t>No</w:t>
            </w:r>
          </w:p>
        </w:tc>
        <w:tc>
          <w:tcPr>
            <w:tcW w:w="1843" w:type="dxa"/>
          </w:tcPr>
          <w:p w14:paraId="123C78DD" w14:textId="77777777" w:rsidR="001C7DE1" w:rsidRPr="0088193B" w:rsidRDefault="001C7DE1" w:rsidP="00E13F24">
            <w:pPr>
              <w:pStyle w:val="TAL"/>
            </w:pPr>
            <w:r w:rsidRPr="0088193B">
              <w:t>No</w:t>
            </w:r>
          </w:p>
        </w:tc>
      </w:tr>
      <w:tr w:rsidR="001C7DE1" w:rsidRPr="0088193B" w14:paraId="1E9EE818" w14:textId="77777777" w:rsidTr="00E13F24">
        <w:tc>
          <w:tcPr>
            <w:tcW w:w="1668" w:type="dxa"/>
          </w:tcPr>
          <w:p w14:paraId="47EC983C" w14:textId="77777777" w:rsidR="001C7DE1" w:rsidRPr="0088193B" w:rsidRDefault="001C7DE1" w:rsidP="00E13F24">
            <w:pPr>
              <w:pStyle w:val="TAL"/>
              <w:rPr>
                <w:lang w:eastAsia="zh-CN"/>
              </w:rPr>
            </w:pPr>
            <w:r w:rsidRPr="0088193B">
              <w:t>UL Category 1bis</w:t>
            </w:r>
          </w:p>
        </w:tc>
        <w:tc>
          <w:tcPr>
            <w:tcW w:w="2126" w:type="dxa"/>
          </w:tcPr>
          <w:p w14:paraId="5A99024C" w14:textId="77777777" w:rsidR="001C7DE1" w:rsidRPr="0088193B" w:rsidRDefault="001C7DE1" w:rsidP="00E13F24">
            <w:pPr>
              <w:pStyle w:val="TAL"/>
            </w:pPr>
            <w:r w:rsidRPr="0088193B">
              <w:t>5160</w:t>
            </w:r>
          </w:p>
        </w:tc>
        <w:tc>
          <w:tcPr>
            <w:tcW w:w="1843" w:type="dxa"/>
          </w:tcPr>
          <w:p w14:paraId="3AFA08E8" w14:textId="77777777" w:rsidR="001C7DE1" w:rsidRPr="0088193B" w:rsidRDefault="001C7DE1" w:rsidP="00E13F24">
            <w:pPr>
              <w:pStyle w:val="TAL"/>
            </w:pPr>
            <w:r w:rsidRPr="0088193B">
              <w:t>5160</w:t>
            </w:r>
          </w:p>
        </w:tc>
        <w:tc>
          <w:tcPr>
            <w:tcW w:w="1843" w:type="dxa"/>
          </w:tcPr>
          <w:p w14:paraId="25348A51" w14:textId="77777777" w:rsidR="001C7DE1" w:rsidRPr="0088193B" w:rsidRDefault="001C7DE1" w:rsidP="00E13F24">
            <w:pPr>
              <w:pStyle w:val="TAL"/>
            </w:pPr>
            <w:r w:rsidRPr="0088193B">
              <w:t>No</w:t>
            </w:r>
          </w:p>
        </w:tc>
        <w:tc>
          <w:tcPr>
            <w:tcW w:w="1843" w:type="dxa"/>
          </w:tcPr>
          <w:p w14:paraId="6BAB1DB0" w14:textId="77777777" w:rsidR="001C7DE1" w:rsidRPr="0088193B" w:rsidRDefault="001C7DE1" w:rsidP="00E13F24">
            <w:pPr>
              <w:pStyle w:val="TAL"/>
            </w:pPr>
            <w:r w:rsidRPr="0088193B">
              <w:t>No</w:t>
            </w:r>
          </w:p>
        </w:tc>
      </w:tr>
      <w:tr w:rsidR="001C7DE1" w:rsidRPr="0088193B" w14:paraId="23BCCD82" w14:textId="77777777" w:rsidTr="00E13F24">
        <w:tc>
          <w:tcPr>
            <w:tcW w:w="1668" w:type="dxa"/>
          </w:tcPr>
          <w:p w14:paraId="513A9DA2"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50BE438A" w14:textId="77777777" w:rsidR="001C7DE1" w:rsidRPr="0088193B" w:rsidRDefault="001C7DE1" w:rsidP="00E13F24">
            <w:pPr>
              <w:pStyle w:val="TAL"/>
            </w:pPr>
            <w:r w:rsidRPr="0088193B">
              <w:t>51024</w:t>
            </w:r>
          </w:p>
        </w:tc>
        <w:tc>
          <w:tcPr>
            <w:tcW w:w="1843" w:type="dxa"/>
          </w:tcPr>
          <w:p w14:paraId="2E31F05B" w14:textId="77777777" w:rsidR="001C7DE1" w:rsidRPr="0088193B" w:rsidRDefault="001C7DE1" w:rsidP="00E13F24">
            <w:pPr>
              <w:pStyle w:val="TAL"/>
            </w:pPr>
            <w:r w:rsidRPr="0088193B">
              <w:t>51024</w:t>
            </w:r>
          </w:p>
        </w:tc>
        <w:tc>
          <w:tcPr>
            <w:tcW w:w="1843" w:type="dxa"/>
          </w:tcPr>
          <w:p w14:paraId="4CDEAA20" w14:textId="77777777" w:rsidR="001C7DE1" w:rsidRPr="0088193B" w:rsidRDefault="001C7DE1" w:rsidP="00E13F24">
            <w:pPr>
              <w:pStyle w:val="TAL"/>
            </w:pPr>
            <w:r w:rsidRPr="0088193B">
              <w:t>No</w:t>
            </w:r>
          </w:p>
        </w:tc>
        <w:tc>
          <w:tcPr>
            <w:tcW w:w="1843" w:type="dxa"/>
          </w:tcPr>
          <w:p w14:paraId="15316A04" w14:textId="77777777" w:rsidR="001C7DE1" w:rsidRPr="0088193B" w:rsidRDefault="001C7DE1" w:rsidP="00E13F24">
            <w:pPr>
              <w:pStyle w:val="TAL"/>
            </w:pPr>
            <w:r w:rsidRPr="0088193B">
              <w:t>No</w:t>
            </w:r>
          </w:p>
        </w:tc>
      </w:tr>
      <w:tr w:rsidR="001C7DE1" w:rsidRPr="0088193B" w14:paraId="1880718F" w14:textId="77777777" w:rsidTr="00E13F24">
        <w:tc>
          <w:tcPr>
            <w:tcW w:w="1668" w:type="dxa"/>
          </w:tcPr>
          <w:p w14:paraId="1D24B498"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2430DFD2" w14:textId="77777777" w:rsidR="001C7DE1" w:rsidRPr="0088193B" w:rsidRDefault="001C7DE1" w:rsidP="00E13F24">
            <w:pPr>
              <w:pStyle w:val="TAL"/>
            </w:pPr>
            <w:r w:rsidRPr="0088193B">
              <w:t>75376</w:t>
            </w:r>
          </w:p>
        </w:tc>
        <w:tc>
          <w:tcPr>
            <w:tcW w:w="1843" w:type="dxa"/>
          </w:tcPr>
          <w:p w14:paraId="02074266" w14:textId="77777777" w:rsidR="001C7DE1" w:rsidRPr="0088193B" w:rsidRDefault="001C7DE1" w:rsidP="00E13F24">
            <w:pPr>
              <w:pStyle w:val="TAL"/>
            </w:pPr>
            <w:r w:rsidRPr="0088193B">
              <w:t>75376</w:t>
            </w:r>
          </w:p>
        </w:tc>
        <w:tc>
          <w:tcPr>
            <w:tcW w:w="1843" w:type="dxa"/>
          </w:tcPr>
          <w:p w14:paraId="6B8B04FD" w14:textId="77777777" w:rsidR="001C7DE1" w:rsidRPr="0088193B" w:rsidRDefault="001C7DE1" w:rsidP="00E13F24">
            <w:pPr>
              <w:pStyle w:val="TAL"/>
            </w:pPr>
            <w:r w:rsidRPr="0088193B">
              <w:t>Yes</w:t>
            </w:r>
          </w:p>
        </w:tc>
        <w:tc>
          <w:tcPr>
            <w:tcW w:w="1843" w:type="dxa"/>
          </w:tcPr>
          <w:p w14:paraId="4F4B581F" w14:textId="77777777" w:rsidR="001C7DE1" w:rsidRPr="0088193B" w:rsidRDefault="001C7DE1" w:rsidP="00E13F24">
            <w:pPr>
              <w:pStyle w:val="TAL"/>
            </w:pPr>
            <w:r w:rsidRPr="0088193B">
              <w:t>No</w:t>
            </w:r>
          </w:p>
        </w:tc>
      </w:tr>
      <w:tr w:rsidR="001C7DE1" w:rsidRPr="0088193B" w14:paraId="75A63E5A" w14:textId="77777777" w:rsidTr="00E13F24">
        <w:tc>
          <w:tcPr>
            <w:tcW w:w="1668" w:type="dxa"/>
          </w:tcPr>
          <w:p w14:paraId="12913BB1"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68ABA660" w14:textId="77777777" w:rsidR="001C7DE1" w:rsidRPr="0088193B" w:rsidRDefault="001C7DE1" w:rsidP="00E13F24">
            <w:pPr>
              <w:pStyle w:val="TAL"/>
              <w:rPr>
                <w:lang w:eastAsia="zh-CN"/>
              </w:rPr>
            </w:pPr>
            <w:r w:rsidRPr="0088193B">
              <w:t>102048</w:t>
            </w:r>
          </w:p>
        </w:tc>
        <w:tc>
          <w:tcPr>
            <w:tcW w:w="1843" w:type="dxa"/>
          </w:tcPr>
          <w:p w14:paraId="1C1AB01B" w14:textId="77777777" w:rsidR="001C7DE1" w:rsidRPr="0088193B" w:rsidRDefault="001C7DE1" w:rsidP="00E13F24">
            <w:pPr>
              <w:pStyle w:val="TAL"/>
              <w:rPr>
                <w:lang w:eastAsia="zh-CN"/>
              </w:rPr>
            </w:pPr>
            <w:r w:rsidRPr="0088193B">
              <w:t>51024</w:t>
            </w:r>
          </w:p>
        </w:tc>
        <w:tc>
          <w:tcPr>
            <w:tcW w:w="1843" w:type="dxa"/>
          </w:tcPr>
          <w:p w14:paraId="46E2BF9E" w14:textId="77777777" w:rsidR="001C7DE1" w:rsidRPr="0088193B" w:rsidRDefault="001C7DE1" w:rsidP="00E13F24">
            <w:pPr>
              <w:pStyle w:val="TAL"/>
              <w:rPr>
                <w:lang w:eastAsia="zh-CN"/>
              </w:rPr>
            </w:pPr>
            <w:r w:rsidRPr="0088193B">
              <w:t>No</w:t>
            </w:r>
          </w:p>
        </w:tc>
        <w:tc>
          <w:tcPr>
            <w:tcW w:w="1843" w:type="dxa"/>
          </w:tcPr>
          <w:p w14:paraId="03DDF901" w14:textId="77777777" w:rsidR="001C7DE1" w:rsidRPr="0088193B" w:rsidRDefault="001C7DE1" w:rsidP="00E13F24">
            <w:pPr>
              <w:pStyle w:val="TAL"/>
            </w:pPr>
            <w:r w:rsidRPr="0088193B">
              <w:t>No</w:t>
            </w:r>
          </w:p>
        </w:tc>
      </w:tr>
      <w:tr w:rsidR="001C7DE1" w:rsidRPr="0088193B" w14:paraId="5A3EF7FF" w14:textId="77777777" w:rsidTr="00E13F24">
        <w:tc>
          <w:tcPr>
            <w:tcW w:w="1668" w:type="dxa"/>
          </w:tcPr>
          <w:p w14:paraId="05B2FC3C"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3E832EE3" w14:textId="77777777" w:rsidR="001C7DE1" w:rsidRPr="0088193B" w:rsidRDefault="001C7DE1" w:rsidP="00E13F24">
            <w:pPr>
              <w:pStyle w:val="TAL"/>
            </w:pPr>
            <w:r w:rsidRPr="0088193B">
              <w:t>1497760</w:t>
            </w:r>
          </w:p>
        </w:tc>
        <w:tc>
          <w:tcPr>
            <w:tcW w:w="1843" w:type="dxa"/>
          </w:tcPr>
          <w:p w14:paraId="49AA90EF" w14:textId="77777777" w:rsidR="001C7DE1" w:rsidRPr="0088193B" w:rsidRDefault="001C7DE1" w:rsidP="00E13F24">
            <w:pPr>
              <w:pStyle w:val="TAL"/>
            </w:pPr>
            <w:r w:rsidRPr="0088193B">
              <w:t>149776</w:t>
            </w:r>
          </w:p>
        </w:tc>
        <w:tc>
          <w:tcPr>
            <w:tcW w:w="1843" w:type="dxa"/>
          </w:tcPr>
          <w:p w14:paraId="2F86EBD4" w14:textId="77777777" w:rsidR="001C7DE1" w:rsidRPr="0088193B" w:rsidRDefault="001C7DE1" w:rsidP="00E13F24">
            <w:pPr>
              <w:pStyle w:val="TAL"/>
            </w:pPr>
            <w:r w:rsidRPr="0088193B">
              <w:t>Yes</w:t>
            </w:r>
          </w:p>
        </w:tc>
        <w:tc>
          <w:tcPr>
            <w:tcW w:w="1843" w:type="dxa"/>
          </w:tcPr>
          <w:p w14:paraId="6611F709" w14:textId="77777777" w:rsidR="001C7DE1" w:rsidRPr="0088193B" w:rsidRDefault="001C7DE1" w:rsidP="00E13F24">
            <w:pPr>
              <w:pStyle w:val="TAL"/>
            </w:pPr>
            <w:r w:rsidRPr="0088193B">
              <w:t>No</w:t>
            </w:r>
          </w:p>
        </w:tc>
      </w:tr>
      <w:tr w:rsidR="001C7DE1" w:rsidRPr="0088193B" w14:paraId="18AE1D85" w14:textId="77777777" w:rsidTr="00E13F24">
        <w:tc>
          <w:tcPr>
            <w:tcW w:w="1668" w:type="dxa"/>
          </w:tcPr>
          <w:p w14:paraId="3CBCE8C6"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363AC66D" w14:textId="77777777" w:rsidR="001C7DE1" w:rsidRPr="0088193B" w:rsidRDefault="001C7DE1" w:rsidP="00E13F24">
            <w:pPr>
              <w:pStyle w:val="TAL"/>
              <w:rPr>
                <w:lang w:eastAsia="zh-CN"/>
              </w:rPr>
            </w:pPr>
            <w:r w:rsidRPr="0088193B">
              <w:rPr>
                <w:lang w:eastAsia="zh-CN"/>
              </w:rPr>
              <w:t>150752</w:t>
            </w:r>
          </w:p>
        </w:tc>
        <w:tc>
          <w:tcPr>
            <w:tcW w:w="1843" w:type="dxa"/>
          </w:tcPr>
          <w:p w14:paraId="07DB1CEA" w14:textId="77777777" w:rsidR="001C7DE1" w:rsidRPr="0088193B" w:rsidRDefault="001C7DE1" w:rsidP="00E13F24">
            <w:pPr>
              <w:pStyle w:val="TAL"/>
            </w:pPr>
            <w:r w:rsidRPr="0088193B">
              <w:t>75376</w:t>
            </w:r>
          </w:p>
        </w:tc>
        <w:tc>
          <w:tcPr>
            <w:tcW w:w="1843" w:type="dxa"/>
          </w:tcPr>
          <w:p w14:paraId="7BF10443" w14:textId="77777777" w:rsidR="001C7DE1" w:rsidRPr="0088193B" w:rsidRDefault="001C7DE1" w:rsidP="00E13F24">
            <w:pPr>
              <w:pStyle w:val="TAL"/>
            </w:pPr>
            <w:r w:rsidRPr="0088193B">
              <w:t>Yes</w:t>
            </w:r>
          </w:p>
        </w:tc>
        <w:tc>
          <w:tcPr>
            <w:tcW w:w="1843" w:type="dxa"/>
          </w:tcPr>
          <w:p w14:paraId="683D7493" w14:textId="77777777" w:rsidR="001C7DE1" w:rsidRPr="0088193B" w:rsidRDefault="001C7DE1" w:rsidP="00E13F24">
            <w:pPr>
              <w:pStyle w:val="TAL"/>
            </w:pPr>
            <w:r w:rsidRPr="0088193B">
              <w:t>No</w:t>
            </w:r>
          </w:p>
        </w:tc>
      </w:tr>
      <w:tr w:rsidR="001C7DE1" w:rsidRPr="0088193B" w14:paraId="608D1D58" w14:textId="77777777" w:rsidTr="00E13F24">
        <w:tc>
          <w:tcPr>
            <w:tcW w:w="1668" w:type="dxa"/>
          </w:tcPr>
          <w:p w14:paraId="6AAF434B"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0B57520" w14:textId="77777777" w:rsidR="001C7DE1" w:rsidRPr="0088193B" w:rsidRDefault="001C7DE1" w:rsidP="00E13F24">
            <w:pPr>
              <w:pStyle w:val="TAL"/>
              <w:rPr>
                <w:lang w:eastAsia="zh-CN"/>
              </w:rPr>
            </w:pPr>
            <w:r w:rsidRPr="0088193B">
              <w:t>9585664</w:t>
            </w:r>
          </w:p>
        </w:tc>
        <w:tc>
          <w:tcPr>
            <w:tcW w:w="1843" w:type="dxa"/>
          </w:tcPr>
          <w:p w14:paraId="2C5B4782" w14:textId="77777777" w:rsidR="001C7DE1" w:rsidRPr="0088193B" w:rsidRDefault="001C7DE1" w:rsidP="00E13F24">
            <w:pPr>
              <w:pStyle w:val="TAL"/>
            </w:pPr>
            <w:r w:rsidRPr="0088193B">
              <w:t>149776</w:t>
            </w:r>
          </w:p>
        </w:tc>
        <w:tc>
          <w:tcPr>
            <w:tcW w:w="1843" w:type="dxa"/>
          </w:tcPr>
          <w:p w14:paraId="44D31BDF" w14:textId="77777777" w:rsidR="001C7DE1" w:rsidRPr="0088193B" w:rsidRDefault="001C7DE1" w:rsidP="00E13F24">
            <w:pPr>
              <w:pStyle w:val="TAL"/>
            </w:pPr>
            <w:r w:rsidRPr="0088193B">
              <w:t>Yes</w:t>
            </w:r>
          </w:p>
        </w:tc>
        <w:tc>
          <w:tcPr>
            <w:tcW w:w="1843" w:type="dxa"/>
          </w:tcPr>
          <w:p w14:paraId="71E10516" w14:textId="77777777" w:rsidR="001C7DE1" w:rsidRPr="0088193B" w:rsidRDefault="001C7DE1" w:rsidP="00E13F24">
            <w:pPr>
              <w:pStyle w:val="TAL"/>
            </w:pPr>
            <w:r w:rsidRPr="0088193B">
              <w:t>No</w:t>
            </w:r>
          </w:p>
        </w:tc>
      </w:tr>
      <w:tr w:rsidR="001C7DE1" w:rsidRPr="0088193B" w14:paraId="7123AF3B" w14:textId="77777777" w:rsidTr="00E13F24">
        <w:tc>
          <w:tcPr>
            <w:tcW w:w="1668" w:type="dxa"/>
          </w:tcPr>
          <w:p w14:paraId="20AB98A8" w14:textId="77777777" w:rsidR="001C7DE1" w:rsidRPr="0088193B" w:rsidRDefault="001C7DE1" w:rsidP="00E13F24">
            <w:pPr>
              <w:pStyle w:val="TAL"/>
              <w:rPr>
                <w:lang w:eastAsia="zh-CN"/>
              </w:rPr>
            </w:pPr>
            <w:r w:rsidRPr="0088193B">
              <w:rPr>
                <w:lang w:eastAsia="zh-CN"/>
              </w:rPr>
              <w:t>UL Category 15</w:t>
            </w:r>
          </w:p>
        </w:tc>
        <w:tc>
          <w:tcPr>
            <w:tcW w:w="2126" w:type="dxa"/>
          </w:tcPr>
          <w:p w14:paraId="720C16C8" w14:textId="77777777" w:rsidR="001C7DE1" w:rsidRPr="0088193B" w:rsidRDefault="001C7DE1" w:rsidP="00E13F24">
            <w:pPr>
              <w:pStyle w:val="TAL"/>
            </w:pPr>
            <w:r w:rsidRPr="0088193B">
              <w:t>226128</w:t>
            </w:r>
          </w:p>
        </w:tc>
        <w:tc>
          <w:tcPr>
            <w:tcW w:w="1843" w:type="dxa"/>
          </w:tcPr>
          <w:p w14:paraId="54D2E7DF" w14:textId="77777777" w:rsidR="001C7DE1" w:rsidRPr="0088193B" w:rsidRDefault="001C7DE1" w:rsidP="00E13F24">
            <w:pPr>
              <w:pStyle w:val="TAL"/>
            </w:pPr>
            <w:r w:rsidRPr="0088193B">
              <w:t>75376</w:t>
            </w:r>
          </w:p>
        </w:tc>
        <w:tc>
          <w:tcPr>
            <w:tcW w:w="1843" w:type="dxa"/>
          </w:tcPr>
          <w:p w14:paraId="3A164189" w14:textId="77777777" w:rsidR="001C7DE1" w:rsidRPr="0088193B" w:rsidRDefault="001C7DE1" w:rsidP="00E13F24">
            <w:pPr>
              <w:pStyle w:val="TAL"/>
            </w:pPr>
            <w:r w:rsidRPr="0088193B">
              <w:t>Yes</w:t>
            </w:r>
          </w:p>
        </w:tc>
        <w:tc>
          <w:tcPr>
            <w:tcW w:w="1843" w:type="dxa"/>
          </w:tcPr>
          <w:p w14:paraId="02DCF15A" w14:textId="77777777" w:rsidR="001C7DE1" w:rsidRPr="0088193B" w:rsidRDefault="001C7DE1" w:rsidP="00E13F24">
            <w:pPr>
              <w:pStyle w:val="TAL"/>
            </w:pPr>
            <w:r w:rsidRPr="0088193B">
              <w:t>No</w:t>
            </w:r>
          </w:p>
        </w:tc>
      </w:tr>
      <w:tr w:rsidR="001C7DE1" w:rsidRPr="0088193B" w14:paraId="7CAB759F" w14:textId="77777777" w:rsidTr="00E13F24">
        <w:tc>
          <w:tcPr>
            <w:tcW w:w="1668" w:type="dxa"/>
          </w:tcPr>
          <w:p w14:paraId="01066AB8" w14:textId="77777777" w:rsidR="001C7DE1" w:rsidRPr="0088193B" w:rsidRDefault="001C7DE1" w:rsidP="00E13F24">
            <w:pPr>
              <w:pStyle w:val="TAL"/>
              <w:rPr>
                <w:lang w:eastAsia="zh-CN"/>
              </w:rPr>
            </w:pPr>
            <w:r w:rsidRPr="0088193B">
              <w:rPr>
                <w:lang w:eastAsia="zh-CN"/>
              </w:rPr>
              <w:t>UL Category 16</w:t>
            </w:r>
          </w:p>
        </w:tc>
        <w:tc>
          <w:tcPr>
            <w:tcW w:w="2126" w:type="dxa"/>
          </w:tcPr>
          <w:p w14:paraId="6E38B7D5" w14:textId="77777777" w:rsidR="001C7DE1" w:rsidRPr="0088193B" w:rsidRDefault="001C7DE1" w:rsidP="00E13F24">
            <w:pPr>
              <w:pStyle w:val="TAL"/>
            </w:pPr>
            <w:r w:rsidRPr="0088193B">
              <w:t>105528</w:t>
            </w:r>
          </w:p>
        </w:tc>
        <w:tc>
          <w:tcPr>
            <w:tcW w:w="1843" w:type="dxa"/>
          </w:tcPr>
          <w:p w14:paraId="10F15FEB" w14:textId="77777777" w:rsidR="001C7DE1" w:rsidRPr="0088193B" w:rsidRDefault="001C7DE1" w:rsidP="00E13F24">
            <w:pPr>
              <w:pStyle w:val="TAL"/>
            </w:pPr>
            <w:r w:rsidRPr="0088193B">
              <w:t>105528</w:t>
            </w:r>
          </w:p>
        </w:tc>
        <w:tc>
          <w:tcPr>
            <w:tcW w:w="1843" w:type="dxa"/>
          </w:tcPr>
          <w:p w14:paraId="16F96ADA" w14:textId="77777777" w:rsidR="001C7DE1" w:rsidRPr="0088193B" w:rsidRDefault="001C7DE1" w:rsidP="00E13F24">
            <w:pPr>
              <w:pStyle w:val="TAL"/>
            </w:pPr>
            <w:r w:rsidRPr="0088193B">
              <w:t>Yes</w:t>
            </w:r>
          </w:p>
        </w:tc>
        <w:tc>
          <w:tcPr>
            <w:tcW w:w="1843" w:type="dxa"/>
          </w:tcPr>
          <w:p w14:paraId="7984F4AC" w14:textId="77777777" w:rsidR="001C7DE1" w:rsidRPr="0088193B" w:rsidRDefault="001C7DE1" w:rsidP="00E13F24">
            <w:pPr>
              <w:pStyle w:val="TAL"/>
            </w:pPr>
            <w:r w:rsidRPr="0088193B">
              <w:t>Yes</w:t>
            </w:r>
          </w:p>
        </w:tc>
      </w:tr>
      <w:tr w:rsidR="001C7DE1" w:rsidRPr="0088193B" w14:paraId="4D8C2442" w14:textId="77777777" w:rsidTr="00E13F24">
        <w:tc>
          <w:tcPr>
            <w:tcW w:w="1668" w:type="dxa"/>
          </w:tcPr>
          <w:p w14:paraId="58CC60CD" w14:textId="77777777" w:rsidR="001C7DE1" w:rsidRPr="0088193B" w:rsidRDefault="001C7DE1" w:rsidP="00E13F24">
            <w:pPr>
              <w:pStyle w:val="TAL"/>
              <w:rPr>
                <w:lang w:eastAsia="zh-CN"/>
              </w:rPr>
            </w:pPr>
            <w:r w:rsidRPr="0088193B">
              <w:rPr>
                <w:lang w:eastAsia="zh-CN"/>
              </w:rPr>
              <w:t>UL Category 17</w:t>
            </w:r>
          </w:p>
        </w:tc>
        <w:tc>
          <w:tcPr>
            <w:tcW w:w="2126" w:type="dxa"/>
          </w:tcPr>
          <w:p w14:paraId="33AA850B" w14:textId="77777777" w:rsidR="001C7DE1" w:rsidRPr="0088193B" w:rsidRDefault="001C7DE1" w:rsidP="00E13F24">
            <w:pPr>
              <w:pStyle w:val="TAL"/>
            </w:pPr>
            <w:r w:rsidRPr="0088193B">
              <w:t>2119360</w:t>
            </w:r>
          </w:p>
        </w:tc>
        <w:tc>
          <w:tcPr>
            <w:tcW w:w="1843" w:type="dxa"/>
          </w:tcPr>
          <w:p w14:paraId="2FBED867" w14:textId="77777777" w:rsidR="001C7DE1" w:rsidRPr="0088193B" w:rsidRDefault="001C7DE1" w:rsidP="00E13F24">
            <w:pPr>
              <w:pStyle w:val="TAL"/>
            </w:pPr>
            <w:r w:rsidRPr="0088193B">
              <w:t>211936</w:t>
            </w:r>
          </w:p>
        </w:tc>
        <w:tc>
          <w:tcPr>
            <w:tcW w:w="1843" w:type="dxa"/>
          </w:tcPr>
          <w:p w14:paraId="4780C65A" w14:textId="77777777" w:rsidR="001C7DE1" w:rsidRPr="0088193B" w:rsidRDefault="001C7DE1" w:rsidP="00E13F24">
            <w:pPr>
              <w:pStyle w:val="TAL"/>
            </w:pPr>
            <w:r w:rsidRPr="0088193B">
              <w:t>Yes</w:t>
            </w:r>
          </w:p>
        </w:tc>
        <w:tc>
          <w:tcPr>
            <w:tcW w:w="1843" w:type="dxa"/>
          </w:tcPr>
          <w:p w14:paraId="324649DB" w14:textId="77777777" w:rsidR="001C7DE1" w:rsidRPr="0088193B" w:rsidRDefault="001C7DE1" w:rsidP="00E13F24">
            <w:pPr>
              <w:pStyle w:val="TAL"/>
            </w:pPr>
            <w:r w:rsidRPr="0088193B">
              <w:t>Yes</w:t>
            </w:r>
          </w:p>
        </w:tc>
      </w:tr>
      <w:tr w:rsidR="001C7DE1" w:rsidRPr="0088193B" w14:paraId="2FB5E922" w14:textId="77777777" w:rsidTr="00E13F24">
        <w:tc>
          <w:tcPr>
            <w:tcW w:w="1668" w:type="dxa"/>
          </w:tcPr>
          <w:p w14:paraId="1457DFAE" w14:textId="77777777" w:rsidR="001C7DE1" w:rsidRPr="0088193B" w:rsidRDefault="001C7DE1" w:rsidP="00E13F24">
            <w:pPr>
              <w:pStyle w:val="TAL"/>
              <w:rPr>
                <w:lang w:eastAsia="zh-CN"/>
              </w:rPr>
            </w:pPr>
            <w:r w:rsidRPr="0088193B">
              <w:rPr>
                <w:lang w:eastAsia="zh-CN"/>
              </w:rPr>
              <w:t>UL Category 18</w:t>
            </w:r>
          </w:p>
        </w:tc>
        <w:tc>
          <w:tcPr>
            <w:tcW w:w="2126" w:type="dxa"/>
          </w:tcPr>
          <w:p w14:paraId="0A2CD8AD" w14:textId="77777777" w:rsidR="001C7DE1" w:rsidRPr="0088193B" w:rsidRDefault="001C7DE1" w:rsidP="00E13F24">
            <w:pPr>
              <w:pStyle w:val="TAL"/>
            </w:pPr>
            <w:r w:rsidRPr="0088193B">
              <w:t>211056</w:t>
            </w:r>
          </w:p>
        </w:tc>
        <w:tc>
          <w:tcPr>
            <w:tcW w:w="1843" w:type="dxa"/>
          </w:tcPr>
          <w:p w14:paraId="75811CBE" w14:textId="77777777" w:rsidR="001C7DE1" w:rsidRPr="0088193B" w:rsidRDefault="001C7DE1" w:rsidP="00E13F24">
            <w:pPr>
              <w:pStyle w:val="TAL"/>
            </w:pPr>
            <w:r w:rsidRPr="0088193B">
              <w:t>105528</w:t>
            </w:r>
          </w:p>
        </w:tc>
        <w:tc>
          <w:tcPr>
            <w:tcW w:w="1843" w:type="dxa"/>
          </w:tcPr>
          <w:p w14:paraId="75389231" w14:textId="77777777" w:rsidR="001C7DE1" w:rsidRPr="0088193B" w:rsidRDefault="001C7DE1" w:rsidP="00E13F24">
            <w:pPr>
              <w:pStyle w:val="TAL"/>
            </w:pPr>
            <w:r w:rsidRPr="0088193B">
              <w:t>Yes</w:t>
            </w:r>
          </w:p>
        </w:tc>
        <w:tc>
          <w:tcPr>
            <w:tcW w:w="1843" w:type="dxa"/>
          </w:tcPr>
          <w:p w14:paraId="164D54AB" w14:textId="77777777" w:rsidR="001C7DE1" w:rsidRPr="0088193B" w:rsidRDefault="001C7DE1" w:rsidP="00E13F24">
            <w:pPr>
              <w:pStyle w:val="TAL"/>
            </w:pPr>
            <w:r w:rsidRPr="0088193B">
              <w:t>Yes</w:t>
            </w:r>
          </w:p>
        </w:tc>
      </w:tr>
      <w:tr w:rsidR="001C7DE1" w:rsidRPr="0088193B" w14:paraId="06825A89" w14:textId="77777777" w:rsidTr="00E13F24">
        <w:tc>
          <w:tcPr>
            <w:tcW w:w="1668" w:type="dxa"/>
          </w:tcPr>
          <w:p w14:paraId="70BD7BFD" w14:textId="77777777" w:rsidR="001C7DE1" w:rsidRPr="0088193B" w:rsidRDefault="001C7DE1" w:rsidP="00E13F24">
            <w:pPr>
              <w:pStyle w:val="TAL"/>
              <w:rPr>
                <w:lang w:eastAsia="zh-CN"/>
              </w:rPr>
            </w:pPr>
            <w:r w:rsidRPr="0088193B">
              <w:rPr>
                <w:lang w:eastAsia="zh-CN"/>
              </w:rPr>
              <w:t>UL Category 19</w:t>
            </w:r>
          </w:p>
        </w:tc>
        <w:tc>
          <w:tcPr>
            <w:tcW w:w="2126" w:type="dxa"/>
          </w:tcPr>
          <w:p w14:paraId="304A936B" w14:textId="77777777" w:rsidR="001C7DE1" w:rsidRPr="0088193B" w:rsidRDefault="001C7DE1" w:rsidP="00E13F24">
            <w:pPr>
              <w:pStyle w:val="TAL"/>
            </w:pPr>
            <w:r w:rsidRPr="0088193B">
              <w:t>13563904</w:t>
            </w:r>
          </w:p>
        </w:tc>
        <w:tc>
          <w:tcPr>
            <w:tcW w:w="1843" w:type="dxa"/>
          </w:tcPr>
          <w:p w14:paraId="3806491D" w14:textId="77777777" w:rsidR="001C7DE1" w:rsidRPr="0088193B" w:rsidRDefault="001C7DE1" w:rsidP="00E13F24">
            <w:pPr>
              <w:pStyle w:val="TAL"/>
            </w:pPr>
            <w:r w:rsidRPr="0088193B">
              <w:t>211936</w:t>
            </w:r>
          </w:p>
        </w:tc>
        <w:tc>
          <w:tcPr>
            <w:tcW w:w="1843" w:type="dxa"/>
          </w:tcPr>
          <w:p w14:paraId="642F9DD2" w14:textId="77777777" w:rsidR="001C7DE1" w:rsidRPr="0088193B" w:rsidRDefault="001C7DE1" w:rsidP="00E13F24">
            <w:pPr>
              <w:pStyle w:val="TAL"/>
            </w:pPr>
            <w:r w:rsidRPr="0088193B">
              <w:t>Yes</w:t>
            </w:r>
          </w:p>
        </w:tc>
        <w:tc>
          <w:tcPr>
            <w:tcW w:w="1843" w:type="dxa"/>
          </w:tcPr>
          <w:p w14:paraId="11C67BA6" w14:textId="77777777" w:rsidR="001C7DE1" w:rsidRPr="0088193B" w:rsidRDefault="001C7DE1" w:rsidP="00E13F24">
            <w:pPr>
              <w:pStyle w:val="TAL"/>
            </w:pPr>
            <w:r w:rsidRPr="0088193B">
              <w:t>Yes</w:t>
            </w:r>
          </w:p>
        </w:tc>
      </w:tr>
      <w:tr w:rsidR="001C7DE1" w:rsidRPr="0088193B" w14:paraId="1F67FEBE" w14:textId="77777777" w:rsidTr="00E13F24">
        <w:tc>
          <w:tcPr>
            <w:tcW w:w="1668" w:type="dxa"/>
          </w:tcPr>
          <w:p w14:paraId="51D7FB55" w14:textId="77777777" w:rsidR="001C7DE1" w:rsidRPr="0088193B" w:rsidRDefault="001C7DE1" w:rsidP="00E13F24">
            <w:pPr>
              <w:pStyle w:val="TAL"/>
              <w:rPr>
                <w:lang w:eastAsia="zh-CN"/>
              </w:rPr>
            </w:pPr>
            <w:r w:rsidRPr="0088193B">
              <w:rPr>
                <w:lang w:eastAsia="zh-CN"/>
              </w:rPr>
              <w:t>UL Category 20</w:t>
            </w:r>
          </w:p>
        </w:tc>
        <w:tc>
          <w:tcPr>
            <w:tcW w:w="2126" w:type="dxa"/>
          </w:tcPr>
          <w:p w14:paraId="65D1C33E" w14:textId="77777777" w:rsidR="001C7DE1" w:rsidRPr="0088193B" w:rsidRDefault="001C7DE1" w:rsidP="00E13F24">
            <w:pPr>
              <w:pStyle w:val="TAL"/>
            </w:pPr>
            <w:r w:rsidRPr="0088193B">
              <w:t>316584</w:t>
            </w:r>
          </w:p>
        </w:tc>
        <w:tc>
          <w:tcPr>
            <w:tcW w:w="1843" w:type="dxa"/>
          </w:tcPr>
          <w:p w14:paraId="3B3C19C9" w14:textId="77777777" w:rsidR="001C7DE1" w:rsidRPr="0088193B" w:rsidRDefault="001C7DE1" w:rsidP="00E13F24">
            <w:pPr>
              <w:pStyle w:val="TAL"/>
            </w:pPr>
            <w:r w:rsidRPr="0088193B">
              <w:t>105528</w:t>
            </w:r>
          </w:p>
        </w:tc>
        <w:tc>
          <w:tcPr>
            <w:tcW w:w="1843" w:type="dxa"/>
          </w:tcPr>
          <w:p w14:paraId="0BB5FBF4" w14:textId="77777777" w:rsidR="001C7DE1" w:rsidRPr="0088193B" w:rsidRDefault="001C7DE1" w:rsidP="00E13F24">
            <w:pPr>
              <w:pStyle w:val="TAL"/>
            </w:pPr>
            <w:r w:rsidRPr="0088193B">
              <w:t>Yes</w:t>
            </w:r>
          </w:p>
        </w:tc>
        <w:tc>
          <w:tcPr>
            <w:tcW w:w="1843" w:type="dxa"/>
          </w:tcPr>
          <w:p w14:paraId="5F8F8180" w14:textId="77777777" w:rsidR="001C7DE1" w:rsidRPr="0088193B" w:rsidRDefault="001C7DE1" w:rsidP="00E13F24">
            <w:pPr>
              <w:pStyle w:val="TAL"/>
            </w:pPr>
            <w:r w:rsidRPr="0088193B">
              <w:t>Yes</w:t>
            </w:r>
          </w:p>
        </w:tc>
      </w:tr>
      <w:tr w:rsidR="001C7DE1" w:rsidRPr="0088193B" w14:paraId="1DFC921B" w14:textId="77777777" w:rsidTr="00E13F24">
        <w:tc>
          <w:tcPr>
            <w:tcW w:w="1668" w:type="dxa"/>
          </w:tcPr>
          <w:p w14:paraId="73A4806F" w14:textId="77777777" w:rsidR="001C7DE1" w:rsidRPr="0088193B" w:rsidRDefault="001C7DE1" w:rsidP="00E13F24">
            <w:pPr>
              <w:pStyle w:val="TAL"/>
              <w:rPr>
                <w:lang w:eastAsia="zh-CN"/>
              </w:rPr>
            </w:pPr>
            <w:r w:rsidRPr="0088193B">
              <w:rPr>
                <w:lang w:eastAsia="zh-CN"/>
              </w:rPr>
              <w:t>UL Category 21</w:t>
            </w:r>
          </w:p>
        </w:tc>
        <w:tc>
          <w:tcPr>
            <w:tcW w:w="2126" w:type="dxa"/>
          </w:tcPr>
          <w:p w14:paraId="08E0121F" w14:textId="77777777" w:rsidR="001C7DE1" w:rsidRPr="0088193B" w:rsidRDefault="001C7DE1" w:rsidP="00E13F24">
            <w:pPr>
              <w:pStyle w:val="TAL"/>
            </w:pPr>
            <w:r w:rsidRPr="0088193B">
              <w:t>301504</w:t>
            </w:r>
          </w:p>
        </w:tc>
        <w:tc>
          <w:tcPr>
            <w:tcW w:w="1843" w:type="dxa"/>
          </w:tcPr>
          <w:p w14:paraId="1723E30A" w14:textId="77777777" w:rsidR="001C7DE1" w:rsidRPr="0088193B" w:rsidRDefault="001C7DE1" w:rsidP="00E13F24">
            <w:pPr>
              <w:pStyle w:val="TAL"/>
            </w:pPr>
            <w:r w:rsidRPr="0088193B">
              <w:t>75376</w:t>
            </w:r>
          </w:p>
        </w:tc>
        <w:tc>
          <w:tcPr>
            <w:tcW w:w="1843" w:type="dxa"/>
          </w:tcPr>
          <w:p w14:paraId="56C9BDD0" w14:textId="77777777" w:rsidR="001C7DE1" w:rsidRPr="0088193B" w:rsidRDefault="001C7DE1" w:rsidP="00E13F24">
            <w:pPr>
              <w:pStyle w:val="TAL"/>
            </w:pPr>
            <w:r w:rsidRPr="0088193B">
              <w:t>Yes</w:t>
            </w:r>
          </w:p>
        </w:tc>
        <w:tc>
          <w:tcPr>
            <w:tcW w:w="1843" w:type="dxa"/>
          </w:tcPr>
          <w:p w14:paraId="1483C3D6" w14:textId="77777777" w:rsidR="001C7DE1" w:rsidRPr="0088193B" w:rsidRDefault="001C7DE1" w:rsidP="00E13F24">
            <w:pPr>
              <w:pStyle w:val="TAL"/>
            </w:pPr>
            <w:r w:rsidRPr="0088193B">
              <w:t>No</w:t>
            </w:r>
          </w:p>
        </w:tc>
      </w:tr>
      <w:tr w:rsidR="001C7DE1" w:rsidRPr="0088193B" w14:paraId="6B11BD78" w14:textId="77777777" w:rsidTr="00E13F24">
        <w:tc>
          <w:tcPr>
            <w:tcW w:w="7480" w:type="dxa"/>
            <w:gridSpan w:val="4"/>
          </w:tcPr>
          <w:p w14:paraId="7D7DD379"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5F26B59A" w14:textId="77777777" w:rsidR="001C7DE1" w:rsidRPr="0088193B" w:rsidRDefault="001C7DE1" w:rsidP="00E13F24">
            <w:pPr>
              <w:pStyle w:val="TAN"/>
            </w:pPr>
          </w:p>
        </w:tc>
      </w:tr>
    </w:tbl>
    <w:p w14:paraId="229E8D58" w14:textId="77777777" w:rsidR="00F2467A" w:rsidRPr="0088193B" w:rsidRDefault="00F2467A" w:rsidP="00F2467A">
      <w:pPr>
        <w:rPr>
          <w:lang w:eastAsia="zh-CN"/>
        </w:rPr>
      </w:pPr>
    </w:p>
    <w:p w14:paraId="37A14069" w14:textId="77777777" w:rsidR="00F2467A" w:rsidRPr="0088193B" w:rsidRDefault="00F2467A" w:rsidP="00F2467A">
      <w:pPr>
        <w:pStyle w:val="H6"/>
        <w:rPr>
          <w:snapToGrid w:val="0"/>
        </w:rPr>
      </w:pPr>
      <w:r w:rsidRPr="0088193B">
        <w:t>7.1.7.1.</w:t>
      </w:r>
      <w:r w:rsidRPr="0088193B">
        <w:rPr>
          <w:lang w:eastAsia="zh-CN"/>
        </w:rPr>
        <w:t>8</w:t>
      </w:r>
      <w:r w:rsidRPr="0088193B">
        <w:t>.3</w:t>
      </w:r>
      <w:r w:rsidRPr="0088193B">
        <w:tab/>
        <w:t>Test description</w:t>
      </w:r>
    </w:p>
    <w:p w14:paraId="4030D503" w14:textId="77777777" w:rsidR="00F2467A" w:rsidRPr="0088193B" w:rsidRDefault="00F2467A" w:rsidP="00F2467A">
      <w:pPr>
        <w:pStyle w:val="H6"/>
        <w:rPr>
          <w:snapToGrid w:val="0"/>
        </w:rPr>
      </w:pPr>
      <w:r w:rsidRPr="0088193B">
        <w:t>7.1.7.1.</w:t>
      </w:r>
      <w:r w:rsidRPr="0088193B">
        <w:rPr>
          <w:lang w:eastAsia="zh-CN"/>
        </w:rPr>
        <w:t>8</w:t>
      </w:r>
      <w:r w:rsidRPr="0088193B">
        <w:t>.3.1</w:t>
      </w:r>
      <w:r w:rsidRPr="0088193B">
        <w:tab/>
      </w:r>
      <w:r w:rsidRPr="0088193B">
        <w:rPr>
          <w:snapToGrid w:val="0"/>
        </w:rPr>
        <w:t>Pre-test conditions</w:t>
      </w:r>
    </w:p>
    <w:p w14:paraId="2C6897E7" w14:textId="77777777" w:rsidR="00F2467A" w:rsidRPr="0088193B" w:rsidRDefault="00F2467A" w:rsidP="00F2467A">
      <w:pPr>
        <w:pStyle w:val="H6"/>
      </w:pPr>
      <w:r w:rsidRPr="0088193B">
        <w:t>System Simulator:</w:t>
      </w:r>
    </w:p>
    <w:p w14:paraId="43983B28" w14:textId="77777777" w:rsidR="00F2467A" w:rsidRPr="0088193B" w:rsidRDefault="00F2467A" w:rsidP="00F2467A">
      <w:pPr>
        <w:pStyle w:val="B10"/>
      </w:pPr>
      <w:r w:rsidRPr="0088193B">
        <w:t>-</w:t>
      </w:r>
      <w:r w:rsidRPr="0088193B">
        <w:tab/>
        <w:t>Cell 1.</w:t>
      </w:r>
    </w:p>
    <w:p w14:paraId="422236E3" w14:textId="77777777" w:rsidR="00F2467A" w:rsidRPr="0088193B" w:rsidRDefault="00F2467A" w:rsidP="00F2467A">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7A5F547F">
          <v:shape id="_x0000_i2862" type="#_x0000_t75" style="width:24.75pt;height:16.5pt" o:ole="">
            <v:imagedata r:id="rId182" o:title=""/>
          </v:shape>
          <o:OLEObject Type="Embed" ProgID="Equation.3" ShapeID="_x0000_i2862" DrawAspect="Content" ObjectID="_1799747348" r:id="rId2034"/>
        </w:object>
      </w:r>
      <w:r w:rsidRPr="0088193B">
        <w:t>up to maximum value). For Band 18, Band 19 and Band 25, based on</w:t>
      </w:r>
      <w:r w:rsidRPr="0088193B">
        <w:rPr>
          <w:sz w:val="19"/>
          <w:szCs w:val="19"/>
        </w:rPr>
        <w:t xml:space="preserve"> industry requirement, uplink and downlink bandwidth set to 10MHz.</w:t>
      </w:r>
    </w:p>
    <w:p w14:paraId="35A075A3" w14:textId="77777777" w:rsidR="00F2467A" w:rsidRPr="0088193B" w:rsidRDefault="00F2467A" w:rsidP="00F2467A">
      <w:pPr>
        <w:pStyle w:val="H6"/>
      </w:pPr>
      <w:r w:rsidRPr="0088193B">
        <w:t>UE:</w:t>
      </w:r>
    </w:p>
    <w:p w14:paraId="67CDB984" w14:textId="77777777" w:rsidR="00F2467A" w:rsidRPr="0088193B" w:rsidRDefault="00F2467A" w:rsidP="00F2467A">
      <w:r w:rsidRPr="0088193B">
        <w:t>None.</w:t>
      </w:r>
    </w:p>
    <w:p w14:paraId="5A52EBD9" w14:textId="77777777" w:rsidR="00F2467A" w:rsidRPr="0088193B" w:rsidRDefault="00F2467A" w:rsidP="00F2467A">
      <w:pPr>
        <w:pStyle w:val="H6"/>
      </w:pPr>
      <w:r w:rsidRPr="0088193B">
        <w:t>Preamble:</w:t>
      </w:r>
    </w:p>
    <w:p w14:paraId="3A2EB714" w14:textId="77777777" w:rsidR="00F2467A" w:rsidRPr="0088193B" w:rsidRDefault="00F2467A" w:rsidP="00F2467A">
      <w:pPr>
        <w:pStyle w:val="B10"/>
      </w:pPr>
      <w:r w:rsidRPr="0088193B">
        <w:t>-</w:t>
      </w:r>
      <w:r w:rsidRPr="0088193B">
        <w:tab/>
        <w:t>The UE is in state Loopback Activated (state 4) according to [18].</w:t>
      </w:r>
    </w:p>
    <w:p w14:paraId="2D324C8A" w14:textId="77777777" w:rsidR="00F2467A" w:rsidRPr="0088193B" w:rsidRDefault="00F2467A" w:rsidP="00F2467A">
      <w:pPr>
        <w:pStyle w:val="H6"/>
      </w:pPr>
      <w:r w:rsidRPr="0088193B">
        <w:t>7.1.7.1.</w:t>
      </w:r>
      <w:r w:rsidRPr="0088193B">
        <w:rPr>
          <w:lang w:eastAsia="zh-CN"/>
        </w:rPr>
        <w:t>8</w:t>
      </w:r>
      <w:r w:rsidRPr="0088193B">
        <w:t>.3.2</w:t>
      </w:r>
      <w:r w:rsidRPr="0088193B">
        <w:tab/>
        <w:t>Test procedure sequence</w:t>
      </w:r>
    </w:p>
    <w:p w14:paraId="7DAF0E8A" w14:textId="77777777" w:rsidR="00F2467A" w:rsidRPr="0088193B" w:rsidRDefault="00F2467A" w:rsidP="00F2467A">
      <w:pPr>
        <w:pStyle w:val="TH"/>
      </w:pPr>
      <w:r w:rsidRPr="0088193B">
        <w:t>Table 7.1.7.1.</w:t>
      </w:r>
      <w:r w:rsidRPr="0088193B">
        <w:rPr>
          <w:lang w:eastAsia="zh-CN"/>
        </w:rPr>
        <w:t>8</w:t>
      </w:r>
      <w:r w:rsidRPr="0088193B">
        <w:t>.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30"/>
        <w:gridCol w:w="2380"/>
      </w:tblGrid>
      <w:tr w:rsidR="00CE29E4" w:rsidRPr="0088193B" w14:paraId="20EA5F49"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FCDBE1E" w14:textId="77777777" w:rsidR="00CE29E4" w:rsidRPr="0088193B" w:rsidRDefault="00CE29E4" w:rsidP="0023136E">
            <w:pPr>
              <w:pStyle w:val="TAH"/>
            </w:pPr>
            <w:r w:rsidRPr="0088193B">
              <w:t>UE Category</w:t>
            </w:r>
          </w:p>
        </w:tc>
        <w:tc>
          <w:tcPr>
            <w:tcW w:w="2130" w:type="dxa"/>
            <w:tcBorders>
              <w:top w:val="single" w:sz="4" w:space="0" w:color="auto"/>
              <w:left w:val="single" w:sz="4" w:space="0" w:color="auto"/>
              <w:bottom w:val="single" w:sz="4" w:space="0" w:color="auto"/>
              <w:right w:val="single" w:sz="4" w:space="0" w:color="auto"/>
            </w:tcBorders>
            <w:hideMark/>
          </w:tcPr>
          <w:p w14:paraId="530353A6" w14:textId="77777777" w:rsidR="00CE29E4" w:rsidRPr="0088193B" w:rsidRDefault="00CE29E4" w:rsidP="0023136E">
            <w:pPr>
              <w:pStyle w:val="TAH"/>
            </w:pPr>
            <w:r w:rsidRPr="0088193B">
              <w:t>Maximum number of bits of a DL-SCH transport block received within a TTI</w:t>
            </w:r>
          </w:p>
        </w:tc>
        <w:tc>
          <w:tcPr>
            <w:tcW w:w="2380" w:type="dxa"/>
            <w:tcBorders>
              <w:top w:val="single" w:sz="4" w:space="0" w:color="auto"/>
              <w:left w:val="single" w:sz="4" w:space="0" w:color="auto"/>
              <w:bottom w:val="single" w:sz="4" w:space="0" w:color="auto"/>
              <w:right w:val="single" w:sz="4" w:space="0" w:color="auto"/>
            </w:tcBorders>
          </w:tcPr>
          <w:p w14:paraId="41ACDD79" w14:textId="77777777" w:rsidR="00CE29E4" w:rsidRPr="0088193B" w:rsidRDefault="00CE29E4" w:rsidP="0023136E">
            <w:pPr>
              <w:pStyle w:val="TAH"/>
            </w:pPr>
            <w:r w:rsidRPr="0088193B">
              <w:t xml:space="preserve">Support of </w:t>
            </w:r>
            <w:r w:rsidRPr="0088193B">
              <w:rPr>
                <w:i/>
              </w:rPr>
              <w:t>alternativeTBS-Index-r14</w:t>
            </w:r>
          </w:p>
          <w:p w14:paraId="1FB94074" w14:textId="77777777" w:rsidR="00CE29E4" w:rsidRPr="0088193B" w:rsidRDefault="00CE29E4" w:rsidP="0023136E">
            <w:pPr>
              <w:pStyle w:val="TAH"/>
            </w:pPr>
            <w:r w:rsidRPr="0088193B">
              <w:t>(Note 1)</w:t>
            </w:r>
          </w:p>
        </w:tc>
      </w:tr>
      <w:tr w:rsidR="00CE29E4" w:rsidRPr="0088193B" w14:paraId="71E34D4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A562F63" w14:textId="77777777" w:rsidR="00CE29E4" w:rsidRPr="0088193B" w:rsidRDefault="00CE29E4" w:rsidP="0023136E">
            <w:pPr>
              <w:pStyle w:val="TAL"/>
              <w:rPr>
                <w:lang w:eastAsia="zh-CN"/>
              </w:rPr>
            </w:pPr>
            <w:r w:rsidRPr="0088193B">
              <w:t xml:space="preserve">Category </w:t>
            </w:r>
            <w:r w:rsidRPr="0088193B">
              <w:rPr>
                <w:lang w:eastAsia="zh-CN"/>
              </w:rPr>
              <w:t>11</w:t>
            </w:r>
          </w:p>
        </w:tc>
        <w:tc>
          <w:tcPr>
            <w:tcW w:w="2130" w:type="dxa"/>
            <w:tcBorders>
              <w:top w:val="single" w:sz="4" w:space="0" w:color="auto"/>
              <w:left w:val="single" w:sz="4" w:space="0" w:color="auto"/>
              <w:bottom w:val="single" w:sz="4" w:space="0" w:color="auto"/>
              <w:right w:val="single" w:sz="4" w:space="0" w:color="auto"/>
            </w:tcBorders>
            <w:hideMark/>
          </w:tcPr>
          <w:p w14:paraId="3764C7D3" w14:textId="77777777" w:rsidR="00CE29E4" w:rsidRPr="0088193B" w:rsidRDefault="00CE29E4" w:rsidP="0023136E">
            <w:pPr>
              <w:pStyle w:val="TAC"/>
              <w:rPr>
                <w:lang w:eastAsia="zh-CN"/>
              </w:rPr>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3052C1D8" w14:textId="77777777" w:rsidR="00CE29E4" w:rsidRPr="0088193B" w:rsidRDefault="00CE29E4" w:rsidP="0023136E">
            <w:pPr>
              <w:pStyle w:val="TAC"/>
            </w:pPr>
            <w:r w:rsidRPr="0088193B">
              <w:t>-</w:t>
            </w:r>
          </w:p>
        </w:tc>
      </w:tr>
      <w:tr w:rsidR="00CE29E4" w:rsidRPr="0088193B" w14:paraId="74AC2299"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818F736" w14:textId="77777777" w:rsidR="00CE29E4" w:rsidRPr="0088193B" w:rsidRDefault="00CE29E4" w:rsidP="0023136E">
            <w:pPr>
              <w:pStyle w:val="TAL"/>
              <w:rPr>
                <w:lang w:eastAsia="zh-CN"/>
              </w:rPr>
            </w:pPr>
            <w:r w:rsidRPr="0088193B">
              <w:t xml:space="preserve">Category </w:t>
            </w:r>
            <w:r w:rsidRPr="0088193B">
              <w:rPr>
                <w:lang w:eastAsia="zh-CN"/>
              </w:rPr>
              <w:t>12</w:t>
            </w:r>
          </w:p>
        </w:tc>
        <w:tc>
          <w:tcPr>
            <w:tcW w:w="2130" w:type="dxa"/>
            <w:tcBorders>
              <w:top w:val="single" w:sz="4" w:space="0" w:color="auto"/>
              <w:left w:val="single" w:sz="4" w:space="0" w:color="auto"/>
              <w:bottom w:val="single" w:sz="4" w:space="0" w:color="auto"/>
              <w:right w:val="single" w:sz="4" w:space="0" w:color="auto"/>
            </w:tcBorders>
            <w:hideMark/>
          </w:tcPr>
          <w:p w14:paraId="30D098AD" w14:textId="77777777" w:rsidR="00CE29E4" w:rsidRPr="0088193B" w:rsidRDefault="00CE29E4" w:rsidP="0023136E">
            <w:pPr>
              <w:pStyle w:val="TAC"/>
              <w:rPr>
                <w:lang w:eastAsia="zh-CN"/>
              </w:rPr>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4D7DF851" w14:textId="77777777" w:rsidR="00CE29E4" w:rsidRPr="0088193B" w:rsidRDefault="00CE29E4" w:rsidP="0023136E">
            <w:pPr>
              <w:pStyle w:val="TAC"/>
            </w:pPr>
            <w:r w:rsidRPr="0088193B">
              <w:t>-</w:t>
            </w:r>
          </w:p>
        </w:tc>
      </w:tr>
      <w:tr w:rsidR="00CE29E4" w:rsidRPr="0088193B" w14:paraId="63B5C6E5"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0AB84C5C" w14:textId="77777777" w:rsidR="00CE29E4" w:rsidRPr="0088193B" w:rsidRDefault="00CE29E4" w:rsidP="0023136E">
            <w:pPr>
              <w:pStyle w:val="TAL"/>
            </w:pPr>
            <w:r w:rsidRPr="0088193B">
              <w:rPr>
                <w:lang w:eastAsia="zh-CN"/>
              </w:rPr>
              <w:t xml:space="preserve">DL </w:t>
            </w:r>
            <w:r w:rsidRPr="0088193B">
              <w:t xml:space="preserve">Category </w:t>
            </w:r>
            <w:r w:rsidRPr="0088193B">
              <w:rPr>
                <w:lang w:eastAsia="zh-CN"/>
              </w:rPr>
              <w:t>11</w:t>
            </w:r>
          </w:p>
        </w:tc>
        <w:tc>
          <w:tcPr>
            <w:tcW w:w="2130" w:type="dxa"/>
            <w:tcBorders>
              <w:top w:val="single" w:sz="4" w:space="0" w:color="auto"/>
              <w:left w:val="single" w:sz="4" w:space="0" w:color="auto"/>
              <w:bottom w:val="single" w:sz="4" w:space="0" w:color="auto"/>
              <w:right w:val="single" w:sz="4" w:space="0" w:color="auto"/>
            </w:tcBorders>
            <w:hideMark/>
          </w:tcPr>
          <w:p w14:paraId="5B5613CD" w14:textId="77777777" w:rsidR="00CE29E4" w:rsidRPr="0088193B" w:rsidRDefault="00CE29E4" w:rsidP="0023136E">
            <w:pPr>
              <w:pStyle w:val="TAC"/>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10428A06" w14:textId="77777777" w:rsidR="00CE29E4" w:rsidRPr="0088193B" w:rsidRDefault="00CE29E4" w:rsidP="0023136E">
            <w:pPr>
              <w:pStyle w:val="TAC"/>
            </w:pPr>
            <w:r w:rsidRPr="0088193B">
              <w:t>-</w:t>
            </w:r>
          </w:p>
        </w:tc>
      </w:tr>
      <w:tr w:rsidR="00CE29E4" w:rsidRPr="0088193B" w14:paraId="11714C35"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4F9C1A4E" w14:textId="77777777" w:rsidR="00CE29E4" w:rsidRPr="0088193B" w:rsidRDefault="00CE29E4" w:rsidP="0023136E">
            <w:pPr>
              <w:pStyle w:val="TAL"/>
            </w:pPr>
            <w:r w:rsidRPr="0088193B">
              <w:rPr>
                <w:lang w:eastAsia="zh-CN"/>
              </w:rPr>
              <w:t xml:space="preserve">DL </w:t>
            </w:r>
            <w:r w:rsidRPr="0088193B">
              <w:t xml:space="preserve">Category </w:t>
            </w:r>
            <w:r w:rsidRPr="0088193B">
              <w:rPr>
                <w:lang w:eastAsia="zh-CN"/>
              </w:rPr>
              <w:t>12</w:t>
            </w:r>
          </w:p>
        </w:tc>
        <w:tc>
          <w:tcPr>
            <w:tcW w:w="2130" w:type="dxa"/>
            <w:tcBorders>
              <w:top w:val="single" w:sz="4" w:space="0" w:color="auto"/>
              <w:left w:val="single" w:sz="4" w:space="0" w:color="auto"/>
              <w:bottom w:val="single" w:sz="4" w:space="0" w:color="auto"/>
              <w:right w:val="single" w:sz="4" w:space="0" w:color="auto"/>
            </w:tcBorders>
            <w:hideMark/>
          </w:tcPr>
          <w:p w14:paraId="32A9F761" w14:textId="77777777" w:rsidR="00CE29E4" w:rsidRPr="0088193B" w:rsidRDefault="00CE29E4" w:rsidP="0023136E">
            <w:pPr>
              <w:pStyle w:val="TAC"/>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3D84244C" w14:textId="77777777" w:rsidR="00CE29E4" w:rsidRPr="0088193B" w:rsidRDefault="00CE29E4" w:rsidP="0023136E">
            <w:pPr>
              <w:pStyle w:val="TAC"/>
            </w:pPr>
            <w:r w:rsidRPr="0088193B">
              <w:t>-</w:t>
            </w:r>
          </w:p>
        </w:tc>
      </w:tr>
      <w:tr w:rsidR="00CE29E4" w:rsidRPr="0088193B" w14:paraId="55822EC1"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42854381" w14:textId="77777777" w:rsidR="00CE29E4" w:rsidRPr="0088193B" w:rsidRDefault="00CE29E4" w:rsidP="0023136E">
            <w:pPr>
              <w:pStyle w:val="TAL"/>
              <w:rPr>
                <w:lang w:eastAsia="zh-CN"/>
              </w:rPr>
            </w:pPr>
            <w:r w:rsidRPr="0088193B">
              <w:t xml:space="preserve">DL Category </w:t>
            </w:r>
            <w:r w:rsidRPr="0088193B">
              <w:rPr>
                <w:lang w:eastAsia="zh-CN"/>
              </w:rPr>
              <w:t>13</w:t>
            </w:r>
          </w:p>
        </w:tc>
        <w:tc>
          <w:tcPr>
            <w:tcW w:w="2130" w:type="dxa"/>
            <w:tcBorders>
              <w:top w:val="single" w:sz="4" w:space="0" w:color="auto"/>
              <w:left w:val="single" w:sz="4" w:space="0" w:color="auto"/>
              <w:bottom w:val="single" w:sz="4" w:space="0" w:color="auto"/>
              <w:right w:val="single" w:sz="4" w:space="0" w:color="auto"/>
            </w:tcBorders>
            <w:hideMark/>
          </w:tcPr>
          <w:p w14:paraId="0D7B72D3" w14:textId="77777777" w:rsidR="00CE29E4" w:rsidRPr="0088193B" w:rsidRDefault="00CE29E4" w:rsidP="0023136E">
            <w:pPr>
              <w:pStyle w:val="TAC"/>
              <w:rPr>
                <w:lang w:eastAsia="zh-CN"/>
              </w:rPr>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53F0BCA7" w14:textId="77777777" w:rsidR="00CE29E4" w:rsidRPr="0088193B" w:rsidRDefault="00CE29E4" w:rsidP="0023136E">
            <w:pPr>
              <w:pStyle w:val="TAC"/>
            </w:pPr>
            <w:r w:rsidRPr="0088193B">
              <w:t>-</w:t>
            </w:r>
          </w:p>
        </w:tc>
      </w:tr>
      <w:tr w:rsidR="00CE29E4" w:rsidRPr="0088193B" w14:paraId="179F0FC6"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7E488504" w14:textId="77777777" w:rsidR="00CE29E4" w:rsidRPr="0088193B" w:rsidRDefault="00CE29E4" w:rsidP="0023136E">
            <w:pPr>
              <w:pStyle w:val="TAL"/>
              <w:rPr>
                <w:lang w:eastAsia="zh-CN"/>
              </w:rPr>
            </w:pPr>
            <w:r w:rsidRPr="0088193B">
              <w:t>DL Category 1</w:t>
            </w:r>
            <w:r w:rsidRPr="0088193B">
              <w:rPr>
                <w:lang w:eastAsia="zh-CN"/>
              </w:rPr>
              <w:t>4</w:t>
            </w:r>
          </w:p>
        </w:tc>
        <w:tc>
          <w:tcPr>
            <w:tcW w:w="2130" w:type="dxa"/>
            <w:tcBorders>
              <w:top w:val="single" w:sz="4" w:space="0" w:color="auto"/>
              <w:left w:val="single" w:sz="4" w:space="0" w:color="auto"/>
              <w:bottom w:val="single" w:sz="4" w:space="0" w:color="auto"/>
              <w:right w:val="single" w:sz="4" w:space="0" w:color="auto"/>
            </w:tcBorders>
            <w:hideMark/>
          </w:tcPr>
          <w:p w14:paraId="3F23E1AA" w14:textId="77777777" w:rsidR="00CE29E4" w:rsidRPr="0088193B" w:rsidRDefault="00CE29E4" w:rsidP="0023136E">
            <w:pPr>
              <w:pStyle w:val="TAC"/>
              <w:rPr>
                <w:lang w:eastAsia="zh-CN"/>
              </w:rPr>
            </w:pPr>
            <w:r w:rsidRPr="0088193B">
              <w:rPr>
                <w:lang w:eastAsia="zh-CN"/>
              </w:rPr>
              <w:t>195816</w:t>
            </w:r>
          </w:p>
        </w:tc>
        <w:tc>
          <w:tcPr>
            <w:tcW w:w="2380" w:type="dxa"/>
            <w:tcBorders>
              <w:top w:val="single" w:sz="4" w:space="0" w:color="auto"/>
              <w:left w:val="single" w:sz="4" w:space="0" w:color="auto"/>
              <w:bottom w:val="single" w:sz="4" w:space="0" w:color="auto"/>
              <w:right w:val="single" w:sz="4" w:space="0" w:color="auto"/>
            </w:tcBorders>
          </w:tcPr>
          <w:p w14:paraId="5E95104C" w14:textId="77777777" w:rsidR="00CE29E4" w:rsidRPr="0088193B" w:rsidRDefault="00CE29E4" w:rsidP="0023136E">
            <w:pPr>
              <w:pStyle w:val="TAC"/>
            </w:pPr>
            <w:r w:rsidRPr="0088193B">
              <w:t>-</w:t>
            </w:r>
          </w:p>
        </w:tc>
      </w:tr>
      <w:tr w:rsidR="00CE29E4" w:rsidRPr="0088193B" w14:paraId="64F1A319"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4C2CE271" w14:textId="77777777" w:rsidR="00CE29E4" w:rsidRPr="0088193B" w:rsidRDefault="00CE29E4" w:rsidP="0023136E">
            <w:pPr>
              <w:pStyle w:val="TAL"/>
            </w:pPr>
            <w:r w:rsidRPr="0088193B">
              <w:t xml:space="preserve">DL Category </w:t>
            </w:r>
            <w:r w:rsidRPr="0088193B">
              <w:rPr>
                <w:lang w:eastAsia="zh-CN"/>
              </w:rPr>
              <w:t>15</w:t>
            </w:r>
          </w:p>
        </w:tc>
        <w:tc>
          <w:tcPr>
            <w:tcW w:w="2130" w:type="dxa"/>
            <w:tcBorders>
              <w:top w:val="single" w:sz="4" w:space="0" w:color="auto"/>
              <w:left w:val="single" w:sz="4" w:space="0" w:color="auto"/>
              <w:bottom w:val="single" w:sz="4" w:space="0" w:color="auto"/>
              <w:right w:val="single" w:sz="4" w:space="0" w:color="auto"/>
            </w:tcBorders>
            <w:hideMark/>
          </w:tcPr>
          <w:p w14:paraId="70F7D5C6" w14:textId="77777777" w:rsidR="00CE29E4" w:rsidRPr="0088193B" w:rsidRDefault="00CE29E4" w:rsidP="0023136E">
            <w:pPr>
              <w:pStyle w:val="TAC"/>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6ED10D21" w14:textId="77777777" w:rsidR="00CE29E4" w:rsidRPr="0088193B" w:rsidRDefault="00CE29E4" w:rsidP="0023136E">
            <w:pPr>
              <w:pStyle w:val="TAC"/>
            </w:pPr>
            <w:r w:rsidRPr="0088193B">
              <w:t>No</w:t>
            </w:r>
          </w:p>
        </w:tc>
      </w:tr>
      <w:tr w:rsidR="00CE29E4" w:rsidRPr="0088193B" w14:paraId="13933D0E" w14:textId="77777777" w:rsidTr="0023136E">
        <w:trPr>
          <w:jc w:val="center"/>
        </w:trPr>
        <w:tc>
          <w:tcPr>
            <w:tcW w:w="1668" w:type="dxa"/>
            <w:vMerge/>
            <w:tcBorders>
              <w:left w:val="single" w:sz="4" w:space="0" w:color="auto"/>
              <w:bottom w:val="single" w:sz="4" w:space="0" w:color="auto"/>
              <w:right w:val="single" w:sz="4" w:space="0" w:color="auto"/>
            </w:tcBorders>
          </w:tcPr>
          <w:p w14:paraId="250AD684" w14:textId="77777777" w:rsidR="00CE29E4" w:rsidRPr="0088193B" w:rsidRDefault="00CE29E4" w:rsidP="0023136E">
            <w:pPr>
              <w:pStyle w:val="TAL"/>
            </w:pPr>
          </w:p>
        </w:tc>
        <w:tc>
          <w:tcPr>
            <w:tcW w:w="2130" w:type="dxa"/>
            <w:tcBorders>
              <w:top w:val="single" w:sz="4" w:space="0" w:color="auto"/>
              <w:left w:val="single" w:sz="4" w:space="0" w:color="auto"/>
              <w:bottom w:val="single" w:sz="4" w:space="0" w:color="auto"/>
              <w:right w:val="single" w:sz="4" w:space="0" w:color="auto"/>
            </w:tcBorders>
          </w:tcPr>
          <w:p w14:paraId="2BD45707"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0C1B6F8D" w14:textId="77777777" w:rsidR="00CE29E4" w:rsidRPr="0088193B" w:rsidRDefault="00CE29E4" w:rsidP="0023136E">
            <w:pPr>
              <w:pStyle w:val="TAC"/>
            </w:pPr>
            <w:r w:rsidRPr="0088193B">
              <w:t>Yes</w:t>
            </w:r>
          </w:p>
        </w:tc>
      </w:tr>
      <w:tr w:rsidR="00CE29E4" w:rsidRPr="0088193B" w14:paraId="49608100"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129A0AD8" w14:textId="77777777" w:rsidR="00CE29E4" w:rsidRPr="0088193B" w:rsidRDefault="00CE29E4" w:rsidP="0023136E">
            <w:pPr>
              <w:pStyle w:val="TAL"/>
            </w:pPr>
            <w:r w:rsidRPr="0088193B">
              <w:t>DL Category 1</w:t>
            </w:r>
            <w:r w:rsidRPr="0088193B">
              <w:rPr>
                <w:lang w:eastAsia="zh-CN"/>
              </w:rPr>
              <w:t>6</w:t>
            </w:r>
          </w:p>
        </w:tc>
        <w:tc>
          <w:tcPr>
            <w:tcW w:w="2130" w:type="dxa"/>
            <w:tcBorders>
              <w:top w:val="single" w:sz="4" w:space="0" w:color="auto"/>
              <w:left w:val="single" w:sz="4" w:space="0" w:color="auto"/>
              <w:bottom w:val="single" w:sz="4" w:space="0" w:color="auto"/>
              <w:right w:val="single" w:sz="4" w:space="0" w:color="auto"/>
            </w:tcBorders>
            <w:hideMark/>
          </w:tcPr>
          <w:p w14:paraId="3A9EC242" w14:textId="77777777" w:rsidR="00CE29E4" w:rsidRPr="0088193B" w:rsidRDefault="00CE29E4" w:rsidP="0023136E">
            <w:pPr>
              <w:pStyle w:val="TAC"/>
            </w:pPr>
            <w:r w:rsidRPr="0088193B">
              <w:t>195816</w:t>
            </w:r>
          </w:p>
        </w:tc>
        <w:tc>
          <w:tcPr>
            <w:tcW w:w="2380" w:type="dxa"/>
            <w:tcBorders>
              <w:top w:val="single" w:sz="4" w:space="0" w:color="auto"/>
              <w:left w:val="single" w:sz="4" w:space="0" w:color="auto"/>
              <w:bottom w:val="single" w:sz="4" w:space="0" w:color="auto"/>
              <w:right w:val="single" w:sz="4" w:space="0" w:color="auto"/>
            </w:tcBorders>
          </w:tcPr>
          <w:p w14:paraId="778F23E2" w14:textId="77777777" w:rsidR="00CE29E4" w:rsidRPr="0088193B" w:rsidRDefault="00CE29E4" w:rsidP="0023136E">
            <w:pPr>
              <w:pStyle w:val="TAC"/>
            </w:pPr>
            <w:r w:rsidRPr="0088193B">
              <w:t>No</w:t>
            </w:r>
          </w:p>
        </w:tc>
      </w:tr>
      <w:tr w:rsidR="00CE29E4" w:rsidRPr="0088193B" w14:paraId="00BC9875" w14:textId="77777777" w:rsidTr="0023136E">
        <w:trPr>
          <w:jc w:val="center"/>
        </w:trPr>
        <w:tc>
          <w:tcPr>
            <w:tcW w:w="1668" w:type="dxa"/>
            <w:vMerge/>
            <w:tcBorders>
              <w:left w:val="single" w:sz="4" w:space="0" w:color="auto"/>
              <w:bottom w:val="single" w:sz="4" w:space="0" w:color="auto"/>
              <w:right w:val="single" w:sz="4" w:space="0" w:color="auto"/>
            </w:tcBorders>
          </w:tcPr>
          <w:p w14:paraId="1641A60F" w14:textId="77777777" w:rsidR="00CE29E4" w:rsidRPr="0088193B" w:rsidRDefault="00CE29E4" w:rsidP="0023136E">
            <w:pPr>
              <w:pStyle w:val="TAL"/>
            </w:pPr>
          </w:p>
        </w:tc>
        <w:tc>
          <w:tcPr>
            <w:tcW w:w="2130" w:type="dxa"/>
            <w:tcBorders>
              <w:top w:val="single" w:sz="4" w:space="0" w:color="auto"/>
              <w:left w:val="single" w:sz="4" w:space="0" w:color="auto"/>
              <w:bottom w:val="single" w:sz="4" w:space="0" w:color="auto"/>
              <w:right w:val="single" w:sz="4" w:space="0" w:color="auto"/>
            </w:tcBorders>
          </w:tcPr>
          <w:p w14:paraId="6F8C44BE"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73362F2C" w14:textId="77777777" w:rsidR="00CE29E4" w:rsidRPr="0088193B" w:rsidRDefault="00CE29E4" w:rsidP="0023136E">
            <w:pPr>
              <w:pStyle w:val="TAC"/>
            </w:pPr>
            <w:r w:rsidRPr="0088193B">
              <w:t>Yes</w:t>
            </w:r>
          </w:p>
        </w:tc>
      </w:tr>
      <w:tr w:rsidR="00CE29E4" w:rsidRPr="0088193B" w14:paraId="2D2E2B0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E318284" w14:textId="77777777" w:rsidR="00CE29E4" w:rsidRPr="0088193B" w:rsidRDefault="00CE29E4" w:rsidP="0023136E">
            <w:pPr>
              <w:pStyle w:val="TAL"/>
            </w:pPr>
            <w:r w:rsidRPr="0088193B">
              <w:t>DL Category 17</w:t>
            </w:r>
          </w:p>
        </w:tc>
        <w:tc>
          <w:tcPr>
            <w:tcW w:w="2130" w:type="dxa"/>
            <w:tcBorders>
              <w:top w:val="single" w:sz="4" w:space="0" w:color="auto"/>
              <w:left w:val="single" w:sz="4" w:space="0" w:color="auto"/>
              <w:bottom w:val="single" w:sz="4" w:space="0" w:color="auto"/>
              <w:right w:val="single" w:sz="4" w:space="0" w:color="auto"/>
            </w:tcBorders>
            <w:hideMark/>
          </w:tcPr>
          <w:p w14:paraId="2C68DCC5" w14:textId="77777777" w:rsidR="00CE29E4" w:rsidRPr="0088193B" w:rsidRDefault="00CE29E4" w:rsidP="0023136E">
            <w:pPr>
              <w:pStyle w:val="TAC"/>
            </w:pPr>
            <w:r w:rsidRPr="0088193B">
              <w:t>391656</w:t>
            </w:r>
          </w:p>
        </w:tc>
        <w:tc>
          <w:tcPr>
            <w:tcW w:w="2380" w:type="dxa"/>
            <w:tcBorders>
              <w:top w:val="single" w:sz="4" w:space="0" w:color="auto"/>
              <w:left w:val="single" w:sz="4" w:space="0" w:color="auto"/>
              <w:bottom w:val="single" w:sz="4" w:space="0" w:color="auto"/>
              <w:right w:val="single" w:sz="4" w:space="0" w:color="auto"/>
            </w:tcBorders>
          </w:tcPr>
          <w:p w14:paraId="4DEA3633" w14:textId="77777777" w:rsidR="00CE29E4" w:rsidRPr="0088193B" w:rsidRDefault="00CE29E4" w:rsidP="0023136E">
            <w:pPr>
              <w:pStyle w:val="TAC"/>
            </w:pPr>
            <w:r w:rsidRPr="0088193B">
              <w:t>-</w:t>
            </w:r>
          </w:p>
        </w:tc>
      </w:tr>
      <w:tr w:rsidR="00CE29E4" w:rsidRPr="0088193B" w14:paraId="2E482DC4"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5F367A79" w14:textId="77777777" w:rsidR="00CE29E4" w:rsidRPr="0088193B" w:rsidRDefault="00CE29E4" w:rsidP="0023136E">
            <w:pPr>
              <w:pStyle w:val="TAL"/>
            </w:pPr>
            <w:r w:rsidRPr="0088193B">
              <w:t>DL Category 18</w:t>
            </w:r>
          </w:p>
        </w:tc>
        <w:tc>
          <w:tcPr>
            <w:tcW w:w="2130" w:type="dxa"/>
            <w:tcBorders>
              <w:top w:val="single" w:sz="4" w:space="0" w:color="auto"/>
              <w:left w:val="single" w:sz="4" w:space="0" w:color="auto"/>
              <w:bottom w:val="single" w:sz="4" w:space="0" w:color="auto"/>
              <w:right w:val="single" w:sz="4" w:space="0" w:color="auto"/>
            </w:tcBorders>
            <w:hideMark/>
          </w:tcPr>
          <w:p w14:paraId="48054B40" w14:textId="77777777" w:rsidR="00CE29E4" w:rsidRPr="0088193B" w:rsidRDefault="00CE29E4" w:rsidP="0023136E">
            <w:pPr>
              <w:pStyle w:val="TAC"/>
            </w:pPr>
            <w:r w:rsidRPr="0088193B">
              <w:rPr>
                <w:lang w:eastAsia="zh-CN"/>
              </w:rPr>
              <w:t>195816</w:t>
            </w:r>
          </w:p>
        </w:tc>
        <w:tc>
          <w:tcPr>
            <w:tcW w:w="2380" w:type="dxa"/>
            <w:tcBorders>
              <w:top w:val="single" w:sz="4" w:space="0" w:color="auto"/>
              <w:left w:val="single" w:sz="4" w:space="0" w:color="auto"/>
              <w:bottom w:val="single" w:sz="4" w:space="0" w:color="auto"/>
              <w:right w:val="single" w:sz="4" w:space="0" w:color="auto"/>
            </w:tcBorders>
          </w:tcPr>
          <w:p w14:paraId="0E24A12F" w14:textId="77777777" w:rsidR="00CE29E4" w:rsidRPr="0088193B" w:rsidRDefault="00CE29E4" w:rsidP="0023136E">
            <w:pPr>
              <w:pStyle w:val="TAC"/>
            </w:pPr>
            <w:r w:rsidRPr="0088193B">
              <w:t>No</w:t>
            </w:r>
          </w:p>
        </w:tc>
      </w:tr>
      <w:tr w:rsidR="00CE29E4" w:rsidRPr="0088193B" w14:paraId="25C7DBEB" w14:textId="77777777" w:rsidTr="0023136E">
        <w:trPr>
          <w:jc w:val="center"/>
        </w:trPr>
        <w:tc>
          <w:tcPr>
            <w:tcW w:w="1668" w:type="dxa"/>
            <w:vMerge/>
            <w:tcBorders>
              <w:left w:val="single" w:sz="4" w:space="0" w:color="auto"/>
              <w:bottom w:val="single" w:sz="4" w:space="0" w:color="auto"/>
              <w:right w:val="single" w:sz="4" w:space="0" w:color="auto"/>
            </w:tcBorders>
          </w:tcPr>
          <w:p w14:paraId="221079B1" w14:textId="77777777" w:rsidR="00CE29E4" w:rsidRPr="0088193B" w:rsidRDefault="00CE29E4" w:rsidP="0023136E">
            <w:pPr>
              <w:pStyle w:val="TAL"/>
            </w:pPr>
          </w:p>
        </w:tc>
        <w:tc>
          <w:tcPr>
            <w:tcW w:w="2130" w:type="dxa"/>
            <w:tcBorders>
              <w:top w:val="single" w:sz="4" w:space="0" w:color="auto"/>
              <w:left w:val="single" w:sz="4" w:space="0" w:color="auto"/>
              <w:bottom w:val="single" w:sz="4" w:space="0" w:color="auto"/>
              <w:right w:val="single" w:sz="4" w:space="0" w:color="auto"/>
            </w:tcBorders>
          </w:tcPr>
          <w:p w14:paraId="6D194BB2"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7E79E80B" w14:textId="77777777" w:rsidR="00CE29E4" w:rsidRPr="0088193B" w:rsidRDefault="00CE29E4" w:rsidP="0023136E">
            <w:pPr>
              <w:pStyle w:val="TAC"/>
            </w:pPr>
            <w:r w:rsidRPr="0088193B">
              <w:t>Yes</w:t>
            </w:r>
          </w:p>
        </w:tc>
      </w:tr>
      <w:tr w:rsidR="00CE29E4" w:rsidRPr="0088193B" w14:paraId="4349153E"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F4C8BD3" w14:textId="77777777" w:rsidR="00CE29E4" w:rsidRPr="0088193B" w:rsidRDefault="00CE29E4" w:rsidP="0023136E">
            <w:pPr>
              <w:pStyle w:val="TAL"/>
            </w:pPr>
            <w:r w:rsidRPr="0088193B">
              <w:t>DL Category 19</w:t>
            </w:r>
          </w:p>
        </w:tc>
        <w:tc>
          <w:tcPr>
            <w:tcW w:w="2130" w:type="dxa"/>
            <w:tcBorders>
              <w:top w:val="single" w:sz="4" w:space="0" w:color="auto"/>
              <w:left w:val="single" w:sz="4" w:space="0" w:color="auto"/>
              <w:bottom w:val="single" w:sz="4" w:space="0" w:color="auto"/>
              <w:right w:val="single" w:sz="4" w:space="0" w:color="auto"/>
            </w:tcBorders>
            <w:hideMark/>
          </w:tcPr>
          <w:p w14:paraId="369D2C77" w14:textId="77777777" w:rsidR="00CE29E4" w:rsidRPr="0088193B" w:rsidRDefault="00CE29E4" w:rsidP="0023136E">
            <w:pPr>
              <w:pStyle w:val="TAC"/>
            </w:pPr>
            <w:r w:rsidRPr="0088193B">
              <w:rPr>
                <w:lang w:eastAsia="zh-CN"/>
              </w:rPr>
              <w:t>195816</w:t>
            </w:r>
          </w:p>
        </w:tc>
        <w:tc>
          <w:tcPr>
            <w:tcW w:w="2380" w:type="dxa"/>
            <w:tcBorders>
              <w:top w:val="single" w:sz="4" w:space="0" w:color="auto"/>
              <w:left w:val="single" w:sz="4" w:space="0" w:color="auto"/>
              <w:bottom w:val="single" w:sz="4" w:space="0" w:color="auto"/>
              <w:right w:val="single" w:sz="4" w:space="0" w:color="auto"/>
            </w:tcBorders>
          </w:tcPr>
          <w:p w14:paraId="46BFB329" w14:textId="77777777" w:rsidR="00CE29E4" w:rsidRPr="0088193B" w:rsidRDefault="00CE29E4" w:rsidP="0023136E">
            <w:pPr>
              <w:pStyle w:val="TAC"/>
            </w:pPr>
            <w:r w:rsidRPr="0088193B">
              <w:t>No</w:t>
            </w:r>
          </w:p>
        </w:tc>
      </w:tr>
      <w:tr w:rsidR="00CE29E4" w:rsidRPr="0088193B" w14:paraId="01CEC692" w14:textId="77777777" w:rsidTr="0023136E">
        <w:trPr>
          <w:jc w:val="center"/>
        </w:trPr>
        <w:tc>
          <w:tcPr>
            <w:tcW w:w="1668" w:type="dxa"/>
            <w:vMerge/>
            <w:tcBorders>
              <w:left w:val="single" w:sz="4" w:space="0" w:color="auto"/>
              <w:bottom w:val="single" w:sz="4" w:space="0" w:color="auto"/>
              <w:right w:val="single" w:sz="4" w:space="0" w:color="auto"/>
            </w:tcBorders>
          </w:tcPr>
          <w:p w14:paraId="65C0D432" w14:textId="77777777" w:rsidR="00CE29E4" w:rsidRPr="0088193B" w:rsidRDefault="00CE29E4" w:rsidP="0023136E">
            <w:pPr>
              <w:pStyle w:val="TAL"/>
            </w:pPr>
          </w:p>
        </w:tc>
        <w:tc>
          <w:tcPr>
            <w:tcW w:w="2130" w:type="dxa"/>
            <w:tcBorders>
              <w:top w:val="single" w:sz="4" w:space="0" w:color="auto"/>
              <w:left w:val="single" w:sz="4" w:space="0" w:color="auto"/>
              <w:bottom w:val="single" w:sz="4" w:space="0" w:color="auto"/>
              <w:right w:val="single" w:sz="4" w:space="0" w:color="auto"/>
            </w:tcBorders>
          </w:tcPr>
          <w:p w14:paraId="319978DA"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67BE123E" w14:textId="77777777" w:rsidR="00CE29E4" w:rsidRPr="0088193B" w:rsidRDefault="00CE29E4" w:rsidP="0023136E">
            <w:pPr>
              <w:pStyle w:val="TAC"/>
            </w:pPr>
            <w:r w:rsidRPr="0088193B">
              <w:t>Yes</w:t>
            </w:r>
          </w:p>
        </w:tc>
      </w:tr>
      <w:tr w:rsidR="00CE29E4" w:rsidRPr="0088193B" w14:paraId="54BD27FA"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4A46DAF" w14:textId="77777777" w:rsidR="00CE29E4" w:rsidRPr="0088193B" w:rsidRDefault="00CE29E4" w:rsidP="0023136E">
            <w:pPr>
              <w:pStyle w:val="TAL"/>
            </w:pPr>
            <w:r w:rsidRPr="0088193B">
              <w:t>DL Category 20</w:t>
            </w:r>
          </w:p>
        </w:tc>
        <w:tc>
          <w:tcPr>
            <w:tcW w:w="2130" w:type="dxa"/>
            <w:tcBorders>
              <w:top w:val="single" w:sz="4" w:space="0" w:color="auto"/>
              <w:left w:val="single" w:sz="4" w:space="0" w:color="auto"/>
              <w:bottom w:val="single" w:sz="4" w:space="0" w:color="auto"/>
              <w:right w:val="single" w:sz="4" w:space="0" w:color="auto"/>
            </w:tcBorders>
            <w:hideMark/>
          </w:tcPr>
          <w:p w14:paraId="6310B794" w14:textId="77777777" w:rsidR="00CE29E4" w:rsidRPr="0088193B" w:rsidRDefault="00CE29E4" w:rsidP="0023136E">
            <w:pPr>
              <w:pStyle w:val="TAC"/>
            </w:pPr>
            <w:r w:rsidRPr="0088193B">
              <w:rPr>
                <w:lang w:eastAsia="zh-CN"/>
              </w:rPr>
              <w:t>195816</w:t>
            </w:r>
          </w:p>
        </w:tc>
        <w:tc>
          <w:tcPr>
            <w:tcW w:w="2380" w:type="dxa"/>
            <w:tcBorders>
              <w:top w:val="single" w:sz="4" w:space="0" w:color="auto"/>
              <w:left w:val="single" w:sz="4" w:space="0" w:color="auto"/>
              <w:bottom w:val="single" w:sz="4" w:space="0" w:color="auto"/>
              <w:right w:val="single" w:sz="4" w:space="0" w:color="auto"/>
            </w:tcBorders>
          </w:tcPr>
          <w:p w14:paraId="135F93FE" w14:textId="77777777" w:rsidR="00CE29E4" w:rsidRPr="0088193B" w:rsidRDefault="00CE29E4" w:rsidP="0023136E">
            <w:pPr>
              <w:pStyle w:val="TAC"/>
            </w:pPr>
            <w:r w:rsidRPr="0088193B">
              <w:t>No</w:t>
            </w:r>
          </w:p>
        </w:tc>
      </w:tr>
      <w:tr w:rsidR="00CE29E4" w:rsidRPr="0088193B" w14:paraId="2DB854CC" w14:textId="77777777" w:rsidTr="0023136E">
        <w:trPr>
          <w:jc w:val="center"/>
        </w:trPr>
        <w:tc>
          <w:tcPr>
            <w:tcW w:w="1668" w:type="dxa"/>
            <w:vMerge/>
            <w:tcBorders>
              <w:left w:val="single" w:sz="4" w:space="0" w:color="auto"/>
              <w:bottom w:val="single" w:sz="4" w:space="0" w:color="auto"/>
              <w:right w:val="single" w:sz="4" w:space="0" w:color="auto"/>
            </w:tcBorders>
          </w:tcPr>
          <w:p w14:paraId="77B37E34" w14:textId="77777777" w:rsidR="00CE29E4" w:rsidRPr="0088193B" w:rsidRDefault="00CE29E4" w:rsidP="0023136E">
            <w:pPr>
              <w:pStyle w:val="TAL"/>
            </w:pPr>
          </w:p>
        </w:tc>
        <w:tc>
          <w:tcPr>
            <w:tcW w:w="2130" w:type="dxa"/>
            <w:tcBorders>
              <w:top w:val="single" w:sz="4" w:space="0" w:color="auto"/>
              <w:left w:val="single" w:sz="4" w:space="0" w:color="auto"/>
              <w:bottom w:val="single" w:sz="4" w:space="0" w:color="auto"/>
              <w:right w:val="single" w:sz="4" w:space="0" w:color="auto"/>
            </w:tcBorders>
          </w:tcPr>
          <w:p w14:paraId="3BFD8FAB"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097D79DA" w14:textId="77777777" w:rsidR="00CE29E4" w:rsidRPr="0088193B" w:rsidRDefault="00CE29E4" w:rsidP="0023136E">
            <w:pPr>
              <w:pStyle w:val="TAC"/>
            </w:pPr>
            <w:r w:rsidRPr="0088193B">
              <w:t>Yes</w:t>
            </w:r>
          </w:p>
        </w:tc>
      </w:tr>
      <w:tr w:rsidR="00CE29E4" w:rsidRPr="0088193B" w14:paraId="6C6770A7" w14:textId="77777777" w:rsidTr="0023136E">
        <w:trPr>
          <w:jc w:val="center"/>
        </w:trPr>
        <w:tc>
          <w:tcPr>
            <w:tcW w:w="1668" w:type="dxa"/>
            <w:vMerge w:val="restart"/>
            <w:tcBorders>
              <w:top w:val="single" w:sz="4" w:space="0" w:color="auto"/>
              <w:left w:val="single" w:sz="4" w:space="0" w:color="auto"/>
              <w:right w:val="single" w:sz="4" w:space="0" w:color="auto"/>
            </w:tcBorders>
          </w:tcPr>
          <w:p w14:paraId="1399DD38" w14:textId="77777777" w:rsidR="00CE29E4" w:rsidRPr="0088193B" w:rsidRDefault="00CE29E4" w:rsidP="0023136E">
            <w:pPr>
              <w:pStyle w:val="TAL"/>
            </w:pPr>
            <w:r w:rsidRPr="0088193B">
              <w:t>DL Category 21</w:t>
            </w:r>
          </w:p>
        </w:tc>
        <w:tc>
          <w:tcPr>
            <w:tcW w:w="2130" w:type="dxa"/>
            <w:tcBorders>
              <w:top w:val="single" w:sz="4" w:space="0" w:color="auto"/>
              <w:left w:val="single" w:sz="4" w:space="0" w:color="auto"/>
              <w:bottom w:val="single" w:sz="4" w:space="0" w:color="auto"/>
              <w:right w:val="single" w:sz="4" w:space="0" w:color="auto"/>
            </w:tcBorders>
          </w:tcPr>
          <w:p w14:paraId="10C86F49" w14:textId="77777777" w:rsidR="00CE29E4" w:rsidRPr="0088193B" w:rsidRDefault="00CE29E4" w:rsidP="0023136E">
            <w:pPr>
              <w:pStyle w:val="TAC"/>
            </w:pPr>
            <w:r w:rsidRPr="0088193B">
              <w:rPr>
                <w:lang w:eastAsia="zh-CN"/>
              </w:rPr>
              <w:t>195816</w:t>
            </w:r>
          </w:p>
        </w:tc>
        <w:tc>
          <w:tcPr>
            <w:tcW w:w="2380" w:type="dxa"/>
            <w:tcBorders>
              <w:top w:val="single" w:sz="4" w:space="0" w:color="auto"/>
              <w:left w:val="single" w:sz="4" w:space="0" w:color="auto"/>
              <w:bottom w:val="single" w:sz="4" w:space="0" w:color="auto"/>
              <w:right w:val="single" w:sz="4" w:space="0" w:color="auto"/>
            </w:tcBorders>
          </w:tcPr>
          <w:p w14:paraId="7461F100" w14:textId="77777777" w:rsidR="00CE29E4" w:rsidRPr="0088193B" w:rsidRDefault="00CE29E4" w:rsidP="0023136E">
            <w:pPr>
              <w:pStyle w:val="TAC"/>
            </w:pPr>
            <w:r w:rsidRPr="0088193B">
              <w:t>No</w:t>
            </w:r>
          </w:p>
        </w:tc>
      </w:tr>
      <w:tr w:rsidR="00CE29E4" w:rsidRPr="0088193B" w14:paraId="02AD04DD" w14:textId="77777777" w:rsidTr="0023136E">
        <w:trPr>
          <w:jc w:val="center"/>
        </w:trPr>
        <w:tc>
          <w:tcPr>
            <w:tcW w:w="1668" w:type="dxa"/>
            <w:vMerge/>
            <w:tcBorders>
              <w:left w:val="single" w:sz="4" w:space="0" w:color="auto"/>
              <w:bottom w:val="single" w:sz="4" w:space="0" w:color="auto"/>
              <w:right w:val="single" w:sz="4" w:space="0" w:color="auto"/>
            </w:tcBorders>
          </w:tcPr>
          <w:p w14:paraId="5759A6FC" w14:textId="77777777" w:rsidR="00CE29E4" w:rsidRPr="0088193B" w:rsidRDefault="00CE29E4" w:rsidP="0023136E">
            <w:pPr>
              <w:keepNext/>
              <w:keepLines/>
              <w:spacing w:after="0"/>
              <w:textAlignment w:val="auto"/>
              <w:rPr>
                <w:rFonts w:ascii="Arial" w:hAnsi="Arial" w:cs="Arial"/>
                <w:sz w:val="18"/>
              </w:rPr>
            </w:pPr>
          </w:p>
        </w:tc>
        <w:tc>
          <w:tcPr>
            <w:tcW w:w="2130" w:type="dxa"/>
            <w:tcBorders>
              <w:top w:val="single" w:sz="4" w:space="0" w:color="auto"/>
              <w:left w:val="single" w:sz="4" w:space="0" w:color="auto"/>
              <w:bottom w:val="single" w:sz="4" w:space="0" w:color="auto"/>
              <w:right w:val="single" w:sz="4" w:space="0" w:color="auto"/>
            </w:tcBorders>
          </w:tcPr>
          <w:p w14:paraId="2567F62D" w14:textId="77777777" w:rsidR="00CE29E4" w:rsidRPr="0088193B" w:rsidRDefault="00CE29E4" w:rsidP="0023136E">
            <w:pPr>
              <w:pStyle w:val="TAC"/>
            </w:pPr>
            <w:r w:rsidRPr="0088193B">
              <w:rPr>
                <w:lang w:eastAsia="zh-CN"/>
              </w:rPr>
              <w:t>201936</w:t>
            </w:r>
          </w:p>
        </w:tc>
        <w:tc>
          <w:tcPr>
            <w:tcW w:w="2380" w:type="dxa"/>
            <w:tcBorders>
              <w:top w:val="single" w:sz="4" w:space="0" w:color="auto"/>
              <w:left w:val="single" w:sz="4" w:space="0" w:color="auto"/>
              <w:bottom w:val="single" w:sz="4" w:space="0" w:color="auto"/>
              <w:right w:val="single" w:sz="4" w:space="0" w:color="auto"/>
            </w:tcBorders>
          </w:tcPr>
          <w:p w14:paraId="205BF404" w14:textId="77777777" w:rsidR="00CE29E4" w:rsidRPr="0088193B" w:rsidRDefault="00CE29E4" w:rsidP="0023136E">
            <w:pPr>
              <w:pStyle w:val="TAC"/>
            </w:pPr>
            <w:r w:rsidRPr="0088193B">
              <w:t>Yes</w:t>
            </w:r>
          </w:p>
        </w:tc>
      </w:tr>
      <w:tr w:rsidR="00CE29E4" w:rsidRPr="0088193B" w14:paraId="1A3974AA" w14:textId="77777777" w:rsidTr="0023136E">
        <w:trPr>
          <w:jc w:val="center"/>
        </w:trPr>
        <w:tc>
          <w:tcPr>
            <w:tcW w:w="6178" w:type="dxa"/>
            <w:gridSpan w:val="3"/>
            <w:tcBorders>
              <w:top w:val="single" w:sz="4" w:space="0" w:color="auto"/>
              <w:left w:val="single" w:sz="4" w:space="0" w:color="auto"/>
              <w:bottom w:val="single" w:sz="4" w:space="0" w:color="auto"/>
              <w:right w:val="single" w:sz="4" w:space="0" w:color="auto"/>
            </w:tcBorders>
          </w:tcPr>
          <w:p w14:paraId="42A049BB" w14:textId="77777777" w:rsidR="00CE29E4" w:rsidRPr="0088193B" w:rsidRDefault="00CE29E4" w:rsidP="0023136E">
            <w:pPr>
              <w:pStyle w:val="TAN"/>
            </w:pPr>
            <w:r w:rsidRPr="0088193B">
              <w:rPr>
                <w:lang w:eastAsia="zh-CN"/>
              </w:rPr>
              <w:t>NOTE 1:</w:t>
            </w:r>
            <w:r w:rsidRPr="0088193B">
              <w:rPr>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293D4D30" w14:textId="77777777" w:rsidR="00CE29E4" w:rsidRPr="0088193B" w:rsidRDefault="00CE29E4" w:rsidP="00CE29E4">
      <w:pPr>
        <w:textAlignment w:val="auto"/>
      </w:pPr>
    </w:p>
    <w:p w14:paraId="2FC70374" w14:textId="77777777" w:rsidR="00F2467A" w:rsidRPr="0088193B" w:rsidRDefault="00F2467A" w:rsidP="00F2467A">
      <w:pPr>
        <w:pStyle w:val="TH"/>
      </w:pPr>
      <w:r w:rsidRPr="0088193B">
        <w:t>Table 7.1.7.1.</w:t>
      </w:r>
      <w:r w:rsidRPr="0088193B">
        <w:rPr>
          <w:lang w:eastAsia="zh-CN"/>
        </w:rPr>
        <w:t>8</w:t>
      </w:r>
      <w:r w:rsidRPr="0088193B">
        <w:t>.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F2467A" w:rsidRPr="0088193B" w14:paraId="69CE4E25" w14:textId="77777777" w:rsidTr="007563D7">
        <w:trPr>
          <w:jc w:val="center"/>
        </w:trPr>
        <w:tc>
          <w:tcPr>
            <w:tcW w:w="4736" w:type="dxa"/>
          </w:tcPr>
          <w:p w14:paraId="00DC4AE4" w14:textId="77777777" w:rsidR="00F2467A" w:rsidRPr="0088193B" w:rsidRDefault="00F2467A" w:rsidP="007563D7">
            <w:pPr>
              <w:pStyle w:val="TAH"/>
            </w:pPr>
            <w:r w:rsidRPr="0088193B">
              <w:t>TB</w:t>
            </w:r>
            <w:r w:rsidRPr="0088193B">
              <w:rPr>
                <w:b w:val="0"/>
                <w:vertAlign w:val="subscript"/>
              </w:rPr>
              <w:t>size</w:t>
            </w:r>
            <w:r w:rsidRPr="0088193B">
              <w:t xml:space="preserve"> </w:t>
            </w:r>
          </w:p>
          <w:p w14:paraId="1E31C6D3" w14:textId="77777777" w:rsidR="00F2467A" w:rsidRPr="0088193B" w:rsidRDefault="00F2467A" w:rsidP="007563D7">
            <w:pPr>
              <w:pStyle w:val="TAH"/>
            </w:pPr>
            <w:r w:rsidRPr="0088193B">
              <w:t>[bits]</w:t>
            </w:r>
          </w:p>
        </w:tc>
        <w:tc>
          <w:tcPr>
            <w:tcW w:w="1445" w:type="dxa"/>
          </w:tcPr>
          <w:p w14:paraId="76A556C1" w14:textId="77777777" w:rsidR="00F2467A" w:rsidRPr="0088193B" w:rsidRDefault="00F2467A" w:rsidP="007563D7">
            <w:pPr>
              <w:pStyle w:val="TAH"/>
            </w:pPr>
            <w:r w:rsidRPr="0088193B">
              <w:t>Number of PDCP SDUs</w:t>
            </w:r>
          </w:p>
        </w:tc>
        <w:tc>
          <w:tcPr>
            <w:tcW w:w="3402" w:type="dxa"/>
          </w:tcPr>
          <w:p w14:paraId="3FFE281B" w14:textId="77777777" w:rsidR="00F2467A" w:rsidRPr="0088193B" w:rsidRDefault="00F2467A" w:rsidP="007563D7">
            <w:pPr>
              <w:pStyle w:val="TAH"/>
            </w:pPr>
            <w:r w:rsidRPr="0088193B">
              <w:t>PDCP SDU size</w:t>
            </w:r>
          </w:p>
          <w:p w14:paraId="14556AF4" w14:textId="77777777" w:rsidR="00F2467A" w:rsidRPr="0088193B" w:rsidRDefault="00F2467A" w:rsidP="007563D7">
            <w:pPr>
              <w:pStyle w:val="TAH"/>
            </w:pPr>
            <w:r w:rsidRPr="0088193B">
              <w:t>[bits]</w:t>
            </w:r>
          </w:p>
          <w:p w14:paraId="2BF4CFA2" w14:textId="77777777" w:rsidR="00F2467A" w:rsidRPr="0088193B" w:rsidRDefault="00F2467A" w:rsidP="007563D7">
            <w:pPr>
              <w:pStyle w:val="TAH"/>
            </w:pPr>
            <w:r w:rsidRPr="0088193B">
              <w:t>See note 1</w:t>
            </w:r>
          </w:p>
        </w:tc>
      </w:tr>
      <w:tr w:rsidR="00F2467A" w:rsidRPr="0088193B" w14:paraId="019497E6" w14:textId="77777777" w:rsidTr="007563D7">
        <w:trPr>
          <w:jc w:val="center"/>
        </w:trPr>
        <w:tc>
          <w:tcPr>
            <w:tcW w:w="4736" w:type="dxa"/>
          </w:tcPr>
          <w:p w14:paraId="2A98C88B" w14:textId="77777777" w:rsidR="00F2467A" w:rsidRPr="0088193B" w:rsidRDefault="00F2467A" w:rsidP="007563D7">
            <w:pPr>
              <w:pStyle w:val="TAL"/>
            </w:pPr>
            <w:r w:rsidRPr="0088193B">
              <w:t>104 ≤ TB</w:t>
            </w:r>
            <w:r w:rsidRPr="0088193B">
              <w:rPr>
                <w:vertAlign w:val="subscript"/>
              </w:rPr>
              <w:t>size</w:t>
            </w:r>
            <w:r w:rsidRPr="0088193B">
              <w:t xml:space="preserve"> ≤12096</w:t>
            </w:r>
            <w:r w:rsidRPr="0088193B">
              <w:rPr>
                <w:sz w:val="16"/>
                <w:szCs w:val="16"/>
                <w:lang w:eastAsia="zh-CN"/>
              </w:rPr>
              <w:t>note 2</w:t>
            </w:r>
          </w:p>
        </w:tc>
        <w:tc>
          <w:tcPr>
            <w:tcW w:w="1445" w:type="dxa"/>
          </w:tcPr>
          <w:p w14:paraId="425253F0" w14:textId="77777777" w:rsidR="00F2467A" w:rsidRPr="0088193B" w:rsidRDefault="00F2467A" w:rsidP="006B1B3D">
            <w:pPr>
              <w:pStyle w:val="TAC"/>
            </w:pPr>
            <w:r w:rsidRPr="0088193B">
              <w:t>1</w:t>
            </w:r>
          </w:p>
        </w:tc>
        <w:tc>
          <w:tcPr>
            <w:tcW w:w="3402" w:type="dxa"/>
          </w:tcPr>
          <w:p w14:paraId="6B6AF70D" w14:textId="77777777" w:rsidR="00F2467A" w:rsidRPr="0088193B" w:rsidRDefault="00F2467A" w:rsidP="007563D7">
            <w:pPr>
              <w:pStyle w:val="TAL"/>
            </w:pPr>
            <w:r w:rsidRPr="0088193B">
              <w:t>8*FLOOR((TB</w:t>
            </w:r>
            <w:r w:rsidRPr="0088193B">
              <w:rPr>
                <w:vertAlign w:val="subscript"/>
              </w:rPr>
              <w:t xml:space="preserve">size </w:t>
            </w:r>
            <w:r w:rsidRPr="0088193B">
              <w:t xml:space="preserve">– </w:t>
            </w:r>
            <w:r w:rsidRPr="0088193B">
              <w:rPr>
                <w:lang w:eastAsia="zh-CN"/>
              </w:rPr>
              <w:t>96</w:t>
            </w:r>
            <w:r w:rsidRPr="0088193B">
              <w:t>)/8)</w:t>
            </w:r>
          </w:p>
        </w:tc>
      </w:tr>
      <w:tr w:rsidR="00F2467A" w:rsidRPr="0088193B" w14:paraId="111D6E1F" w14:textId="77777777" w:rsidTr="007563D7">
        <w:trPr>
          <w:jc w:val="center"/>
        </w:trPr>
        <w:tc>
          <w:tcPr>
            <w:tcW w:w="4736" w:type="dxa"/>
          </w:tcPr>
          <w:p w14:paraId="3C9414DE" w14:textId="77777777" w:rsidR="00F2467A" w:rsidRPr="0088193B" w:rsidRDefault="00F2467A" w:rsidP="007563D7">
            <w:pPr>
              <w:pStyle w:val="TAL"/>
              <w:rPr>
                <w:sz w:val="16"/>
                <w:szCs w:val="16"/>
              </w:rPr>
            </w:pPr>
            <w:r w:rsidRPr="0088193B">
              <w:t>12097 ≤ TB</w:t>
            </w:r>
            <w:r w:rsidRPr="0088193B">
              <w:rPr>
                <w:vertAlign w:val="subscript"/>
              </w:rPr>
              <w:t xml:space="preserve">size </w:t>
            </w:r>
            <w:r w:rsidRPr="0088193B">
              <w:t>≤24128</w:t>
            </w:r>
          </w:p>
        </w:tc>
        <w:tc>
          <w:tcPr>
            <w:tcW w:w="1445" w:type="dxa"/>
          </w:tcPr>
          <w:p w14:paraId="17F158FA" w14:textId="77777777" w:rsidR="00F2467A" w:rsidRPr="0088193B" w:rsidRDefault="00F2467A" w:rsidP="006B1B3D">
            <w:pPr>
              <w:pStyle w:val="TAC"/>
            </w:pPr>
            <w:r w:rsidRPr="0088193B">
              <w:t>2</w:t>
            </w:r>
          </w:p>
        </w:tc>
        <w:tc>
          <w:tcPr>
            <w:tcW w:w="3402" w:type="dxa"/>
          </w:tcPr>
          <w:p w14:paraId="20EF22F9" w14:textId="77777777" w:rsidR="00F2467A" w:rsidRPr="0088193B" w:rsidRDefault="00F2467A" w:rsidP="007563D7">
            <w:pPr>
              <w:pStyle w:val="TAL"/>
            </w:pPr>
            <w:r w:rsidRPr="0088193B">
              <w:t>8*FLOOR((TB</w:t>
            </w:r>
            <w:r w:rsidRPr="0088193B">
              <w:rPr>
                <w:vertAlign w:val="subscript"/>
              </w:rPr>
              <w:t xml:space="preserve">size </w:t>
            </w:r>
            <w:r w:rsidRPr="0088193B">
              <w:t xml:space="preserve">– </w:t>
            </w:r>
            <w:r w:rsidRPr="0088193B">
              <w:rPr>
                <w:lang w:eastAsia="zh-CN"/>
              </w:rPr>
              <w:t>128</w:t>
            </w:r>
            <w:r w:rsidRPr="0088193B">
              <w:t>)/16)</w:t>
            </w:r>
          </w:p>
        </w:tc>
      </w:tr>
      <w:tr w:rsidR="00F2467A" w:rsidRPr="0088193B" w14:paraId="1F2EDF86" w14:textId="77777777" w:rsidTr="007563D7">
        <w:trPr>
          <w:jc w:val="center"/>
        </w:trPr>
        <w:tc>
          <w:tcPr>
            <w:tcW w:w="4736" w:type="dxa"/>
          </w:tcPr>
          <w:p w14:paraId="31164F90" w14:textId="77777777" w:rsidR="00F2467A" w:rsidRPr="0088193B" w:rsidRDefault="00F2467A" w:rsidP="007563D7">
            <w:pPr>
              <w:pStyle w:val="TAL"/>
            </w:pPr>
            <w:r w:rsidRPr="0088193B">
              <w:t>24129 ≤ TB</w:t>
            </w:r>
            <w:r w:rsidRPr="0088193B">
              <w:rPr>
                <w:vertAlign w:val="subscript"/>
              </w:rPr>
              <w:t xml:space="preserve">size </w:t>
            </w:r>
            <w:r w:rsidRPr="0088193B">
              <w:t>≤ 36152</w:t>
            </w:r>
          </w:p>
        </w:tc>
        <w:tc>
          <w:tcPr>
            <w:tcW w:w="1445" w:type="dxa"/>
          </w:tcPr>
          <w:p w14:paraId="3FF718E9" w14:textId="77777777" w:rsidR="00F2467A" w:rsidRPr="0088193B" w:rsidRDefault="00F2467A" w:rsidP="006B1B3D">
            <w:pPr>
              <w:pStyle w:val="TAC"/>
            </w:pPr>
            <w:r w:rsidRPr="0088193B">
              <w:t>3</w:t>
            </w:r>
          </w:p>
        </w:tc>
        <w:tc>
          <w:tcPr>
            <w:tcW w:w="3402" w:type="dxa"/>
          </w:tcPr>
          <w:p w14:paraId="05837512" w14:textId="77777777" w:rsidR="00F2467A" w:rsidRPr="0088193B" w:rsidRDefault="00F2467A" w:rsidP="00CE29E4">
            <w:pPr>
              <w:pStyle w:val="TAL"/>
            </w:pPr>
            <w:r w:rsidRPr="0088193B">
              <w:t>8*FLOOR((TB</w:t>
            </w:r>
            <w:r w:rsidRPr="0088193B">
              <w:rPr>
                <w:vertAlign w:val="subscript"/>
              </w:rPr>
              <w:t xml:space="preserve">size </w:t>
            </w:r>
            <w:r w:rsidRPr="0088193B">
              <w:t xml:space="preserve">– </w:t>
            </w:r>
            <w:r w:rsidRPr="0088193B">
              <w:rPr>
                <w:lang w:eastAsia="zh-CN"/>
              </w:rPr>
              <w:t>152</w:t>
            </w:r>
            <w:r w:rsidRPr="0088193B">
              <w:t>)/24)</w:t>
            </w:r>
          </w:p>
        </w:tc>
      </w:tr>
      <w:tr w:rsidR="00F2467A" w:rsidRPr="0088193B" w14:paraId="203D6411" w14:textId="77777777" w:rsidTr="007563D7">
        <w:trPr>
          <w:jc w:val="center"/>
        </w:trPr>
        <w:tc>
          <w:tcPr>
            <w:tcW w:w="4736" w:type="dxa"/>
          </w:tcPr>
          <w:p w14:paraId="6441E30E" w14:textId="77777777" w:rsidR="00F2467A" w:rsidRPr="0088193B" w:rsidRDefault="00F2467A" w:rsidP="007563D7">
            <w:pPr>
              <w:pStyle w:val="TAL"/>
            </w:pPr>
            <w:r w:rsidRPr="0088193B">
              <w:t>36153 ≤ TB</w:t>
            </w:r>
            <w:r w:rsidRPr="0088193B">
              <w:rPr>
                <w:vertAlign w:val="subscript"/>
              </w:rPr>
              <w:t xml:space="preserve">size </w:t>
            </w:r>
            <w:r w:rsidRPr="0088193B">
              <w:t>≤48184</w:t>
            </w:r>
          </w:p>
        </w:tc>
        <w:tc>
          <w:tcPr>
            <w:tcW w:w="1445" w:type="dxa"/>
          </w:tcPr>
          <w:p w14:paraId="4EB085F3" w14:textId="77777777" w:rsidR="00F2467A" w:rsidRPr="0088193B" w:rsidRDefault="00F2467A" w:rsidP="006B1B3D">
            <w:pPr>
              <w:pStyle w:val="TAC"/>
            </w:pPr>
            <w:r w:rsidRPr="0088193B">
              <w:t>4</w:t>
            </w:r>
          </w:p>
        </w:tc>
        <w:tc>
          <w:tcPr>
            <w:tcW w:w="3402" w:type="dxa"/>
          </w:tcPr>
          <w:p w14:paraId="650F8A66" w14:textId="77777777" w:rsidR="00F2467A" w:rsidRPr="0088193B" w:rsidRDefault="00F2467A" w:rsidP="007563D7">
            <w:pPr>
              <w:pStyle w:val="TAL"/>
            </w:pPr>
            <w:r w:rsidRPr="0088193B">
              <w:t>8*FLOOR((TB</w:t>
            </w:r>
            <w:r w:rsidRPr="0088193B">
              <w:rPr>
                <w:vertAlign w:val="subscript"/>
              </w:rPr>
              <w:t xml:space="preserve">size </w:t>
            </w:r>
            <w:r w:rsidRPr="0088193B">
              <w:t xml:space="preserve">– </w:t>
            </w:r>
            <w:r w:rsidRPr="0088193B">
              <w:rPr>
                <w:lang w:eastAsia="zh-CN"/>
              </w:rPr>
              <w:t>184</w:t>
            </w:r>
            <w:r w:rsidRPr="0088193B">
              <w:t>)/32)</w:t>
            </w:r>
          </w:p>
        </w:tc>
      </w:tr>
      <w:tr w:rsidR="00F2467A" w:rsidRPr="0088193B" w14:paraId="65928A1A" w14:textId="77777777" w:rsidTr="007563D7">
        <w:trPr>
          <w:jc w:val="center"/>
        </w:trPr>
        <w:tc>
          <w:tcPr>
            <w:tcW w:w="4736" w:type="dxa"/>
          </w:tcPr>
          <w:p w14:paraId="6E34A110" w14:textId="77777777" w:rsidR="00F2467A" w:rsidRPr="0088193B" w:rsidRDefault="00F2467A" w:rsidP="007563D7">
            <w:pPr>
              <w:pStyle w:val="TAL"/>
            </w:pPr>
            <w:r w:rsidRPr="0088193B">
              <w:t>48185 ≤ TB</w:t>
            </w:r>
            <w:r w:rsidRPr="0088193B">
              <w:rPr>
                <w:vertAlign w:val="subscript"/>
              </w:rPr>
              <w:t xml:space="preserve">size </w:t>
            </w:r>
            <w:r w:rsidRPr="0088193B">
              <w:t>≤60208</w:t>
            </w:r>
          </w:p>
        </w:tc>
        <w:tc>
          <w:tcPr>
            <w:tcW w:w="1445" w:type="dxa"/>
          </w:tcPr>
          <w:p w14:paraId="7413C830" w14:textId="77777777" w:rsidR="00F2467A" w:rsidRPr="0088193B" w:rsidRDefault="00F2467A" w:rsidP="006B1B3D">
            <w:pPr>
              <w:pStyle w:val="TAC"/>
            </w:pPr>
            <w:r w:rsidRPr="0088193B">
              <w:t>5</w:t>
            </w:r>
          </w:p>
        </w:tc>
        <w:tc>
          <w:tcPr>
            <w:tcW w:w="3402" w:type="dxa"/>
          </w:tcPr>
          <w:p w14:paraId="35F3D080" w14:textId="77777777" w:rsidR="00F2467A" w:rsidRPr="0088193B" w:rsidRDefault="00F2467A" w:rsidP="00CE29E4">
            <w:pPr>
              <w:pStyle w:val="TAL"/>
            </w:pPr>
            <w:r w:rsidRPr="0088193B">
              <w:t>8*FLOOR((TB</w:t>
            </w:r>
            <w:r w:rsidRPr="0088193B">
              <w:rPr>
                <w:vertAlign w:val="subscript"/>
              </w:rPr>
              <w:t xml:space="preserve">size </w:t>
            </w:r>
            <w:r w:rsidRPr="0088193B">
              <w:t xml:space="preserve">– </w:t>
            </w:r>
            <w:r w:rsidRPr="0088193B">
              <w:rPr>
                <w:lang w:eastAsia="zh-CN"/>
              </w:rPr>
              <w:t>208</w:t>
            </w:r>
            <w:r w:rsidRPr="0088193B">
              <w:t>)/40)</w:t>
            </w:r>
          </w:p>
        </w:tc>
      </w:tr>
      <w:tr w:rsidR="00F2467A" w:rsidRPr="0088193B" w14:paraId="7B4DD69D" w14:textId="77777777" w:rsidTr="007563D7">
        <w:trPr>
          <w:jc w:val="center"/>
        </w:trPr>
        <w:tc>
          <w:tcPr>
            <w:tcW w:w="4736" w:type="dxa"/>
          </w:tcPr>
          <w:p w14:paraId="41C8EBD9" w14:textId="77777777" w:rsidR="00F2467A" w:rsidRPr="0088193B" w:rsidRDefault="00F2467A" w:rsidP="007563D7">
            <w:pPr>
              <w:pStyle w:val="TAL"/>
              <w:rPr>
                <w:sz w:val="16"/>
                <w:szCs w:val="16"/>
              </w:rPr>
            </w:pPr>
            <w:r w:rsidRPr="0088193B">
              <w:t>60209 ≤ TB</w:t>
            </w:r>
            <w:r w:rsidRPr="0088193B">
              <w:rPr>
                <w:vertAlign w:val="subscript"/>
              </w:rPr>
              <w:t xml:space="preserve">size </w:t>
            </w:r>
            <w:r w:rsidRPr="0088193B">
              <w:t>≤ 72240</w:t>
            </w:r>
          </w:p>
        </w:tc>
        <w:tc>
          <w:tcPr>
            <w:tcW w:w="1445" w:type="dxa"/>
          </w:tcPr>
          <w:p w14:paraId="540CCCF5" w14:textId="77777777" w:rsidR="00F2467A" w:rsidRPr="0088193B" w:rsidRDefault="00F2467A" w:rsidP="006B1B3D">
            <w:pPr>
              <w:pStyle w:val="TAC"/>
            </w:pPr>
            <w:r w:rsidRPr="0088193B">
              <w:t>6</w:t>
            </w:r>
          </w:p>
        </w:tc>
        <w:tc>
          <w:tcPr>
            <w:tcW w:w="3402" w:type="dxa"/>
          </w:tcPr>
          <w:p w14:paraId="0A1FA6C7" w14:textId="77777777" w:rsidR="00F2467A" w:rsidRPr="0088193B" w:rsidRDefault="00F2467A" w:rsidP="007563D7">
            <w:pPr>
              <w:pStyle w:val="TAL"/>
            </w:pPr>
            <w:r w:rsidRPr="0088193B">
              <w:t>8*FLOOR((TB</w:t>
            </w:r>
            <w:r w:rsidRPr="0088193B">
              <w:rPr>
                <w:vertAlign w:val="subscript"/>
              </w:rPr>
              <w:t xml:space="preserve">size </w:t>
            </w:r>
            <w:r w:rsidRPr="0088193B">
              <w:t xml:space="preserve">– </w:t>
            </w:r>
            <w:r w:rsidRPr="0088193B">
              <w:rPr>
                <w:lang w:eastAsia="zh-CN"/>
              </w:rPr>
              <w:t>240</w:t>
            </w:r>
            <w:r w:rsidRPr="0088193B">
              <w:t>)/48)</w:t>
            </w:r>
          </w:p>
        </w:tc>
      </w:tr>
      <w:tr w:rsidR="00F2467A" w:rsidRPr="0088193B" w14:paraId="6A154D6C" w14:textId="77777777" w:rsidTr="007563D7">
        <w:trPr>
          <w:jc w:val="center"/>
        </w:trPr>
        <w:tc>
          <w:tcPr>
            <w:tcW w:w="4736" w:type="dxa"/>
          </w:tcPr>
          <w:p w14:paraId="742F3952" w14:textId="77777777" w:rsidR="00F2467A" w:rsidRPr="0088193B" w:rsidRDefault="00F2467A" w:rsidP="007563D7">
            <w:pPr>
              <w:pStyle w:val="TAL"/>
              <w:rPr>
                <w:sz w:val="16"/>
                <w:szCs w:val="16"/>
                <w:lang w:eastAsia="zh-CN"/>
              </w:rPr>
            </w:pPr>
            <w:r w:rsidRPr="0088193B">
              <w:t>7224</w:t>
            </w:r>
            <w:r w:rsidRPr="0088193B">
              <w:rPr>
                <w:lang w:eastAsia="zh-CN"/>
              </w:rPr>
              <w:t>1</w:t>
            </w:r>
            <w:r w:rsidRPr="0088193B">
              <w:t xml:space="preserve"> ≤ TB</w:t>
            </w:r>
            <w:r w:rsidRPr="0088193B">
              <w:rPr>
                <w:vertAlign w:val="subscript"/>
              </w:rPr>
              <w:t xml:space="preserve">size </w:t>
            </w:r>
            <w:r w:rsidRPr="0088193B">
              <w:t>≤</w:t>
            </w:r>
            <w:r w:rsidRPr="0088193B">
              <w:rPr>
                <w:lang w:eastAsia="zh-CN"/>
              </w:rPr>
              <w:t xml:space="preserve"> </w:t>
            </w:r>
            <w:r w:rsidRPr="0088193B">
              <w:t>8426</w:t>
            </w:r>
            <w:r w:rsidRPr="0088193B">
              <w:rPr>
                <w:lang w:eastAsia="zh-CN"/>
              </w:rPr>
              <w:t>4</w:t>
            </w:r>
          </w:p>
        </w:tc>
        <w:tc>
          <w:tcPr>
            <w:tcW w:w="1445" w:type="dxa"/>
          </w:tcPr>
          <w:p w14:paraId="52B6FB65" w14:textId="77777777" w:rsidR="00F2467A" w:rsidRPr="0088193B" w:rsidRDefault="00F2467A" w:rsidP="006B1B3D">
            <w:pPr>
              <w:pStyle w:val="TAC"/>
              <w:rPr>
                <w:lang w:eastAsia="zh-CN"/>
              </w:rPr>
            </w:pPr>
            <w:r w:rsidRPr="0088193B">
              <w:rPr>
                <w:lang w:eastAsia="zh-CN"/>
              </w:rPr>
              <w:t>7</w:t>
            </w:r>
          </w:p>
        </w:tc>
        <w:tc>
          <w:tcPr>
            <w:tcW w:w="3402" w:type="dxa"/>
          </w:tcPr>
          <w:p w14:paraId="50D72E3A" w14:textId="77777777" w:rsidR="00F2467A" w:rsidRPr="0088193B" w:rsidRDefault="00F2467A" w:rsidP="00CE29E4">
            <w:pPr>
              <w:pStyle w:val="TAL"/>
            </w:pPr>
            <w:r w:rsidRPr="0088193B">
              <w:t>8*FLOOR((TB</w:t>
            </w:r>
            <w:r w:rsidRPr="0088193B">
              <w:rPr>
                <w:vertAlign w:val="subscript"/>
              </w:rPr>
              <w:t xml:space="preserve">size </w:t>
            </w:r>
            <w:r w:rsidRPr="0088193B">
              <w:t xml:space="preserve">– </w:t>
            </w:r>
            <w:r w:rsidRPr="0088193B">
              <w:rPr>
                <w:lang w:eastAsia="zh-CN"/>
              </w:rPr>
              <w:t>264</w:t>
            </w:r>
            <w:r w:rsidRPr="0088193B">
              <w:t>)/</w:t>
            </w:r>
            <w:r w:rsidRPr="0088193B">
              <w:rPr>
                <w:lang w:eastAsia="zh-CN"/>
              </w:rPr>
              <w:t>56</w:t>
            </w:r>
            <w:r w:rsidRPr="0088193B">
              <w:t>)</w:t>
            </w:r>
          </w:p>
        </w:tc>
      </w:tr>
      <w:tr w:rsidR="00F2467A" w:rsidRPr="0088193B" w14:paraId="05588A8C" w14:textId="77777777" w:rsidTr="007563D7">
        <w:trPr>
          <w:trHeight w:val="56"/>
          <w:jc w:val="center"/>
        </w:trPr>
        <w:tc>
          <w:tcPr>
            <w:tcW w:w="4736" w:type="dxa"/>
          </w:tcPr>
          <w:p w14:paraId="4E4806B8" w14:textId="77777777" w:rsidR="00F2467A" w:rsidRPr="0088193B" w:rsidRDefault="00F2467A" w:rsidP="007563D7">
            <w:pPr>
              <w:pStyle w:val="TAL"/>
              <w:rPr>
                <w:lang w:eastAsia="zh-CN"/>
              </w:rPr>
            </w:pPr>
            <w:r w:rsidRPr="0088193B">
              <w:t>8426</w:t>
            </w:r>
            <w:r w:rsidRPr="0088193B">
              <w:rPr>
                <w:lang w:eastAsia="zh-CN"/>
              </w:rPr>
              <w:t>5</w:t>
            </w:r>
            <w:r w:rsidRPr="0088193B">
              <w:t xml:space="preserve"> ≤ TB</w:t>
            </w:r>
            <w:r w:rsidRPr="0088193B">
              <w:rPr>
                <w:vertAlign w:val="subscript"/>
              </w:rPr>
              <w:t xml:space="preserve">size </w:t>
            </w:r>
            <w:r w:rsidRPr="0088193B">
              <w:t>≤</w:t>
            </w:r>
            <w:r w:rsidRPr="0088193B">
              <w:rPr>
                <w:lang w:eastAsia="zh-CN"/>
              </w:rPr>
              <w:t xml:space="preserve"> </w:t>
            </w:r>
            <w:r w:rsidRPr="0088193B">
              <w:t>9629</w:t>
            </w:r>
            <w:r w:rsidRPr="0088193B">
              <w:rPr>
                <w:lang w:eastAsia="zh-CN"/>
              </w:rPr>
              <w:t>6</w:t>
            </w:r>
          </w:p>
        </w:tc>
        <w:tc>
          <w:tcPr>
            <w:tcW w:w="1445" w:type="dxa"/>
          </w:tcPr>
          <w:p w14:paraId="3C369C8E" w14:textId="77777777" w:rsidR="00F2467A" w:rsidRPr="0088193B" w:rsidRDefault="00F2467A" w:rsidP="006B1B3D">
            <w:pPr>
              <w:pStyle w:val="TAC"/>
            </w:pPr>
            <w:r w:rsidRPr="0088193B">
              <w:rPr>
                <w:lang w:eastAsia="zh-CN"/>
              </w:rPr>
              <w:t>8</w:t>
            </w:r>
          </w:p>
        </w:tc>
        <w:tc>
          <w:tcPr>
            <w:tcW w:w="3402" w:type="dxa"/>
          </w:tcPr>
          <w:p w14:paraId="1620DA04" w14:textId="77777777" w:rsidR="00F2467A" w:rsidRPr="0088193B" w:rsidRDefault="00F2467A" w:rsidP="007563D7">
            <w:pPr>
              <w:pStyle w:val="TAL"/>
            </w:pPr>
            <w:r w:rsidRPr="0088193B">
              <w:t>8*FLOOR((TB</w:t>
            </w:r>
            <w:r w:rsidRPr="0088193B">
              <w:rPr>
                <w:vertAlign w:val="subscript"/>
              </w:rPr>
              <w:t xml:space="preserve">size </w:t>
            </w:r>
            <w:r w:rsidRPr="0088193B">
              <w:t xml:space="preserve">– </w:t>
            </w:r>
            <w:r w:rsidRPr="0088193B">
              <w:rPr>
                <w:lang w:eastAsia="zh-CN"/>
              </w:rPr>
              <w:t>296</w:t>
            </w:r>
            <w:r w:rsidRPr="0088193B">
              <w:t>)/</w:t>
            </w:r>
            <w:r w:rsidRPr="0088193B">
              <w:rPr>
                <w:lang w:eastAsia="zh-CN"/>
              </w:rPr>
              <w:t>64</w:t>
            </w:r>
            <w:r w:rsidRPr="0088193B">
              <w:t>)</w:t>
            </w:r>
          </w:p>
        </w:tc>
      </w:tr>
      <w:tr w:rsidR="00F2467A" w:rsidRPr="0088193B" w14:paraId="40C81746" w14:textId="77777777" w:rsidTr="007563D7">
        <w:trPr>
          <w:jc w:val="center"/>
        </w:trPr>
        <w:tc>
          <w:tcPr>
            <w:tcW w:w="4736" w:type="dxa"/>
          </w:tcPr>
          <w:p w14:paraId="30C7CE17" w14:textId="77777777" w:rsidR="00F2467A" w:rsidRPr="0088193B" w:rsidRDefault="00F2467A" w:rsidP="007563D7">
            <w:pPr>
              <w:pStyle w:val="TAL"/>
              <w:rPr>
                <w:sz w:val="16"/>
                <w:szCs w:val="16"/>
                <w:lang w:eastAsia="zh-CN"/>
              </w:rPr>
            </w:pPr>
            <w:r w:rsidRPr="0088193B">
              <w:t>TB</w:t>
            </w:r>
            <w:r w:rsidRPr="0088193B">
              <w:rPr>
                <w:vertAlign w:val="subscript"/>
              </w:rPr>
              <w:t>size</w:t>
            </w:r>
            <w:r w:rsidRPr="0088193B">
              <w:t>&gt; 9629</w:t>
            </w:r>
            <w:r w:rsidRPr="0088193B">
              <w:rPr>
                <w:lang w:eastAsia="zh-CN"/>
              </w:rPr>
              <w:t>6</w:t>
            </w:r>
          </w:p>
        </w:tc>
        <w:tc>
          <w:tcPr>
            <w:tcW w:w="1445" w:type="dxa"/>
          </w:tcPr>
          <w:p w14:paraId="7C3A08CA" w14:textId="77777777" w:rsidR="00F2467A" w:rsidRPr="0088193B" w:rsidRDefault="00F2467A" w:rsidP="006B1B3D">
            <w:pPr>
              <w:pStyle w:val="TAC"/>
              <w:rPr>
                <w:lang w:eastAsia="zh-CN"/>
              </w:rPr>
            </w:pPr>
            <w:r w:rsidRPr="0088193B">
              <w:rPr>
                <w:lang w:eastAsia="zh-CN"/>
              </w:rPr>
              <w:t>9</w:t>
            </w:r>
          </w:p>
        </w:tc>
        <w:tc>
          <w:tcPr>
            <w:tcW w:w="3402" w:type="dxa"/>
          </w:tcPr>
          <w:p w14:paraId="597035AD" w14:textId="77777777" w:rsidR="00F2467A" w:rsidRPr="0088193B" w:rsidRDefault="00F2467A" w:rsidP="00CE29E4">
            <w:pPr>
              <w:pStyle w:val="TAL"/>
            </w:pPr>
            <w:r w:rsidRPr="0088193B">
              <w:t>8*FLOOR((TB</w:t>
            </w:r>
            <w:r w:rsidRPr="0088193B">
              <w:rPr>
                <w:vertAlign w:val="subscript"/>
              </w:rPr>
              <w:t xml:space="preserve">size </w:t>
            </w:r>
            <w:r w:rsidRPr="0088193B">
              <w:t xml:space="preserve">– </w:t>
            </w:r>
            <w:r w:rsidRPr="0088193B">
              <w:rPr>
                <w:lang w:eastAsia="zh-CN"/>
              </w:rPr>
              <w:t>320</w:t>
            </w:r>
            <w:r w:rsidRPr="0088193B">
              <w:t>)/</w:t>
            </w:r>
            <w:r w:rsidRPr="0088193B">
              <w:rPr>
                <w:lang w:eastAsia="zh-CN"/>
              </w:rPr>
              <w:t>72</w:t>
            </w:r>
            <w:r w:rsidRPr="0088193B">
              <w:t>)</w:t>
            </w:r>
          </w:p>
        </w:tc>
      </w:tr>
      <w:tr w:rsidR="00F2467A" w:rsidRPr="0088193B" w14:paraId="24280C37" w14:textId="77777777" w:rsidTr="007563D7">
        <w:trPr>
          <w:jc w:val="center"/>
        </w:trPr>
        <w:tc>
          <w:tcPr>
            <w:tcW w:w="9583" w:type="dxa"/>
            <w:gridSpan w:val="3"/>
            <w:vAlign w:val="center"/>
          </w:tcPr>
          <w:p w14:paraId="5731A1B5" w14:textId="77777777" w:rsidR="00F2467A" w:rsidRPr="0088193B" w:rsidRDefault="00A531F6" w:rsidP="007563D7">
            <w:pPr>
              <w:pStyle w:val="TAN"/>
              <w:rPr>
                <w:lang w:eastAsia="zh-CN"/>
              </w:rPr>
            </w:pPr>
            <w:r w:rsidRPr="0088193B">
              <w:t>Note 1:</w:t>
            </w:r>
            <w:r w:rsidR="00F2467A" w:rsidRPr="0088193B">
              <w:tab/>
              <w:t>Each PDCP SDU is limited to 1500 octets (to keep below maximum SDU size of ESM as specified in TS 24.301 clause 9.9.4.12).</w:t>
            </w:r>
            <w:r w:rsidR="00F2467A" w:rsidRPr="0088193B">
              <w:br/>
            </w:r>
            <w:r w:rsidR="00F2467A" w:rsidRPr="0088193B">
              <w:br/>
              <w:t>The PDCP SDU size of each PDCP SDU is</w:t>
            </w:r>
            <w:r w:rsidR="00F2467A" w:rsidRPr="0088193B">
              <w:br/>
            </w:r>
            <w:r w:rsidR="00F2467A" w:rsidRPr="0088193B">
              <w:br/>
              <w:t>PDCP SDU size = (TB</w:t>
            </w:r>
            <w:r w:rsidR="00F2467A" w:rsidRPr="0088193B">
              <w:rPr>
                <w:vertAlign w:val="subscript"/>
              </w:rPr>
              <w:t>size</w:t>
            </w:r>
            <w:r w:rsidR="00F2467A" w:rsidRPr="0088193B">
              <w:t xml:space="preserve"> – N*PDCP header size - AMD PDU header size  - MAC header size</w:t>
            </w:r>
            <w:r w:rsidR="00F2467A" w:rsidRPr="0088193B">
              <w:rPr>
                <w:lang w:eastAsia="zh-CN"/>
              </w:rPr>
              <w:t xml:space="preserve"> – Size of Timing Advance – RLC Status PDU size</w:t>
            </w:r>
            <w:r w:rsidR="00F2467A" w:rsidRPr="0088193B">
              <w:t>) / N, where</w:t>
            </w:r>
            <w:r w:rsidR="00F2467A" w:rsidRPr="0088193B">
              <w:br/>
            </w:r>
            <w:r w:rsidR="00F2467A" w:rsidRPr="0088193B">
              <w:br/>
              <w:t>PDCP header size is 16 bits for the RLC AM and 12-bit SN case;</w:t>
            </w:r>
            <w:r w:rsidR="00F2467A" w:rsidRPr="0088193B">
              <w:br/>
              <w:t xml:space="preserve">AMD PDU header size is </w:t>
            </w:r>
            <w:r w:rsidR="00F2467A" w:rsidRPr="0088193B">
              <w:rPr>
                <w:lang w:eastAsia="zh-CN"/>
              </w:rPr>
              <w:t>CE</w:t>
            </w:r>
            <w:r w:rsidR="00CE29E4" w:rsidRPr="0088193B">
              <w:rPr>
                <w:rFonts w:cs="Arial"/>
                <w:lang w:eastAsia="zh-CN"/>
              </w:rPr>
              <w:t>I</w:t>
            </w:r>
            <w:r w:rsidR="00F2467A" w:rsidRPr="0088193B">
              <w:rPr>
                <w:lang w:eastAsia="zh-CN"/>
              </w:rPr>
              <w:t>L[(16+(N-1)*12)/8] bytes which includes 16 standard AM header and (N-1) Length indicators</w:t>
            </w:r>
            <w:r w:rsidR="00EA68ED" w:rsidRPr="0088193B">
              <w:t>; and</w:t>
            </w:r>
            <w:r w:rsidR="00F2467A" w:rsidRPr="0088193B">
              <w:br/>
            </w:r>
            <w:r w:rsidR="00EA68ED" w:rsidRPr="0088193B">
              <w:br/>
            </w:r>
            <w:r w:rsidR="00F2467A" w:rsidRPr="0088193B">
              <w:t>MAC header size = 40 bits as MAC header size can be</w:t>
            </w:r>
            <w:r w:rsidR="00EA68ED" w:rsidRPr="0088193B">
              <w:br/>
            </w:r>
            <w:r w:rsidR="00F2467A" w:rsidRPr="0088193B">
              <w:t>1) R/R/E/LCID MAC subheader (8 bits</w:t>
            </w:r>
            <w:r w:rsidR="00F2467A" w:rsidRPr="0088193B">
              <w:rPr>
                <w:lang w:eastAsia="zh-CN"/>
              </w:rPr>
              <w:t xml:space="preserve"> for Timing Advance</w:t>
            </w:r>
            <w:r w:rsidR="00F2467A" w:rsidRPr="0088193B">
              <w:t>) + R/R/E/LCID MAC subheader (16 bits</w:t>
            </w:r>
            <w:r w:rsidR="00F2467A" w:rsidRPr="0088193B">
              <w:rPr>
                <w:lang w:eastAsia="zh-CN"/>
              </w:rPr>
              <w:t xml:space="preserve"> for MAC SDU for RLC Status PDU</w:t>
            </w:r>
            <w:r w:rsidR="00F2467A" w:rsidRPr="0088193B">
              <w:t>)R/R/E/LCID MAC subheader (8 bits</w:t>
            </w:r>
            <w:r w:rsidR="00F2467A" w:rsidRPr="0088193B">
              <w:rPr>
                <w:lang w:eastAsia="zh-CN"/>
              </w:rPr>
              <w:t xml:space="preserve"> for MAC SDU</w:t>
            </w:r>
            <w:r w:rsidR="00F2467A" w:rsidRPr="0088193B">
              <w:t>) =</w:t>
            </w:r>
            <w:r w:rsidR="00F2467A" w:rsidRPr="0088193B">
              <w:rPr>
                <w:lang w:eastAsia="zh-CN"/>
              </w:rPr>
              <w:t xml:space="preserve"> for AMD PDU</w:t>
            </w:r>
            <w:r w:rsidR="00F2467A" w:rsidRPr="0088193B">
              <w:t xml:space="preserve">  8 </w:t>
            </w:r>
            <w:r w:rsidR="00F2467A" w:rsidRPr="0088193B">
              <w:rPr>
                <w:lang w:eastAsia="zh-CN"/>
              </w:rPr>
              <w:t>+ 8 16+</w:t>
            </w:r>
            <w:r w:rsidR="00F2467A" w:rsidRPr="0088193B">
              <w:t>bits = 32 bits</w:t>
            </w:r>
            <w:r w:rsidRPr="0088193B">
              <w:br/>
            </w:r>
            <w:r w:rsidR="00F2467A" w:rsidRPr="0088193B">
              <w:t>Or</w:t>
            </w:r>
            <w:r w:rsidRPr="0088193B">
              <w:br/>
            </w:r>
            <w:r w:rsidR="00F2467A" w:rsidRPr="0088193B">
              <w:t>2) R/R/E/LCID MAC subheader (8 bits</w:t>
            </w:r>
            <w:r w:rsidR="00F2467A" w:rsidRPr="0088193B">
              <w:rPr>
                <w:lang w:eastAsia="zh-CN"/>
              </w:rPr>
              <w:t xml:space="preserve"> for Timing Advance</w:t>
            </w:r>
            <w:r w:rsidR="00F2467A" w:rsidRPr="0088193B">
              <w:t>) + R/R/E/LCID MAC subheader (24 bits</w:t>
            </w:r>
            <w:r w:rsidR="00F2467A" w:rsidRPr="0088193B">
              <w:rPr>
                <w:lang w:eastAsia="zh-CN"/>
              </w:rPr>
              <w:t xml:space="preserve"> for MAC SDU for AMD PDU, Note: Length can be of 2 bytes depending upon the size of AMD PDU</w:t>
            </w:r>
            <w:r w:rsidR="00F2467A" w:rsidRPr="0088193B">
              <w:t>)+ R/R/E/LCID MAC subheader (8 bits</w:t>
            </w:r>
            <w:r w:rsidR="00F2467A" w:rsidRPr="0088193B">
              <w:rPr>
                <w:lang w:eastAsia="zh-CN"/>
              </w:rPr>
              <w:t xml:space="preserve"> for MAC SDU for RLC Status PDU</w:t>
            </w:r>
            <w:r w:rsidR="00F2467A" w:rsidRPr="0088193B">
              <w:t xml:space="preserve">) + = 8+24 + </w:t>
            </w:r>
            <w:r w:rsidR="00F2467A" w:rsidRPr="0088193B">
              <w:rPr>
                <w:lang w:eastAsia="zh-CN"/>
              </w:rPr>
              <w:t xml:space="preserve">8 </w:t>
            </w:r>
            <w:r w:rsidR="00F2467A" w:rsidRPr="0088193B">
              <w:t>bits = 40 bits</w:t>
            </w:r>
            <w:r w:rsidRPr="0088193B">
              <w:br/>
            </w:r>
            <w:r w:rsidR="00F2467A" w:rsidRPr="0088193B">
              <w:t>Therefore Maximum</w:t>
            </w:r>
            <w:r w:rsidRPr="0088193B">
              <w:t xml:space="preserve"> MAC header size can be 40 bits</w:t>
            </w:r>
            <w:r w:rsidRPr="0088193B">
              <w:br/>
            </w:r>
            <w:r w:rsidR="00F2467A" w:rsidRPr="0088193B">
              <w:rPr>
                <w:lang w:eastAsia="zh-CN"/>
              </w:rPr>
              <w:t>Size of Timing Advance MAC CE is 8 bits (if no Timing Advance and/or RLC status needs to be sent, padding will occur instead)</w:t>
            </w:r>
            <w:r w:rsidRPr="0088193B">
              <w:rPr>
                <w:lang w:eastAsia="zh-CN"/>
              </w:rPr>
              <w:br/>
            </w:r>
            <w:r w:rsidR="00F2467A" w:rsidRPr="0088193B">
              <w:rPr>
                <w:lang w:eastAsia="zh-CN"/>
              </w:rPr>
              <w:t>RLC Status PDU size = 16 bits</w:t>
            </w:r>
            <w:r w:rsidR="00F2467A" w:rsidRPr="0088193B">
              <w:rPr>
                <w:lang w:eastAsia="zh-CN"/>
              </w:rPr>
              <w:br/>
            </w:r>
            <w:r w:rsidR="00F2467A" w:rsidRPr="0088193B">
              <w:br/>
              <w:t xml:space="preserve">This gives: </w:t>
            </w:r>
            <w:r w:rsidR="00F2467A" w:rsidRPr="0088193B">
              <w:br/>
            </w:r>
            <w:r w:rsidR="00F2467A" w:rsidRPr="0088193B">
              <w:br/>
              <w:t xml:space="preserve">PDCP SDU size = </w:t>
            </w:r>
            <w:r w:rsidR="00F2467A" w:rsidRPr="0088193B">
              <w:rPr>
                <w:lang w:eastAsia="zh-CN"/>
              </w:rPr>
              <w:t>8*FLOOR((</w:t>
            </w:r>
            <w:r w:rsidR="00F2467A" w:rsidRPr="0088193B">
              <w:t>TB</w:t>
            </w:r>
            <w:r w:rsidR="00F2467A" w:rsidRPr="0088193B">
              <w:rPr>
                <w:vertAlign w:val="subscript"/>
              </w:rPr>
              <w:t>size</w:t>
            </w:r>
            <w:r w:rsidR="00F2467A" w:rsidRPr="0088193B">
              <w:rPr>
                <w:lang w:eastAsia="zh-CN"/>
              </w:rPr>
              <w:t xml:space="preserve"> – N*16- 8*CEIL((16+(N-1)*12)/8) – 64)/(8*N)) bits</w:t>
            </w:r>
          </w:p>
          <w:p w14:paraId="26158F52" w14:textId="77777777" w:rsidR="00F2467A" w:rsidRPr="0088193B" w:rsidRDefault="00F2467A" w:rsidP="00A531F6">
            <w:pPr>
              <w:pStyle w:val="NF"/>
              <w:ind w:left="851"/>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104 bits</w:t>
            </w:r>
            <w:r w:rsidRPr="0088193B">
              <w:t>.</w:t>
            </w:r>
          </w:p>
        </w:tc>
      </w:tr>
    </w:tbl>
    <w:p w14:paraId="2F696223" w14:textId="77777777" w:rsidR="00F2467A" w:rsidRPr="0088193B" w:rsidRDefault="00F2467A" w:rsidP="00F2467A">
      <w:pPr>
        <w:rPr>
          <w:lang w:eastAsia="zh-CN"/>
        </w:rPr>
      </w:pPr>
    </w:p>
    <w:p w14:paraId="78E6AF7B" w14:textId="77777777" w:rsidR="00F2467A" w:rsidRPr="0088193B" w:rsidRDefault="00F2467A" w:rsidP="00F2467A">
      <w:pPr>
        <w:pStyle w:val="TH"/>
      </w:pPr>
      <w:r w:rsidRPr="0088193B">
        <w:t>Table 7.1.7.1.</w:t>
      </w:r>
      <w:r w:rsidRPr="0088193B">
        <w:rPr>
          <w:lang w:eastAsia="zh-CN"/>
        </w:rPr>
        <w:t>8</w:t>
      </w:r>
      <w:r w:rsidRPr="0088193B">
        <w:t>.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F2467A" w:rsidRPr="0088193B" w14:paraId="6DC72263"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44E6E88F" w14:textId="77777777" w:rsidR="00F2467A" w:rsidRPr="0088193B" w:rsidRDefault="00F2467A" w:rsidP="007563D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69749EEC" w14:textId="51C46077" w:rsidR="00F2467A" w:rsidRPr="0088193B" w:rsidRDefault="00F2467A" w:rsidP="007563D7">
            <w:pPr>
              <w:pStyle w:val="TAH"/>
            </w:pPr>
            <w:r w:rsidRPr="0088193B">
              <w:t xml:space="preserve">Max </w:t>
            </w:r>
            <w:r w:rsidRPr="0088193B">
              <w:rPr>
                <w:position w:val="-10"/>
              </w:rPr>
              <w:object w:dxaOrig="480" w:dyaOrig="340" w14:anchorId="36398153">
                <v:shape id="_x0000_i2863" type="#_x0000_t75" style="width:24.75pt;height:17.25pt" o:ole="">
                  <v:imagedata r:id="rId182" o:title=""/>
                </v:shape>
                <o:OLEObject Type="Embed" ProgID="Equation.3" ShapeID="_x0000_i2863" DrawAspect="Content" ObjectID="_1799747349" r:id="rId2035"/>
              </w:object>
            </w:r>
          </w:p>
        </w:tc>
        <w:tc>
          <w:tcPr>
            <w:tcW w:w="4771" w:type="dxa"/>
            <w:tcBorders>
              <w:top w:val="single" w:sz="4" w:space="0" w:color="auto"/>
              <w:left w:val="single" w:sz="4" w:space="0" w:color="auto"/>
              <w:bottom w:val="single" w:sz="4" w:space="0" w:color="auto"/>
              <w:right w:val="single" w:sz="4" w:space="0" w:color="auto"/>
            </w:tcBorders>
          </w:tcPr>
          <w:p w14:paraId="3A01AFEE" w14:textId="77777777" w:rsidR="00F2467A" w:rsidRPr="0088193B" w:rsidRDefault="00F2467A" w:rsidP="007563D7">
            <w:pPr>
              <w:pStyle w:val="TAH"/>
            </w:pPr>
            <w:r w:rsidRPr="0088193B">
              <w:t xml:space="preserve">Allowed </w:t>
            </w:r>
            <w:r w:rsidRPr="0088193B">
              <w:rPr>
                <w:position w:val="-10"/>
              </w:rPr>
              <w:object w:dxaOrig="480" w:dyaOrig="340" w14:anchorId="57232A4A">
                <v:shape id="_x0000_i2864" type="#_x0000_t75" style="width:24.75pt;height:17.25pt" o:ole="">
                  <v:imagedata r:id="rId182" o:title=""/>
                </v:shape>
                <o:OLEObject Type="Embed" ProgID="Equation.3" ShapeID="_x0000_i2864" DrawAspect="Content" ObjectID="_1799747350" r:id="rId2036"/>
              </w:object>
            </w:r>
            <w:r w:rsidRPr="0088193B">
              <w:t>Values</w:t>
            </w:r>
          </w:p>
        </w:tc>
      </w:tr>
      <w:tr w:rsidR="00122003" w:rsidRPr="0088193B" w14:paraId="4D722F70"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7A170DEC" w14:textId="7B5067E9" w:rsidR="00122003" w:rsidRPr="0088193B" w:rsidRDefault="00122003" w:rsidP="00122003">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617E21BA" w14:textId="56AF5FBC" w:rsidR="00122003" w:rsidRPr="0088193B" w:rsidRDefault="00122003" w:rsidP="00122003">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3EE0B450" w14:textId="20F8A683" w:rsidR="00122003" w:rsidRPr="0088193B" w:rsidRDefault="00122003" w:rsidP="00122003">
            <w:pPr>
              <w:pStyle w:val="TAC"/>
              <w:rPr>
                <w:b/>
              </w:rPr>
            </w:pPr>
            <w:r w:rsidRPr="00A73105">
              <w:t>1, 2, 3, 4, 5, 6, 7, 8, 9, 10, 11, 12, 13, 14, 15</w:t>
            </w:r>
          </w:p>
        </w:tc>
      </w:tr>
      <w:tr w:rsidR="00122003" w:rsidRPr="0088193B" w14:paraId="359C95C6"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4D5A24E8" w14:textId="7E18A2B0" w:rsidR="00122003" w:rsidRPr="0088193B" w:rsidRDefault="00122003" w:rsidP="00122003">
            <w:pPr>
              <w:pStyle w:val="TAC"/>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1646C9BA" w14:textId="1226357F" w:rsidR="00122003" w:rsidRPr="0088193B" w:rsidRDefault="00122003" w:rsidP="00122003">
            <w:pPr>
              <w:pStyle w:val="TAC"/>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34B59832" w14:textId="5EDF10D7" w:rsidR="00122003" w:rsidRPr="0088193B" w:rsidRDefault="00122003" w:rsidP="00122003">
            <w:pPr>
              <w:pStyle w:val="TAC"/>
              <w:rPr>
                <w:b/>
              </w:rPr>
            </w:pPr>
            <w:r w:rsidRPr="0088193B">
              <w:t xml:space="preserve">1, 2, </w:t>
            </w:r>
            <w:r w:rsidRPr="0088193B">
              <w:rPr>
                <w:lang w:eastAsia="zh-CN"/>
              </w:rPr>
              <w:t>3, 4, 5, 6, 7, 8, 9, 10, 11, 12, 13, 14, 15, 16, 17, 18, 19, 20, 21, 22, 23, 24, 25</w:t>
            </w:r>
          </w:p>
        </w:tc>
      </w:tr>
      <w:tr w:rsidR="00122003" w:rsidRPr="0088193B" w14:paraId="6C8F9E1B"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78D661D8" w14:textId="77777777" w:rsidR="00122003" w:rsidRPr="0088193B" w:rsidRDefault="00122003" w:rsidP="00122003">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374A45D" w14:textId="77777777" w:rsidR="00122003" w:rsidRPr="0088193B" w:rsidRDefault="00122003" w:rsidP="00122003">
            <w:pPr>
              <w:pStyle w:val="TAC"/>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3CD2583B" w14:textId="77777777" w:rsidR="00122003" w:rsidRPr="0088193B" w:rsidRDefault="00122003" w:rsidP="00122003">
            <w:pPr>
              <w:pStyle w:val="TAC"/>
            </w:pPr>
            <w:r w:rsidRPr="0088193B">
              <w:t>2, 3, 5, 6, 8, 9, 11, 12, 14, 15, 17, 18, 20, 21, 23, 24, 26, 27, 29, 30, 32, 33, 35, 36, 38, 39, 41, 42, 44, 45, 47, 48, 50</w:t>
            </w:r>
          </w:p>
        </w:tc>
      </w:tr>
      <w:tr w:rsidR="00122003" w:rsidRPr="0088193B" w14:paraId="7D21BAC1"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5CB1675F" w14:textId="77777777" w:rsidR="00122003" w:rsidRPr="0088193B" w:rsidRDefault="00122003" w:rsidP="00122003">
            <w:pPr>
              <w:pStyle w:val="TAC"/>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CD78134" w14:textId="77777777" w:rsidR="00122003" w:rsidRPr="0088193B" w:rsidRDefault="00122003" w:rsidP="00122003">
            <w:pPr>
              <w:pStyle w:val="TAC"/>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12846BA1" w14:textId="77777777" w:rsidR="00122003" w:rsidRPr="0088193B" w:rsidRDefault="00122003" w:rsidP="00122003">
            <w:pPr>
              <w:pStyle w:val="TAC"/>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22003" w:rsidRPr="0088193B" w14:paraId="681D1D81"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120671F5" w14:textId="77777777" w:rsidR="00122003" w:rsidRPr="0088193B" w:rsidRDefault="00122003" w:rsidP="00122003">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C4E7097" w14:textId="77777777" w:rsidR="00122003" w:rsidRPr="0088193B" w:rsidRDefault="00122003" w:rsidP="00122003">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08420742" w14:textId="77777777" w:rsidR="00122003" w:rsidRPr="0088193B" w:rsidRDefault="00122003" w:rsidP="00122003">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22003" w:rsidRPr="0088193B" w14:paraId="2188F12C" w14:textId="77777777" w:rsidTr="007563D7">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4001D659" w14:textId="10CBA18C" w:rsidR="00122003" w:rsidRPr="0088193B" w:rsidRDefault="00122003" w:rsidP="00122003">
            <w:pPr>
              <w:pStyle w:val="TAL"/>
            </w:pPr>
            <w:r w:rsidRPr="0088193B">
              <w:t>Note:</w:t>
            </w:r>
            <w:r w:rsidRPr="0088193B">
              <w:tab/>
              <w:t xml:space="preserve">Maximum bandwidth for EUTRA bands is </w:t>
            </w:r>
            <w:r w:rsidRPr="00900CBE">
              <w:t>3/</w:t>
            </w:r>
            <w:r w:rsidRPr="0088193B">
              <w:rPr>
                <w:lang w:eastAsia="zh-CN"/>
              </w:rPr>
              <w:t>5/</w:t>
            </w:r>
            <w:smartTag w:uri="urn:schemas-microsoft-com:office:smarttags" w:element="chsdate">
              <w:smartTagPr>
                <w:attr w:name="IsROCDate" w:val="False"/>
                <w:attr w:name="IsLunarDate" w:val="False"/>
                <w:attr w:name="Day" w:val="15"/>
                <w:attr w:name="Month" w:val="10"/>
                <w:attr w:name="Year" w:val="2020"/>
              </w:smartTagPr>
              <w:r w:rsidRPr="0088193B">
                <w:t>10/15/20</w:t>
              </w:r>
            </w:smartTag>
            <w:r w:rsidRPr="0088193B">
              <w:t xml:space="preserve"> M</w:t>
            </w:r>
            <w:r w:rsidRPr="0088193B">
              <w:rPr>
                <w:lang w:eastAsia="zh-CN"/>
              </w:rPr>
              <w:t>H</w:t>
            </w:r>
            <w:r w:rsidRPr="0088193B">
              <w:t>z.</w:t>
            </w:r>
          </w:p>
        </w:tc>
      </w:tr>
    </w:tbl>
    <w:p w14:paraId="1D98DA7C" w14:textId="77777777" w:rsidR="00F2467A" w:rsidRPr="0088193B" w:rsidRDefault="00F2467A" w:rsidP="00F2467A"/>
    <w:p w14:paraId="0C02950D" w14:textId="77777777" w:rsidR="00F2467A" w:rsidRPr="0088193B" w:rsidRDefault="00F2467A" w:rsidP="00F2467A">
      <w:pPr>
        <w:pStyle w:val="TH"/>
      </w:pPr>
      <w:r w:rsidRPr="0088193B">
        <w:t>Table 7.1.7.1.</w:t>
      </w:r>
      <w:r w:rsidRPr="0088193B">
        <w:rPr>
          <w:lang w:eastAsia="zh-CN"/>
        </w:rPr>
        <w:t>8</w:t>
      </w:r>
      <w:r w:rsidRPr="0088193B">
        <w:t>.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2467A" w:rsidRPr="0088193B" w14:paraId="1D941B62" w14:textId="77777777" w:rsidTr="007563D7">
        <w:trPr>
          <w:jc w:val="center"/>
        </w:trPr>
        <w:tc>
          <w:tcPr>
            <w:tcW w:w="4219" w:type="dxa"/>
          </w:tcPr>
          <w:p w14:paraId="5A1CCA92" w14:textId="77777777" w:rsidR="00F2467A" w:rsidRPr="0088193B" w:rsidRDefault="00F2467A" w:rsidP="007563D7">
            <w:pPr>
              <w:pStyle w:val="TAC"/>
            </w:pPr>
            <w:r w:rsidRPr="0088193B">
              <w:t>{12, 14, 16 ,20, 24, 26, 32, 40, 44, 56}</w:t>
            </w:r>
          </w:p>
        </w:tc>
      </w:tr>
    </w:tbl>
    <w:p w14:paraId="55EB37FF" w14:textId="77777777" w:rsidR="00F2467A" w:rsidRPr="0088193B" w:rsidRDefault="00F2467A" w:rsidP="00F2467A"/>
    <w:p w14:paraId="3BD010B9" w14:textId="77777777" w:rsidR="00F2467A" w:rsidRPr="0088193B" w:rsidRDefault="00F2467A" w:rsidP="00F2467A">
      <w:pPr>
        <w:pStyle w:val="TH"/>
      </w:pPr>
      <w:r w:rsidRPr="0088193B">
        <w:t>Table 7.1.7.1.</w:t>
      </w:r>
      <w:r w:rsidRPr="0088193B">
        <w:rPr>
          <w:lang w:eastAsia="zh-CN"/>
        </w:rPr>
        <w:t>8</w:t>
      </w:r>
      <w:r w:rsidRPr="0088193B">
        <w:t>.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F2467A" w:rsidRPr="0088193B" w14:paraId="3F12A5C1" w14:textId="77777777" w:rsidTr="007563D7">
        <w:tc>
          <w:tcPr>
            <w:tcW w:w="534" w:type="dxa"/>
            <w:tcBorders>
              <w:top w:val="single" w:sz="4" w:space="0" w:color="auto"/>
              <w:left w:val="single" w:sz="4" w:space="0" w:color="auto"/>
              <w:bottom w:val="nil"/>
              <w:right w:val="single" w:sz="4" w:space="0" w:color="auto"/>
            </w:tcBorders>
          </w:tcPr>
          <w:p w14:paraId="381E4FF1" w14:textId="77777777" w:rsidR="00F2467A" w:rsidRPr="0088193B" w:rsidRDefault="00F2467A" w:rsidP="007563D7">
            <w:pPr>
              <w:pStyle w:val="TAH"/>
            </w:pPr>
            <w:r w:rsidRPr="0088193B">
              <w:t>St</w:t>
            </w:r>
          </w:p>
        </w:tc>
        <w:tc>
          <w:tcPr>
            <w:tcW w:w="2976" w:type="dxa"/>
            <w:tcBorders>
              <w:top w:val="single" w:sz="4" w:space="0" w:color="auto"/>
              <w:left w:val="single" w:sz="4" w:space="0" w:color="auto"/>
              <w:bottom w:val="nil"/>
              <w:right w:val="single" w:sz="4" w:space="0" w:color="auto"/>
            </w:tcBorders>
          </w:tcPr>
          <w:p w14:paraId="7DED9601" w14:textId="77777777" w:rsidR="00F2467A" w:rsidRPr="0088193B" w:rsidRDefault="00F2467A" w:rsidP="007563D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1EA0B32E" w14:textId="77777777" w:rsidR="00F2467A" w:rsidRPr="0088193B" w:rsidRDefault="00F2467A" w:rsidP="007563D7">
            <w:pPr>
              <w:pStyle w:val="TAH"/>
            </w:pPr>
            <w:r w:rsidRPr="0088193B">
              <w:t>Message Sequence</w:t>
            </w:r>
          </w:p>
        </w:tc>
        <w:tc>
          <w:tcPr>
            <w:tcW w:w="567" w:type="dxa"/>
            <w:tcBorders>
              <w:top w:val="single" w:sz="4" w:space="0" w:color="auto"/>
              <w:left w:val="single" w:sz="4" w:space="0" w:color="auto"/>
              <w:bottom w:val="nil"/>
            </w:tcBorders>
          </w:tcPr>
          <w:p w14:paraId="1606A748" w14:textId="77777777" w:rsidR="00F2467A" w:rsidRPr="0088193B" w:rsidRDefault="00F2467A" w:rsidP="007563D7">
            <w:pPr>
              <w:pStyle w:val="TAH"/>
            </w:pPr>
            <w:r w:rsidRPr="0088193B">
              <w:t>TP</w:t>
            </w:r>
          </w:p>
        </w:tc>
        <w:tc>
          <w:tcPr>
            <w:tcW w:w="1984" w:type="dxa"/>
            <w:tcBorders>
              <w:top w:val="single" w:sz="4" w:space="0" w:color="auto"/>
              <w:bottom w:val="nil"/>
              <w:right w:val="single" w:sz="4" w:space="0" w:color="auto"/>
            </w:tcBorders>
          </w:tcPr>
          <w:p w14:paraId="184C3825" w14:textId="77777777" w:rsidR="00F2467A" w:rsidRPr="0088193B" w:rsidRDefault="00F2467A" w:rsidP="007563D7">
            <w:pPr>
              <w:pStyle w:val="TAH"/>
            </w:pPr>
            <w:r w:rsidRPr="0088193B">
              <w:t>Verdict</w:t>
            </w:r>
          </w:p>
        </w:tc>
      </w:tr>
      <w:tr w:rsidR="00F2467A" w:rsidRPr="0088193B" w14:paraId="69A8D275" w14:textId="77777777" w:rsidTr="007563D7">
        <w:tc>
          <w:tcPr>
            <w:tcW w:w="534" w:type="dxa"/>
            <w:tcBorders>
              <w:top w:val="nil"/>
              <w:left w:val="single" w:sz="4" w:space="0" w:color="auto"/>
              <w:bottom w:val="single" w:sz="4" w:space="0" w:color="auto"/>
              <w:right w:val="single" w:sz="4" w:space="0" w:color="auto"/>
            </w:tcBorders>
          </w:tcPr>
          <w:p w14:paraId="496DAD70" w14:textId="77777777" w:rsidR="00F2467A" w:rsidRPr="0088193B" w:rsidRDefault="00F2467A" w:rsidP="007563D7">
            <w:pPr>
              <w:pStyle w:val="TAH"/>
              <w:rPr>
                <w:sz w:val="16"/>
                <w:szCs w:val="16"/>
              </w:rPr>
            </w:pPr>
          </w:p>
        </w:tc>
        <w:tc>
          <w:tcPr>
            <w:tcW w:w="2976" w:type="dxa"/>
            <w:tcBorders>
              <w:top w:val="nil"/>
              <w:left w:val="single" w:sz="4" w:space="0" w:color="auto"/>
              <w:bottom w:val="single" w:sz="4" w:space="0" w:color="auto"/>
              <w:right w:val="single" w:sz="4" w:space="0" w:color="auto"/>
            </w:tcBorders>
          </w:tcPr>
          <w:p w14:paraId="0FA370BD" w14:textId="77777777" w:rsidR="00F2467A" w:rsidRPr="0088193B" w:rsidRDefault="00F2467A" w:rsidP="007563D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C28CE57" w14:textId="77777777" w:rsidR="00F2467A" w:rsidRPr="0088193B" w:rsidRDefault="00F2467A" w:rsidP="007563D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1480A49E" w14:textId="77777777" w:rsidR="00F2467A" w:rsidRPr="0088193B" w:rsidRDefault="00F2467A" w:rsidP="007563D7">
            <w:pPr>
              <w:pStyle w:val="TAH"/>
            </w:pPr>
            <w:r w:rsidRPr="0088193B">
              <w:t>Message</w:t>
            </w:r>
          </w:p>
        </w:tc>
        <w:tc>
          <w:tcPr>
            <w:tcW w:w="567" w:type="dxa"/>
            <w:tcBorders>
              <w:top w:val="nil"/>
              <w:left w:val="single" w:sz="4" w:space="0" w:color="auto"/>
              <w:bottom w:val="single" w:sz="4" w:space="0" w:color="auto"/>
            </w:tcBorders>
          </w:tcPr>
          <w:p w14:paraId="2638000A" w14:textId="77777777" w:rsidR="00F2467A" w:rsidRPr="0088193B" w:rsidRDefault="00F2467A" w:rsidP="007563D7">
            <w:pPr>
              <w:pStyle w:val="TAH"/>
              <w:rPr>
                <w:sz w:val="16"/>
                <w:szCs w:val="16"/>
              </w:rPr>
            </w:pPr>
          </w:p>
        </w:tc>
        <w:tc>
          <w:tcPr>
            <w:tcW w:w="1984" w:type="dxa"/>
            <w:tcBorders>
              <w:top w:val="nil"/>
              <w:bottom w:val="single" w:sz="4" w:space="0" w:color="auto"/>
              <w:right w:val="single" w:sz="4" w:space="0" w:color="auto"/>
            </w:tcBorders>
          </w:tcPr>
          <w:p w14:paraId="4D6653C7" w14:textId="77777777" w:rsidR="00F2467A" w:rsidRPr="0088193B" w:rsidRDefault="00F2467A" w:rsidP="007563D7">
            <w:pPr>
              <w:pStyle w:val="TAH"/>
              <w:rPr>
                <w:sz w:val="16"/>
                <w:szCs w:val="16"/>
              </w:rPr>
            </w:pPr>
          </w:p>
        </w:tc>
      </w:tr>
      <w:tr w:rsidR="00E27FDA" w:rsidRPr="0088193B" w14:paraId="7D63E8E2" w14:textId="77777777" w:rsidTr="00AE092B">
        <w:tc>
          <w:tcPr>
            <w:tcW w:w="534" w:type="dxa"/>
            <w:tcBorders>
              <w:top w:val="single" w:sz="4" w:space="0" w:color="auto"/>
              <w:left w:val="single" w:sz="4" w:space="0" w:color="auto"/>
              <w:bottom w:val="single" w:sz="4" w:space="0" w:color="auto"/>
              <w:right w:val="single" w:sz="4" w:space="0" w:color="auto"/>
            </w:tcBorders>
          </w:tcPr>
          <w:p w14:paraId="0C9EB231"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3F26B38E" w14:textId="77777777" w:rsidR="00E27FDA" w:rsidRPr="0088193B" w:rsidRDefault="00E27FDA" w:rsidP="00E27FDA">
            <w:pPr>
              <w:keepNext/>
              <w:keepLines/>
              <w:spacing w:after="0"/>
              <w:rPr>
                <w:rFonts w:ascii="Arial" w:hAnsi="Arial" w:cs="Arial"/>
                <w:sz w:val="18"/>
                <w:szCs w:val="18"/>
              </w:rPr>
            </w:pPr>
            <w:r w:rsidRPr="0088193B">
              <w:rPr>
                <w:rFonts w:ascii="Arial" w:hAnsi="Arial" w:cs="Arial"/>
                <w:sz w:val="18"/>
                <w:szCs w:val="18"/>
              </w:rPr>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4AC31970"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lt;--</w:t>
            </w:r>
          </w:p>
        </w:tc>
        <w:tc>
          <w:tcPr>
            <w:tcW w:w="2410" w:type="dxa"/>
            <w:tcBorders>
              <w:top w:val="single" w:sz="4" w:space="0" w:color="auto"/>
              <w:left w:val="single" w:sz="4" w:space="0" w:color="auto"/>
              <w:bottom w:val="single" w:sz="4" w:space="0" w:color="auto"/>
              <w:right w:val="single" w:sz="4" w:space="0" w:color="auto"/>
            </w:tcBorders>
          </w:tcPr>
          <w:p w14:paraId="39B3C923" w14:textId="77777777" w:rsidR="00E27FDA" w:rsidRPr="0088193B" w:rsidRDefault="00E27FDA" w:rsidP="00E27FDA">
            <w:pPr>
              <w:keepNext/>
              <w:keepLines/>
              <w:spacing w:after="0"/>
              <w:rPr>
                <w:rFonts w:ascii="Arial" w:hAnsi="Arial" w:cs="Arial"/>
                <w:sz w:val="18"/>
                <w:szCs w:val="18"/>
              </w:rPr>
            </w:pPr>
            <w:r w:rsidRPr="0088193B">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1380953"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tcPr>
          <w:p w14:paraId="1DCA852E"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w:t>
            </w:r>
          </w:p>
        </w:tc>
      </w:tr>
      <w:tr w:rsidR="00E27FDA" w:rsidRPr="0088193B" w14:paraId="2B46C7D6" w14:textId="77777777" w:rsidTr="00AE092B">
        <w:tc>
          <w:tcPr>
            <w:tcW w:w="534" w:type="dxa"/>
            <w:tcBorders>
              <w:top w:val="single" w:sz="4" w:space="0" w:color="auto"/>
              <w:left w:val="single" w:sz="4" w:space="0" w:color="auto"/>
              <w:bottom w:val="single" w:sz="4" w:space="0" w:color="auto"/>
              <w:right w:val="single" w:sz="4" w:space="0" w:color="auto"/>
            </w:tcBorders>
          </w:tcPr>
          <w:p w14:paraId="7CEA28A0"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3E256C26" w14:textId="77777777" w:rsidR="00E27FDA" w:rsidRPr="0088193B" w:rsidRDefault="00E27FDA" w:rsidP="00E27FDA">
            <w:pPr>
              <w:keepNext/>
              <w:keepLines/>
              <w:spacing w:after="0"/>
              <w:rPr>
                <w:rFonts w:ascii="Arial" w:hAnsi="Arial" w:cs="Arial"/>
                <w:sz w:val="18"/>
                <w:szCs w:val="18"/>
              </w:rPr>
            </w:pPr>
            <w:r w:rsidRPr="0088193B">
              <w:rPr>
                <w:rFonts w:ascii="Arial" w:hAnsi="Arial" w:cs="Arial"/>
                <w:sz w:val="18"/>
                <w:szCs w:val="18"/>
              </w:rPr>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CB2C88B"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gt;</w:t>
            </w:r>
          </w:p>
        </w:tc>
        <w:tc>
          <w:tcPr>
            <w:tcW w:w="2410" w:type="dxa"/>
            <w:tcBorders>
              <w:top w:val="single" w:sz="4" w:space="0" w:color="auto"/>
              <w:left w:val="single" w:sz="4" w:space="0" w:color="auto"/>
              <w:bottom w:val="single" w:sz="4" w:space="0" w:color="auto"/>
              <w:right w:val="single" w:sz="4" w:space="0" w:color="auto"/>
            </w:tcBorders>
          </w:tcPr>
          <w:p w14:paraId="31C45510" w14:textId="77777777" w:rsidR="00E27FDA" w:rsidRPr="0088193B" w:rsidRDefault="00E27FDA" w:rsidP="00E27FDA">
            <w:pPr>
              <w:keepNext/>
              <w:keepLines/>
              <w:spacing w:after="0"/>
              <w:rPr>
                <w:rFonts w:ascii="Arial" w:hAnsi="Arial" w:cs="Arial"/>
                <w:sz w:val="18"/>
                <w:szCs w:val="18"/>
              </w:rPr>
            </w:pPr>
            <w:r w:rsidRPr="0088193B">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400151D"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tcPr>
          <w:p w14:paraId="2236CC42" w14:textId="77777777" w:rsidR="00E27FDA" w:rsidRPr="0088193B" w:rsidRDefault="00E27FDA" w:rsidP="00E27FDA">
            <w:pPr>
              <w:keepNext/>
              <w:keepLines/>
              <w:spacing w:after="0"/>
              <w:jc w:val="center"/>
              <w:rPr>
                <w:rFonts w:ascii="Arial" w:hAnsi="Arial" w:cs="Arial"/>
                <w:sz w:val="18"/>
                <w:szCs w:val="18"/>
              </w:rPr>
            </w:pPr>
            <w:r w:rsidRPr="0088193B">
              <w:rPr>
                <w:rFonts w:ascii="Arial" w:hAnsi="Arial" w:cs="Arial"/>
                <w:sz w:val="18"/>
                <w:szCs w:val="18"/>
              </w:rPr>
              <w:t>-</w:t>
            </w:r>
          </w:p>
        </w:tc>
      </w:tr>
      <w:tr w:rsidR="00F2467A" w:rsidRPr="0088193B" w14:paraId="46CB2CBF" w14:textId="77777777" w:rsidTr="007563D7">
        <w:tc>
          <w:tcPr>
            <w:tcW w:w="534" w:type="dxa"/>
            <w:tcBorders>
              <w:top w:val="single" w:sz="4" w:space="0" w:color="auto"/>
              <w:left w:val="single" w:sz="4" w:space="0" w:color="auto"/>
              <w:bottom w:val="single" w:sz="4" w:space="0" w:color="auto"/>
              <w:right w:val="single" w:sz="4" w:space="0" w:color="auto"/>
            </w:tcBorders>
          </w:tcPr>
          <w:p w14:paraId="556D17A3" w14:textId="77777777" w:rsidR="00F2467A" w:rsidRPr="0088193B" w:rsidRDefault="00F2467A"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5309936" w14:textId="77777777" w:rsidR="00F2467A" w:rsidRPr="0088193B" w:rsidRDefault="00F2467A" w:rsidP="007563D7">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7B1A2A40">
                <v:shape id="_x0000_i2865" type="#_x0000_t75" style="width:24.75pt;height:17.25pt" o:ole="">
                  <v:imagedata r:id="rId182" o:title=""/>
                </v:shape>
                <o:OLEObject Type="Embed" ProgID="Equation.3" ShapeID="_x0000_i2865" DrawAspect="Content" ObjectID="_1799747351" r:id="rId2037"/>
              </w:object>
            </w:r>
            <w:r w:rsidRPr="0088193B">
              <w:t xml:space="preserve"> </w:t>
            </w:r>
            <w:r w:rsidRPr="0088193B">
              <w:rPr>
                <w:lang w:eastAsia="zh-CN"/>
              </w:rPr>
              <w:t>as per table 7.1.7.1.8.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rPr>
                  <w:lang w:eastAsia="zh-CN"/>
                </w:rPr>
                <w:t>-2a</w:t>
              </w:r>
            </w:smartTag>
            <w:r w:rsidRPr="0088193B">
              <w:t xml:space="preserve"> and </w:t>
            </w:r>
            <w:r w:rsidRPr="0088193B">
              <w:rPr>
                <w:position w:val="-10"/>
              </w:rPr>
              <w:object w:dxaOrig="440" w:dyaOrig="340" w14:anchorId="35D3E37E">
                <v:shape id="_x0000_i2866" type="#_x0000_t75" style="width:21.75pt;height:17.25pt" o:ole="">
                  <v:imagedata r:id="rId180" o:title=""/>
                </v:shape>
                <o:OLEObject Type="Embed" ProgID="Equation.3" ShapeID="_x0000_i2866" DrawAspect="Content" ObjectID="_1799747352" r:id="rId2038"/>
              </w:object>
            </w:r>
            <w:r w:rsidRPr="0088193B">
              <w:rPr>
                <w:lang w:eastAsia="zh-CN"/>
              </w:rPr>
              <w:t xml:space="preserve"> </w:t>
            </w:r>
            <w:r w:rsidRPr="0088193B">
              <w:t xml:space="preserve">from 0 to </w:t>
            </w:r>
            <w:r w:rsidRPr="0088193B">
              <w:rPr>
                <w:lang w:eastAsia="zh-CN"/>
              </w:rPr>
              <w:t>27 as per t</w:t>
            </w:r>
            <w:r w:rsidRPr="0088193B">
              <w:t>able 7.1.7.1-1A</w:t>
            </w:r>
            <w:r w:rsidR="00CE29E4"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44729405" w14:textId="77777777" w:rsidR="00F2467A" w:rsidRPr="0088193B" w:rsidRDefault="00F2467A"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AA550C4" w14:textId="77777777" w:rsidR="00F2467A" w:rsidRPr="0088193B" w:rsidRDefault="00F2467A"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3185DF3" w14:textId="77777777" w:rsidR="00F2467A" w:rsidRPr="0088193B" w:rsidRDefault="00F2467A"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8D8F8BC" w14:textId="77777777" w:rsidR="00F2467A" w:rsidRPr="0088193B" w:rsidRDefault="00F2467A" w:rsidP="007563D7">
            <w:pPr>
              <w:pStyle w:val="TAC"/>
            </w:pPr>
            <w:r w:rsidRPr="0088193B">
              <w:t>-</w:t>
            </w:r>
          </w:p>
        </w:tc>
      </w:tr>
      <w:tr w:rsidR="00F2467A" w:rsidRPr="0088193B" w14:paraId="30572B49" w14:textId="77777777" w:rsidTr="007563D7">
        <w:tc>
          <w:tcPr>
            <w:tcW w:w="534" w:type="dxa"/>
            <w:tcBorders>
              <w:top w:val="single" w:sz="4" w:space="0" w:color="auto"/>
              <w:left w:val="single" w:sz="4" w:space="0" w:color="auto"/>
              <w:bottom w:val="single" w:sz="4" w:space="0" w:color="auto"/>
              <w:right w:val="single" w:sz="4" w:space="0" w:color="auto"/>
            </w:tcBorders>
          </w:tcPr>
          <w:p w14:paraId="7B807D2A" w14:textId="77777777" w:rsidR="00F2467A" w:rsidRPr="0088193B" w:rsidRDefault="00F2467A" w:rsidP="007563D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0B4EB60A" w14:textId="77777777" w:rsidR="00F2467A" w:rsidRPr="0088193B" w:rsidRDefault="00F2467A" w:rsidP="007563D7">
            <w:pPr>
              <w:pStyle w:val="TAL"/>
            </w:pPr>
            <w:r w:rsidRPr="0088193B">
              <w:t xml:space="preserve">SS looks up </w:t>
            </w:r>
            <w:r w:rsidRPr="0088193B">
              <w:rPr>
                <w:position w:val="-10"/>
              </w:rPr>
              <w:object w:dxaOrig="400" w:dyaOrig="340" w14:anchorId="1CCB378F">
                <v:shape id="_x0000_i2867" type="#_x0000_t75" style="width:20.25pt;height:17.25pt" o:ole="">
                  <v:imagedata r:id="rId598" o:title=""/>
                </v:shape>
                <o:OLEObject Type="Embed" ProgID="Equation.3" ShapeID="_x0000_i2867" DrawAspect="Content" ObjectID="_1799747353" r:id="rId2039"/>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3B1F3A2C">
                <v:shape id="_x0000_i2868" type="#_x0000_t75" style="width:21.75pt;height:17.25pt" o:ole="">
                  <v:imagedata r:id="rId180" o:title=""/>
                </v:shape>
                <o:OLEObject Type="Embed" ProgID="Equation.3" ShapeID="_x0000_i2868" DrawAspect="Content" ObjectID="_1799747354" r:id="rId2040"/>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38077FEE">
                <v:shape id="_x0000_i2869" type="#_x0000_t75" style="width:24.75pt;height:17.25pt" o:ole="">
                  <v:imagedata r:id="rId182" o:title=""/>
                </v:shape>
                <o:OLEObject Type="Embed" ProgID="Equation.3" ShapeID="_x0000_i2869" DrawAspect="Content" ObjectID="_1799747355" r:id="rId2041"/>
              </w:object>
            </w:r>
            <w:r w:rsidRPr="0088193B">
              <w:t xml:space="preserve"> and </w:t>
            </w:r>
            <w:r w:rsidRPr="0088193B">
              <w:rPr>
                <w:position w:val="-10"/>
              </w:rPr>
              <w:object w:dxaOrig="400" w:dyaOrig="340" w14:anchorId="12C38E0D">
                <v:shape id="_x0000_i2870" type="#_x0000_t75" style="width:20.25pt;height:17.25pt" o:ole="">
                  <v:imagedata r:id="rId598" o:title=""/>
                </v:shape>
                <o:OLEObject Type="Embed" ProgID="Equation.3" ShapeID="_x0000_i2870" DrawAspect="Content" ObjectID="_1799747356" r:id="rId2042"/>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65AA41D2" w14:textId="77777777" w:rsidR="00F2467A" w:rsidRPr="0088193B" w:rsidRDefault="00F2467A"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FAC0B3A" w14:textId="77777777" w:rsidR="00F2467A" w:rsidRPr="0088193B" w:rsidRDefault="00F2467A"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637862A" w14:textId="77777777" w:rsidR="00F2467A" w:rsidRPr="0088193B" w:rsidRDefault="00F2467A"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B22C7C8" w14:textId="77777777" w:rsidR="00F2467A" w:rsidRPr="0088193B" w:rsidRDefault="00F2467A" w:rsidP="007563D7">
            <w:pPr>
              <w:pStyle w:val="TAC"/>
            </w:pPr>
            <w:r w:rsidRPr="0088193B">
              <w:t>-</w:t>
            </w:r>
          </w:p>
        </w:tc>
      </w:tr>
      <w:tr w:rsidR="00F2467A" w:rsidRPr="0088193B" w14:paraId="3808D3FB" w14:textId="77777777" w:rsidTr="007563D7">
        <w:tc>
          <w:tcPr>
            <w:tcW w:w="534" w:type="dxa"/>
            <w:tcBorders>
              <w:top w:val="single" w:sz="4" w:space="0" w:color="auto"/>
              <w:left w:val="single" w:sz="4" w:space="0" w:color="auto"/>
              <w:bottom w:val="single" w:sz="4" w:space="0" w:color="auto"/>
              <w:right w:val="single" w:sz="4" w:space="0" w:color="auto"/>
            </w:tcBorders>
          </w:tcPr>
          <w:p w14:paraId="1B244B17" w14:textId="77777777" w:rsidR="00F2467A" w:rsidRPr="0088193B" w:rsidRDefault="00F2467A"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A617457" w14:textId="77777777" w:rsidR="00F2467A" w:rsidRPr="0088193B" w:rsidRDefault="00F2467A" w:rsidP="007563D7">
            <w:pPr>
              <w:pStyle w:val="TAL"/>
            </w:pPr>
            <w:r w:rsidRPr="0088193B">
              <w:t>EXCEPTION: Steps 2 to 4 are performed if TB</w:t>
            </w:r>
            <w:r w:rsidRPr="0088193B">
              <w:rPr>
                <w:vertAlign w:val="subscript"/>
              </w:rPr>
              <w:t>size</w:t>
            </w:r>
            <w:r w:rsidRPr="0088193B">
              <w:t xml:space="preserve"> is less </w:t>
            </w:r>
            <w:r w:rsidRPr="0088193B">
              <w:rPr>
                <w:lang w:eastAsia="zh-CN"/>
              </w:rPr>
              <w:t xml:space="preserve">than </w:t>
            </w:r>
            <w:r w:rsidRPr="0088193B">
              <w:t>or equal to UE capability “Maximum number of DL-SCH transport block bits received within a TTI” as specified in Table 7.1.7.1.</w:t>
            </w:r>
            <w:r w:rsidRPr="0088193B">
              <w:rPr>
                <w:lang w:eastAsia="zh-CN"/>
              </w:rPr>
              <w:t>8</w:t>
            </w:r>
            <w:r w:rsidRPr="0088193B">
              <w:t xml:space="preserve">.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w:t>
            </w:r>
            <w:r w:rsidRPr="0088193B">
              <w:rPr>
                <w:lang w:eastAsia="zh-CN"/>
              </w:rPr>
              <w:t>8</w:t>
            </w:r>
            <w:r w:rsidRPr="0088193B">
              <w:t>.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67B91647" w14:textId="77777777" w:rsidR="00F2467A" w:rsidRPr="0088193B" w:rsidRDefault="00F2467A"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298987B" w14:textId="77777777" w:rsidR="00F2467A" w:rsidRPr="0088193B" w:rsidRDefault="00F2467A"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31E75BB" w14:textId="77777777" w:rsidR="00F2467A" w:rsidRPr="0088193B" w:rsidRDefault="00F2467A"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29778F9" w14:textId="77777777" w:rsidR="00F2467A" w:rsidRPr="0088193B" w:rsidRDefault="00F2467A" w:rsidP="007563D7">
            <w:pPr>
              <w:pStyle w:val="TAC"/>
            </w:pPr>
            <w:r w:rsidRPr="0088193B">
              <w:t>-</w:t>
            </w:r>
          </w:p>
        </w:tc>
      </w:tr>
      <w:tr w:rsidR="00F2467A" w:rsidRPr="0088193B" w14:paraId="2625BBA6" w14:textId="77777777" w:rsidTr="007563D7">
        <w:tc>
          <w:tcPr>
            <w:tcW w:w="534" w:type="dxa"/>
            <w:tcBorders>
              <w:top w:val="single" w:sz="4" w:space="0" w:color="auto"/>
              <w:left w:val="single" w:sz="4" w:space="0" w:color="auto"/>
              <w:bottom w:val="single" w:sz="4" w:space="0" w:color="auto"/>
              <w:right w:val="single" w:sz="4" w:space="0" w:color="auto"/>
            </w:tcBorders>
          </w:tcPr>
          <w:p w14:paraId="45B910D6" w14:textId="77777777" w:rsidR="00F2467A" w:rsidRPr="0088193B" w:rsidRDefault="00F2467A" w:rsidP="007563D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67C7B49C" w14:textId="77777777" w:rsidR="00F2467A" w:rsidRPr="0088193B" w:rsidRDefault="00F2467A" w:rsidP="007563D7">
            <w:pPr>
              <w:pStyle w:val="TAL"/>
            </w:pPr>
            <w:r w:rsidRPr="0088193B">
              <w:t>SS creates one or more PDCP SDUs, depending on TB</w:t>
            </w:r>
            <w:r w:rsidRPr="0088193B">
              <w:rPr>
                <w:vertAlign w:val="subscript"/>
              </w:rPr>
              <w:t>size</w:t>
            </w:r>
            <w:r w:rsidRPr="0088193B">
              <w:t>, in accordance with Table 7.1.7.1.</w:t>
            </w:r>
            <w:r w:rsidRPr="0088193B">
              <w:rPr>
                <w:lang w:eastAsia="zh-CN"/>
              </w:rPr>
              <w:t>8</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7368C0D3" w14:textId="77777777" w:rsidR="00F2467A" w:rsidRPr="0088193B" w:rsidRDefault="00F2467A"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4BA5E09" w14:textId="77777777" w:rsidR="00F2467A" w:rsidRPr="0088193B" w:rsidRDefault="00F2467A"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CB62AA7" w14:textId="77777777" w:rsidR="00F2467A" w:rsidRPr="0088193B" w:rsidRDefault="00F2467A"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38F2908" w14:textId="77777777" w:rsidR="00F2467A" w:rsidRPr="0088193B" w:rsidRDefault="00F2467A" w:rsidP="007563D7">
            <w:pPr>
              <w:pStyle w:val="TAC"/>
            </w:pPr>
            <w:r w:rsidRPr="0088193B">
              <w:t>-</w:t>
            </w:r>
          </w:p>
        </w:tc>
      </w:tr>
      <w:tr w:rsidR="00F2467A" w:rsidRPr="0088193B" w14:paraId="36BE23D8" w14:textId="77777777" w:rsidTr="007563D7">
        <w:tc>
          <w:tcPr>
            <w:tcW w:w="534" w:type="dxa"/>
            <w:tcBorders>
              <w:top w:val="single" w:sz="4" w:space="0" w:color="auto"/>
              <w:left w:val="single" w:sz="4" w:space="0" w:color="auto"/>
              <w:bottom w:val="single" w:sz="4" w:space="0" w:color="auto"/>
              <w:right w:val="single" w:sz="4" w:space="0" w:color="auto"/>
            </w:tcBorders>
          </w:tcPr>
          <w:p w14:paraId="109C9B6F" w14:textId="77777777" w:rsidR="00F2467A" w:rsidRPr="0088193B" w:rsidRDefault="00F2467A" w:rsidP="007563D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303B9C7" w14:textId="77777777" w:rsidR="00F2467A" w:rsidRPr="0088193B" w:rsidRDefault="00F2467A" w:rsidP="007563D7">
            <w:pPr>
              <w:pStyle w:val="TAL"/>
            </w:pPr>
            <w:r w:rsidRPr="0088193B">
              <w:t>SS transmits the PDCP SDUs concatenated into a MAC PDU and indicates on PD</w:t>
            </w:r>
            <w:r w:rsidRPr="0088193B">
              <w:rPr>
                <w:lang w:eastAsia="zh-CN"/>
              </w:rPr>
              <w:t>C</w:t>
            </w:r>
            <w:r w:rsidRPr="0088193B">
              <w:t xml:space="preserve">CH DCI Format 1 with RA type </w:t>
            </w:r>
            <w:r w:rsidRPr="0088193B">
              <w:rPr>
                <w:lang w:eastAsia="zh-CN"/>
              </w:rPr>
              <w:t>1</w:t>
            </w:r>
            <w:r w:rsidRPr="0088193B">
              <w:t xml:space="preserve"> and a </w:t>
            </w:r>
            <w:r w:rsidRPr="0088193B">
              <w:rPr>
                <w:lang w:eastAsia="zh-CN"/>
              </w:rPr>
              <w:t>r</w:t>
            </w:r>
            <w:r w:rsidRPr="0088193B">
              <w:t xml:space="preserve">esource block assignment (RBA) correspondent to </w:t>
            </w:r>
            <w:r w:rsidRPr="0088193B">
              <w:rPr>
                <w:position w:val="-10"/>
              </w:rPr>
              <w:object w:dxaOrig="480" w:dyaOrig="340" w14:anchorId="732D5239">
                <v:shape id="_x0000_i2871" type="#_x0000_t75" style="width:24.75pt;height:17.25pt" o:ole="">
                  <v:imagedata r:id="rId182" o:title=""/>
                </v:shape>
                <o:OLEObject Type="Embed" ProgID="Equation.3" ShapeID="_x0000_i2871" DrawAspect="Content" ObjectID="_1799747357" r:id="rId2043"/>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0"/>
              </w:rPr>
              <w:object w:dxaOrig="440" w:dyaOrig="340" w14:anchorId="2CB85C2E">
                <v:shape id="_x0000_i2872" type="#_x0000_t75" style="width:21.75pt;height:17.25pt" o:ole="">
                  <v:imagedata r:id="rId180" o:title=""/>
                </v:shape>
                <o:OLEObject Type="Embed" ProgID="Equation.3" ShapeID="_x0000_i2872" DrawAspect="Content" ObjectID="_1799747358" r:id="rId2044"/>
              </w:object>
            </w:r>
            <w:r w:rsidRPr="0088193B">
              <w:t>.</w:t>
            </w:r>
          </w:p>
          <w:p w14:paraId="20FAF9EF" w14:textId="77777777" w:rsidR="00F2467A" w:rsidRPr="0088193B" w:rsidRDefault="00F2467A" w:rsidP="007563D7">
            <w:pPr>
              <w:pStyle w:val="TAL"/>
            </w:pPr>
          </w:p>
          <w:p w14:paraId="57531C37" w14:textId="77777777" w:rsidR="00F2467A" w:rsidRPr="0088193B" w:rsidRDefault="00F2467A" w:rsidP="007563D7">
            <w:pPr>
              <w:pStyle w:val="TAL"/>
            </w:pPr>
            <w:r w:rsidRPr="0088193B">
              <w:t>If the number of information bits in format 1 is equal to that for format 0/1A, one bit of value zero shall be appended to format 1 by the SS.</w:t>
            </w:r>
          </w:p>
          <w:p w14:paraId="2A6E5461" w14:textId="77777777" w:rsidR="00F2467A" w:rsidRPr="0088193B" w:rsidRDefault="00F2467A" w:rsidP="007563D7">
            <w:pPr>
              <w:pStyle w:val="TAL"/>
            </w:pPr>
          </w:p>
          <w:p w14:paraId="65A7E461" w14:textId="77777777" w:rsidR="00F2467A" w:rsidRPr="0088193B" w:rsidRDefault="00F2467A" w:rsidP="007563D7">
            <w:pPr>
              <w:pStyle w:val="TAL"/>
            </w:pPr>
            <w:r w:rsidRPr="0088193B">
              <w:t>If the number of information bits in format 1 belongs to one of the sizes in Table 7.1.7.1.</w:t>
            </w:r>
            <w:r w:rsidRPr="0088193B">
              <w:rPr>
                <w:lang w:eastAsia="zh-CN"/>
              </w:rPr>
              <w:t>8</w:t>
            </w:r>
            <w:r w:rsidRPr="0088193B">
              <w:t xml:space="preserve">.3.2-2b, </w:t>
            </w:r>
            <w:r w:rsidRPr="0088193B">
              <w:rPr>
                <w:lang w:eastAsia="ko-KR"/>
              </w:rPr>
              <w:t xml:space="preserve">one or more zero bit(s) shall be appended to format 1 by the SS until the payload size of format 1 does not belong to one of the sizes in Table </w:t>
            </w:r>
            <w:r w:rsidRPr="0088193B">
              <w:t>7.1.7.1.</w:t>
            </w:r>
            <w:r w:rsidRPr="0088193B">
              <w:rPr>
                <w:lang w:eastAsia="zh-CN"/>
              </w:rPr>
              <w:t>8</w:t>
            </w:r>
            <w:r w:rsidRPr="0088193B">
              <w:t>.3.2-2b</w:t>
            </w:r>
            <w:r w:rsidRPr="0088193B">
              <w:rPr>
                <w:lang w:eastAsia="ko-KR"/>
              </w:rPr>
              <w:t xml:space="preserve"> and not equal to that of format 0/1A.</w:t>
            </w:r>
          </w:p>
        </w:tc>
        <w:tc>
          <w:tcPr>
            <w:tcW w:w="709" w:type="dxa"/>
            <w:tcBorders>
              <w:top w:val="single" w:sz="4" w:space="0" w:color="auto"/>
              <w:left w:val="single" w:sz="4" w:space="0" w:color="auto"/>
              <w:bottom w:val="single" w:sz="4" w:space="0" w:color="auto"/>
              <w:right w:val="single" w:sz="4" w:space="0" w:color="auto"/>
            </w:tcBorders>
          </w:tcPr>
          <w:p w14:paraId="74F14097" w14:textId="77777777" w:rsidR="00F2467A" w:rsidRPr="0088193B" w:rsidRDefault="00F2467A" w:rsidP="007563D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6647DB83" w14:textId="77777777" w:rsidR="00F2467A" w:rsidRPr="0088193B" w:rsidRDefault="00F2467A" w:rsidP="007563D7">
            <w:pPr>
              <w:pStyle w:val="TAL"/>
            </w:pPr>
            <w:r w:rsidRPr="0088193B">
              <w:t>MAC PDU (NxPDCP SDUs)</w:t>
            </w:r>
          </w:p>
          <w:p w14:paraId="6DBD17C3" w14:textId="77777777" w:rsidR="00F2467A" w:rsidRPr="0088193B" w:rsidRDefault="00F2467A" w:rsidP="007563D7">
            <w:pPr>
              <w:pStyle w:val="TAL"/>
            </w:pPr>
            <w:r w:rsidRPr="0088193B">
              <w:t xml:space="preserve">DCI: (DCI Format 1, RA type </w:t>
            </w:r>
            <w:r w:rsidRPr="0088193B">
              <w:rPr>
                <w:lang w:eastAsia="zh-CN"/>
              </w:rPr>
              <w:t>1</w:t>
            </w:r>
            <w:r w:rsidRPr="0088193B">
              <w:t>, RBA(</w:t>
            </w:r>
            <w:r w:rsidRPr="0088193B">
              <w:rPr>
                <w:position w:val="-10"/>
              </w:rPr>
              <w:object w:dxaOrig="480" w:dyaOrig="340" w14:anchorId="37B513C6">
                <v:shape id="_x0000_i2873" type="#_x0000_t75" style="width:24.75pt;height:17.25pt" o:ole="">
                  <v:imagedata r:id="rId182" o:title=""/>
                </v:shape>
                <o:OLEObject Type="Embed" ProgID="Equation.3" ShapeID="_x0000_i2873" DrawAspect="Content" ObjectID="_1799747359" r:id="rId2045"/>
              </w:object>
            </w:r>
            <w:r w:rsidRPr="0088193B">
              <w:t xml:space="preserve">), </w:t>
            </w:r>
            <w:r w:rsidRPr="0088193B">
              <w:rPr>
                <w:position w:val="-10"/>
              </w:rPr>
              <w:object w:dxaOrig="440" w:dyaOrig="340" w14:anchorId="38C45C36">
                <v:shape id="_x0000_i2874" type="#_x0000_t75" style="width:21.75pt;height:17.25pt" o:ole="">
                  <v:imagedata r:id="rId180" o:title=""/>
                </v:shape>
                <o:OLEObject Type="Embed" ProgID="Equation.3" ShapeID="_x0000_i2874" DrawAspect="Content" ObjectID="_1799747360" r:id="rId2046"/>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0A45989E" w14:textId="77777777" w:rsidR="00F2467A" w:rsidRPr="0088193B" w:rsidRDefault="00F2467A"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AFC93C8" w14:textId="77777777" w:rsidR="00F2467A" w:rsidRPr="0088193B" w:rsidRDefault="00F2467A" w:rsidP="007563D7">
            <w:pPr>
              <w:pStyle w:val="TAC"/>
            </w:pPr>
            <w:r w:rsidRPr="0088193B">
              <w:t>-</w:t>
            </w:r>
          </w:p>
        </w:tc>
      </w:tr>
      <w:tr w:rsidR="00F2467A" w:rsidRPr="0088193B" w14:paraId="6516DF0C" w14:textId="77777777" w:rsidTr="007563D7">
        <w:tc>
          <w:tcPr>
            <w:tcW w:w="534" w:type="dxa"/>
            <w:tcBorders>
              <w:top w:val="single" w:sz="4" w:space="0" w:color="auto"/>
              <w:left w:val="single" w:sz="4" w:space="0" w:color="auto"/>
              <w:bottom w:val="single" w:sz="4" w:space="0" w:color="auto"/>
              <w:right w:val="single" w:sz="4" w:space="0" w:color="auto"/>
            </w:tcBorders>
          </w:tcPr>
          <w:p w14:paraId="3771D42F" w14:textId="77777777" w:rsidR="00F2467A" w:rsidRPr="0088193B" w:rsidRDefault="00F2467A" w:rsidP="007563D7">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24E5EA30" w14:textId="77777777" w:rsidR="00F2467A" w:rsidRPr="0088193B" w:rsidRDefault="00F2467A" w:rsidP="007563D7">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2356087C" w14:textId="77777777" w:rsidR="00F2467A" w:rsidRPr="0088193B" w:rsidRDefault="00F2467A" w:rsidP="007563D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369036BE" w14:textId="77777777" w:rsidR="00F2467A" w:rsidRPr="0088193B" w:rsidRDefault="00F2467A" w:rsidP="007563D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5590EB9E" w14:textId="77777777" w:rsidR="00F2467A" w:rsidRPr="0088193B" w:rsidRDefault="00F2467A" w:rsidP="007563D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3ABE903" w14:textId="77777777" w:rsidR="00F2467A" w:rsidRPr="0088193B" w:rsidRDefault="00F2467A" w:rsidP="007563D7">
            <w:pPr>
              <w:pStyle w:val="TAC"/>
              <w:rPr>
                <w:lang w:eastAsia="zh-CN"/>
              </w:rPr>
            </w:pPr>
            <w:r w:rsidRPr="0088193B">
              <w:rPr>
                <w:lang w:eastAsia="zh-CN"/>
              </w:rPr>
              <w:t>-</w:t>
            </w:r>
          </w:p>
        </w:tc>
      </w:tr>
      <w:tr w:rsidR="00F2467A" w:rsidRPr="0088193B" w14:paraId="6B0C3F4E" w14:textId="77777777" w:rsidTr="007563D7">
        <w:tc>
          <w:tcPr>
            <w:tcW w:w="534" w:type="dxa"/>
            <w:tcBorders>
              <w:top w:val="single" w:sz="4" w:space="0" w:color="auto"/>
              <w:left w:val="single" w:sz="4" w:space="0" w:color="auto"/>
              <w:bottom w:val="single" w:sz="4" w:space="0" w:color="auto"/>
              <w:right w:val="single" w:sz="4" w:space="0" w:color="auto"/>
            </w:tcBorders>
          </w:tcPr>
          <w:p w14:paraId="3977A9B9" w14:textId="77777777" w:rsidR="00F2467A" w:rsidRPr="0088193B" w:rsidRDefault="00F2467A" w:rsidP="007563D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3EB6FA4B" w14:textId="77777777" w:rsidR="00F2467A" w:rsidRPr="0088193B" w:rsidRDefault="00F2467A" w:rsidP="007563D7">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CACF228" w14:textId="77777777" w:rsidR="00F2467A" w:rsidRPr="0088193B" w:rsidRDefault="00F2467A" w:rsidP="007563D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61D29304" w14:textId="77777777" w:rsidR="00F2467A" w:rsidRPr="0088193B" w:rsidRDefault="00F2467A" w:rsidP="007563D7">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665ED9EA" w14:textId="77777777" w:rsidR="00F2467A" w:rsidRPr="0088193B" w:rsidRDefault="00F2467A" w:rsidP="007563D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FDAE190" w14:textId="77777777" w:rsidR="00F2467A" w:rsidRPr="0088193B" w:rsidRDefault="00F2467A" w:rsidP="007563D7">
            <w:pPr>
              <w:pStyle w:val="TAC"/>
            </w:pPr>
            <w:r w:rsidRPr="0088193B">
              <w:t>P</w:t>
            </w:r>
          </w:p>
        </w:tc>
      </w:tr>
    </w:tbl>
    <w:p w14:paraId="4FE5860D" w14:textId="77777777" w:rsidR="00F2467A" w:rsidRPr="0088193B" w:rsidRDefault="00F2467A" w:rsidP="00F2467A"/>
    <w:p w14:paraId="33547E29" w14:textId="77777777" w:rsidR="00F2467A" w:rsidRPr="0088193B" w:rsidRDefault="00F2467A" w:rsidP="00F2467A">
      <w:pPr>
        <w:pStyle w:val="H6"/>
      </w:pPr>
      <w:r w:rsidRPr="0088193B">
        <w:t>7.1.7.1.</w:t>
      </w:r>
      <w:r w:rsidRPr="0088193B">
        <w:rPr>
          <w:lang w:eastAsia="zh-CN"/>
        </w:rPr>
        <w:t>8</w:t>
      </w:r>
      <w:r w:rsidRPr="0088193B">
        <w:t>.3.3</w:t>
      </w:r>
      <w:r w:rsidRPr="0088193B">
        <w:tab/>
        <w:t>Specific Message Contents</w:t>
      </w:r>
    </w:p>
    <w:p w14:paraId="4B78B1C7" w14:textId="77777777" w:rsidR="00F2467A" w:rsidRPr="0088193B" w:rsidRDefault="00F2467A" w:rsidP="00F6365F">
      <w:pPr>
        <w:pStyle w:val="TH"/>
      </w:pPr>
      <w:r w:rsidRPr="0088193B">
        <w:t>Table 7.1.7.1.</w:t>
      </w:r>
      <w:r w:rsidRPr="0088193B">
        <w:rPr>
          <w:lang w:eastAsia="zh-CN"/>
        </w:rPr>
        <w:t>8</w:t>
      </w:r>
      <w:r w:rsidRPr="0088193B">
        <w:t>.3.3</w:t>
      </w:r>
      <w:r w:rsidRPr="0088193B">
        <w:rPr>
          <w:lang w:eastAsia="zh-CN"/>
        </w:rPr>
        <w:t>-</w:t>
      </w:r>
      <w:r w:rsidRPr="0088193B">
        <w:t>1: MAC-MainConfig-RBC</w:t>
      </w:r>
      <w:r w:rsidR="00E27FDA" w:rsidRPr="0088193B">
        <w:rPr>
          <w:rFonts w:cs="Arial"/>
          <w:lang w:eastAsia="zh-CN"/>
        </w:rPr>
        <w:t xml:space="preserve"> </w:t>
      </w:r>
      <w:r w:rsidR="00E27FDA" w:rsidRPr="0088193B">
        <w:rPr>
          <w:rFonts w:cs="Arial"/>
        </w:rPr>
        <w:t xml:space="preserve">in </w:t>
      </w:r>
      <w:r w:rsidR="00E27FDA" w:rsidRPr="0088193B">
        <w:rPr>
          <w:rFonts w:cs="Arial"/>
          <w:i/>
        </w:rPr>
        <w:t>RRCConnectionReconfiguration</w:t>
      </w:r>
      <w:r w:rsidRPr="0088193B">
        <w:t xml:space="preserve"> (Step </w:t>
      </w:r>
      <w:r w:rsidR="00E27FDA" w:rsidRPr="0088193B">
        <w:rPr>
          <w:lang w:eastAsia="zh-CN"/>
        </w:rPr>
        <w:t>0A</w:t>
      </w:r>
      <w:r w:rsidRPr="0088193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2467A" w:rsidRPr="0088193B" w14:paraId="39932A25" w14:textId="77777777" w:rsidTr="007563D7">
        <w:trPr>
          <w:gridBefore w:val="1"/>
          <w:wBefore w:w="9" w:type="dxa"/>
        </w:trPr>
        <w:tc>
          <w:tcPr>
            <w:tcW w:w="9738" w:type="dxa"/>
            <w:gridSpan w:val="4"/>
          </w:tcPr>
          <w:p w14:paraId="7048F2AF" w14:textId="77777777" w:rsidR="00F2467A" w:rsidRPr="0088193B" w:rsidRDefault="00F2467A" w:rsidP="007563D7">
            <w:pPr>
              <w:pStyle w:val="TAL"/>
            </w:pPr>
            <w:r w:rsidRPr="0088193B">
              <w:t>Derivation Path: 36.508 Table 4.8.2.1.5-1</w:t>
            </w:r>
          </w:p>
        </w:tc>
      </w:tr>
      <w:tr w:rsidR="00F2467A" w:rsidRPr="0088193B" w14:paraId="1B106F49" w14:textId="77777777" w:rsidTr="007563D7">
        <w:tblPrEx>
          <w:tblCellMar>
            <w:left w:w="108" w:type="dxa"/>
            <w:right w:w="108" w:type="dxa"/>
          </w:tblCellMar>
        </w:tblPrEx>
        <w:tc>
          <w:tcPr>
            <w:tcW w:w="4535" w:type="dxa"/>
            <w:gridSpan w:val="2"/>
            <w:shd w:val="clear" w:color="auto" w:fill="auto"/>
          </w:tcPr>
          <w:p w14:paraId="5DC4AFF8" w14:textId="77777777" w:rsidR="00F2467A" w:rsidRPr="0088193B" w:rsidRDefault="00F2467A" w:rsidP="007563D7">
            <w:pPr>
              <w:pStyle w:val="TAH"/>
            </w:pPr>
            <w:r w:rsidRPr="0088193B">
              <w:t>Information Element</w:t>
            </w:r>
          </w:p>
        </w:tc>
        <w:tc>
          <w:tcPr>
            <w:tcW w:w="2267" w:type="dxa"/>
            <w:shd w:val="clear" w:color="auto" w:fill="auto"/>
          </w:tcPr>
          <w:p w14:paraId="5D9FB7D3" w14:textId="77777777" w:rsidR="00F2467A" w:rsidRPr="0088193B" w:rsidRDefault="00F2467A" w:rsidP="007563D7">
            <w:pPr>
              <w:pStyle w:val="TAH"/>
            </w:pPr>
            <w:r w:rsidRPr="0088193B">
              <w:t>Value/remark</w:t>
            </w:r>
          </w:p>
        </w:tc>
        <w:tc>
          <w:tcPr>
            <w:tcW w:w="1700" w:type="dxa"/>
            <w:shd w:val="clear" w:color="auto" w:fill="auto"/>
          </w:tcPr>
          <w:p w14:paraId="535C07B9" w14:textId="77777777" w:rsidR="00F2467A" w:rsidRPr="0088193B" w:rsidRDefault="00F2467A" w:rsidP="007563D7">
            <w:pPr>
              <w:pStyle w:val="TAH"/>
            </w:pPr>
            <w:r w:rsidRPr="0088193B">
              <w:t>Comment</w:t>
            </w:r>
          </w:p>
        </w:tc>
        <w:tc>
          <w:tcPr>
            <w:tcW w:w="1245" w:type="dxa"/>
            <w:shd w:val="clear" w:color="auto" w:fill="auto"/>
          </w:tcPr>
          <w:p w14:paraId="0CA11788" w14:textId="77777777" w:rsidR="00F2467A" w:rsidRPr="0088193B" w:rsidRDefault="00F2467A" w:rsidP="007563D7">
            <w:pPr>
              <w:pStyle w:val="TAH"/>
            </w:pPr>
            <w:r w:rsidRPr="0088193B">
              <w:t>Condition</w:t>
            </w:r>
          </w:p>
        </w:tc>
      </w:tr>
      <w:tr w:rsidR="00F2467A" w:rsidRPr="0088193B" w14:paraId="282769FB" w14:textId="77777777" w:rsidTr="007563D7">
        <w:tblPrEx>
          <w:tblCellMar>
            <w:left w:w="108" w:type="dxa"/>
            <w:right w:w="108" w:type="dxa"/>
          </w:tblCellMar>
        </w:tblPrEx>
        <w:tc>
          <w:tcPr>
            <w:tcW w:w="4535" w:type="dxa"/>
            <w:gridSpan w:val="2"/>
            <w:shd w:val="clear" w:color="auto" w:fill="auto"/>
          </w:tcPr>
          <w:p w14:paraId="608A03CE" w14:textId="77777777" w:rsidR="00F2467A" w:rsidRPr="0088193B" w:rsidRDefault="00F2467A" w:rsidP="007563D7">
            <w:pPr>
              <w:pStyle w:val="TAL"/>
            </w:pPr>
            <w:r w:rsidRPr="0088193B">
              <w:t xml:space="preserve">    retxBSR-Timer</w:t>
            </w:r>
          </w:p>
        </w:tc>
        <w:tc>
          <w:tcPr>
            <w:tcW w:w="2267" w:type="dxa"/>
            <w:shd w:val="clear" w:color="auto" w:fill="auto"/>
          </w:tcPr>
          <w:p w14:paraId="29C0F032" w14:textId="77777777" w:rsidR="00F2467A" w:rsidRPr="0088193B" w:rsidRDefault="00F2467A" w:rsidP="007563D7">
            <w:pPr>
              <w:pStyle w:val="TAL"/>
            </w:pPr>
            <w:r w:rsidRPr="0088193B">
              <w:t>sf320</w:t>
            </w:r>
          </w:p>
        </w:tc>
        <w:tc>
          <w:tcPr>
            <w:tcW w:w="1700" w:type="dxa"/>
            <w:shd w:val="clear" w:color="auto" w:fill="auto"/>
          </w:tcPr>
          <w:p w14:paraId="69CB7964" w14:textId="77777777" w:rsidR="00F2467A" w:rsidRPr="0088193B" w:rsidRDefault="00F2467A" w:rsidP="007563D7">
            <w:pPr>
              <w:pStyle w:val="TAL"/>
            </w:pPr>
          </w:p>
        </w:tc>
        <w:tc>
          <w:tcPr>
            <w:tcW w:w="1245" w:type="dxa"/>
            <w:shd w:val="clear" w:color="auto" w:fill="auto"/>
          </w:tcPr>
          <w:p w14:paraId="3DFCD941" w14:textId="77777777" w:rsidR="00F2467A" w:rsidRPr="0088193B" w:rsidRDefault="00F2467A" w:rsidP="007563D7">
            <w:pPr>
              <w:pStyle w:val="TAL"/>
            </w:pPr>
          </w:p>
        </w:tc>
      </w:tr>
    </w:tbl>
    <w:p w14:paraId="0B199415" w14:textId="77777777" w:rsidR="00F2467A" w:rsidRPr="0088193B" w:rsidRDefault="00F2467A" w:rsidP="00F2467A">
      <w:pPr>
        <w:rPr>
          <w:lang w:eastAsia="zh-CN"/>
        </w:rPr>
      </w:pPr>
    </w:p>
    <w:p w14:paraId="6F52B18F" w14:textId="77777777" w:rsidR="00F2467A" w:rsidRPr="0088193B" w:rsidRDefault="00F2467A" w:rsidP="00F6365F">
      <w:pPr>
        <w:pStyle w:val="TH"/>
      </w:pPr>
      <w:r w:rsidRPr="0088193B">
        <w:t>Table 7.1.7.1.</w:t>
      </w:r>
      <w:r w:rsidRPr="0088193B">
        <w:rPr>
          <w:lang w:eastAsia="zh-CN"/>
        </w:rPr>
        <w:t>8</w:t>
      </w:r>
      <w:r w:rsidRPr="0088193B">
        <w:t>.3.3-</w:t>
      </w:r>
      <w:r w:rsidRPr="0088193B">
        <w:rPr>
          <w:lang w:eastAsia="zh-CN"/>
        </w:rPr>
        <w:t>2</w:t>
      </w:r>
      <w:r w:rsidRPr="0088193B">
        <w:t xml:space="preserve">: PhysicalConfigDedicated-DEFAULT </w:t>
      </w:r>
      <w:r w:rsidR="00E27FDA" w:rsidRPr="0088193B">
        <w:rPr>
          <w:rFonts w:cs="Arial"/>
        </w:rPr>
        <w:t>in RRCConnectionReconfiguration</w:t>
      </w:r>
      <w:r w:rsidR="00E27FDA" w:rsidRPr="0088193B">
        <w:t xml:space="preserve"> </w:t>
      </w:r>
      <w:r w:rsidRPr="0088193B">
        <w:t xml:space="preserve">(Step </w:t>
      </w:r>
      <w:r w:rsidR="00E27FDA" w:rsidRPr="0088193B">
        <w:rPr>
          <w:lang w:eastAsia="zh-CN"/>
        </w:rPr>
        <w:t>0A</w:t>
      </w:r>
      <w:r w:rsidRPr="0088193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2467A" w:rsidRPr="0088193B" w14:paraId="12EAC24D" w14:textId="77777777" w:rsidTr="007563D7">
        <w:trPr>
          <w:gridBefore w:val="1"/>
          <w:wBefore w:w="9" w:type="dxa"/>
        </w:trPr>
        <w:tc>
          <w:tcPr>
            <w:tcW w:w="9738" w:type="dxa"/>
            <w:gridSpan w:val="4"/>
          </w:tcPr>
          <w:p w14:paraId="5272A32C" w14:textId="77777777" w:rsidR="00F2467A" w:rsidRPr="0088193B" w:rsidRDefault="00F2467A" w:rsidP="007563D7">
            <w:pPr>
              <w:pStyle w:val="TAL"/>
              <w:rPr>
                <w:lang w:eastAsia="zh-CN"/>
              </w:rPr>
            </w:pPr>
            <w:r w:rsidRPr="0088193B">
              <w:t>Derivation Path: 36.508 Table 4.8.2.1.6-1</w:t>
            </w:r>
          </w:p>
        </w:tc>
      </w:tr>
      <w:tr w:rsidR="00F2467A" w:rsidRPr="0088193B" w14:paraId="2ED0109C" w14:textId="77777777" w:rsidTr="007563D7">
        <w:tblPrEx>
          <w:tblCellMar>
            <w:left w:w="108" w:type="dxa"/>
            <w:right w:w="108" w:type="dxa"/>
          </w:tblCellMar>
        </w:tblPrEx>
        <w:tc>
          <w:tcPr>
            <w:tcW w:w="4535" w:type="dxa"/>
            <w:gridSpan w:val="2"/>
            <w:shd w:val="clear" w:color="auto" w:fill="auto"/>
          </w:tcPr>
          <w:p w14:paraId="532CCC5A" w14:textId="77777777" w:rsidR="00F2467A" w:rsidRPr="0088193B" w:rsidRDefault="00F2467A" w:rsidP="007563D7">
            <w:pPr>
              <w:pStyle w:val="TAH"/>
            </w:pPr>
            <w:r w:rsidRPr="0088193B">
              <w:t>Information Element</w:t>
            </w:r>
          </w:p>
        </w:tc>
        <w:tc>
          <w:tcPr>
            <w:tcW w:w="2267" w:type="dxa"/>
            <w:shd w:val="clear" w:color="auto" w:fill="auto"/>
          </w:tcPr>
          <w:p w14:paraId="78A8845D" w14:textId="77777777" w:rsidR="00F2467A" w:rsidRPr="0088193B" w:rsidRDefault="00F2467A" w:rsidP="007563D7">
            <w:pPr>
              <w:pStyle w:val="TAH"/>
            </w:pPr>
            <w:r w:rsidRPr="0088193B">
              <w:t>Value/remark</w:t>
            </w:r>
          </w:p>
        </w:tc>
        <w:tc>
          <w:tcPr>
            <w:tcW w:w="1700" w:type="dxa"/>
            <w:shd w:val="clear" w:color="auto" w:fill="auto"/>
          </w:tcPr>
          <w:p w14:paraId="73EAE4A9" w14:textId="77777777" w:rsidR="00F2467A" w:rsidRPr="0088193B" w:rsidRDefault="00F2467A" w:rsidP="007563D7">
            <w:pPr>
              <w:pStyle w:val="TAH"/>
            </w:pPr>
            <w:r w:rsidRPr="0088193B">
              <w:t>Comment</w:t>
            </w:r>
          </w:p>
        </w:tc>
        <w:tc>
          <w:tcPr>
            <w:tcW w:w="1245" w:type="dxa"/>
            <w:shd w:val="clear" w:color="auto" w:fill="auto"/>
          </w:tcPr>
          <w:p w14:paraId="1553116C" w14:textId="77777777" w:rsidR="00F2467A" w:rsidRPr="0088193B" w:rsidRDefault="00F2467A" w:rsidP="007563D7">
            <w:pPr>
              <w:pStyle w:val="TAH"/>
            </w:pPr>
            <w:r w:rsidRPr="0088193B">
              <w:t>Condition</w:t>
            </w:r>
          </w:p>
        </w:tc>
      </w:tr>
      <w:tr w:rsidR="00F2467A" w:rsidRPr="0088193B" w14:paraId="3649B544" w14:textId="77777777" w:rsidTr="007563D7">
        <w:tblPrEx>
          <w:tblCellMar>
            <w:left w:w="108" w:type="dxa"/>
            <w:right w:w="108" w:type="dxa"/>
          </w:tblCellMar>
        </w:tblPrEx>
        <w:tc>
          <w:tcPr>
            <w:tcW w:w="4535" w:type="dxa"/>
            <w:gridSpan w:val="2"/>
            <w:shd w:val="clear" w:color="auto" w:fill="auto"/>
          </w:tcPr>
          <w:p w14:paraId="7F1A093C" w14:textId="77777777" w:rsidR="00F2467A" w:rsidRPr="0088193B" w:rsidRDefault="00F2467A" w:rsidP="007563D7">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24E13776" w14:textId="77777777" w:rsidR="00F2467A" w:rsidRPr="0088193B" w:rsidRDefault="00F2467A" w:rsidP="007563D7">
            <w:pPr>
              <w:pStyle w:val="TAL"/>
            </w:pPr>
          </w:p>
        </w:tc>
        <w:tc>
          <w:tcPr>
            <w:tcW w:w="1700" w:type="dxa"/>
            <w:shd w:val="clear" w:color="auto" w:fill="auto"/>
          </w:tcPr>
          <w:p w14:paraId="6F197CA9" w14:textId="77777777" w:rsidR="00F2467A" w:rsidRPr="0088193B" w:rsidRDefault="00F2467A" w:rsidP="007563D7">
            <w:pPr>
              <w:pStyle w:val="TAL"/>
            </w:pPr>
          </w:p>
        </w:tc>
        <w:tc>
          <w:tcPr>
            <w:tcW w:w="1245" w:type="dxa"/>
            <w:shd w:val="clear" w:color="auto" w:fill="auto"/>
          </w:tcPr>
          <w:p w14:paraId="3FD05495" w14:textId="77777777" w:rsidR="00F2467A" w:rsidRPr="0088193B" w:rsidRDefault="00F2467A" w:rsidP="007563D7">
            <w:pPr>
              <w:pStyle w:val="TAL"/>
            </w:pPr>
          </w:p>
        </w:tc>
      </w:tr>
      <w:tr w:rsidR="00F2467A" w:rsidRPr="0088193B" w14:paraId="1E6B577C" w14:textId="77777777" w:rsidTr="007563D7">
        <w:tblPrEx>
          <w:tblCellMar>
            <w:left w:w="108" w:type="dxa"/>
            <w:right w:w="108" w:type="dxa"/>
          </w:tblCellMar>
        </w:tblPrEx>
        <w:tc>
          <w:tcPr>
            <w:tcW w:w="4535" w:type="dxa"/>
            <w:gridSpan w:val="2"/>
            <w:shd w:val="clear" w:color="auto" w:fill="auto"/>
          </w:tcPr>
          <w:p w14:paraId="44BBC313" w14:textId="77777777" w:rsidR="00F2467A" w:rsidRPr="0088193B" w:rsidRDefault="00F2467A" w:rsidP="007563D7">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723793C7" w14:textId="77777777" w:rsidR="00F2467A" w:rsidRPr="0088193B" w:rsidRDefault="00F2467A" w:rsidP="007563D7">
            <w:pPr>
              <w:pStyle w:val="TAL"/>
            </w:pPr>
          </w:p>
        </w:tc>
        <w:tc>
          <w:tcPr>
            <w:tcW w:w="1700" w:type="dxa"/>
            <w:shd w:val="clear" w:color="auto" w:fill="auto"/>
          </w:tcPr>
          <w:p w14:paraId="592D3E5D" w14:textId="77777777" w:rsidR="00F2467A" w:rsidRPr="0088193B" w:rsidRDefault="00F2467A" w:rsidP="007563D7">
            <w:pPr>
              <w:pStyle w:val="TAL"/>
            </w:pPr>
          </w:p>
        </w:tc>
        <w:tc>
          <w:tcPr>
            <w:tcW w:w="1245" w:type="dxa"/>
            <w:shd w:val="clear" w:color="auto" w:fill="auto"/>
          </w:tcPr>
          <w:p w14:paraId="37BE6667" w14:textId="77777777" w:rsidR="00F2467A" w:rsidRPr="0088193B" w:rsidRDefault="00F2467A" w:rsidP="007563D7">
            <w:pPr>
              <w:pStyle w:val="TAL"/>
            </w:pPr>
          </w:p>
        </w:tc>
      </w:tr>
      <w:tr w:rsidR="00F2467A" w:rsidRPr="0088193B" w14:paraId="44DEFDD3" w14:textId="77777777" w:rsidTr="007563D7">
        <w:tblPrEx>
          <w:tblCellMar>
            <w:left w:w="108" w:type="dxa"/>
            <w:right w:w="108" w:type="dxa"/>
          </w:tblCellMar>
        </w:tblPrEx>
        <w:tc>
          <w:tcPr>
            <w:tcW w:w="4535" w:type="dxa"/>
            <w:gridSpan w:val="2"/>
            <w:shd w:val="clear" w:color="auto" w:fill="auto"/>
          </w:tcPr>
          <w:p w14:paraId="1707F043" w14:textId="77777777" w:rsidR="00F2467A" w:rsidRPr="0088193B" w:rsidRDefault="00F2467A" w:rsidP="007563D7">
            <w:pPr>
              <w:pStyle w:val="TAL"/>
              <w:rPr>
                <w:lang w:eastAsia="zh-CN"/>
              </w:rPr>
            </w:pPr>
            <w:r w:rsidRPr="0088193B">
              <w:rPr>
                <w:lang w:eastAsia="zh-CN"/>
              </w:rPr>
              <w:t xml:space="preserve">    </w:t>
            </w:r>
            <w:r w:rsidRPr="0088193B">
              <w:t>altCQI-Table-r12</w:t>
            </w:r>
          </w:p>
        </w:tc>
        <w:tc>
          <w:tcPr>
            <w:tcW w:w="2267" w:type="dxa"/>
            <w:shd w:val="clear" w:color="auto" w:fill="auto"/>
          </w:tcPr>
          <w:p w14:paraId="2699075E" w14:textId="77777777" w:rsidR="00F2467A" w:rsidRPr="0088193B" w:rsidRDefault="00F2467A" w:rsidP="007563D7">
            <w:pPr>
              <w:pStyle w:val="TAL"/>
            </w:pPr>
            <w:r w:rsidRPr="0088193B">
              <w:t>allSubframes</w:t>
            </w:r>
          </w:p>
        </w:tc>
        <w:tc>
          <w:tcPr>
            <w:tcW w:w="1700" w:type="dxa"/>
            <w:shd w:val="clear" w:color="auto" w:fill="auto"/>
          </w:tcPr>
          <w:p w14:paraId="57BC707F" w14:textId="77777777" w:rsidR="00F2467A" w:rsidRPr="0088193B" w:rsidRDefault="00F2467A" w:rsidP="007563D7">
            <w:pPr>
              <w:pStyle w:val="TAL"/>
            </w:pPr>
          </w:p>
        </w:tc>
        <w:tc>
          <w:tcPr>
            <w:tcW w:w="1245" w:type="dxa"/>
            <w:shd w:val="clear" w:color="auto" w:fill="auto"/>
          </w:tcPr>
          <w:p w14:paraId="73349FAF" w14:textId="77777777" w:rsidR="00F2467A" w:rsidRPr="0088193B" w:rsidRDefault="00F2467A" w:rsidP="007563D7">
            <w:pPr>
              <w:pStyle w:val="TAL"/>
            </w:pPr>
          </w:p>
        </w:tc>
      </w:tr>
      <w:tr w:rsidR="00F2467A" w:rsidRPr="0088193B" w14:paraId="33E89D4C" w14:textId="77777777" w:rsidTr="007563D7">
        <w:tblPrEx>
          <w:tblCellMar>
            <w:left w:w="108" w:type="dxa"/>
            <w:right w:w="108" w:type="dxa"/>
          </w:tblCellMar>
        </w:tblPrEx>
        <w:tc>
          <w:tcPr>
            <w:tcW w:w="4535" w:type="dxa"/>
            <w:gridSpan w:val="2"/>
            <w:shd w:val="clear" w:color="auto" w:fill="auto"/>
          </w:tcPr>
          <w:p w14:paraId="39BC6E3B" w14:textId="77777777" w:rsidR="00F2467A" w:rsidRPr="0088193B" w:rsidRDefault="00F2467A" w:rsidP="007563D7">
            <w:pPr>
              <w:pStyle w:val="TAL"/>
              <w:ind w:firstLineChars="50" w:firstLine="90"/>
              <w:rPr>
                <w:lang w:eastAsia="zh-CN"/>
              </w:rPr>
            </w:pPr>
            <w:r w:rsidRPr="0088193B">
              <w:rPr>
                <w:lang w:eastAsia="zh-CN"/>
              </w:rPr>
              <w:t>}</w:t>
            </w:r>
          </w:p>
        </w:tc>
        <w:tc>
          <w:tcPr>
            <w:tcW w:w="2267" w:type="dxa"/>
            <w:shd w:val="clear" w:color="auto" w:fill="auto"/>
          </w:tcPr>
          <w:p w14:paraId="0CDD9A77" w14:textId="77777777" w:rsidR="00F2467A" w:rsidRPr="0088193B" w:rsidRDefault="00F2467A" w:rsidP="007563D7">
            <w:pPr>
              <w:pStyle w:val="TAL"/>
            </w:pPr>
          </w:p>
        </w:tc>
        <w:tc>
          <w:tcPr>
            <w:tcW w:w="1700" w:type="dxa"/>
            <w:shd w:val="clear" w:color="auto" w:fill="auto"/>
          </w:tcPr>
          <w:p w14:paraId="2C7B7038" w14:textId="77777777" w:rsidR="00F2467A" w:rsidRPr="0088193B" w:rsidRDefault="00F2467A" w:rsidP="007563D7">
            <w:pPr>
              <w:pStyle w:val="TAL"/>
            </w:pPr>
          </w:p>
        </w:tc>
        <w:tc>
          <w:tcPr>
            <w:tcW w:w="1245" w:type="dxa"/>
            <w:shd w:val="clear" w:color="auto" w:fill="auto"/>
          </w:tcPr>
          <w:p w14:paraId="168CD589" w14:textId="77777777" w:rsidR="00F2467A" w:rsidRPr="0088193B" w:rsidRDefault="00F2467A" w:rsidP="007563D7">
            <w:pPr>
              <w:pStyle w:val="TAL"/>
            </w:pPr>
          </w:p>
        </w:tc>
      </w:tr>
      <w:tr w:rsidR="00F2467A" w:rsidRPr="0088193B" w14:paraId="5422F20F" w14:textId="77777777" w:rsidTr="007563D7">
        <w:tblPrEx>
          <w:tblCellMar>
            <w:left w:w="108" w:type="dxa"/>
            <w:right w:w="108" w:type="dxa"/>
          </w:tblCellMar>
        </w:tblPrEx>
        <w:tc>
          <w:tcPr>
            <w:tcW w:w="4535" w:type="dxa"/>
            <w:gridSpan w:val="2"/>
            <w:shd w:val="clear" w:color="auto" w:fill="auto"/>
          </w:tcPr>
          <w:p w14:paraId="7DE72CBF" w14:textId="77777777" w:rsidR="00F2467A" w:rsidRPr="0088193B" w:rsidRDefault="00F2467A" w:rsidP="007563D7">
            <w:pPr>
              <w:pStyle w:val="TAL"/>
              <w:rPr>
                <w:lang w:eastAsia="zh-CN"/>
              </w:rPr>
            </w:pPr>
            <w:r w:rsidRPr="0088193B">
              <w:rPr>
                <w:lang w:eastAsia="zh-CN"/>
              </w:rPr>
              <w:t>}</w:t>
            </w:r>
          </w:p>
        </w:tc>
        <w:tc>
          <w:tcPr>
            <w:tcW w:w="2267" w:type="dxa"/>
            <w:shd w:val="clear" w:color="auto" w:fill="auto"/>
          </w:tcPr>
          <w:p w14:paraId="28AC87CF" w14:textId="77777777" w:rsidR="00F2467A" w:rsidRPr="0088193B" w:rsidRDefault="00F2467A" w:rsidP="007563D7">
            <w:pPr>
              <w:pStyle w:val="TAL"/>
            </w:pPr>
          </w:p>
        </w:tc>
        <w:tc>
          <w:tcPr>
            <w:tcW w:w="1700" w:type="dxa"/>
            <w:shd w:val="clear" w:color="auto" w:fill="auto"/>
          </w:tcPr>
          <w:p w14:paraId="7DE2E3BE" w14:textId="77777777" w:rsidR="00F2467A" w:rsidRPr="0088193B" w:rsidRDefault="00F2467A" w:rsidP="007563D7">
            <w:pPr>
              <w:pStyle w:val="TAL"/>
            </w:pPr>
          </w:p>
        </w:tc>
        <w:tc>
          <w:tcPr>
            <w:tcW w:w="1245" w:type="dxa"/>
            <w:shd w:val="clear" w:color="auto" w:fill="auto"/>
          </w:tcPr>
          <w:p w14:paraId="0447DE2C" w14:textId="77777777" w:rsidR="00F2467A" w:rsidRPr="0088193B" w:rsidRDefault="00F2467A" w:rsidP="007563D7">
            <w:pPr>
              <w:pStyle w:val="TAL"/>
            </w:pPr>
          </w:p>
        </w:tc>
      </w:tr>
    </w:tbl>
    <w:p w14:paraId="5BAD0C81" w14:textId="77777777" w:rsidR="00F2467A" w:rsidRPr="0088193B" w:rsidRDefault="00F2467A" w:rsidP="00F2467A">
      <w:pPr>
        <w:rPr>
          <w:lang w:eastAsia="zh-CN"/>
        </w:rPr>
      </w:pPr>
    </w:p>
    <w:p w14:paraId="18C58FA6" w14:textId="77777777" w:rsidR="00F2467A" w:rsidRPr="0088193B" w:rsidRDefault="00F2467A" w:rsidP="00F2467A">
      <w:pPr>
        <w:pStyle w:val="TH"/>
        <w:rPr>
          <w:i/>
        </w:rPr>
      </w:pPr>
      <w:r w:rsidRPr="0088193B">
        <w:t>Table 7.1.7.1.</w:t>
      </w:r>
      <w:r w:rsidRPr="0088193B">
        <w:rPr>
          <w:lang w:eastAsia="zh-CN"/>
        </w:rPr>
        <w:t>8</w:t>
      </w:r>
      <w:r w:rsidRPr="0088193B">
        <w:t>.3.3-</w:t>
      </w:r>
      <w:r w:rsidRPr="0088193B">
        <w:rPr>
          <w:lang w:eastAsia="zh-CN"/>
        </w:rPr>
        <w:t>3</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F2467A" w:rsidRPr="0088193B" w14:paraId="0EC8A4FD" w14:textId="77777777" w:rsidTr="00CE29E4">
        <w:trPr>
          <w:gridBefore w:val="1"/>
          <w:wBefore w:w="8" w:type="dxa"/>
        </w:trPr>
        <w:tc>
          <w:tcPr>
            <w:tcW w:w="9739" w:type="dxa"/>
            <w:gridSpan w:val="4"/>
          </w:tcPr>
          <w:p w14:paraId="6E24A486" w14:textId="77777777" w:rsidR="00F2467A" w:rsidRPr="0088193B" w:rsidRDefault="00F2467A" w:rsidP="007563D7">
            <w:pPr>
              <w:pStyle w:val="TAL"/>
            </w:pPr>
            <w:r w:rsidRPr="0088193B">
              <w:t>Derivation Path: 36.508 table 4.6.1-23</w:t>
            </w:r>
          </w:p>
        </w:tc>
      </w:tr>
      <w:tr w:rsidR="00F2467A" w:rsidRPr="0088193B" w14:paraId="669D8677" w14:textId="77777777" w:rsidTr="00CE29E4">
        <w:tblPrEx>
          <w:tblCellMar>
            <w:left w:w="108" w:type="dxa"/>
            <w:right w:w="108" w:type="dxa"/>
          </w:tblCellMar>
        </w:tblPrEx>
        <w:tc>
          <w:tcPr>
            <w:tcW w:w="4531" w:type="dxa"/>
            <w:gridSpan w:val="2"/>
          </w:tcPr>
          <w:p w14:paraId="426E3E93" w14:textId="77777777" w:rsidR="00F2467A" w:rsidRPr="0088193B" w:rsidRDefault="00F2467A" w:rsidP="007563D7">
            <w:pPr>
              <w:pStyle w:val="TAH"/>
            </w:pPr>
            <w:r w:rsidRPr="0088193B">
              <w:t>Information Element</w:t>
            </w:r>
          </w:p>
        </w:tc>
        <w:tc>
          <w:tcPr>
            <w:tcW w:w="2267" w:type="dxa"/>
          </w:tcPr>
          <w:p w14:paraId="1A635DE1" w14:textId="77777777" w:rsidR="00F2467A" w:rsidRPr="0088193B" w:rsidRDefault="00F2467A" w:rsidP="007563D7">
            <w:pPr>
              <w:pStyle w:val="TAH"/>
            </w:pPr>
            <w:r w:rsidRPr="0088193B">
              <w:t>Value/remark</w:t>
            </w:r>
          </w:p>
        </w:tc>
        <w:tc>
          <w:tcPr>
            <w:tcW w:w="1700" w:type="dxa"/>
          </w:tcPr>
          <w:p w14:paraId="7115375C" w14:textId="77777777" w:rsidR="00F2467A" w:rsidRPr="0088193B" w:rsidRDefault="00F2467A" w:rsidP="007563D7">
            <w:pPr>
              <w:pStyle w:val="TAH"/>
            </w:pPr>
            <w:r w:rsidRPr="0088193B">
              <w:t>Comment</w:t>
            </w:r>
          </w:p>
        </w:tc>
        <w:tc>
          <w:tcPr>
            <w:tcW w:w="1249" w:type="dxa"/>
          </w:tcPr>
          <w:p w14:paraId="55F9AE38" w14:textId="77777777" w:rsidR="00F2467A" w:rsidRPr="0088193B" w:rsidRDefault="00F2467A" w:rsidP="007563D7">
            <w:pPr>
              <w:pStyle w:val="TAH"/>
            </w:pPr>
            <w:r w:rsidRPr="0088193B">
              <w:t>Condition</w:t>
            </w:r>
          </w:p>
        </w:tc>
      </w:tr>
      <w:tr w:rsidR="00F2467A" w:rsidRPr="0088193B" w14:paraId="66DCCDC3" w14:textId="77777777" w:rsidTr="00CE29E4">
        <w:tblPrEx>
          <w:tblCellMar>
            <w:left w:w="108" w:type="dxa"/>
            <w:right w:w="108" w:type="dxa"/>
          </w:tblCellMar>
        </w:tblPrEx>
        <w:tc>
          <w:tcPr>
            <w:tcW w:w="4531" w:type="dxa"/>
            <w:gridSpan w:val="2"/>
          </w:tcPr>
          <w:p w14:paraId="443C6131" w14:textId="77777777" w:rsidR="00F2467A" w:rsidRPr="0088193B" w:rsidRDefault="00F2467A" w:rsidP="007563D7">
            <w:pPr>
              <w:pStyle w:val="TAL"/>
            </w:pPr>
            <w:r w:rsidRPr="0088193B">
              <w:t>UECapabilityInformation ::= SEQUENCE {</w:t>
            </w:r>
          </w:p>
        </w:tc>
        <w:tc>
          <w:tcPr>
            <w:tcW w:w="2267" w:type="dxa"/>
          </w:tcPr>
          <w:p w14:paraId="5B696619" w14:textId="77777777" w:rsidR="00F2467A" w:rsidRPr="0088193B" w:rsidRDefault="00F2467A" w:rsidP="007563D7">
            <w:pPr>
              <w:pStyle w:val="TAL"/>
            </w:pPr>
          </w:p>
        </w:tc>
        <w:tc>
          <w:tcPr>
            <w:tcW w:w="1700" w:type="dxa"/>
          </w:tcPr>
          <w:p w14:paraId="757EA9FD" w14:textId="77777777" w:rsidR="00F2467A" w:rsidRPr="0088193B" w:rsidRDefault="00F2467A" w:rsidP="007563D7">
            <w:pPr>
              <w:pStyle w:val="TAL"/>
            </w:pPr>
          </w:p>
        </w:tc>
        <w:tc>
          <w:tcPr>
            <w:tcW w:w="1249" w:type="dxa"/>
          </w:tcPr>
          <w:p w14:paraId="174C581B" w14:textId="77777777" w:rsidR="00F2467A" w:rsidRPr="0088193B" w:rsidRDefault="00F2467A" w:rsidP="007563D7">
            <w:pPr>
              <w:pStyle w:val="TAL"/>
            </w:pPr>
          </w:p>
        </w:tc>
      </w:tr>
      <w:tr w:rsidR="00F2467A" w:rsidRPr="0088193B" w14:paraId="22BFA785" w14:textId="77777777" w:rsidTr="00CE29E4">
        <w:tblPrEx>
          <w:tblCellMar>
            <w:left w:w="108" w:type="dxa"/>
            <w:right w:w="108" w:type="dxa"/>
          </w:tblCellMar>
        </w:tblPrEx>
        <w:tc>
          <w:tcPr>
            <w:tcW w:w="4531" w:type="dxa"/>
            <w:gridSpan w:val="2"/>
          </w:tcPr>
          <w:p w14:paraId="3FCE9665" w14:textId="77777777" w:rsidR="00F2467A" w:rsidRPr="0088193B" w:rsidRDefault="00F2467A" w:rsidP="007563D7">
            <w:pPr>
              <w:pStyle w:val="TAL"/>
            </w:pPr>
            <w:r w:rsidRPr="0088193B">
              <w:t xml:space="preserve">  criticalExtensions CHOICE {</w:t>
            </w:r>
          </w:p>
        </w:tc>
        <w:tc>
          <w:tcPr>
            <w:tcW w:w="2267" w:type="dxa"/>
          </w:tcPr>
          <w:p w14:paraId="736C7163" w14:textId="77777777" w:rsidR="00F2467A" w:rsidRPr="0088193B" w:rsidRDefault="00F2467A" w:rsidP="007563D7">
            <w:pPr>
              <w:pStyle w:val="TAL"/>
            </w:pPr>
          </w:p>
        </w:tc>
        <w:tc>
          <w:tcPr>
            <w:tcW w:w="1700" w:type="dxa"/>
          </w:tcPr>
          <w:p w14:paraId="2246D4DC" w14:textId="77777777" w:rsidR="00F2467A" w:rsidRPr="0088193B" w:rsidRDefault="00F2467A" w:rsidP="007563D7">
            <w:pPr>
              <w:pStyle w:val="TAL"/>
            </w:pPr>
          </w:p>
        </w:tc>
        <w:tc>
          <w:tcPr>
            <w:tcW w:w="1249" w:type="dxa"/>
          </w:tcPr>
          <w:p w14:paraId="1260B2FF" w14:textId="77777777" w:rsidR="00F2467A" w:rsidRPr="0088193B" w:rsidRDefault="00F2467A" w:rsidP="007563D7">
            <w:pPr>
              <w:pStyle w:val="TAL"/>
            </w:pPr>
          </w:p>
        </w:tc>
      </w:tr>
      <w:tr w:rsidR="00F2467A" w:rsidRPr="0088193B" w14:paraId="01A910C6" w14:textId="77777777" w:rsidTr="00CE29E4">
        <w:tblPrEx>
          <w:tblCellMar>
            <w:left w:w="108" w:type="dxa"/>
            <w:right w:w="108" w:type="dxa"/>
          </w:tblCellMar>
        </w:tblPrEx>
        <w:tc>
          <w:tcPr>
            <w:tcW w:w="4531" w:type="dxa"/>
            <w:gridSpan w:val="2"/>
          </w:tcPr>
          <w:p w14:paraId="2D8A6CB7" w14:textId="77777777" w:rsidR="00F2467A" w:rsidRPr="0088193B" w:rsidRDefault="00F2467A" w:rsidP="007563D7">
            <w:pPr>
              <w:pStyle w:val="TAL"/>
            </w:pPr>
            <w:r w:rsidRPr="0088193B">
              <w:t xml:space="preserve">    c1 CHOICE{</w:t>
            </w:r>
          </w:p>
        </w:tc>
        <w:tc>
          <w:tcPr>
            <w:tcW w:w="2267" w:type="dxa"/>
          </w:tcPr>
          <w:p w14:paraId="32796254" w14:textId="77777777" w:rsidR="00F2467A" w:rsidRPr="0088193B" w:rsidRDefault="00F2467A" w:rsidP="007563D7">
            <w:pPr>
              <w:pStyle w:val="TAL"/>
            </w:pPr>
          </w:p>
        </w:tc>
        <w:tc>
          <w:tcPr>
            <w:tcW w:w="1700" w:type="dxa"/>
          </w:tcPr>
          <w:p w14:paraId="75BDECAE" w14:textId="77777777" w:rsidR="00F2467A" w:rsidRPr="0088193B" w:rsidRDefault="00F2467A" w:rsidP="007563D7">
            <w:pPr>
              <w:pStyle w:val="TAL"/>
            </w:pPr>
          </w:p>
        </w:tc>
        <w:tc>
          <w:tcPr>
            <w:tcW w:w="1249" w:type="dxa"/>
          </w:tcPr>
          <w:p w14:paraId="122DC9F2" w14:textId="77777777" w:rsidR="00F2467A" w:rsidRPr="0088193B" w:rsidRDefault="00F2467A" w:rsidP="007563D7">
            <w:pPr>
              <w:pStyle w:val="TAL"/>
            </w:pPr>
          </w:p>
        </w:tc>
      </w:tr>
      <w:tr w:rsidR="00F2467A" w:rsidRPr="0088193B" w14:paraId="44DB6D68" w14:textId="77777777" w:rsidTr="00CE29E4">
        <w:tblPrEx>
          <w:tblCellMar>
            <w:left w:w="108" w:type="dxa"/>
            <w:right w:w="108" w:type="dxa"/>
          </w:tblCellMar>
        </w:tblPrEx>
        <w:tc>
          <w:tcPr>
            <w:tcW w:w="4531" w:type="dxa"/>
            <w:gridSpan w:val="2"/>
          </w:tcPr>
          <w:p w14:paraId="4DF536D3" w14:textId="77777777" w:rsidR="00F2467A" w:rsidRPr="0088193B" w:rsidRDefault="00F2467A" w:rsidP="007563D7">
            <w:pPr>
              <w:pStyle w:val="TAL"/>
            </w:pPr>
            <w:r w:rsidRPr="0088193B">
              <w:t xml:space="preserve">      ueCapabilityInformation-r8 SEQUENCE {</w:t>
            </w:r>
          </w:p>
        </w:tc>
        <w:tc>
          <w:tcPr>
            <w:tcW w:w="2267" w:type="dxa"/>
          </w:tcPr>
          <w:p w14:paraId="53450DA6" w14:textId="77777777" w:rsidR="00F2467A" w:rsidRPr="0088193B" w:rsidRDefault="00F2467A" w:rsidP="007563D7">
            <w:pPr>
              <w:pStyle w:val="TAL"/>
            </w:pPr>
          </w:p>
        </w:tc>
        <w:tc>
          <w:tcPr>
            <w:tcW w:w="1700" w:type="dxa"/>
          </w:tcPr>
          <w:p w14:paraId="1B298C2C" w14:textId="77777777" w:rsidR="00F2467A" w:rsidRPr="0088193B" w:rsidRDefault="00F2467A" w:rsidP="007563D7">
            <w:pPr>
              <w:pStyle w:val="TAL"/>
            </w:pPr>
          </w:p>
        </w:tc>
        <w:tc>
          <w:tcPr>
            <w:tcW w:w="1249" w:type="dxa"/>
          </w:tcPr>
          <w:p w14:paraId="23F338EC" w14:textId="77777777" w:rsidR="00F2467A" w:rsidRPr="0088193B" w:rsidRDefault="00F2467A" w:rsidP="007563D7">
            <w:pPr>
              <w:pStyle w:val="TAL"/>
            </w:pPr>
          </w:p>
        </w:tc>
      </w:tr>
      <w:tr w:rsidR="00F2467A" w:rsidRPr="0088193B" w14:paraId="4CD2A6C2" w14:textId="77777777" w:rsidTr="00CE29E4">
        <w:tblPrEx>
          <w:tblCellMar>
            <w:left w:w="108" w:type="dxa"/>
            <w:right w:w="108" w:type="dxa"/>
          </w:tblCellMar>
        </w:tblPrEx>
        <w:tc>
          <w:tcPr>
            <w:tcW w:w="4531" w:type="dxa"/>
            <w:gridSpan w:val="2"/>
          </w:tcPr>
          <w:p w14:paraId="3101070C" w14:textId="77777777" w:rsidR="00F2467A" w:rsidRPr="0088193B" w:rsidRDefault="00F2467A" w:rsidP="007563D7">
            <w:pPr>
              <w:pStyle w:val="TAL"/>
            </w:pPr>
            <w:r w:rsidRPr="0088193B">
              <w:t xml:space="preserve">        ue-CapabilityRAT-ContainerList SEQUENCE (SIZE (1..maxRAT-Capabilities)) OF SEQUENCE {</w:t>
            </w:r>
          </w:p>
        </w:tc>
        <w:tc>
          <w:tcPr>
            <w:tcW w:w="2267" w:type="dxa"/>
          </w:tcPr>
          <w:p w14:paraId="0F783027" w14:textId="77777777" w:rsidR="00F2467A" w:rsidRPr="0088193B" w:rsidRDefault="00F2467A" w:rsidP="007563D7">
            <w:pPr>
              <w:pStyle w:val="TAL"/>
            </w:pPr>
            <w:r w:rsidRPr="0088193B">
              <w:t>1 entry</w:t>
            </w:r>
          </w:p>
        </w:tc>
        <w:tc>
          <w:tcPr>
            <w:tcW w:w="1700" w:type="dxa"/>
          </w:tcPr>
          <w:p w14:paraId="10DC0503" w14:textId="77777777" w:rsidR="00F2467A" w:rsidRPr="0088193B" w:rsidRDefault="00F2467A" w:rsidP="007563D7">
            <w:pPr>
              <w:pStyle w:val="TAL"/>
            </w:pPr>
          </w:p>
        </w:tc>
        <w:tc>
          <w:tcPr>
            <w:tcW w:w="1249" w:type="dxa"/>
          </w:tcPr>
          <w:p w14:paraId="63B90A72" w14:textId="77777777" w:rsidR="00F2467A" w:rsidRPr="0088193B" w:rsidRDefault="00F2467A" w:rsidP="007563D7">
            <w:pPr>
              <w:pStyle w:val="TAL"/>
            </w:pPr>
          </w:p>
        </w:tc>
      </w:tr>
      <w:tr w:rsidR="00F2467A" w:rsidRPr="0088193B" w14:paraId="04CB2C55" w14:textId="77777777" w:rsidTr="00CE29E4">
        <w:tblPrEx>
          <w:tblCellMar>
            <w:left w:w="108" w:type="dxa"/>
            <w:right w:w="108" w:type="dxa"/>
          </w:tblCellMar>
        </w:tblPrEx>
        <w:tc>
          <w:tcPr>
            <w:tcW w:w="4531" w:type="dxa"/>
            <w:gridSpan w:val="2"/>
          </w:tcPr>
          <w:p w14:paraId="4854372B" w14:textId="77777777" w:rsidR="00F2467A" w:rsidRPr="0088193B" w:rsidRDefault="00F2467A" w:rsidP="007563D7">
            <w:pPr>
              <w:pStyle w:val="TAL"/>
            </w:pPr>
            <w:r w:rsidRPr="0088193B">
              <w:t xml:space="preserve">          ueCapabilityRAT-Container</w:t>
            </w:r>
          </w:p>
        </w:tc>
        <w:tc>
          <w:tcPr>
            <w:tcW w:w="2267" w:type="dxa"/>
            <w:shd w:val="clear" w:color="auto" w:fill="auto"/>
          </w:tcPr>
          <w:p w14:paraId="61D54C87" w14:textId="77777777" w:rsidR="00F2467A" w:rsidRPr="0088193B" w:rsidRDefault="00F2467A" w:rsidP="007563D7">
            <w:pPr>
              <w:pStyle w:val="TAL"/>
            </w:pPr>
          </w:p>
        </w:tc>
        <w:tc>
          <w:tcPr>
            <w:tcW w:w="1700" w:type="dxa"/>
          </w:tcPr>
          <w:p w14:paraId="4EE5C410" w14:textId="77777777" w:rsidR="00F2467A" w:rsidRPr="0088193B" w:rsidRDefault="00F2467A" w:rsidP="007563D7">
            <w:pPr>
              <w:pStyle w:val="TAL"/>
            </w:pPr>
          </w:p>
        </w:tc>
        <w:tc>
          <w:tcPr>
            <w:tcW w:w="1249" w:type="dxa"/>
          </w:tcPr>
          <w:p w14:paraId="5F9F7EAA" w14:textId="77777777" w:rsidR="00F2467A" w:rsidRPr="0088193B" w:rsidRDefault="00F2467A" w:rsidP="007563D7">
            <w:pPr>
              <w:pStyle w:val="TAL"/>
            </w:pPr>
          </w:p>
        </w:tc>
      </w:tr>
      <w:tr w:rsidR="00F2467A" w:rsidRPr="0088193B" w14:paraId="68C22678" w14:textId="77777777" w:rsidTr="00CE29E4">
        <w:tblPrEx>
          <w:tblCellMar>
            <w:left w:w="108" w:type="dxa"/>
            <w:right w:w="108" w:type="dxa"/>
          </w:tblCellMar>
        </w:tblPrEx>
        <w:tc>
          <w:tcPr>
            <w:tcW w:w="4531" w:type="dxa"/>
            <w:gridSpan w:val="2"/>
          </w:tcPr>
          <w:p w14:paraId="017073ED" w14:textId="77777777" w:rsidR="00F2467A" w:rsidRPr="0088193B" w:rsidRDefault="00F2467A" w:rsidP="007563D7">
            <w:pPr>
              <w:pStyle w:val="TAL"/>
            </w:pPr>
            <w:r w:rsidRPr="0088193B">
              <w:t xml:space="preserve">            ue-EUTRA-Capability SEQUENCE {</w:t>
            </w:r>
          </w:p>
        </w:tc>
        <w:tc>
          <w:tcPr>
            <w:tcW w:w="2267" w:type="dxa"/>
            <w:shd w:val="clear" w:color="auto" w:fill="auto"/>
          </w:tcPr>
          <w:p w14:paraId="521C03AB" w14:textId="77777777" w:rsidR="00F2467A" w:rsidRPr="0088193B" w:rsidRDefault="00F2467A" w:rsidP="007563D7">
            <w:pPr>
              <w:pStyle w:val="TAL"/>
            </w:pPr>
          </w:p>
        </w:tc>
        <w:tc>
          <w:tcPr>
            <w:tcW w:w="1700" w:type="dxa"/>
          </w:tcPr>
          <w:p w14:paraId="17C59649" w14:textId="77777777" w:rsidR="00F2467A" w:rsidRPr="0088193B" w:rsidRDefault="00F2467A" w:rsidP="007563D7">
            <w:pPr>
              <w:pStyle w:val="TAL"/>
            </w:pPr>
          </w:p>
        </w:tc>
        <w:tc>
          <w:tcPr>
            <w:tcW w:w="1249" w:type="dxa"/>
          </w:tcPr>
          <w:p w14:paraId="12232153" w14:textId="77777777" w:rsidR="00F2467A" w:rsidRPr="0088193B" w:rsidRDefault="00F2467A" w:rsidP="007563D7">
            <w:pPr>
              <w:pStyle w:val="TAL"/>
            </w:pPr>
          </w:p>
        </w:tc>
      </w:tr>
      <w:tr w:rsidR="00F2467A" w:rsidRPr="0088193B" w14:paraId="74EA1297" w14:textId="77777777" w:rsidTr="00CE29E4">
        <w:tblPrEx>
          <w:tblCellMar>
            <w:left w:w="108" w:type="dxa"/>
            <w:right w:w="108" w:type="dxa"/>
          </w:tblCellMar>
        </w:tblPrEx>
        <w:tc>
          <w:tcPr>
            <w:tcW w:w="4531" w:type="dxa"/>
            <w:gridSpan w:val="2"/>
          </w:tcPr>
          <w:p w14:paraId="7B4AC812"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7EEA4BC1" w14:textId="77777777" w:rsidR="00F2467A" w:rsidRPr="0088193B" w:rsidRDefault="00F2467A" w:rsidP="007563D7">
            <w:pPr>
              <w:pStyle w:val="TAL"/>
            </w:pPr>
          </w:p>
        </w:tc>
        <w:tc>
          <w:tcPr>
            <w:tcW w:w="1700" w:type="dxa"/>
          </w:tcPr>
          <w:p w14:paraId="7D6916A2" w14:textId="77777777" w:rsidR="00F2467A" w:rsidRPr="0088193B" w:rsidRDefault="00F2467A" w:rsidP="007563D7">
            <w:pPr>
              <w:pStyle w:val="TAL"/>
            </w:pPr>
          </w:p>
        </w:tc>
        <w:tc>
          <w:tcPr>
            <w:tcW w:w="1249" w:type="dxa"/>
          </w:tcPr>
          <w:p w14:paraId="439637DE" w14:textId="77777777" w:rsidR="00F2467A" w:rsidRPr="0088193B" w:rsidRDefault="00F2467A" w:rsidP="007563D7">
            <w:pPr>
              <w:pStyle w:val="TAL"/>
            </w:pPr>
          </w:p>
        </w:tc>
      </w:tr>
      <w:tr w:rsidR="00F2467A" w:rsidRPr="0088193B" w14:paraId="169BEEBE" w14:textId="77777777" w:rsidTr="00CE29E4">
        <w:tblPrEx>
          <w:tblCellMar>
            <w:left w:w="108" w:type="dxa"/>
            <w:right w:w="108" w:type="dxa"/>
          </w:tblCellMar>
        </w:tblPrEx>
        <w:tc>
          <w:tcPr>
            <w:tcW w:w="4531" w:type="dxa"/>
            <w:gridSpan w:val="2"/>
          </w:tcPr>
          <w:p w14:paraId="52D82DFB" w14:textId="77777777" w:rsidR="00F2467A" w:rsidRPr="0088193B" w:rsidRDefault="00F2467A" w:rsidP="007563D7">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4A68CB3A" w14:textId="77777777" w:rsidR="00F2467A" w:rsidRPr="0088193B" w:rsidRDefault="00F2467A" w:rsidP="007563D7">
            <w:pPr>
              <w:pStyle w:val="TAL"/>
            </w:pPr>
          </w:p>
        </w:tc>
        <w:tc>
          <w:tcPr>
            <w:tcW w:w="1700" w:type="dxa"/>
          </w:tcPr>
          <w:p w14:paraId="31495021" w14:textId="77777777" w:rsidR="00F2467A" w:rsidRPr="0088193B" w:rsidRDefault="00F2467A" w:rsidP="007563D7">
            <w:pPr>
              <w:pStyle w:val="TAL"/>
            </w:pPr>
          </w:p>
        </w:tc>
        <w:tc>
          <w:tcPr>
            <w:tcW w:w="1249" w:type="dxa"/>
          </w:tcPr>
          <w:p w14:paraId="6493D695" w14:textId="77777777" w:rsidR="00F2467A" w:rsidRPr="0088193B" w:rsidRDefault="00F2467A" w:rsidP="007563D7">
            <w:pPr>
              <w:pStyle w:val="TAL"/>
            </w:pPr>
          </w:p>
        </w:tc>
      </w:tr>
      <w:tr w:rsidR="00F2467A" w:rsidRPr="0088193B" w14:paraId="7AE408EA" w14:textId="77777777" w:rsidTr="00CE29E4">
        <w:tblPrEx>
          <w:tblCellMar>
            <w:left w:w="108" w:type="dxa"/>
            <w:right w:w="108" w:type="dxa"/>
          </w:tblCellMar>
        </w:tblPrEx>
        <w:tc>
          <w:tcPr>
            <w:tcW w:w="4531" w:type="dxa"/>
            <w:gridSpan w:val="2"/>
          </w:tcPr>
          <w:p w14:paraId="7722B5FA"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9AC388D" w14:textId="77777777" w:rsidR="00F2467A" w:rsidRPr="0088193B" w:rsidRDefault="00F2467A" w:rsidP="007563D7">
            <w:pPr>
              <w:pStyle w:val="TAL"/>
            </w:pPr>
          </w:p>
        </w:tc>
        <w:tc>
          <w:tcPr>
            <w:tcW w:w="1700" w:type="dxa"/>
          </w:tcPr>
          <w:p w14:paraId="2F022F19" w14:textId="77777777" w:rsidR="00F2467A" w:rsidRPr="0088193B" w:rsidRDefault="00F2467A" w:rsidP="007563D7">
            <w:pPr>
              <w:pStyle w:val="TAL"/>
            </w:pPr>
          </w:p>
        </w:tc>
        <w:tc>
          <w:tcPr>
            <w:tcW w:w="1249" w:type="dxa"/>
          </w:tcPr>
          <w:p w14:paraId="01D59C91" w14:textId="77777777" w:rsidR="00F2467A" w:rsidRPr="0088193B" w:rsidRDefault="00F2467A" w:rsidP="007563D7">
            <w:pPr>
              <w:pStyle w:val="TAL"/>
            </w:pPr>
          </w:p>
        </w:tc>
      </w:tr>
      <w:tr w:rsidR="00F2467A" w:rsidRPr="0088193B" w14:paraId="3F34F0D3" w14:textId="77777777" w:rsidTr="00CE29E4">
        <w:tblPrEx>
          <w:tblCellMar>
            <w:left w:w="108" w:type="dxa"/>
            <w:right w:w="108" w:type="dxa"/>
          </w:tblCellMar>
        </w:tblPrEx>
        <w:tc>
          <w:tcPr>
            <w:tcW w:w="4531" w:type="dxa"/>
            <w:gridSpan w:val="2"/>
          </w:tcPr>
          <w:p w14:paraId="1936F997"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D11D4B8" w14:textId="77777777" w:rsidR="00F2467A" w:rsidRPr="0088193B" w:rsidRDefault="00F2467A" w:rsidP="007563D7">
            <w:pPr>
              <w:pStyle w:val="TAL"/>
            </w:pPr>
          </w:p>
        </w:tc>
        <w:tc>
          <w:tcPr>
            <w:tcW w:w="1700" w:type="dxa"/>
          </w:tcPr>
          <w:p w14:paraId="601A7FE4" w14:textId="77777777" w:rsidR="00F2467A" w:rsidRPr="0088193B" w:rsidRDefault="00F2467A" w:rsidP="007563D7">
            <w:pPr>
              <w:pStyle w:val="TAL"/>
            </w:pPr>
          </w:p>
        </w:tc>
        <w:tc>
          <w:tcPr>
            <w:tcW w:w="1249" w:type="dxa"/>
          </w:tcPr>
          <w:p w14:paraId="73A94124" w14:textId="77777777" w:rsidR="00F2467A" w:rsidRPr="0088193B" w:rsidRDefault="00F2467A" w:rsidP="007563D7">
            <w:pPr>
              <w:pStyle w:val="TAL"/>
            </w:pPr>
          </w:p>
        </w:tc>
      </w:tr>
      <w:tr w:rsidR="00F2467A" w:rsidRPr="0088193B" w14:paraId="28C78EFB" w14:textId="77777777" w:rsidTr="00CE29E4">
        <w:tblPrEx>
          <w:tblCellMar>
            <w:left w:w="108" w:type="dxa"/>
            <w:right w:w="108" w:type="dxa"/>
          </w:tblCellMar>
        </w:tblPrEx>
        <w:tc>
          <w:tcPr>
            <w:tcW w:w="4531" w:type="dxa"/>
            <w:gridSpan w:val="2"/>
          </w:tcPr>
          <w:p w14:paraId="6D07941C"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6C9DE9F" w14:textId="77777777" w:rsidR="00F2467A" w:rsidRPr="0088193B" w:rsidRDefault="00F2467A" w:rsidP="007563D7">
            <w:pPr>
              <w:pStyle w:val="TAL"/>
            </w:pPr>
          </w:p>
        </w:tc>
        <w:tc>
          <w:tcPr>
            <w:tcW w:w="1700" w:type="dxa"/>
          </w:tcPr>
          <w:p w14:paraId="196E5BB2" w14:textId="77777777" w:rsidR="00F2467A" w:rsidRPr="0088193B" w:rsidRDefault="00F2467A" w:rsidP="007563D7">
            <w:pPr>
              <w:pStyle w:val="TAL"/>
            </w:pPr>
          </w:p>
        </w:tc>
        <w:tc>
          <w:tcPr>
            <w:tcW w:w="1249" w:type="dxa"/>
          </w:tcPr>
          <w:p w14:paraId="39C07EA7" w14:textId="77777777" w:rsidR="00F2467A" w:rsidRPr="0088193B" w:rsidRDefault="00F2467A" w:rsidP="007563D7">
            <w:pPr>
              <w:pStyle w:val="TAL"/>
            </w:pPr>
          </w:p>
        </w:tc>
      </w:tr>
      <w:tr w:rsidR="00F2467A" w:rsidRPr="0088193B" w14:paraId="1D6682BC" w14:textId="77777777" w:rsidTr="00CE29E4">
        <w:tblPrEx>
          <w:tblCellMar>
            <w:left w:w="108" w:type="dxa"/>
            <w:right w:w="108" w:type="dxa"/>
          </w:tblCellMar>
        </w:tblPrEx>
        <w:tc>
          <w:tcPr>
            <w:tcW w:w="4531" w:type="dxa"/>
            <w:gridSpan w:val="2"/>
          </w:tcPr>
          <w:p w14:paraId="0AC50383"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3246147" w14:textId="77777777" w:rsidR="00F2467A" w:rsidRPr="0088193B" w:rsidRDefault="00F2467A" w:rsidP="007563D7">
            <w:pPr>
              <w:pStyle w:val="TAL"/>
            </w:pPr>
          </w:p>
        </w:tc>
        <w:tc>
          <w:tcPr>
            <w:tcW w:w="1700" w:type="dxa"/>
          </w:tcPr>
          <w:p w14:paraId="65B4AC78" w14:textId="77777777" w:rsidR="00F2467A" w:rsidRPr="0088193B" w:rsidRDefault="00F2467A" w:rsidP="007563D7">
            <w:pPr>
              <w:pStyle w:val="TAL"/>
            </w:pPr>
          </w:p>
        </w:tc>
        <w:tc>
          <w:tcPr>
            <w:tcW w:w="1249" w:type="dxa"/>
          </w:tcPr>
          <w:p w14:paraId="5F4962F7" w14:textId="77777777" w:rsidR="00F2467A" w:rsidRPr="0088193B" w:rsidRDefault="00F2467A" w:rsidP="007563D7">
            <w:pPr>
              <w:pStyle w:val="TAL"/>
            </w:pPr>
          </w:p>
        </w:tc>
      </w:tr>
      <w:tr w:rsidR="00F2467A" w:rsidRPr="0088193B" w14:paraId="51809C71" w14:textId="77777777" w:rsidTr="00CE29E4">
        <w:tblPrEx>
          <w:tblCellMar>
            <w:left w:w="108" w:type="dxa"/>
            <w:right w:w="108" w:type="dxa"/>
          </w:tblCellMar>
        </w:tblPrEx>
        <w:tc>
          <w:tcPr>
            <w:tcW w:w="4531" w:type="dxa"/>
            <w:gridSpan w:val="2"/>
          </w:tcPr>
          <w:p w14:paraId="00B23A72"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078DA37" w14:textId="77777777" w:rsidR="00F2467A" w:rsidRPr="0088193B" w:rsidRDefault="00F2467A" w:rsidP="007563D7">
            <w:pPr>
              <w:pStyle w:val="TAL"/>
            </w:pPr>
          </w:p>
        </w:tc>
        <w:tc>
          <w:tcPr>
            <w:tcW w:w="1700" w:type="dxa"/>
          </w:tcPr>
          <w:p w14:paraId="47584FAA" w14:textId="77777777" w:rsidR="00F2467A" w:rsidRPr="0088193B" w:rsidRDefault="00F2467A" w:rsidP="007563D7">
            <w:pPr>
              <w:pStyle w:val="TAL"/>
            </w:pPr>
          </w:p>
        </w:tc>
        <w:tc>
          <w:tcPr>
            <w:tcW w:w="1249" w:type="dxa"/>
          </w:tcPr>
          <w:p w14:paraId="21F51057" w14:textId="77777777" w:rsidR="00F2467A" w:rsidRPr="0088193B" w:rsidRDefault="00F2467A" w:rsidP="007563D7">
            <w:pPr>
              <w:pStyle w:val="TAL"/>
            </w:pPr>
          </w:p>
        </w:tc>
      </w:tr>
      <w:tr w:rsidR="00F2467A" w:rsidRPr="0088193B" w14:paraId="6C239144" w14:textId="77777777" w:rsidTr="00CE29E4">
        <w:tblPrEx>
          <w:tblCellMar>
            <w:left w:w="108" w:type="dxa"/>
            <w:right w:w="108" w:type="dxa"/>
          </w:tblCellMar>
        </w:tblPrEx>
        <w:tc>
          <w:tcPr>
            <w:tcW w:w="4531" w:type="dxa"/>
            <w:gridSpan w:val="2"/>
          </w:tcPr>
          <w:p w14:paraId="4DFE75CA"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35F99EF3" w14:textId="77777777" w:rsidR="00F2467A" w:rsidRPr="0088193B" w:rsidRDefault="00F2467A" w:rsidP="007563D7">
            <w:pPr>
              <w:pStyle w:val="TAL"/>
            </w:pPr>
          </w:p>
        </w:tc>
        <w:tc>
          <w:tcPr>
            <w:tcW w:w="1700" w:type="dxa"/>
          </w:tcPr>
          <w:p w14:paraId="44539E94" w14:textId="77777777" w:rsidR="00F2467A" w:rsidRPr="0088193B" w:rsidRDefault="00F2467A" w:rsidP="007563D7">
            <w:pPr>
              <w:pStyle w:val="TAL"/>
            </w:pPr>
          </w:p>
        </w:tc>
        <w:tc>
          <w:tcPr>
            <w:tcW w:w="1249" w:type="dxa"/>
          </w:tcPr>
          <w:p w14:paraId="56F7667C" w14:textId="77777777" w:rsidR="00F2467A" w:rsidRPr="0088193B" w:rsidRDefault="00F2467A" w:rsidP="007563D7">
            <w:pPr>
              <w:pStyle w:val="TAL"/>
            </w:pPr>
          </w:p>
        </w:tc>
      </w:tr>
      <w:tr w:rsidR="00F2467A" w:rsidRPr="0088193B" w14:paraId="0276FE1E" w14:textId="77777777" w:rsidTr="00CE29E4">
        <w:tblPrEx>
          <w:tblCellMar>
            <w:left w:w="108" w:type="dxa"/>
            <w:right w:w="108" w:type="dxa"/>
          </w:tblCellMar>
        </w:tblPrEx>
        <w:tc>
          <w:tcPr>
            <w:tcW w:w="4531" w:type="dxa"/>
            <w:gridSpan w:val="2"/>
          </w:tcPr>
          <w:p w14:paraId="2B88BEF6"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3812B484" w14:textId="77777777" w:rsidR="00F2467A" w:rsidRPr="0088193B" w:rsidRDefault="00F2467A" w:rsidP="007563D7">
            <w:pPr>
              <w:pStyle w:val="TAL"/>
            </w:pPr>
          </w:p>
        </w:tc>
        <w:tc>
          <w:tcPr>
            <w:tcW w:w="1700" w:type="dxa"/>
          </w:tcPr>
          <w:p w14:paraId="40A3FAEE" w14:textId="77777777" w:rsidR="00F2467A" w:rsidRPr="0088193B" w:rsidRDefault="00F2467A" w:rsidP="007563D7">
            <w:pPr>
              <w:pStyle w:val="TAL"/>
            </w:pPr>
          </w:p>
        </w:tc>
        <w:tc>
          <w:tcPr>
            <w:tcW w:w="1249" w:type="dxa"/>
          </w:tcPr>
          <w:p w14:paraId="6DDE412B" w14:textId="77777777" w:rsidR="00F2467A" w:rsidRPr="0088193B" w:rsidRDefault="00F2467A" w:rsidP="007563D7">
            <w:pPr>
              <w:pStyle w:val="TAL"/>
            </w:pPr>
          </w:p>
        </w:tc>
      </w:tr>
      <w:tr w:rsidR="00F2467A" w:rsidRPr="0088193B" w14:paraId="683E56A4" w14:textId="77777777" w:rsidTr="00CE29E4">
        <w:tblPrEx>
          <w:tblCellMar>
            <w:left w:w="108" w:type="dxa"/>
            <w:right w:w="108" w:type="dxa"/>
          </w:tblCellMar>
        </w:tblPrEx>
        <w:tc>
          <w:tcPr>
            <w:tcW w:w="4531" w:type="dxa"/>
            <w:gridSpan w:val="2"/>
          </w:tcPr>
          <w:p w14:paraId="29FF832A" w14:textId="77777777" w:rsidR="00F2467A" w:rsidRPr="0088193B" w:rsidRDefault="00F2467A" w:rsidP="007563D7">
            <w:pPr>
              <w:pStyle w:val="TAL"/>
              <w:rPr>
                <w:lang w:eastAsia="zh-CN"/>
              </w:rPr>
            </w:pPr>
            <w:r w:rsidRPr="0088193B">
              <w:rPr>
                <w:lang w:eastAsia="zh-CN"/>
              </w:rPr>
              <w:t xml:space="preserve">                                </w:t>
            </w:r>
            <w:r w:rsidRPr="0088193B">
              <w:t>ue-Category-v11a0</w:t>
            </w:r>
          </w:p>
        </w:tc>
        <w:tc>
          <w:tcPr>
            <w:tcW w:w="2267" w:type="dxa"/>
          </w:tcPr>
          <w:p w14:paraId="4A57B9ED" w14:textId="77777777" w:rsidR="00F2467A" w:rsidRPr="0088193B" w:rsidRDefault="00F2467A" w:rsidP="007563D7">
            <w:pPr>
              <w:pStyle w:val="TAL"/>
            </w:pPr>
            <w:r w:rsidRPr="0088193B">
              <w:t>Checked against UE Category indications in the PICS</w:t>
            </w:r>
          </w:p>
        </w:tc>
        <w:tc>
          <w:tcPr>
            <w:tcW w:w="1700" w:type="dxa"/>
          </w:tcPr>
          <w:p w14:paraId="22849782" w14:textId="77777777" w:rsidR="00F2467A" w:rsidRPr="0088193B" w:rsidRDefault="00F2467A" w:rsidP="007563D7">
            <w:pPr>
              <w:pStyle w:val="TAL"/>
            </w:pPr>
          </w:p>
        </w:tc>
        <w:tc>
          <w:tcPr>
            <w:tcW w:w="1249" w:type="dxa"/>
          </w:tcPr>
          <w:p w14:paraId="53B52AF8" w14:textId="77777777" w:rsidR="00F2467A" w:rsidRPr="0088193B" w:rsidRDefault="00F2467A" w:rsidP="007563D7">
            <w:pPr>
              <w:pStyle w:val="TAL"/>
              <w:rPr>
                <w:lang w:eastAsia="zh-CN"/>
              </w:rPr>
            </w:pPr>
            <w:r w:rsidRPr="0088193B">
              <w:rPr>
                <w:lang w:eastAsia="zh-CN"/>
              </w:rPr>
              <w:t>UE category 11, 12</w:t>
            </w:r>
          </w:p>
        </w:tc>
      </w:tr>
      <w:tr w:rsidR="00F2467A" w:rsidRPr="0088193B" w14:paraId="62E47F67" w14:textId="77777777" w:rsidTr="00CE29E4">
        <w:tblPrEx>
          <w:tblCellMar>
            <w:left w:w="108" w:type="dxa"/>
            <w:right w:w="108" w:type="dxa"/>
          </w:tblCellMar>
        </w:tblPrEx>
        <w:tc>
          <w:tcPr>
            <w:tcW w:w="4531" w:type="dxa"/>
            <w:gridSpan w:val="2"/>
          </w:tcPr>
          <w:p w14:paraId="3A8EB6A8" w14:textId="77777777" w:rsidR="00F2467A" w:rsidRPr="0088193B" w:rsidRDefault="00F2467A"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0022626" w14:textId="77777777" w:rsidR="00F2467A" w:rsidRPr="0088193B" w:rsidRDefault="00F2467A" w:rsidP="007563D7">
            <w:pPr>
              <w:pStyle w:val="TAL"/>
            </w:pPr>
          </w:p>
        </w:tc>
        <w:tc>
          <w:tcPr>
            <w:tcW w:w="1700" w:type="dxa"/>
          </w:tcPr>
          <w:p w14:paraId="3D7E2E7C" w14:textId="77777777" w:rsidR="00F2467A" w:rsidRPr="0088193B" w:rsidRDefault="00F2467A" w:rsidP="007563D7">
            <w:pPr>
              <w:pStyle w:val="TAL"/>
            </w:pPr>
          </w:p>
        </w:tc>
        <w:tc>
          <w:tcPr>
            <w:tcW w:w="1249" w:type="dxa"/>
          </w:tcPr>
          <w:p w14:paraId="2CCA2B1B" w14:textId="77777777" w:rsidR="00F2467A" w:rsidRPr="0088193B" w:rsidRDefault="00F2467A" w:rsidP="007563D7">
            <w:pPr>
              <w:pStyle w:val="TAL"/>
            </w:pPr>
          </w:p>
        </w:tc>
      </w:tr>
      <w:tr w:rsidR="00F2467A" w:rsidRPr="0088193B" w14:paraId="2D78C921" w14:textId="77777777" w:rsidTr="00CE29E4">
        <w:tblPrEx>
          <w:tblCellMar>
            <w:left w:w="108" w:type="dxa"/>
            <w:right w:w="108" w:type="dxa"/>
          </w:tblCellMar>
        </w:tblPrEx>
        <w:tc>
          <w:tcPr>
            <w:tcW w:w="4531" w:type="dxa"/>
            <w:gridSpan w:val="2"/>
          </w:tcPr>
          <w:p w14:paraId="72F86F07" w14:textId="77777777" w:rsidR="00F2467A" w:rsidRPr="0088193B" w:rsidRDefault="00F2467A" w:rsidP="007563D7">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3FC84CDD" w14:textId="77777777" w:rsidR="00F2467A" w:rsidRPr="0088193B" w:rsidRDefault="00F2467A" w:rsidP="007563D7">
            <w:pPr>
              <w:pStyle w:val="TAL"/>
            </w:pPr>
          </w:p>
        </w:tc>
        <w:tc>
          <w:tcPr>
            <w:tcW w:w="1700" w:type="dxa"/>
          </w:tcPr>
          <w:p w14:paraId="023994BA" w14:textId="77777777" w:rsidR="00F2467A" w:rsidRPr="0088193B" w:rsidRDefault="00F2467A" w:rsidP="007563D7">
            <w:pPr>
              <w:pStyle w:val="TAL"/>
            </w:pPr>
          </w:p>
        </w:tc>
        <w:tc>
          <w:tcPr>
            <w:tcW w:w="1249" w:type="dxa"/>
          </w:tcPr>
          <w:p w14:paraId="760B6042" w14:textId="77777777" w:rsidR="00F2467A" w:rsidRPr="0088193B" w:rsidRDefault="00F2467A" w:rsidP="007563D7">
            <w:pPr>
              <w:pStyle w:val="TAL"/>
            </w:pPr>
          </w:p>
        </w:tc>
      </w:tr>
      <w:tr w:rsidR="00F2467A" w:rsidRPr="0088193B" w14:paraId="48BEE1B2" w14:textId="77777777" w:rsidTr="00CE29E4">
        <w:tblPrEx>
          <w:tblCellMar>
            <w:left w:w="108" w:type="dxa"/>
            <w:right w:w="108" w:type="dxa"/>
          </w:tblCellMar>
        </w:tblPrEx>
        <w:tc>
          <w:tcPr>
            <w:tcW w:w="4531" w:type="dxa"/>
            <w:gridSpan w:val="2"/>
          </w:tcPr>
          <w:p w14:paraId="0DC8B8DB" w14:textId="77777777" w:rsidR="00F2467A" w:rsidRPr="0088193B" w:rsidRDefault="00F2467A" w:rsidP="007563D7">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68685012" w14:textId="77777777" w:rsidR="00F2467A" w:rsidRPr="0088193B" w:rsidRDefault="00F2467A" w:rsidP="007563D7">
            <w:pPr>
              <w:pStyle w:val="TAL"/>
            </w:pPr>
            <w:r w:rsidRPr="0088193B">
              <w:rPr>
                <w:rFonts w:cs="Arial"/>
                <w:szCs w:val="18"/>
              </w:rPr>
              <w:t>Only first entry checked</w:t>
            </w:r>
          </w:p>
        </w:tc>
        <w:tc>
          <w:tcPr>
            <w:tcW w:w="1700" w:type="dxa"/>
          </w:tcPr>
          <w:p w14:paraId="04D4AA52" w14:textId="77777777" w:rsidR="00F2467A" w:rsidRPr="0088193B" w:rsidRDefault="00F2467A" w:rsidP="007563D7">
            <w:pPr>
              <w:pStyle w:val="TAL"/>
            </w:pPr>
          </w:p>
        </w:tc>
        <w:tc>
          <w:tcPr>
            <w:tcW w:w="1249" w:type="dxa"/>
          </w:tcPr>
          <w:p w14:paraId="6D96AEDA" w14:textId="77777777" w:rsidR="00F2467A" w:rsidRPr="0088193B" w:rsidRDefault="00F2467A" w:rsidP="007563D7">
            <w:pPr>
              <w:pStyle w:val="TAL"/>
            </w:pPr>
          </w:p>
        </w:tc>
      </w:tr>
      <w:tr w:rsidR="00F2467A" w:rsidRPr="0088193B" w14:paraId="25276B6E" w14:textId="77777777" w:rsidTr="00CE29E4">
        <w:tblPrEx>
          <w:tblCellMar>
            <w:left w:w="108" w:type="dxa"/>
            <w:right w:w="108" w:type="dxa"/>
          </w:tblCellMar>
        </w:tblPrEx>
        <w:tc>
          <w:tcPr>
            <w:tcW w:w="4531" w:type="dxa"/>
            <w:gridSpan w:val="2"/>
          </w:tcPr>
          <w:p w14:paraId="5DE55748" w14:textId="77777777" w:rsidR="00F2467A" w:rsidRPr="0088193B" w:rsidRDefault="00F2467A" w:rsidP="007563D7">
            <w:pPr>
              <w:pStyle w:val="TAL"/>
              <w:rPr>
                <w:lang w:eastAsia="zh-CN"/>
              </w:rPr>
            </w:pPr>
            <w:r w:rsidRPr="0088193B">
              <w:rPr>
                <w:lang w:eastAsia="zh-CN"/>
              </w:rPr>
              <w:t xml:space="preserve">                                      dl-256QAM-r12</w:t>
            </w:r>
          </w:p>
        </w:tc>
        <w:tc>
          <w:tcPr>
            <w:tcW w:w="2267" w:type="dxa"/>
          </w:tcPr>
          <w:p w14:paraId="42525B65" w14:textId="77777777" w:rsidR="00F2467A" w:rsidRPr="0088193B" w:rsidRDefault="00F2467A" w:rsidP="007563D7">
            <w:pPr>
              <w:pStyle w:val="TAL"/>
              <w:rPr>
                <w:lang w:eastAsia="zh-CN"/>
              </w:rPr>
            </w:pPr>
            <w:r w:rsidRPr="0088193B">
              <w:rPr>
                <w:lang w:eastAsia="zh-CN"/>
              </w:rPr>
              <w:t>supported</w:t>
            </w:r>
          </w:p>
        </w:tc>
        <w:tc>
          <w:tcPr>
            <w:tcW w:w="1700" w:type="dxa"/>
          </w:tcPr>
          <w:p w14:paraId="6C88FD4B" w14:textId="77777777" w:rsidR="00F2467A" w:rsidRPr="0088193B" w:rsidRDefault="00F2467A" w:rsidP="007563D7">
            <w:pPr>
              <w:pStyle w:val="TAL"/>
            </w:pPr>
          </w:p>
        </w:tc>
        <w:tc>
          <w:tcPr>
            <w:tcW w:w="1249" w:type="dxa"/>
          </w:tcPr>
          <w:p w14:paraId="5E6A0AA6" w14:textId="77777777" w:rsidR="00F2467A" w:rsidRPr="0088193B" w:rsidRDefault="00F2467A" w:rsidP="007563D7">
            <w:pPr>
              <w:pStyle w:val="TAL"/>
            </w:pPr>
          </w:p>
        </w:tc>
      </w:tr>
      <w:tr w:rsidR="00F2467A" w:rsidRPr="0088193B" w14:paraId="50612A10" w14:textId="77777777" w:rsidTr="00CE29E4">
        <w:tblPrEx>
          <w:tblCellMar>
            <w:left w:w="108" w:type="dxa"/>
            <w:right w:w="108" w:type="dxa"/>
          </w:tblCellMar>
        </w:tblPrEx>
        <w:tc>
          <w:tcPr>
            <w:tcW w:w="4531" w:type="dxa"/>
            <w:gridSpan w:val="2"/>
          </w:tcPr>
          <w:p w14:paraId="74512EBA" w14:textId="77777777" w:rsidR="00F2467A" w:rsidRPr="0088193B" w:rsidRDefault="00F2467A" w:rsidP="007563D7">
            <w:pPr>
              <w:pStyle w:val="TAL"/>
              <w:rPr>
                <w:lang w:eastAsia="zh-CN"/>
              </w:rPr>
            </w:pPr>
            <w:r w:rsidRPr="0088193B">
              <w:rPr>
                <w:lang w:eastAsia="zh-CN"/>
              </w:rPr>
              <w:t xml:space="preserve">                                    }</w:t>
            </w:r>
          </w:p>
        </w:tc>
        <w:tc>
          <w:tcPr>
            <w:tcW w:w="2267" w:type="dxa"/>
          </w:tcPr>
          <w:p w14:paraId="697A989E" w14:textId="77777777" w:rsidR="00F2467A" w:rsidRPr="0088193B" w:rsidRDefault="00F2467A" w:rsidP="007563D7">
            <w:pPr>
              <w:pStyle w:val="TAL"/>
            </w:pPr>
          </w:p>
        </w:tc>
        <w:tc>
          <w:tcPr>
            <w:tcW w:w="1700" w:type="dxa"/>
          </w:tcPr>
          <w:p w14:paraId="1F3DD9C4" w14:textId="77777777" w:rsidR="00F2467A" w:rsidRPr="0088193B" w:rsidRDefault="00F2467A" w:rsidP="007563D7">
            <w:pPr>
              <w:pStyle w:val="TAL"/>
            </w:pPr>
          </w:p>
        </w:tc>
        <w:tc>
          <w:tcPr>
            <w:tcW w:w="1249" w:type="dxa"/>
          </w:tcPr>
          <w:p w14:paraId="22D7EB0E" w14:textId="77777777" w:rsidR="00F2467A" w:rsidRPr="0088193B" w:rsidRDefault="00F2467A" w:rsidP="007563D7">
            <w:pPr>
              <w:pStyle w:val="TAL"/>
            </w:pPr>
          </w:p>
        </w:tc>
      </w:tr>
      <w:tr w:rsidR="00F2467A" w:rsidRPr="0088193B" w14:paraId="2731CF31" w14:textId="77777777" w:rsidTr="00CE29E4">
        <w:tblPrEx>
          <w:tblCellMar>
            <w:left w:w="108" w:type="dxa"/>
            <w:right w:w="108" w:type="dxa"/>
          </w:tblCellMar>
        </w:tblPrEx>
        <w:tc>
          <w:tcPr>
            <w:tcW w:w="4531" w:type="dxa"/>
            <w:gridSpan w:val="2"/>
          </w:tcPr>
          <w:p w14:paraId="3A978792" w14:textId="77777777" w:rsidR="00F2467A" w:rsidRPr="0088193B" w:rsidRDefault="00F2467A" w:rsidP="007563D7">
            <w:pPr>
              <w:pStyle w:val="TAL"/>
              <w:rPr>
                <w:lang w:eastAsia="zh-CN"/>
              </w:rPr>
            </w:pPr>
            <w:r w:rsidRPr="0088193B">
              <w:rPr>
                <w:lang w:eastAsia="zh-CN"/>
              </w:rPr>
              <w:t xml:space="preserve">                                  }</w:t>
            </w:r>
          </w:p>
        </w:tc>
        <w:tc>
          <w:tcPr>
            <w:tcW w:w="2267" w:type="dxa"/>
          </w:tcPr>
          <w:p w14:paraId="6238CB1F" w14:textId="77777777" w:rsidR="00F2467A" w:rsidRPr="0088193B" w:rsidRDefault="00F2467A" w:rsidP="007563D7">
            <w:pPr>
              <w:pStyle w:val="TAL"/>
            </w:pPr>
          </w:p>
        </w:tc>
        <w:tc>
          <w:tcPr>
            <w:tcW w:w="1700" w:type="dxa"/>
          </w:tcPr>
          <w:p w14:paraId="37D5515C" w14:textId="77777777" w:rsidR="00F2467A" w:rsidRPr="0088193B" w:rsidRDefault="00F2467A" w:rsidP="007563D7">
            <w:pPr>
              <w:pStyle w:val="TAL"/>
            </w:pPr>
          </w:p>
        </w:tc>
        <w:tc>
          <w:tcPr>
            <w:tcW w:w="1249" w:type="dxa"/>
          </w:tcPr>
          <w:p w14:paraId="0D9EFBE2" w14:textId="77777777" w:rsidR="00F2467A" w:rsidRPr="0088193B" w:rsidRDefault="00F2467A" w:rsidP="007563D7">
            <w:pPr>
              <w:pStyle w:val="TAL"/>
            </w:pPr>
          </w:p>
        </w:tc>
      </w:tr>
      <w:tr w:rsidR="00F2467A" w:rsidRPr="0088193B" w14:paraId="4E54E4C7" w14:textId="77777777" w:rsidTr="00CE29E4">
        <w:tblPrEx>
          <w:tblCellMar>
            <w:left w:w="108" w:type="dxa"/>
            <w:right w:w="108" w:type="dxa"/>
          </w:tblCellMar>
        </w:tblPrEx>
        <w:tc>
          <w:tcPr>
            <w:tcW w:w="4531" w:type="dxa"/>
            <w:gridSpan w:val="2"/>
          </w:tcPr>
          <w:p w14:paraId="3CE64638" w14:textId="77777777" w:rsidR="00F2467A" w:rsidRPr="0088193B" w:rsidRDefault="00F2467A" w:rsidP="007563D7">
            <w:pPr>
              <w:pStyle w:val="TAL"/>
              <w:rPr>
                <w:lang w:eastAsia="zh-CN"/>
              </w:rPr>
            </w:pPr>
            <w:r w:rsidRPr="0088193B">
              <w:rPr>
                <w:lang w:eastAsia="zh-CN"/>
              </w:rPr>
              <w:t xml:space="preserve">                                  </w:t>
            </w:r>
            <w:r w:rsidRPr="0088193B">
              <w:t>ue-CategoryDL-r12</w:t>
            </w:r>
          </w:p>
        </w:tc>
        <w:tc>
          <w:tcPr>
            <w:tcW w:w="2267" w:type="dxa"/>
          </w:tcPr>
          <w:p w14:paraId="6920ADC1" w14:textId="77777777" w:rsidR="00F2467A" w:rsidRPr="0088193B" w:rsidRDefault="00F2467A" w:rsidP="007563D7">
            <w:pPr>
              <w:pStyle w:val="TAL"/>
            </w:pPr>
            <w:r w:rsidRPr="0088193B">
              <w:t>Checked against UE Category indications in the PICS</w:t>
            </w:r>
          </w:p>
        </w:tc>
        <w:tc>
          <w:tcPr>
            <w:tcW w:w="1700" w:type="dxa"/>
          </w:tcPr>
          <w:p w14:paraId="25B6B608" w14:textId="77777777" w:rsidR="00F2467A" w:rsidRPr="0088193B" w:rsidRDefault="00F2467A" w:rsidP="007563D7">
            <w:pPr>
              <w:pStyle w:val="TAL"/>
            </w:pPr>
          </w:p>
        </w:tc>
        <w:tc>
          <w:tcPr>
            <w:tcW w:w="1249" w:type="dxa"/>
          </w:tcPr>
          <w:p w14:paraId="6D72207A" w14:textId="77777777" w:rsidR="00F2467A" w:rsidRPr="0088193B" w:rsidRDefault="00F2467A" w:rsidP="007563D7">
            <w:pPr>
              <w:pStyle w:val="TAL"/>
            </w:pPr>
            <w:r w:rsidRPr="0088193B">
              <w:rPr>
                <w:lang w:eastAsia="zh-CN"/>
              </w:rPr>
              <w:t>UE category</w:t>
            </w:r>
            <w:r w:rsidR="00E27FDA" w:rsidRPr="0088193B">
              <w:rPr>
                <w:lang w:eastAsia="zh-CN"/>
              </w:rPr>
              <w:t xml:space="preserve"> </w:t>
            </w:r>
            <w:r w:rsidRPr="0088193B">
              <w:rPr>
                <w:lang w:eastAsia="zh-CN"/>
              </w:rPr>
              <w:t>DL 11, 12,</w:t>
            </w:r>
            <w:r w:rsidR="00A33997" w:rsidRPr="0088193B">
              <w:rPr>
                <w:lang w:eastAsia="zh-CN"/>
              </w:rPr>
              <w:t xml:space="preserve"> </w:t>
            </w:r>
            <w:r w:rsidRPr="0088193B">
              <w:rPr>
                <w:lang w:eastAsia="zh-CN"/>
              </w:rPr>
              <w:t>13, 14</w:t>
            </w:r>
          </w:p>
        </w:tc>
      </w:tr>
      <w:tr w:rsidR="00F2467A" w:rsidRPr="0088193B" w14:paraId="30756742" w14:textId="77777777" w:rsidTr="00CE29E4">
        <w:tblPrEx>
          <w:tblCellMar>
            <w:left w:w="108" w:type="dxa"/>
            <w:right w:w="108" w:type="dxa"/>
          </w:tblCellMar>
        </w:tblPrEx>
        <w:tc>
          <w:tcPr>
            <w:tcW w:w="4531" w:type="dxa"/>
            <w:gridSpan w:val="2"/>
          </w:tcPr>
          <w:p w14:paraId="29D974E5" w14:textId="77777777" w:rsidR="00F2467A" w:rsidRPr="0088193B" w:rsidRDefault="00F2467A" w:rsidP="007563D7">
            <w:pPr>
              <w:pStyle w:val="TAL"/>
              <w:rPr>
                <w:lang w:eastAsia="zh-CN"/>
              </w:rPr>
            </w:pPr>
            <w:r w:rsidRPr="0088193B">
              <w:rPr>
                <w:lang w:eastAsia="zh-CN"/>
              </w:rPr>
              <w:t xml:space="preserve">                                  </w:t>
            </w:r>
            <w:r w:rsidRPr="0088193B">
              <w:t>ue-CategoryUL-r12</w:t>
            </w:r>
          </w:p>
        </w:tc>
        <w:tc>
          <w:tcPr>
            <w:tcW w:w="2267" w:type="dxa"/>
          </w:tcPr>
          <w:p w14:paraId="16663D6D" w14:textId="77777777" w:rsidR="00F2467A" w:rsidRPr="0088193B" w:rsidRDefault="00A33997" w:rsidP="007563D7">
            <w:pPr>
              <w:pStyle w:val="TAL"/>
            </w:pPr>
            <w:r w:rsidRPr="0088193B">
              <w:rPr>
                <w:lang w:eastAsia="zh-CN"/>
              </w:rPr>
              <w:t>Not checked</w:t>
            </w:r>
          </w:p>
        </w:tc>
        <w:tc>
          <w:tcPr>
            <w:tcW w:w="1700" w:type="dxa"/>
          </w:tcPr>
          <w:p w14:paraId="6B4F35F8" w14:textId="77777777" w:rsidR="00F2467A" w:rsidRPr="0088193B" w:rsidRDefault="00F2467A" w:rsidP="007563D7">
            <w:pPr>
              <w:pStyle w:val="TAL"/>
            </w:pPr>
          </w:p>
        </w:tc>
        <w:tc>
          <w:tcPr>
            <w:tcW w:w="1249" w:type="dxa"/>
          </w:tcPr>
          <w:p w14:paraId="58D64DD9" w14:textId="77777777" w:rsidR="00F2467A" w:rsidRPr="0088193B" w:rsidRDefault="00F2467A" w:rsidP="007563D7">
            <w:pPr>
              <w:pStyle w:val="TAL"/>
            </w:pPr>
          </w:p>
        </w:tc>
      </w:tr>
      <w:tr w:rsidR="00F2467A" w:rsidRPr="0088193B" w14:paraId="7C5ECBDA" w14:textId="77777777" w:rsidTr="00CE29E4">
        <w:tblPrEx>
          <w:tblCellMar>
            <w:left w:w="108" w:type="dxa"/>
            <w:right w:w="108" w:type="dxa"/>
          </w:tblCellMar>
        </w:tblPrEx>
        <w:tc>
          <w:tcPr>
            <w:tcW w:w="4531" w:type="dxa"/>
            <w:gridSpan w:val="2"/>
          </w:tcPr>
          <w:p w14:paraId="23071842" w14:textId="77777777" w:rsidR="00F2467A" w:rsidRPr="0088193B" w:rsidRDefault="00F2467A" w:rsidP="007563D7">
            <w:pPr>
              <w:pStyle w:val="TAL"/>
              <w:rPr>
                <w:lang w:eastAsia="zh-CN"/>
              </w:rPr>
            </w:pPr>
            <w:r w:rsidRPr="0088193B">
              <w:rPr>
                <w:lang w:eastAsia="zh-CN"/>
              </w:rPr>
              <w:t xml:space="preserve">                                  </w:t>
            </w:r>
            <w:r w:rsidR="00CE29E4" w:rsidRPr="0088193B">
              <w:t>n</w:t>
            </w:r>
            <w:r w:rsidRPr="0088193B">
              <w:t>onCriticalExtension</w:t>
            </w:r>
            <w:r w:rsidRPr="0088193B">
              <w:rPr>
                <w:lang w:eastAsia="zh-CN"/>
              </w:rPr>
              <w:t xml:space="preserve"> SEQUENCE {</w:t>
            </w:r>
          </w:p>
        </w:tc>
        <w:tc>
          <w:tcPr>
            <w:tcW w:w="2267" w:type="dxa"/>
          </w:tcPr>
          <w:p w14:paraId="623A682D" w14:textId="77777777" w:rsidR="00F2467A" w:rsidRPr="0088193B" w:rsidRDefault="00F2467A" w:rsidP="007563D7">
            <w:pPr>
              <w:pStyle w:val="TAL"/>
            </w:pPr>
          </w:p>
        </w:tc>
        <w:tc>
          <w:tcPr>
            <w:tcW w:w="1700" w:type="dxa"/>
          </w:tcPr>
          <w:p w14:paraId="75BB7C22" w14:textId="77777777" w:rsidR="00F2467A" w:rsidRPr="0088193B" w:rsidRDefault="00F2467A" w:rsidP="007563D7">
            <w:pPr>
              <w:pStyle w:val="TAL"/>
            </w:pPr>
          </w:p>
        </w:tc>
        <w:tc>
          <w:tcPr>
            <w:tcW w:w="1249" w:type="dxa"/>
          </w:tcPr>
          <w:p w14:paraId="349612DF" w14:textId="77777777" w:rsidR="00F2467A" w:rsidRPr="0088193B" w:rsidRDefault="00F2467A" w:rsidP="007563D7">
            <w:pPr>
              <w:pStyle w:val="TAL"/>
            </w:pPr>
          </w:p>
        </w:tc>
      </w:tr>
      <w:tr w:rsidR="00F2467A" w:rsidRPr="0088193B" w14:paraId="49D3B8F9" w14:textId="77777777" w:rsidTr="00CE29E4">
        <w:tblPrEx>
          <w:tblCellMar>
            <w:left w:w="108" w:type="dxa"/>
            <w:right w:w="108" w:type="dxa"/>
          </w:tblCellMar>
        </w:tblPrEx>
        <w:tc>
          <w:tcPr>
            <w:tcW w:w="4531" w:type="dxa"/>
            <w:gridSpan w:val="2"/>
          </w:tcPr>
          <w:p w14:paraId="5BBF580A" w14:textId="77777777" w:rsidR="00F2467A" w:rsidRPr="0088193B" w:rsidRDefault="00F2467A" w:rsidP="007563D7">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7" w:type="dxa"/>
          </w:tcPr>
          <w:p w14:paraId="56A15C8F" w14:textId="77777777" w:rsidR="00F2467A" w:rsidRPr="0088193B" w:rsidRDefault="00F2467A" w:rsidP="007563D7">
            <w:pPr>
              <w:pStyle w:val="TAL"/>
            </w:pPr>
            <w:r w:rsidRPr="0088193B">
              <w:t>Checked against UE Category indications in the PICS</w:t>
            </w:r>
          </w:p>
        </w:tc>
        <w:tc>
          <w:tcPr>
            <w:tcW w:w="1700" w:type="dxa"/>
          </w:tcPr>
          <w:p w14:paraId="0768CD7E" w14:textId="77777777" w:rsidR="00F2467A" w:rsidRPr="0088193B" w:rsidRDefault="00F2467A" w:rsidP="007563D7">
            <w:pPr>
              <w:pStyle w:val="TAL"/>
            </w:pPr>
          </w:p>
        </w:tc>
        <w:tc>
          <w:tcPr>
            <w:tcW w:w="1249" w:type="dxa"/>
          </w:tcPr>
          <w:p w14:paraId="5AA011B2" w14:textId="77777777" w:rsidR="00F2467A" w:rsidRPr="0088193B" w:rsidRDefault="00F2467A" w:rsidP="007563D7">
            <w:pPr>
              <w:pStyle w:val="TAL"/>
            </w:pPr>
            <w:r w:rsidRPr="0088193B">
              <w:rPr>
                <w:lang w:eastAsia="zh-CN"/>
              </w:rPr>
              <w:t>UE category</w:t>
            </w:r>
            <w:r w:rsidR="00E27FDA" w:rsidRPr="0088193B">
              <w:rPr>
                <w:lang w:eastAsia="zh-CN"/>
              </w:rPr>
              <w:t xml:space="preserve"> </w:t>
            </w:r>
            <w:r w:rsidRPr="0088193B">
              <w:rPr>
                <w:lang w:eastAsia="zh-CN"/>
              </w:rPr>
              <w:t>DL 15, 16</w:t>
            </w:r>
          </w:p>
        </w:tc>
      </w:tr>
      <w:tr w:rsidR="00F2467A" w:rsidRPr="0088193B" w14:paraId="1605D379" w14:textId="77777777" w:rsidTr="00CE29E4">
        <w:tblPrEx>
          <w:tblCellMar>
            <w:left w:w="108" w:type="dxa"/>
            <w:right w:w="108" w:type="dxa"/>
          </w:tblCellMar>
        </w:tblPrEx>
        <w:tc>
          <w:tcPr>
            <w:tcW w:w="4531" w:type="dxa"/>
            <w:gridSpan w:val="2"/>
          </w:tcPr>
          <w:p w14:paraId="5A6C0418" w14:textId="77777777" w:rsidR="00F2467A" w:rsidRPr="0088193B" w:rsidRDefault="00F2467A" w:rsidP="007563D7">
            <w:pPr>
              <w:pStyle w:val="TAL"/>
              <w:rPr>
                <w:lang w:eastAsia="zh-CN"/>
              </w:rPr>
            </w:pPr>
            <w:r w:rsidRPr="0088193B">
              <w:rPr>
                <w:lang w:eastAsia="zh-CN"/>
              </w:rPr>
              <w:t xml:space="preserve">                                    </w:t>
            </w:r>
            <w:r w:rsidR="00CE29E4" w:rsidRPr="0088193B">
              <w:t>n</w:t>
            </w:r>
            <w:r w:rsidRPr="0088193B">
              <w:t>onCriticalExtension</w:t>
            </w:r>
            <w:r w:rsidRPr="0088193B">
              <w:rPr>
                <w:lang w:eastAsia="zh-CN"/>
              </w:rPr>
              <w:t xml:space="preserve"> SEQUENCE {</w:t>
            </w:r>
          </w:p>
        </w:tc>
        <w:tc>
          <w:tcPr>
            <w:tcW w:w="2267" w:type="dxa"/>
          </w:tcPr>
          <w:p w14:paraId="7CE5EC2D" w14:textId="77777777" w:rsidR="00F2467A" w:rsidRPr="0088193B" w:rsidRDefault="00F2467A" w:rsidP="007563D7">
            <w:pPr>
              <w:pStyle w:val="TAL"/>
            </w:pPr>
          </w:p>
        </w:tc>
        <w:tc>
          <w:tcPr>
            <w:tcW w:w="1700" w:type="dxa"/>
          </w:tcPr>
          <w:p w14:paraId="1BA263ED" w14:textId="77777777" w:rsidR="00F2467A" w:rsidRPr="0088193B" w:rsidRDefault="00F2467A" w:rsidP="007563D7">
            <w:pPr>
              <w:pStyle w:val="TAL"/>
            </w:pPr>
          </w:p>
        </w:tc>
        <w:tc>
          <w:tcPr>
            <w:tcW w:w="1249" w:type="dxa"/>
          </w:tcPr>
          <w:p w14:paraId="3FE02C07" w14:textId="77777777" w:rsidR="00F2467A" w:rsidRPr="0088193B" w:rsidRDefault="00F2467A" w:rsidP="007563D7">
            <w:pPr>
              <w:pStyle w:val="TAL"/>
            </w:pPr>
          </w:p>
        </w:tc>
      </w:tr>
      <w:tr w:rsidR="00CE29E4" w:rsidRPr="0088193B" w14:paraId="68B95347" w14:textId="77777777" w:rsidTr="00CE29E4">
        <w:tblPrEx>
          <w:tblCellMar>
            <w:left w:w="108" w:type="dxa"/>
            <w:right w:w="108" w:type="dxa"/>
          </w:tblCellMar>
        </w:tblPrEx>
        <w:tc>
          <w:tcPr>
            <w:tcW w:w="4531" w:type="dxa"/>
            <w:gridSpan w:val="2"/>
          </w:tcPr>
          <w:p w14:paraId="788E9502" w14:textId="77777777" w:rsidR="00CE29E4" w:rsidRPr="0088193B" w:rsidRDefault="00CE29E4" w:rsidP="007563D7">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10F75595" w14:textId="77777777" w:rsidR="00CE29E4" w:rsidRPr="0088193B" w:rsidRDefault="00CE29E4" w:rsidP="007563D7">
            <w:pPr>
              <w:pStyle w:val="TAL"/>
            </w:pPr>
          </w:p>
        </w:tc>
        <w:tc>
          <w:tcPr>
            <w:tcW w:w="1700" w:type="dxa"/>
          </w:tcPr>
          <w:p w14:paraId="7B9ADF4F" w14:textId="77777777" w:rsidR="00CE29E4" w:rsidRPr="0088193B" w:rsidRDefault="00CE29E4" w:rsidP="007563D7">
            <w:pPr>
              <w:pStyle w:val="TAL"/>
            </w:pPr>
          </w:p>
        </w:tc>
        <w:tc>
          <w:tcPr>
            <w:tcW w:w="1249" w:type="dxa"/>
          </w:tcPr>
          <w:p w14:paraId="7F75E403" w14:textId="77777777" w:rsidR="00CE29E4" w:rsidRPr="0088193B" w:rsidRDefault="00CE29E4" w:rsidP="007563D7">
            <w:pPr>
              <w:pStyle w:val="TAL"/>
            </w:pPr>
          </w:p>
        </w:tc>
      </w:tr>
      <w:tr w:rsidR="00CE29E4" w:rsidRPr="0088193B" w14:paraId="27C591B6" w14:textId="77777777" w:rsidTr="00CE29E4">
        <w:tblPrEx>
          <w:tblCellMar>
            <w:left w:w="108" w:type="dxa"/>
            <w:right w:w="108" w:type="dxa"/>
          </w:tblCellMar>
        </w:tblPrEx>
        <w:tc>
          <w:tcPr>
            <w:tcW w:w="4531" w:type="dxa"/>
            <w:gridSpan w:val="2"/>
          </w:tcPr>
          <w:p w14:paraId="28BCC54D" w14:textId="77777777" w:rsidR="00CE29E4" w:rsidRPr="0088193B" w:rsidRDefault="00CE29E4" w:rsidP="007563D7">
            <w:pPr>
              <w:pStyle w:val="TAL"/>
              <w:rPr>
                <w:lang w:eastAsia="zh-CN"/>
              </w:rPr>
            </w:pPr>
            <w:r w:rsidRPr="0088193B">
              <w:rPr>
                <w:rFonts w:cs="Arial"/>
                <w:szCs w:val="18"/>
              </w:rPr>
              <w:t xml:space="preserve">                                        nonCriticalExtension SEQUENCE {</w:t>
            </w:r>
          </w:p>
        </w:tc>
        <w:tc>
          <w:tcPr>
            <w:tcW w:w="2267" w:type="dxa"/>
          </w:tcPr>
          <w:p w14:paraId="6CE9F423" w14:textId="77777777" w:rsidR="00CE29E4" w:rsidRPr="0088193B" w:rsidRDefault="00CE29E4" w:rsidP="007563D7">
            <w:pPr>
              <w:pStyle w:val="TAL"/>
            </w:pPr>
          </w:p>
        </w:tc>
        <w:tc>
          <w:tcPr>
            <w:tcW w:w="1700" w:type="dxa"/>
          </w:tcPr>
          <w:p w14:paraId="6647C265" w14:textId="77777777" w:rsidR="00CE29E4" w:rsidRPr="0088193B" w:rsidRDefault="00CE29E4" w:rsidP="007563D7">
            <w:pPr>
              <w:pStyle w:val="TAL"/>
            </w:pPr>
          </w:p>
        </w:tc>
        <w:tc>
          <w:tcPr>
            <w:tcW w:w="1249" w:type="dxa"/>
          </w:tcPr>
          <w:p w14:paraId="69F99B3E" w14:textId="77777777" w:rsidR="00CE29E4" w:rsidRPr="0088193B" w:rsidRDefault="00CE29E4" w:rsidP="007563D7">
            <w:pPr>
              <w:pStyle w:val="TAL"/>
            </w:pPr>
          </w:p>
        </w:tc>
      </w:tr>
      <w:tr w:rsidR="00CE29E4" w:rsidRPr="0088193B" w14:paraId="3FDDE736" w14:textId="77777777" w:rsidTr="00CE29E4">
        <w:tblPrEx>
          <w:tblCellMar>
            <w:left w:w="108" w:type="dxa"/>
            <w:right w:w="108" w:type="dxa"/>
          </w:tblCellMar>
        </w:tblPrEx>
        <w:tc>
          <w:tcPr>
            <w:tcW w:w="4531" w:type="dxa"/>
            <w:gridSpan w:val="2"/>
          </w:tcPr>
          <w:p w14:paraId="6173B414" w14:textId="77777777" w:rsidR="00CE29E4" w:rsidRPr="0088193B" w:rsidRDefault="00CE29E4" w:rsidP="007563D7">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2ED04F9D" w14:textId="77777777" w:rsidR="00CE29E4" w:rsidRPr="0088193B" w:rsidRDefault="00CE29E4" w:rsidP="007563D7">
            <w:pPr>
              <w:pStyle w:val="TAL"/>
            </w:pPr>
            <w:r w:rsidRPr="0088193B">
              <w:rPr>
                <w:rFonts w:cs="Arial"/>
                <w:szCs w:val="18"/>
              </w:rPr>
              <w:t>Checked against UE Category indications in the PICS</w:t>
            </w:r>
          </w:p>
        </w:tc>
        <w:tc>
          <w:tcPr>
            <w:tcW w:w="1700" w:type="dxa"/>
          </w:tcPr>
          <w:p w14:paraId="088B068A" w14:textId="77777777" w:rsidR="00CE29E4" w:rsidRPr="0088193B" w:rsidRDefault="00CE29E4" w:rsidP="007563D7">
            <w:pPr>
              <w:pStyle w:val="TAL"/>
            </w:pPr>
          </w:p>
        </w:tc>
        <w:tc>
          <w:tcPr>
            <w:tcW w:w="1249" w:type="dxa"/>
          </w:tcPr>
          <w:p w14:paraId="5886A111" w14:textId="77777777" w:rsidR="00CE29E4" w:rsidRPr="0088193B" w:rsidRDefault="00CE29E4" w:rsidP="007563D7">
            <w:pPr>
              <w:pStyle w:val="TAL"/>
            </w:pPr>
            <w:r w:rsidRPr="0088193B">
              <w:rPr>
                <w:rFonts w:cs="Arial"/>
                <w:lang w:eastAsia="zh-CN"/>
              </w:rPr>
              <w:t>UE category DL 17</w:t>
            </w:r>
          </w:p>
        </w:tc>
      </w:tr>
      <w:tr w:rsidR="00CE29E4" w:rsidRPr="0088193B" w14:paraId="1794B28C" w14:textId="77777777" w:rsidTr="00CE29E4">
        <w:tblPrEx>
          <w:tblCellMar>
            <w:left w:w="108" w:type="dxa"/>
            <w:right w:w="108" w:type="dxa"/>
          </w:tblCellMar>
        </w:tblPrEx>
        <w:tc>
          <w:tcPr>
            <w:tcW w:w="4531" w:type="dxa"/>
            <w:gridSpan w:val="2"/>
          </w:tcPr>
          <w:p w14:paraId="3EFBDAE2" w14:textId="77777777" w:rsidR="00CE29E4" w:rsidRPr="0088193B" w:rsidRDefault="00CE29E4" w:rsidP="007563D7">
            <w:pPr>
              <w:pStyle w:val="TAL"/>
              <w:rPr>
                <w:lang w:eastAsia="zh-CN"/>
              </w:rPr>
            </w:pPr>
            <w:r w:rsidRPr="0088193B">
              <w:rPr>
                <w:rFonts w:cs="Arial"/>
                <w:szCs w:val="18"/>
              </w:rPr>
              <w:t xml:space="preserve">                                          nonCriticalExtension SEQUENCE{</w:t>
            </w:r>
          </w:p>
        </w:tc>
        <w:tc>
          <w:tcPr>
            <w:tcW w:w="2267" w:type="dxa"/>
          </w:tcPr>
          <w:p w14:paraId="5F08E8E4" w14:textId="77777777" w:rsidR="00CE29E4" w:rsidRPr="0088193B" w:rsidRDefault="00CE29E4" w:rsidP="007563D7">
            <w:pPr>
              <w:pStyle w:val="TAL"/>
            </w:pPr>
          </w:p>
        </w:tc>
        <w:tc>
          <w:tcPr>
            <w:tcW w:w="1700" w:type="dxa"/>
          </w:tcPr>
          <w:p w14:paraId="73DB5608" w14:textId="77777777" w:rsidR="00CE29E4" w:rsidRPr="0088193B" w:rsidRDefault="00CE29E4" w:rsidP="007563D7">
            <w:pPr>
              <w:pStyle w:val="TAL"/>
            </w:pPr>
          </w:p>
        </w:tc>
        <w:tc>
          <w:tcPr>
            <w:tcW w:w="1249" w:type="dxa"/>
          </w:tcPr>
          <w:p w14:paraId="40805DA1" w14:textId="77777777" w:rsidR="00CE29E4" w:rsidRPr="0088193B" w:rsidRDefault="00CE29E4" w:rsidP="007563D7">
            <w:pPr>
              <w:pStyle w:val="TAL"/>
            </w:pPr>
          </w:p>
        </w:tc>
      </w:tr>
      <w:tr w:rsidR="00CE29E4" w:rsidRPr="0088193B" w14:paraId="2F23EEBB" w14:textId="77777777" w:rsidTr="00CE29E4">
        <w:tblPrEx>
          <w:tblCellMar>
            <w:left w:w="108" w:type="dxa"/>
            <w:right w:w="108" w:type="dxa"/>
          </w:tblCellMar>
        </w:tblPrEx>
        <w:tc>
          <w:tcPr>
            <w:tcW w:w="4531" w:type="dxa"/>
            <w:gridSpan w:val="2"/>
          </w:tcPr>
          <w:p w14:paraId="3E925C28" w14:textId="77777777" w:rsidR="00CE29E4" w:rsidRPr="0088193B" w:rsidRDefault="00CE29E4" w:rsidP="00CE29E4">
            <w:pPr>
              <w:pStyle w:val="TAL"/>
              <w:rPr>
                <w:lang w:eastAsia="zh-CN"/>
              </w:rPr>
            </w:pPr>
            <w:r w:rsidRPr="0088193B">
              <w:rPr>
                <w:rFonts w:cs="Arial"/>
                <w:szCs w:val="18"/>
              </w:rPr>
              <w:t xml:space="preserve">                                            nonCriticalExtension SEQUENCE{</w:t>
            </w:r>
          </w:p>
        </w:tc>
        <w:tc>
          <w:tcPr>
            <w:tcW w:w="2267" w:type="dxa"/>
          </w:tcPr>
          <w:p w14:paraId="0FE64652" w14:textId="77777777" w:rsidR="00CE29E4" w:rsidRPr="0088193B" w:rsidRDefault="00CE29E4" w:rsidP="007563D7">
            <w:pPr>
              <w:pStyle w:val="TAL"/>
            </w:pPr>
          </w:p>
        </w:tc>
        <w:tc>
          <w:tcPr>
            <w:tcW w:w="1700" w:type="dxa"/>
          </w:tcPr>
          <w:p w14:paraId="10247ED3" w14:textId="77777777" w:rsidR="00CE29E4" w:rsidRPr="0088193B" w:rsidRDefault="00CE29E4" w:rsidP="007563D7">
            <w:pPr>
              <w:pStyle w:val="TAL"/>
            </w:pPr>
          </w:p>
        </w:tc>
        <w:tc>
          <w:tcPr>
            <w:tcW w:w="1249" w:type="dxa"/>
          </w:tcPr>
          <w:p w14:paraId="63221F9E" w14:textId="77777777" w:rsidR="00CE29E4" w:rsidRPr="0088193B" w:rsidRDefault="00CE29E4" w:rsidP="007563D7">
            <w:pPr>
              <w:pStyle w:val="TAL"/>
            </w:pPr>
          </w:p>
        </w:tc>
      </w:tr>
      <w:tr w:rsidR="00CE29E4" w:rsidRPr="0088193B" w14:paraId="770242E9" w14:textId="77777777" w:rsidTr="00CE29E4">
        <w:tblPrEx>
          <w:tblCellMar>
            <w:left w:w="108" w:type="dxa"/>
            <w:right w:w="108" w:type="dxa"/>
          </w:tblCellMar>
        </w:tblPrEx>
        <w:tc>
          <w:tcPr>
            <w:tcW w:w="4531" w:type="dxa"/>
            <w:gridSpan w:val="2"/>
          </w:tcPr>
          <w:p w14:paraId="108A38DB" w14:textId="77777777" w:rsidR="00CE29E4" w:rsidRPr="0088193B" w:rsidRDefault="00CE29E4" w:rsidP="007563D7">
            <w:pPr>
              <w:pStyle w:val="TAL"/>
              <w:rPr>
                <w:lang w:eastAsia="zh-CN"/>
              </w:rPr>
            </w:pPr>
            <w:r w:rsidRPr="0088193B">
              <w:rPr>
                <w:rFonts w:cs="Arial"/>
                <w:szCs w:val="18"/>
              </w:rPr>
              <w:t xml:space="preserve">                                              ue-CategoryDL-v1330</w:t>
            </w:r>
          </w:p>
        </w:tc>
        <w:tc>
          <w:tcPr>
            <w:tcW w:w="2267" w:type="dxa"/>
          </w:tcPr>
          <w:p w14:paraId="21B3D086" w14:textId="77777777" w:rsidR="00CE29E4" w:rsidRPr="0088193B" w:rsidRDefault="00CE29E4" w:rsidP="007563D7">
            <w:pPr>
              <w:pStyle w:val="TAL"/>
            </w:pPr>
            <w:r w:rsidRPr="0088193B">
              <w:rPr>
                <w:rFonts w:cs="Arial"/>
                <w:szCs w:val="18"/>
              </w:rPr>
              <w:t>Checked against UE Category indications in the PICS</w:t>
            </w:r>
          </w:p>
        </w:tc>
        <w:tc>
          <w:tcPr>
            <w:tcW w:w="1700" w:type="dxa"/>
          </w:tcPr>
          <w:p w14:paraId="0A53698B" w14:textId="77777777" w:rsidR="00CE29E4" w:rsidRPr="0088193B" w:rsidRDefault="00CE29E4" w:rsidP="007563D7">
            <w:pPr>
              <w:pStyle w:val="TAL"/>
            </w:pPr>
          </w:p>
        </w:tc>
        <w:tc>
          <w:tcPr>
            <w:tcW w:w="1249" w:type="dxa"/>
          </w:tcPr>
          <w:p w14:paraId="3D04AA33" w14:textId="77777777" w:rsidR="00CE29E4" w:rsidRPr="0088193B" w:rsidRDefault="00CE29E4" w:rsidP="007563D7">
            <w:pPr>
              <w:pStyle w:val="TAL"/>
            </w:pPr>
            <w:r w:rsidRPr="0088193B">
              <w:rPr>
                <w:rFonts w:cs="Arial"/>
                <w:lang w:eastAsia="zh-CN"/>
              </w:rPr>
              <w:t>UE category DL 18, 19</w:t>
            </w:r>
          </w:p>
        </w:tc>
      </w:tr>
      <w:tr w:rsidR="00CE29E4" w:rsidRPr="0088193B" w14:paraId="6D353696" w14:textId="77777777" w:rsidTr="00CE29E4">
        <w:tblPrEx>
          <w:tblCellMar>
            <w:left w:w="108" w:type="dxa"/>
            <w:right w:w="108" w:type="dxa"/>
          </w:tblCellMar>
        </w:tblPrEx>
        <w:tc>
          <w:tcPr>
            <w:tcW w:w="4531" w:type="dxa"/>
            <w:gridSpan w:val="2"/>
          </w:tcPr>
          <w:p w14:paraId="2CCDE36D" w14:textId="77777777" w:rsidR="00CE29E4" w:rsidRPr="0088193B" w:rsidRDefault="00CE29E4" w:rsidP="007563D7">
            <w:pPr>
              <w:pStyle w:val="TAL"/>
              <w:rPr>
                <w:rFonts w:cs="Arial"/>
                <w:szCs w:val="18"/>
              </w:rPr>
            </w:pPr>
            <w:r w:rsidRPr="0088193B">
              <w:rPr>
                <w:rFonts w:cs="Arial"/>
                <w:szCs w:val="18"/>
              </w:rPr>
              <w:t xml:space="preserve">                                              nonCriticalExtension SEQUENCE{</w:t>
            </w:r>
          </w:p>
        </w:tc>
        <w:tc>
          <w:tcPr>
            <w:tcW w:w="2267" w:type="dxa"/>
          </w:tcPr>
          <w:p w14:paraId="719A8CF5" w14:textId="77777777" w:rsidR="00CE29E4" w:rsidRPr="0088193B" w:rsidRDefault="00CE29E4" w:rsidP="007563D7">
            <w:pPr>
              <w:pStyle w:val="TAL"/>
            </w:pPr>
          </w:p>
        </w:tc>
        <w:tc>
          <w:tcPr>
            <w:tcW w:w="1700" w:type="dxa"/>
          </w:tcPr>
          <w:p w14:paraId="511E9454" w14:textId="77777777" w:rsidR="00CE29E4" w:rsidRPr="0088193B" w:rsidRDefault="00CE29E4" w:rsidP="007563D7">
            <w:pPr>
              <w:pStyle w:val="TAL"/>
            </w:pPr>
          </w:p>
        </w:tc>
        <w:tc>
          <w:tcPr>
            <w:tcW w:w="1249" w:type="dxa"/>
          </w:tcPr>
          <w:p w14:paraId="1D2D4823" w14:textId="77777777" w:rsidR="00CE29E4" w:rsidRPr="0088193B" w:rsidRDefault="00CE29E4" w:rsidP="007563D7">
            <w:pPr>
              <w:pStyle w:val="TAL"/>
            </w:pPr>
          </w:p>
        </w:tc>
      </w:tr>
      <w:tr w:rsidR="00CE29E4" w:rsidRPr="0088193B" w14:paraId="67C08E1C" w14:textId="77777777" w:rsidTr="00CE29E4">
        <w:tblPrEx>
          <w:tblCellMar>
            <w:left w:w="108" w:type="dxa"/>
            <w:right w:w="108" w:type="dxa"/>
          </w:tblCellMar>
        </w:tblPrEx>
        <w:tc>
          <w:tcPr>
            <w:tcW w:w="4531" w:type="dxa"/>
            <w:gridSpan w:val="2"/>
          </w:tcPr>
          <w:p w14:paraId="2D7C0A76" w14:textId="77777777" w:rsidR="00CE29E4" w:rsidRPr="0088193B" w:rsidRDefault="00CE29E4" w:rsidP="007563D7">
            <w:pPr>
              <w:pStyle w:val="TAL"/>
              <w:rPr>
                <w:rFonts w:cs="Arial"/>
                <w:szCs w:val="18"/>
              </w:rPr>
            </w:pPr>
            <w:r w:rsidRPr="0088193B">
              <w:rPr>
                <w:rFonts w:cs="Arial"/>
                <w:szCs w:val="18"/>
              </w:rPr>
              <w:t xml:space="preserve">                                                nonCritialExtension SEQUENCE{</w:t>
            </w:r>
          </w:p>
        </w:tc>
        <w:tc>
          <w:tcPr>
            <w:tcW w:w="2267" w:type="dxa"/>
          </w:tcPr>
          <w:p w14:paraId="0AAA0EFC" w14:textId="77777777" w:rsidR="00CE29E4" w:rsidRPr="0088193B" w:rsidRDefault="00CE29E4" w:rsidP="007563D7">
            <w:pPr>
              <w:pStyle w:val="TAL"/>
            </w:pPr>
          </w:p>
        </w:tc>
        <w:tc>
          <w:tcPr>
            <w:tcW w:w="1700" w:type="dxa"/>
          </w:tcPr>
          <w:p w14:paraId="390DA347" w14:textId="77777777" w:rsidR="00CE29E4" w:rsidRPr="0088193B" w:rsidRDefault="00CE29E4" w:rsidP="007563D7">
            <w:pPr>
              <w:pStyle w:val="TAL"/>
            </w:pPr>
          </w:p>
        </w:tc>
        <w:tc>
          <w:tcPr>
            <w:tcW w:w="1249" w:type="dxa"/>
          </w:tcPr>
          <w:p w14:paraId="5B3DAA71" w14:textId="77777777" w:rsidR="00CE29E4" w:rsidRPr="0088193B" w:rsidRDefault="00CE29E4" w:rsidP="007563D7">
            <w:pPr>
              <w:pStyle w:val="TAL"/>
            </w:pPr>
          </w:p>
        </w:tc>
      </w:tr>
      <w:tr w:rsidR="00CE29E4" w:rsidRPr="0088193B" w14:paraId="44C13710" w14:textId="77777777" w:rsidTr="00CE29E4">
        <w:tblPrEx>
          <w:tblCellMar>
            <w:left w:w="108" w:type="dxa"/>
            <w:right w:w="108" w:type="dxa"/>
          </w:tblCellMar>
        </w:tblPrEx>
        <w:tc>
          <w:tcPr>
            <w:tcW w:w="4531" w:type="dxa"/>
            <w:gridSpan w:val="2"/>
          </w:tcPr>
          <w:p w14:paraId="6118B8F0" w14:textId="77777777" w:rsidR="00CE29E4" w:rsidRPr="0088193B" w:rsidRDefault="00CE29E4" w:rsidP="007563D7">
            <w:pPr>
              <w:pStyle w:val="TAL"/>
              <w:rPr>
                <w:lang w:eastAsia="zh-CN"/>
              </w:rPr>
            </w:pPr>
            <w:r w:rsidRPr="0088193B">
              <w:rPr>
                <w:rFonts w:cs="Arial"/>
                <w:szCs w:val="18"/>
              </w:rPr>
              <w:t xml:space="preserve">                                                  nonCriticalExtension SEQUENCE{</w:t>
            </w:r>
          </w:p>
        </w:tc>
        <w:tc>
          <w:tcPr>
            <w:tcW w:w="2267" w:type="dxa"/>
          </w:tcPr>
          <w:p w14:paraId="0C7BB731" w14:textId="77777777" w:rsidR="00CE29E4" w:rsidRPr="0088193B" w:rsidRDefault="00CE29E4" w:rsidP="007563D7">
            <w:pPr>
              <w:pStyle w:val="TAL"/>
            </w:pPr>
          </w:p>
        </w:tc>
        <w:tc>
          <w:tcPr>
            <w:tcW w:w="1700" w:type="dxa"/>
          </w:tcPr>
          <w:p w14:paraId="012F8AC7" w14:textId="77777777" w:rsidR="00CE29E4" w:rsidRPr="0088193B" w:rsidRDefault="00CE29E4" w:rsidP="007563D7">
            <w:pPr>
              <w:pStyle w:val="TAL"/>
            </w:pPr>
          </w:p>
        </w:tc>
        <w:tc>
          <w:tcPr>
            <w:tcW w:w="1249" w:type="dxa"/>
          </w:tcPr>
          <w:p w14:paraId="17EB9BB5" w14:textId="77777777" w:rsidR="00CE29E4" w:rsidRPr="0088193B" w:rsidRDefault="00CE29E4" w:rsidP="007563D7">
            <w:pPr>
              <w:pStyle w:val="TAL"/>
            </w:pPr>
          </w:p>
        </w:tc>
      </w:tr>
      <w:tr w:rsidR="00CE29E4" w:rsidRPr="0088193B" w14:paraId="6F3D9CA7" w14:textId="77777777" w:rsidTr="00CE29E4">
        <w:tblPrEx>
          <w:tblCellMar>
            <w:left w:w="108" w:type="dxa"/>
            <w:right w:w="108" w:type="dxa"/>
          </w:tblCellMar>
        </w:tblPrEx>
        <w:tc>
          <w:tcPr>
            <w:tcW w:w="4531" w:type="dxa"/>
            <w:gridSpan w:val="2"/>
          </w:tcPr>
          <w:p w14:paraId="436A2AA8" w14:textId="77777777" w:rsidR="00CE29E4" w:rsidRPr="0088193B" w:rsidRDefault="00CE29E4" w:rsidP="007563D7">
            <w:pPr>
              <w:pStyle w:val="TAL"/>
              <w:rPr>
                <w:lang w:eastAsia="zh-CN"/>
              </w:rPr>
            </w:pPr>
            <w:r w:rsidRPr="0088193B">
              <w:rPr>
                <w:rFonts w:cs="Arial"/>
                <w:szCs w:val="18"/>
              </w:rPr>
              <w:t xml:space="preserve">                                                    nonCriticalExtension SEQUENCE{</w:t>
            </w:r>
          </w:p>
        </w:tc>
        <w:tc>
          <w:tcPr>
            <w:tcW w:w="2267" w:type="dxa"/>
          </w:tcPr>
          <w:p w14:paraId="5AF335E9" w14:textId="77777777" w:rsidR="00CE29E4" w:rsidRPr="0088193B" w:rsidRDefault="00CE29E4" w:rsidP="007563D7">
            <w:pPr>
              <w:pStyle w:val="TAL"/>
            </w:pPr>
          </w:p>
        </w:tc>
        <w:tc>
          <w:tcPr>
            <w:tcW w:w="1700" w:type="dxa"/>
          </w:tcPr>
          <w:p w14:paraId="3F682567" w14:textId="77777777" w:rsidR="00CE29E4" w:rsidRPr="0088193B" w:rsidRDefault="00CE29E4" w:rsidP="007563D7">
            <w:pPr>
              <w:pStyle w:val="TAL"/>
            </w:pPr>
          </w:p>
        </w:tc>
        <w:tc>
          <w:tcPr>
            <w:tcW w:w="1249" w:type="dxa"/>
          </w:tcPr>
          <w:p w14:paraId="196FC0A1" w14:textId="77777777" w:rsidR="00CE29E4" w:rsidRPr="0088193B" w:rsidRDefault="00CE29E4" w:rsidP="007563D7">
            <w:pPr>
              <w:pStyle w:val="TAL"/>
            </w:pPr>
          </w:p>
        </w:tc>
      </w:tr>
      <w:tr w:rsidR="00CE29E4" w:rsidRPr="0088193B" w14:paraId="2FD8463A" w14:textId="77777777" w:rsidTr="00CE29E4">
        <w:tblPrEx>
          <w:tblCellMar>
            <w:left w:w="108" w:type="dxa"/>
            <w:right w:w="108" w:type="dxa"/>
          </w:tblCellMar>
        </w:tblPrEx>
        <w:tc>
          <w:tcPr>
            <w:tcW w:w="4531" w:type="dxa"/>
            <w:gridSpan w:val="2"/>
          </w:tcPr>
          <w:p w14:paraId="29AFAD67" w14:textId="77777777" w:rsidR="00CE29E4" w:rsidRPr="0088193B" w:rsidRDefault="00CE29E4" w:rsidP="007563D7">
            <w:pPr>
              <w:pStyle w:val="TAL"/>
              <w:rPr>
                <w:lang w:eastAsia="zh-CN"/>
              </w:rPr>
            </w:pPr>
            <w:r w:rsidRPr="0088193B">
              <w:rPr>
                <w:rFonts w:cs="Arial"/>
                <w:szCs w:val="18"/>
              </w:rPr>
              <w:t xml:space="preserve">                                                      nonCriticalExtension SEQUENCE{</w:t>
            </w:r>
          </w:p>
        </w:tc>
        <w:tc>
          <w:tcPr>
            <w:tcW w:w="2267" w:type="dxa"/>
          </w:tcPr>
          <w:p w14:paraId="539C1046" w14:textId="77777777" w:rsidR="00CE29E4" w:rsidRPr="0088193B" w:rsidRDefault="00CE29E4" w:rsidP="007563D7">
            <w:pPr>
              <w:pStyle w:val="TAL"/>
            </w:pPr>
          </w:p>
        </w:tc>
        <w:tc>
          <w:tcPr>
            <w:tcW w:w="1700" w:type="dxa"/>
          </w:tcPr>
          <w:p w14:paraId="25292EB0" w14:textId="77777777" w:rsidR="00CE29E4" w:rsidRPr="0088193B" w:rsidRDefault="00CE29E4" w:rsidP="007563D7">
            <w:pPr>
              <w:pStyle w:val="TAL"/>
            </w:pPr>
          </w:p>
        </w:tc>
        <w:tc>
          <w:tcPr>
            <w:tcW w:w="1249" w:type="dxa"/>
          </w:tcPr>
          <w:p w14:paraId="37F0E6F0" w14:textId="77777777" w:rsidR="00CE29E4" w:rsidRPr="0088193B" w:rsidRDefault="00CE29E4" w:rsidP="007563D7">
            <w:pPr>
              <w:pStyle w:val="TAL"/>
            </w:pPr>
          </w:p>
        </w:tc>
      </w:tr>
      <w:tr w:rsidR="00CE29E4" w:rsidRPr="0088193B" w14:paraId="4FFE9074" w14:textId="77777777" w:rsidTr="00CE29E4">
        <w:tblPrEx>
          <w:tblCellMar>
            <w:left w:w="108" w:type="dxa"/>
            <w:right w:w="108" w:type="dxa"/>
          </w:tblCellMar>
        </w:tblPrEx>
        <w:tc>
          <w:tcPr>
            <w:tcW w:w="4531" w:type="dxa"/>
            <w:gridSpan w:val="2"/>
          </w:tcPr>
          <w:p w14:paraId="170AEC06" w14:textId="77777777" w:rsidR="00CE29E4" w:rsidRPr="0088193B" w:rsidRDefault="00CE29E4" w:rsidP="007563D7">
            <w:pPr>
              <w:pStyle w:val="TAL"/>
              <w:rPr>
                <w:lang w:eastAsia="zh-CN"/>
              </w:rPr>
            </w:pPr>
            <w:r w:rsidRPr="0088193B">
              <w:rPr>
                <w:rFonts w:cs="Arial"/>
                <w:szCs w:val="18"/>
              </w:rPr>
              <w:t xml:space="preserve">                                                        ue-CategoryDL-v1450</w:t>
            </w:r>
          </w:p>
        </w:tc>
        <w:tc>
          <w:tcPr>
            <w:tcW w:w="2267" w:type="dxa"/>
          </w:tcPr>
          <w:p w14:paraId="190D6A90" w14:textId="77777777" w:rsidR="00CE29E4" w:rsidRPr="0088193B" w:rsidRDefault="00CE29E4" w:rsidP="007563D7">
            <w:pPr>
              <w:pStyle w:val="TAL"/>
            </w:pPr>
            <w:r w:rsidRPr="0088193B">
              <w:rPr>
                <w:rFonts w:cs="Arial"/>
                <w:szCs w:val="18"/>
              </w:rPr>
              <w:t>Checked against UE Category indications in the PICS</w:t>
            </w:r>
          </w:p>
        </w:tc>
        <w:tc>
          <w:tcPr>
            <w:tcW w:w="1700" w:type="dxa"/>
          </w:tcPr>
          <w:p w14:paraId="32BDDB9F" w14:textId="77777777" w:rsidR="00CE29E4" w:rsidRPr="0088193B" w:rsidRDefault="00CE29E4" w:rsidP="007563D7">
            <w:pPr>
              <w:pStyle w:val="TAL"/>
            </w:pPr>
          </w:p>
        </w:tc>
        <w:tc>
          <w:tcPr>
            <w:tcW w:w="1249" w:type="dxa"/>
          </w:tcPr>
          <w:p w14:paraId="389F3D47" w14:textId="77777777" w:rsidR="00CE29E4" w:rsidRPr="0088193B" w:rsidRDefault="00CE29E4" w:rsidP="007563D7">
            <w:pPr>
              <w:pStyle w:val="TAL"/>
            </w:pPr>
            <w:r w:rsidRPr="0088193B">
              <w:rPr>
                <w:rFonts w:cs="Arial"/>
                <w:lang w:eastAsia="zh-CN"/>
              </w:rPr>
              <w:t>UE category DL 20</w:t>
            </w:r>
          </w:p>
        </w:tc>
      </w:tr>
      <w:tr w:rsidR="00CE29E4" w:rsidRPr="0088193B" w14:paraId="0AA03E92" w14:textId="77777777" w:rsidTr="00CE29E4">
        <w:tblPrEx>
          <w:tblCellMar>
            <w:left w:w="108" w:type="dxa"/>
            <w:right w:w="108" w:type="dxa"/>
          </w:tblCellMar>
        </w:tblPrEx>
        <w:tc>
          <w:tcPr>
            <w:tcW w:w="4531" w:type="dxa"/>
            <w:gridSpan w:val="2"/>
          </w:tcPr>
          <w:p w14:paraId="73F88CCD" w14:textId="77777777" w:rsidR="00CE29E4" w:rsidRPr="0088193B" w:rsidRDefault="00CE29E4" w:rsidP="007563D7">
            <w:pPr>
              <w:pStyle w:val="TAL"/>
              <w:rPr>
                <w:lang w:eastAsia="zh-CN"/>
              </w:rPr>
            </w:pPr>
            <w:r w:rsidRPr="0088193B">
              <w:rPr>
                <w:rFonts w:cs="Arial"/>
                <w:szCs w:val="18"/>
              </w:rPr>
              <w:t xml:space="preserve">                                                           nonCriticalExtension SEQUENCE {</w:t>
            </w:r>
          </w:p>
        </w:tc>
        <w:tc>
          <w:tcPr>
            <w:tcW w:w="2267" w:type="dxa"/>
          </w:tcPr>
          <w:p w14:paraId="213E8C6F" w14:textId="77777777" w:rsidR="00CE29E4" w:rsidRPr="0088193B" w:rsidRDefault="00CE29E4" w:rsidP="007563D7">
            <w:pPr>
              <w:pStyle w:val="TAL"/>
            </w:pPr>
          </w:p>
        </w:tc>
        <w:tc>
          <w:tcPr>
            <w:tcW w:w="1700" w:type="dxa"/>
          </w:tcPr>
          <w:p w14:paraId="779E50D1" w14:textId="77777777" w:rsidR="00CE29E4" w:rsidRPr="0088193B" w:rsidRDefault="00CE29E4" w:rsidP="007563D7">
            <w:pPr>
              <w:pStyle w:val="TAL"/>
            </w:pPr>
          </w:p>
        </w:tc>
        <w:tc>
          <w:tcPr>
            <w:tcW w:w="1249" w:type="dxa"/>
          </w:tcPr>
          <w:p w14:paraId="0F8F619B" w14:textId="77777777" w:rsidR="00CE29E4" w:rsidRPr="0088193B" w:rsidRDefault="00CE29E4" w:rsidP="007563D7">
            <w:pPr>
              <w:pStyle w:val="TAL"/>
            </w:pPr>
          </w:p>
        </w:tc>
      </w:tr>
      <w:tr w:rsidR="00CE29E4" w:rsidRPr="0088193B" w14:paraId="1A222C64" w14:textId="77777777" w:rsidTr="00CE29E4">
        <w:tblPrEx>
          <w:tblCellMar>
            <w:left w:w="108" w:type="dxa"/>
            <w:right w:w="108" w:type="dxa"/>
          </w:tblCellMar>
        </w:tblPrEx>
        <w:tc>
          <w:tcPr>
            <w:tcW w:w="4531" w:type="dxa"/>
            <w:gridSpan w:val="2"/>
          </w:tcPr>
          <w:p w14:paraId="408D108D" w14:textId="77777777" w:rsidR="00CE29E4" w:rsidRPr="0088193B" w:rsidRDefault="00CE29E4" w:rsidP="007563D7">
            <w:pPr>
              <w:pStyle w:val="TAL"/>
              <w:rPr>
                <w:lang w:eastAsia="zh-CN"/>
              </w:rPr>
            </w:pPr>
            <w:r w:rsidRPr="0088193B">
              <w:rPr>
                <w:rFonts w:cs="Arial"/>
                <w:szCs w:val="18"/>
              </w:rPr>
              <w:t xml:space="preserve">                                                             ue-CategoryDL-v1460</w:t>
            </w:r>
          </w:p>
        </w:tc>
        <w:tc>
          <w:tcPr>
            <w:tcW w:w="2267" w:type="dxa"/>
          </w:tcPr>
          <w:p w14:paraId="7EC0BCD2" w14:textId="77777777" w:rsidR="00CE29E4" w:rsidRPr="0088193B" w:rsidRDefault="00CE29E4" w:rsidP="007563D7">
            <w:pPr>
              <w:pStyle w:val="TAL"/>
            </w:pPr>
            <w:r w:rsidRPr="0088193B">
              <w:rPr>
                <w:rFonts w:cs="Arial"/>
                <w:szCs w:val="18"/>
              </w:rPr>
              <w:t>Checked against UE Category indications in the PICS</w:t>
            </w:r>
          </w:p>
        </w:tc>
        <w:tc>
          <w:tcPr>
            <w:tcW w:w="1700" w:type="dxa"/>
          </w:tcPr>
          <w:p w14:paraId="4318CF0E" w14:textId="77777777" w:rsidR="00CE29E4" w:rsidRPr="0088193B" w:rsidRDefault="00CE29E4" w:rsidP="007563D7">
            <w:pPr>
              <w:pStyle w:val="TAL"/>
            </w:pPr>
          </w:p>
        </w:tc>
        <w:tc>
          <w:tcPr>
            <w:tcW w:w="1249" w:type="dxa"/>
          </w:tcPr>
          <w:p w14:paraId="29CC3536" w14:textId="77777777" w:rsidR="00CE29E4" w:rsidRPr="0088193B" w:rsidRDefault="00CE29E4" w:rsidP="007563D7">
            <w:pPr>
              <w:pStyle w:val="TAL"/>
            </w:pPr>
            <w:r w:rsidRPr="0088193B">
              <w:rPr>
                <w:rFonts w:cs="Arial"/>
                <w:lang w:eastAsia="zh-CN"/>
              </w:rPr>
              <w:t>UE category DL 21</w:t>
            </w:r>
          </w:p>
        </w:tc>
      </w:tr>
      <w:tr w:rsidR="00CE29E4" w:rsidRPr="0088193B" w14:paraId="443D6BE6" w14:textId="77777777" w:rsidTr="00CE29E4">
        <w:tblPrEx>
          <w:tblCellMar>
            <w:left w:w="108" w:type="dxa"/>
            <w:right w:w="108" w:type="dxa"/>
          </w:tblCellMar>
        </w:tblPrEx>
        <w:tc>
          <w:tcPr>
            <w:tcW w:w="4531" w:type="dxa"/>
            <w:gridSpan w:val="2"/>
          </w:tcPr>
          <w:p w14:paraId="2C0DAEA7" w14:textId="77777777" w:rsidR="00CE29E4" w:rsidRPr="0088193B" w:rsidRDefault="00CE29E4" w:rsidP="007563D7">
            <w:pPr>
              <w:pStyle w:val="TAL"/>
              <w:rPr>
                <w:lang w:eastAsia="zh-CN"/>
              </w:rPr>
            </w:pPr>
            <w:r w:rsidRPr="0088193B">
              <w:rPr>
                <w:rFonts w:cs="Arial"/>
                <w:szCs w:val="18"/>
              </w:rPr>
              <w:t xml:space="preserve">                                                              nonCriticalExtension SEQUENCE {}</w:t>
            </w:r>
          </w:p>
        </w:tc>
        <w:tc>
          <w:tcPr>
            <w:tcW w:w="2267" w:type="dxa"/>
          </w:tcPr>
          <w:p w14:paraId="23F20A98" w14:textId="77777777" w:rsidR="00CE29E4" w:rsidRPr="0088193B" w:rsidRDefault="00CE29E4" w:rsidP="007563D7">
            <w:pPr>
              <w:pStyle w:val="TAL"/>
            </w:pPr>
          </w:p>
        </w:tc>
        <w:tc>
          <w:tcPr>
            <w:tcW w:w="1700" w:type="dxa"/>
          </w:tcPr>
          <w:p w14:paraId="178D3F77" w14:textId="77777777" w:rsidR="00CE29E4" w:rsidRPr="0088193B" w:rsidRDefault="00CE29E4" w:rsidP="007563D7">
            <w:pPr>
              <w:pStyle w:val="TAL"/>
            </w:pPr>
          </w:p>
        </w:tc>
        <w:tc>
          <w:tcPr>
            <w:tcW w:w="1249" w:type="dxa"/>
          </w:tcPr>
          <w:p w14:paraId="20C86E55" w14:textId="77777777" w:rsidR="00CE29E4" w:rsidRPr="0088193B" w:rsidRDefault="00CE29E4" w:rsidP="007563D7">
            <w:pPr>
              <w:pStyle w:val="TAL"/>
            </w:pPr>
          </w:p>
        </w:tc>
      </w:tr>
      <w:tr w:rsidR="00CE29E4" w:rsidRPr="0088193B" w14:paraId="3BC7E254" w14:textId="77777777" w:rsidTr="00CE29E4">
        <w:tblPrEx>
          <w:tblCellMar>
            <w:left w:w="108" w:type="dxa"/>
            <w:right w:w="108" w:type="dxa"/>
          </w:tblCellMar>
        </w:tblPrEx>
        <w:tc>
          <w:tcPr>
            <w:tcW w:w="4531" w:type="dxa"/>
            <w:gridSpan w:val="2"/>
          </w:tcPr>
          <w:p w14:paraId="0361392A" w14:textId="77777777" w:rsidR="00CE29E4" w:rsidRPr="0088193B" w:rsidRDefault="00CE29E4" w:rsidP="007563D7">
            <w:pPr>
              <w:pStyle w:val="TAL"/>
              <w:rPr>
                <w:lang w:eastAsia="zh-CN"/>
              </w:rPr>
            </w:pPr>
            <w:r w:rsidRPr="0088193B">
              <w:rPr>
                <w:rFonts w:cs="Arial"/>
                <w:szCs w:val="18"/>
              </w:rPr>
              <w:t xml:space="preserve">                                                            }</w:t>
            </w:r>
          </w:p>
        </w:tc>
        <w:tc>
          <w:tcPr>
            <w:tcW w:w="2267" w:type="dxa"/>
          </w:tcPr>
          <w:p w14:paraId="43DAB53B" w14:textId="77777777" w:rsidR="00CE29E4" w:rsidRPr="0088193B" w:rsidRDefault="00CE29E4" w:rsidP="007563D7">
            <w:pPr>
              <w:pStyle w:val="TAL"/>
            </w:pPr>
          </w:p>
        </w:tc>
        <w:tc>
          <w:tcPr>
            <w:tcW w:w="1700" w:type="dxa"/>
          </w:tcPr>
          <w:p w14:paraId="38678262" w14:textId="77777777" w:rsidR="00CE29E4" w:rsidRPr="0088193B" w:rsidRDefault="00CE29E4" w:rsidP="007563D7">
            <w:pPr>
              <w:pStyle w:val="TAL"/>
            </w:pPr>
          </w:p>
        </w:tc>
        <w:tc>
          <w:tcPr>
            <w:tcW w:w="1249" w:type="dxa"/>
          </w:tcPr>
          <w:p w14:paraId="7601BD4B" w14:textId="77777777" w:rsidR="00CE29E4" w:rsidRPr="0088193B" w:rsidRDefault="00CE29E4" w:rsidP="007563D7">
            <w:pPr>
              <w:pStyle w:val="TAL"/>
            </w:pPr>
          </w:p>
        </w:tc>
      </w:tr>
      <w:tr w:rsidR="00CE29E4" w:rsidRPr="0088193B" w14:paraId="26673566" w14:textId="77777777" w:rsidTr="00CE29E4">
        <w:tblPrEx>
          <w:tblCellMar>
            <w:left w:w="108" w:type="dxa"/>
            <w:right w:w="108" w:type="dxa"/>
          </w:tblCellMar>
        </w:tblPrEx>
        <w:tc>
          <w:tcPr>
            <w:tcW w:w="4531" w:type="dxa"/>
            <w:gridSpan w:val="2"/>
          </w:tcPr>
          <w:p w14:paraId="7E42828F" w14:textId="77777777" w:rsidR="00CE29E4" w:rsidRPr="0088193B" w:rsidRDefault="00CE29E4" w:rsidP="007563D7">
            <w:pPr>
              <w:pStyle w:val="TAL"/>
              <w:rPr>
                <w:lang w:eastAsia="zh-CN"/>
              </w:rPr>
            </w:pPr>
            <w:r w:rsidRPr="0088193B">
              <w:rPr>
                <w:rFonts w:cs="Arial"/>
                <w:szCs w:val="18"/>
              </w:rPr>
              <w:t xml:space="preserve">                                                          }</w:t>
            </w:r>
          </w:p>
        </w:tc>
        <w:tc>
          <w:tcPr>
            <w:tcW w:w="2267" w:type="dxa"/>
          </w:tcPr>
          <w:p w14:paraId="5897A42E" w14:textId="77777777" w:rsidR="00CE29E4" w:rsidRPr="0088193B" w:rsidRDefault="00CE29E4" w:rsidP="007563D7">
            <w:pPr>
              <w:pStyle w:val="TAL"/>
            </w:pPr>
          </w:p>
        </w:tc>
        <w:tc>
          <w:tcPr>
            <w:tcW w:w="1700" w:type="dxa"/>
          </w:tcPr>
          <w:p w14:paraId="4C8258D8" w14:textId="77777777" w:rsidR="00CE29E4" w:rsidRPr="0088193B" w:rsidRDefault="00CE29E4" w:rsidP="007563D7">
            <w:pPr>
              <w:pStyle w:val="TAL"/>
            </w:pPr>
          </w:p>
        </w:tc>
        <w:tc>
          <w:tcPr>
            <w:tcW w:w="1249" w:type="dxa"/>
          </w:tcPr>
          <w:p w14:paraId="3F973208" w14:textId="77777777" w:rsidR="00CE29E4" w:rsidRPr="0088193B" w:rsidRDefault="00CE29E4" w:rsidP="007563D7">
            <w:pPr>
              <w:pStyle w:val="TAL"/>
            </w:pPr>
          </w:p>
        </w:tc>
      </w:tr>
      <w:tr w:rsidR="00CE29E4" w:rsidRPr="0088193B" w14:paraId="54BF4A84" w14:textId="77777777" w:rsidTr="00CE29E4">
        <w:tblPrEx>
          <w:tblCellMar>
            <w:left w:w="108" w:type="dxa"/>
            <w:right w:w="108" w:type="dxa"/>
          </w:tblCellMar>
        </w:tblPrEx>
        <w:tc>
          <w:tcPr>
            <w:tcW w:w="4531" w:type="dxa"/>
            <w:gridSpan w:val="2"/>
          </w:tcPr>
          <w:p w14:paraId="60785163" w14:textId="77777777" w:rsidR="00CE29E4" w:rsidRPr="0088193B" w:rsidRDefault="00CE29E4" w:rsidP="007563D7">
            <w:pPr>
              <w:pStyle w:val="TAL"/>
              <w:rPr>
                <w:lang w:eastAsia="zh-CN"/>
              </w:rPr>
            </w:pPr>
            <w:r w:rsidRPr="0088193B">
              <w:rPr>
                <w:rFonts w:cs="Arial"/>
                <w:szCs w:val="18"/>
              </w:rPr>
              <w:t xml:space="preserve">                                                        }</w:t>
            </w:r>
          </w:p>
        </w:tc>
        <w:tc>
          <w:tcPr>
            <w:tcW w:w="2267" w:type="dxa"/>
          </w:tcPr>
          <w:p w14:paraId="02D719D0" w14:textId="77777777" w:rsidR="00CE29E4" w:rsidRPr="0088193B" w:rsidRDefault="00CE29E4" w:rsidP="007563D7">
            <w:pPr>
              <w:pStyle w:val="TAL"/>
            </w:pPr>
          </w:p>
        </w:tc>
        <w:tc>
          <w:tcPr>
            <w:tcW w:w="1700" w:type="dxa"/>
          </w:tcPr>
          <w:p w14:paraId="1105E1AF" w14:textId="77777777" w:rsidR="00CE29E4" w:rsidRPr="0088193B" w:rsidRDefault="00CE29E4" w:rsidP="007563D7">
            <w:pPr>
              <w:pStyle w:val="TAL"/>
            </w:pPr>
          </w:p>
        </w:tc>
        <w:tc>
          <w:tcPr>
            <w:tcW w:w="1249" w:type="dxa"/>
          </w:tcPr>
          <w:p w14:paraId="29AFB4FE" w14:textId="77777777" w:rsidR="00CE29E4" w:rsidRPr="0088193B" w:rsidRDefault="00CE29E4" w:rsidP="007563D7">
            <w:pPr>
              <w:pStyle w:val="TAL"/>
            </w:pPr>
          </w:p>
        </w:tc>
      </w:tr>
      <w:tr w:rsidR="00CE29E4" w:rsidRPr="0088193B" w14:paraId="315E0658" w14:textId="77777777" w:rsidTr="00CE29E4">
        <w:tblPrEx>
          <w:tblCellMar>
            <w:left w:w="108" w:type="dxa"/>
            <w:right w:w="108" w:type="dxa"/>
          </w:tblCellMar>
        </w:tblPrEx>
        <w:tc>
          <w:tcPr>
            <w:tcW w:w="4531" w:type="dxa"/>
            <w:gridSpan w:val="2"/>
          </w:tcPr>
          <w:p w14:paraId="499A866A"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48236FE4" w14:textId="77777777" w:rsidR="00CE29E4" w:rsidRPr="0088193B" w:rsidRDefault="00CE29E4" w:rsidP="007563D7">
            <w:pPr>
              <w:pStyle w:val="TAL"/>
            </w:pPr>
          </w:p>
        </w:tc>
        <w:tc>
          <w:tcPr>
            <w:tcW w:w="1700" w:type="dxa"/>
          </w:tcPr>
          <w:p w14:paraId="12886070" w14:textId="77777777" w:rsidR="00CE29E4" w:rsidRPr="0088193B" w:rsidRDefault="00CE29E4" w:rsidP="007563D7">
            <w:pPr>
              <w:pStyle w:val="TAL"/>
            </w:pPr>
          </w:p>
        </w:tc>
        <w:tc>
          <w:tcPr>
            <w:tcW w:w="1249" w:type="dxa"/>
          </w:tcPr>
          <w:p w14:paraId="14E85DAA" w14:textId="77777777" w:rsidR="00CE29E4" w:rsidRPr="0088193B" w:rsidRDefault="00CE29E4" w:rsidP="007563D7">
            <w:pPr>
              <w:pStyle w:val="TAL"/>
            </w:pPr>
          </w:p>
        </w:tc>
      </w:tr>
      <w:tr w:rsidR="00CE29E4" w:rsidRPr="0088193B" w14:paraId="78DA0B4E" w14:textId="77777777" w:rsidTr="00CE29E4">
        <w:tblPrEx>
          <w:tblCellMar>
            <w:left w:w="108" w:type="dxa"/>
            <w:right w:w="108" w:type="dxa"/>
          </w:tblCellMar>
        </w:tblPrEx>
        <w:tc>
          <w:tcPr>
            <w:tcW w:w="4531" w:type="dxa"/>
            <w:gridSpan w:val="2"/>
          </w:tcPr>
          <w:p w14:paraId="7F2631A9"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774C1C79" w14:textId="77777777" w:rsidR="00CE29E4" w:rsidRPr="0088193B" w:rsidRDefault="00CE29E4" w:rsidP="007563D7">
            <w:pPr>
              <w:pStyle w:val="TAL"/>
            </w:pPr>
          </w:p>
        </w:tc>
        <w:tc>
          <w:tcPr>
            <w:tcW w:w="1700" w:type="dxa"/>
          </w:tcPr>
          <w:p w14:paraId="3DED465E" w14:textId="77777777" w:rsidR="00CE29E4" w:rsidRPr="0088193B" w:rsidRDefault="00CE29E4" w:rsidP="007563D7">
            <w:pPr>
              <w:pStyle w:val="TAL"/>
            </w:pPr>
          </w:p>
        </w:tc>
        <w:tc>
          <w:tcPr>
            <w:tcW w:w="1249" w:type="dxa"/>
          </w:tcPr>
          <w:p w14:paraId="52B15A17" w14:textId="77777777" w:rsidR="00CE29E4" w:rsidRPr="0088193B" w:rsidRDefault="00CE29E4" w:rsidP="007563D7">
            <w:pPr>
              <w:pStyle w:val="TAL"/>
            </w:pPr>
          </w:p>
        </w:tc>
      </w:tr>
      <w:tr w:rsidR="00CE29E4" w:rsidRPr="0088193B" w14:paraId="4F090E1F" w14:textId="77777777" w:rsidTr="00CE29E4">
        <w:tblPrEx>
          <w:tblCellMar>
            <w:left w:w="108" w:type="dxa"/>
            <w:right w:w="108" w:type="dxa"/>
          </w:tblCellMar>
        </w:tblPrEx>
        <w:tc>
          <w:tcPr>
            <w:tcW w:w="4531" w:type="dxa"/>
            <w:gridSpan w:val="2"/>
          </w:tcPr>
          <w:p w14:paraId="5FF09F34"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2D186F13" w14:textId="77777777" w:rsidR="00CE29E4" w:rsidRPr="0088193B" w:rsidRDefault="00CE29E4" w:rsidP="007563D7">
            <w:pPr>
              <w:pStyle w:val="TAL"/>
            </w:pPr>
          </w:p>
        </w:tc>
        <w:tc>
          <w:tcPr>
            <w:tcW w:w="1700" w:type="dxa"/>
          </w:tcPr>
          <w:p w14:paraId="1D69F5EF" w14:textId="77777777" w:rsidR="00CE29E4" w:rsidRPr="0088193B" w:rsidRDefault="00CE29E4" w:rsidP="007563D7">
            <w:pPr>
              <w:pStyle w:val="TAL"/>
            </w:pPr>
          </w:p>
        </w:tc>
        <w:tc>
          <w:tcPr>
            <w:tcW w:w="1249" w:type="dxa"/>
          </w:tcPr>
          <w:p w14:paraId="050C96FD" w14:textId="77777777" w:rsidR="00CE29E4" w:rsidRPr="0088193B" w:rsidRDefault="00CE29E4" w:rsidP="007563D7">
            <w:pPr>
              <w:pStyle w:val="TAL"/>
            </w:pPr>
          </w:p>
        </w:tc>
      </w:tr>
      <w:tr w:rsidR="00CE29E4" w:rsidRPr="0088193B" w14:paraId="6A7CC15D" w14:textId="77777777" w:rsidTr="00CE29E4">
        <w:tblPrEx>
          <w:tblCellMar>
            <w:left w:w="108" w:type="dxa"/>
            <w:right w:w="108" w:type="dxa"/>
          </w:tblCellMar>
        </w:tblPrEx>
        <w:tc>
          <w:tcPr>
            <w:tcW w:w="4531" w:type="dxa"/>
            <w:gridSpan w:val="2"/>
          </w:tcPr>
          <w:p w14:paraId="296FAD87"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3C60EDF5" w14:textId="77777777" w:rsidR="00CE29E4" w:rsidRPr="0088193B" w:rsidRDefault="00CE29E4" w:rsidP="007563D7">
            <w:pPr>
              <w:pStyle w:val="TAL"/>
            </w:pPr>
          </w:p>
        </w:tc>
        <w:tc>
          <w:tcPr>
            <w:tcW w:w="1700" w:type="dxa"/>
          </w:tcPr>
          <w:p w14:paraId="6D95A8A4" w14:textId="77777777" w:rsidR="00CE29E4" w:rsidRPr="0088193B" w:rsidRDefault="00CE29E4" w:rsidP="007563D7">
            <w:pPr>
              <w:pStyle w:val="TAL"/>
            </w:pPr>
          </w:p>
        </w:tc>
        <w:tc>
          <w:tcPr>
            <w:tcW w:w="1249" w:type="dxa"/>
          </w:tcPr>
          <w:p w14:paraId="21739736" w14:textId="77777777" w:rsidR="00CE29E4" w:rsidRPr="0088193B" w:rsidRDefault="00CE29E4" w:rsidP="007563D7">
            <w:pPr>
              <w:pStyle w:val="TAL"/>
            </w:pPr>
          </w:p>
        </w:tc>
      </w:tr>
      <w:tr w:rsidR="00CE29E4" w:rsidRPr="0088193B" w14:paraId="6A727B2B" w14:textId="77777777" w:rsidTr="00CE29E4">
        <w:tblPrEx>
          <w:tblCellMar>
            <w:left w:w="108" w:type="dxa"/>
            <w:right w:w="108" w:type="dxa"/>
          </w:tblCellMar>
        </w:tblPrEx>
        <w:tc>
          <w:tcPr>
            <w:tcW w:w="4531" w:type="dxa"/>
            <w:gridSpan w:val="2"/>
          </w:tcPr>
          <w:p w14:paraId="4F130951"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28593DEC" w14:textId="77777777" w:rsidR="00CE29E4" w:rsidRPr="0088193B" w:rsidRDefault="00CE29E4" w:rsidP="007563D7">
            <w:pPr>
              <w:pStyle w:val="TAL"/>
            </w:pPr>
          </w:p>
        </w:tc>
        <w:tc>
          <w:tcPr>
            <w:tcW w:w="1700" w:type="dxa"/>
          </w:tcPr>
          <w:p w14:paraId="02A943E1" w14:textId="77777777" w:rsidR="00CE29E4" w:rsidRPr="0088193B" w:rsidRDefault="00CE29E4" w:rsidP="007563D7">
            <w:pPr>
              <w:pStyle w:val="TAL"/>
            </w:pPr>
          </w:p>
        </w:tc>
        <w:tc>
          <w:tcPr>
            <w:tcW w:w="1249" w:type="dxa"/>
          </w:tcPr>
          <w:p w14:paraId="329DCA9B" w14:textId="77777777" w:rsidR="00CE29E4" w:rsidRPr="0088193B" w:rsidRDefault="00CE29E4" w:rsidP="007563D7">
            <w:pPr>
              <w:pStyle w:val="TAL"/>
            </w:pPr>
          </w:p>
        </w:tc>
      </w:tr>
      <w:tr w:rsidR="00CE29E4" w:rsidRPr="0088193B" w14:paraId="51910732" w14:textId="77777777" w:rsidTr="00CE29E4">
        <w:tblPrEx>
          <w:tblCellMar>
            <w:left w:w="108" w:type="dxa"/>
            <w:right w:w="108" w:type="dxa"/>
          </w:tblCellMar>
        </w:tblPrEx>
        <w:tc>
          <w:tcPr>
            <w:tcW w:w="4531" w:type="dxa"/>
            <w:gridSpan w:val="2"/>
          </w:tcPr>
          <w:p w14:paraId="44EC0FD1"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2F278DAF" w14:textId="77777777" w:rsidR="00CE29E4" w:rsidRPr="0088193B" w:rsidRDefault="00CE29E4" w:rsidP="007563D7">
            <w:pPr>
              <w:pStyle w:val="TAL"/>
            </w:pPr>
          </w:p>
        </w:tc>
        <w:tc>
          <w:tcPr>
            <w:tcW w:w="1700" w:type="dxa"/>
          </w:tcPr>
          <w:p w14:paraId="1B73345D" w14:textId="77777777" w:rsidR="00CE29E4" w:rsidRPr="0088193B" w:rsidRDefault="00CE29E4" w:rsidP="007563D7">
            <w:pPr>
              <w:pStyle w:val="TAL"/>
            </w:pPr>
          </w:p>
        </w:tc>
        <w:tc>
          <w:tcPr>
            <w:tcW w:w="1249" w:type="dxa"/>
          </w:tcPr>
          <w:p w14:paraId="2DAC99B2" w14:textId="77777777" w:rsidR="00CE29E4" w:rsidRPr="0088193B" w:rsidRDefault="00CE29E4" w:rsidP="007563D7">
            <w:pPr>
              <w:pStyle w:val="TAL"/>
            </w:pPr>
          </w:p>
        </w:tc>
      </w:tr>
      <w:tr w:rsidR="00CE29E4" w:rsidRPr="0088193B" w14:paraId="3F5253C9" w14:textId="77777777" w:rsidTr="00CE29E4">
        <w:tblPrEx>
          <w:tblCellMar>
            <w:left w:w="108" w:type="dxa"/>
            <w:right w:w="108" w:type="dxa"/>
          </w:tblCellMar>
        </w:tblPrEx>
        <w:tc>
          <w:tcPr>
            <w:tcW w:w="4531" w:type="dxa"/>
            <w:gridSpan w:val="2"/>
          </w:tcPr>
          <w:p w14:paraId="43CDF895"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4FC649CA" w14:textId="77777777" w:rsidR="00CE29E4" w:rsidRPr="0088193B" w:rsidRDefault="00CE29E4" w:rsidP="007563D7">
            <w:pPr>
              <w:pStyle w:val="TAL"/>
            </w:pPr>
          </w:p>
        </w:tc>
        <w:tc>
          <w:tcPr>
            <w:tcW w:w="1700" w:type="dxa"/>
          </w:tcPr>
          <w:p w14:paraId="0509A62D" w14:textId="77777777" w:rsidR="00CE29E4" w:rsidRPr="0088193B" w:rsidRDefault="00CE29E4" w:rsidP="007563D7">
            <w:pPr>
              <w:pStyle w:val="TAL"/>
            </w:pPr>
          </w:p>
        </w:tc>
        <w:tc>
          <w:tcPr>
            <w:tcW w:w="1249" w:type="dxa"/>
          </w:tcPr>
          <w:p w14:paraId="5E38AD04" w14:textId="77777777" w:rsidR="00CE29E4" w:rsidRPr="0088193B" w:rsidRDefault="00CE29E4" w:rsidP="007563D7">
            <w:pPr>
              <w:pStyle w:val="TAL"/>
            </w:pPr>
          </w:p>
        </w:tc>
      </w:tr>
      <w:tr w:rsidR="00CE29E4" w:rsidRPr="0088193B" w14:paraId="1A7FCD16" w14:textId="77777777" w:rsidTr="00CE29E4">
        <w:tblPrEx>
          <w:tblCellMar>
            <w:left w:w="108" w:type="dxa"/>
            <w:right w:w="108" w:type="dxa"/>
          </w:tblCellMar>
        </w:tblPrEx>
        <w:tc>
          <w:tcPr>
            <w:tcW w:w="4531" w:type="dxa"/>
            <w:gridSpan w:val="2"/>
          </w:tcPr>
          <w:p w14:paraId="54651DFC"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463C2FD4" w14:textId="77777777" w:rsidR="00CE29E4" w:rsidRPr="0088193B" w:rsidRDefault="00CE29E4" w:rsidP="007563D7">
            <w:pPr>
              <w:pStyle w:val="TAL"/>
            </w:pPr>
          </w:p>
        </w:tc>
        <w:tc>
          <w:tcPr>
            <w:tcW w:w="1700" w:type="dxa"/>
          </w:tcPr>
          <w:p w14:paraId="0E03A558" w14:textId="77777777" w:rsidR="00CE29E4" w:rsidRPr="0088193B" w:rsidRDefault="00CE29E4" w:rsidP="007563D7">
            <w:pPr>
              <w:pStyle w:val="TAL"/>
            </w:pPr>
          </w:p>
        </w:tc>
        <w:tc>
          <w:tcPr>
            <w:tcW w:w="1249" w:type="dxa"/>
          </w:tcPr>
          <w:p w14:paraId="3CEAE5D4" w14:textId="77777777" w:rsidR="00CE29E4" w:rsidRPr="0088193B" w:rsidRDefault="00CE29E4" w:rsidP="007563D7">
            <w:pPr>
              <w:pStyle w:val="TAL"/>
            </w:pPr>
          </w:p>
        </w:tc>
      </w:tr>
      <w:tr w:rsidR="00CE29E4" w:rsidRPr="0088193B" w14:paraId="2D696B16" w14:textId="77777777" w:rsidTr="00CE29E4">
        <w:tblPrEx>
          <w:tblCellMar>
            <w:left w:w="108" w:type="dxa"/>
            <w:right w:w="108" w:type="dxa"/>
          </w:tblCellMar>
        </w:tblPrEx>
        <w:tc>
          <w:tcPr>
            <w:tcW w:w="4531" w:type="dxa"/>
            <w:gridSpan w:val="2"/>
          </w:tcPr>
          <w:p w14:paraId="33EB7B04"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6BDB20DE" w14:textId="77777777" w:rsidR="00CE29E4" w:rsidRPr="0088193B" w:rsidRDefault="00CE29E4" w:rsidP="007563D7">
            <w:pPr>
              <w:pStyle w:val="TAL"/>
            </w:pPr>
          </w:p>
        </w:tc>
        <w:tc>
          <w:tcPr>
            <w:tcW w:w="1700" w:type="dxa"/>
          </w:tcPr>
          <w:p w14:paraId="5088CB60" w14:textId="77777777" w:rsidR="00CE29E4" w:rsidRPr="0088193B" w:rsidRDefault="00CE29E4" w:rsidP="007563D7">
            <w:pPr>
              <w:pStyle w:val="TAL"/>
            </w:pPr>
          </w:p>
        </w:tc>
        <w:tc>
          <w:tcPr>
            <w:tcW w:w="1249" w:type="dxa"/>
          </w:tcPr>
          <w:p w14:paraId="2AEEFCEA" w14:textId="77777777" w:rsidR="00CE29E4" w:rsidRPr="0088193B" w:rsidRDefault="00CE29E4" w:rsidP="007563D7">
            <w:pPr>
              <w:pStyle w:val="TAL"/>
            </w:pPr>
          </w:p>
        </w:tc>
      </w:tr>
      <w:tr w:rsidR="00CE29E4" w:rsidRPr="0088193B" w14:paraId="550D4F96" w14:textId="77777777" w:rsidTr="00CE29E4">
        <w:tblPrEx>
          <w:tblCellMar>
            <w:left w:w="108" w:type="dxa"/>
            <w:right w:w="108" w:type="dxa"/>
          </w:tblCellMar>
        </w:tblPrEx>
        <w:tc>
          <w:tcPr>
            <w:tcW w:w="4531" w:type="dxa"/>
            <w:gridSpan w:val="2"/>
          </w:tcPr>
          <w:p w14:paraId="403DE8CF" w14:textId="77777777" w:rsidR="00CE29E4" w:rsidRPr="0088193B" w:rsidRDefault="00CE29E4" w:rsidP="007563D7">
            <w:pPr>
              <w:pStyle w:val="TAL"/>
              <w:rPr>
                <w:lang w:eastAsia="zh-CN"/>
              </w:rPr>
            </w:pPr>
            <w:r w:rsidRPr="0088193B">
              <w:rPr>
                <w:rFonts w:cs="Arial"/>
                <w:lang w:eastAsia="zh-CN"/>
              </w:rPr>
              <w:t xml:space="preserve">                                    }</w:t>
            </w:r>
          </w:p>
        </w:tc>
        <w:tc>
          <w:tcPr>
            <w:tcW w:w="2267" w:type="dxa"/>
          </w:tcPr>
          <w:p w14:paraId="2219216C" w14:textId="77777777" w:rsidR="00CE29E4" w:rsidRPr="0088193B" w:rsidRDefault="00CE29E4" w:rsidP="007563D7">
            <w:pPr>
              <w:pStyle w:val="TAL"/>
            </w:pPr>
          </w:p>
        </w:tc>
        <w:tc>
          <w:tcPr>
            <w:tcW w:w="1700" w:type="dxa"/>
          </w:tcPr>
          <w:p w14:paraId="3923E601" w14:textId="77777777" w:rsidR="00CE29E4" w:rsidRPr="0088193B" w:rsidRDefault="00CE29E4" w:rsidP="007563D7">
            <w:pPr>
              <w:pStyle w:val="TAL"/>
            </w:pPr>
          </w:p>
        </w:tc>
        <w:tc>
          <w:tcPr>
            <w:tcW w:w="1249" w:type="dxa"/>
          </w:tcPr>
          <w:p w14:paraId="313B8FED" w14:textId="77777777" w:rsidR="00CE29E4" w:rsidRPr="0088193B" w:rsidRDefault="00CE29E4" w:rsidP="007563D7">
            <w:pPr>
              <w:pStyle w:val="TAL"/>
            </w:pPr>
          </w:p>
        </w:tc>
      </w:tr>
      <w:tr w:rsidR="00CE29E4" w:rsidRPr="0088193B" w14:paraId="2C55D8C5" w14:textId="77777777" w:rsidTr="00CE29E4">
        <w:tblPrEx>
          <w:tblCellMar>
            <w:left w:w="108" w:type="dxa"/>
            <w:right w:w="108" w:type="dxa"/>
          </w:tblCellMar>
        </w:tblPrEx>
        <w:tc>
          <w:tcPr>
            <w:tcW w:w="4531" w:type="dxa"/>
            <w:gridSpan w:val="2"/>
          </w:tcPr>
          <w:p w14:paraId="7AB31B2F" w14:textId="77777777" w:rsidR="00CE29E4" w:rsidRPr="0088193B" w:rsidRDefault="00CE29E4" w:rsidP="007563D7">
            <w:pPr>
              <w:pStyle w:val="TAL"/>
              <w:rPr>
                <w:lang w:eastAsia="zh-CN"/>
              </w:rPr>
            </w:pPr>
            <w:r w:rsidRPr="0088193B">
              <w:rPr>
                <w:lang w:eastAsia="zh-CN"/>
              </w:rPr>
              <w:t xml:space="preserve">                                 }</w:t>
            </w:r>
          </w:p>
        </w:tc>
        <w:tc>
          <w:tcPr>
            <w:tcW w:w="2267" w:type="dxa"/>
          </w:tcPr>
          <w:p w14:paraId="4426D748" w14:textId="77777777" w:rsidR="00CE29E4" w:rsidRPr="0088193B" w:rsidRDefault="00CE29E4" w:rsidP="007563D7">
            <w:pPr>
              <w:pStyle w:val="TAL"/>
            </w:pPr>
          </w:p>
        </w:tc>
        <w:tc>
          <w:tcPr>
            <w:tcW w:w="1700" w:type="dxa"/>
          </w:tcPr>
          <w:p w14:paraId="211DACB7" w14:textId="77777777" w:rsidR="00CE29E4" w:rsidRPr="0088193B" w:rsidRDefault="00CE29E4" w:rsidP="007563D7">
            <w:pPr>
              <w:pStyle w:val="TAL"/>
            </w:pPr>
          </w:p>
        </w:tc>
        <w:tc>
          <w:tcPr>
            <w:tcW w:w="1249" w:type="dxa"/>
          </w:tcPr>
          <w:p w14:paraId="0A77ADDE" w14:textId="77777777" w:rsidR="00CE29E4" w:rsidRPr="0088193B" w:rsidRDefault="00CE29E4" w:rsidP="007563D7">
            <w:pPr>
              <w:pStyle w:val="TAL"/>
            </w:pPr>
          </w:p>
        </w:tc>
      </w:tr>
      <w:tr w:rsidR="00CE29E4" w:rsidRPr="0088193B" w14:paraId="79272220" w14:textId="77777777" w:rsidTr="00CE29E4">
        <w:tblPrEx>
          <w:tblCellMar>
            <w:left w:w="108" w:type="dxa"/>
            <w:right w:w="108" w:type="dxa"/>
          </w:tblCellMar>
        </w:tblPrEx>
        <w:tc>
          <w:tcPr>
            <w:tcW w:w="4531" w:type="dxa"/>
            <w:gridSpan w:val="2"/>
          </w:tcPr>
          <w:p w14:paraId="7469BD1A" w14:textId="77777777" w:rsidR="00CE29E4" w:rsidRPr="0088193B" w:rsidRDefault="00CE29E4" w:rsidP="007563D7">
            <w:pPr>
              <w:pStyle w:val="TAL"/>
              <w:rPr>
                <w:lang w:eastAsia="zh-CN"/>
              </w:rPr>
            </w:pPr>
            <w:r w:rsidRPr="0088193B">
              <w:rPr>
                <w:lang w:eastAsia="zh-CN"/>
              </w:rPr>
              <w:t xml:space="preserve">                                }</w:t>
            </w:r>
          </w:p>
        </w:tc>
        <w:tc>
          <w:tcPr>
            <w:tcW w:w="2267" w:type="dxa"/>
          </w:tcPr>
          <w:p w14:paraId="17888FD9" w14:textId="77777777" w:rsidR="00CE29E4" w:rsidRPr="0088193B" w:rsidRDefault="00CE29E4" w:rsidP="007563D7">
            <w:pPr>
              <w:pStyle w:val="TAL"/>
            </w:pPr>
          </w:p>
        </w:tc>
        <w:tc>
          <w:tcPr>
            <w:tcW w:w="1700" w:type="dxa"/>
          </w:tcPr>
          <w:p w14:paraId="6D0345FB" w14:textId="77777777" w:rsidR="00CE29E4" w:rsidRPr="0088193B" w:rsidRDefault="00CE29E4" w:rsidP="007563D7">
            <w:pPr>
              <w:pStyle w:val="TAL"/>
            </w:pPr>
          </w:p>
        </w:tc>
        <w:tc>
          <w:tcPr>
            <w:tcW w:w="1249" w:type="dxa"/>
          </w:tcPr>
          <w:p w14:paraId="31A09955" w14:textId="77777777" w:rsidR="00CE29E4" w:rsidRPr="0088193B" w:rsidRDefault="00CE29E4" w:rsidP="007563D7">
            <w:pPr>
              <w:pStyle w:val="TAL"/>
            </w:pPr>
          </w:p>
        </w:tc>
      </w:tr>
      <w:tr w:rsidR="00CE29E4" w:rsidRPr="0088193B" w14:paraId="7B8B047D" w14:textId="77777777" w:rsidTr="00CE29E4">
        <w:tblPrEx>
          <w:tblCellMar>
            <w:left w:w="108" w:type="dxa"/>
            <w:right w:w="108" w:type="dxa"/>
          </w:tblCellMar>
        </w:tblPrEx>
        <w:tc>
          <w:tcPr>
            <w:tcW w:w="4531" w:type="dxa"/>
            <w:gridSpan w:val="2"/>
          </w:tcPr>
          <w:p w14:paraId="6D551411" w14:textId="77777777" w:rsidR="00CE29E4" w:rsidRPr="0088193B" w:rsidRDefault="00CE29E4" w:rsidP="007563D7">
            <w:pPr>
              <w:pStyle w:val="TAL"/>
              <w:rPr>
                <w:lang w:eastAsia="zh-CN"/>
              </w:rPr>
            </w:pPr>
            <w:r w:rsidRPr="0088193B">
              <w:rPr>
                <w:lang w:eastAsia="zh-CN"/>
              </w:rPr>
              <w:t xml:space="preserve">                              }</w:t>
            </w:r>
          </w:p>
        </w:tc>
        <w:tc>
          <w:tcPr>
            <w:tcW w:w="2267" w:type="dxa"/>
          </w:tcPr>
          <w:p w14:paraId="73EFC67C" w14:textId="77777777" w:rsidR="00CE29E4" w:rsidRPr="0088193B" w:rsidRDefault="00CE29E4" w:rsidP="007563D7">
            <w:pPr>
              <w:pStyle w:val="TAL"/>
            </w:pPr>
          </w:p>
        </w:tc>
        <w:tc>
          <w:tcPr>
            <w:tcW w:w="1700" w:type="dxa"/>
          </w:tcPr>
          <w:p w14:paraId="509E7C0E" w14:textId="77777777" w:rsidR="00CE29E4" w:rsidRPr="0088193B" w:rsidRDefault="00CE29E4" w:rsidP="007563D7">
            <w:pPr>
              <w:pStyle w:val="TAL"/>
            </w:pPr>
          </w:p>
        </w:tc>
        <w:tc>
          <w:tcPr>
            <w:tcW w:w="1249" w:type="dxa"/>
          </w:tcPr>
          <w:p w14:paraId="6B0A0C69" w14:textId="77777777" w:rsidR="00CE29E4" w:rsidRPr="0088193B" w:rsidRDefault="00CE29E4" w:rsidP="007563D7">
            <w:pPr>
              <w:pStyle w:val="TAL"/>
            </w:pPr>
          </w:p>
        </w:tc>
      </w:tr>
      <w:tr w:rsidR="00CE29E4" w:rsidRPr="0088193B" w14:paraId="27339823" w14:textId="77777777" w:rsidTr="00CE29E4">
        <w:tblPrEx>
          <w:tblCellMar>
            <w:left w:w="108" w:type="dxa"/>
            <w:right w:w="108" w:type="dxa"/>
          </w:tblCellMar>
        </w:tblPrEx>
        <w:tc>
          <w:tcPr>
            <w:tcW w:w="4531" w:type="dxa"/>
            <w:gridSpan w:val="2"/>
          </w:tcPr>
          <w:p w14:paraId="1F38226D" w14:textId="77777777" w:rsidR="00CE29E4" w:rsidRPr="0088193B" w:rsidRDefault="00CE29E4" w:rsidP="007563D7">
            <w:pPr>
              <w:pStyle w:val="TAL"/>
              <w:rPr>
                <w:lang w:eastAsia="zh-CN"/>
              </w:rPr>
            </w:pPr>
            <w:r w:rsidRPr="0088193B">
              <w:rPr>
                <w:lang w:eastAsia="zh-CN"/>
              </w:rPr>
              <w:t xml:space="preserve">                            }</w:t>
            </w:r>
          </w:p>
        </w:tc>
        <w:tc>
          <w:tcPr>
            <w:tcW w:w="2267" w:type="dxa"/>
          </w:tcPr>
          <w:p w14:paraId="478D828B" w14:textId="77777777" w:rsidR="00CE29E4" w:rsidRPr="0088193B" w:rsidRDefault="00CE29E4" w:rsidP="007563D7">
            <w:pPr>
              <w:pStyle w:val="TAL"/>
            </w:pPr>
          </w:p>
        </w:tc>
        <w:tc>
          <w:tcPr>
            <w:tcW w:w="1700" w:type="dxa"/>
          </w:tcPr>
          <w:p w14:paraId="1AD5EB43" w14:textId="77777777" w:rsidR="00CE29E4" w:rsidRPr="0088193B" w:rsidRDefault="00CE29E4" w:rsidP="007563D7">
            <w:pPr>
              <w:pStyle w:val="TAL"/>
            </w:pPr>
          </w:p>
        </w:tc>
        <w:tc>
          <w:tcPr>
            <w:tcW w:w="1249" w:type="dxa"/>
          </w:tcPr>
          <w:p w14:paraId="1BAF17DF" w14:textId="77777777" w:rsidR="00CE29E4" w:rsidRPr="0088193B" w:rsidRDefault="00CE29E4" w:rsidP="007563D7">
            <w:pPr>
              <w:pStyle w:val="TAL"/>
            </w:pPr>
          </w:p>
        </w:tc>
      </w:tr>
      <w:tr w:rsidR="00CE29E4" w:rsidRPr="0088193B" w14:paraId="7249EAAC" w14:textId="77777777" w:rsidTr="00CE29E4">
        <w:tblPrEx>
          <w:tblCellMar>
            <w:left w:w="108" w:type="dxa"/>
            <w:right w:w="108" w:type="dxa"/>
          </w:tblCellMar>
        </w:tblPrEx>
        <w:tc>
          <w:tcPr>
            <w:tcW w:w="4531" w:type="dxa"/>
            <w:gridSpan w:val="2"/>
          </w:tcPr>
          <w:p w14:paraId="01602D31" w14:textId="77777777" w:rsidR="00CE29E4" w:rsidRPr="0088193B" w:rsidRDefault="00CE29E4" w:rsidP="007563D7">
            <w:pPr>
              <w:pStyle w:val="TAL"/>
              <w:rPr>
                <w:lang w:eastAsia="zh-CN"/>
              </w:rPr>
            </w:pPr>
            <w:r w:rsidRPr="0088193B">
              <w:rPr>
                <w:lang w:eastAsia="zh-CN"/>
              </w:rPr>
              <w:t xml:space="preserve">                          }</w:t>
            </w:r>
          </w:p>
        </w:tc>
        <w:tc>
          <w:tcPr>
            <w:tcW w:w="2267" w:type="dxa"/>
          </w:tcPr>
          <w:p w14:paraId="61B2664C" w14:textId="77777777" w:rsidR="00CE29E4" w:rsidRPr="0088193B" w:rsidRDefault="00CE29E4" w:rsidP="007563D7">
            <w:pPr>
              <w:pStyle w:val="TAL"/>
            </w:pPr>
          </w:p>
        </w:tc>
        <w:tc>
          <w:tcPr>
            <w:tcW w:w="1700" w:type="dxa"/>
          </w:tcPr>
          <w:p w14:paraId="140B65FA" w14:textId="77777777" w:rsidR="00CE29E4" w:rsidRPr="0088193B" w:rsidRDefault="00CE29E4" w:rsidP="007563D7">
            <w:pPr>
              <w:pStyle w:val="TAL"/>
            </w:pPr>
          </w:p>
        </w:tc>
        <w:tc>
          <w:tcPr>
            <w:tcW w:w="1249" w:type="dxa"/>
          </w:tcPr>
          <w:p w14:paraId="1453EA23" w14:textId="77777777" w:rsidR="00CE29E4" w:rsidRPr="0088193B" w:rsidRDefault="00CE29E4" w:rsidP="007563D7">
            <w:pPr>
              <w:pStyle w:val="TAL"/>
            </w:pPr>
          </w:p>
        </w:tc>
      </w:tr>
      <w:tr w:rsidR="00CE29E4" w:rsidRPr="0088193B" w14:paraId="7E062173" w14:textId="77777777" w:rsidTr="00CE29E4">
        <w:tblPrEx>
          <w:tblCellMar>
            <w:left w:w="108" w:type="dxa"/>
            <w:right w:w="108" w:type="dxa"/>
          </w:tblCellMar>
        </w:tblPrEx>
        <w:tc>
          <w:tcPr>
            <w:tcW w:w="4531" w:type="dxa"/>
            <w:gridSpan w:val="2"/>
          </w:tcPr>
          <w:p w14:paraId="18BCBDE6" w14:textId="77777777" w:rsidR="00CE29E4" w:rsidRPr="0088193B" w:rsidRDefault="00CE29E4" w:rsidP="007563D7">
            <w:pPr>
              <w:pStyle w:val="TAL"/>
              <w:rPr>
                <w:lang w:eastAsia="zh-CN"/>
              </w:rPr>
            </w:pPr>
            <w:r w:rsidRPr="0088193B">
              <w:rPr>
                <w:lang w:eastAsia="zh-CN"/>
              </w:rPr>
              <w:t xml:space="preserve">                        }</w:t>
            </w:r>
          </w:p>
        </w:tc>
        <w:tc>
          <w:tcPr>
            <w:tcW w:w="2267" w:type="dxa"/>
          </w:tcPr>
          <w:p w14:paraId="1BCDEC4F" w14:textId="77777777" w:rsidR="00CE29E4" w:rsidRPr="0088193B" w:rsidRDefault="00CE29E4" w:rsidP="007563D7">
            <w:pPr>
              <w:pStyle w:val="TAL"/>
            </w:pPr>
          </w:p>
        </w:tc>
        <w:tc>
          <w:tcPr>
            <w:tcW w:w="1700" w:type="dxa"/>
          </w:tcPr>
          <w:p w14:paraId="45EF5EAD" w14:textId="77777777" w:rsidR="00CE29E4" w:rsidRPr="0088193B" w:rsidRDefault="00CE29E4" w:rsidP="007563D7">
            <w:pPr>
              <w:pStyle w:val="TAL"/>
            </w:pPr>
          </w:p>
        </w:tc>
        <w:tc>
          <w:tcPr>
            <w:tcW w:w="1249" w:type="dxa"/>
          </w:tcPr>
          <w:p w14:paraId="0B0FF3BC" w14:textId="77777777" w:rsidR="00CE29E4" w:rsidRPr="0088193B" w:rsidRDefault="00CE29E4" w:rsidP="007563D7">
            <w:pPr>
              <w:pStyle w:val="TAL"/>
            </w:pPr>
          </w:p>
        </w:tc>
      </w:tr>
      <w:tr w:rsidR="00CE29E4" w:rsidRPr="0088193B" w14:paraId="1D0B043B" w14:textId="77777777" w:rsidTr="00CE29E4">
        <w:tblPrEx>
          <w:tblCellMar>
            <w:left w:w="108" w:type="dxa"/>
            <w:right w:w="108" w:type="dxa"/>
          </w:tblCellMar>
        </w:tblPrEx>
        <w:tc>
          <w:tcPr>
            <w:tcW w:w="4531" w:type="dxa"/>
            <w:gridSpan w:val="2"/>
          </w:tcPr>
          <w:p w14:paraId="4C3E34C9" w14:textId="77777777" w:rsidR="00CE29E4" w:rsidRPr="0088193B" w:rsidRDefault="00CE29E4" w:rsidP="007563D7">
            <w:pPr>
              <w:pStyle w:val="TAL"/>
              <w:rPr>
                <w:lang w:eastAsia="zh-CN"/>
              </w:rPr>
            </w:pPr>
            <w:r w:rsidRPr="0088193B">
              <w:rPr>
                <w:lang w:eastAsia="zh-CN"/>
              </w:rPr>
              <w:t xml:space="preserve">                      }</w:t>
            </w:r>
          </w:p>
        </w:tc>
        <w:tc>
          <w:tcPr>
            <w:tcW w:w="2267" w:type="dxa"/>
          </w:tcPr>
          <w:p w14:paraId="097BCE2D" w14:textId="77777777" w:rsidR="00CE29E4" w:rsidRPr="0088193B" w:rsidRDefault="00CE29E4" w:rsidP="007563D7">
            <w:pPr>
              <w:pStyle w:val="TAL"/>
            </w:pPr>
          </w:p>
        </w:tc>
        <w:tc>
          <w:tcPr>
            <w:tcW w:w="1700" w:type="dxa"/>
          </w:tcPr>
          <w:p w14:paraId="6DA14EF0" w14:textId="77777777" w:rsidR="00CE29E4" w:rsidRPr="0088193B" w:rsidRDefault="00CE29E4" w:rsidP="007563D7">
            <w:pPr>
              <w:pStyle w:val="TAL"/>
            </w:pPr>
          </w:p>
        </w:tc>
        <w:tc>
          <w:tcPr>
            <w:tcW w:w="1249" w:type="dxa"/>
          </w:tcPr>
          <w:p w14:paraId="605E4F09" w14:textId="77777777" w:rsidR="00CE29E4" w:rsidRPr="0088193B" w:rsidRDefault="00CE29E4" w:rsidP="007563D7">
            <w:pPr>
              <w:pStyle w:val="TAL"/>
            </w:pPr>
          </w:p>
        </w:tc>
      </w:tr>
      <w:tr w:rsidR="00CE29E4" w:rsidRPr="0088193B" w14:paraId="750C9D50" w14:textId="77777777" w:rsidTr="00CE29E4">
        <w:tblPrEx>
          <w:tblCellMar>
            <w:left w:w="108" w:type="dxa"/>
            <w:right w:w="108" w:type="dxa"/>
          </w:tblCellMar>
        </w:tblPrEx>
        <w:tc>
          <w:tcPr>
            <w:tcW w:w="4531" w:type="dxa"/>
            <w:gridSpan w:val="2"/>
          </w:tcPr>
          <w:p w14:paraId="4AAE1DDB" w14:textId="77777777" w:rsidR="00CE29E4" w:rsidRPr="0088193B" w:rsidRDefault="00CE29E4" w:rsidP="007563D7">
            <w:pPr>
              <w:pStyle w:val="TAL"/>
              <w:rPr>
                <w:lang w:eastAsia="zh-CN"/>
              </w:rPr>
            </w:pPr>
            <w:r w:rsidRPr="0088193B">
              <w:rPr>
                <w:lang w:eastAsia="zh-CN"/>
              </w:rPr>
              <w:t xml:space="preserve">                    }</w:t>
            </w:r>
          </w:p>
        </w:tc>
        <w:tc>
          <w:tcPr>
            <w:tcW w:w="2267" w:type="dxa"/>
          </w:tcPr>
          <w:p w14:paraId="14BC2CE8" w14:textId="77777777" w:rsidR="00CE29E4" w:rsidRPr="0088193B" w:rsidRDefault="00CE29E4" w:rsidP="007563D7">
            <w:pPr>
              <w:pStyle w:val="TAL"/>
            </w:pPr>
          </w:p>
        </w:tc>
        <w:tc>
          <w:tcPr>
            <w:tcW w:w="1700" w:type="dxa"/>
          </w:tcPr>
          <w:p w14:paraId="12138BAA" w14:textId="77777777" w:rsidR="00CE29E4" w:rsidRPr="0088193B" w:rsidRDefault="00CE29E4" w:rsidP="007563D7">
            <w:pPr>
              <w:pStyle w:val="TAL"/>
            </w:pPr>
          </w:p>
        </w:tc>
        <w:tc>
          <w:tcPr>
            <w:tcW w:w="1249" w:type="dxa"/>
          </w:tcPr>
          <w:p w14:paraId="12E1A1E6" w14:textId="77777777" w:rsidR="00CE29E4" w:rsidRPr="0088193B" w:rsidRDefault="00CE29E4" w:rsidP="007563D7">
            <w:pPr>
              <w:pStyle w:val="TAL"/>
            </w:pPr>
          </w:p>
        </w:tc>
      </w:tr>
      <w:tr w:rsidR="00CE29E4" w:rsidRPr="0088193B" w14:paraId="435CCA63" w14:textId="77777777" w:rsidTr="00CE29E4">
        <w:tblPrEx>
          <w:tblCellMar>
            <w:left w:w="108" w:type="dxa"/>
            <w:right w:w="108" w:type="dxa"/>
          </w:tblCellMar>
        </w:tblPrEx>
        <w:tc>
          <w:tcPr>
            <w:tcW w:w="4531" w:type="dxa"/>
            <w:gridSpan w:val="2"/>
          </w:tcPr>
          <w:p w14:paraId="7FFBFF11" w14:textId="77777777" w:rsidR="00CE29E4" w:rsidRPr="0088193B" w:rsidRDefault="00CE29E4" w:rsidP="007563D7">
            <w:pPr>
              <w:pStyle w:val="TAL"/>
              <w:rPr>
                <w:lang w:eastAsia="zh-CN"/>
              </w:rPr>
            </w:pPr>
            <w:r w:rsidRPr="0088193B">
              <w:rPr>
                <w:lang w:eastAsia="zh-CN"/>
              </w:rPr>
              <w:t xml:space="preserve">                  }</w:t>
            </w:r>
          </w:p>
        </w:tc>
        <w:tc>
          <w:tcPr>
            <w:tcW w:w="2267" w:type="dxa"/>
          </w:tcPr>
          <w:p w14:paraId="01753CDF" w14:textId="77777777" w:rsidR="00CE29E4" w:rsidRPr="0088193B" w:rsidRDefault="00CE29E4" w:rsidP="007563D7">
            <w:pPr>
              <w:pStyle w:val="TAL"/>
            </w:pPr>
          </w:p>
        </w:tc>
        <w:tc>
          <w:tcPr>
            <w:tcW w:w="1700" w:type="dxa"/>
          </w:tcPr>
          <w:p w14:paraId="09ACD6B6" w14:textId="77777777" w:rsidR="00CE29E4" w:rsidRPr="0088193B" w:rsidRDefault="00CE29E4" w:rsidP="007563D7">
            <w:pPr>
              <w:pStyle w:val="TAL"/>
            </w:pPr>
          </w:p>
        </w:tc>
        <w:tc>
          <w:tcPr>
            <w:tcW w:w="1249" w:type="dxa"/>
          </w:tcPr>
          <w:p w14:paraId="46B5B13A" w14:textId="77777777" w:rsidR="00CE29E4" w:rsidRPr="0088193B" w:rsidRDefault="00CE29E4" w:rsidP="007563D7">
            <w:pPr>
              <w:pStyle w:val="TAL"/>
            </w:pPr>
          </w:p>
        </w:tc>
      </w:tr>
      <w:tr w:rsidR="00CE29E4" w:rsidRPr="0088193B" w14:paraId="497332C9" w14:textId="77777777" w:rsidTr="00CE29E4">
        <w:tblPrEx>
          <w:tblCellMar>
            <w:left w:w="108" w:type="dxa"/>
            <w:right w:w="108" w:type="dxa"/>
          </w:tblCellMar>
        </w:tblPrEx>
        <w:tc>
          <w:tcPr>
            <w:tcW w:w="4531" w:type="dxa"/>
            <w:gridSpan w:val="2"/>
          </w:tcPr>
          <w:p w14:paraId="59CCFEB2" w14:textId="77777777" w:rsidR="00CE29E4" w:rsidRPr="0088193B" w:rsidRDefault="00CE29E4" w:rsidP="007563D7">
            <w:pPr>
              <w:pStyle w:val="TAL"/>
              <w:rPr>
                <w:lang w:eastAsia="zh-CN"/>
              </w:rPr>
            </w:pPr>
            <w:r w:rsidRPr="0088193B">
              <w:rPr>
                <w:lang w:eastAsia="zh-CN"/>
              </w:rPr>
              <w:t xml:space="preserve">                }</w:t>
            </w:r>
          </w:p>
        </w:tc>
        <w:tc>
          <w:tcPr>
            <w:tcW w:w="2267" w:type="dxa"/>
          </w:tcPr>
          <w:p w14:paraId="2853DE7D" w14:textId="77777777" w:rsidR="00CE29E4" w:rsidRPr="0088193B" w:rsidRDefault="00CE29E4" w:rsidP="007563D7">
            <w:pPr>
              <w:pStyle w:val="TAL"/>
            </w:pPr>
          </w:p>
        </w:tc>
        <w:tc>
          <w:tcPr>
            <w:tcW w:w="1700" w:type="dxa"/>
          </w:tcPr>
          <w:p w14:paraId="348B237F" w14:textId="77777777" w:rsidR="00CE29E4" w:rsidRPr="0088193B" w:rsidRDefault="00CE29E4" w:rsidP="007563D7">
            <w:pPr>
              <w:pStyle w:val="TAL"/>
            </w:pPr>
          </w:p>
        </w:tc>
        <w:tc>
          <w:tcPr>
            <w:tcW w:w="1249" w:type="dxa"/>
          </w:tcPr>
          <w:p w14:paraId="58DDA0EB" w14:textId="77777777" w:rsidR="00CE29E4" w:rsidRPr="0088193B" w:rsidRDefault="00CE29E4" w:rsidP="007563D7">
            <w:pPr>
              <w:pStyle w:val="TAL"/>
            </w:pPr>
          </w:p>
        </w:tc>
      </w:tr>
      <w:tr w:rsidR="00CE29E4" w:rsidRPr="0088193B" w14:paraId="0E3BA909" w14:textId="77777777" w:rsidTr="00CE29E4">
        <w:tblPrEx>
          <w:tblCellMar>
            <w:left w:w="108" w:type="dxa"/>
            <w:right w:w="108" w:type="dxa"/>
          </w:tblCellMar>
        </w:tblPrEx>
        <w:tc>
          <w:tcPr>
            <w:tcW w:w="4531" w:type="dxa"/>
            <w:gridSpan w:val="2"/>
          </w:tcPr>
          <w:p w14:paraId="63701392" w14:textId="77777777" w:rsidR="00CE29E4" w:rsidRPr="0088193B" w:rsidRDefault="00CE29E4" w:rsidP="007563D7">
            <w:pPr>
              <w:pStyle w:val="TAL"/>
            </w:pPr>
            <w:r w:rsidRPr="0088193B">
              <w:t xml:space="preserve">              }</w:t>
            </w:r>
          </w:p>
        </w:tc>
        <w:tc>
          <w:tcPr>
            <w:tcW w:w="2267" w:type="dxa"/>
            <w:shd w:val="clear" w:color="auto" w:fill="auto"/>
          </w:tcPr>
          <w:p w14:paraId="5DABBDFA" w14:textId="77777777" w:rsidR="00CE29E4" w:rsidRPr="0088193B" w:rsidRDefault="00CE29E4" w:rsidP="007563D7">
            <w:pPr>
              <w:pStyle w:val="TAL"/>
            </w:pPr>
          </w:p>
        </w:tc>
        <w:tc>
          <w:tcPr>
            <w:tcW w:w="1700" w:type="dxa"/>
          </w:tcPr>
          <w:p w14:paraId="20A3F5EA" w14:textId="77777777" w:rsidR="00CE29E4" w:rsidRPr="0088193B" w:rsidRDefault="00CE29E4" w:rsidP="007563D7">
            <w:pPr>
              <w:pStyle w:val="TAL"/>
            </w:pPr>
          </w:p>
        </w:tc>
        <w:tc>
          <w:tcPr>
            <w:tcW w:w="1249" w:type="dxa"/>
          </w:tcPr>
          <w:p w14:paraId="4D1DE088" w14:textId="77777777" w:rsidR="00CE29E4" w:rsidRPr="0088193B" w:rsidRDefault="00CE29E4" w:rsidP="007563D7">
            <w:pPr>
              <w:pStyle w:val="TAL"/>
            </w:pPr>
          </w:p>
        </w:tc>
      </w:tr>
      <w:tr w:rsidR="00CE29E4" w:rsidRPr="0088193B" w14:paraId="5DDF0930" w14:textId="77777777" w:rsidTr="00CE29E4">
        <w:tblPrEx>
          <w:tblCellMar>
            <w:left w:w="108" w:type="dxa"/>
            <w:right w:w="108" w:type="dxa"/>
          </w:tblCellMar>
        </w:tblPrEx>
        <w:tc>
          <w:tcPr>
            <w:tcW w:w="4531" w:type="dxa"/>
            <w:gridSpan w:val="2"/>
          </w:tcPr>
          <w:p w14:paraId="21D079C4" w14:textId="77777777" w:rsidR="00CE29E4" w:rsidRPr="0088193B" w:rsidRDefault="00CE29E4" w:rsidP="007563D7">
            <w:pPr>
              <w:pStyle w:val="TAL"/>
            </w:pPr>
            <w:r w:rsidRPr="0088193B">
              <w:t xml:space="preserve">            }</w:t>
            </w:r>
          </w:p>
        </w:tc>
        <w:tc>
          <w:tcPr>
            <w:tcW w:w="2267" w:type="dxa"/>
          </w:tcPr>
          <w:p w14:paraId="55DC1038" w14:textId="77777777" w:rsidR="00CE29E4" w:rsidRPr="0088193B" w:rsidRDefault="00CE29E4" w:rsidP="007563D7">
            <w:pPr>
              <w:pStyle w:val="TAL"/>
            </w:pPr>
          </w:p>
        </w:tc>
        <w:tc>
          <w:tcPr>
            <w:tcW w:w="1700" w:type="dxa"/>
          </w:tcPr>
          <w:p w14:paraId="76672123" w14:textId="77777777" w:rsidR="00CE29E4" w:rsidRPr="0088193B" w:rsidRDefault="00CE29E4" w:rsidP="007563D7">
            <w:pPr>
              <w:pStyle w:val="TAL"/>
            </w:pPr>
          </w:p>
        </w:tc>
        <w:tc>
          <w:tcPr>
            <w:tcW w:w="1249" w:type="dxa"/>
          </w:tcPr>
          <w:p w14:paraId="6D6F3206" w14:textId="77777777" w:rsidR="00CE29E4" w:rsidRPr="0088193B" w:rsidRDefault="00CE29E4" w:rsidP="007563D7">
            <w:pPr>
              <w:pStyle w:val="TAL"/>
            </w:pPr>
          </w:p>
        </w:tc>
      </w:tr>
      <w:tr w:rsidR="00CE29E4" w:rsidRPr="0088193B" w14:paraId="79C9EF15" w14:textId="77777777" w:rsidTr="00CE29E4">
        <w:tblPrEx>
          <w:tblCellMar>
            <w:left w:w="108" w:type="dxa"/>
            <w:right w:w="108" w:type="dxa"/>
          </w:tblCellMar>
        </w:tblPrEx>
        <w:tc>
          <w:tcPr>
            <w:tcW w:w="4531" w:type="dxa"/>
            <w:gridSpan w:val="2"/>
          </w:tcPr>
          <w:p w14:paraId="50705DC3" w14:textId="77777777" w:rsidR="00CE29E4" w:rsidRPr="0088193B" w:rsidRDefault="00CE29E4" w:rsidP="007563D7">
            <w:pPr>
              <w:pStyle w:val="TAL"/>
            </w:pPr>
            <w:r w:rsidRPr="0088193B">
              <w:t xml:space="preserve">          }</w:t>
            </w:r>
          </w:p>
        </w:tc>
        <w:tc>
          <w:tcPr>
            <w:tcW w:w="2267" w:type="dxa"/>
          </w:tcPr>
          <w:p w14:paraId="01C9EE31" w14:textId="77777777" w:rsidR="00CE29E4" w:rsidRPr="0088193B" w:rsidRDefault="00CE29E4" w:rsidP="007563D7">
            <w:pPr>
              <w:pStyle w:val="TAL"/>
            </w:pPr>
          </w:p>
        </w:tc>
        <w:tc>
          <w:tcPr>
            <w:tcW w:w="1700" w:type="dxa"/>
          </w:tcPr>
          <w:p w14:paraId="3AC373F1" w14:textId="77777777" w:rsidR="00CE29E4" w:rsidRPr="0088193B" w:rsidRDefault="00CE29E4" w:rsidP="007563D7">
            <w:pPr>
              <w:pStyle w:val="TAL"/>
            </w:pPr>
          </w:p>
        </w:tc>
        <w:tc>
          <w:tcPr>
            <w:tcW w:w="1249" w:type="dxa"/>
          </w:tcPr>
          <w:p w14:paraId="7743A97C" w14:textId="77777777" w:rsidR="00CE29E4" w:rsidRPr="0088193B" w:rsidRDefault="00CE29E4" w:rsidP="007563D7">
            <w:pPr>
              <w:pStyle w:val="TAL"/>
            </w:pPr>
          </w:p>
        </w:tc>
      </w:tr>
      <w:tr w:rsidR="00CE29E4" w:rsidRPr="0088193B" w14:paraId="35A8B023" w14:textId="77777777" w:rsidTr="00CE29E4">
        <w:tblPrEx>
          <w:tblCellMar>
            <w:left w:w="108" w:type="dxa"/>
            <w:right w:w="108" w:type="dxa"/>
          </w:tblCellMar>
        </w:tblPrEx>
        <w:tc>
          <w:tcPr>
            <w:tcW w:w="4531" w:type="dxa"/>
            <w:gridSpan w:val="2"/>
          </w:tcPr>
          <w:p w14:paraId="52E5EE57" w14:textId="77777777" w:rsidR="00CE29E4" w:rsidRPr="0088193B" w:rsidRDefault="00CE29E4" w:rsidP="007563D7">
            <w:pPr>
              <w:pStyle w:val="TAL"/>
            </w:pPr>
            <w:r w:rsidRPr="0088193B">
              <w:rPr>
                <w:rFonts w:cs="Arial"/>
              </w:rPr>
              <w:t xml:space="preserve">        }</w:t>
            </w:r>
          </w:p>
        </w:tc>
        <w:tc>
          <w:tcPr>
            <w:tcW w:w="2267" w:type="dxa"/>
          </w:tcPr>
          <w:p w14:paraId="59F5673B" w14:textId="77777777" w:rsidR="00CE29E4" w:rsidRPr="0088193B" w:rsidRDefault="00CE29E4" w:rsidP="007563D7">
            <w:pPr>
              <w:pStyle w:val="TAL"/>
            </w:pPr>
          </w:p>
        </w:tc>
        <w:tc>
          <w:tcPr>
            <w:tcW w:w="1700" w:type="dxa"/>
          </w:tcPr>
          <w:p w14:paraId="3686244A" w14:textId="77777777" w:rsidR="00CE29E4" w:rsidRPr="0088193B" w:rsidRDefault="00CE29E4" w:rsidP="007563D7">
            <w:pPr>
              <w:pStyle w:val="TAL"/>
            </w:pPr>
          </w:p>
        </w:tc>
        <w:tc>
          <w:tcPr>
            <w:tcW w:w="1249" w:type="dxa"/>
          </w:tcPr>
          <w:p w14:paraId="532B0D43" w14:textId="77777777" w:rsidR="00CE29E4" w:rsidRPr="0088193B" w:rsidRDefault="00CE29E4" w:rsidP="007563D7">
            <w:pPr>
              <w:pStyle w:val="TAL"/>
            </w:pPr>
          </w:p>
        </w:tc>
      </w:tr>
      <w:tr w:rsidR="00CE29E4" w:rsidRPr="0088193B" w14:paraId="6E375FEB" w14:textId="77777777" w:rsidTr="00CE29E4">
        <w:tblPrEx>
          <w:tblCellMar>
            <w:left w:w="108" w:type="dxa"/>
            <w:right w:w="108" w:type="dxa"/>
          </w:tblCellMar>
        </w:tblPrEx>
        <w:tc>
          <w:tcPr>
            <w:tcW w:w="4531" w:type="dxa"/>
            <w:gridSpan w:val="2"/>
          </w:tcPr>
          <w:p w14:paraId="2379FEAA" w14:textId="77777777" w:rsidR="00CE29E4" w:rsidRPr="0088193B" w:rsidRDefault="00CE29E4" w:rsidP="007563D7">
            <w:pPr>
              <w:pStyle w:val="TAL"/>
            </w:pPr>
            <w:r w:rsidRPr="0088193B">
              <w:t xml:space="preserve">      }</w:t>
            </w:r>
          </w:p>
        </w:tc>
        <w:tc>
          <w:tcPr>
            <w:tcW w:w="2267" w:type="dxa"/>
          </w:tcPr>
          <w:p w14:paraId="1A2B9255" w14:textId="77777777" w:rsidR="00CE29E4" w:rsidRPr="0088193B" w:rsidRDefault="00CE29E4" w:rsidP="007563D7">
            <w:pPr>
              <w:pStyle w:val="TAL"/>
            </w:pPr>
          </w:p>
        </w:tc>
        <w:tc>
          <w:tcPr>
            <w:tcW w:w="1700" w:type="dxa"/>
          </w:tcPr>
          <w:p w14:paraId="149980CD" w14:textId="77777777" w:rsidR="00CE29E4" w:rsidRPr="0088193B" w:rsidRDefault="00CE29E4" w:rsidP="007563D7">
            <w:pPr>
              <w:pStyle w:val="TAL"/>
            </w:pPr>
          </w:p>
        </w:tc>
        <w:tc>
          <w:tcPr>
            <w:tcW w:w="1249" w:type="dxa"/>
          </w:tcPr>
          <w:p w14:paraId="5FEEFB9B" w14:textId="77777777" w:rsidR="00CE29E4" w:rsidRPr="0088193B" w:rsidRDefault="00CE29E4" w:rsidP="007563D7">
            <w:pPr>
              <w:pStyle w:val="TAL"/>
            </w:pPr>
          </w:p>
        </w:tc>
      </w:tr>
      <w:tr w:rsidR="00CE29E4" w:rsidRPr="0088193B" w14:paraId="65ABC367" w14:textId="77777777" w:rsidTr="00CE29E4">
        <w:tblPrEx>
          <w:tblCellMar>
            <w:left w:w="108" w:type="dxa"/>
            <w:right w:w="108" w:type="dxa"/>
          </w:tblCellMar>
        </w:tblPrEx>
        <w:tc>
          <w:tcPr>
            <w:tcW w:w="4531" w:type="dxa"/>
            <w:gridSpan w:val="2"/>
          </w:tcPr>
          <w:p w14:paraId="5D67A8D0" w14:textId="77777777" w:rsidR="00CE29E4" w:rsidRPr="0088193B" w:rsidRDefault="00CE29E4" w:rsidP="007563D7">
            <w:pPr>
              <w:pStyle w:val="TAL"/>
            </w:pPr>
            <w:r w:rsidRPr="0088193B">
              <w:t xml:space="preserve">    }</w:t>
            </w:r>
          </w:p>
        </w:tc>
        <w:tc>
          <w:tcPr>
            <w:tcW w:w="2267" w:type="dxa"/>
          </w:tcPr>
          <w:p w14:paraId="6CC429DF" w14:textId="77777777" w:rsidR="00CE29E4" w:rsidRPr="0088193B" w:rsidRDefault="00CE29E4" w:rsidP="007563D7">
            <w:pPr>
              <w:pStyle w:val="TAL"/>
            </w:pPr>
          </w:p>
        </w:tc>
        <w:tc>
          <w:tcPr>
            <w:tcW w:w="1700" w:type="dxa"/>
          </w:tcPr>
          <w:p w14:paraId="3C8748F2" w14:textId="77777777" w:rsidR="00CE29E4" w:rsidRPr="0088193B" w:rsidRDefault="00CE29E4" w:rsidP="007563D7">
            <w:pPr>
              <w:pStyle w:val="TAL"/>
            </w:pPr>
          </w:p>
        </w:tc>
        <w:tc>
          <w:tcPr>
            <w:tcW w:w="1249" w:type="dxa"/>
          </w:tcPr>
          <w:p w14:paraId="2D064C59" w14:textId="77777777" w:rsidR="00CE29E4" w:rsidRPr="0088193B" w:rsidRDefault="00CE29E4" w:rsidP="007563D7">
            <w:pPr>
              <w:pStyle w:val="TAL"/>
            </w:pPr>
          </w:p>
        </w:tc>
      </w:tr>
      <w:tr w:rsidR="00CE29E4" w:rsidRPr="0088193B" w14:paraId="0283B5B1" w14:textId="77777777" w:rsidTr="00CE29E4">
        <w:tblPrEx>
          <w:tblCellMar>
            <w:left w:w="108" w:type="dxa"/>
            <w:right w:w="108" w:type="dxa"/>
          </w:tblCellMar>
        </w:tblPrEx>
        <w:tc>
          <w:tcPr>
            <w:tcW w:w="4531" w:type="dxa"/>
            <w:gridSpan w:val="2"/>
          </w:tcPr>
          <w:p w14:paraId="097434CA" w14:textId="77777777" w:rsidR="00CE29E4" w:rsidRPr="0088193B" w:rsidRDefault="00CE29E4" w:rsidP="007563D7">
            <w:pPr>
              <w:pStyle w:val="TAL"/>
            </w:pPr>
            <w:r w:rsidRPr="0088193B">
              <w:t xml:space="preserve">  }</w:t>
            </w:r>
          </w:p>
        </w:tc>
        <w:tc>
          <w:tcPr>
            <w:tcW w:w="2267" w:type="dxa"/>
          </w:tcPr>
          <w:p w14:paraId="4A19F236" w14:textId="77777777" w:rsidR="00CE29E4" w:rsidRPr="0088193B" w:rsidRDefault="00CE29E4" w:rsidP="007563D7">
            <w:pPr>
              <w:pStyle w:val="TAL"/>
            </w:pPr>
          </w:p>
        </w:tc>
        <w:tc>
          <w:tcPr>
            <w:tcW w:w="1700" w:type="dxa"/>
          </w:tcPr>
          <w:p w14:paraId="606DF0BC" w14:textId="77777777" w:rsidR="00CE29E4" w:rsidRPr="0088193B" w:rsidRDefault="00CE29E4" w:rsidP="007563D7">
            <w:pPr>
              <w:pStyle w:val="TAL"/>
            </w:pPr>
          </w:p>
        </w:tc>
        <w:tc>
          <w:tcPr>
            <w:tcW w:w="1249" w:type="dxa"/>
          </w:tcPr>
          <w:p w14:paraId="74B94472" w14:textId="77777777" w:rsidR="00CE29E4" w:rsidRPr="0088193B" w:rsidRDefault="00CE29E4" w:rsidP="007563D7">
            <w:pPr>
              <w:pStyle w:val="TAL"/>
            </w:pPr>
          </w:p>
        </w:tc>
      </w:tr>
    </w:tbl>
    <w:p w14:paraId="11DDE68D" w14:textId="77777777" w:rsidR="00CE411E" w:rsidRPr="0088193B" w:rsidRDefault="00CE411E" w:rsidP="00CE411E"/>
    <w:p w14:paraId="08E258E4" w14:textId="77777777" w:rsidR="00083C54" w:rsidRPr="0088193B" w:rsidRDefault="00083C54" w:rsidP="00083C54">
      <w:pPr>
        <w:pStyle w:val="Heading5"/>
        <w:rPr>
          <w:lang w:eastAsia="zh-CN"/>
        </w:rPr>
      </w:pPr>
      <w:r w:rsidRPr="0088193B">
        <w:t>7.1.7.1.</w:t>
      </w:r>
      <w:r w:rsidRPr="0088193B">
        <w:rPr>
          <w:lang w:eastAsia="zh-CN"/>
        </w:rPr>
        <w:t>9</w:t>
      </w:r>
      <w:r w:rsidRPr="0088193B">
        <w:tab/>
        <w:t xml:space="preserve">DL-SCH transport block size selection / DCI format </w:t>
      </w:r>
      <w:r w:rsidR="00403AAE" w:rsidRPr="0088193B">
        <w:t>1B</w:t>
      </w:r>
      <w:r w:rsidRPr="0088193B">
        <w:t xml:space="preserve"> / RA type </w:t>
      </w:r>
      <w:r w:rsidRPr="0088193B">
        <w:rPr>
          <w:lang w:eastAsia="zh-CN"/>
        </w:rPr>
        <w:t xml:space="preserve">2 </w:t>
      </w:r>
      <w:r w:rsidRPr="0088193B">
        <w:t>/ Localised VRB</w:t>
      </w:r>
      <w:r w:rsidRPr="0088193B">
        <w:rPr>
          <w:lang w:eastAsia="zh-CN"/>
        </w:rPr>
        <w:t xml:space="preserve"> / 256QAM</w:t>
      </w:r>
    </w:p>
    <w:p w14:paraId="6E78C6A4" w14:textId="77777777" w:rsidR="00083C54" w:rsidRPr="0088193B" w:rsidRDefault="00083C54" w:rsidP="00083C54">
      <w:pPr>
        <w:pStyle w:val="H6"/>
        <w:rPr>
          <w:snapToGrid w:val="0"/>
        </w:rPr>
      </w:pPr>
      <w:r w:rsidRPr="0088193B">
        <w:t>7.1.7.1.</w:t>
      </w:r>
      <w:r w:rsidRPr="0088193B">
        <w:rPr>
          <w:lang w:eastAsia="zh-CN"/>
        </w:rPr>
        <w:t>9</w:t>
      </w:r>
      <w:r w:rsidRPr="0088193B">
        <w:t>.1</w:t>
      </w:r>
      <w:r w:rsidRPr="0088193B">
        <w:tab/>
        <w:t>Test</w:t>
      </w:r>
      <w:r w:rsidRPr="0088193B">
        <w:rPr>
          <w:snapToGrid w:val="0"/>
        </w:rPr>
        <w:t xml:space="preserve"> Purpose (TP)</w:t>
      </w:r>
    </w:p>
    <w:p w14:paraId="2A697B0A" w14:textId="77777777" w:rsidR="00083C54" w:rsidRPr="0088193B" w:rsidRDefault="00083C54" w:rsidP="00083C54">
      <w:pPr>
        <w:pStyle w:val="H6"/>
      </w:pPr>
      <w:r w:rsidRPr="0088193B">
        <w:t>(1)</w:t>
      </w:r>
    </w:p>
    <w:p w14:paraId="2BA1F30B" w14:textId="77777777" w:rsidR="00083C54" w:rsidRPr="0088193B" w:rsidRDefault="00083C54" w:rsidP="00083C54">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7EF5C09D" w14:textId="77777777" w:rsidR="00083C54" w:rsidRPr="0088193B" w:rsidRDefault="00083C54" w:rsidP="00083C54">
      <w:pPr>
        <w:pStyle w:val="PL"/>
        <w:rPr>
          <w:noProof w:val="0"/>
        </w:rPr>
      </w:pPr>
      <w:r w:rsidRPr="0088193B">
        <w:rPr>
          <w:b/>
          <w:bCs/>
          <w:noProof w:val="0"/>
        </w:rPr>
        <w:t>ensure that</w:t>
      </w:r>
      <w:r w:rsidRPr="0088193B">
        <w:rPr>
          <w:noProof w:val="0"/>
        </w:rPr>
        <w:t xml:space="preserve"> {</w:t>
      </w:r>
    </w:p>
    <w:p w14:paraId="34EB3C26" w14:textId="77777777" w:rsidR="00083C54" w:rsidRPr="0088193B" w:rsidRDefault="00083C54" w:rsidP="00083C54">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w:t>
      </w:r>
      <w:r w:rsidR="00403AAE" w:rsidRPr="0088193B">
        <w:rPr>
          <w:noProof w:val="0"/>
        </w:rPr>
        <w:t>1B</w:t>
      </w:r>
      <w:r w:rsidRPr="0088193B">
        <w:rPr>
          <w:noProof w:val="0"/>
        </w:rPr>
        <w:t xml:space="preserve"> indicating Resource Allocation Type 2 and Localized virtual resource blocks, a resource block assignment correspondent to </w:t>
      </w:r>
      <w:r w:rsidRPr="0088193B">
        <w:rPr>
          <w:noProof w:val="0"/>
          <w:position w:val="-10"/>
        </w:rPr>
        <w:object w:dxaOrig="480" w:dyaOrig="340" w14:anchorId="60124FD1">
          <v:shape id="_x0000_i2875" type="#_x0000_t75" style="width:24.75pt;height:17.25pt" o:ole="">
            <v:imagedata r:id="rId182" o:title=""/>
          </v:shape>
          <o:OLEObject Type="Embed" ProgID="Equation.3" ShapeID="_x0000_i2875" DrawAspect="Content" ObjectID="_1799747361" r:id="rId2047"/>
        </w:object>
      </w:r>
      <w:r w:rsidRPr="0088193B">
        <w:rPr>
          <w:noProof w:val="0"/>
        </w:rPr>
        <w:t xml:space="preserve"> physical resource blocks and a modulation and coding scheme </w:t>
      </w:r>
      <w:r w:rsidRPr="0088193B">
        <w:rPr>
          <w:noProof w:val="0"/>
          <w:position w:val="-10"/>
        </w:rPr>
        <w:object w:dxaOrig="440" w:dyaOrig="340" w14:anchorId="398CFAB7">
          <v:shape id="_x0000_i2876" type="#_x0000_t75" style="width:21.75pt;height:17.25pt" o:ole="">
            <v:imagedata r:id="rId180" o:title=""/>
          </v:shape>
          <o:OLEObject Type="Embed" ProgID="Equation.3" ShapeID="_x0000_i2876" DrawAspect="Content" ObjectID="_1799747362" r:id="rId2048"/>
        </w:object>
      </w:r>
      <w:r w:rsidRPr="0088193B">
        <w:rPr>
          <w:noProof w:val="0"/>
        </w:rPr>
        <w:t xml:space="preserve"> }</w:t>
      </w:r>
    </w:p>
    <w:p w14:paraId="3F6F540C" w14:textId="77777777" w:rsidR="00083C54" w:rsidRPr="0088193B" w:rsidRDefault="00083C54" w:rsidP="00083C54">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707B06A2">
          <v:shape id="_x0000_i2877" type="#_x0000_t75" style="width:24.75pt;height:17.25pt" o:ole="">
            <v:imagedata r:id="rId182" o:title=""/>
          </v:shape>
          <o:OLEObject Type="Embed" ProgID="Equation.3" ShapeID="_x0000_i2877" DrawAspect="Content" ObjectID="_1799747363" r:id="rId2049"/>
        </w:object>
      </w:r>
      <w:r w:rsidRPr="0088193B">
        <w:rPr>
          <w:noProof w:val="0"/>
        </w:rPr>
        <w:t xml:space="preserve"> and </w:t>
      </w:r>
      <w:r w:rsidRPr="0088193B">
        <w:rPr>
          <w:noProof w:val="0"/>
          <w:position w:val="-10"/>
        </w:rPr>
        <w:object w:dxaOrig="440" w:dyaOrig="340" w14:anchorId="3ABA71FC">
          <v:shape id="_x0000_i2878" type="#_x0000_t75" style="width:21.75pt;height:17.25pt" o:ole="">
            <v:imagedata r:id="rId180" o:title=""/>
          </v:shape>
          <o:OLEObject Type="Embed" ProgID="Equation.3" ShapeID="_x0000_i2878" DrawAspect="Content" ObjectID="_1799747364" r:id="rId2050"/>
        </w:object>
      </w:r>
      <w:r w:rsidRPr="0088193B">
        <w:rPr>
          <w:noProof w:val="0"/>
        </w:rPr>
        <w:t xml:space="preserve"> </w:t>
      </w:r>
      <w:r w:rsidRPr="0088193B">
        <w:rPr>
          <w:b/>
          <w:noProof w:val="0"/>
        </w:rPr>
        <w:t>and</w:t>
      </w:r>
      <w:r w:rsidRPr="0088193B">
        <w:rPr>
          <w:noProof w:val="0"/>
        </w:rPr>
        <w:t xml:space="preserve"> forwards it to higher layers }</w:t>
      </w:r>
    </w:p>
    <w:p w14:paraId="2CF82CD3" w14:textId="77777777" w:rsidR="00083C54" w:rsidRPr="0088193B" w:rsidRDefault="00083C54" w:rsidP="00083C54">
      <w:pPr>
        <w:pStyle w:val="PL"/>
        <w:rPr>
          <w:noProof w:val="0"/>
        </w:rPr>
      </w:pPr>
      <w:r w:rsidRPr="0088193B">
        <w:rPr>
          <w:noProof w:val="0"/>
        </w:rPr>
        <w:t xml:space="preserve">            }</w:t>
      </w:r>
    </w:p>
    <w:p w14:paraId="47DC53AC" w14:textId="77777777" w:rsidR="00083C54" w:rsidRPr="0088193B" w:rsidRDefault="00083C54" w:rsidP="00083C54">
      <w:pPr>
        <w:pStyle w:val="PL"/>
        <w:rPr>
          <w:noProof w:val="0"/>
        </w:rPr>
      </w:pPr>
    </w:p>
    <w:p w14:paraId="6A82D016" w14:textId="77777777" w:rsidR="00083C54" w:rsidRPr="0088193B" w:rsidRDefault="00083C54" w:rsidP="00083C54">
      <w:pPr>
        <w:pStyle w:val="H6"/>
      </w:pPr>
      <w:r w:rsidRPr="0088193B">
        <w:t>7.1.7.1.</w:t>
      </w:r>
      <w:r w:rsidRPr="0088193B">
        <w:rPr>
          <w:lang w:eastAsia="zh-CN"/>
        </w:rPr>
        <w:t>9</w:t>
      </w:r>
      <w:r w:rsidRPr="0088193B">
        <w:t>.2</w:t>
      </w:r>
      <w:r w:rsidRPr="0088193B">
        <w:tab/>
        <w:t>Conformance requirements</w:t>
      </w:r>
    </w:p>
    <w:p w14:paraId="3775DDB2" w14:textId="77777777" w:rsidR="00083C54" w:rsidRPr="0088193B" w:rsidRDefault="00083C54" w:rsidP="00083C54">
      <w:r w:rsidRPr="0088193B">
        <w:t>References: The conformance requirements covered in the current TC are specified in: TS 36.212, clause 5.3.3.1.</w:t>
      </w:r>
      <w:r w:rsidRPr="0088193B">
        <w:rPr>
          <w:lang w:eastAsia="zh-CN"/>
        </w:rPr>
        <w:t>3</w:t>
      </w:r>
      <w:r w:rsidR="00403AAE" w:rsidRPr="0088193B">
        <w:rPr>
          <w:lang w:eastAsia="zh-CN"/>
        </w:rPr>
        <w:t>A</w:t>
      </w:r>
      <w:r w:rsidRPr="0088193B">
        <w:t>; TS 36.213, clauses 7.1.6.</w:t>
      </w:r>
      <w:r w:rsidRPr="0088193B">
        <w:rPr>
          <w:lang w:eastAsia="zh-CN"/>
        </w:rPr>
        <w:t>3</w:t>
      </w:r>
      <w:r w:rsidRPr="0088193B">
        <w:t>, 7.1.7, 7.1.7.1, 7.1.7.2 and 7.1.7.2.1; and TS 36.306</w:t>
      </w:r>
      <w:r w:rsidR="00CE29E4" w:rsidRPr="0088193B">
        <w:t>,</w:t>
      </w:r>
      <w:r w:rsidRPr="0088193B">
        <w:t xml:space="preserve"> clause 4.1</w:t>
      </w:r>
      <w:r w:rsidRPr="0088193B">
        <w:rPr>
          <w:lang w:eastAsia="zh-CN"/>
        </w:rPr>
        <w:t xml:space="preserve"> and 4.1A</w:t>
      </w:r>
      <w:r w:rsidRPr="0088193B">
        <w:t>.</w:t>
      </w:r>
    </w:p>
    <w:p w14:paraId="3FC6B940" w14:textId="77777777" w:rsidR="00083C54" w:rsidRPr="0088193B" w:rsidRDefault="00083C54" w:rsidP="00083C54">
      <w:r w:rsidRPr="0088193B">
        <w:t>[TS 36.212 clause 5.3.3.1.</w:t>
      </w:r>
      <w:r w:rsidRPr="0088193B">
        <w:rPr>
          <w:lang w:eastAsia="zh-CN"/>
        </w:rPr>
        <w:t>3</w:t>
      </w:r>
      <w:r w:rsidR="00403AAE" w:rsidRPr="0088193B">
        <w:rPr>
          <w:lang w:eastAsia="zh-CN"/>
        </w:rPr>
        <w:t>A</w:t>
      </w:r>
      <w:r w:rsidRPr="0088193B">
        <w:t>]</w:t>
      </w:r>
    </w:p>
    <w:p w14:paraId="45BD9FF2" w14:textId="77777777" w:rsidR="00403AAE" w:rsidRPr="0088193B" w:rsidRDefault="00403AAE" w:rsidP="00403AAE">
      <w:r w:rsidRPr="0088193B">
        <w:t>The following information is transmitted by means of the DCI format 1B:</w:t>
      </w:r>
    </w:p>
    <w:p w14:paraId="16ADDCA3" w14:textId="77777777" w:rsidR="00403AAE" w:rsidRPr="0088193B" w:rsidRDefault="00403AAE" w:rsidP="00403AAE">
      <w:pPr>
        <w:pStyle w:val="B10"/>
      </w:pPr>
      <w:r w:rsidRPr="0088193B">
        <w:t>-</w:t>
      </w:r>
      <w:r w:rsidRPr="0088193B">
        <w:tab/>
        <w:t>Carrier indicator – 0 or 3 bits. The field is present according to the definitions in [3].</w:t>
      </w:r>
    </w:p>
    <w:p w14:paraId="26F604E6" w14:textId="77777777" w:rsidR="00403AAE" w:rsidRPr="0088193B" w:rsidRDefault="00403AAE" w:rsidP="00403AAE">
      <w:pPr>
        <w:pStyle w:val="B10"/>
      </w:pPr>
      <w:r w:rsidRPr="0088193B">
        <w:t>-</w:t>
      </w:r>
      <w:r w:rsidRPr="0088193B">
        <w:tab/>
        <w:t>Localized/Distributed VRB assignment flag – 1 bit as defined in section 7.1.6.3 of [3]</w:t>
      </w:r>
    </w:p>
    <w:p w14:paraId="4726C16C" w14:textId="77777777" w:rsidR="00403AAE" w:rsidRPr="0088193B" w:rsidRDefault="00403AAE" w:rsidP="00403AAE">
      <w:pPr>
        <w:pStyle w:val="B10"/>
      </w:pPr>
      <w:r w:rsidRPr="0088193B">
        <w:t>-</w:t>
      </w:r>
      <w:r w:rsidRPr="0088193B">
        <w:tab/>
        <w:t xml:space="preserve">Resource block assignment – </w:t>
      </w:r>
      <w:r w:rsidRPr="0088193B">
        <w:rPr>
          <w:position w:val="-10"/>
        </w:rPr>
        <w:object w:dxaOrig="2160" w:dyaOrig="400" w14:anchorId="1DB39136">
          <v:shape id="_x0000_i2879" type="#_x0000_t75" style="width:108pt;height:20.25pt" o:ole="">
            <v:imagedata r:id="rId68" o:title=""/>
          </v:shape>
          <o:OLEObject Type="Embed" ProgID="Equation.3" ShapeID="_x0000_i2879" DrawAspect="Content" ObjectID="_1799747365" r:id="rId2051"/>
        </w:object>
      </w:r>
      <w:r w:rsidRPr="0088193B">
        <w:t>bits as defined in section 7.1.6.3 of [3]</w:t>
      </w:r>
    </w:p>
    <w:p w14:paraId="34D72C38" w14:textId="77777777" w:rsidR="00403AAE" w:rsidRPr="0088193B" w:rsidRDefault="00403AAE" w:rsidP="00403AAE">
      <w:pPr>
        <w:pStyle w:val="B10"/>
        <w:ind w:leftChars="284" w:firstLine="0"/>
      </w:pPr>
      <w:r w:rsidRPr="0088193B">
        <w:t>-</w:t>
      </w:r>
      <w:r w:rsidRPr="0088193B">
        <w:tab/>
        <w:t xml:space="preserve">For localized VRB: </w:t>
      </w:r>
    </w:p>
    <w:p w14:paraId="3DC82DF8" w14:textId="77777777" w:rsidR="00403AAE" w:rsidRPr="0088193B" w:rsidRDefault="00403AAE" w:rsidP="00403AAE">
      <w:pPr>
        <w:pStyle w:val="B10"/>
        <w:ind w:leftChars="284" w:firstLineChars="141" w:firstLine="282"/>
      </w:pPr>
      <w:r w:rsidRPr="0088193B">
        <w:rPr>
          <w:position w:val="-12"/>
        </w:rPr>
        <w:object w:dxaOrig="2480" w:dyaOrig="440" w14:anchorId="0CD69518">
          <v:shape id="_x0000_i2880" type="#_x0000_t75" style="width:121.5pt;height:21pt" o:ole="">
            <v:imagedata r:id="rId1173" o:title=""/>
          </v:shape>
          <o:OLEObject Type="Embed" ProgID="Equation.3" ShapeID="_x0000_i2880" DrawAspect="Content" ObjectID="_1799747366" r:id="rId2052"/>
        </w:object>
      </w:r>
      <w:r w:rsidRPr="0088193B">
        <w:t>bits provide the resource allocation</w:t>
      </w:r>
    </w:p>
    <w:p w14:paraId="439863D4" w14:textId="77777777" w:rsidR="00403AAE" w:rsidRPr="0088193B" w:rsidRDefault="00403AAE" w:rsidP="00403AAE">
      <w:pPr>
        <w:pStyle w:val="B10"/>
        <w:ind w:leftChars="284" w:firstLine="0"/>
      </w:pPr>
      <w:r w:rsidRPr="0088193B">
        <w:t>-</w:t>
      </w:r>
      <w:r w:rsidRPr="0088193B">
        <w:tab/>
        <w:t xml:space="preserve">For distributed VRB: </w:t>
      </w:r>
    </w:p>
    <w:p w14:paraId="483A8299" w14:textId="77777777" w:rsidR="00403AAE" w:rsidRPr="0088193B" w:rsidRDefault="00403AAE" w:rsidP="00403AAE">
      <w:pPr>
        <w:pStyle w:val="B10"/>
        <w:ind w:leftChars="284" w:firstLineChars="141" w:firstLine="282"/>
      </w:pPr>
      <w:r w:rsidRPr="0088193B">
        <w:t>-</w:t>
      </w:r>
      <w:r w:rsidRPr="0088193B">
        <w:tab/>
        <w:t xml:space="preserve">For </w:t>
      </w:r>
      <w:r w:rsidRPr="0088193B">
        <w:rPr>
          <w:position w:val="-10"/>
        </w:rPr>
        <w:object w:dxaOrig="980" w:dyaOrig="360" w14:anchorId="1F227058">
          <v:shape id="_x0000_i2881" type="#_x0000_t75" style="width:44.25pt;height:16.5pt" o:ole="">
            <v:imagedata r:id="rId1175" o:title=""/>
          </v:shape>
          <o:OLEObject Type="Embed" ProgID="Equation.3" ShapeID="_x0000_i2881" DrawAspect="Content" ObjectID="_1799747367" r:id="rId2053"/>
        </w:object>
      </w:r>
    </w:p>
    <w:p w14:paraId="07B10579" w14:textId="77777777" w:rsidR="00403AAE" w:rsidRPr="0088193B" w:rsidRDefault="00403AAE" w:rsidP="00403AAE">
      <w:pPr>
        <w:pStyle w:val="B10"/>
        <w:ind w:leftChars="284" w:firstLineChars="425" w:firstLine="850"/>
      </w:pPr>
      <w:r w:rsidRPr="0088193B">
        <w:t>-</w:t>
      </w:r>
      <w:r w:rsidRPr="0088193B">
        <w:tab/>
      </w:r>
      <w:r w:rsidRPr="0088193B">
        <w:rPr>
          <w:position w:val="-12"/>
        </w:rPr>
        <w:object w:dxaOrig="2480" w:dyaOrig="440" w14:anchorId="073CA368">
          <v:shape id="_x0000_i2882" type="#_x0000_t75" style="width:114pt;height:20.25pt" o:ole="">
            <v:imagedata r:id="rId1173" o:title=""/>
          </v:shape>
          <o:OLEObject Type="Embed" ProgID="Equation.3" ShapeID="_x0000_i2882" DrawAspect="Content" ObjectID="_1799747368" r:id="rId2054"/>
        </w:object>
      </w:r>
      <w:r w:rsidRPr="0088193B">
        <w:t xml:space="preserve">bits provide the resource allocation </w:t>
      </w:r>
    </w:p>
    <w:p w14:paraId="2D2B96ED" w14:textId="77777777" w:rsidR="00403AAE" w:rsidRPr="0088193B" w:rsidRDefault="00403AAE" w:rsidP="00403AAE">
      <w:pPr>
        <w:pStyle w:val="B10"/>
        <w:ind w:leftChars="425" w:left="851" w:hanging="1"/>
      </w:pPr>
      <w:r w:rsidRPr="0088193B">
        <w:t>-</w:t>
      </w:r>
      <w:r w:rsidRPr="0088193B">
        <w:tab/>
        <w:t xml:space="preserve">For </w:t>
      </w:r>
      <w:r w:rsidRPr="0088193B">
        <w:rPr>
          <w:position w:val="-10"/>
        </w:rPr>
        <w:object w:dxaOrig="980" w:dyaOrig="360" w14:anchorId="3C55928A">
          <v:shape id="_x0000_i2883" type="#_x0000_t75" style="width:44.25pt;height:16.5pt" o:ole="">
            <v:imagedata r:id="rId2055" o:title=""/>
          </v:shape>
          <o:OLEObject Type="Embed" ProgID="Equation.3" ShapeID="_x0000_i2883" DrawAspect="Content" ObjectID="_1799747369" r:id="rId2056"/>
        </w:object>
      </w:r>
      <w:r w:rsidRPr="0088193B">
        <w:t xml:space="preserve"> </w:t>
      </w:r>
    </w:p>
    <w:p w14:paraId="7C49BCC3" w14:textId="77777777" w:rsidR="00403AAE" w:rsidRPr="0088193B" w:rsidRDefault="00403AAE" w:rsidP="00403AAE">
      <w:pPr>
        <w:pStyle w:val="B10"/>
        <w:ind w:leftChars="426" w:left="852" w:firstLineChars="283" w:firstLine="566"/>
        <w:rPr>
          <w:rFonts w:eastAsia="MS Mincho"/>
        </w:rPr>
      </w:pPr>
      <w:r w:rsidRPr="0088193B">
        <w:t>-</w:t>
      </w:r>
      <w:r w:rsidRPr="0088193B">
        <w:tab/>
        <w:t xml:space="preserve">1 bit, the MSB indicates the gap value, where value 0 indicates </w:t>
      </w:r>
      <w:r w:rsidRPr="0088193B">
        <w:rPr>
          <w:b/>
          <w:position w:val="-14"/>
        </w:rPr>
        <w:object w:dxaOrig="1219" w:dyaOrig="340" w14:anchorId="39E39618">
          <v:shape id="_x0000_i2884" type="#_x0000_t75" style="width:60.75pt;height:17.25pt" o:ole="">
            <v:imagedata r:id="rId1178" o:title=""/>
          </v:shape>
          <o:OLEObject Type="Embed" ProgID="Equation.3" ShapeID="_x0000_i2884" DrawAspect="Content" ObjectID="_1799747370" r:id="rId2057"/>
        </w:object>
      </w:r>
      <w:r w:rsidRPr="0088193B">
        <w:rPr>
          <w:b/>
        </w:rPr>
        <w:t xml:space="preserve"> </w:t>
      </w:r>
      <w:r w:rsidRPr="0088193B">
        <w:t>and</w:t>
      </w:r>
      <w:r w:rsidRPr="0088193B">
        <w:rPr>
          <w:bCs/>
        </w:rPr>
        <w:t xml:space="preserve"> value 1 indicates</w:t>
      </w:r>
      <w:r w:rsidRPr="0088193B">
        <w:rPr>
          <w:b/>
        </w:rPr>
        <w:t xml:space="preserve"> </w:t>
      </w:r>
      <w:r w:rsidRPr="0088193B">
        <w:rPr>
          <w:b/>
          <w:position w:val="-14"/>
        </w:rPr>
        <w:object w:dxaOrig="1160" w:dyaOrig="340" w14:anchorId="6B01E803">
          <v:shape id="_x0000_i2885" type="#_x0000_t75" style="width:57.75pt;height:17.25pt" o:ole="">
            <v:imagedata r:id="rId1180" o:title=""/>
          </v:shape>
          <o:OLEObject Type="Embed" ProgID="Equation.3" ShapeID="_x0000_i2885" DrawAspect="Content" ObjectID="_1799747371" r:id="rId2058"/>
        </w:object>
      </w:r>
    </w:p>
    <w:p w14:paraId="33DB8DA9" w14:textId="77777777" w:rsidR="00403AAE" w:rsidRPr="0088193B" w:rsidRDefault="00403AAE" w:rsidP="00403AAE">
      <w:pPr>
        <w:pStyle w:val="B10"/>
        <w:ind w:leftChars="426" w:left="852" w:firstLineChars="283" w:firstLine="566"/>
        <w:rPr>
          <w:rFonts w:eastAsia="MS Mincho"/>
        </w:rPr>
      </w:pPr>
      <w:r w:rsidRPr="0088193B">
        <w:t>-</w:t>
      </w:r>
      <w:r w:rsidRPr="0088193B">
        <w:tab/>
      </w:r>
      <w:r w:rsidRPr="0088193B">
        <w:rPr>
          <w:position w:val="-12"/>
        </w:rPr>
        <w:object w:dxaOrig="2960" w:dyaOrig="440" w14:anchorId="432EBE5D">
          <v:shape id="_x0000_i2886" type="#_x0000_t75" style="width:141.75pt;height:21pt" o:ole="">
            <v:imagedata r:id="rId1182" o:title=""/>
          </v:shape>
          <o:OLEObject Type="Embed" ProgID="Equation.3" ShapeID="_x0000_i2886" DrawAspect="Content" ObjectID="_1799747372" r:id="rId2059"/>
        </w:object>
      </w:r>
      <w:r w:rsidRPr="0088193B">
        <w:t xml:space="preserve"> bits provide the resource allocation </w:t>
      </w:r>
    </w:p>
    <w:p w14:paraId="08D659F3" w14:textId="77777777" w:rsidR="00403AAE" w:rsidRPr="0088193B" w:rsidRDefault="00403AAE" w:rsidP="00403AAE">
      <w:pPr>
        <w:pStyle w:val="B10"/>
      </w:pPr>
      <w:r w:rsidRPr="0088193B">
        <w:t>-</w:t>
      </w:r>
      <w:r w:rsidRPr="0088193B">
        <w:tab/>
        <w:t>Modulation and coding scheme – 5bits as defined in section 7.1.7 of [3]</w:t>
      </w:r>
    </w:p>
    <w:p w14:paraId="224572AE" w14:textId="77777777" w:rsidR="00403AAE" w:rsidRPr="0088193B" w:rsidRDefault="00403AAE" w:rsidP="00403AAE">
      <w:pPr>
        <w:pStyle w:val="B10"/>
      </w:pPr>
      <w:r w:rsidRPr="0088193B">
        <w:t>-</w:t>
      </w:r>
      <w:r w:rsidRPr="0088193B">
        <w:tab/>
        <w:t>HARQ process number – 3 bits (for cases with FDD primary cell) , 4 bits (for cases with TDD primary cell)</w:t>
      </w:r>
    </w:p>
    <w:p w14:paraId="5D4D47EA" w14:textId="77777777" w:rsidR="00403AAE" w:rsidRPr="0088193B" w:rsidRDefault="00403AAE" w:rsidP="00403AAE">
      <w:pPr>
        <w:pStyle w:val="B10"/>
      </w:pPr>
      <w:r w:rsidRPr="0088193B">
        <w:t>-</w:t>
      </w:r>
      <w:r w:rsidRPr="0088193B">
        <w:tab/>
        <w:t>New data indicator – 1 bit</w:t>
      </w:r>
    </w:p>
    <w:p w14:paraId="78CCB984" w14:textId="77777777" w:rsidR="00403AAE" w:rsidRPr="0088193B" w:rsidRDefault="00403AAE" w:rsidP="00403AAE">
      <w:pPr>
        <w:pStyle w:val="B10"/>
      </w:pPr>
      <w:r w:rsidRPr="0088193B">
        <w:t>-</w:t>
      </w:r>
      <w:r w:rsidRPr="0088193B">
        <w:tab/>
        <w:t>Redundancy version – 2 bits</w:t>
      </w:r>
    </w:p>
    <w:p w14:paraId="60F5F12A" w14:textId="77777777" w:rsidR="00403AAE" w:rsidRPr="0088193B" w:rsidRDefault="00403AAE" w:rsidP="00403AAE">
      <w:pPr>
        <w:pStyle w:val="B10"/>
      </w:pPr>
      <w:r w:rsidRPr="0088193B">
        <w:t>-</w:t>
      </w:r>
      <w:r w:rsidRPr="0088193B">
        <w:tab/>
        <w:t>TPC command for PUCCH – 2 bits as defined in section 5.1.2.1 of [3]</w:t>
      </w:r>
    </w:p>
    <w:p w14:paraId="5631CDF8" w14:textId="77777777" w:rsidR="00403AAE" w:rsidRPr="0088193B" w:rsidRDefault="00403AAE" w:rsidP="00403AAE">
      <w:pPr>
        <w:pStyle w:val="B10"/>
      </w:pPr>
      <w:r w:rsidRPr="0088193B">
        <w:t>-</w:t>
      </w:r>
      <w:r w:rsidRPr="0088193B">
        <w:tab/>
        <w:t>Downlink Assignment Index – number of bits as specified in Table 5.3.3.1.2-2.</w:t>
      </w:r>
    </w:p>
    <w:p w14:paraId="4FB78AA5" w14:textId="77777777" w:rsidR="00403AAE" w:rsidRPr="0088193B" w:rsidRDefault="00403AAE" w:rsidP="00403AAE">
      <w:pPr>
        <w:pStyle w:val="B10"/>
      </w:pPr>
      <w:r w:rsidRPr="0088193B">
        <w:t>-</w:t>
      </w:r>
      <w:r w:rsidRPr="0088193B">
        <w:tab/>
        <w:t>TPMI information for precoding – number of bits as specified in Table 5.3.3.1.3A-1</w:t>
      </w:r>
    </w:p>
    <w:p w14:paraId="4F4EB6D4" w14:textId="77777777" w:rsidR="00403AAE" w:rsidRPr="0088193B" w:rsidRDefault="00403AAE" w:rsidP="00403AAE">
      <w:pPr>
        <w:pStyle w:val="B10"/>
        <w:ind w:left="720" w:firstLine="0"/>
      </w:pPr>
      <w:r w:rsidRPr="0088193B">
        <w:t>TPMI information indicates which codebook index is used in Table 6.3.4.2.3-1 or Table 6.3.4.2.3-2 of [2] corresponding to the single-layer transmission.</w:t>
      </w:r>
    </w:p>
    <w:p w14:paraId="19C8C985" w14:textId="77777777" w:rsidR="00403AAE" w:rsidRPr="0088193B" w:rsidRDefault="00403AAE" w:rsidP="00403AAE">
      <w:pPr>
        <w:ind w:left="568" w:hanging="284"/>
        <w:rPr>
          <w:lang w:eastAsia="zh-CN"/>
        </w:rPr>
      </w:pPr>
      <w:r w:rsidRPr="0088193B">
        <w:t>-</w:t>
      </w:r>
      <w:r w:rsidRPr="0088193B">
        <w:tab/>
        <w:t>PMI confirmation for precoding – 1 bit as specified in Table 5.3.3.1.3A-2</w:t>
      </w:r>
      <w:r w:rsidRPr="0088193B">
        <w:rPr>
          <w:lang w:eastAsia="zh-CN"/>
        </w:rPr>
        <w:t>.</w:t>
      </w:r>
    </w:p>
    <w:p w14:paraId="46E7B960" w14:textId="77777777" w:rsidR="00403AAE" w:rsidRPr="0088193B" w:rsidRDefault="00403AAE" w:rsidP="00403AAE">
      <w:pPr>
        <w:pStyle w:val="B10"/>
      </w:pPr>
      <w:r w:rsidRPr="0088193B">
        <w:t>-</w:t>
      </w:r>
      <w:r w:rsidRPr="0088193B">
        <w:tab/>
        <w:t xml:space="preserve">HARQ-ACK resource offset (this field </w:t>
      </w:r>
      <w:r w:rsidRPr="0088193B">
        <w:rPr>
          <w:lang w:eastAsia="ko-KR"/>
        </w:rPr>
        <w:t>is present when this format is carried by EPDCCH. This field</w:t>
      </w:r>
      <w:r w:rsidRPr="0088193B">
        <w:t xml:space="preserve"> is not present when </w:t>
      </w:r>
      <w:r w:rsidRPr="0088193B">
        <w:rPr>
          <w:lang w:eastAsia="ko-KR"/>
        </w:rPr>
        <w:t>this format is carried by PDCCH</w:t>
      </w:r>
      <w:r w:rsidRPr="0088193B">
        <w:t>) – 2 bits as defined in section 10.1 of [3]</w:t>
      </w:r>
      <w:r w:rsidRPr="0088193B">
        <w:rPr>
          <w:lang w:eastAsia="zh-CN"/>
        </w:rPr>
        <w:t>. The 2 bits are set to 0 when this format is carried by EPDCCH on a secondary cell, or when this format is carried by EPDCCH on the primary cell scheduling PDSCH on a secondary cell and the UE is configured with PUCCH format 3 for HARQ-ACK feedback.</w:t>
      </w:r>
    </w:p>
    <w:p w14:paraId="42BF6B58" w14:textId="77777777" w:rsidR="00403AAE" w:rsidRPr="0088193B" w:rsidRDefault="00403AAE" w:rsidP="00403AAE">
      <w:r w:rsidRPr="0088193B">
        <w:rPr>
          <w:rFonts w:eastAsia="Batang"/>
        </w:rPr>
        <w:t xml:space="preserve">If PMI confirmation indicates that the eNodeB has applied precoding according to PMI(s) reported by the UE, the precoding for the corresponding RB(s) in subframe </w:t>
      </w:r>
      <w:r w:rsidRPr="0088193B">
        <w:rPr>
          <w:rFonts w:eastAsia="Batang"/>
          <w:i/>
        </w:rPr>
        <w:t>n</w:t>
      </w:r>
      <w:r w:rsidRPr="0088193B">
        <w:rPr>
          <w:rFonts w:eastAsia="Batang"/>
        </w:rPr>
        <w:t xml:space="preserve"> is according to the latest PMI(s) in an aperiodic CSI reported</w:t>
      </w:r>
      <w:r w:rsidRPr="0088193B">
        <w:rPr>
          <w:lang w:eastAsia="zh-CN"/>
        </w:rPr>
        <w:t xml:space="preserve"> </w:t>
      </w:r>
      <w:r w:rsidRPr="0088193B">
        <w:rPr>
          <w:rFonts w:eastAsia="Batang"/>
        </w:rPr>
        <w:t xml:space="preserve">on or before subframe </w:t>
      </w:r>
      <w:r w:rsidRPr="0088193B">
        <w:rPr>
          <w:rFonts w:eastAsia="Batang"/>
          <w:i/>
        </w:rPr>
        <w:t>n-</w:t>
      </w:r>
      <w:r w:rsidRPr="0088193B">
        <w:rPr>
          <w:rFonts w:eastAsia="Batang"/>
        </w:rPr>
        <w:t>4.</w:t>
      </w:r>
    </w:p>
    <w:p w14:paraId="4485F625" w14:textId="77777777" w:rsidR="00403AAE" w:rsidRPr="0088193B" w:rsidRDefault="00403AAE" w:rsidP="00403AAE">
      <w:pPr>
        <w:pStyle w:val="TH"/>
      </w:pPr>
      <w:r w:rsidRPr="0088193B">
        <w:t>Table 5.3.3.1.3A-1: Number of bits for TPMI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897"/>
      </w:tblGrid>
      <w:tr w:rsidR="00403AAE" w:rsidRPr="0088193B" w14:paraId="2C5943BD" w14:textId="77777777" w:rsidTr="002E211B">
        <w:trPr>
          <w:jc w:val="center"/>
        </w:trPr>
        <w:tc>
          <w:tcPr>
            <w:tcW w:w="0" w:type="auto"/>
          </w:tcPr>
          <w:p w14:paraId="6240C7D9" w14:textId="77777777" w:rsidR="00403AAE" w:rsidRPr="0088193B" w:rsidRDefault="00403AAE" w:rsidP="002E211B">
            <w:pPr>
              <w:pStyle w:val="TAH"/>
            </w:pPr>
            <w:r w:rsidRPr="0088193B">
              <w:t xml:space="preserve">Number of antenna ports </w:t>
            </w:r>
            <w:r w:rsidRPr="0088193B">
              <w:br/>
              <w:t>at eNodeB</w:t>
            </w:r>
          </w:p>
        </w:tc>
        <w:tc>
          <w:tcPr>
            <w:tcW w:w="0" w:type="auto"/>
          </w:tcPr>
          <w:p w14:paraId="6A3FCAF0" w14:textId="77777777" w:rsidR="00403AAE" w:rsidRPr="0088193B" w:rsidRDefault="00403AAE" w:rsidP="002E211B">
            <w:pPr>
              <w:pStyle w:val="TAH"/>
            </w:pPr>
            <w:r w:rsidRPr="0088193B">
              <w:t xml:space="preserve">Number </w:t>
            </w:r>
            <w:r w:rsidRPr="0088193B">
              <w:br/>
              <w:t>of bits</w:t>
            </w:r>
          </w:p>
        </w:tc>
      </w:tr>
      <w:tr w:rsidR="00403AAE" w:rsidRPr="0088193B" w14:paraId="26078FF5" w14:textId="77777777" w:rsidTr="002E211B">
        <w:trPr>
          <w:jc w:val="center"/>
        </w:trPr>
        <w:tc>
          <w:tcPr>
            <w:tcW w:w="0" w:type="auto"/>
          </w:tcPr>
          <w:p w14:paraId="7788685F" w14:textId="77777777" w:rsidR="00403AAE" w:rsidRPr="0088193B" w:rsidRDefault="00403AAE" w:rsidP="002E211B">
            <w:pPr>
              <w:pStyle w:val="TAC"/>
            </w:pPr>
            <w:r w:rsidRPr="0088193B">
              <w:t>2</w:t>
            </w:r>
          </w:p>
        </w:tc>
        <w:tc>
          <w:tcPr>
            <w:tcW w:w="0" w:type="auto"/>
          </w:tcPr>
          <w:p w14:paraId="471905FD" w14:textId="77777777" w:rsidR="00403AAE" w:rsidRPr="0088193B" w:rsidRDefault="00403AAE" w:rsidP="002E211B">
            <w:pPr>
              <w:pStyle w:val="TAC"/>
            </w:pPr>
            <w:r w:rsidRPr="0088193B">
              <w:t>2</w:t>
            </w:r>
          </w:p>
        </w:tc>
      </w:tr>
      <w:tr w:rsidR="00403AAE" w:rsidRPr="0088193B" w14:paraId="47B5165F" w14:textId="77777777" w:rsidTr="002E211B">
        <w:trPr>
          <w:jc w:val="center"/>
        </w:trPr>
        <w:tc>
          <w:tcPr>
            <w:tcW w:w="0" w:type="auto"/>
          </w:tcPr>
          <w:p w14:paraId="0B2A63B4" w14:textId="77777777" w:rsidR="00403AAE" w:rsidRPr="0088193B" w:rsidRDefault="00403AAE" w:rsidP="002E211B">
            <w:pPr>
              <w:pStyle w:val="TAC"/>
            </w:pPr>
            <w:r w:rsidRPr="0088193B">
              <w:t>4</w:t>
            </w:r>
          </w:p>
        </w:tc>
        <w:tc>
          <w:tcPr>
            <w:tcW w:w="0" w:type="auto"/>
          </w:tcPr>
          <w:p w14:paraId="743F9E9E" w14:textId="77777777" w:rsidR="00403AAE" w:rsidRPr="0088193B" w:rsidRDefault="00403AAE" w:rsidP="002E211B">
            <w:pPr>
              <w:pStyle w:val="TAC"/>
            </w:pPr>
            <w:r w:rsidRPr="0088193B">
              <w:t>4</w:t>
            </w:r>
          </w:p>
        </w:tc>
      </w:tr>
    </w:tbl>
    <w:p w14:paraId="092827D6" w14:textId="77777777" w:rsidR="00403AAE" w:rsidRPr="0088193B" w:rsidRDefault="00403AAE" w:rsidP="00403AAE"/>
    <w:p w14:paraId="648CF0BE" w14:textId="77777777" w:rsidR="00403AAE" w:rsidRPr="0088193B" w:rsidRDefault="00403AAE" w:rsidP="00403AAE">
      <w:pPr>
        <w:pStyle w:val="TH"/>
      </w:pPr>
      <w:r w:rsidRPr="0088193B">
        <w:t>Table 5.3.3.1.3A-2: Content of PMI confi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3987"/>
      </w:tblGrid>
      <w:tr w:rsidR="00403AAE" w:rsidRPr="0088193B" w14:paraId="1DD7DE1E" w14:textId="77777777" w:rsidTr="002E211B">
        <w:trPr>
          <w:jc w:val="center"/>
        </w:trPr>
        <w:tc>
          <w:tcPr>
            <w:tcW w:w="1652" w:type="dxa"/>
          </w:tcPr>
          <w:p w14:paraId="0DFC851D" w14:textId="77777777" w:rsidR="00403AAE" w:rsidRPr="0088193B" w:rsidRDefault="00403AAE" w:rsidP="002E211B">
            <w:pPr>
              <w:pStyle w:val="TAH"/>
            </w:pPr>
            <w:r w:rsidRPr="0088193B">
              <w:t>Bit field mapped to index</w:t>
            </w:r>
          </w:p>
        </w:tc>
        <w:tc>
          <w:tcPr>
            <w:tcW w:w="3987" w:type="dxa"/>
            <w:vAlign w:val="center"/>
          </w:tcPr>
          <w:p w14:paraId="2B8B6614" w14:textId="77777777" w:rsidR="00403AAE" w:rsidRPr="0088193B" w:rsidRDefault="00403AAE" w:rsidP="002E211B">
            <w:pPr>
              <w:pStyle w:val="TAH"/>
            </w:pPr>
            <w:r w:rsidRPr="0088193B">
              <w:t>Message</w:t>
            </w:r>
          </w:p>
        </w:tc>
      </w:tr>
      <w:tr w:rsidR="00403AAE" w:rsidRPr="0088193B" w14:paraId="4B6D3EDF" w14:textId="77777777" w:rsidTr="002E211B">
        <w:trPr>
          <w:jc w:val="center"/>
        </w:trPr>
        <w:tc>
          <w:tcPr>
            <w:tcW w:w="1652" w:type="dxa"/>
          </w:tcPr>
          <w:p w14:paraId="7D70D7FF" w14:textId="77777777" w:rsidR="00403AAE" w:rsidRPr="0088193B" w:rsidRDefault="00403AAE" w:rsidP="002E211B">
            <w:pPr>
              <w:pStyle w:val="TAC"/>
            </w:pPr>
            <w:r w:rsidRPr="0088193B">
              <w:t>0</w:t>
            </w:r>
          </w:p>
        </w:tc>
        <w:tc>
          <w:tcPr>
            <w:tcW w:w="3987" w:type="dxa"/>
          </w:tcPr>
          <w:p w14:paraId="6D1B4D31" w14:textId="77777777" w:rsidR="00403AAE" w:rsidRPr="0088193B" w:rsidRDefault="00403AAE" w:rsidP="00403AAE">
            <w:pPr>
              <w:pStyle w:val="FP"/>
              <w:rPr>
                <w:rFonts w:ascii="Arial" w:hAnsi="Arial" w:cs="Arial"/>
                <w:sz w:val="18"/>
                <w:szCs w:val="18"/>
                <w:lang w:eastAsia="zh-CN"/>
              </w:rPr>
            </w:pPr>
            <w:r w:rsidRPr="0088193B">
              <w:rPr>
                <w:rFonts w:ascii="Arial" w:hAnsi="Arial" w:cs="Arial"/>
                <w:sz w:val="18"/>
                <w:szCs w:val="18"/>
                <w:lang w:eastAsia="zh-CN"/>
              </w:rPr>
              <w:t>Precoding according to the indicated TPMI in the TPMI information field</w:t>
            </w:r>
          </w:p>
        </w:tc>
      </w:tr>
      <w:tr w:rsidR="00403AAE" w:rsidRPr="0088193B" w14:paraId="19E4C8C4" w14:textId="77777777" w:rsidTr="002E211B">
        <w:trPr>
          <w:jc w:val="center"/>
        </w:trPr>
        <w:tc>
          <w:tcPr>
            <w:tcW w:w="1652" w:type="dxa"/>
          </w:tcPr>
          <w:p w14:paraId="3911C468" w14:textId="77777777" w:rsidR="00403AAE" w:rsidRPr="0088193B" w:rsidRDefault="00403AAE" w:rsidP="002E211B">
            <w:pPr>
              <w:pStyle w:val="TAC"/>
            </w:pPr>
            <w:r w:rsidRPr="0088193B">
              <w:t>1</w:t>
            </w:r>
          </w:p>
        </w:tc>
        <w:tc>
          <w:tcPr>
            <w:tcW w:w="3987" w:type="dxa"/>
          </w:tcPr>
          <w:p w14:paraId="79A8A9FC" w14:textId="77777777" w:rsidR="00403AAE" w:rsidRPr="0088193B" w:rsidRDefault="00403AAE" w:rsidP="00403AAE">
            <w:pPr>
              <w:pStyle w:val="TAL"/>
              <w:rPr>
                <w:rFonts w:cs="Arial"/>
                <w:szCs w:val="18"/>
                <w:lang w:eastAsia="zh-CN"/>
              </w:rPr>
            </w:pPr>
            <w:r w:rsidRPr="0088193B">
              <w:rPr>
                <w:rFonts w:cs="Arial"/>
                <w:szCs w:val="18"/>
              </w:rPr>
              <w:t xml:space="preserve">Precoding </w:t>
            </w:r>
            <w:r w:rsidRPr="0088193B">
              <w:rPr>
                <w:rFonts w:cs="Arial"/>
                <w:szCs w:val="18"/>
                <w:lang w:eastAsia="zh-CN"/>
              </w:rPr>
              <w:t xml:space="preserve">using the precoder(s) </w:t>
            </w:r>
            <w:r w:rsidRPr="0088193B">
              <w:rPr>
                <w:rFonts w:cs="Arial"/>
                <w:szCs w:val="18"/>
              </w:rPr>
              <w:t>according to PMI</w:t>
            </w:r>
            <w:r w:rsidRPr="0088193B">
              <w:rPr>
                <w:rFonts w:cs="Arial"/>
                <w:szCs w:val="18"/>
                <w:lang w:eastAsia="zh-CN"/>
              </w:rPr>
              <w:t>(s) indicated in the latest aperiodic CSI report.</w:t>
            </w:r>
          </w:p>
          <w:p w14:paraId="568E3171" w14:textId="77777777" w:rsidR="00403AAE" w:rsidRPr="0088193B" w:rsidRDefault="00403AAE" w:rsidP="00403AAE">
            <w:pPr>
              <w:pStyle w:val="TAL"/>
              <w:rPr>
                <w:rFonts w:cs="Arial"/>
                <w:szCs w:val="18"/>
                <w:lang w:eastAsia="zh-CN"/>
              </w:rPr>
            </w:pPr>
            <w:r w:rsidRPr="0088193B">
              <w:rPr>
                <w:rFonts w:cs="Arial"/>
                <w:szCs w:val="18"/>
                <w:lang w:eastAsia="zh-CN"/>
              </w:rPr>
              <w:t>For aperiodic CSI mode 2-2:</w:t>
            </w:r>
          </w:p>
          <w:p w14:paraId="280B907F" w14:textId="77777777" w:rsidR="00403AAE" w:rsidRPr="0088193B" w:rsidRDefault="00403AAE" w:rsidP="00403AAE">
            <w:pPr>
              <w:pStyle w:val="TAL"/>
              <w:rPr>
                <w:rFonts w:cs="Arial"/>
                <w:szCs w:val="18"/>
                <w:lang w:eastAsia="zh-CN"/>
              </w:rPr>
            </w:pPr>
            <w:r w:rsidRPr="0088193B">
              <w:rPr>
                <w:rFonts w:cs="Arial"/>
                <w:szCs w:val="18"/>
                <w:lang w:eastAsia="zh-CN"/>
              </w:rPr>
              <w:t>- Precoding of scheduled resource blocks belonging to the reported preferred M subband(s), use precoder(s) according to the preferred M subband PMI(s) indicated in the latest aperiodic CSI report;</w:t>
            </w:r>
          </w:p>
          <w:p w14:paraId="5EB326CF" w14:textId="77777777" w:rsidR="00403AAE" w:rsidRPr="0088193B" w:rsidRDefault="00403AAE" w:rsidP="00403AAE">
            <w:pPr>
              <w:pStyle w:val="FP"/>
            </w:pPr>
            <w:r w:rsidRPr="0088193B">
              <w:rPr>
                <w:rFonts w:ascii="Arial" w:hAnsi="Arial" w:cs="Arial"/>
                <w:sz w:val="18"/>
                <w:szCs w:val="18"/>
                <w:lang w:eastAsia="zh-CN"/>
              </w:rPr>
              <w:t>- Precoding of scheduled resource blocks not belonging to the reported preferred M subband(s), precoding using a precoder according to the wideband PMI indicated in the latest aperiodic CSI report.</w:t>
            </w:r>
          </w:p>
        </w:tc>
      </w:tr>
    </w:tbl>
    <w:p w14:paraId="78F6BA73" w14:textId="77777777" w:rsidR="00403AAE" w:rsidRPr="0088193B" w:rsidRDefault="00403AAE" w:rsidP="00403AAE"/>
    <w:p w14:paraId="2C5BD746" w14:textId="77777777" w:rsidR="00403AAE" w:rsidRPr="0088193B" w:rsidRDefault="00403AAE" w:rsidP="00403AAE">
      <w:r w:rsidRPr="0088193B">
        <w:t>If the number of information bits in format 1</w:t>
      </w:r>
      <w:r w:rsidRPr="0088193B">
        <w:rPr>
          <w:lang w:eastAsia="zh-CN"/>
        </w:rPr>
        <w:t>B</w:t>
      </w:r>
      <w:r w:rsidRPr="0088193B">
        <w:t xml:space="preserve"> is equal to that for format 0/</w:t>
      </w:r>
      <w:smartTag w:uri="urn:schemas-microsoft-com:office:smarttags" w:element="chmetcnv">
        <w:smartTagPr>
          <w:attr w:name="TCSC" w:val="0"/>
          <w:attr w:name="NumberType" w:val="1"/>
          <w:attr w:name="Negative" w:val="False"/>
          <w:attr w:name="HasSpace" w:val="False"/>
          <w:attr w:name="SourceValue" w:val="1"/>
          <w:attr w:name="UnitName" w:val="a"/>
        </w:smartTagPr>
        <w:r w:rsidRPr="0088193B">
          <w:t>1A</w:t>
        </w:r>
      </w:smartTag>
      <w:r w:rsidRPr="0088193B">
        <w:t xml:space="preserve"> for scheduling the same serving cell and mapped onto the UE specific search space</w:t>
      </w:r>
      <w:r w:rsidRPr="0088193B">
        <w:rPr>
          <w:lang w:eastAsia="zh-CN"/>
        </w:rPr>
        <w:t xml:space="preserve"> given by the C-RNTI</w:t>
      </w:r>
      <w:r w:rsidRPr="0088193B">
        <w:t xml:space="preserve"> as defined in [3], one bit of value zero shall be appended to format 1</w:t>
      </w:r>
      <w:r w:rsidRPr="0088193B">
        <w:rPr>
          <w:lang w:eastAsia="zh-CN"/>
        </w:rPr>
        <w:t>B</w:t>
      </w:r>
      <w:r w:rsidRPr="0088193B">
        <w:t>.</w:t>
      </w:r>
    </w:p>
    <w:p w14:paraId="5A5E57E5" w14:textId="77777777" w:rsidR="00403AAE" w:rsidRPr="0088193B" w:rsidRDefault="00403AAE" w:rsidP="00403AAE">
      <w:pPr>
        <w:rPr>
          <w:lang w:eastAsia="zh-CN"/>
        </w:rPr>
      </w:pPr>
      <w:r w:rsidRPr="0088193B">
        <w:t>If the number of information bits in format 1B carried by PDCCH belongs to one of the sizes in Table 5.3.3.1.2-1, one or more zero bit(s) shall be appended to format 1B</w:t>
      </w:r>
      <w:r w:rsidRPr="0088193B">
        <w:rPr>
          <w:lang w:eastAsia="ko-KR"/>
        </w:rPr>
        <w:t xml:space="preserve"> until the payload size of format 1</w:t>
      </w:r>
      <w:r w:rsidRPr="0088193B">
        <w:rPr>
          <w:lang w:eastAsia="zh-CN"/>
        </w:rPr>
        <w:t>B</w:t>
      </w:r>
      <w:r w:rsidRPr="0088193B">
        <w:rPr>
          <w:lang w:eastAsia="ko-KR"/>
        </w:rPr>
        <w:t xml:space="preserve"> does not belong to one of the sizes in Table 5.3.3.1.2-1 and is not equal to that of format 0/</w:t>
      </w:r>
      <w:smartTag w:uri="urn:schemas-microsoft-com:office:smarttags" w:element="chmetcnv">
        <w:smartTagPr>
          <w:attr w:name="UnitName" w:val="a"/>
          <w:attr w:name="SourceValue" w:val="1"/>
          <w:attr w:name="HasSpace" w:val="False"/>
          <w:attr w:name="Negative" w:val="False"/>
          <w:attr w:name="NumberType" w:val="1"/>
          <w:attr w:name="TCSC" w:val="0"/>
        </w:smartTagPr>
        <w:r w:rsidRPr="0088193B">
          <w:rPr>
            <w:lang w:eastAsia="ko-KR"/>
          </w:rPr>
          <w:t>1A</w:t>
        </w:r>
      </w:smartTag>
      <w:r w:rsidRPr="0088193B">
        <w:rPr>
          <w:lang w:eastAsia="ko-KR"/>
        </w:rPr>
        <w:t xml:space="preserve"> </w:t>
      </w:r>
      <w:r w:rsidRPr="0088193B">
        <w:t>mapped onto the same search space.</w:t>
      </w:r>
    </w:p>
    <w:p w14:paraId="705EC042" w14:textId="77777777" w:rsidR="00083C54" w:rsidRPr="0088193B" w:rsidRDefault="00083C54" w:rsidP="00403AAE">
      <w:r w:rsidRPr="0088193B">
        <w:t>[TS 36.213 clause 7.1.6.</w:t>
      </w:r>
      <w:r w:rsidRPr="0088193B">
        <w:rPr>
          <w:lang w:eastAsia="zh-CN"/>
        </w:rPr>
        <w:t>3</w:t>
      </w:r>
      <w:r w:rsidRPr="0088193B">
        <w:t>]</w:t>
      </w:r>
    </w:p>
    <w:p w14:paraId="7E029C88" w14:textId="77777777" w:rsidR="00083C54" w:rsidRPr="0088193B" w:rsidRDefault="00083C54" w:rsidP="00083C54">
      <w:r w:rsidRPr="0088193B">
        <w:t xml:space="preserve">In resource allocations of type 2, the resource block assignment information indicates to a scheduled UE a set of contiguously allocated localized virtual resource blocks or </w:t>
      </w:r>
      <w:r w:rsidRPr="0088193B">
        <w:rPr>
          <w:rFonts w:eastAsia="MS Mincho"/>
        </w:rPr>
        <w:t xml:space="preserve">distributed </w:t>
      </w:r>
      <w:r w:rsidRPr="0088193B">
        <w:t xml:space="preserve">virtual resource blocks. </w:t>
      </w:r>
      <w:r w:rsidRPr="0088193B">
        <w:rPr>
          <w:rFonts w:eastAsia="MS Mincho"/>
        </w:rPr>
        <w:t>In case of resource allocation signalled with</w:t>
      </w:r>
      <w:r w:rsidRPr="0088193B">
        <w:t xml:space="preserve"> PDCCH DCI format 1A, 1B or 1D, or for resource allocation signalled with EPDCCH DCI format 1A, 1B, or 1D, one bit flag indicates whether localized virtual resource blocks or distributed virtual resource blocks are assigned (value 0 indicates Localized and value 1 indicates Distributed VRB assignment) while distributed virtual resource blocks are always assigned i</w:t>
      </w:r>
      <w:r w:rsidRPr="0088193B">
        <w:rPr>
          <w:rFonts w:eastAsia="MS Mincho"/>
        </w:rPr>
        <w:t xml:space="preserve">n case of resource allocation signalled </w:t>
      </w:r>
      <w:r w:rsidRPr="0088193B">
        <w:t xml:space="preserve">with PDCCH DCI format 1C. Localized VRB allocations </w:t>
      </w:r>
      <w:r w:rsidRPr="0088193B">
        <w:rPr>
          <w:rFonts w:eastAsia="MS Mincho"/>
        </w:rPr>
        <w:t xml:space="preserve">for a UE </w:t>
      </w:r>
      <w:r w:rsidRPr="0088193B">
        <w:t xml:space="preserve">vary from a single VRB up to a maximum number of VRBs spanning the system bandwidth. For DCI format 1A the </w:t>
      </w:r>
      <w:r w:rsidRPr="0088193B">
        <w:rPr>
          <w:rFonts w:eastAsia="MS Mincho"/>
        </w:rPr>
        <w:t xml:space="preserve">d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7349D89D">
          <v:shape id="_x0000_i2887" type="#_x0000_t75" style="width:22.5pt;height:15pt" o:ole="">
            <v:imagedata r:id="rId1184" o:title=""/>
          </v:shape>
          <o:OLEObject Type="Embed" ProgID="Equation.3" ShapeID="_x0000_i2887" DrawAspect="Content" ObjectID="_1799747373" r:id="rId2060"/>
        </w:object>
      </w:r>
      <w:r w:rsidRPr="0088193B">
        <w:t xml:space="preserve"> VRBs, where </w:t>
      </w:r>
      <w:r w:rsidRPr="0088193B">
        <w:rPr>
          <w:position w:val="-12"/>
        </w:rPr>
        <w:object w:dxaOrig="560" w:dyaOrig="380" w14:anchorId="7307EF46">
          <v:shape id="_x0000_i2888" type="#_x0000_t75" style="width:22.5pt;height:15pt" o:ole="">
            <v:imagedata r:id="rId1186" o:title=""/>
          </v:shape>
          <o:OLEObject Type="Embed" ProgID="Equation.3" ShapeID="_x0000_i2888" DrawAspect="Content" ObjectID="_1799747374" r:id="rId2061"/>
        </w:object>
      </w:r>
      <w:r w:rsidRPr="0088193B">
        <w:t xml:space="preserve"> is defined in [3], </w:t>
      </w:r>
      <w:r w:rsidRPr="0088193B">
        <w:rPr>
          <w:rFonts w:eastAsia="Batang"/>
        </w:rPr>
        <w:t xml:space="preserve">if the DCI CRC </w:t>
      </w:r>
      <w:r w:rsidRPr="0088193B">
        <w:t>is scrambled by P-RNTI, RA-RNTI, or SI-RNTI. With PDCCH DCI format 1B, 1D with a CRC scrambled by C-RNTI, or with DCI format 1A with a CRC scrambled with C-RNTI, SPS C-RNTI or Temporary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12735488">
          <v:shape id="_x0000_i2889" type="#_x0000_t75" style="width:22.5pt;height:15pt" o:ole="">
            <v:imagedata r:id="rId1184" o:title=""/>
          </v:shape>
          <o:OLEObject Type="Embed" ProgID="Equation.3" ShapeID="_x0000_i2889" DrawAspect="Content" ObjectID="_1799747375" r:id="rId2062"/>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6D7EA1DF">
          <v:shape id="_x0000_i2890" type="#_x0000_t75" style="width:19.5pt;height:14.25pt" o:ole="">
            <v:imagedata r:id="rId1189" o:title=""/>
          </v:shape>
          <o:OLEObject Type="Embed" ProgID="Equation.3" ShapeID="_x0000_i2890" DrawAspect="Content" ObjectID="_1799747376" r:id="rId2063"/>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2E14D841">
          <v:shape id="_x0000_i2891" type="#_x0000_t75" style="width:19.5pt;height:14.25pt" o:ole="">
            <v:imagedata r:id="rId1189" o:title=""/>
          </v:shape>
          <o:OLEObject Type="Embed" ProgID="Equation.3" ShapeID="_x0000_i2891" DrawAspect="Content" ObjectID="_1799747377" r:id="rId2064"/>
        </w:object>
      </w:r>
      <w:r w:rsidRPr="0088193B">
        <w:t xml:space="preserve"> is 50-110. With EPDCCH DCI format 1B, 1D with a CRC scrambled by C-RNTI, or with DCI format 1A with a CRC scrambled with C-RNTI, SPS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70B91359">
          <v:shape id="_x0000_i2892" type="#_x0000_t75" style="width:22.5pt;height:15pt" o:ole="">
            <v:imagedata r:id="rId1184" o:title=""/>
          </v:shape>
          <o:OLEObject Type="Embed" ProgID="Equation.3" ShapeID="_x0000_i2892" DrawAspect="Content" ObjectID="_1799747378" r:id="rId2065"/>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07282017">
          <v:shape id="_x0000_i2893" type="#_x0000_t75" style="width:19.5pt;height:14.25pt" o:ole="">
            <v:imagedata r:id="rId1189" o:title=""/>
          </v:shape>
          <o:OLEObject Type="Embed" ProgID="Equation.3" ShapeID="_x0000_i2893" DrawAspect="Content" ObjectID="_1799747379" r:id="rId2066"/>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2963D56B">
          <v:shape id="_x0000_i2894" type="#_x0000_t75" style="width:19.5pt;height:14.25pt" o:ole="">
            <v:imagedata r:id="rId1189" o:title=""/>
          </v:shape>
          <o:OLEObject Type="Embed" ProgID="Equation.3" ShapeID="_x0000_i2894" DrawAspect="Content" ObjectID="_1799747380" r:id="rId2067"/>
        </w:object>
      </w:r>
      <w:r w:rsidRPr="0088193B">
        <w:t xml:space="preserve"> is 50-110. With PDCCH DCI format 1C,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 xml:space="preserve">vary from </w:t>
      </w:r>
      <w:r w:rsidRPr="0088193B">
        <w:rPr>
          <w:position w:val="-10"/>
        </w:rPr>
        <w:object w:dxaOrig="520" w:dyaOrig="360" w14:anchorId="75FF3326">
          <v:shape id="_x0000_i2895" type="#_x0000_t75" style="width:21pt;height:14.25pt" o:ole="">
            <v:imagedata r:id="rId1192" o:title=""/>
          </v:shape>
          <o:OLEObject Type="Embed" ProgID="Equation.3" ShapeID="_x0000_i2895" DrawAspect="Content" ObjectID="_1799747381" r:id="rId2068"/>
        </w:object>
      </w:r>
      <w:r w:rsidRPr="0088193B">
        <w:t xml:space="preserve"> VRB(s) up to</w:t>
      </w:r>
      <w:r w:rsidRPr="0088193B">
        <w:rPr>
          <w:rFonts w:ascii="MS Mincho" w:eastAsia="MS Mincho" w:hAnsi="MS Mincho"/>
        </w:rPr>
        <w:t xml:space="preserve"> </w:t>
      </w:r>
      <w:r w:rsidRPr="0088193B">
        <w:rPr>
          <w:position w:val="-12"/>
        </w:rPr>
        <w:object w:dxaOrig="1939" w:dyaOrig="380" w14:anchorId="5A5A2B5E">
          <v:shape id="_x0000_i2896" type="#_x0000_t75" style="width:78pt;height:15pt" o:ole="">
            <v:imagedata r:id="rId1194" o:title=""/>
          </v:shape>
          <o:OLEObject Type="Embed" ProgID="Equation.3" ShapeID="_x0000_i2896" DrawAspect="Content" ObjectID="_1799747382" r:id="rId2069"/>
        </w:object>
      </w:r>
      <w:r w:rsidRPr="0088193B">
        <w:t xml:space="preserve"> VRBs with an increment step of </w:t>
      </w:r>
      <w:r w:rsidRPr="0088193B">
        <w:rPr>
          <w:position w:val="-10"/>
        </w:rPr>
        <w:object w:dxaOrig="520" w:dyaOrig="360" w14:anchorId="503EAB03">
          <v:shape id="_x0000_i2897" type="#_x0000_t75" style="width:21pt;height:14.25pt" o:ole="">
            <v:imagedata r:id="rId1192" o:title=""/>
          </v:shape>
          <o:OLEObject Type="Embed" ProgID="Equation.3" ShapeID="_x0000_i2897" DrawAspect="Content" ObjectID="_1799747383" r:id="rId2070"/>
        </w:object>
      </w:r>
      <w:r w:rsidRPr="0088193B">
        <w:t xml:space="preserve">, where </w:t>
      </w:r>
      <w:r w:rsidRPr="0088193B">
        <w:rPr>
          <w:position w:val="-10"/>
        </w:rPr>
        <w:object w:dxaOrig="520" w:dyaOrig="360" w14:anchorId="0F336138">
          <v:shape id="_x0000_i2898" type="#_x0000_t75" style="width:21pt;height:14.25pt" o:ole="">
            <v:imagedata r:id="rId1192" o:title=""/>
          </v:shape>
          <o:OLEObject Type="Embed" ProgID="Equation.3" ShapeID="_x0000_i2898" DrawAspect="Content" ObjectID="_1799747384" r:id="rId2071"/>
        </w:object>
      </w:r>
      <w:r w:rsidRPr="0088193B">
        <w:t xml:space="preserve"> value is determined depending on the downlink system bandwidth as shown in Table 7.1.6.3-1.</w:t>
      </w:r>
    </w:p>
    <w:p w14:paraId="453C17A6" w14:textId="77777777" w:rsidR="00083C54" w:rsidRPr="0088193B" w:rsidRDefault="00083C54" w:rsidP="00083C54">
      <w:pPr>
        <w:pStyle w:val="TH"/>
      </w:pPr>
      <w:r w:rsidRPr="0088193B">
        <w:t xml:space="preserve">Table 7.1.6.3-1: </w:t>
      </w:r>
      <w:r w:rsidRPr="0088193B">
        <w:rPr>
          <w:position w:val="-10"/>
        </w:rPr>
        <w:object w:dxaOrig="520" w:dyaOrig="360" w14:anchorId="41254DA0">
          <v:shape id="_x0000_i2899" type="#_x0000_t75" style="width:21pt;height:14.25pt" o:ole="">
            <v:imagedata r:id="rId1192" o:title=""/>
          </v:shape>
          <o:OLEObject Type="Embed" ProgID="Equation.3" ShapeID="_x0000_i2899" DrawAspect="Content" ObjectID="_1799747385" r:id="rId2072"/>
        </w:object>
      </w:r>
      <w:r w:rsidRPr="0088193B">
        <w:t xml:space="preserve"> values</w:t>
      </w:r>
      <w:r w:rsidRPr="0088193B">
        <w:rPr>
          <w:b w:val="0"/>
        </w:rPr>
        <w:t xml:space="preserve"> </w:t>
      </w:r>
      <w:r w:rsidRPr="0088193B">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1417"/>
      </w:tblGrid>
      <w:tr w:rsidR="00083C54" w:rsidRPr="0088193B" w14:paraId="4AC7C4B5" w14:textId="77777777" w:rsidTr="007563D7">
        <w:trPr>
          <w:cantSplit/>
          <w:jc w:val="center"/>
        </w:trPr>
        <w:tc>
          <w:tcPr>
            <w:tcW w:w="0" w:type="auto"/>
            <w:vMerge w:val="restart"/>
            <w:shd w:val="clear" w:color="auto" w:fill="E0E0E0"/>
          </w:tcPr>
          <w:p w14:paraId="2D641A17" w14:textId="77777777" w:rsidR="00083C54" w:rsidRPr="0088193B" w:rsidRDefault="00083C54" w:rsidP="007563D7">
            <w:pPr>
              <w:pStyle w:val="TAH"/>
            </w:pPr>
            <w:r w:rsidRPr="0088193B">
              <w:t>System BW (</w:t>
            </w:r>
            <w:r w:rsidRPr="0088193B">
              <w:rPr>
                <w:position w:val="-10"/>
              </w:rPr>
              <w:object w:dxaOrig="480" w:dyaOrig="360" w14:anchorId="4F1FDA60">
                <v:shape id="_x0000_i2900" type="#_x0000_t75" style="width:24.75pt;height:19.5pt" o:ole="">
                  <v:imagedata r:id="rId1199" o:title=""/>
                </v:shape>
                <o:OLEObject Type="Embed" ProgID="Equation.3" ShapeID="_x0000_i2900" DrawAspect="Content" ObjectID="_1799747386" r:id="rId2073"/>
              </w:object>
            </w:r>
            <w:r w:rsidRPr="0088193B">
              <w:t>)</w:t>
            </w:r>
          </w:p>
        </w:tc>
        <w:tc>
          <w:tcPr>
            <w:tcW w:w="0" w:type="auto"/>
            <w:shd w:val="clear" w:color="auto" w:fill="E0E0E0"/>
          </w:tcPr>
          <w:p w14:paraId="7449B593" w14:textId="77777777" w:rsidR="00083C54" w:rsidRPr="0088193B" w:rsidRDefault="00083C54" w:rsidP="007563D7">
            <w:pPr>
              <w:pStyle w:val="TAH"/>
            </w:pPr>
            <w:r w:rsidRPr="0088193B">
              <w:rPr>
                <w:position w:val="-10"/>
              </w:rPr>
              <w:object w:dxaOrig="520" w:dyaOrig="360" w14:anchorId="14097A42">
                <v:shape id="_x0000_i2901" type="#_x0000_t75" style="width:21pt;height:14.25pt" o:ole="">
                  <v:imagedata r:id="rId1192" o:title=""/>
                </v:shape>
                <o:OLEObject Type="Embed" ProgID="Equation.3" ShapeID="_x0000_i2901" DrawAspect="Content" ObjectID="_1799747387" r:id="rId2074"/>
              </w:object>
            </w:r>
          </w:p>
        </w:tc>
      </w:tr>
      <w:tr w:rsidR="00083C54" w:rsidRPr="0088193B" w14:paraId="3F545E20" w14:textId="77777777" w:rsidTr="007563D7">
        <w:trPr>
          <w:cantSplit/>
          <w:jc w:val="center"/>
        </w:trPr>
        <w:tc>
          <w:tcPr>
            <w:tcW w:w="0" w:type="auto"/>
            <w:vMerge/>
            <w:shd w:val="clear" w:color="auto" w:fill="E0E0E0"/>
          </w:tcPr>
          <w:p w14:paraId="6CD23AC7" w14:textId="77777777" w:rsidR="00083C54" w:rsidRPr="0088193B" w:rsidRDefault="00083C54" w:rsidP="007563D7">
            <w:pPr>
              <w:pStyle w:val="TAH"/>
            </w:pPr>
          </w:p>
        </w:tc>
        <w:tc>
          <w:tcPr>
            <w:tcW w:w="0" w:type="auto"/>
            <w:shd w:val="clear" w:color="auto" w:fill="E0E0E0"/>
            <w:vAlign w:val="center"/>
          </w:tcPr>
          <w:p w14:paraId="5825DB21" w14:textId="77777777" w:rsidR="00083C54" w:rsidRPr="0088193B" w:rsidRDefault="00083C54" w:rsidP="007563D7">
            <w:pPr>
              <w:pStyle w:val="TAH"/>
            </w:pPr>
            <w:r w:rsidRPr="0088193B">
              <w:t>DCI format 1C</w:t>
            </w:r>
          </w:p>
        </w:tc>
      </w:tr>
      <w:tr w:rsidR="00083C54" w:rsidRPr="0088193B" w14:paraId="57A26AA9" w14:textId="77777777" w:rsidTr="007563D7">
        <w:trPr>
          <w:jc w:val="center"/>
        </w:trPr>
        <w:tc>
          <w:tcPr>
            <w:tcW w:w="0" w:type="auto"/>
            <w:vAlign w:val="center"/>
          </w:tcPr>
          <w:p w14:paraId="22ABC300" w14:textId="77777777" w:rsidR="00083C54" w:rsidRPr="0088193B" w:rsidRDefault="00083C54" w:rsidP="007563D7">
            <w:pPr>
              <w:pStyle w:val="TAC"/>
            </w:pPr>
            <w:r w:rsidRPr="0088193B">
              <w:t>6-49</w:t>
            </w:r>
          </w:p>
        </w:tc>
        <w:tc>
          <w:tcPr>
            <w:tcW w:w="0" w:type="auto"/>
          </w:tcPr>
          <w:p w14:paraId="32649484" w14:textId="77777777" w:rsidR="00083C54" w:rsidRPr="0088193B" w:rsidRDefault="00083C54" w:rsidP="007563D7">
            <w:pPr>
              <w:pStyle w:val="TAC"/>
            </w:pPr>
            <w:r w:rsidRPr="0088193B">
              <w:t>2</w:t>
            </w:r>
          </w:p>
        </w:tc>
      </w:tr>
      <w:tr w:rsidR="00083C54" w:rsidRPr="0088193B" w14:paraId="2C912DBF" w14:textId="77777777" w:rsidTr="007563D7">
        <w:trPr>
          <w:jc w:val="center"/>
        </w:trPr>
        <w:tc>
          <w:tcPr>
            <w:tcW w:w="0" w:type="auto"/>
            <w:vAlign w:val="center"/>
          </w:tcPr>
          <w:p w14:paraId="0CE2C604" w14:textId="77777777" w:rsidR="00083C54" w:rsidRPr="0088193B" w:rsidRDefault="00083C54" w:rsidP="007563D7">
            <w:pPr>
              <w:pStyle w:val="TAC"/>
            </w:pPr>
            <w:r w:rsidRPr="0088193B">
              <w:t>50-110</w:t>
            </w:r>
          </w:p>
        </w:tc>
        <w:tc>
          <w:tcPr>
            <w:tcW w:w="0" w:type="auto"/>
          </w:tcPr>
          <w:p w14:paraId="72D33B27" w14:textId="77777777" w:rsidR="00083C54" w:rsidRPr="0088193B" w:rsidRDefault="00083C54" w:rsidP="007563D7">
            <w:pPr>
              <w:pStyle w:val="TAC"/>
            </w:pPr>
            <w:r w:rsidRPr="0088193B">
              <w:t>4</w:t>
            </w:r>
          </w:p>
        </w:tc>
      </w:tr>
    </w:tbl>
    <w:p w14:paraId="5894C57D" w14:textId="77777777" w:rsidR="00083C54" w:rsidRPr="0088193B" w:rsidRDefault="00083C54" w:rsidP="00083C54"/>
    <w:p w14:paraId="5E6922BA" w14:textId="77777777" w:rsidR="00083C54" w:rsidRPr="0088193B" w:rsidRDefault="00083C54" w:rsidP="00083C54">
      <w:r w:rsidRPr="0088193B">
        <w:t>For PDCCH DCI format 1A, 1B or 1D, or for EPDCCH DCI format 1A, 1B, or 1D, a type 2 resource allocation field consists of a resource indication value (</w:t>
      </w:r>
      <w:r w:rsidRPr="0088193B">
        <w:rPr>
          <w:i/>
        </w:rPr>
        <w:t>RIV</w:t>
      </w:r>
      <w:r w:rsidRPr="0088193B">
        <w:t>) corresponding to a starting resource block (</w:t>
      </w:r>
      <w:r w:rsidRPr="0088193B">
        <w:rPr>
          <w:position w:val="-10"/>
        </w:rPr>
        <w:object w:dxaOrig="600" w:dyaOrig="300" w14:anchorId="4AA3E03C">
          <v:shape id="_x0000_i2902" type="#_x0000_t75" style="width:30pt;height:15pt" o:ole="">
            <v:imagedata r:id="rId440" o:title=""/>
          </v:shape>
          <o:OLEObject Type="Embed" ProgID="Equation.3" ShapeID="_x0000_i2902" DrawAspect="Content" ObjectID="_1799747388" r:id="rId2075"/>
        </w:object>
      </w:r>
      <w:r w:rsidRPr="0088193B">
        <w:t>) and a length in terms of virtually contiguously allocated resource blocks</w:t>
      </w:r>
      <w:r w:rsidRPr="0088193B">
        <w:rPr>
          <w:position w:val="-12"/>
        </w:rPr>
        <w:object w:dxaOrig="540" w:dyaOrig="360" w14:anchorId="0BDE48B9">
          <v:shape id="_x0000_i2903" type="#_x0000_t75" style="width:27pt;height:19.5pt" o:ole="">
            <v:imagedata r:id="rId442" o:title=""/>
          </v:shape>
          <o:OLEObject Type="Embed" ProgID="Equation.3" ShapeID="_x0000_i2903" DrawAspect="Content" ObjectID="_1799747389" r:id="rId2076"/>
        </w:object>
      </w:r>
      <w:r w:rsidRPr="0088193B">
        <w:t>. The resource indication value is defined by</w:t>
      </w:r>
    </w:p>
    <w:p w14:paraId="02661D01" w14:textId="77777777" w:rsidR="00083C54" w:rsidRPr="0088193B" w:rsidRDefault="00083C54" w:rsidP="00083C54">
      <w:pPr>
        <w:ind w:firstLine="284"/>
      </w:pPr>
      <w:r w:rsidRPr="0088193B">
        <w:t xml:space="preserve">if </w:t>
      </w:r>
      <w:r w:rsidRPr="0088193B">
        <w:rPr>
          <w:position w:val="-12"/>
        </w:rPr>
        <w:object w:dxaOrig="2220" w:dyaOrig="440" w14:anchorId="69989C66">
          <v:shape id="_x0000_i2904" type="#_x0000_t75" style="width:111.75pt;height:21.75pt" o:ole="">
            <v:imagedata r:id="rId1204" o:title=""/>
          </v:shape>
          <o:OLEObject Type="Embed" ProgID="Equation.3" ShapeID="_x0000_i2904" DrawAspect="Content" ObjectID="_1799747390" r:id="rId2077"/>
        </w:object>
      </w:r>
      <w:r w:rsidRPr="0088193B">
        <w:t xml:space="preserve"> then</w:t>
      </w:r>
    </w:p>
    <w:p w14:paraId="22736444" w14:textId="77777777" w:rsidR="00083C54" w:rsidRPr="0088193B" w:rsidRDefault="00083C54" w:rsidP="00083C54">
      <w:pPr>
        <w:ind w:left="284" w:firstLine="284"/>
      </w:pPr>
      <w:r w:rsidRPr="0088193B">
        <w:rPr>
          <w:position w:val="-12"/>
        </w:rPr>
        <w:object w:dxaOrig="2960" w:dyaOrig="380" w14:anchorId="1EB4E1EE">
          <v:shape id="_x0000_i2905" type="#_x0000_t75" style="width:148.5pt;height:19.5pt" o:ole="">
            <v:imagedata r:id="rId1206" o:title=""/>
          </v:shape>
          <o:OLEObject Type="Embed" ProgID="Equation.3" ShapeID="_x0000_i2905" DrawAspect="Content" ObjectID="_1799747391" r:id="rId2078"/>
        </w:object>
      </w:r>
    </w:p>
    <w:p w14:paraId="3FDA4153" w14:textId="77777777" w:rsidR="00083C54" w:rsidRPr="0088193B" w:rsidRDefault="00083C54" w:rsidP="00083C54">
      <w:pPr>
        <w:ind w:firstLine="284"/>
      </w:pPr>
      <w:r w:rsidRPr="0088193B">
        <w:t xml:space="preserve">else </w:t>
      </w:r>
    </w:p>
    <w:p w14:paraId="3308D59C" w14:textId="77777777" w:rsidR="00083C54" w:rsidRPr="0088193B" w:rsidRDefault="00083C54" w:rsidP="00083C54">
      <w:pPr>
        <w:ind w:left="284" w:firstLine="284"/>
      </w:pPr>
      <w:r w:rsidRPr="0088193B">
        <w:rPr>
          <w:position w:val="-12"/>
        </w:rPr>
        <w:object w:dxaOrig="4780" w:dyaOrig="380" w14:anchorId="1C4C1804">
          <v:shape id="_x0000_i2906" type="#_x0000_t75" style="width:238.5pt;height:19.5pt" o:ole="">
            <v:imagedata r:id="rId1208" o:title=""/>
          </v:shape>
          <o:OLEObject Type="Embed" ProgID="Equation.3" ShapeID="_x0000_i2906" DrawAspect="Content" ObjectID="_1799747392" r:id="rId2079"/>
        </w:object>
      </w:r>
    </w:p>
    <w:p w14:paraId="74F78DF2" w14:textId="77777777" w:rsidR="00083C54" w:rsidRPr="0088193B" w:rsidRDefault="00083C54" w:rsidP="00083C54">
      <w:pPr>
        <w:rPr>
          <w:lang w:eastAsia="zh-CN"/>
        </w:rPr>
      </w:pPr>
      <w:r w:rsidRPr="0088193B">
        <w:t>where</w:t>
      </w:r>
      <w:r w:rsidRPr="0088193B">
        <w:rPr>
          <w:position w:val="-12"/>
        </w:rPr>
        <w:object w:dxaOrig="540" w:dyaOrig="360" w14:anchorId="2E421FE8">
          <v:shape id="_x0000_i2907" type="#_x0000_t75" style="width:27pt;height:19.5pt" o:ole="">
            <v:imagedata r:id="rId1210" o:title=""/>
          </v:shape>
          <o:OLEObject Type="Embed" ProgID="Equation.3" ShapeID="_x0000_i2907" DrawAspect="Content" ObjectID="_1799747393" r:id="rId2080"/>
        </w:object>
      </w:r>
      <w:r w:rsidRPr="0088193B">
        <w:sym w:font="Symbol" w:char="F0B3"/>
      </w:r>
      <w:r w:rsidRPr="0088193B">
        <w:t xml:space="preserve"> 1 and shall not exceed </w:t>
      </w:r>
      <w:r w:rsidRPr="0088193B">
        <w:rPr>
          <w:position w:val="-12"/>
        </w:rPr>
        <w:object w:dxaOrig="1359" w:dyaOrig="380" w14:anchorId="39CEC193">
          <v:shape id="_x0000_i2908" type="#_x0000_t75" style="width:67.5pt;height:19.5pt" o:ole="">
            <v:imagedata r:id="rId1212" o:title=""/>
          </v:shape>
          <o:OLEObject Type="Embed" ProgID="Equation.3" ShapeID="_x0000_i2908" DrawAspect="Content" ObjectID="_1799747394" r:id="rId2081"/>
        </w:object>
      </w:r>
      <w:r w:rsidRPr="0088193B">
        <w:t>.</w:t>
      </w:r>
    </w:p>
    <w:p w14:paraId="580D79AB" w14:textId="77777777" w:rsidR="00083C54" w:rsidRPr="0088193B" w:rsidRDefault="00083C54" w:rsidP="00083C54">
      <w:r w:rsidRPr="0088193B">
        <w:t>[TS 36.213 clause 7.1.7]</w:t>
      </w:r>
    </w:p>
    <w:p w14:paraId="18017F99" w14:textId="77777777" w:rsidR="00083C54" w:rsidRPr="0088193B" w:rsidRDefault="00083C54" w:rsidP="00083C54">
      <w:pPr>
        <w:spacing w:after="120"/>
      </w:pPr>
      <w:r w:rsidRPr="0088193B">
        <w:t>To determine the modulation order and transport block size(s) in the physical downlink shared channel, the UE shall first</w:t>
      </w:r>
    </w:p>
    <w:p w14:paraId="0C88C855" w14:textId="77777777" w:rsidR="00083C54" w:rsidRPr="0088193B" w:rsidRDefault="00083C54" w:rsidP="00083C54">
      <w:pPr>
        <w:pStyle w:val="B10"/>
      </w:pPr>
      <w:r w:rsidRPr="0088193B">
        <w:t>-</w:t>
      </w:r>
      <w:r w:rsidRPr="0088193B">
        <w:tab/>
        <w:t>read the 5-bit "modulation and coding scheme" field (</w:t>
      </w:r>
      <w:r w:rsidRPr="0088193B">
        <w:rPr>
          <w:position w:val="-10"/>
        </w:rPr>
        <w:object w:dxaOrig="440" w:dyaOrig="340" w14:anchorId="4BE50A61">
          <v:shape id="_x0000_i2909" type="#_x0000_t75" style="width:21.75pt;height:16.5pt" o:ole="">
            <v:imagedata r:id="rId180" o:title=""/>
          </v:shape>
          <o:OLEObject Type="Embed" ProgID="Equation.3" ShapeID="_x0000_i2909" DrawAspect="Content" ObjectID="_1799747395" r:id="rId2082"/>
        </w:object>
      </w:r>
      <w:r w:rsidRPr="0088193B">
        <w:t>) in the DCI</w:t>
      </w:r>
    </w:p>
    <w:p w14:paraId="767A1DBF" w14:textId="77777777" w:rsidR="00083C54" w:rsidRPr="0088193B" w:rsidRDefault="00083C54" w:rsidP="00083C54">
      <w:pPr>
        <w:spacing w:after="120"/>
      </w:pPr>
      <w:r w:rsidRPr="0088193B">
        <w:t>and second if the DCI CRC is scrambled by P-RNTI, RA-RNTI, or SI-RNTI then</w:t>
      </w:r>
    </w:p>
    <w:p w14:paraId="45D4236B" w14:textId="77777777" w:rsidR="00083C54" w:rsidRPr="0088193B" w:rsidRDefault="00083C54" w:rsidP="00083C54">
      <w:pPr>
        <w:pStyle w:val="B10"/>
      </w:pPr>
      <w:r w:rsidRPr="0088193B">
        <w:t>-</w:t>
      </w:r>
      <w:r w:rsidRPr="0088193B">
        <w:tab/>
        <w:t xml:space="preserve">for DCI </w:t>
      </w:r>
      <w:r w:rsidRPr="0088193B">
        <w:rPr>
          <w:rFonts w:eastAsia="MS Mincho"/>
        </w:rPr>
        <w:t>format</w:t>
      </w:r>
      <w:r w:rsidRPr="0088193B">
        <w:t xml:space="preserve"> 1A:</w:t>
      </w:r>
    </w:p>
    <w:p w14:paraId="765FA399" w14:textId="77777777" w:rsidR="00083C54" w:rsidRPr="0088193B" w:rsidRDefault="00083C54" w:rsidP="00083C54">
      <w:pPr>
        <w:pStyle w:val="B2"/>
        <w:rPr>
          <w:lang w:eastAsia="zh-CN"/>
        </w:rPr>
      </w:pPr>
      <w:r w:rsidRPr="0088193B">
        <w:t>-</w:t>
      </w:r>
      <w:r w:rsidRPr="0088193B">
        <w:tab/>
        <w:t>set the Table 7.1.7.2.1-1 column indicator</w:t>
      </w:r>
      <w:r w:rsidRPr="0088193B">
        <w:rPr>
          <w:position w:val="-10"/>
        </w:rPr>
        <w:object w:dxaOrig="480" w:dyaOrig="340" w14:anchorId="2CCC0D3F">
          <v:shape id="_x0000_i2910" type="#_x0000_t75" style="width:24.75pt;height:16.5pt" o:ole="">
            <v:imagedata r:id="rId182" o:title=""/>
          </v:shape>
          <o:OLEObject Type="Embed" ProgID="Equation.3" ShapeID="_x0000_i2910" DrawAspect="Content" ObjectID="_1799747396" r:id="rId2083"/>
        </w:object>
      </w:r>
      <w:r w:rsidRPr="0088193B">
        <w:t xml:space="preserve"> to </w:t>
      </w:r>
      <w:r w:rsidRPr="0088193B">
        <w:rPr>
          <w:position w:val="-10"/>
        </w:rPr>
        <w:object w:dxaOrig="499" w:dyaOrig="340" w14:anchorId="2B24F3D8">
          <v:shape id="_x0000_i2911" type="#_x0000_t75" style="width:24.75pt;height:16.5pt" o:ole="">
            <v:imagedata r:id="rId184" o:title=""/>
          </v:shape>
          <o:OLEObject Type="Embed" ProgID="Equation.3" ShapeID="_x0000_i2911" DrawAspect="Content" ObjectID="_1799747397" r:id="rId2084"/>
        </w:object>
      </w:r>
      <w:r w:rsidRPr="0088193B">
        <w:t xml:space="preserve">from subclause 5.3.3.1.3 in [4] </w:t>
      </w:r>
    </w:p>
    <w:p w14:paraId="4E141BB8" w14:textId="77777777" w:rsidR="00083C54" w:rsidRPr="0088193B" w:rsidRDefault="00083C54" w:rsidP="00083C54">
      <w:pPr>
        <w:pStyle w:val="B2"/>
        <w:ind w:left="0" w:firstLine="0"/>
        <w:rPr>
          <w:lang w:eastAsia="zh-CN"/>
        </w:rPr>
      </w:pPr>
      <w:r w:rsidRPr="0088193B">
        <w:rPr>
          <w:lang w:eastAsia="zh-CN"/>
        </w:rPr>
        <w:t>…</w:t>
      </w:r>
    </w:p>
    <w:p w14:paraId="7478347D" w14:textId="77777777" w:rsidR="00083C54" w:rsidRPr="0088193B" w:rsidRDefault="00083C54" w:rsidP="00083C54">
      <w:pPr>
        <w:spacing w:after="120"/>
      </w:pPr>
      <w:r w:rsidRPr="0088193B">
        <w:t xml:space="preserve">else </w:t>
      </w:r>
    </w:p>
    <w:p w14:paraId="428286A9" w14:textId="77777777" w:rsidR="00083C54" w:rsidRPr="0088193B" w:rsidRDefault="00083C54" w:rsidP="00083C54">
      <w:pPr>
        <w:pStyle w:val="B10"/>
      </w:pPr>
      <w:r w:rsidRPr="0088193B">
        <w:t>-</w:t>
      </w:r>
      <w:r w:rsidRPr="0088193B">
        <w:tab/>
        <w:t xml:space="preserve">set </w:t>
      </w:r>
      <w:r w:rsidRPr="0088193B">
        <w:rPr>
          <w:position w:val="-10"/>
        </w:rPr>
        <w:object w:dxaOrig="540" w:dyaOrig="360" w14:anchorId="43AB63A9">
          <v:shape id="_x0000_i2912" type="#_x0000_t75" style="width:27pt;height:19.5pt" o:ole="">
            <v:imagedata r:id="rId186" o:title=""/>
          </v:shape>
          <o:OLEObject Type="Embed" ProgID="Equation.3" ShapeID="_x0000_i2912" DrawAspect="Content" ObjectID="_1799747398" r:id="rId2085"/>
        </w:object>
      </w:r>
      <w:r w:rsidRPr="0088193B">
        <w:t xml:space="preserve"> to the total number of allocated PRBs based on the procedure defined in subclause 7.1.6.</w:t>
      </w:r>
    </w:p>
    <w:p w14:paraId="2474E6ED" w14:textId="77777777" w:rsidR="00083C54" w:rsidRPr="0088193B" w:rsidRDefault="00083C54" w:rsidP="00083C54">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then </w:t>
      </w:r>
    </w:p>
    <w:p w14:paraId="33CBCA4C" w14:textId="77777777" w:rsidR="00083C54" w:rsidRPr="0088193B" w:rsidRDefault="00083C54" w:rsidP="00083C54">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2C1C81EE" w14:textId="77777777" w:rsidR="00083C54" w:rsidRPr="0088193B" w:rsidRDefault="00083C54" w:rsidP="00083C54">
      <w:pPr>
        <w:pStyle w:val="B3"/>
        <w:rPr>
          <w:lang w:eastAsia="zh-CN"/>
        </w:rPr>
      </w:pPr>
      <w:r w:rsidRPr="0088193B">
        <w:t>-</w:t>
      </w:r>
      <w:r w:rsidRPr="0088193B">
        <w:tab/>
        <w:t xml:space="preserve">set the Table 7.1.7.2.1-1 column indicator </w:t>
      </w:r>
      <w:r w:rsidRPr="0088193B">
        <w:object w:dxaOrig="3220" w:dyaOrig="480" w14:anchorId="211B1B18">
          <v:shape id="_x0000_i2913" type="#_x0000_t75" style="width:160.5pt;height:24.75pt" o:ole="">
            <v:imagedata r:id="rId188" o:title=""/>
          </v:shape>
          <o:OLEObject Type="Embed" ProgID="Equation.DSMT4" ShapeID="_x0000_i2913" DrawAspect="Content" ObjectID="_1799747399" r:id="rId2086"/>
        </w:object>
      </w:r>
    </w:p>
    <w:p w14:paraId="5CB14367" w14:textId="77777777" w:rsidR="00083C54" w:rsidRPr="0088193B" w:rsidRDefault="00083C54" w:rsidP="00083C54">
      <w:pPr>
        <w:pStyle w:val="B2"/>
        <w:rPr>
          <w:lang w:eastAsia="zh-CN"/>
        </w:rPr>
      </w:pPr>
      <w:r w:rsidRPr="0088193B">
        <w:rPr>
          <w:lang w:eastAsia="zh-CN"/>
        </w:rPr>
        <w:t>-</w:t>
      </w:r>
      <w:r w:rsidRPr="0088193B">
        <w:rPr>
          <w:lang w:eastAsia="zh-CN"/>
        </w:rPr>
        <w:tab/>
        <w:t>for other special subframe configurations:</w:t>
      </w:r>
    </w:p>
    <w:p w14:paraId="1773AC40" w14:textId="77777777" w:rsidR="00083C54" w:rsidRPr="0088193B" w:rsidRDefault="00083C54" w:rsidP="00083C54">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27EB3340">
          <v:shape id="_x0000_i2914" type="#_x0000_t75" style="width:155.25pt;height:24.75pt" o:ole="">
            <v:imagedata r:id="rId190" o:title=""/>
          </v:shape>
          <o:OLEObject Type="Embed" ProgID="Equation.DSMT4" ShapeID="_x0000_i2914" DrawAspect="Content" ObjectID="_1799747400" r:id="rId2087"/>
        </w:object>
      </w:r>
      <w:r w:rsidRPr="0088193B">
        <w:rPr>
          <w:lang w:eastAsia="zh-CN"/>
        </w:rPr>
        <w:t>,</w:t>
      </w:r>
      <w:r w:rsidRPr="0088193B">
        <w:t xml:space="preserve"> </w:t>
      </w:r>
    </w:p>
    <w:p w14:paraId="4BA3C0F5" w14:textId="77777777" w:rsidR="00083C54" w:rsidRPr="0088193B" w:rsidRDefault="00083C54" w:rsidP="00083C54">
      <w:pPr>
        <w:pStyle w:val="B2"/>
      </w:pPr>
      <w:r w:rsidRPr="0088193B">
        <w:rPr>
          <w:lang w:eastAsia="zh-CN"/>
        </w:rPr>
        <w:t>e</w:t>
      </w:r>
      <w:r w:rsidRPr="0088193B">
        <w:t xml:space="preserve">lse, set the Table 7.1.7.2.1-1 column indicator </w:t>
      </w:r>
      <w:r w:rsidRPr="0088193B">
        <w:rPr>
          <w:position w:val="-10"/>
        </w:rPr>
        <w:object w:dxaOrig="1260" w:dyaOrig="340" w14:anchorId="0519D554">
          <v:shape id="_x0000_i2915" type="#_x0000_t75" style="width:59.25pt;height:16.5pt" o:ole="">
            <v:imagedata r:id="rId192" o:title=""/>
          </v:shape>
          <o:OLEObject Type="Embed" ProgID="Equation.3" ShapeID="_x0000_i2915" DrawAspect="Content" ObjectID="_1799747401" r:id="rId2088"/>
        </w:object>
      </w:r>
      <w:r w:rsidRPr="0088193B">
        <w:t>.</w:t>
      </w:r>
    </w:p>
    <w:p w14:paraId="642E4933" w14:textId="77777777" w:rsidR="00083C54" w:rsidRPr="0088193B" w:rsidRDefault="00083C54" w:rsidP="00083C54">
      <w:pPr>
        <w:rPr>
          <w:lang w:eastAsia="zh-CN"/>
        </w:rPr>
      </w:pPr>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5EBB0D55" w14:textId="77777777" w:rsidR="00083C54" w:rsidRPr="0088193B" w:rsidRDefault="00083C54" w:rsidP="00083C54">
      <w:r w:rsidRPr="0088193B">
        <w:t>[TS 36.213 clause 7.1.7.1]</w:t>
      </w:r>
    </w:p>
    <w:p w14:paraId="48FB4D9F" w14:textId="77777777" w:rsidR="00083C54" w:rsidRPr="0088193B" w:rsidRDefault="00083C54" w:rsidP="00083C54">
      <w:r w:rsidRPr="0088193B">
        <w:t xml:space="preserve">The UE shall use </w:t>
      </w:r>
      <w:r w:rsidRPr="0088193B">
        <w:rPr>
          <w:b/>
          <w:bCs/>
          <w:position w:val="-10"/>
        </w:rPr>
        <w:object w:dxaOrig="320" w:dyaOrig="300" w14:anchorId="4B199809">
          <v:shape id="_x0000_i2916" type="#_x0000_t75" style="width:15.75pt;height:15pt" o:ole="">
            <v:imagedata r:id="rId526" o:title=""/>
          </v:shape>
          <o:OLEObject Type="Embed" ProgID="Equation.3" ShapeID="_x0000_i2916" DrawAspect="Content" ObjectID="_1799747402" r:id="rId2089"/>
        </w:object>
      </w:r>
      <w:r w:rsidRPr="0088193B">
        <w:rPr>
          <w:b/>
          <w:bCs/>
        </w:rPr>
        <w:t xml:space="preserve">= </w:t>
      </w:r>
      <w:r w:rsidRPr="0088193B">
        <w:rPr>
          <w:bCs/>
        </w:rPr>
        <w:t>2</w:t>
      </w:r>
      <w:r w:rsidRPr="0088193B">
        <w:t xml:space="preserve"> if the DCI CRC is scrambled by P-RNTI, RA-RNTI, or SI-RNTI, otherwise, </w:t>
      </w:r>
    </w:p>
    <w:p w14:paraId="6BDD9B22" w14:textId="77777777" w:rsidR="00083C54" w:rsidRPr="0088193B" w:rsidRDefault="00083C54" w:rsidP="00083C54">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2F956768" w14:textId="77777777" w:rsidR="00083C54" w:rsidRPr="0088193B" w:rsidRDefault="00083C54" w:rsidP="00083C54">
      <w:pPr>
        <w:pStyle w:val="B2"/>
      </w:pPr>
      <w:r w:rsidRPr="0088193B">
        <w:t>-</w:t>
      </w:r>
      <w:r w:rsidRPr="0088193B">
        <w:tab/>
        <w:t>the UE shall use</w:t>
      </w:r>
      <w:r w:rsidRPr="0088193B">
        <w:rPr>
          <w:position w:val="-10"/>
        </w:rPr>
        <w:object w:dxaOrig="440" w:dyaOrig="340" w14:anchorId="2FEA64AB">
          <v:shape id="_x0000_i2917" type="#_x0000_t75" style="width:21.75pt;height:16.5pt" o:ole="">
            <v:imagedata r:id="rId180" o:title=""/>
          </v:shape>
          <o:OLEObject Type="Embed" ProgID="Equation.3" ShapeID="_x0000_i2917" DrawAspect="Content" ObjectID="_1799747403" r:id="rId2090"/>
        </w:object>
      </w:r>
      <w:r w:rsidRPr="0088193B">
        <w:t>and Table 7.1.7.1-1A to determine the modulation order (</w:t>
      </w:r>
      <w:r w:rsidRPr="0088193B">
        <w:rPr>
          <w:bCs/>
          <w:position w:val="-10"/>
        </w:rPr>
        <w:object w:dxaOrig="320" w:dyaOrig="300" w14:anchorId="4E24ADF7">
          <v:shape id="_x0000_i2918" type="#_x0000_t75" style="width:15.75pt;height:15pt" o:ole="">
            <v:imagedata r:id="rId526" o:title=""/>
          </v:shape>
          <o:OLEObject Type="Embed" ProgID="Equation.3" ShapeID="_x0000_i2918" DrawAspect="Content" ObjectID="_1799747404" r:id="rId2091"/>
        </w:object>
      </w:r>
      <w:r w:rsidRPr="0088193B">
        <w:t>) used in the physical downlink shared channel.</w:t>
      </w:r>
    </w:p>
    <w:p w14:paraId="11ACC498" w14:textId="77777777" w:rsidR="00083C54" w:rsidRPr="0088193B" w:rsidRDefault="00083C54" w:rsidP="00083C54">
      <w:pPr>
        <w:pStyle w:val="B10"/>
      </w:pPr>
      <w:r w:rsidRPr="0088193B">
        <w:t>-</w:t>
      </w:r>
      <w:r w:rsidRPr="0088193B">
        <w:tab/>
        <w:t>else</w:t>
      </w:r>
    </w:p>
    <w:p w14:paraId="2BFEBD75" w14:textId="77777777" w:rsidR="00083C54" w:rsidRPr="0088193B" w:rsidRDefault="00083C54" w:rsidP="00083C54">
      <w:pPr>
        <w:pStyle w:val="B2"/>
      </w:pPr>
      <w:r w:rsidRPr="0088193B">
        <w:t>-</w:t>
      </w:r>
      <w:r w:rsidRPr="0088193B">
        <w:tab/>
        <w:t>the UE shall use</w:t>
      </w:r>
      <w:r w:rsidRPr="0088193B">
        <w:rPr>
          <w:position w:val="-10"/>
        </w:rPr>
        <w:object w:dxaOrig="440" w:dyaOrig="340" w14:anchorId="7032BF42">
          <v:shape id="_x0000_i2919" type="#_x0000_t75" style="width:21.75pt;height:16.5pt" o:ole="">
            <v:imagedata r:id="rId180" o:title=""/>
          </v:shape>
          <o:OLEObject Type="Embed" ProgID="Equation.3" ShapeID="_x0000_i2919" DrawAspect="Content" ObjectID="_1799747405" r:id="rId2092"/>
        </w:object>
      </w:r>
      <w:r w:rsidRPr="0088193B">
        <w:t>and Table 7.1.7.1-1 to determine the modulation order (</w:t>
      </w:r>
      <w:r w:rsidRPr="0088193B">
        <w:rPr>
          <w:b/>
          <w:bCs/>
          <w:position w:val="-10"/>
        </w:rPr>
        <w:object w:dxaOrig="320" w:dyaOrig="300" w14:anchorId="65E041B5">
          <v:shape id="_x0000_i2920" type="#_x0000_t75" style="width:15.75pt;height:15pt" o:ole="">
            <v:imagedata r:id="rId526" o:title=""/>
          </v:shape>
          <o:OLEObject Type="Embed" ProgID="Equation.3" ShapeID="_x0000_i2920" DrawAspect="Content" ObjectID="_1799747406" r:id="rId2093"/>
        </w:object>
      </w:r>
      <w:r w:rsidRPr="0088193B">
        <w:t>) used in the physical downlink shared channel.</w:t>
      </w:r>
    </w:p>
    <w:p w14:paraId="66B6FADB" w14:textId="77777777" w:rsidR="00083C54" w:rsidRPr="0088193B" w:rsidRDefault="00083C54" w:rsidP="00083C54">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083C54" w:rsidRPr="0088193B" w14:paraId="461BE45D" w14:textId="77777777" w:rsidTr="007563D7">
        <w:trPr>
          <w:cantSplit/>
        </w:trPr>
        <w:tc>
          <w:tcPr>
            <w:tcW w:w="0" w:type="auto"/>
            <w:tcBorders>
              <w:bottom w:val="double" w:sz="4" w:space="0" w:color="auto"/>
              <w:right w:val="double" w:sz="4" w:space="0" w:color="auto"/>
            </w:tcBorders>
            <w:shd w:val="clear" w:color="auto" w:fill="E0E0E0"/>
            <w:vAlign w:val="center"/>
          </w:tcPr>
          <w:p w14:paraId="14C29D18" w14:textId="77777777" w:rsidR="00083C54" w:rsidRPr="0088193B" w:rsidRDefault="00083C54" w:rsidP="007563D7">
            <w:pPr>
              <w:pStyle w:val="TAH"/>
              <w:rPr>
                <w:bCs/>
              </w:rPr>
            </w:pPr>
            <w:r w:rsidRPr="0088193B">
              <w:rPr>
                <w:bCs/>
              </w:rPr>
              <w:t>MCS Index</w:t>
            </w:r>
            <w:r w:rsidRPr="0088193B">
              <w:rPr>
                <w:bCs/>
              </w:rPr>
              <w:br/>
            </w:r>
            <w:r w:rsidRPr="0088193B">
              <w:rPr>
                <w:position w:val="-10"/>
              </w:rPr>
              <w:object w:dxaOrig="440" w:dyaOrig="340" w14:anchorId="6745AAF9">
                <v:shape id="_x0000_i2921" type="#_x0000_t75" style="width:21.75pt;height:16.5pt" o:ole="">
                  <v:imagedata r:id="rId180" o:title=""/>
                </v:shape>
                <o:OLEObject Type="Embed" ProgID="Equation.3" ShapeID="_x0000_i2921" DrawAspect="Content" ObjectID="_1799747407" r:id="rId2094"/>
              </w:object>
            </w:r>
          </w:p>
        </w:tc>
        <w:tc>
          <w:tcPr>
            <w:tcW w:w="0" w:type="auto"/>
            <w:tcBorders>
              <w:left w:val="double" w:sz="4" w:space="0" w:color="auto"/>
              <w:bottom w:val="double" w:sz="4" w:space="0" w:color="auto"/>
            </w:tcBorders>
            <w:shd w:val="clear" w:color="auto" w:fill="E0E0E0"/>
            <w:vAlign w:val="center"/>
          </w:tcPr>
          <w:p w14:paraId="09116D06" w14:textId="77777777" w:rsidR="00083C54" w:rsidRPr="0088193B" w:rsidRDefault="00083C54" w:rsidP="007563D7">
            <w:pPr>
              <w:pStyle w:val="TAH"/>
              <w:rPr>
                <w:bCs/>
              </w:rPr>
            </w:pPr>
            <w:r w:rsidRPr="0088193B">
              <w:rPr>
                <w:bCs/>
              </w:rPr>
              <w:t>Modulation Order</w:t>
            </w:r>
            <w:r w:rsidRPr="0088193B">
              <w:rPr>
                <w:bCs/>
              </w:rPr>
              <w:br/>
            </w:r>
            <w:r w:rsidRPr="0088193B">
              <w:rPr>
                <w:bCs/>
                <w:position w:val="-10"/>
              </w:rPr>
              <w:object w:dxaOrig="320" w:dyaOrig="300" w14:anchorId="76BCF3B6">
                <v:shape id="_x0000_i2922" type="#_x0000_t75" style="width:15.75pt;height:15pt" o:ole="">
                  <v:imagedata r:id="rId526" o:title=""/>
                </v:shape>
                <o:OLEObject Type="Embed" ProgID="Equation.3" ShapeID="_x0000_i2922" DrawAspect="Content" ObjectID="_1799747408" r:id="rId2095"/>
              </w:object>
            </w:r>
          </w:p>
        </w:tc>
        <w:tc>
          <w:tcPr>
            <w:tcW w:w="0" w:type="auto"/>
            <w:tcBorders>
              <w:bottom w:val="double" w:sz="4" w:space="0" w:color="auto"/>
            </w:tcBorders>
            <w:shd w:val="clear" w:color="auto" w:fill="E0E0E0"/>
            <w:vAlign w:val="center"/>
          </w:tcPr>
          <w:p w14:paraId="7C9047B5" w14:textId="77777777" w:rsidR="00083C54" w:rsidRPr="0088193B" w:rsidRDefault="00083C54" w:rsidP="007563D7">
            <w:pPr>
              <w:pStyle w:val="TAH"/>
              <w:rPr>
                <w:bCs/>
              </w:rPr>
            </w:pPr>
            <w:r w:rsidRPr="0088193B">
              <w:rPr>
                <w:bCs/>
              </w:rPr>
              <w:t>TBS Index</w:t>
            </w:r>
            <w:r w:rsidRPr="0088193B">
              <w:rPr>
                <w:bCs/>
              </w:rPr>
              <w:br/>
            </w:r>
            <w:r w:rsidRPr="0088193B">
              <w:rPr>
                <w:position w:val="-10"/>
              </w:rPr>
              <w:object w:dxaOrig="400" w:dyaOrig="340" w14:anchorId="49DE847A">
                <v:shape id="_x0000_i2923" type="#_x0000_t75" style="width:20.25pt;height:16.5pt" o:ole="">
                  <v:imagedata r:id="rId598" o:title=""/>
                </v:shape>
                <o:OLEObject Type="Embed" ProgID="Equation.3" ShapeID="_x0000_i2923" DrawAspect="Content" ObjectID="_1799747409" r:id="rId2096"/>
              </w:object>
            </w:r>
          </w:p>
        </w:tc>
      </w:tr>
      <w:tr w:rsidR="00083C54" w:rsidRPr="0088193B" w14:paraId="25C9FB73" w14:textId="77777777" w:rsidTr="007563D7">
        <w:trPr>
          <w:cantSplit/>
        </w:trPr>
        <w:tc>
          <w:tcPr>
            <w:tcW w:w="0" w:type="auto"/>
            <w:tcBorders>
              <w:top w:val="double" w:sz="4" w:space="0" w:color="auto"/>
              <w:right w:val="double" w:sz="4" w:space="0" w:color="auto"/>
            </w:tcBorders>
            <w:shd w:val="clear" w:color="auto" w:fill="auto"/>
            <w:vAlign w:val="center"/>
          </w:tcPr>
          <w:p w14:paraId="37149622" w14:textId="77777777" w:rsidR="00083C54" w:rsidRPr="0088193B" w:rsidRDefault="00083C54" w:rsidP="007563D7">
            <w:pPr>
              <w:pStyle w:val="TAC"/>
              <w:rPr>
                <w:b/>
              </w:rPr>
            </w:pPr>
            <w:r w:rsidRPr="0088193B">
              <w:rPr>
                <w:b/>
              </w:rPr>
              <w:t>0</w:t>
            </w:r>
          </w:p>
        </w:tc>
        <w:tc>
          <w:tcPr>
            <w:tcW w:w="0" w:type="auto"/>
            <w:tcBorders>
              <w:top w:val="double" w:sz="4" w:space="0" w:color="auto"/>
              <w:left w:val="double" w:sz="4" w:space="0" w:color="auto"/>
            </w:tcBorders>
            <w:vAlign w:val="center"/>
          </w:tcPr>
          <w:p w14:paraId="2BD061BB" w14:textId="77777777" w:rsidR="00083C54" w:rsidRPr="0088193B" w:rsidRDefault="00083C54" w:rsidP="007563D7">
            <w:pPr>
              <w:pStyle w:val="TAC"/>
            </w:pPr>
            <w:r w:rsidRPr="0088193B">
              <w:t>2</w:t>
            </w:r>
          </w:p>
        </w:tc>
        <w:tc>
          <w:tcPr>
            <w:tcW w:w="0" w:type="auto"/>
            <w:tcBorders>
              <w:top w:val="double" w:sz="4" w:space="0" w:color="auto"/>
            </w:tcBorders>
            <w:vAlign w:val="center"/>
          </w:tcPr>
          <w:p w14:paraId="7442126E" w14:textId="77777777" w:rsidR="00083C54" w:rsidRPr="0088193B" w:rsidRDefault="00083C54" w:rsidP="007563D7">
            <w:pPr>
              <w:pStyle w:val="TAC"/>
            </w:pPr>
            <w:r w:rsidRPr="0088193B">
              <w:t>0</w:t>
            </w:r>
          </w:p>
        </w:tc>
      </w:tr>
      <w:tr w:rsidR="00083C54" w:rsidRPr="0088193B" w14:paraId="5925EF4B" w14:textId="77777777" w:rsidTr="007563D7">
        <w:trPr>
          <w:cantSplit/>
        </w:trPr>
        <w:tc>
          <w:tcPr>
            <w:tcW w:w="0" w:type="auto"/>
            <w:tcBorders>
              <w:right w:val="double" w:sz="4" w:space="0" w:color="auto"/>
            </w:tcBorders>
            <w:shd w:val="clear" w:color="auto" w:fill="auto"/>
            <w:vAlign w:val="center"/>
          </w:tcPr>
          <w:p w14:paraId="50C03D6C" w14:textId="77777777" w:rsidR="00083C54" w:rsidRPr="0088193B" w:rsidRDefault="00083C54" w:rsidP="007563D7">
            <w:pPr>
              <w:pStyle w:val="TAC"/>
              <w:rPr>
                <w:b/>
              </w:rPr>
            </w:pPr>
            <w:r w:rsidRPr="0088193B">
              <w:rPr>
                <w:b/>
              </w:rPr>
              <w:t>1</w:t>
            </w:r>
          </w:p>
        </w:tc>
        <w:tc>
          <w:tcPr>
            <w:tcW w:w="0" w:type="auto"/>
            <w:tcBorders>
              <w:left w:val="double" w:sz="4" w:space="0" w:color="auto"/>
            </w:tcBorders>
            <w:vAlign w:val="center"/>
          </w:tcPr>
          <w:p w14:paraId="7A013F7B" w14:textId="77777777" w:rsidR="00083C54" w:rsidRPr="0088193B" w:rsidRDefault="00083C54" w:rsidP="007563D7">
            <w:pPr>
              <w:pStyle w:val="TAC"/>
            </w:pPr>
            <w:r w:rsidRPr="0088193B">
              <w:t>2</w:t>
            </w:r>
          </w:p>
        </w:tc>
        <w:tc>
          <w:tcPr>
            <w:tcW w:w="0" w:type="auto"/>
            <w:vAlign w:val="center"/>
          </w:tcPr>
          <w:p w14:paraId="1CED5D6D" w14:textId="77777777" w:rsidR="00083C54" w:rsidRPr="0088193B" w:rsidRDefault="00083C54" w:rsidP="007563D7">
            <w:pPr>
              <w:pStyle w:val="TAC"/>
            </w:pPr>
            <w:r w:rsidRPr="0088193B">
              <w:t>1</w:t>
            </w:r>
          </w:p>
        </w:tc>
      </w:tr>
      <w:tr w:rsidR="00083C54" w:rsidRPr="0088193B" w14:paraId="4CA28F1E" w14:textId="77777777" w:rsidTr="007563D7">
        <w:trPr>
          <w:cantSplit/>
        </w:trPr>
        <w:tc>
          <w:tcPr>
            <w:tcW w:w="0" w:type="auto"/>
            <w:tcBorders>
              <w:right w:val="double" w:sz="4" w:space="0" w:color="auto"/>
            </w:tcBorders>
            <w:shd w:val="clear" w:color="auto" w:fill="auto"/>
            <w:vAlign w:val="center"/>
          </w:tcPr>
          <w:p w14:paraId="1F5A0224" w14:textId="77777777" w:rsidR="00083C54" w:rsidRPr="0088193B" w:rsidRDefault="00083C54" w:rsidP="007563D7">
            <w:pPr>
              <w:pStyle w:val="TAC"/>
              <w:rPr>
                <w:b/>
              </w:rPr>
            </w:pPr>
            <w:r w:rsidRPr="0088193B">
              <w:rPr>
                <w:b/>
              </w:rPr>
              <w:t>2</w:t>
            </w:r>
          </w:p>
        </w:tc>
        <w:tc>
          <w:tcPr>
            <w:tcW w:w="0" w:type="auto"/>
            <w:tcBorders>
              <w:left w:val="double" w:sz="4" w:space="0" w:color="auto"/>
            </w:tcBorders>
            <w:vAlign w:val="center"/>
          </w:tcPr>
          <w:p w14:paraId="5B10D626" w14:textId="77777777" w:rsidR="00083C54" w:rsidRPr="0088193B" w:rsidRDefault="00083C54" w:rsidP="007563D7">
            <w:pPr>
              <w:pStyle w:val="TAC"/>
            </w:pPr>
            <w:r w:rsidRPr="0088193B">
              <w:t>2</w:t>
            </w:r>
          </w:p>
        </w:tc>
        <w:tc>
          <w:tcPr>
            <w:tcW w:w="0" w:type="auto"/>
            <w:vAlign w:val="center"/>
          </w:tcPr>
          <w:p w14:paraId="2FF45D0D" w14:textId="77777777" w:rsidR="00083C54" w:rsidRPr="0088193B" w:rsidRDefault="00083C54" w:rsidP="007563D7">
            <w:pPr>
              <w:pStyle w:val="TAC"/>
            </w:pPr>
            <w:r w:rsidRPr="0088193B">
              <w:t>2</w:t>
            </w:r>
          </w:p>
        </w:tc>
      </w:tr>
      <w:tr w:rsidR="00083C54" w:rsidRPr="0088193B" w14:paraId="5B34FF86" w14:textId="77777777" w:rsidTr="007563D7">
        <w:trPr>
          <w:cantSplit/>
        </w:trPr>
        <w:tc>
          <w:tcPr>
            <w:tcW w:w="0" w:type="auto"/>
            <w:tcBorders>
              <w:right w:val="double" w:sz="4" w:space="0" w:color="auto"/>
            </w:tcBorders>
            <w:shd w:val="clear" w:color="auto" w:fill="auto"/>
            <w:vAlign w:val="center"/>
          </w:tcPr>
          <w:p w14:paraId="1359521C" w14:textId="77777777" w:rsidR="00083C54" w:rsidRPr="0088193B" w:rsidRDefault="00083C54" w:rsidP="007563D7">
            <w:pPr>
              <w:pStyle w:val="TAC"/>
              <w:rPr>
                <w:b/>
              </w:rPr>
            </w:pPr>
            <w:r w:rsidRPr="0088193B">
              <w:rPr>
                <w:b/>
              </w:rPr>
              <w:t>3</w:t>
            </w:r>
          </w:p>
        </w:tc>
        <w:tc>
          <w:tcPr>
            <w:tcW w:w="0" w:type="auto"/>
            <w:tcBorders>
              <w:left w:val="double" w:sz="4" w:space="0" w:color="auto"/>
            </w:tcBorders>
            <w:vAlign w:val="center"/>
          </w:tcPr>
          <w:p w14:paraId="64AFB856" w14:textId="77777777" w:rsidR="00083C54" w:rsidRPr="0088193B" w:rsidRDefault="00083C54" w:rsidP="007563D7">
            <w:pPr>
              <w:pStyle w:val="TAC"/>
            </w:pPr>
            <w:r w:rsidRPr="0088193B">
              <w:t>2</w:t>
            </w:r>
          </w:p>
        </w:tc>
        <w:tc>
          <w:tcPr>
            <w:tcW w:w="0" w:type="auto"/>
            <w:vAlign w:val="center"/>
          </w:tcPr>
          <w:p w14:paraId="443FB5FA" w14:textId="77777777" w:rsidR="00083C54" w:rsidRPr="0088193B" w:rsidRDefault="00083C54" w:rsidP="007563D7">
            <w:pPr>
              <w:pStyle w:val="TAC"/>
            </w:pPr>
            <w:r w:rsidRPr="0088193B">
              <w:t>3</w:t>
            </w:r>
          </w:p>
        </w:tc>
      </w:tr>
      <w:tr w:rsidR="00083C54" w:rsidRPr="0088193B" w14:paraId="0E572160" w14:textId="77777777" w:rsidTr="007563D7">
        <w:trPr>
          <w:cantSplit/>
        </w:trPr>
        <w:tc>
          <w:tcPr>
            <w:tcW w:w="0" w:type="auto"/>
            <w:tcBorders>
              <w:right w:val="double" w:sz="4" w:space="0" w:color="auto"/>
            </w:tcBorders>
            <w:shd w:val="clear" w:color="auto" w:fill="auto"/>
            <w:vAlign w:val="center"/>
          </w:tcPr>
          <w:p w14:paraId="1B3BB15E" w14:textId="77777777" w:rsidR="00083C54" w:rsidRPr="0088193B" w:rsidRDefault="00083C54" w:rsidP="007563D7">
            <w:pPr>
              <w:pStyle w:val="TAC"/>
              <w:rPr>
                <w:b/>
              </w:rPr>
            </w:pPr>
            <w:r w:rsidRPr="0088193B">
              <w:rPr>
                <w:b/>
              </w:rPr>
              <w:t>4</w:t>
            </w:r>
          </w:p>
        </w:tc>
        <w:tc>
          <w:tcPr>
            <w:tcW w:w="0" w:type="auto"/>
            <w:tcBorders>
              <w:left w:val="double" w:sz="4" w:space="0" w:color="auto"/>
            </w:tcBorders>
            <w:vAlign w:val="center"/>
          </w:tcPr>
          <w:p w14:paraId="5C101606" w14:textId="77777777" w:rsidR="00083C54" w:rsidRPr="0088193B" w:rsidRDefault="00083C54" w:rsidP="007563D7">
            <w:pPr>
              <w:pStyle w:val="TAC"/>
            </w:pPr>
            <w:r w:rsidRPr="0088193B">
              <w:t>2</w:t>
            </w:r>
          </w:p>
        </w:tc>
        <w:tc>
          <w:tcPr>
            <w:tcW w:w="0" w:type="auto"/>
            <w:vAlign w:val="center"/>
          </w:tcPr>
          <w:p w14:paraId="7029CAD4" w14:textId="77777777" w:rsidR="00083C54" w:rsidRPr="0088193B" w:rsidRDefault="00083C54" w:rsidP="007563D7">
            <w:pPr>
              <w:pStyle w:val="TAC"/>
            </w:pPr>
            <w:r w:rsidRPr="0088193B">
              <w:t>4</w:t>
            </w:r>
          </w:p>
        </w:tc>
      </w:tr>
      <w:tr w:rsidR="00083C54" w:rsidRPr="0088193B" w14:paraId="278D8CD7" w14:textId="77777777" w:rsidTr="007563D7">
        <w:trPr>
          <w:cantSplit/>
        </w:trPr>
        <w:tc>
          <w:tcPr>
            <w:tcW w:w="0" w:type="auto"/>
            <w:tcBorders>
              <w:right w:val="double" w:sz="4" w:space="0" w:color="auto"/>
            </w:tcBorders>
            <w:shd w:val="clear" w:color="auto" w:fill="auto"/>
            <w:vAlign w:val="center"/>
          </w:tcPr>
          <w:p w14:paraId="3FA82B2E" w14:textId="77777777" w:rsidR="00083C54" w:rsidRPr="0088193B" w:rsidRDefault="00083C54" w:rsidP="007563D7">
            <w:pPr>
              <w:pStyle w:val="TAC"/>
              <w:rPr>
                <w:b/>
              </w:rPr>
            </w:pPr>
            <w:r w:rsidRPr="0088193B">
              <w:rPr>
                <w:b/>
              </w:rPr>
              <w:t>5</w:t>
            </w:r>
          </w:p>
        </w:tc>
        <w:tc>
          <w:tcPr>
            <w:tcW w:w="0" w:type="auto"/>
            <w:tcBorders>
              <w:left w:val="double" w:sz="4" w:space="0" w:color="auto"/>
            </w:tcBorders>
            <w:vAlign w:val="center"/>
          </w:tcPr>
          <w:p w14:paraId="318D4C3E" w14:textId="77777777" w:rsidR="00083C54" w:rsidRPr="0088193B" w:rsidRDefault="00083C54" w:rsidP="007563D7">
            <w:pPr>
              <w:pStyle w:val="TAC"/>
            </w:pPr>
            <w:r w:rsidRPr="0088193B">
              <w:t>2</w:t>
            </w:r>
          </w:p>
        </w:tc>
        <w:tc>
          <w:tcPr>
            <w:tcW w:w="0" w:type="auto"/>
            <w:vAlign w:val="center"/>
          </w:tcPr>
          <w:p w14:paraId="14B2B9C6" w14:textId="77777777" w:rsidR="00083C54" w:rsidRPr="0088193B" w:rsidRDefault="00083C54" w:rsidP="007563D7">
            <w:pPr>
              <w:pStyle w:val="TAC"/>
            </w:pPr>
            <w:r w:rsidRPr="0088193B">
              <w:t>5</w:t>
            </w:r>
          </w:p>
        </w:tc>
      </w:tr>
      <w:tr w:rsidR="00083C54" w:rsidRPr="0088193B" w14:paraId="452B5756" w14:textId="77777777" w:rsidTr="007563D7">
        <w:trPr>
          <w:cantSplit/>
        </w:trPr>
        <w:tc>
          <w:tcPr>
            <w:tcW w:w="0" w:type="auto"/>
            <w:tcBorders>
              <w:right w:val="double" w:sz="4" w:space="0" w:color="auto"/>
            </w:tcBorders>
            <w:shd w:val="clear" w:color="auto" w:fill="auto"/>
            <w:vAlign w:val="center"/>
          </w:tcPr>
          <w:p w14:paraId="7C60D883" w14:textId="77777777" w:rsidR="00083C54" w:rsidRPr="0088193B" w:rsidRDefault="00083C54" w:rsidP="007563D7">
            <w:pPr>
              <w:pStyle w:val="TAC"/>
              <w:rPr>
                <w:b/>
              </w:rPr>
            </w:pPr>
            <w:r w:rsidRPr="0088193B">
              <w:rPr>
                <w:b/>
              </w:rPr>
              <w:t>6</w:t>
            </w:r>
          </w:p>
        </w:tc>
        <w:tc>
          <w:tcPr>
            <w:tcW w:w="0" w:type="auto"/>
            <w:tcBorders>
              <w:left w:val="double" w:sz="4" w:space="0" w:color="auto"/>
            </w:tcBorders>
            <w:vAlign w:val="center"/>
          </w:tcPr>
          <w:p w14:paraId="2A5F1393" w14:textId="77777777" w:rsidR="00083C54" w:rsidRPr="0088193B" w:rsidRDefault="00083C54" w:rsidP="007563D7">
            <w:pPr>
              <w:pStyle w:val="TAC"/>
            </w:pPr>
            <w:r w:rsidRPr="0088193B">
              <w:t>2</w:t>
            </w:r>
          </w:p>
        </w:tc>
        <w:tc>
          <w:tcPr>
            <w:tcW w:w="0" w:type="auto"/>
            <w:vAlign w:val="center"/>
          </w:tcPr>
          <w:p w14:paraId="1C7EBD28" w14:textId="77777777" w:rsidR="00083C54" w:rsidRPr="0088193B" w:rsidRDefault="00083C54" w:rsidP="007563D7">
            <w:pPr>
              <w:pStyle w:val="TAC"/>
            </w:pPr>
            <w:r w:rsidRPr="0088193B">
              <w:t>6</w:t>
            </w:r>
          </w:p>
        </w:tc>
      </w:tr>
      <w:tr w:rsidR="00083C54" w:rsidRPr="0088193B" w14:paraId="56CE3053" w14:textId="77777777" w:rsidTr="007563D7">
        <w:trPr>
          <w:cantSplit/>
        </w:trPr>
        <w:tc>
          <w:tcPr>
            <w:tcW w:w="0" w:type="auto"/>
            <w:tcBorders>
              <w:right w:val="double" w:sz="4" w:space="0" w:color="auto"/>
            </w:tcBorders>
            <w:shd w:val="clear" w:color="auto" w:fill="auto"/>
            <w:vAlign w:val="center"/>
          </w:tcPr>
          <w:p w14:paraId="2AC253BD" w14:textId="77777777" w:rsidR="00083C54" w:rsidRPr="0088193B" w:rsidRDefault="00083C54" w:rsidP="007563D7">
            <w:pPr>
              <w:pStyle w:val="TAC"/>
              <w:rPr>
                <w:b/>
              </w:rPr>
            </w:pPr>
            <w:r w:rsidRPr="0088193B">
              <w:rPr>
                <w:b/>
              </w:rPr>
              <w:t>7</w:t>
            </w:r>
          </w:p>
        </w:tc>
        <w:tc>
          <w:tcPr>
            <w:tcW w:w="0" w:type="auto"/>
            <w:tcBorders>
              <w:left w:val="double" w:sz="4" w:space="0" w:color="auto"/>
            </w:tcBorders>
            <w:vAlign w:val="center"/>
          </w:tcPr>
          <w:p w14:paraId="7C1336CC" w14:textId="77777777" w:rsidR="00083C54" w:rsidRPr="0088193B" w:rsidRDefault="00083C54" w:rsidP="007563D7">
            <w:pPr>
              <w:pStyle w:val="TAC"/>
            </w:pPr>
            <w:r w:rsidRPr="0088193B">
              <w:t>2</w:t>
            </w:r>
          </w:p>
        </w:tc>
        <w:tc>
          <w:tcPr>
            <w:tcW w:w="0" w:type="auto"/>
            <w:vAlign w:val="center"/>
          </w:tcPr>
          <w:p w14:paraId="082A38B5" w14:textId="77777777" w:rsidR="00083C54" w:rsidRPr="0088193B" w:rsidRDefault="00083C54" w:rsidP="007563D7">
            <w:pPr>
              <w:pStyle w:val="TAC"/>
            </w:pPr>
            <w:r w:rsidRPr="0088193B">
              <w:t>7</w:t>
            </w:r>
          </w:p>
        </w:tc>
      </w:tr>
      <w:tr w:rsidR="00083C54" w:rsidRPr="0088193B" w14:paraId="41A38BF5" w14:textId="77777777" w:rsidTr="007563D7">
        <w:trPr>
          <w:cantSplit/>
        </w:trPr>
        <w:tc>
          <w:tcPr>
            <w:tcW w:w="0" w:type="auto"/>
            <w:tcBorders>
              <w:right w:val="double" w:sz="4" w:space="0" w:color="auto"/>
            </w:tcBorders>
            <w:shd w:val="clear" w:color="auto" w:fill="auto"/>
            <w:vAlign w:val="center"/>
          </w:tcPr>
          <w:p w14:paraId="3F20BF50" w14:textId="77777777" w:rsidR="00083C54" w:rsidRPr="0088193B" w:rsidRDefault="00083C54" w:rsidP="007563D7">
            <w:pPr>
              <w:pStyle w:val="TAC"/>
              <w:rPr>
                <w:b/>
              </w:rPr>
            </w:pPr>
            <w:r w:rsidRPr="0088193B">
              <w:rPr>
                <w:b/>
              </w:rPr>
              <w:t>8</w:t>
            </w:r>
          </w:p>
        </w:tc>
        <w:tc>
          <w:tcPr>
            <w:tcW w:w="0" w:type="auto"/>
            <w:tcBorders>
              <w:left w:val="double" w:sz="4" w:space="0" w:color="auto"/>
            </w:tcBorders>
            <w:vAlign w:val="center"/>
          </w:tcPr>
          <w:p w14:paraId="66582DC3" w14:textId="77777777" w:rsidR="00083C54" w:rsidRPr="0088193B" w:rsidRDefault="00083C54" w:rsidP="007563D7">
            <w:pPr>
              <w:pStyle w:val="TAC"/>
            </w:pPr>
            <w:r w:rsidRPr="0088193B">
              <w:t>2</w:t>
            </w:r>
          </w:p>
        </w:tc>
        <w:tc>
          <w:tcPr>
            <w:tcW w:w="0" w:type="auto"/>
            <w:vAlign w:val="center"/>
          </w:tcPr>
          <w:p w14:paraId="5FE0798A" w14:textId="77777777" w:rsidR="00083C54" w:rsidRPr="0088193B" w:rsidRDefault="00083C54" w:rsidP="007563D7">
            <w:pPr>
              <w:pStyle w:val="TAC"/>
            </w:pPr>
            <w:r w:rsidRPr="0088193B">
              <w:t>8</w:t>
            </w:r>
          </w:p>
        </w:tc>
      </w:tr>
      <w:tr w:rsidR="00083C54" w:rsidRPr="0088193B" w14:paraId="1F5DC6C9" w14:textId="77777777" w:rsidTr="007563D7">
        <w:trPr>
          <w:cantSplit/>
        </w:trPr>
        <w:tc>
          <w:tcPr>
            <w:tcW w:w="0" w:type="auto"/>
            <w:tcBorders>
              <w:right w:val="double" w:sz="4" w:space="0" w:color="auto"/>
            </w:tcBorders>
            <w:shd w:val="clear" w:color="auto" w:fill="auto"/>
            <w:vAlign w:val="center"/>
          </w:tcPr>
          <w:p w14:paraId="3A3D1444" w14:textId="77777777" w:rsidR="00083C54" w:rsidRPr="0088193B" w:rsidRDefault="00083C54" w:rsidP="007563D7">
            <w:pPr>
              <w:pStyle w:val="TAC"/>
              <w:rPr>
                <w:b/>
              </w:rPr>
            </w:pPr>
            <w:r w:rsidRPr="0088193B">
              <w:rPr>
                <w:b/>
              </w:rPr>
              <w:t>9</w:t>
            </w:r>
          </w:p>
        </w:tc>
        <w:tc>
          <w:tcPr>
            <w:tcW w:w="0" w:type="auto"/>
            <w:tcBorders>
              <w:left w:val="double" w:sz="4" w:space="0" w:color="auto"/>
            </w:tcBorders>
            <w:vAlign w:val="center"/>
          </w:tcPr>
          <w:p w14:paraId="543F3B82" w14:textId="77777777" w:rsidR="00083C54" w:rsidRPr="0088193B" w:rsidRDefault="00083C54" w:rsidP="007563D7">
            <w:pPr>
              <w:pStyle w:val="TAC"/>
            </w:pPr>
            <w:r w:rsidRPr="0088193B">
              <w:t>2</w:t>
            </w:r>
          </w:p>
        </w:tc>
        <w:tc>
          <w:tcPr>
            <w:tcW w:w="0" w:type="auto"/>
            <w:vAlign w:val="center"/>
          </w:tcPr>
          <w:p w14:paraId="18DADD05" w14:textId="77777777" w:rsidR="00083C54" w:rsidRPr="0088193B" w:rsidRDefault="00083C54" w:rsidP="007563D7">
            <w:pPr>
              <w:pStyle w:val="TAC"/>
            </w:pPr>
            <w:r w:rsidRPr="0088193B">
              <w:t>9</w:t>
            </w:r>
          </w:p>
        </w:tc>
      </w:tr>
      <w:tr w:rsidR="00083C54" w:rsidRPr="0088193B" w14:paraId="4975DC88" w14:textId="77777777" w:rsidTr="007563D7">
        <w:trPr>
          <w:cantSplit/>
        </w:trPr>
        <w:tc>
          <w:tcPr>
            <w:tcW w:w="0" w:type="auto"/>
            <w:tcBorders>
              <w:right w:val="double" w:sz="4" w:space="0" w:color="auto"/>
            </w:tcBorders>
            <w:shd w:val="clear" w:color="auto" w:fill="auto"/>
            <w:vAlign w:val="center"/>
          </w:tcPr>
          <w:p w14:paraId="6B9FC8CF" w14:textId="77777777" w:rsidR="00083C54" w:rsidRPr="0088193B" w:rsidRDefault="00083C54" w:rsidP="007563D7">
            <w:pPr>
              <w:pStyle w:val="TAC"/>
              <w:rPr>
                <w:b/>
              </w:rPr>
            </w:pPr>
            <w:r w:rsidRPr="0088193B">
              <w:rPr>
                <w:b/>
              </w:rPr>
              <w:t>10</w:t>
            </w:r>
          </w:p>
        </w:tc>
        <w:tc>
          <w:tcPr>
            <w:tcW w:w="0" w:type="auto"/>
            <w:tcBorders>
              <w:left w:val="double" w:sz="4" w:space="0" w:color="auto"/>
            </w:tcBorders>
            <w:vAlign w:val="center"/>
          </w:tcPr>
          <w:p w14:paraId="6BE7AB73" w14:textId="77777777" w:rsidR="00083C54" w:rsidRPr="0088193B" w:rsidRDefault="00083C54" w:rsidP="007563D7">
            <w:pPr>
              <w:pStyle w:val="TAC"/>
            </w:pPr>
            <w:r w:rsidRPr="0088193B">
              <w:t>4</w:t>
            </w:r>
          </w:p>
        </w:tc>
        <w:tc>
          <w:tcPr>
            <w:tcW w:w="0" w:type="auto"/>
            <w:vAlign w:val="center"/>
          </w:tcPr>
          <w:p w14:paraId="31A95D87" w14:textId="77777777" w:rsidR="00083C54" w:rsidRPr="0088193B" w:rsidRDefault="00083C54" w:rsidP="007563D7">
            <w:pPr>
              <w:pStyle w:val="TAC"/>
            </w:pPr>
            <w:r w:rsidRPr="0088193B">
              <w:t>9</w:t>
            </w:r>
          </w:p>
        </w:tc>
      </w:tr>
      <w:tr w:rsidR="00083C54" w:rsidRPr="0088193B" w14:paraId="6BC53D90" w14:textId="77777777" w:rsidTr="007563D7">
        <w:trPr>
          <w:cantSplit/>
        </w:trPr>
        <w:tc>
          <w:tcPr>
            <w:tcW w:w="0" w:type="auto"/>
            <w:tcBorders>
              <w:right w:val="double" w:sz="4" w:space="0" w:color="auto"/>
            </w:tcBorders>
            <w:shd w:val="clear" w:color="auto" w:fill="auto"/>
            <w:vAlign w:val="center"/>
          </w:tcPr>
          <w:p w14:paraId="499A3B1A" w14:textId="77777777" w:rsidR="00083C54" w:rsidRPr="0088193B" w:rsidRDefault="00083C54" w:rsidP="007563D7">
            <w:pPr>
              <w:pStyle w:val="TAC"/>
              <w:rPr>
                <w:b/>
              </w:rPr>
            </w:pPr>
            <w:r w:rsidRPr="0088193B">
              <w:rPr>
                <w:b/>
              </w:rPr>
              <w:t>11</w:t>
            </w:r>
          </w:p>
        </w:tc>
        <w:tc>
          <w:tcPr>
            <w:tcW w:w="0" w:type="auto"/>
            <w:tcBorders>
              <w:left w:val="double" w:sz="4" w:space="0" w:color="auto"/>
            </w:tcBorders>
            <w:vAlign w:val="center"/>
          </w:tcPr>
          <w:p w14:paraId="3CDA2B4A" w14:textId="77777777" w:rsidR="00083C54" w:rsidRPr="0088193B" w:rsidRDefault="00083C54" w:rsidP="007563D7">
            <w:pPr>
              <w:pStyle w:val="TAC"/>
            </w:pPr>
            <w:r w:rsidRPr="0088193B">
              <w:t>4</w:t>
            </w:r>
          </w:p>
        </w:tc>
        <w:tc>
          <w:tcPr>
            <w:tcW w:w="0" w:type="auto"/>
            <w:vAlign w:val="center"/>
          </w:tcPr>
          <w:p w14:paraId="18BB7D5E" w14:textId="77777777" w:rsidR="00083C54" w:rsidRPr="0088193B" w:rsidRDefault="00083C54" w:rsidP="007563D7">
            <w:pPr>
              <w:pStyle w:val="TAC"/>
            </w:pPr>
            <w:r w:rsidRPr="0088193B">
              <w:t>10</w:t>
            </w:r>
          </w:p>
        </w:tc>
      </w:tr>
      <w:tr w:rsidR="00083C54" w:rsidRPr="0088193B" w14:paraId="5F6BD732" w14:textId="77777777" w:rsidTr="007563D7">
        <w:trPr>
          <w:cantSplit/>
        </w:trPr>
        <w:tc>
          <w:tcPr>
            <w:tcW w:w="0" w:type="auto"/>
            <w:tcBorders>
              <w:right w:val="double" w:sz="4" w:space="0" w:color="auto"/>
            </w:tcBorders>
            <w:shd w:val="clear" w:color="auto" w:fill="auto"/>
            <w:vAlign w:val="center"/>
          </w:tcPr>
          <w:p w14:paraId="08D7A2EB" w14:textId="77777777" w:rsidR="00083C54" w:rsidRPr="0088193B" w:rsidRDefault="00083C54" w:rsidP="007563D7">
            <w:pPr>
              <w:pStyle w:val="TAC"/>
              <w:rPr>
                <w:b/>
              </w:rPr>
            </w:pPr>
            <w:r w:rsidRPr="0088193B">
              <w:rPr>
                <w:b/>
              </w:rPr>
              <w:t>12</w:t>
            </w:r>
          </w:p>
        </w:tc>
        <w:tc>
          <w:tcPr>
            <w:tcW w:w="0" w:type="auto"/>
            <w:tcBorders>
              <w:left w:val="double" w:sz="4" w:space="0" w:color="auto"/>
            </w:tcBorders>
            <w:vAlign w:val="center"/>
          </w:tcPr>
          <w:p w14:paraId="5391D089" w14:textId="77777777" w:rsidR="00083C54" w:rsidRPr="0088193B" w:rsidRDefault="00083C54" w:rsidP="007563D7">
            <w:pPr>
              <w:pStyle w:val="TAC"/>
            </w:pPr>
            <w:r w:rsidRPr="0088193B">
              <w:t>4</w:t>
            </w:r>
          </w:p>
        </w:tc>
        <w:tc>
          <w:tcPr>
            <w:tcW w:w="0" w:type="auto"/>
            <w:vAlign w:val="center"/>
          </w:tcPr>
          <w:p w14:paraId="1BF9F655" w14:textId="77777777" w:rsidR="00083C54" w:rsidRPr="0088193B" w:rsidRDefault="00083C54" w:rsidP="007563D7">
            <w:pPr>
              <w:pStyle w:val="TAC"/>
            </w:pPr>
            <w:r w:rsidRPr="0088193B">
              <w:t>11</w:t>
            </w:r>
          </w:p>
        </w:tc>
      </w:tr>
      <w:tr w:rsidR="00083C54" w:rsidRPr="0088193B" w14:paraId="7661A987" w14:textId="77777777" w:rsidTr="007563D7">
        <w:trPr>
          <w:cantSplit/>
        </w:trPr>
        <w:tc>
          <w:tcPr>
            <w:tcW w:w="0" w:type="auto"/>
            <w:tcBorders>
              <w:right w:val="double" w:sz="4" w:space="0" w:color="auto"/>
            </w:tcBorders>
            <w:shd w:val="clear" w:color="auto" w:fill="auto"/>
            <w:vAlign w:val="center"/>
          </w:tcPr>
          <w:p w14:paraId="472B7B78" w14:textId="77777777" w:rsidR="00083C54" w:rsidRPr="0088193B" w:rsidRDefault="00083C54" w:rsidP="007563D7">
            <w:pPr>
              <w:pStyle w:val="TAC"/>
              <w:rPr>
                <w:b/>
              </w:rPr>
            </w:pPr>
            <w:r w:rsidRPr="0088193B">
              <w:rPr>
                <w:b/>
              </w:rPr>
              <w:t>13</w:t>
            </w:r>
          </w:p>
        </w:tc>
        <w:tc>
          <w:tcPr>
            <w:tcW w:w="0" w:type="auto"/>
            <w:tcBorders>
              <w:left w:val="double" w:sz="4" w:space="0" w:color="auto"/>
            </w:tcBorders>
            <w:vAlign w:val="center"/>
          </w:tcPr>
          <w:p w14:paraId="6A2C906B" w14:textId="77777777" w:rsidR="00083C54" w:rsidRPr="0088193B" w:rsidRDefault="00083C54" w:rsidP="007563D7">
            <w:pPr>
              <w:pStyle w:val="TAC"/>
            </w:pPr>
            <w:r w:rsidRPr="0088193B">
              <w:t>4</w:t>
            </w:r>
          </w:p>
        </w:tc>
        <w:tc>
          <w:tcPr>
            <w:tcW w:w="0" w:type="auto"/>
            <w:vAlign w:val="center"/>
          </w:tcPr>
          <w:p w14:paraId="4AAD534E" w14:textId="77777777" w:rsidR="00083C54" w:rsidRPr="0088193B" w:rsidRDefault="00083C54" w:rsidP="007563D7">
            <w:pPr>
              <w:pStyle w:val="TAC"/>
            </w:pPr>
            <w:r w:rsidRPr="0088193B">
              <w:t>12</w:t>
            </w:r>
          </w:p>
        </w:tc>
      </w:tr>
      <w:tr w:rsidR="00083C54" w:rsidRPr="0088193B" w14:paraId="64693FCC" w14:textId="77777777" w:rsidTr="007563D7">
        <w:trPr>
          <w:cantSplit/>
        </w:trPr>
        <w:tc>
          <w:tcPr>
            <w:tcW w:w="0" w:type="auto"/>
            <w:tcBorders>
              <w:right w:val="double" w:sz="4" w:space="0" w:color="auto"/>
            </w:tcBorders>
            <w:shd w:val="clear" w:color="auto" w:fill="auto"/>
            <w:vAlign w:val="center"/>
          </w:tcPr>
          <w:p w14:paraId="1BB1AA37" w14:textId="77777777" w:rsidR="00083C54" w:rsidRPr="0088193B" w:rsidRDefault="00083C54" w:rsidP="007563D7">
            <w:pPr>
              <w:pStyle w:val="TAC"/>
              <w:rPr>
                <w:b/>
              </w:rPr>
            </w:pPr>
            <w:r w:rsidRPr="0088193B">
              <w:rPr>
                <w:b/>
              </w:rPr>
              <w:t>14</w:t>
            </w:r>
          </w:p>
        </w:tc>
        <w:tc>
          <w:tcPr>
            <w:tcW w:w="0" w:type="auto"/>
            <w:tcBorders>
              <w:left w:val="double" w:sz="4" w:space="0" w:color="auto"/>
            </w:tcBorders>
            <w:vAlign w:val="center"/>
          </w:tcPr>
          <w:p w14:paraId="09DBB15D" w14:textId="77777777" w:rsidR="00083C54" w:rsidRPr="0088193B" w:rsidRDefault="00083C54" w:rsidP="007563D7">
            <w:pPr>
              <w:pStyle w:val="TAC"/>
            </w:pPr>
            <w:r w:rsidRPr="0088193B">
              <w:t>4</w:t>
            </w:r>
          </w:p>
        </w:tc>
        <w:tc>
          <w:tcPr>
            <w:tcW w:w="0" w:type="auto"/>
            <w:vAlign w:val="center"/>
          </w:tcPr>
          <w:p w14:paraId="4C2FE4CC" w14:textId="77777777" w:rsidR="00083C54" w:rsidRPr="0088193B" w:rsidRDefault="00083C54" w:rsidP="007563D7">
            <w:pPr>
              <w:pStyle w:val="TAC"/>
            </w:pPr>
            <w:r w:rsidRPr="0088193B">
              <w:t>13</w:t>
            </w:r>
          </w:p>
        </w:tc>
      </w:tr>
      <w:tr w:rsidR="00083C54" w:rsidRPr="0088193B" w14:paraId="259A9A80" w14:textId="77777777" w:rsidTr="007563D7">
        <w:trPr>
          <w:cantSplit/>
        </w:trPr>
        <w:tc>
          <w:tcPr>
            <w:tcW w:w="0" w:type="auto"/>
            <w:tcBorders>
              <w:right w:val="double" w:sz="4" w:space="0" w:color="auto"/>
            </w:tcBorders>
            <w:shd w:val="clear" w:color="auto" w:fill="auto"/>
            <w:vAlign w:val="center"/>
          </w:tcPr>
          <w:p w14:paraId="34C15F35" w14:textId="77777777" w:rsidR="00083C54" w:rsidRPr="0088193B" w:rsidRDefault="00083C54" w:rsidP="007563D7">
            <w:pPr>
              <w:pStyle w:val="TAC"/>
              <w:rPr>
                <w:b/>
              </w:rPr>
            </w:pPr>
            <w:r w:rsidRPr="0088193B">
              <w:rPr>
                <w:b/>
              </w:rPr>
              <w:t>15</w:t>
            </w:r>
          </w:p>
        </w:tc>
        <w:tc>
          <w:tcPr>
            <w:tcW w:w="0" w:type="auto"/>
            <w:tcBorders>
              <w:left w:val="double" w:sz="4" w:space="0" w:color="auto"/>
            </w:tcBorders>
            <w:vAlign w:val="center"/>
          </w:tcPr>
          <w:p w14:paraId="796E55E2" w14:textId="77777777" w:rsidR="00083C54" w:rsidRPr="0088193B" w:rsidRDefault="00083C54" w:rsidP="007563D7">
            <w:pPr>
              <w:pStyle w:val="TAC"/>
            </w:pPr>
            <w:r w:rsidRPr="0088193B">
              <w:t>4</w:t>
            </w:r>
          </w:p>
        </w:tc>
        <w:tc>
          <w:tcPr>
            <w:tcW w:w="0" w:type="auto"/>
            <w:vAlign w:val="center"/>
          </w:tcPr>
          <w:p w14:paraId="18E1B2F2" w14:textId="77777777" w:rsidR="00083C54" w:rsidRPr="0088193B" w:rsidRDefault="00083C54" w:rsidP="007563D7">
            <w:pPr>
              <w:pStyle w:val="TAC"/>
            </w:pPr>
            <w:r w:rsidRPr="0088193B">
              <w:t>14</w:t>
            </w:r>
          </w:p>
        </w:tc>
      </w:tr>
      <w:tr w:rsidR="00083C54" w:rsidRPr="0088193B" w14:paraId="6733E764" w14:textId="77777777" w:rsidTr="007563D7">
        <w:trPr>
          <w:cantSplit/>
        </w:trPr>
        <w:tc>
          <w:tcPr>
            <w:tcW w:w="0" w:type="auto"/>
            <w:tcBorders>
              <w:right w:val="double" w:sz="4" w:space="0" w:color="auto"/>
            </w:tcBorders>
            <w:shd w:val="clear" w:color="auto" w:fill="auto"/>
            <w:vAlign w:val="center"/>
          </w:tcPr>
          <w:p w14:paraId="3725D6E6" w14:textId="77777777" w:rsidR="00083C54" w:rsidRPr="0088193B" w:rsidRDefault="00083C54" w:rsidP="007563D7">
            <w:pPr>
              <w:pStyle w:val="TAC"/>
              <w:rPr>
                <w:b/>
              </w:rPr>
            </w:pPr>
            <w:r w:rsidRPr="0088193B">
              <w:rPr>
                <w:b/>
              </w:rPr>
              <w:t>16</w:t>
            </w:r>
          </w:p>
        </w:tc>
        <w:tc>
          <w:tcPr>
            <w:tcW w:w="0" w:type="auto"/>
            <w:tcBorders>
              <w:left w:val="double" w:sz="4" w:space="0" w:color="auto"/>
            </w:tcBorders>
            <w:vAlign w:val="center"/>
          </w:tcPr>
          <w:p w14:paraId="41B20A73" w14:textId="77777777" w:rsidR="00083C54" w:rsidRPr="0088193B" w:rsidRDefault="00083C54" w:rsidP="007563D7">
            <w:pPr>
              <w:pStyle w:val="TAC"/>
            </w:pPr>
            <w:r w:rsidRPr="0088193B">
              <w:t>4</w:t>
            </w:r>
          </w:p>
        </w:tc>
        <w:tc>
          <w:tcPr>
            <w:tcW w:w="0" w:type="auto"/>
            <w:vAlign w:val="center"/>
          </w:tcPr>
          <w:p w14:paraId="6647AFE6" w14:textId="77777777" w:rsidR="00083C54" w:rsidRPr="0088193B" w:rsidRDefault="00083C54" w:rsidP="007563D7">
            <w:pPr>
              <w:pStyle w:val="TAC"/>
            </w:pPr>
            <w:r w:rsidRPr="0088193B">
              <w:t>15</w:t>
            </w:r>
          </w:p>
        </w:tc>
      </w:tr>
      <w:tr w:rsidR="00083C54" w:rsidRPr="0088193B" w14:paraId="02D80EEB" w14:textId="77777777" w:rsidTr="007563D7">
        <w:trPr>
          <w:cantSplit/>
        </w:trPr>
        <w:tc>
          <w:tcPr>
            <w:tcW w:w="0" w:type="auto"/>
            <w:tcBorders>
              <w:right w:val="double" w:sz="4" w:space="0" w:color="auto"/>
            </w:tcBorders>
            <w:shd w:val="clear" w:color="auto" w:fill="auto"/>
            <w:vAlign w:val="center"/>
          </w:tcPr>
          <w:p w14:paraId="4D40C331" w14:textId="77777777" w:rsidR="00083C54" w:rsidRPr="0088193B" w:rsidRDefault="00083C54" w:rsidP="007563D7">
            <w:pPr>
              <w:pStyle w:val="TAC"/>
              <w:rPr>
                <w:b/>
              </w:rPr>
            </w:pPr>
            <w:r w:rsidRPr="0088193B">
              <w:rPr>
                <w:b/>
              </w:rPr>
              <w:t>17</w:t>
            </w:r>
          </w:p>
        </w:tc>
        <w:tc>
          <w:tcPr>
            <w:tcW w:w="0" w:type="auto"/>
            <w:tcBorders>
              <w:left w:val="double" w:sz="4" w:space="0" w:color="auto"/>
            </w:tcBorders>
            <w:vAlign w:val="center"/>
          </w:tcPr>
          <w:p w14:paraId="488CFCCD" w14:textId="77777777" w:rsidR="00083C54" w:rsidRPr="0088193B" w:rsidRDefault="00083C54" w:rsidP="007563D7">
            <w:pPr>
              <w:pStyle w:val="TAC"/>
            </w:pPr>
            <w:r w:rsidRPr="0088193B">
              <w:t>6</w:t>
            </w:r>
          </w:p>
        </w:tc>
        <w:tc>
          <w:tcPr>
            <w:tcW w:w="0" w:type="auto"/>
            <w:vAlign w:val="center"/>
          </w:tcPr>
          <w:p w14:paraId="63CB21AE" w14:textId="77777777" w:rsidR="00083C54" w:rsidRPr="0088193B" w:rsidRDefault="00083C54" w:rsidP="007563D7">
            <w:pPr>
              <w:pStyle w:val="TAC"/>
            </w:pPr>
            <w:r w:rsidRPr="0088193B">
              <w:t>15</w:t>
            </w:r>
          </w:p>
        </w:tc>
      </w:tr>
      <w:tr w:rsidR="00083C54" w:rsidRPr="0088193B" w14:paraId="12760028" w14:textId="77777777" w:rsidTr="007563D7">
        <w:trPr>
          <w:cantSplit/>
        </w:trPr>
        <w:tc>
          <w:tcPr>
            <w:tcW w:w="0" w:type="auto"/>
            <w:tcBorders>
              <w:right w:val="double" w:sz="4" w:space="0" w:color="auto"/>
            </w:tcBorders>
            <w:shd w:val="clear" w:color="auto" w:fill="auto"/>
            <w:vAlign w:val="center"/>
          </w:tcPr>
          <w:p w14:paraId="35C106C4" w14:textId="77777777" w:rsidR="00083C54" w:rsidRPr="0088193B" w:rsidRDefault="00083C54" w:rsidP="007563D7">
            <w:pPr>
              <w:pStyle w:val="TAC"/>
              <w:rPr>
                <w:b/>
              </w:rPr>
            </w:pPr>
            <w:r w:rsidRPr="0088193B">
              <w:rPr>
                <w:b/>
              </w:rPr>
              <w:t>18</w:t>
            </w:r>
          </w:p>
        </w:tc>
        <w:tc>
          <w:tcPr>
            <w:tcW w:w="0" w:type="auto"/>
            <w:tcBorders>
              <w:left w:val="double" w:sz="4" w:space="0" w:color="auto"/>
            </w:tcBorders>
            <w:vAlign w:val="center"/>
          </w:tcPr>
          <w:p w14:paraId="492D6C4A" w14:textId="77777777" w:rsidR="00083C54" w:rsidRPr="0088193B" w:rsidRDefault="00083C54" w:rsidP="007563D7">
            <w:pPr>
              <w:pStyle w:val="TAC"/>
            </w:pPr>
            <w:r w:rsidRPr="0088193B">
              <w:t>6</w:t>
            </w:r>
          </w:p>
        </w:tc>
        <w:tc>
          <w:tcPr>
            <w:tcW w:w="0" w:type="auto"/>
            <w:vAlign w:val="center"/>
          </w:tcPr>
          <w:p w14:paraId="6EA0309E" w14:textId="77777777" w:rsidR="00083C54" w:rsidRPr="0088193B" w:rsidRDefault="00083C54" w:rsidP="007563D7">
            <w:pPr>
              <w:pStyle w:val="TAC"/>
            </w:pPr>
            <w:r w:rsidRPr="0088193B">
              <w:t>16</w:t>
            </w:r>
          </w:p>
        </w:tc>
      </w:tr>
      <w:tr w:rsidR="00083C54" w:rsidRPr="0088193B" w14:paraId="02996FD2" w14:textId="77777777" w:rsidTr="007563D7">
        <w:trPr>
          <w:cantSplit/>
        </w:trPr>
        <w:tc>
          <w:tcPr>
            <w:tcW w:w="0" w:type="auto"/>
            <w:tcBorders>
              <w:right w:val="double" w:sz="4" w:space="0" w:color="auto"/>
            </w:tcBorders>
            <w:shd w:val="clear" w:color="auto" w:fill="auto"/>
            <w:vAlign w:val="center"/>
          </w:tcPr>
          <w:p w14:paraId="53F0C197" w14:textId="77777777" w:rsidR="00083C54" w:rsidRPr="0088193B" w:rsidRDefault="00083C54" w:rsidP="007563D7">
            <w:pPr>
              <w:pStyle w:val="TAC"/>
              <w:rPr>
                <w:b/>
              </w:rPr>
            </w:pPr>
            <w:r w:rsidRPr="0088193B">
              <w:rPr>
                <w:b/>
              </w:rPr>
              <w:t>19</w:t>
            </w:r>
          </w:p>
        </w:tc>
        <w:tc>
          <w:tcPr>
            <w:tcW w:w="0" w:type="auto"/>
            <w:tcBorders>
              <w:left w:val="double" w:sz="4" w:space="0" w:color="auto"/>
            </w:tcBorders>
            <w:vAlign w:val="center"/>
          </w:tcPr>
          <w:p w14:paraId="563FAD7F" w14:textId="77777777" w:rsidR="00083C54" w:rsidRPr="0088193B" w:rsidRDefault="00083C54" w:rsidP="007563D7">
            <w:pPr>
              <w:pStyle w:val="TAC"/>
            </w:pPr>
            <w:r w:rsidRPr="0088193B">
              <w:t>6</w:t>
            </w:r>
          </w:p>
        </w:tc>
        <w:tc>
          <w:tcPr>
            <w:tcW w:w="0" w:type="auto"/>
            <w:vAlign w:val="center"/>
          </w:tcPr>
          <w:p w14:paraId="63EFD3B3" w14:textId="77777777" w:rsidR="00083C54" w:rsidRPr="0088193B" w:rsidRDefault="00083C54" w:rsidP="007563D7">
            <w:pPr>
              <w:pStyle w:val="TAC"/>
            </w:pPr>
            <w:r w:rsidRPr="0088193B">
              <w:t>17</w:t>
            </w:r>
          </w:p>
        </w:tc>
      </w:tr>
      <w:tr w:rsidR="00083C54" w:rsidRPr="0088193B" w14:paraId="56CC5DDF" w14:textId="77777777" w:rsidTr="007563D7">
        <w:trPr>
          <w:cantSplit/>
        </w:trPr>
        <w:tc>
          <w:tcPr>
            <w:tcW w:w="0" w:type="auto"/>
            <w:tcBorders>
              <w:right w:val="double" w:sz="4" w:space="0" w:color="auto"/>
            </w:tcBorders>
            <w:shd w:val="clear" w:color="auto" w:fill="auto"/>
            <w:vAlign w:val="center"/>
          </w:tcPr>
          <w:p w14:paraId="53636D15" w14:textId="77777777" w:rsidR="00083C54" w:rsidRPr="0088193B" w:rsidRDefault="00083C54" w:rsidP="007563D7">
            <w:pPr>
              <w:pStyle w:val="TAC"/>
              <w:rPr>
                <w:b/>
              </w:rPr>
            </w:pPr>
            <w:r w:rsidRPr="0088193B">
              <w:rPr>
                <w:b/>
              </w:rPr>
              <w:t>20</w:t>
            </w:r>
          </w:p>
        </w:tc>
        <w:tc>
          <w:tcPr>
            <w:tcW w:w="0" w:type="auto"/>
            <w:tcBorders>
              <w:left w:val="double" w:sz="4" w:space="0" w:color="auto"/>
            </w:tcBorders>
            <w:vAlign w:val="center"/>
          </w:tcPr>
          <w:p w14:paraId="285C9566" w14:textId="77777777" w:rsidR="00083C54" w:rsidRPr="0088193B" w:rsidRDefault="00083C54" w:rsidP="007563D7">
            <w:pPr>
              <w:pStyle w:val="TAC"/>
            </w:pPr>
            <w:r w:rsidRPr="0088193B">
              <w:t>6</w:t>
            </w:r>
          </w:p>
        </w:tc>
        <w:tc>
          <w:tcPr>
            <w:tcW w:w="0" w:type="auto"/>
            <w:vAlign w:val="center"/>
          </w:tcPr>
          <w:p w14:paraId="02DC4193" w14:textId="77777777" w:rsidR="00083C54" w:rsidRPr="0088193B" w:rsidRDefault="00083C54" w:rsidP="007563D7">
            <w:pPr>
              <w:pStyle w:val="TAC"/>
            </w:pPr>
            <w:r w:rsidRPr="0088193B">
              <w:t>18</w:t>
            </w:r>
          </w:p>
        </w:tc>
      </w:tr>
      <w:tr w:rsidR="00083C54" w:rsidRPr="0088193B" w14:paraId="09D7DE59" w14:textId="77777777" w:rsidTr="007563D7">
        <w:trPr>
          <w:cantSplit/>
        </w:trPr>
        <w:tc>
          <w:tcPr>
            <w:tcW w:w="0" w:type="auto"/>
            <w:tcBorders>
              <w:right w:val="double" w:sz="4" w:space="0" w:color="auto"/>
            </w:tcBorders>
            <w:shd w:val="clear" w:color="auto" w:fill="auto"/>
            <w:vAlign w:val="center"/>
          </w:tcPr>
          <w:p w14:paraId="793A1A10" w14:textId="77777777" w:rsidR="00083C54" w:rsidRPr="0088193B" w:rsidRDefault="00083C54" w:rsidP="007563D7">
            <w:pPr>
              <w:pStyle w:val="TAC"/>
              <w:rPr>
                <w:b/>
              </w:rPr>
            </w:pPr>
            <w:r w:rsidRPr="0088193B">
              <w:rPr>
                <w:b/>
              </w:rPr>
              <w:t>21</w:t>
            </w:r>
          </w:p>
        </w:tc>
        <w:tc>
          <w:tcPr>
            <w:tcW w:w="0" w:type="auto"/>
            <w:tcBorders>
              <w:left w:val="double" w:sz="4" w:space="0" w:color="auto"/>
            </w:tcBorders>
            <w:vAlign w:val="center"/>
          </w:tcPr>
          <w:p w14:paraId="4506D7CA" w14:textId="77777777" w:rsidR="00083C54" w:rsidRPr="0088193B" w:rsidRDefault="00083C54" w:rsidP="007563D7">
            <w:pPr>
              <w:pStyle w:val="TAC"/>
            </w:pPr>
            <w:r w:rsidRPr="0088193B">
              <w:t>6</w:t>
            </w:r>
          </w:p>
        </w:tc>
        <w:tc>
          <w:tcPr>
            <w:tcW w:w="0" w:type="auto"/>
            <w:vAlign w:val="center"/>
          </w:tcPr>
          <w:p w14:paraId="32914384" w14:textId="77777777" w:rsidR="00083C54" w:rsidRPr="0088193B" w:rsidRDefault="00083C54" w:rsidP="007563D7">
            <w:pPr>
              <w:pStyle w:val="TAC"/>
            </w:pPr>
            <w:r w:rsidRPr="0088193B">
              <w:t>19</w:t>
            </w:r>
          </w:p>
        </w:tc>
      </w:tr>
      <w:tr w:rsidR="00083C54" w:rsidRPr="0088193B" w14:paraId="71D7202C" w14:textId="77777777" w:rsidTr="007563D7">
        <w:trPr>
          <w:cantSplit/>
        </w:trPr>
        <w:tc>
          <w:tcPr>
            <w:tcW w:w="0" w:type="auto"/>
            <w:tcBorders>
              <w:right w:val="double" w:sz="4" w:space="0" w:color="auto"/>
            </w:tcBorders>
            <w:shd w:val="clear" w:color="auto" w:fill="auto"/>
            <w:vAlign w:val="center"/>
          </w:tcPr>
          <w:p w14:paraId="3979A312" w14:textId="77777777" w:rsidR="00083C54" w:rsidRPr="0088193B" w:rsidRDefault="00083C54" w:rsidP="007563D7">
            <w:pPr>
              <w:pStyle w:val="TAC"/>
              <w:rPr>
                <w:b/>
              </w:rPr>
            </w:pPr>
            <w:r w:rsidRPr="0088193B">
              <w:rPr>
                <w:b/>
              </w:rPr>
              <w:t>22</w:t>
            </w:r>
          </w:p>
        </w:tc>
        <w:tc>
          <w:tcPr>
            <w:tcW w:w="0" w:type="auto"/>
            <w:tcBorders>
              <w:left w:val="double" w:sz="4" w:space="0" w:color="auto"/>
            </w:tcBorders>
            <w:vAlign w:val="center"/>
          </w:tcPr>
          <w:p w14:paraId="0A71BFDC" w14:textId="77777777" w:rsidR="00083C54" w:rsidRPr="0088193B" w:rsidRDefault="00083C54" w:rsidP="007563D7">
            <w:pPr>
              <w:pStyle w:val="TAC"/>
            </w:pPr>
            <w:r w:rsidRPr="0088193B">
              <w:t>6</w:t>
            </w:r>
          </w:p>
        </w:tc>
        <w:tc>
          <w:tcPr>
            <w:tcW w:w="0" w:type="auto"/>
            <w:vAlign w:val="center"/>
          </w:tcPr>
          <w:p w14:paraId="48DA17FD" w14:textId="77777777" w:rsidR="00083C54" w:rsidRPr="0088193B" w:rsidRDefault="00083C54" w:rsidP="007563D7">
            <w:pPr>
              <w:pStyle w:val="TAC"/>
            </w:pPr>
            <w:r w:rsidRPr="0088193B">
              <w:t>20</w:t>
            </w:r>
          </w:p>
        </w:tc>
      </w:tr>
      <w:tr w:rsidR="00083C54" w:rsidRPr="0088193B" w14:paraId="428A0F59" w14:textId="77777777" w:rsidTr="007563D7">
        <w:trPr>
          <w:cantSplit/>
        </w:trPr>
        <w:tc>
          <w:tcPr>
            <w:tcW w:w="0" w:type="auto"/>
            <w:tcBorders>
              <w:right w:val="double" w:sz="4" w:space="0" w:color="auto"/>
            </w:tcBorders>
            <w:shd w:val="clear" w:color="auto" w:fill="auto"/>
            <w:vAlign w:val="center"/>
          </w:tcPr>
          <w:p w14:paraId="64FA1AF6" w14:textId="77777777" w:rsidR="00083C54" w:rsidRPr="0088193B" w:rsidRDefault="00083C54" w:rsidP="007563D7">
            <w:pPr>
              <w:pStyle w:val="TAC"/>
              <w:rPr>
                <w:b/>
              </w:rPr>
            </w:pPr>
            <w:r w:rsidRPr="0088193B">
              <w:rPr>
                <w:b/>
              </w:rPr>
              <w:t>23</w:t>
            </w:r>
          </w:p>
        </w:tc>
        <w:tc>
          <w:tcPr>
            <w:tcW w:w="0" w:type="auto"/>
            <w:tcBorders>
              <w:left w:val="double" w:sz="4" w:space="0" w:color="auto"/>
            </w:tcBorders>
            <w:vAlign w:val="center"/>
          </w:tcPr>
          <w:p w14:paraId="69E94D9E" w14:textId="77777777" w:rsidR="00083C54" w:rsidRPr="0088193B" w:rsidRDefault="00083C54" w:rsidP="007563D7">
            <w:pPr>
              <w:pStyle w:val="TAC"/>
            </w:pPr>
            <w:r w:rsidRPr="0088193B">
              <w:t>6</w:t>
            </w:r>
          </w:p>
        </w:tc>
        <w:tc>
          <w:tcPr>
            <w:tcW w:w="0" w:type="auto"/>
            <w:vAlign w:val="center"/>
          </w:tcPr>
          <w:p w14:paraId="3653A913" w14:textId="77777777" w:rsidR="00083C54" w:rsidRPr="0088193B" w:rsidRDefault="00083C54" w:rsidP="007563D7">
            <w:pPr>
              <w:pStyle w:val="TAC"/>
            </w:pPr>
            <w:r w:rsidRPr="0088193B">
              <w:t>21</w:t>
            </w:r>
          </w:p>
        </w:tc>
      </w:tr>
      <w:tr w:rsidR="00083C54" w:rsidRPr="0088193B" w14:paraId="4300E97D" w14:textId="77777777" w:rsidTr="007563D7">
        <w:trPr>
          <w:cantSplit/>
        </w:trPr>
        <w:tc>
          <w:tcPr>
            <w:tcW w:w="0" w:type="auto"/>
            <w:tcBorders>
              <w:right w:val="double" w:sz="4" w:space="0" w:color="auto"/>
            </w:tcBorders>
            <w:shd w:val="clear" w:color="auto" w:fill="auto"/>
            <w:vAlign w:val="center"/>
          </w:tcPr>
          <w:p w14:paraId="457BB42E" w14:textId="77777777" w:rsidR="00083C54" w:rsidRPr="0088193B" w:rsidRDefault="00083C54" w:rsidP="007563D7">
            <w:pPr>
              <w:pStyle w:val="TAC"/>
              <w:rPr>
                <w:b/>
              </w:rPr>
            </w:pPr>
            <w:r w:rsidRPr="0088193B">
              <w:rPr>
                <w:b/>
              </w:rPr>
              <w:t>24</w:t>
            </w:r>
          </w:p>
        </w:tc>
        <w:tc>
          <w:tcPr>
            <w:tcW w:w="0" w:type="auto"/>
            <w:tcBorders>
              <w:left w:val="double" w:sz="4" w:space="0" w:color="auto"/>
            </w:tcBorders>
            <w:vAlign w:val="center"/>
          </w:tcPr>
          <w:p w14:paraId="35BC234D" w14:textId="77777777" w:rsidR="00083C54" w:rsidRPr="0088193B" w:rsidRDefault="00083C54" w:rsidP="007563D7">
            <w:pPr>
              <w:pStyle w:val="TAC"/>
            </w:pPr>
            <w:r w:rsidRPr="0088193B">
              <w:t>6</w:t>
            </w:r>
          </w:p>
        </w:tc>
        <w:tc>
          <w:tcPr>
            <w:tcW w:w="0" w:type="auto"/>
            <w:vAlign w:val="center"/>
          </w:tcPr>
          <w:p w14:paraId="0DA30B9B" w14:textId="77777777" w:rsidR="00083C54" w:rsidRPr="0088193B" w:rsidRDefault="00083C54" w:rsidP="007563D7">
            <w:pPr>
              <w:pStyle w:val="TAC"/>
            </w:pPr>
            <w:r w:rsidRPr="0088193B">
              <w:t>22</w:t>
            </w:r>
          </w:p>
        </w:tc>
      </w:tr>
      <w:tr w:rsidR="00083C54" w:rsidRPr="0088193B" w14:paraId="6555798F" w14:textId="77777777" w:rsidTr="007563D7">
        <w:trPr>
          <w:cantSplit/>
        </w:trPr>
        <w:tc>
          <w:tcPr>
            <w:tcW w:w="0" w:type="auto"/>
            <w:tcBorders>
              <w:right w:val="double" w:sz="4" w:space="0" w:color="auto"/>
            </w:tcBorders>
            <w:shd w:val="clear" w:color="auto" w:fill="auto"/>
            <w:vAlign w:val="center"/>
          </w:tcPr>
          <w:p w14:paraId="150A3262" w14:textId="77777777" w:rsidR="00083C54" w:rsidRPr="0088193B" w:rsidRDefault="00083C54" w:rsidP="007563D7">
            <w:pPr>
              <w:pStyle w:val="TAC"/>
              <w:rPr>
                <w:b/>
              </w:rPr>
            </w:pPr>
            <w:r w:rsidRPr="0088193B">
              <w:rPr>
                <w:b/>
              </w:rPr>
              <w:t>25</w:t>
            </w:r>
          </w:p>
        </w:tc>
        <w:tc>
          <w:tcPr>
            <w:tcW w:w="0" w:type="auto"/>
            <w:tcBorders>
              <w:left w:val="double" w:sz="4" w:space="0" w:color="auto"/>
            </w:tcBorders>
            <w:vAlign w:val="center"/>
          </w:tcPr>
          <w:p w14:paraId="433BA880" w14:textId="77777777" w:rsidR="00083C54" w:rsidRPr="0088193B" w:rsidRDefault="00083C54" w:rsidP="007563D7">
            <w:pPr>
              <w:pStyle w:val="TAC"/>
            </w:pPr>
            <w:r w:rsidRPr="0088193B">
              <w:t>6</w:t>
            </w:r>
          </w:p>
        </w:tc>
        <w:tc>
          <w:tcPr>
            <w:tcW w:w="0" w:type="auto"/>
            <w:vAlign w:val="center"/>
          </w:tcPr>
          <w:p w14:paraId="62BC1A9A" w14:textId="77777777" w:rsidR="00083C54" w:rsidRPr="0088193B" w:rsidRDefault="00083C54" w:rsidP="007563D7">
            <w:pPr>
              <w:pStyle w:val="TAC"/>
            </w:pPr>
            <w:r w:rsidRPr="0088193B">
              <w:t>23</w:t>
            </w:r>
          </w:p>
        </w:tc>
      </w:tr>
      <w:tr w:rsidR="00083C54" w:rsidRPr="0088193B" w14:paraId="5252C7BB" w14:textId="77777777" w:rsidTr="007563D7">
        <w:trPr>
          <w:cantSplit/>
        </w:trPr>
        <w:tc>
          <w:tcPr>
            <w:tcW w:w="0" w:type="auto"/>
            <w:tcBorders>
              <w:right w:val="double" w:sz="4" w:space="0" w:color="auto"/>
            </w:tcBorders>
            <w:shd w:val="clear" w:color="auto" w:fill="auto"/>
            <w:vAlign w:val="center"/>
          </w:tcPr>
          <w:p w14:paraId="1B254735" w14:textId="77777777" w:rsidR="00083C54" w:rsidRPr="0088193B" w:rsidRDefault="00083C54" w:rsidP="007563D7">
            <w:pPr>
              <w:pStyle w:val="TAC"/>
              <w:rPr>
                <w:b/>
              </w:rPr>
            </w:pPr>
            <w:r w:rsidRPr="0088193B">
              <w:rPr>
                <w:b/>
              </w:rPr>
              <w:t>26</w:t>
            </w:r>
          </w:p>
        </w:tc>
        <w:tc>
          <w:tcPr>
            <w:tcW w:w="0" w:type="auto"/>
            <w:tcBorders>
              <w:left w:val="double" w:sz="4" w:space="0" w:color="auto"/>
            </w:tcBorders>
            <w:vAlign w:val="center"/>
          </w:tcPr>
          <w:p w14:paraId="00297115" w14:textId="77777777" w:rsidR="00083C54" w:rsidRPr="0088193B" w:rsidRDefault="00083C54" w:rsidP="007563D7">
            <w:pPr>
              <w:pStyle w:val="TAC"/>
            </w:pPr>
            <w:r w:rsidRPr="0088193B">
              <w:t>6</w:t>
            </w:r>
          </w:p>
        </w:tc>
        <w:tc>
          <w:tcPr>
            <w:tcW w:w="0" w:type="auto"/>
            <w:vAlign w:val="center"/>
          </w:tcPr>
          <w:p w14:paraId="50E3E847" w14:textId="77777777" w:rsidR="00083C54" w:rsidRPr="0088193B" w:rsidRDefault="00083C54" w:rsidP="007563D7">
            <w:pPr>
              <w:pStyle w:val="TAC"/>
            </w:pPr>
            <w:r w:rsidRPr="0088193B">
              <w:t>24</w:t>
            </w:r>
          </w:p>
        </w:tc>
      </w:tr>
      <w:tr w:rsidR="00083C54" w:rsidRPr="0088193B" w14:paraId="0B7F8B39" w14:textId="77777777" w:rsidTr="007563D7">
        <w:trPr>
          <w:cantSplit/>
        </w:trPr>
        <w:tc>
          <w:tcPr>
            <w:tcW w:w="0" w:type="auto"/>
            <w:tcBorders>
              <w:right w:val="double" w:sz="4" w:space="0" w:color="auto"/>
            </w:tcBorders>
            <w:shd w:val="clear" w:color="auto" w:fill="auto"/>
            <w:vAlign w:val="center"/>
          </w:tcPr>
          <w:p w14:paraId="4CC5344A" w14:textId="77777777" w:rsidR="00083C54" w:rsidRPr="0088193B" w:rsidRDefault="00083C54" w:rsidP="007563D7">
            <w:pPr>
              <w:pStyle w:val="TAC"/>
              <w:rPr>
                <w:b/>
              </w:rPr>
            </w:pPr>
            <w:r w:rsidRPr="0088193B">
              <w:rPr>
                <w:b/>
              </w:rPr>
              <w:t>27</w:t>
            </w:r>
          </w:p>
        </w:tc>
        <w:tc>
          <w:tcPr>
            <w:tcW w:w="0" w:type="auto"/>
            <w:tcBorders>
              <w:left w:val="double" w:sz="4" w:space="0" w:color="auto"/>
            </w:tcBorders>
            <w:vAlign w:val="center"/>
          </w:tcPr>
          <w:p w14:paraId="4473CF2D" w14:textId="77777777" w:rsidR="00083C54" w:rsidRPr="0088193B" w:rsidRDefault="00083C54" w:rsidP="007563D7">
            <w:pPr>
              <w:pStyle w:val="TAC"/>
            </w:pPr>
            <w:r w:rsidRPr="0088193B">
              <w:t>6</w:t>
            </w:r>
          </w:p>
        </w:tc>
        <w:tc>
          <w:tcPr>
            <w:tcW w:w="0" w:type="auto"/>
            <w:vAlign w:val="center"/>
          </w:tcPr>
          <w:p w14:paraId="29DFD873" w14:textId="77777777" w:rsidR="00083C54" w:rsidRPr="0088193B" w:rsidRDefault="00083C54" w:rsidP="007563D7">
            <w:pPr>
              <w:pStyle w:val="TAC"/>
            </w:pPr>
            <w:r w:rsidRPr="0088193B">
              <w:t>25</w:t>
            </w:r>
          </w:p>
        </w:tc>
      </w:tr>
      <w:tr w:rsidR="00083C54" w:rsidRPr="0088193B" w14:paraId="541692E2" w14:textId="77777777" w:rsidTr="007563D7">
        <w:trPr>
          <w:cantSplit/>
        </w:trPr>
        <w:tc>
          <w:tcPr>
            <w:tcW w:w="0" w:type="auto"/>
            <w:tcBorders>
              <w:right w:val="double" w:sz="4" w:space="0" w:color="auto"/>
            </w:tcBorders>
            <w:shd w:val="clear" w:color="auto" w:fill="auto"/>
            <w:vAlign w:val="center"/>
          </w:tcPr>
          <w:p w14:paraId="370CBC36" w14:textId="77777777" w:rsidR="00083C54" w:rsidRPr="0088193B" w:rsidRDefault="00083C54" w:rsidP="007563D7">
            <w:pPr>
              <w:pStyle w:val="TAC"/>
              <w:rPr>
                <w:b/>
              </w:rPr>
            </w:pPr>
            <w:r w:rsidRPr="0088193B">
              <w:rPr>
                <w:b/>
              </w:rPr>
              <w:t>28</w:t>
            </w:r>
          </w:p>
        </w:tc>
        <w:tc>
          <w:tcPr>
            <w:tcW w:w="0" w:type="auto"/>
            <w:tcBorders>
              <w:left w:val="double" w:sz="4" w:space="0" w:color="auto"/>
            </w:tcBorders>
            <w:vAlign w:val="center"/>
          </w:tcPr>
          <w:p w14:paraId="7E9D276C" w14:textId="77777777" w:rsidR="00083C54" w:rsidRPr="0088193B" w:rsidRDefault="00083C54" w:rsidP="007563D7">
            <w:pPr>
              <w:pStyle w:val="TAC"/>
            </w:pPr>
            <w:r w:rsidRPr="0088193B">
              <w:t>6</w:t>
            </w:r>
          </w:p>
        </w:tc>
        <w:tc>
          <w:tcPr>
            <w:tcW w:w="0" w:type="auto"/>
            <w:vAlign w:val="center"/>
          </w:tcPr>
          <w:p w14:paraId="6DFE6932" w14:textId="77777777" w:rsidR="00083C54" w:rsidRPr="0088193B" w:rsidRDefault="00083C54" w:rsidP="007563D7">
            <w:pPr>
              <w:pStyle w:val="TAC"/>
            </w:pPr>
            <w:r w:rsidRPr="0088193B">
              <w:t>26</w:t>
            </w:r>
          </w:p>
        </w:tc>
      </w:tr>
      <w:tr w:rsidR="00083C54" w:rsidRPr="0088193B" w14:paraId="1E5DC6F8" w14:textId="77777777" w:rsidTr="007563D7">
        <w:trPr>
          <w:cantSplit/>
        </w:trPr>
        <w:tc>
          <w:tcPr>
            <w:tcW w:w="0" w:type="auto"/>
            <w:tcBorders>
              <w:right w:val="double" w:sz="4" w:space="0" w:color="auto"/>
            </w:tcBorders>
            <w:shd w:val="clear" w:color="auto" w:fill="auto"/>
            <w:vAlign w:val="center"/>
          </w:tcPr>
          <w:p w14:paraId="010DBB5A" w14:textId="77777777" w:rsidR="00083C54" w:rsidRPr="0088193B" w:rsidRDefault="00083C54" w:rsidP="007563D7">
            <w:pPr>
              <w:pStyle w:val="TAC"/>
              <w:rPr>
                <w:b/>
              </w:rPr>
            </w:pPr>
            <w:r w:rsidRPr="0088193B">
              <w:rPr>
                <w:b/>
              </w:rPr>
              <w:t>29</w:t>
            </w:r>
          </w:p>
        </w:tc>
        <w:tc>
          <w:tcPr>
            <w:tcW w:w="0" w:type="auto"/>
            <w:tcBorders>
              <w:left w:val="double" w:sz="4" w:space="0" w:color="auto"/>
            </w:tcBorders>
            <w:vAlign w:val="center"/>
          </w:tcPr>
          <w:p w14:paraId="06D9179B" w14:textId="77777777" w:rsidR="00083C54" w:rsidRPr="0088193B" w:rsidRDefault="00083C54" w:rsidP="007563D7">
            <w:pPr>
              <w:pStyle w:val="TAC"/>
            </w:pPr>
            <w:r w:rsidRPr="0088193B">
              <w:t>2</w:t>
            </w:r>
          </w:p>
        </w:tc>
        <w:tc>
          <w:tcPr>
            <w:tcW w:w="0" w:type="auto"/>
            <w:vMerge w:val="restart"/>
            <w:vAlign w:val="center"/>
          </w:tcPr>
          <w:p w14:paraId="516B59B8" w14:textId="77777777" w:rsidR="00083C54" w:rsidRPr="0088193B" w:rsidRDefault="00083C54" w:rsidP="007563D7">
            <w:pPr>
              <w:pStyle w:val="TAC"/>
            </w:pPr>
            <w:r w:rsidRPr="0088193B">
              <w:t>reserved</w:t>
            </w:r>
          </w:p>
        </w:tc>
      </w:tr>
      <w:tr w:rsidR="00083C54" w:rsidRPr="0088193B" w14:paraId="2AD1FEFC" w14:textId="77777777" w:rsidTr="007563D7">
        <w:trPr>
          <w:cantSplit/>
        </w:trPr>
        <w:tc>
          <w:tcPr>
            <w:tcW w:w="0" w:type="auto"/>
            <w:tcBorders>
              <w:right w:val="double" w:sz="4" w:space="0" w:color="auto"/>
            </w:tcBorders>
            <w:shd w:val="clear" w:color="auto" w:fill="auto"/>
            <w:vAlign w:val="center"/>
          </w:tcPr>
          <w:p w14:paraId="0EA6CF18" w14:textId="77777777" w:rsidR="00083C54" w:rsidRPr="0088193B" w:rsidRDefault="00083C54" w:rsidP="007563D7">
            <w:pPr>
              <w:pStyle w:val="TAC"/>
              <w:rPr>
                <w:b/>
              </w:rPr>
            </w:pPr>
            <w:r w:rsidRPr="0088193B">
              <w:rPr>
                <w:b/>
              </w:rPr>
              <w:t>30</w:t>
            </w:r>
          </w:p>
        </w:tc>
        <w:tc>
          <w:tcPr>
            <w:tcW w:w="0" w:type="auto"/>
            <w:tcBorders>
              <w:left w:val="double" w:sz="4" w:space="0" w:color="auto"/>
            </w:tcBorders>
            <w:vAlign w:val="center"/>
          </w:tcPr>
          <w:p w14:paraId="30638BA2" w14:textId="77777777" w:rsidR="00083C54" w:rsidRPr="0088193B" w:rsidRDefault="00083C54" w:rsidP="007563D7">
            <w:pPr>
              <w:pStyle w:val="TAC"/>
            </w:pPr>
            <w:r w:rsidRPr="0088193B">
              <w:t>4</w:t>
            </w:r>
          </w:p>
        </w:tc>
        <w:tc>
          <w:tcPr>
            <w:tcW w:w="0" w:type="auto"/>
            <w:vMerge/>
            <w:vAlign w:val="center"/>
          </w:tcPr>
          <w:p w14:paraId="75F09D5D" w14:textId="77777777" w:rsidR="00083C54" w:rsidRPr="0088193B" w:rsidRDefault="00083C54" w:rsidP="007563D7">
            <w:pPr>
              <w:pStyle w:val="TAC"/>
            </w:pPr>
          </w:p>
        </w:tc>
      </w:tr>
      <w:tr w:rsidR="00083C54" w:rsidRPr="0088193B" w14:paraId="7C9DFDF8" w14:textId="77777777" w:rsidTr="007563D7">
        <w:trPr>
          <w:cantSplit/>
        </w:trPr>
        <w:tc>
          <w:tcPr>
            <w:tcW w:w="0" w:type="auto"/>
            <w:tcBorders>
              <w:right w:val="double" w:sz="4" w:space="0" w:color="auto"/>
            </w:tcBorders>
            <w:shd w:val="clear" w:color="auto" w:fill="auto"/>
            <w:vAlign w:val="center"/>
          </w:tcPr>
          <w:p w14:paraId="552FC94F" w14:textId="77777777" w:rsidR="00083C54" w:rsidRPr="0088193B" w:rsidRDefault="00083C54" w:rsidP="007563D7">
            <w:pPr>
              <w:pStyle w:val="TAC"/>
              <w:rPr>
                <w:b/>
              </w:rPr>
            </w:pPr>
            <w:r w:rsidRPr="0088193B">
              <w:rPr>
                <w:b/>
              </w:rPr>
              <w:t>31</w:t>
            </w:r>
          </w:p>
        </w:tc>
        <w:tc>
          <w:tcPr>
            <w:tcW w:w="0" w:type="auto"/>
            <w:tcBorders>
              <w:left w:val="double" w:sz="4" w:space="0" w:color="auto"/>
            </w:tcBorders>
            <w:vAlign w:val="center"/>
          </w:tcPr>
          <w:p w14:paraId="254ACBA5" w14:textId="77777777" w:rsidR="00083C54" w:rsidRPr="0088193B" w:rsidRDefault="00083C54" w:rsidP="007563D7">
            <w:pPr>
              <w:pStyle w:val="TAC"/>
            </w:pPr>
            <w:r w:rsidRPr="0088193B">
              <w:t>6</w:t>
            </w:r>
          </w:p>
        </w:tc>
        <w:tc>
          <w:tcPr>
            <w:tcW w:w="0" w:type="auto"/>
            <w:vMerge/>
            <w:vAlign w:val="center"/>
          </w:tcPr>
          <w:p w14:paraId="41733AA7" w14:textId="77777777" w:rsidR="00083C54" w:rsidRPr="0088193B" w:rsidRDefault="00083C54" w:rsidP="007563D7">
            <w:pPr>
              <w:pStyle w:val="TAC"/>
            </w:pPr>
          </w:p>
        </w:tc>
      </w:tr>
    </w:tbl>
    <w:p w14:paraId="5425031C" w14:textId="77777777" w:rsidR="00083C54" w:rsidRPr="0088193B" w:rsidRDefault="00083C54" w:rsidP="00083C54"/>
    <w:p w14:paraId="2AF5384B" w14:textId="77777777" w:rsidR="00083C54" w:rsidRPr="0088193B" w:rsidRDefault="00083C54" w:rsidP="00083C54">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083C54" w:rsidRPr="0088193B" w14:paraId="57DB05F1" w14:textId="77777777" w:rsidTr="007563D7">
        <w:trPr>
          <w:cantSplit/>
          <w:tblHeader/>
        </w:trPr>
        <w:tc>
          <w:tcPr>
            <w:tcW w:w="0" w:type="auto"/>
            <w:tcBorders>
              <w:bottom w:val="double" w:sz="4" w:space="0" w:color="auto"/>
              <w:right w:val="double" w:sz="4" w:space="0" w:color="auto"/>
            </w:tcBorders>
            <w:shd w:val="clear" w:color="auto" w:fill="E0E0E0"/>
            <w:vAlign w:val="center"/>
          </w:tcPr>
          <w:p w14:paraId="1C7D5709" w14:textId="77777777" w:rsidR="00083C54" w:rsidRPr="0088193B" w:rsidRDefault="00083C54" w:rsidP="007563D7">
            <w:pPr>
              <w:keepNext/>
              <w:keepLines/>
              <w:spacing w:after="0"/>
              <w:jc w:val="center"/>
              <w:rPr>
                <w:rFonts w:ascii="Arial" w:hAnsi="Arial"/>
                <w:b/>
                <w:bCs/>
                <w:sz w:val="18"/>
              </w:rPr>
            </w:pPr>
            <w:r w:rsidRPr="0088193B">
              <w:rPr>
                <w:rFonts w:ascii="Arial" w:hAnsi="Arial"/>
                <w:b/>
                <w:bCs/>
                <w:sz w:val="18"/>
              </w:rPr>
              <w:t>MCS Index</w:t>
            </w:r>
            <w:r w:rsidRPr="0088193B">
              <w:rPr>
                <w:rFonts w:ascii="Arial" w:hAnsi="Arial"/>
                <w:b/>
                <w:bCs/>
                <w:sz w:val="18"/>
              </w:rPr>
              <w:br/>
            </w:r>
            <w:r w:rsidRPr="0088193B">
              <w:rPr>
                <w:rFonts w:ascii="Arial" w:hAnsi="Arial"/>
                <w:b/>
                <w:position w:val="-10"/>
                <w:sz w:val="18"/>
              </w:rPr>
              <w:object w:dxaOrig="440" w:dyaOrig="340" w14:anchorId="788D23CB">
                <v:shape id="_x0000_i2924" type="#_x0000_t75" style="width:21.75pt;height:16.5pt" o:ole="">
                  <v:imagedata r:id="rId180" o:title=""/>
                </v:shape>
                <o:OLEObject Type="Embed" ProgID="Equation.3" ShapeID="_x0000_i2924" DrawAspect="Content" ObjectID="_1799747410" r:id="rId2097"/>
              </w:object>
            </w:r>
          </w:p>
        </w:tc>
        <w:tc>
          <w:tcPr>
            <w:tcW w:w="0" w:type="auto"/>
            <w:tcBorders>
              <w:left w:val="double" w:sz="4" w:space="0" w:color="auto"/>
              <w:bottom w:val="double" w:sz="4" w:space="0" w:color="auto"/>
            </w:tcBorders>
            <w:shd w:val="clear" w:color="auto" w:fill="E0E0E0"/>
            <w:vAlign w:val="center"/>
          </w:tcPr>
          <w:p w14:paraId="0F80BA2E" w14:textId="77777777" w:rsidR="00083C54" w:rsidRPr="0088193B" w:rsidRDefault="00083C54" w:rsidP="007563D7">
            <w:pPr>
              <w:keepNext/>
              <w:keepLines/>
              <w:spacing w:after="0"/>
              <w:jc w:val="center"/>
              <w:rPr>
                <w:rFonts w:ascii="Arial" w:hAnsi="Arial"/>
                <w:b/>
                <w:bCs/>
                <w:sz w:val="18"/>
              </w:rPr>
            </w:pPr>
            <w:r w:rsidRPr="0088193B">
              <w:rPr>
                <w:rFonts w:ascii="Arial" w:hAnsi="Arial"/>
                <w:b/>
                <w:bCs/>
                <w:sz w:val="18"/>
              </w:rPr>
              <w:t>Modulation Order</w:t>
            </w:r>
            <w:r w:rsidRPr="0088193B">
              <w:rPr>
                <w:rFonts w:ascii="Arial" w:hAnsi="Arial"/>
                <w:b/>
                <w:bCs/>
                <w:sz w:val="18"/>
              </w:rPr>
              <w:br/>
            </w:r>
            <w:r w:rsidRPr="0088193B">
              <w:rPr>
                <w:rFonts w:ascii="Arial" w:hAnsi="Arial"/>
                <w:b/>
                <w:bCs/>
                <w:position w:val="-10"/>
                <w:sz w:val="18"/>
              </w:rPr>
              <w:object w:dxaOrig="320" w:dyaOrig="300" w14:anchorId="59A31D07">
                <v:shape id="_x0000_i2925" type="#_x0000_t75" style="width:15.75pt;height:15pt" o:ole="">
                  <v:imagedata r:id="rId526" o:title=""/>
                </v:shape>
                <o:OLEObject Type="Embed" ProgID="Equation.3" ShapeID="_x0000_i2925" DrawAspect="Content" ObjectID="_1799747411" r:id="rId2098"/>
              </w:object>
            </w:r>
          </w:p>
        </w:tc>
        <w:tc>
          <w:tcPr>
            <w:tcW w:w="0" w:type="auto"/>
            <w:tcBorders>
              <w:bottom w:val="double" w:sz="4" w:space="0" w:color="auto"/>
            </w:tcBorders>
            <w:shd w:val="clear" w:color="auto" w:fill="E0E0E0"/>
            <w:vAlign w:val="center"/>
          </w:tcPr>
          <w:p w14:paraId="58733C3E" w14:textId="77777777" w:rsidR="00083C54" w:rsidRPr="0088193B" w:rsidRDefault="00083C54" w:rsidP="007563D7">
            <w:pPr>
              <w:keepNext/>
              <w:keepLines/>
              <w:spacing w:after="0"/>
              <w:jc w:val="center"/>
              <w:rPr>
                <w:rFonts w:ascii="Arial" w:hAnsi="Arial"/>
                <w:b/>
                <w:bCs/>
                <w:sz w:val="18"/>
              </w:rPr>
            </w:pPr>
            <w:r w:rsidRPr="0088193B">
              <w:rPr>
                <w:rFonts w:ascii="Arial" w:hAnsi="Arial"/>
                <w:b/>
                <w:bCs/>
                <w:sz w:val="18"/>
              </w:rPr>
              <w:t>TBS Index</w:t>
            </w:r>
            <w:r w:rsidRPr="0088193B">
              <w:rPr>
                <w:rFonts w:ascii="Arial" w:hAnsi="Arial"/>
                <w:b/>
                <w:bCs/>
                <w:sz w:val="18"/>
              </w:rPr>
              <w:br/>
            </w:r>
            <w:r w:rsidRPr="0088193B">
              <w:rPr>
                <w:rFonts w:ascii="Arial" w:hAnsi="Arial"/>
                <w:b/>
                <w:position w:val="-10"/>
                <w:sz w:val="18"/>
              </w:rPr>
              <w:object w:dxaOrig="400" w:dyaOrig="340" w14:anchorId="619D802A">
                <v:shape id="_x0000_i2926" type="#_x0000_t75" style="width:20.25pt;height:16.5pt" o:ole="">
                  <v:imagedata r:id="rId598" o:title=""/>
                </v:shape>
                <o:OLEObject Type="Embed" ProgID="Equation.3" ShapeID="_x0000_i2926" DrawAspect="Content" ObjectID="_1799747412" r:id="rId2099"/>
              </w:object>
            </w:r>
          </w:p>
        </w:tc>
      </w:tr>
      <w:tr w:rsidR="00083C54" w:rsidRPr="0088193B" w14:paraId="57DA3FE5" w14:textId="77777777" w:rsidTr="007563D7">
        <w:trPr>
          <w:cantSplit/>
        </w:trPr>
        <w:tc>
          <w:tcPr>
            <w:tcW w:w="0" w:type="auto"/>
            <w:tcBorders>
              <w:top w:val="double" w:sz="4" w:space="0" w:color="auto"/>
              <w:right w:val="double" w:sz="4" w:space="0" w:color="auto"/>
            </w:tcBorders>
            <w:shd w:val="clear" w:color="auto" w:fill="auto"/>
            <w:vAlign w:val="center"/>
          </w:tcPr>
          <w:p w14:paraId="087FCC37" w14:textId="77777777" w:rsidR="00083C54" w:rsidRPr="0088193B" w:rsidRDefault="00083C54" w:rsidP="00083C54">
            <w:pPr>
              <w:pStyle w:val="TAC"/>
            </w:pPr>
            <w:r w:rsidRPr="0088193B">
              <w:t>0</w:t>
            </w:r>
          </w:p>
        </w:tc>
        <w:tc>
          <w:tcPr>
            <w:tcW w:w="0" w:type="auto"/>
            <w:tcBorders>
              <w:top w:val="double" w:sz="4" w:space="0" w:color="auto"/>
              <w:left w:val="double" w:sz="4" w:space="0" w:color="auto"/>
            </w:tcBorders>
            <w:vAlign w:val="center"/>
          </w:tcPr>
          <w:p w14:paraId="29CA0F68" w14:textId="77777777" w:rsidR="00083C54" w:rsidRPr="0088193B" w:rsidRDefault="00083C54" w:rsidP="00083C54">
            <w:pPr>
              <w:pStyle w:val="TAC"/>
            </w:pPr>
            <w:r w:rsidRPr="0088193B">
              <w:t>2</w:t>
            </w:r>
          </w:p>
        </w:tc>
        <w:tc>
          <w:tcPr>
            <w:tcW w:w="0" w:type="auto"/>
            <w:tcBorders>
              <w:top w:val="double" w:sz="4" w:space="0" w:color="auto"/>
            </w:tcBorders>
            <w:vAlign w:val="center"/>
          </w:tcPr>
          <w:p w14:paraId="47BDCFD0" w14:textId="77777777" w:rsidR="00083C54" w:rsidRPr="0088193B" w:rsidRDefault="00083C54" w:rsidP="00083C54">
            <w:pPr>
              <w:pStyle w:val="TAC"/>
            </w:pPr>
            <w:r w:rsidRPr="0088193B">
              <w:t>0</w:t>
            </w:r>
          </w:p>
        </w:tc>
      </w:tr>
      <w:tr w:rsidR="00083C54" w:rsidRPr="0088193B" w14:paraId="2564CC8F" w14:textId="77777777" w:rsidTr="007563D7">
        <w:trPr>
          <w:cantSplit/>
        </w:trPr>
        <w:tc>
          <w:tcPr>
            <w:tcW w:w="0" w:type="auto"/>
            <w:tcBorders>
              <w:right w:val="double" w:sz="4" w:space="0" w:color="auto"/>
            </w:tcBorders>
            <w:shd w:val="clear" w:color="auto" w:fill="auto"/>
            <w:vAlign w:val="center"/>
          </w:tcPr>
          <w:p w14:paraId="6AD20C28" w14:textId="77777777" w:rsidR="00083C54" w:rsidRPr="0088193B" w:rsidRDefault="00083C54" w:rsidP="00083C54">
            <w:pPr>
              <w:pStyle w:val="TAC"/>
            </w:pPr>
            <w:r w:rsidRPr="0088193B">
              <w:t>1</w:t>
            </w:r>
          </w:p>
        </w:tc>
        <w:tc>
          <w:tcPr>
            <w:tcW w:w="0" w:type="auto"/>
            <w:tcBorders>
              <w:left w:val="double" w:sz="4" w:space="0" w:color="auto"/>
            </w:tcBorders>
            <w:vAlign w:val="center"/>
          </w:tcPr>
          <w:p w14:paraId="17293DD0" w14:textId="77777777" w:rsidR="00083C54" w:rsidRPr="0088193B" w:rsidRDefault="00083C54" w:rsidP="00083C54">
            <w:pPr>
              <w:pStyle w:val="TAC"/>
            </w:pPr>
            <w:r w:rsidRPr="0088193B">
              <w:t>2</w:t>
            </w:r>
          </w:p>
        </w:tc>
        <w:tc>
          <w:tcPr>
            <w:tcW w:w="0" w:type="auto"/>
            <w:vAlign w:val="center"/>
          </w:tcPr>
          <w:p w14:paraId="243521F7" w14:textId="77777777" w:rsidR="00083C54" w:rsidRPr="0088193B" w:rsidRDefault="00083C54" w:rsidP="00083C54">
            <w:pPr>
              <w:pStyle w:val="TAC"/>
            </w:pPr>
            <w:r w:rsidRPr="0088193B">
              <w:t>2</w:t>
            </w:r>
          </w:p>
        </w:tc>
      </w:tr>
      <w:tr w:rsidR="00083C54" w:rsidRPr="0088193B" w14:paraId="2F5E2BE4" w14:textId="77777777" w:rsidTr="007563D7">
        <w:trPr>
          <w:cantSplit/>
        </w:trPr>
        <w:tc>
          <w:tcPr>
            <w:tcW w:w="0" w:type="auto"/>
            <w:tcBorders>
              <w:right w:val="double" w:sz="4" w:space="0" w:color="auto"/>
            </w:tcBorders>
            <w:shd w:val="clear" w:color="auto" w:fill="auto"/>
            <w:vAlign w:val="center"/>
          </w:tcPr>
          <w:p w14:paraId="27085CE6" w14:textId="77777777" w:rsidR="00083C54" w:rsidRPr="0088193B" w:rsidRDefault="00083C54" w:rsidP="00083C54">
            <w:pPr>
              <w:pStyle w:val="TAC"/>
            </w:pPr>
            <w:r w:rsidRPr="0088193B">
              <w:t>2</w:t>
            </w:r>
          </w:p>
        </w:tc>
        <w:tc>
          <w:tcPr>
            <w:tcW w:w="0" w:type="auto"/>
            <w:tcBorders>
              <w:left w:val="double" w:sz="4" w:space="0" w:color="auto"/>
            </w:tcBorders>
            <w:vAlign w:val="center"/>
          </w:tcPr>
          <w:p w14:paraId="06E099F5" w14:textId="77777777" w:rsidR="00083C54" w:rsidRPr="0088193B" w:rsidRDefault="00083C54" w:rsidP="00083C54">
            <w:pPr>
              <w:pStyle w:val="TAC"/>
            </w:pPr>
            <w:r w:rsidRPr="0088193B">
              <w:t>2</w:t>
            </w:r>
          </w:p>
        </w:tc>
        <w:tc>
          <w:tcPr>
            <w:tcW w:w="0" w:type="auto"/>
            <w:vAlign w:val="center"/>
          </w:tcPr>
          <w:p w14:paraId="717EFA88" w14:textId="77777777" w:rsidR="00083C54" w:rsidRPr="0088193B" w:rsidRDefault="00083C54" w:rsidP="00083C54">
            <w:pPr>
              <w:pStyle w:val="TAC"/>
            </w:pPr>
            <w:r w:rsidRPr="0088193B">
              <w:t>4</w:t>
            </w:r>
          </w:p>
        </w:tc>
      </w:tr>
      <w:tr w:rsidR="00083C54" w:rsidRPr="0088193B" w14:paraId="69C98E0C" w14:textId="77777777" w:rsidTr="007563D7">
        <w:trPr>
          <w:cantSplit/>
        </w:trPr>
        <w:tc>
          <w:tcPr>
            <w:tcW w:w="0" w:type="auto"/>
            <w:tcBorders>
              <w:right w:val="double" w:sz="4" w:space="0" w:color="auto"/>
            </w:tcBorders>
            <w:shd w:val="clear" w:color="auto" w:fill="auto"/>
            <w:vAlign w:val="center"/>
          </w:tcPr>
          <w:p w14:paraId="4AC6A6AA" w14:textId="77777777" w:rsidR="00083C54" w:rsidRPr="0088193B" w:rsidRDefault="00083C54" w:rsidP="00083C54">
            <w:pPr>
              <w:pStyle w:val="TAC"/>
            </w:pPr>
            <w:r w:rsidRPr="0088193B">
              <w:t>3</w:t>
            </w:r>
          </w:p>
        </w:tc>
        <w:tc>
          <w:tcPr>
            <w:tcW w:w="0" w:type="auto"/>
            <w:tcBorders>
              <w:left w:val="double" w:sz="4" w:space="0" w:color="auto"/>
            </w:tcBorders>
            <w:vAlign w:val="center"/>
          </w:tcPr>
          <w:p w14:paraId="41F4A39F" w14:textId="77777777" w:rsidR="00083C54" w:rsidRPr="0088193B" w:rsidRDefault="00083C54" w:rsidP="00083C54">
            <w:pPr>
              <w:pStyle w:val="TAC"/>
            </w:pPr>
            <w:r w:rsidRPr="0088193B">
              <w:t>2</w:t>
            </w:r>
          </w:p>
        </w:tc>
        <w:tc>
          <w:tcPr>
            <w:tcW w:w="0" w:type="auto"/>
            <w:vAlign w:val="center"/>
          </w:tcPr>
          <w:p w14:paraId="6135D8C3" w14:textId="77777777" w:rsidR="00083C54" w:rsidRPr="0088193B" w:rsidRDefault="00083C54" w:rsidP="00083C54">
            <w:pPr>
              <w:pStyle w:val="TAC"/>
            </w:pPr>
            <w:r w:rsidRPr="0088193B">
              <w:t>6</w:t>
            </w:r>
          </w:p>
        </w:tc>
      </w:tr>
      <w:tr w:rsidR="00083C54" w:rsidRPr="0088193B" w14:paraId="3BB6242D" w14:textId="77777777" w:rsidTr="007563D7">
        <w:trPr>
          <w:cantSplit/>
        </w:trPr>
        <w:tc>
          <w:tcPr>
            <w:tcW w:w="0" w:type="auto"/>
            <w:tcBorders>
              <w:right w:val="double" w:sz="4" w:space="0" w:color="auto"/>
            </w:tcBorders>
            <w:shd w:val="clear" w:color="auto" w:fill="auto"/>
            <w:vAlign w:val="center"/>
          </w:tcPr>
          <w:p w14:paraId="745B610F" w14:textId="77777777" w:rsidR="00083C54" w:rsidRPr="0088193B" w:rsidRDefault="00083C54" w:rsidP="00083C54">
            <w:pPr>
              <w:pStyle w:val="TAC"/>
            </w:pPr>
            <w:r w:rsidRPr="0088193B">
              <w:t>4</w:t>
            </w:r>
          </w:p>
        </w:tc>
        <w:tc>
          <w:tcPr>
            <w:tcW w:w="0" w:type="auto"/>
            <w:tcBorders>
              <w:left w:val="double" w:sz="4" w:space="0" w:color="auto"/>
            </w:tcBorders>
            <w:vAlign w:val="center"/>
          </w:tcPr>
          <w:p w14:paraId="70A78291" w14:textId="77777777" w:rsidR="00083C54" w:rsidRPr="0088193B" w:rsidRDefault="00083C54" w:rsidP="00083C54">
            <w:pPr>
              <w:pStyle w:val="TAC"/>
            </w:pPr>
            <w:r w:rsidRPr="0088193B">
              <w:t>2</w:t>
            </w:r>
          </w:p>
        </w:tc>
        <w:tc>
          <w:tcPr>
            <w:tcW w:w="0" w:type="auto"/>
            <w:vAlign w:val="center"/>
          </w:tcPr>
          <w:p w14:paraId="6548FA45" w14:textId="77777777" w:rsidR="00083C54" w:rsidRPr="0088193B" w:rsidRDefault="00083C54" w:rsidP="00083C54">
            <w:pPr>
              <w:pStyle w:val="TAC"/>
            </w:pPr>
            <w:r w:rsidRPr="0088193B">
              <w:t>8</w:t>
            </w:r>
          </w:p>
        </w:tc>
      </w:tr>
      <w:tr w:rsidR="00083C54" w:rsidRPr="0088193B" w14:paraId="2B0D8DF1" w14:textId="77777777" w:rsidTr="007563D7">
        <w:trPr>
          <w:cantSplit/>
        </w:trPr>
        <w:tc>
          <w:tcPr>
            <w:tcW w:w="0" w:type="auto"/>
            <w:tcBorders>
              <w:right w:val="double" w:sz="4" w:space="0" w:color="auto"/>
            </w:tcBorders>
            <w:shd w:val="clear" w:color="auto" w:fill="auto"/>
            <w:vAlign w:val="center"/>
          </w:tcPr>
          <w:p w14:paraId="55969688" w14:textId="77777777" w:rsidR="00083C54" w:rsidRPr="0088193B" w:rsidRDefault="00083C54" w:rsidP="00083C54">
            <w:pPr>
              <w:pStyle w:val="TAC"/>
            </w:pPr>
            <w:r w:rsidRPr="0088193B">
              <w:t>5</w:t>
            </w:r>
          </w:p>
        </w:tc>
        <w:tc>
          <w:tcPr>
            <w:tcW w:w="0" w:type="auto"/>
            <w:tcBorders>
              <w:left w:val="double" w:sz="4" w:space="0" w:color="auto"/>
            </w:tcBorders>
            <w:vAlign w:val="center"/>
          </w:tcPr>
          <w:p w14:paraId="0D19C47D" w14:textId="77777777" w:rsidR="00083C54" w:rsidRPr="0088193B" w:rsidRDefault="00083C54" w:rsidP="00083C54">
            <w:pPr>
              <w:pStyle w:val="TAC"/>
            </w:pPr>
            <w:r w:rsidRPr="0088193B">
              <w:t>4</w:t>
            </w:r>
          </w:p>
        </w:tc>
        <w:tc>
          <w:tcPr>
            <w:tcW w:w="0" w:type="auto"/>
            <w:vAlign w:val="center"/>
          </w:tcPr>
          <w:p w14:paraId="3093A429" w14:textId="77777777" w:rsidR="00083C54" w:rsidRPr="0088193B" w:rsidRDefault="00083C54" w:rsidP="00083C54">
            <w:pPr>
              <w:pStyle w:val="TAC"/>
            </w:pPr>
            <w:r w:rsidRPr="0088193B">
              <w:t>10</w:t>
            </w:r>
          </w:p>
        </w:tc>
      </w:tr>
      <w:tr w:rsidR="00083C54" w:rsidRPr="0088193B" w14:paraId="69BCE690" w14:textId="77777777" w:rsidTr="007563D7">
        <w:trPr>
          <w:cantSplit/>
        </w:trPr>
        <w:tc>
          <w:tcPr>
            <w:tcW w:w="0" w:type="auto"/>
            <w:tcBorders>
              <w:right w:val="double" w:sz="4" w:space="0" w:color="auto"/>
            </w:tcBorders>
            <w:shd w:val="clear" w:color="auto" w:fill="auto"/>
            <w:vAlign w:val="center"/>
          </w:tcPr>
          <w:p w14:paraId="420B103F" w14:textId="77777777" w:rsidR="00083C54" w:rsidRPr="0088193B" w:rsidRDefault="00083C54" w:rsidP="00083C54">
            <w:pPr>
              <w:pStyle w:val="TAC"/>
            </w:pPr>
            <w:r w:rsidRPr="0088193B">
              <w:t>6</w:t>
            </w:r>
          </w:p>
        </w:tc>
        <w:tc>
          <w:tcPr>
            <w:tcW w:w="0" w:type="auto"/>
            <w:tcBorders>
              <w:left w:val="double" w:sz="4" w:space="0" w:color="auto"/>
            </w:tcBorders>
            <w:vAlign w:val="center"/>
          </w:tcPr>
          <w:p w14:paraId="3D7B157B" w14:textId="77777777" w:rsidR="00083C54" w:rsidRPr="0088193B" w:rsidRDefault="00083C54" w:rsidP="00083C54">
            <w:pPr>
              <w:pStyle w:val="TAC"/>
            </w:pPr>
            <w:r w:rsidRPr="0088193B">
              <w:t>4</w:t>
            </w:r>
          </w:p>
        </w:tc>
        <w:tc>
          <w:tcPr>
            <w:tcW w:w="0" w:type="auto"/>
            <w:vAlign w:val="center"/>
          </w:tcPr>
          <w:p w14:paraId="35F3EC4C" w14:textId="77777777" w:rsidR="00083C54" w:rsidRPr="0088193B" w:rsidRDefault="00083C54" w:rsidP="00083C54">
            <w:pPr>
              <w:pStyle w:val="TAC"/>
            </w:pPr>
            <w:r w:rsidRPr="0088193B">
              <w:t>11</w:t>
            </w:r>
          </w:p>
        </w:tc>
      </w:tr>
      <w:tr w:rsidR="00083C54" w:rsidRPr="0088193B" w14:paraId="25853999" w14:textId="77777777" w:rsidTr="007563D7">
        <w:trPr>
          <w:cantSplit/>
        </w:trPr>
        <w:tc>
          <w:tcPr>
            <w:tcW w:w="0" w:type="auto"/>
            <w:tcBorders>
              <w:right w:val="double" w:sz="4" w:space="0" w:color="auto"/>
            </w:tcBorders>
            <w:shd w:val="clear" w:color="auto" w:fill="auto"/>
            <w:vAlign w:val="center"/>
          </w:tcPr>
          <w:p w14:paraId="0EE6230B" w14:textId="77777777" w:rsidR="00083C54" w:rsidRPr="0088193B" w:rsidRDefault="00083C54" w:rsidP="00083C54">
            <w:pPr>
              <w:pStyle w:val="TAC"/>
            </w:pPr>
            <w:r w:rsidRPr="0088193B">
              <w:t>7</w:t>
            </w:r>
          </w:p>
        </w:tc>
        <w:tc>
          <w:tcPr>
            <w:tcW w:w="0" w:type="auto"/>
            <w:tcBorders>
              <w:left w:val="double" w:sz="4" w:space="0" w:color="auto"/>
            </w:tcBorders>
            <w:vAlign w:val="center"/>
          </w:tcPr>
          <w:p w14:paraId="2DDB12B9" w14:textId="77777777" w:rsidR="00083C54" w:rsidRPr="0088193B" w:rsidRDefault="00083C54" w:rsidP="00083C54">
            <w:pPr>
              <w:pStyle w:val="TAC"/>
            </w:pPr>
            <w:r w:rsidRPr="0088193B">
              <w:t>4</w:t>
            </w:r>
          </w:p>
        </w:tc>
        <w:tc>
          <w:tcPr>
            <w:tcW w:w="0" w:type="auto"/>
            <w:vAlign w:val="center"/>
          </w:tcPr>
          <w:p w14:paraId="4869FFC0" w14:textId="77777777" w:rsidR="00083C54" w:rsidRPr="0088193B" w:rsidRDefault="00083C54" w:rsidP="00083C54">
            <w:pPr>
              <w:pStyle w:val="TAC"/>
            </w:pPr>
            <w:r w:rsidRPr="0088193B">
              <w:t>12</w:t>
            </w:r>
          </w:p>
        </w:tc>
      </w:tr>
      <w:tr w:rsidR="00083C54" w:rsidRPr="0088193B" w14:paraId="0AE58FB4" w14:textId="77777777" w:rsidTr="007563D7">
        <w:trPr>
          <w:cantSplit/>
        </w:trPr>
        <w:tc>
          <w:tcPr>
            <w:tcW w:w="0" w:type="auto"/>
            <w:tcBorders>
              <w:right w:val="double" w:sz="4" w:space="0" w:color="auto"/>
            </w:tcBorders>
            <w:shd w:val="clear" w:color="auto" w:fill="auto"/>
            <w:vAlign w:val="center"/>
          </w:tcPr>
          <w:p w14:paraId="02FF7C0D" w14:textId="77777777" w:rsidR="00083C54" w:rsidRPr="0088193B" w:rsidRDefault="00083C54" w:rsidP="00083C54">
            <w:pPr>
              <w:pStyle w:val="TAC"/>
            </w:pPr>
            <w:r w:rsidRPr="0088193B">
              <w:t>8</w:t>
            </w:r>
          </w:p>
        </w:tc>
        <w:tc>
          <w:tcPr>
            <w:tcW w:w="0" w:type="auto"/>
            <w:tcBorders>
              <w:left w:val="double" w:sz="4" w:space="0" w:color="auto"/>
            </w:tcBorders>
            <w:vAlign w:val="center"/>
          </w:tcPr>
          <w:p w14:paraId="1E46AD8E" w14:textId="77777777" w:rsidR="00083C54" w:rsidRPr="0088193B" w:rsidRDefault="00083C54" w:rsidP="00083C54">
            <w:pPr>
              <w:pStyle w:val="TAC"/>
            </w:pPr>
            <w:r w:rsidRPr="0088193B">
              <w:t>4</w:t>
            </w:r>
          </w:p>
        </w:tc>
        <w:tc>
          <w:tcPr>
            <w:tcW w:w="0" w:type="auto"/>
            <w:vAlign w:val="center"/>
          </w:tcPr>
          <w:p w14:paraId="187CE839" w14:textId="77777777" w:rsidR="00083C54" w:rsidRPr="0088193B" w:rsidRDefault="00083C54" w:rsidP="00083C54">
            <w:pPr>
              <w:pStyle w:val="TAC"/>
            </w:pPr>
            <w:r w:rsidRPr="0088193B">
              <w:t>13</w:t>
            </w:r>
          </w:p>
        </w:tc>
      </w:tr>
      <w:tr w:rsidR="00083C54" w:rsidRPr="0088193B" w14:paraId="6DDE9BEE" w14:textId="77777777" w:rsidTr="007563D7">
        <w:trPr>
          <w:cantSplit/>
        </w:trPr>
        <w:tc>
          <w:tcPr>
            <w:tcW w:w="0" w:type="auto"/>
            <w:tcBorders>
              <w:right w:val="double" w:sz="4" w:space="0" w:color="auto"/>
            </w:tcBorders>
            <w:shd w:val="clear" w:color="auto" w:fill="auto"/>
            <w:vAlign w:val="center"/>
          </w:tcPr>
          <w:p w14:paraId="23C69A53" w14:textId="77777777" w:rsidR="00083C54" w:rsidRPr="0088193B" w:rsidRDefault="00083C54" w:rsidP="00083C54">
            <w:pPr>
              <w:pStyle w:val="TAC"/>
            </w:pPr>
            <w:r w:rsidRPr="0088193B">
              <w:t>9</w:t>
            </w:r>
          </w:p>
        </w:tc>
        <w:tc>
          <w:tcPr>
            <w:tcW w:w="0" w:type="auto"/>
            <w:tcBorders>
              <w:left w:val="double" w:sz="4" w:space="0" w:color="auto"/>
            </w:tcBorders>
            <w:vAlign w:val="center"/>
          </w:tcPr>
          <w:p w14:paraId="151B22E5" w14:textId="77777777" w:rsidR="00083C54" w:rsidRPr="0088193B" w:rsidRDefault="00083C54" w:rsidP="00083C54">
            <w:pPr>
              <w:pStyle w:val="TAC"/>
            </w:pPr>
            <w:r w:rsidRPr="0088193B">
              <w:t>4</w:t>
            </w:r>
          </w:p>
        </w:tc>
        <w:tc>
          <w:tcPr>
            <w:tcW w:w="0" w:type="auto"/>
            <w:vAlign w:val="center"/>
          </w:tcPr>
          <w:p w14:paraId="4D165C45" w14:textId="77777777" w:rsidR="00083C54" w:rsidRPr="0088193B" w:rsidRDefault="00083C54" w:rsidP="00083C54">
            <w:pPr>
              <w:pStyle w:val="TAC"/>
            </w:pPr>
            <w:r w:rsidRPr="0088193B">
              <w:t>14</w:t>
            </w:r>
          </w:p>
        </w:tc>
      </w:tr>
      <w:tr w:rsidR="00083C54" w:rsidRPr="0088193B" w14:paraId="4D4F3A33" w14:textId="77777777" w:rsidTr="007563D7">
        <w:trPr>
          <w:cantSplit/>
        </w:trPr>
        <w:tc>
          <w:tcPr>
            <w:tcW w:w="0" w:type="auto"/>
            <w:tcBorders>
              <w:right w:val="double" w:sz="4" w:space="0" w:color="auto"/>
            </w:tcBorders>
            <w:shd w:val="clear" w:color="auto" w:fill="auto"/>
            <w:vAlign w:val="center"/>
          </w:tcPr>
          <w:p w14:paraId="1010E3A3" w14:textId="77777777" w:rsidR="00083C54" w:rsidRPr="0088193B" w:rsidRDefault="00083C54" w:rsidP="00083C54">
            <w:pPr>
              <w:pStyle w:val="TAC"/>
            </w:pPr>
            <w:r w:rsidRPr="0088193B">
              <w:t>10</w:t>
            </w:r>
          </w:p>
        </w:tc>
        <w:tc>
          <w:tcPr>
            <w:tcW w:w="0" w:type="auto"/>
            <w:tcBorders>
              <w:left w:val="double" w:sz="4" w:space="0" w:color="auto"/>
            </w:tcBorders>
            <w:vAlign w:val="center"/>
          </w:tcPr>
          <w:p w14:paraId="72F9A686" w14:textId="77777777" w:rsidR="00083C54" w:rsidRPr="0088193B" w:rsidRDefault="00083C54" w:rsidP="00083C54">
            <w:pPr>
              <w:pStyle w:val="TAC"/>
            </w:pPr>
            <w:r w:rsidRPr="0088193B">
              <w:t>4</w:t>
            </w:r>
          </w:p>
        </w:tc>
        <w:tc>
          <w:tcPr>
            <w:tcW w:w="0" w:type="auto"/>
            <w:vAlign w:val="center"/>
          </w:tcPr>
          <w:p w14:paraId="6E76595D" w14:textId="77777777" w:rsidR="00083C54" w:rsidRPr="0088193B" w:rsidRDefault="00083C54" w:rsidP="00083C54">
            <w:pPr>
              <w:pStyle w:val="TAC"/>
            </w:pPr>
            <w:r w:rsidRPr="0088193B">
              <w:t>15</w:t>
            </w:r>
          </w:p>
        </w:tc>
      </w:tr>
      <w:tr w:rsidR="00083C54" w:rsidRPr="0088193B" w14:paraId="41C65722" w14:textId="77777777" w:rsidTr="007563D7">
        <w:trPr>
          <w:cantSplit/>
        </w:trPr>
        <w:tc>
          <w:tcPr>
            <w:tcW w:w="0" w:type="auto"/>
            <w:tcBorders>
              <w:right w:val="double" w:sz="4" w:space="0" w:color="auto"/>
            </w:tcBorders>
            <w:shd w:val="clear" w:color="auto" w:fill="auto"/>
            <w:vAlign w:val="center"/>
          </w:tcPr>
          <w:p w14:paraId="73788247" w14:textId="77777777" w:rsidR="00083C54" w:rsidRPr="0088193B" w:rsidRDefault="00083C54" w:rsidP="00083C54">
            <w:pPr>
              <w:pStyle w:val="TAC"/>
            </w:pPr>
            <w:r w:rsidRPr="0088193B">
              <w:t>11</w:t>
            </w:r>
          </w:p>
        </w:tc>
        <w:tc>
          <w:tcPr>
            <w:tcW w:w="0" w:type="auto"/>
            <w:tcBorders>
              <w:left w:val="double" w:sz="4" w:space="0" w:color="auto"/>
            </w:tcBorders>
            <w:vAlign w:val="center"/>
          </w:tcPr>
          <w:p w14:paraId="712AD022" w14:textId="77777777" w:rsidR="00083C54" w:rsidRPr="0088193B" w:rsidRDefault="00083C54" w:rsidP="00083C54">
            <w:pPr>
              <w:pStyle w:val="TAC"/>
            </w:pPr>
            <w:r w:rsidRPr="0088193B">
              <w:t>6</w:t>
            </w:r>
          </w:p>
        </w:tc>
        <w:tc>
          <w:tcPr>
            <w:tcW w:w="0" w:type="auto"/>
            <w:vAlign w:val="center"/>
          </w:tcPr>
          <w:p w14:paraId="127F8963" w14:textId="77777777" w:rsidR="00083C54" w:rsidRPr="0088193B" w:rsidRDefault="00083C54" w:rsidP="00083C54">
            <w:pPr>
              <w:pStyle w:val="TAC"/>
            </w:pPr>
            <w:r w:rsidRPr="0088193B">
              <w:t>16</w:t>
            </w:r>
          </w:p>
        </w:tc>
      </w:tr>
      <w:tr w:rsidR="00083C54" w:rsidRPr="0088193B" w14:paraId="3C4E46A0" w14:textId="77777777" w:rsidTr="007563D7">
        <w:trPr>
          <w:cantSplit/>
        </w:trPr>
        <w:tc>
          <w:tcPr>
            <w:tcW w:w="0" w:type="auto"/>
            <w:tcBorders>
              <w:right w:val="double" w:sz="4" w:space="0" w:color="auto"/>
            </w:tcBorders>
            <w:shd w:val="clear" w:color="auto" w:fill="auto"/>
            <w:vAlign w:val="center"/>
          </w:tcPr>
          <w:p w14:paraId="710987B8" w14:textId="77777777" w:rsidR="00083C54" w:rsidRPr="0088193B" w:rsidRDefault="00083C54" w:rsidP="00083C54">
            <w:pPr>
              <w:pStyle w:val="TAC"/>
            </w:pPr>
            <w:r w:rsidRPr="0088193B">
              <w:t>12</w:t>
            </w:r>
          </w:p>
        </w:tc>
        <w:tc>
          <w:tcPr>
            <w:tcW w:w="0" w:type="auto"/>
            <w:tcBorders>
              <w:left w:val="double" w:sz="4" w:space="0" w:color="auto"/>
            </w:tcBorders>
            <w:vAlign w:val="center"/>
          </w:tcPr>
          <w:p w14:paraId="15A88BEB" w14:textId="77777777" w:rsidR="00083C54" w:rsidRPr="0088193B" w:rsidRDefault="00083C54" w:rsidP="00083C54">
            <w:pPr>
              <w:pStyle w:val="TAC"/>
            </w:pPr>
            <w:r w:rsidRPr="0088193B">
              <w:t>6</w:t>
            </w:r>
          </w:p>
        </w:tc>
        <w:tc>
          <w:tcPr>
            <w:tcW w:w="0" w:type="auto"/>
            <w:vAlign w:val="center"/>
          </w:tcPr>
          <w:p w14:paraId="7E0C6366" w14:textId="77777777" w:rsidR="00083C54" w:rsidRPr="0088193B" w:rsidRDefault="00083C54" w:rsidP="00083C54">
            <w:pPr>
              <w:pStyle w:val="TAC"/>
            </w:pPr>
            <w:r w:rsidRPr="0088193B">
              <w:t>17</w:t>
            </w:r>
          </w:p>
        </w:tc>
      </w:tr>
      <w:tr w:rsidR="00083C54" w:rsidRPr="0088193B" w14:paraId="64B8D4F1" w14:textId="77777777" w:rsidTr="007563D7">
        <w:trPr>
          <w:cantSplit/>
        </w:trPr>
        <w:tc>
          <w:tcPr>
            <w:tcW w:w="0" w:type="auto"/>
            <w:tcBorders>
              <w:right w:val="double" w:sz="4" w:space="0" w:color="auto"/>
            </w:tcBorders>
            <w:shd w:val="clear" w:color="auto" w:fill="auto"/>
            <w:vAlign w:val="center"/>
          </w:tcPr>
          <w:p w14:paraId="21F84AA8" w14:textId="77777777" w:rsidR="00083C54" w:rsidRPr="0088193B" w:rsidRDefault="00083C54" w:rsidP="00083C54">
            <w:pPr>
              <w:pStyle w:val="TAC"/>
            </w:pPr>
            <w:r w:rsidRPr="0088193B">
              <w:t>13</w:t>
            </w:r>
          </w:p>
        </w:tc>
        <w:tc>
          <w:tcPr>
            <w:tcW w:w="0" w:type="auto"/>
            <w:tcBorders>
              <w:left w:val="double" w:sz="4" w:space="0" w:color="auto"/>
            </w:tcBorders>
            <w:vAlign w:val="center"/>
          </w:tcPr>
          <w:p w14:paraId="4D54E366" w14:textId="77777777" w:rsidR="00083C54" w:rsidRPr="0088193B" w:rsidRDefault="00083C54" w:rsidP="00083C54">
            <w:pPr>
              <w:pStyle w:val="TAC"/>
            </w:pPr>
            <w:r w:rsidRPr="0088193B">
              <w:t>6</w:t>
            </w:r>
          </w:p>
        </w:tc>
        <w:tc>
          <w:tcPr>
            <w:tcW w:w="0" w:type="auto"/>
            <w:vAlign w:val="center"/>
          </w:tcPr>
          <w:p w14:paraId="4CA4AE20" w14:textId="77777777" w:rsidR="00083C54" w:rsidRPr="0088193B" w:rsidRDefault="00083C54" w:rsidP="00083C54">
            <w:pPr>
              <w:pStyle w:val="TAC"/>
            </w:pPr>
            <w:r w:rsidRPr="0088193B">
              <w:t>18</w:t>
            </w:r>
          </w:p>
        </w:tc>
      </w:tr>
      <w:tr w:rsidR="00083C54" w:rsidRPr="0088193B" w14:paraId="4D432AD2" w14:textId="77777777" w:rsidTr="007563D7">
        <w:trPr>
          <w:cantSplit/>
        </w:trPr>
        <w:tc>
          <w:tcPr>
            <w:tcW w:w="0" w:type="auto"/>
            <w:tcBorders>
              <w:right w:val="double" w:sz="4" w:space="0" w:color="auto"/>
            </w:tcBorders>
            <w:shd w:val="clear" w:color="auto" w:fill="auto"/>
            <w:vAlign w:val="center"/>
          </w:tcPr>
          <w:p w14:paraId="21CE2128" w14:textId="77777777" w:rsidR="00083C54" w:rsidRPr="0088193B" w:rsidRDefault="00083C54" w:rsidP="00083C54">
            <w:pPr>
              <w:pStyle w:val="TAC"/>
            </w:pPr>
            <w:r w:rsidRPr="0088193B">
              <w:t>14</w:t>
            </w:r>
          </w:p>
        </w:tc>
        <w:tc>
          <w:tcPr>
            <w:tcW w:w="0" w:type="auto"/>
            <w:tcBorders>
              <w:left w:val="double" w:sz="4" w:space="0" w:color="auto"/>
            </w:tcBorders>
            <w:vAlign w:val="center"/>
          </w:tcPr>
          <w:p w14:paraId="7BDABBD1" w14:textId="77777777" w:rsidR="00083C54" w:rsidRPr="0088193B" w:rsidRDefault="00083C54" w:rsidP="00083C54">
            <w:pPr>
              <w:pStyle w:val="TAC"/>
            </w:pPr>
            <w:r w:rsidRPr="0088193B">
              <w:t>6</w:t>
            </w:r>
          </w:p>
        </w:tc>
        <w:tc>
          <w:tcPr>
            <w:tcW w:w="0" w:type="auto"/>
            <w:vAlign w:val="center"/>
          </w:tcPr>
          <w:p w14:paraId="11643B49" w14:textId="77777777" w:rsidR="00083C54" w:rsidRPr="0088193B" w:rsidRDefault="00083C54" w:rsidP="00083C54">
            <w:pPr>
              <w:pStyle w:val="TAC"/>
            </w:pPr>
            <w:r w:rsidRPr="0088193B">
              <w:t>19</w:t>
            </w:r>
          </w:p>
        </w:tc>
      </w:tr>
      <w:tr w:rsidR="00083C54" w:rsidRPr="0088193B" w14:paraId="33E6F139" w14:textId="77777777" w:rsidTr="007563D7">
        <w:trPr>
          <w:cantSplit/>
        </w:trPr>
        <w:tc>
          <w:tcPr>
            <w:tcW w:w="0" w:type="auto"/>
            <w:tcBorders>
              <w:right w:val="double" w:sz="4" w:space="0" w:color="auto"/>
            </w:tcBorders>
            <w:shd w:val="clear" w:color="auto" w:fill="auto"/>
            <w:vAlign w:val="center"/>
          </w:tcPr>
          <w:p w14:paraId="24CEA92F" w14:textId="77777777" w:rsidR="00083C54" w:rsidRPr="0088193B" w:rsidRDefault="00083C54" w:rsidP="00083C54">
            <w:pPr>
              <w:pStyle w:val="TAC"/>
            </w:pPr>
            <w:r w:rsidRPr="0088193B">
              <w:t>15</w:t>
            </w:r>
          </w:p>
        </w:tc>
        <w:tc>
          <w:tcPr>
            <w:tcW w:w="0" w:type="auto"/>
            <w:tcBorders>
              <w:left w:val="double" w:sz="4" w:space="0" w:color="auto"/>
            </w:tcBorders>
            <w:vAlign w:val="center"/>
          </w:tcPr>
          <w:p w14:paraId="273D4352" w14:textId="77777777" w:rsidR="00083C54" w:rsidRPr="0088193B" w:rsidRDefault="00083C54" w:rsidP="00083C54">
            <w:pPr>
              <w:pStyle w:val="TAC"/>
            </w:pPr>
            <w:r w:rsidRPr="0088193B">
              <w:t>6</w:t>
            </w:r>
          </w:p>
        </w:tc>
        <w:tc>
          <w:tcPr>
            <w:tcW w:w="0" w:type="auto"/>
            <w:vAlign w:val="center"/>
          </w:tcPr>
          <w:p w14:paraId="744C730F" w14:textId="77777777" w:rsidR="00083C54" w:rsidRPr="0088193B" w:rsidRDefault="00083C54" w:rsidP="00083C54">
            <w:pPr>
              <w:pStyle w:val="TAC"/>
            </w:pPr>
            <w:r w:rsidRPr="0088193B">
              <w:t>20</w:t>
            </w:r>
          </w:p>
        </w:tc>
      </w:tr>
      <w:tr w:rsidR="00083C54" w:rsidRPr="0088193B" w14:paraId="5F99A2B5" w14:textId="77777777" w:rsidTr="007563D7">
        <w:trPr>
          <w:cantSplit/>
        </w:trPr>
        <w:tc>
          <w:tcPr>
            <w:tcW w:w="0" w:type="auto"/>
            <w:tcBorders>
              <w:right w:val="double" w:sz="4" w:space="0" w:color="auto"/>
            </w:tcBorders>
            <w:shd w:val="clear" w:color="auto" w:fill="auto"/>
            <w:vAlign w:val="center"/>
          </w:tcPr>
          <w:p w14:paraId="3DC0EB67" w14:textId="77777777" w:rsidR="00083C54" w:rsidRPr="0088193B" w:rsidRDefault="00083C54" w:rsidP="00083C54">
            <w:pPr>
              <w:pStyle w:val="TAC"/>
            </w:pPr>
            <w:r w:rsidRPr="0088193B">
              <w:t>16</w:t>
            </w:r>
          </w:p>
        </w:tc>
        <w:tc>
          <w:tcPr>
            <w:tcW w:w="0" w:type="auto"/>
            <w:tcBorders>
              <w:left w:val="double" w:sz="4" w:space="0" w:color="auto"/>
            </w:tcBorders>
            <w:vAlign w:val="center"/>
          </w:tcPr>
          <w:p w14:paraId="2D13A423" w14:textId="77777777" w:rsidR="00083C54" w:rsidRPr="0088193B" w:rsidRDefault="00083C54" w:rsidP="00083C54">
            <w:pPr>
              <w:pStyle w:val="TAC"/>
            </w:pPr>
            <w:r w:rsidRPr="0088193B">
              <w:t>6</w:t>
            </w:r>
          </w:p>
        </w:tc>
        <w:tc>
          <w:tcPr>
            <w:tcW w:w="0" w:type="auto"/>
            <w:vAlign w:val="center"/>
          </w:tcPr>
          <w:p w14:paraId="658CA4C2" w14:textId="77777777" w:rsidR="00083C54" w:rsidRPr="0088193B" w:rsidRDefault="00083C54" w:rsidP="00083C54">
            <w:pPr>
              <w:pStyle w:val="TAC"/>
            </w:pPr>
            <w:r w:rsidRPr="0088193B">
              <w:t>21</w:t>
            </w:r>
          </w:p>
        </w:tc>
      </w:tr>
      <w:tr w:rsidR="00083C54" w:rsidRPr="0088193B" w14:paraId="1C48CE33" w14:textId="77777777" w:rsidTr="007563D7">
        <w:trPr>
          <w:cantSplit/>
        </w:trPr>
        <w:tc>
          <w:tcPr>
            <w:tcW w:w="0" w:type="auto"/>
            <w:tcBorders>
              <w:right w:val="double" w:sz="4" w:space="0" w:color="auto"/>
            </w:tcBorders>
            <w:shd w:val="clear" w:color="auto" w:fill="auto"/>
            <w:vAlign w:val="center"/>
          </w:tcPr>
          <w:p w14:paraId="2403D9BD" w14:textId="77777777" w:rsidR="00083C54" w:rsidRPr="0088193B" w:rsidRDefault="00083C54" w:rsidP="00083C54">
            <w:pPr>
              <w:pStyle w:val="TAC"/>
            </w:pPr>
            <w:r w:rsidRPr="0088193B">
              <w:t>17</w:t>
            </w:r>
          </w:p>
        </w:tc>
        <w:tc>
          <w:tcPr>
            <w:tcW w:w="0" w:type="auto"/>
            <w:tcBorders>
              <w:left w:val="double" w:sz="4" w:space="0" w:color="auto"/>
            </w:tcBorders>
            <w:vAlign w:val="center"/>
          </w:tcPr>
          <w:p w14:paraId="42C4F549" w14:textId="77777777" w:rsidR="00083C54" w:rsidRPr="0088193B" w:rsidRDefault="00083C54" w:rsidP="00083C54">
            <w:pPr>
              <w:pStyle w:val="TAC"/>
            </w:pPr>
            <w:r w:rsidRPr="0088193B">
              <w:t>6</w:t>
            </w:r>
          </w:p>
        </w:tc>
        <w:tc>
          <w:tcPr>
            <w:tcW w:w="0" w:type="auto"/>
            <w:vAlign w:val="center"/>
          </w:tcPr>
          <w:p w14:paraId="1902D241" w14:textId="77777777" w:rsidR="00083C54" w:rsidRPr="0088193B" w:rsidRDefault="00083C54" w:rsidP="00083C54">
            <w:pPr>
              <w:pStyle w:val="TAC"/>
            </w:pPr>
            <w:r w:rsidRPr="0088193B">
              <w:t>22</w:t>
            </w:r>
          </w:p>
        </w:tc>
      </w:tr>
      <w:tr w:rsidR="00083C54" w:rsidRPr="0088193B" w14:paraId="2B91D492" w14:textId="77777777" w:rsidTr="007563D7">
        <w:trPr>
          <w:cantSplit/>
        </w:trPr>
        <w:tc>
          <w:tcPr>
            <w:tcW w:w="0" w:type="auto"/>
            <w:tcBorders>
              <w:right w:val="double" w:sz="4" w:space="0" w:color="auto"/>
            </w:tcBorders>
            <w:shd w:val="clear" w:color="auto" w:fill="auto"/>
            <w:vAlign w:val="center"/>
          </w:tcPr>
          <w:p w14:paraId="301B320D" w14:textId="77777777" w:rsidR="00083C54" w:rsidRPr="0088193B" w:rsidRDefault="00083C54" w:rsidP="00083C54">
            <w:pPr>
              <w:pStyle w:val="TAC"/>
            </w:pPr>
            <w:r w:rsidRPr="0088193B">
              <w:t>18</w:t>
            </w:r>
          </w:p>
        </w:tc>
        <w:tc>
          <w:tcPr>
            <w:tcW w:w="0" w:type="auto"/>
            <w:tcBorders>
              <w:left w:val="double" w:sz="4" w:space="0" w:color="auto"/>
            </w:tcBorders>
            <w:vAlign w:val="center"/>
          </w:tcPr>
          <w:p w14:paraId="1E5BE70E" w14:textId="77777777" w:rsidR="00083C54" w:rsidRPr="0088193B" w:rsidRDefault="00083C54" w:rsidP="00083C54">
            <w:pPr>
              <w:pStyle w:val="TAC"/>
            </w:pPr>
            <w:r w:rsidRPr="0088193B">
              <w:t>6</w:t>
            </w:r>
          </w:p>
        </w:tc>
        <w:tc>
          <w:tcPr>
            <w:tcW w:w="0" w:type="auto"/>
            <w:vAlign w:val="center"/>
          </w:tcPr>
          <w:p w14:paraId="46BBBEC1" w14:textId="77777777" w:rsidR="00083C54" w:rsidRPr="0088193B" w:rsidRDefault="00083C54" w:rsidP="00083C54">
            <w:pPr>
              <w:pStyle w:val="TAC"/>
            </w:pPr>
            <w:r w:rsidRPr="0088193B">
              <w:t>23</w:t>
            </w:r>
          </w:p>
        </w:tc>
      </w:tr>
      <w:tr w:rsidR="00083C54" w:rsidRPr="0088193B" w14:paraId="2E2BBC56" w14:textId="77777777" w:rsidTr="007563D7">
        <w:trPr>
          <w:cantSplit/>
        </w:trPr>
        <w:tc>
          <w:tcPr>
            <w:tcW w:w="0" w:type="auto"/>
            <w:tcBorders>
              <w:right w:val="double" w:sz="4" w:space="0" w:color="auto"/>
            </w:tcBorders>
            <w:shd w:val="clear" w:color="auto" w:fill="auto"/>
            <w:vAlign w:val="center"/>
          </w:tcPr>
          <w:p w14:paraId="1494B271" w14:textId="77777777" w:rsidR="00083C54" w:rsidRPr="0088193B" w:rsidRDefault="00083C54" w:rsidP="00083C54">
            <w:pPr>
              <w:pStyle w:val="TAC"/>
            </w:pPr>
            <w:r w:rsidRPr="0088193B">
              <w:t>19</w:t>
            </w:r>
          </w:p>
        </w:tc>
        <w:tc>
          <w:tcPr>
            <w:tcW w:w="0" w:type="auto"/>
            <w:tcBorders>
              <w:left w:val="double" w:sz="4" w:space="0" w:color="auto"/>
            </w:tcBorders>
            <w:vAlign w:val="center"/>
          </w:tcPr>
          <w:p w14:paraId="278E64E1" w14:textId="77777777" w:rsidR="00083C54" w:rsidRPr="0088193B" w:rsidRDefault="00083C54" w:rsidP="00083C54">
            <w:pPr>
              <w:pStyle w:val="TAC"/>
            </w:pPr>
            <w:r w:rsidRPr="0088193B">
              <w:t>6</w:t>
            </w:r>
          </w:p>
        </w:tc>
        <w:tc>
          <w:tcPr>
            <w:tcW w:w="0" w:type="auto"/>
            <w:vAlign w:val="center"/>
          </w:tcPr>
          <w:p w14:paraId="1CC0DEB0" w14:textId="77777777" w:rsidR="00083C54" w:rsidRPr="0088193B" w:rsidRDefault="00083C54" w:rsidP="00083C54">
            <w:pPr>
              <w:pStyle w:val="TAC"/>
            </w:pPr>
            <w:r w:rsidRPr="0088193B">
              <w:t>24</w:t>
            </w:r>
          </w:p>
        </w:tc>
      </w:tr>
      <w:tr w:rsidR="00083C54" w:rsidRPr="0088193B" w14:paraId="3E6123A1" w14:textId="77777777" w:rsidTr="007563D7">
        <w:trPr>
          <w:cantSplit/>
        </w:trPr>
        <w:tc>
          <w:tcPr>
            <w:tcW w:w="0" w:type="auto"/>
            <w:tcBorders>
              <w:right w:val="double" w:sz="4" w:space="0" w:color="auto"/>
            </w:tcBorders>
            <w:shd w:val="clear" w:color="auto" w:fill="auto"/>
            <w:vAlign w:val="center"/>
          </w:tcPr>
          <w:p w14:paraId="5EE50422" w14:textId="77777777" w:rsidR="00083C54" w:rsidRPr="0088193B" w:rsidRDefault="00083C54" w:rsidP="00083C54">
            <w:pPr>
              <w:pStyle w:val="TAC"/>
            </w:pPr>
            <w:r w:rsidRPr="0088193B">
              <w:t>20</w:t>
            </w:r>
          </w:p>
        </w:tc>
        <w:tc>
          <w:tcPr>
            <w:tcW w:w="0" w:type="auto"/>
            <w:tcBorders>
              <w:left w:val="double" w:sz="4" w:space="0" w:color="auto"/>
            </w:tcBorders>
            <w:vAlign w:val="center"/>
          </w:tcPr>
          <w:p w14:paraId="12DC84D7" w14:textId="77777777" w:rsidR="00083C54" w:rsidRPr="0088193B" w:rsidRDefault="00083C54" w:rsidP="00083C54">
            <w:pPr>
              <w:pStyle w:val="TAC"/>
            </w:pPr>
            <w:r w:rsidRPr="0088193B">
              <w:t>8</w:t>
            </w:r>
          </w:p>
        </w:tc>
        <w:tc>
          <w:tcPr>
            <w:tcW w:w="0" w:type="auto"/>
            <w:vAlign w:val="center"/>
          </w:tcPr>
          <w:p w14:paraId="30E0E294" w14:textId="77777777" w:rsidR="00083C54" w:rsidRPr="0088193B" w:rsidRDefault="00083C54" w:rsidP="00083C54">
            <w:pPr>
              <w:pStyle w:val="TAC"/>
            </w:pPr>
            <w:r w:rsidRPr="0088193B">
              <w:t>25</w:t>
            </w:r>
          </w:p>
        </w:tc>
      </w:tr>
      <w:tr w:rsidR="00083C54" w:rsidRPr="0088193B" w14:paraId="5DFCD234" w14:textId="77777777" w:rsidTr="007563D7">
        <w:trPr>
          <w:cantSplit/>
        </w:trPr>
        <w:tc>
          <w:tcPr>
            <w:tcW w:w="0" w:type="auto"/>
            <w:tcBorders>
              <w:right w:val="double" w:sz="4" w:space="0" w:color="auto"/>
            </w:tcBorders>
            <w:shd w:val="clear" w:color="auto" w:fill="auto"/>
            <w:vAlign w:val="center"/>
          </w:tcPr>
          <w:p w14:paraId="2FA0A57D" w14:textId="77777777" w:rsidR="00083C54" w:rsidRPr="0088193B" w:rsidRDefault="00083C54" w:rsidP="00083C54">
            <w:pPr>
              <w:pStyle w:val="TAC"/>
            </w:pPr>
            <w:r w:rsidRPr="0088193B">
              <w:t>21</w:t>
            </w:r>
          </w:p>
        </w:tc>
        <w:tc>
          <w:tcPr>
            <w:tcW w:w="0" w:type="auto"/>
            <w:tcBorders>
              <w:left w:val="double" w:sz="4" w:space="0" w:color="auto"/>
            </w:tcBorders>
          </w:tcPr>
          <w:p w14:paraId="40F9899F" w14:textId="77777777" w:rsidR="00083C54" w:rsidRPr="0088193B" w:rsidRDefault="00083C54" w:rsidP="00083C54">
            <w:pPr>
              <w:pStyle w:val="TAC"/>
            </w:pPr>
            <w:r w:rsidRPr="0088193B">
              <w:t>8</w:t>
            </w:r>
          </w:p>
        </w:tc>
        <w:tc>
          <w:tcPr>
            <w:tcW w:w="0" w:type="auto"/>
            <w:vAlign w:val="center"/>
          </w:tcPr>
          <w:p w14:paraId="4021711A" w14:textId="77777777" w:rsidR="00083C54" w:rsidRPr="0088193B" w:rsidRDefault="00083C54" w:rsidP="00083C54">
            <w:pPr>
              <w:pStyle w:val="TAC"/>
            </w:pPr>
            <w:r w:rsidRPr="0088193B">
              <w:t>27</w:t>
            </w:r>
          </w:p>
        </w:tc>
      </w:tr>
      <w:tr w:rsidR="00083C54" w:rsidRPr="0088193B" w14:paraId="232AEB73" w14:textId="77777777" w:rsidTr="007563D7">
        <w:trPr>
          <w:cantSplit/>
        </w:trPr>
        <w:tc>
          <w:tcPr>
            <w:tcW w:w="0" w:type="auto"/>
            <w:tcBorders>
              <w:right w:val="double" w:sz="4" w:space="0" w:color="auto"/>
            </w:tcBorders>
            <w:shd w:val="clear" w:color="auto" w:fill="auto"/>
            <w:vAlign w:val="center"/>
          </w:tcPr>
          <w:p w14:paraId="4718F3F9" w14:textId="77777777" w:rsidR="00083C54" w:rsidRPr="0088193B" w:rsidRDefault="00083C54" w:rsidP="00083C54">
            <w:pPr>
              <w:pStyle w:val="TAC"/>
            </w:pPr>
            <w:r w:rsidRPr="0088193B">
              <w:t>22</w:t>
            </w:r>
          </w:p>
        </w:tc>
        <w:tc>
          <w:tcPr>
            <w:tcW w:w="0" w:type="auto"/>
            <w:tcBorders>
              <w:left w:val="double" w:sz="4" w:space="0" w:color="auto"/>
            </w:tcBorders>
          </w:tcPr>
          <w:p w14:paraId="2354848E" w14:textId="77777777" w:rsidR="00083C54" w:rsidRPr="0088193B" w:rsidRDefault="00083C54" w:rsidP="00083C54">
            <w:pPr>
              <w:pStyle w:val="TAC"/>
            </w:pPr>
            <w:r w:rsidRPr="0088193B">
              <w:t>8</w:t>
            </w:r>
          </w:p>
        </w:tc>
        <w:tc>
          <w:tcPr>
            <w:tcW w:w="0" w:type="auto"/>
            <w:vAlign w:val="center"/>
          </w:tcPr>
          <w:p w14:paraId="7C6E010B" w14:textId="77777777" w:rsidR="00083C54" w:rsidRPr="0088193B" w:rsidRDefault="00083C54" w:rsidP="00083C54">
            <w:pPr>
              <w:pStyle w:val="TAC"/>
            </w:pPr>
            <w:r w:rsidRPr="0088193B">
              <w:t>28</w:t>
            </w:r>
          </w:p>
        </w:tc>
      </w:tr>
      <w:tr w:rsidR="00083C54" w:rsidRPr="0088193B" w14:paraId="3E0960C5" w14:textId="77777777" w:rsidTr="007563D7">
        <w:trPr>
          <w:cantSplit/>
        </w:trPr>
        <w:tc>
          <w:tcPr>
            <w:tcW w:w="0" w:type="auto"/>
            <w:tcBorders>
              <w:right w:val="double" w:sz="4" w:space="0" w:color="auto"/>
            </w:tcBorders>
            <w:shd w:val="clear" w:color="auto" w:fill="auto"/>
            <w:vAlign w:val="center"/>
          </w:tcPr>
          <w:p w14:paraId="40975658" w14:textId="77777777" w:rsidR="00083C54" w:rsidRPr="0088193B" w:rsidRDefault="00083C54" w:rsidP="00083C54">
            <w:pPr>
              <w:pStyle w:val="TAC"/>
            </w:pPr>
            <w:r w:rsidRPr="0088193B">
              <w:t>23</w:t>
            </w:r>
          </w:p>
        </w:tc>
        <w:tc>
          <w:tcPr>
            <w:tcW w:w="0" w:type="auto"/>
            <w:tcBorders>
              <w:left w:val="double" w:sz="4" w:space="0" w:color="auto"/>
            </w:tcBorders>
          </w:tcPr>
          <w:p w14:paraId="08D85752" w14:textId="77777777" w:rsidR="00083C54" w:rsidRPr="0088193B" w:rsidRDefault="00083C54" w:rsidP="00083C54">
            <w:pPr>
              <w:pStyle w:val="TAC"/>
            </w:pPr>
            <w:r w:rsidRPr="0088193B">
              <w:t>8</w:t>
            </w:r>
          </w:p>
        </w:tc>
        <w:tc>
          <w:tcPr>
            <w:tcW w:w="0" w:type="auto"/>
            <w:vAlign w:val="center"/>
          </w:tcPr>
          <w:p w14:paraId="6E9AA719" w14:textId="77777777" w:rsidR="00083C54" w:rsidRPr="0088193B" w:rsidRDefault="00083C54" w:rsidP="00083C54">
            <w:pPr>
              <w:pStyle w:val="TAC"/>
            </w:pPr>
            <w:r w:rsidRPr="0088193B">
              <w:t>29</w:t>
            </w:r>
          </w:p>
        </w:tc>
      </w:tr>
      <w:tr w:rsidR="00083C54" w:rsidRPr="0088193B" w14:paraId="0B9C9B70" w14:textId="77777777" w:rsidTr="007563D7">
        <w:trPr>
          <w:cantSplit/>
        </w:trPr>
        <w:tc>
          <w:tcPr>
            <w:tcW w:w="0" w:type="auto"/>
            <w:tcBorders>
              <w:right w:val="double" w:sz="4" w:space="0" w:color="auto"/>
            </w:tcBorders>
            <w:shd w:val="clear" w:color="auto" w:fill="auto"/>
            <w:vAlign w:val="center"/>
          </w:tcPr>
          <w:p w14:paraId="08D2349F" w14:textId="77777777" w:rsidR="00083C54" w:rsidRPr="0088193B" w:rsidRDefault="00083C54" w:rsidP="00083C54">
            <w:pPr>
              <w:pStyle w:val="TAC"/>
            </w:pPr>
            <w:r w:rsidRPr="0088193B">
              <w:t>24</w:t>
            </w:r>
          </w:p>
        </w:tc>
        <w:tc>
          <w:tcPr>
            <w:tcW w:w="0" w:type="auto"/>
            <w:tcBorders>
              <w:left w:val="double" w:sz="4" w:space="0" w:color="auto"/>
            </w:tcBorders>
          </w:tcPr>
          <w:p w14:paraId="03395D14" w14:textId="77777777" w:rsidR="00083C54" w:rsidRPr="0088193B" w:rsidRDefault="00083C54" w:rsidP="00083C54">
            <w:pPr>
              <w:pStyle w:val="TAC"/>
            </w:pPr>
            <w:r w:rsidRPr="0088193B">
              <w:t>8</w:t>
            </w:r>
          </w:p>
        </w:tc>
        <w:tc>
          <w:tcPr>
            <w:tcW w:w="0" w:type="auto"/>
            <w:vAlign w:val="center"/>
          </w:tcPr>
          <w:p w14:paraId="4AB48D46" w14:textId="77777777" w:rsidR="00083C54" w:rsidRPr="0088193B" w:rsidRDefault="00083C54" w:rsidP="00083C54">
            <w:pPr>
              <w:pStyle w:val="TAC"/>
            </w:pPr>
            <w:r w:rsidRPr="0088193B">
              <w:t>30</w:t>
            </w:r>
          </w:p>
        </w:tc>
      </w:tr>
      <w:tr w:rsidR="00083C54" w:rsidRPr="0088193B" w14:paraId="0C736243" w14:textId="77777777" w:rsidTr="007563D7">
        <w:trPr>
          <w:cantSplit/>
        </w:trPr>
        <w:tc>
          <w:tcPr>
            <w:tcW w:w="0" w:type="auto"/>
            <w:tcBorders>
              <w:right w:val="double" w:sz="4" w:space="0" w:color="auto"/>
            </w:tcBorders>
            <w:shd w:val="clear" w:color="auto" w:fill="auto"/>
            <w:vAlign w:val="center"/>
          </w:tcPr>
          <w:p w14:paraId="1203DC7A" w14:textId="77777777" w:rsidR="00083C54" w:rsidRPr="0088193B" w:rsidRDefault="00083C54" w:rsidP="00083C54">
            <w:pPr>
              <w:pStyle w:val="TAC"/>
            </w:pPr>
            <w:r w:rsidRPr="0088193B">
              <w:t>25</w:t>
            </w:r>
          </w:p>
        </w:tc>
        <w:tc>
          <w:tcPr>
            <w:tcW w:w="0" w:type="auto"/>
            <w:tcBorders>
              <w:left w:val="double" w:sz="4" w:space="0" w:color="auto"/>
            </w:tcBorders>
          </w:tcPr>
          <w:p w14:paraId="392DDE0E" w14:textId="77777777" w:rsidR="00083C54" w:rsidRPr="0088193B" w:rsidRDefault="00083C54" w:rsidP="00083C54">
            <w:pPr>
              <w:pStyle w:val="TAC"/>
            </w:pPr>
            <w:r w:rsidRPr="0088193B">
              <w:t>8</w:t>
            </w:r>
          </w:p>
        </w:tc>
        <w:tc>
          <w:tcPr>
            <w:tcW w:w="0" w:type="auto"/>
            <w:vAlign w:val="center"/>
          </w:tcPr>
          <w:p w14:paraId="2FAC9F98" w14:textId="77777777" w:rsidR="00083C54" w:rsidRPr="0088193B" w:rsidRDefault="00083C54" w:rsidP="00083C54">
            <w:pPr>
              <w:pStyle w:val="TAC"/>
            </w:pPr>
            <w:r w:rsidRPr="0088193B">
              <w:t>31</w:t>
            </w:r>
          </w:p>
        </w:tc>
      </w:tr>
      <w:tr w:rsidR="00083C54" w:rsidRPr="0088193B" w14:paraId="0A16D717" w14:textId="77777777" w:rsidTr="007563D7">
        <w:trPr>
          <w:cantSplit/>
        </w:trPr>
        <w:tc>
          <w:tcPr>
            <w:tcW w:w="0" w:type="auto"/>
            <w:tcBorders>
              <w:right w:val="double" w:sz="4" w:space="0" w:color="auto"/>
            </w:tcBorders>
            <w:shd w:val="clear" w:color="auto" w:fill="auto"/>
            <w:vAlign w:val="center"/>
          </w:tcPr>
          <w:p w14:paraId="418D683A" w14:textId="77777777" w:rsidR="00083C54" w:rsidRPr="0088193B" w:rsidRDefault="00083C54" w:rsidP="00083C54">
            <w:pPr>
              <w:pStyle w:val="TAC"/>
            </w:pPr>
            <w:r w:rsidRPr="0088193B">
              <w:t>26</w:t>
            </w:r>
          </w:p>
        </w:tc>
        <w:tc>
          <w:tcPr>
            <w:tcW w:w="0" w:type="auto"/>
            <w:tcBorders>
              <w:left w:val="double" w:sz="4" w:space="0" w:color="auto"/>
            </w:tcBorders>
          </w:tcPr>
          <w:p w14:paraId="68E44246" w14:textId="77777777" w:rsidR="00083C54" w:rsidRPr="0088193B" w:rsidRDefault="00083C54" w:rsidP="00083C54">
            <w:pPr>
              <w:pStyle w:val="TAC"/>
            </w:pPr>
            <w:r w:rsidRPr="0088193B">
              <w:t>8</w:t>
            </w:r>
          </w:p>
        </w:tc>
        <w:tc>
          <w:tcPr>
            <w:tcW w:w="0" w:type="auto"/>
            <w:vAlign w:val="center"/>
          </w:tcPr>
          <w:p w14:paraId="17CF6308" w14:textId="77777777" w:rsidR="00083C54" w:rsidRPr="0088193B" w:rsidRDefault="00083C54" w:rsidP="00083C54">
            <w:pPr>
              <w:pStyle w:val="TAC"/>
            </w:pPr>
            <w:r w:rsidRPr="0088193B">
              <w:t>32</w:t>
            </w:r>
          </w:p>
        </w:tc>
      </w:tr>
      <w:tr w:rsidR="00083C54" w:rsidRPr="0088193B" w14:paraId="708ACEB5" w14:textId="77777777" w:rsidTr="007563D7">
        <w:trPr>
          <w:cantSplit/>
        </w:trPr>
        <w:tc>
          <w:tcPr>
            <w:tcW w:w="0" w:type="auto"/>
            <w:tcBorders>
              <w:right w:val="double" w:sz="4" w:space="0" w:color="auto"/>
            </w:tcBorders>
            <w:shd w:val="clear" w:color="auto" w:fill="auto"/>
            <w:vAlign w:val="center"/>
          </w:tcPr>
          <w:p w14:paraId="29465523" w14:textId="77777777" w:rsidR="00083C54" w:rsidRPr="0088193B" w:rsidRDefault="00083C54" w:rsidP="00083C54">
            <w:pPr>
              <w:pStyle w:val="TAC"/>
            </w:pPr>
            <w:r w:rsidRPr="0088193B">
              <w:t>27</w:t>
            </w:r>
          </w:p>
        </w:tc>
        <w:tc>
          <w:tcPr>
            <w:tcW w:w="0" w:type="auto"/>
            <w:tcBorders>
              <w:left w:val="double" w:sz="4" w:space="0" w:color="auto"/>
            </w:tcBorders>
          </w:tcPr>
          <w:p w14:paraId="0A3CFA02" w14:textId="77777777" w:rsidR="00083C54" w:rsidRPr="0088193B" w:rsidRDefault="00083C54" w:rsidP="00083C54">
            <w:pPr>
              <w:pStyle w:val="TAC"/>
            </w:pPr>
            <w:r w:rsidRPr="0088193B">
              <w:t>8</w:t>
            </w:r>
          </w:p>
        </w:tc>
        <w:tc>
          <w:tcPr>
            <w:tcW w:w="0" w:type="auto"/>
            <w:vAlign w:val="center"/>
          </w:tcPr>
          <w:p w14:paraId="604FCD7B" w14:textId="77777777" w:rsidR="00083C54" w:rsidRPr="0088193B" w:rsidRDefault="00083C54" w:rsidP="00083C54">
            <w:pPr>
              <w:pStyle w:val="TAC"/>
            </w:pPr>
            <w:r w:rsidRPr="0088193B">
              <w:t>33</w:t>
            </w:r>
          </w:p>
        </w:tc>
      </w:tr>
      <w:tr w:rsidR="00083C54" w:rsidRPr="0088193B" w14:paraId="445A1BF9" w14:textId="77777777" w:rsidTr="007563D7">
        <w:trPr>
          <w:cantSplit/>
        </w:trPr>
        <w:tc>
          <w:tcPr>
            <w:tcW w:w="0" w:type="auto"/>
            <w:tcBorders>
              <w:right w:val="double" w:sz="4" w:space="0" w:color="auto"/>
            </w:tcBorders>
            <w:shd w:val="clear" w:color="auto" w:fill="auto"/>
            <w:vAlign w:val="center"/>
          </w:tcPr>
          <w:p w14:paraId="1828EC98" w14:textId="77777777" w:rsidR="00083C54" w:rsidRPr="0088193B" w:rsidRDefault="00083C54" w:rsidP="00083C54">
            <w:pPr>
              <w:pStyle w:val="TAC"/>
            </w:pPr>
            <w:r w:rsidRPr="0088193B">
              <w:t>28</w:t>
            </w:r>
          </w:p>
        </w:tc>
        <w:tc>
          <w:tcPr>
            <w:tcW w:w="0" w:type="auto"/>
            <w:tcBorders>
              <w:left w:val="double" w:sz="4" w:space="0" w:color="auto"/>
            </w:tcBorders>
            <w:vAlign w:val="center"/>
          </w:tcPr>
          <w:p w14:paraId="750939FD" w14:textId="77777777" w:rsidR="00083C54" w:rsidRPr="0088193B" w:rsidRDefault="00083C54" w:rsidP="00083C54">
            <w:pPr>
              <w:pStyle w:val="TAC"/>
            </w:pPr>
            <w:r w:rsidRPr="0088193B">
              <w:t>2</w:t>
            </w:r>
          </w:p>
        </w:tc>
        <w:tc>
          <w:tcPr>
            <w:tcW w:w="0" w:type="auto"/>
            <w:vMerge w:val="restart"/>
            <w:vAlign w:val="center"/>
          </w:tcPr>
          <w:p w14:paraId="7E0296A4" w14:textId="77777777" w:rsidR="00083C54" w:rsidRPr="0088193B" w:rsidRDefault="00083C54" w:rsidP="00083C54">
            <w:pPr>
              <w:pStyle w:val="TAC"/>
            </w:pPr>
            <w:r w:rsidRPr="0088193B">
              <w:t>reserved</w:t>
            </w:r>
          </w:p>
        </w:tc>
      </w:tr>
      <w:tr w:rsidR="00083C54" w:rsidRPr="0088193B" w14:paraId="10C3055E" w14:textId="77777777" w:rsidTr="007563D7">
        <w:trPr>
          <w:cantSplit/>
        </w:trPr>
        <w:tc>
          <w:tcPr>
            <w:tcW w:w="0" w:type="auto"/>
            <w:tcBorders>
              <w:right w:val="double" w:sz="4" w:space="0" w:color="auto"/>
            </w:tcBorders>
            <w:shd w:val="clear" w:color="auto" w:fill="auto"/>
            <w:vAlign w:val="center"/>
          </w:tcPr>
          <w:p w14:paraId="4FEFE5D0" w14:textId="77777777" w:rsidR="00083C54" w:rsidRPr="0088193B" w:rsidRDefault="00083C54" w:rsidP="00083C54">
            <w:pPr>
              <w:pStyle w:val="TAC"/>
            </w:pPr>
            <w:r w:rsidRPr="0088193B">
              <w:t>29</w:t>
            </w:r>
          </w:p>
        </w:tc>
        <w:tc>
          <w:tcPr>
            <w:tcW w:w="0" w:type="auto"/>
            <w:tcBorders>
              <w:left w:val="double" w:sz="4" w:space="0" w:color="auto"/>
            </w:tcBorders>
          </w:tcPr>
          <w:p w14:paraId="41504BE8" w14:textId="77777777" w:rsidR="00083C54" w:rsidRPr="0088193B" w:rsidRDefault="00083C54" w:rsidP="00083C54">
            <w:pPr>
              <w:pStyle w:val="TAC"/>
            </w:pPr>
            <w:r w:rsidRPr="0088193B">
              <w:t>4</w:t>
            </w:r>
          </w:p>
        </w:tc>
        <w:tc>
          <w:tcPr>
            <w:tcW w:w="0" w:type="auto"/>
            <w:vMerge/>
            <w:vAlign w:val="center"/>
          </w:tcPr>
          <w:p w14:paraId="407CD9F9" w14:textId="77777777" w:rsidR="00083C54" w:rsidRPr="0088193B" w:rsidRDefault="00083C54" w:rsidP="00083C54">
            <w:pPr>
              <w:pStyle w:val="TAC"/>
            </w:pPr>
          </w:p>
        </w:tc>
      </w:tr>
      <w:tr w:rsidR="00083C54" w:rsidRPr="0088193B" w14:paraId="0CA274A3" w14:textId="77777777" w:rsidTr="007563D7">
        <w:trPr>
          <w:cantSplit/>
        </w:trPr>
        <w:tc>
          <w:tcPr>
            <w:tcW w:w="0" w:type="auto"/>
            <w:tcBorders>
              <w:right w:val="double" w:sz="4" w:space="0" w:color="auto"/>
            </w:tcBorders>
            <w:shd w:val="clear" w:color="auto" w:fill="auto"/>
            <w:vAlign w:val="center"/>
          </w:tcPr>
          <w:p w14:paraId="24B1ADCF" w14:textId="77777777" w:rsidR="00083C54" w:rsidRPr="0088193B" w:rsidRDefault="00083C54" w:rsidP="00083C54">
            <w:pPr>
              <w:pStyle w:val="TAC"/>
            </w:pPr>
            <w:r w:rsidRPr="0088193B">
              <w:t>30</w:t>
            </w:r>
          </w:p>
        </w:tc>
        <w:tc>
          <w:tcPr>
            <w:tcW w:w="0" w:type="auto"/>
            <w:tcBorders>
              <w:left w:val="double" w:sz="4" w:space="0" w:color="auto"/>
            </w:tcBorders>
            <w:vAlign w:val="center"/>
          </w:tcPr>
          <w:p w14:paraId="4F659CB0" w14:textId="77777777" w:rsidR="00083C54" w:rsidRPr="0088193B" w:rsidRDefault="00083C54" w:rsidP="00083C54">
            <w:pPr>
              <w:pStyle w:val="TAC"/>
            </w:pPr>
            <w:r w:rsidRPr="0088193B">
              <w:t>6</w:t>
            </w:r>
          </w:p>
        </w:tc>
        <w:tc>
          <w:tcPr>
            <w:tcW w:w="0" w:type="auto"/>
            <w:vMerge/>
            <w:vAlign w:val="center"/>
          </w:tcPr>
          <w:p w14:paraId="0838F883" w14:textId="77777777" w:rsidR="00083C54" w:rsidRPr="0088193B" w:rsidRDefault="00083C54" w:rsidP="00083C54">
            <w:pPr>
              <w:pStyle w:val="TAC"/>
            </w:pPr>
          </w:p>
        </w:tc>
      </w:tr>
      <w:tr w:rsidR="00083C54" w:rsidRPr="0088193B" w14:paraId="2AE628D9" w14:textId="77777777" w:rsidTr="007563D7">
        <w:trPr>
          <w:cantSplit/>
        </w:trPr>
        <w:tc>
          <w:tcPr>
            <w:tcW w:w="0" w:type="auto"/>
            <w:tcBorders>
              <w:right w:val="double" w:sz="4" w:space="0" w:color="auto"/>
            </w:tcBorders>
            <w:shd w:val="clear" w:color="auto" w:fill="auto"/>
            <w:vAlign w:val="center"/>
          </w:tcPr>
          <w:p w14:paraId="4F6149C9" w14:textId="77777777" w:rsidR="00083C54" w:rsidRPr="0088193B" w:rsidRDefault="00083C54" w:rsidP="00083C54">
            <w:pPr>
              <w:pStyle w:val="TAC"/>
            </w:pPr>
            <w:r w:rsidRPr="0088193B">
              <w:t>31</w:t>
            </w:r>
          </w:p>
        </w:tc>
        <w:tc>
          <w:tcPr>
            <w:tcW w:w="0" w:type="auto"/>
            <w:tcBorders>
              <w:left w:val="double" w:sz="4" w:space="0" w:color="auto"/>
            </w:tcBorders>
            <w:vAlign w:val="center"/>
          </w:tcPr>
          <w:p w14:paraId="6258832D" w14:textId="77777777" w:rsidR="00083C54" w:rsidRPr="0088193B" w:rsidRDefault="00083C54" w:rsidP="00083C54">
            <w:pPr>
              <w:pStyle w:val="TAC"/>
            </w:pPr>
            <w:r w:rsidRPr="0088193B">
              <w:t>8</w:t>
            </w:r>
          </w:p>
        </w:tc>
        <w:tc>
          <w:tcPr>
            <w:tcW w:w="0" w:type="auto"/>
            <w:vMerge/>
            <w:vAlign w:val="center"/>
          </w:tcPr>
          <w:p w14:paraId="78AD4969" w14:textId="77777777" w:rsidR="00083C54" w:rsidRPr="0088193B" w:rsidRDefault="00083C54" w:rsidP="00083C54">
            <w:pPr>
              <w:pStyle w:val="TAC"/>
            </w:pPr>
          </w:p>
        </w:tc>
      </w:tr>
    </w:tbl>
    <w:p w14:paraId="5AB9CF4B" w14:textId="77777777" w:rsidR="00083C54" w:rsidRPr="0088193B" w:rsidRDefault="00083C54" w:rsidP="00083C54">
      <w:pPr>
        <w:rPr>
          <w:lang w:eastAsia="zh-CN"/>
        </w:rPr>
      </w:pPr>
    </w:p>
    <w:p w14:paraId="25524E82" w14:textId="77777777" w:rsidR="00083C54" w:rsidRPr="0088193B" w:rsidRDefault="00083C54" w:rsidP="00083C54">
      <w:r w:rsidRPr="0088193B">
        <w:t>[TS 36.213 clause 7.1.7.2]</w:t>
      </w:r>
    </w:p>
    <w:p w14:paraId="619A9808" w14:textId="77777777" w:rsidR="00083C54" w:rsidRPr="0088193B" w:rsidRDefault="00083C54" w:rsidP="00083C54">
      <w:pPr>
        <w:rPr>
          <w:rFonts w:eastAsia="MS Mincho"/>
        </w:rPr>
      </w:pPr>
      <w:r w:rsidRPr="0088193B">
        <w:t xml:space="preserve">If the DCI CRC is scrambled by P-RNTI, RA-RNTI, or SI-RNTI then </w:t>
      </w:r>
    </w:p>
    <w:p w14:paraId="02C75DB3" w14:textId="77777777" w:rsidR="00083C54" w:rsidRPr="0088193B" w:rsidRDefault="00083C54" w:rsidP="00083C54">
      <w:pPr>
        <w:pStyle w:val="B10"/>
      </w:pPr>
      <w:r w:rsidRPr="0088193B">
        <w:rPr>
          <w:rFonts w:eastAsia="MS Mincho"/>
        </w:rPr>
        <w:t>-</w:t>
      </w:r>
      <w:r w:rsidRPr="0088193B">
        <w:rPr>
          <w:rFonts w:eastAsia="MS Mincho"/>
        </w:rPr>
        <w:tab/>
        <w:t xml:space="preserve">for DCI format 1A: </w:t>
      </w:r>
    </w:p>
    <w:p w14:paraId="356259FE" w14:textId="77777777" w:rsidR="00083C54" w:rsidRPr="0088193B" w:rsidRDefault="00083C54" w:rsidP="00083C54">
      <w:pPr>
        <w:pStyle w:val="B2"/>
        <w:rPr>
          <w:lang w:eastAsia="zh-CN"/>
        </w:rPr>
      </w:pPr>
      <w:r w:rsidRPr="0088193B">
        <w:t>-</w:t>
      </w:r>
      <w:r w:rsidRPr="0088193B">
        <w:tab/>
        <w:t>the UE shall set the TBS index (</w:t>
      </w:r>
      <w:r w:rsidRPr="0088193B">
        <w:rPr>
          <w:position w:val="-10"/>
        </w:rPr>
        <w:object w:dxaOrig="400" w:dyaOrig="340" w14:anchorId="724AB74D">
          <v:shape id="_x0000_i2927" type="#_x0000_t75" style="width:20.25pt;height:16.5pt" o:ole="">
            <v:imagedata r:id="rId598" o:title=""/>
          </v:shape>
          <o:OLEObject Type="Embed" ProgID="Equation.3" ShapeID="_x0000_i2927" DrawAspect="Content" ObjectID="_1799747413" r:id="rId2100"/>
        </w:object>
      </w:r>
      <w:r w:rsidRPr="0088193B">
        <w:t xml:space="preserve">) equal to </w:t>
      </w:r>
      <w:r w:rsidRPr="0088193B">
        <w:rPr>
          <w:position w:val="-10"/>
        </w:rPr>
        <w:object w:dxaOrig="440" w:dyaOrig="340" w14:anchorId="37670254">
          <v:shape id="_x0000_i2928" type="#_x0000_t75" style="width:21.75pt;height:16.5pt" o:ole="">
            <v:imagedata r:id="rId180" o:title=""/>
          </v:shape>
          <o:OLEObject Type="Embed" ProgID="Equation.3" ShapeID="_x0000_i2928" DrawAspect="Content" ObjectID="_1799747414" r:id="rId2101"/>
        </w:object>
      </w:r>
      <w:r w:rsidRPr="0088193B">
        <w:rPr>
          <w:rFonts w:eastAsia="MS Mincho"/>
        </w:rPr>
        <w:t xml:space="preserve"> and determine its TBS by the procedure in subclause 7.1.7.2.1 for </w:t>
      </w:r>
      <w:r w:rsidRPr="0088193B">
        <w:rPr>
          <w:position w:val="-12"/>
        </w:rPr>
        <w:object w:dxaOrig="1320" w:dyaOrig="380" w14:anchorId="05D12603">
          <v:shape id="_x0000_i2929" type="#_x0000_t75" style="width:53.25pt;height:15.75pt" o:ole="">
            <v:imagedata r:id="rId1706" o:title=""/>
          </v:shape>
          <o:OLEObject Type="Embed" ProgID="Equation.3" ShapeID="_x0000_i2929" DrawAspect="Content" ObjectID="_1799747415" r:id="rId2102"/>
        </w:object>
      </w:r>
      <w:r w:rsidRPr="0088193B">
        <w:rPr>
          <w:rFonts w:eastAsia="MS Mincho"/>
        </w:rPr>
        <w:t xml:space="preserve">. </w:t>
      </w:r>
    </w:p>
    <w:p w14:paraId="1923476F" w14:textId="77777777" w:rsidR="00083C54" w:rsidRPr="0088193B" w:rsidRDefault="00083C54" w:rsidP="00083C54">
      <w:pPr>
        <w:pStyle w:val="B2"/>
        <w:ind w:left="0" w:firstLine="0"/>
        <w:rPr>
          <w:lang w:eastAsia="zh-CN"/>
        </w:rPr>
      </w:pPr>
      <w:r w:rsidRPr="0088193B">
        <w:rPr>
          <w:lang w:eastAsia="zh-CN"/>
        </w:rPr>
        <w:t>…</w:t>
      </w:r>
    </w:p>
    <w:p w14:paraId="797835DA" w14:textId="77777777" w:rsidR="00083C54" w:rsidRPr="0088193B" w:rsidRDefault="00083C54" w:rsidP="00083C54">
      <w:r w:rsidRPr="0088193B">
        <w:t xml:space="preserve">else if the higher layer parameter </w:t>
      </w:r>
      <w:r w:rsidRPr="0088193B">
        <w:rPr>
          <w:i/>
        </w:rPr>
        <w:t>altCQI-Table-r12</w:t>
      </w:r>
      <w:r w:rsidRPr="0088193B">
        <w:rPr>
          <w:lang w:eastAsia="zh-CN"/>
        </w:rPr>
        <w:t xml:space="preserve"> is configured</w:t>
      </w:r>
      <w:r w:rsidRPr="0088193B">
        <w:t>, then</w:t>
      </w:r>
    </w:p>
    <w:p w14:paraId="13B6E5CF" w14:textId="77777777" w:rsidR="00083C54" w:rsidRPr="0088193B" w:rsidRDefault="00083C54" w:rsidP="00083C54">
      <w:pPr>
        <w:pStyle w:val="B10"/>
      </w:pPr>
      <w:r w:rsidRPr="0088193B">
        <w:t>-</w:t>
      </w:r>
      <w:r w:rsidRPr="0088193B">
        <w:tab/>
        <w:t>for DCI format 1A with CRC scrambled by C-RNTI and for DCI format 1/1A/2/2A/2B/2C/2D with CRC scrambled by SPS C-RNTI:</w:t>
      </w:r>
    </w:p>
    <w:p w14:paraId="6A9AE22E" w14:textId="77777777" w:rsidR="00083C54" w:rsidRPr="0088193B" w:rsidRDefault="00083C54" w:rsidP="00083C54">
      <w:pPr>
        <w:pStyle w:val="B2"/>
      </w:pPr>
      <w:r w:rsidRPr="0088193B">
        <w:t>-</w:t>
      </w:r>
      <w:r w:rsidRPr="0088193B">
        <w:tab/>
        <w:t xml:space="preserve">for </w:t>
      </w:r>
      <w:r w:rsidRPr="0088193B">
        <w:rPr>
          <w:position w:val="-12"/>
        </w:rPr>
        <w:object w:dxaOrig="1359" w:dyaOrig="380" w14:anchorId="43ABFE3B">
          <v:shape id="_x0000_i2930" type="#_x0000_t75" style="width:57pt;height:15.75pt" o:ole="">
            <v:imagedata r:id="rId1858" o:title=""/>
          </v:shape>
          <o:OLEObject Type="Embed" ProgID="Equation.3" ShapeID="_x0000_i2930" DrawAspect="Content" ObjectID="_1799747416" r:id="rId2103"/>
        </w:object>
      </w:r>
      <w:r w:rsidRPr="0088193B">
        <w:t>, the UE shall first determine the TBS index (</w:t>
      </w:r>
      <w:r w:rsidRPr="0088193B">
        <w:rPr>
          <w:position w:val="-10"/>
        </w:rPr>
        <w:object w:dxaOrig="400" w:dyaOrig="340" w14:anchorId="3844FFAA">
          <v:shape id="_x0000_i2931" type="#_x0000_t75" style="width:20.25pt;height:16.5pt" o:ole="">
            <v:imagedata r:id="rId598" o:title=""/>
          </v:shape>
          <o:OLEObject Type="Embed" ProgID="Equation.3" ShapeID="_x0000_i2931" DrawAspect="Content" ObjectID="_1799747417" r:id="rId2104"/>
        </w:object>
      </w:r>
      <w:r w:rsidRPr="0088193B">
        <w:t>) using</w:t>
      </w:r>
      <w:r w:rsidRPr="0088193B">
        <w:rPr>
          <w:position w:val="-10"/>
        </w:rPr>
        <w:object w:dxaOrig="440" w:dyaOrig="340" w14:anchorId="4A10FB9E">
          <v:shape id="_x0000_i2932" type="#_x0000_t75" style="width:21.75pt;height:16.5pt" o:ole="">
            <v:imagedata r:id="rId180" o:title=""/>
          </v:shape>
          <o:OLEObject Type="Embed" ProgID="Equation.3" ShapeID="_x0000_i2932" DrawAspect="Content" ObjectID="_1799747418" r:id="rId2105"/>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w:t>
      </w:r>
    </w:p>
    <w:p w14:paraId="52E3F074" w14:textId="77777777" w:rsidR="00403AAE" w:rsidRPr="0088193B" w:rsidRDefault="00083C54" w:rsidP="00403AAE">
      <w:pPr>
        <w:pStyle w:val="B2"/>
      </w:pPr>
      <w:r w:rsidRPr="0088193B">
        <w:t>-</w:t>
      </w:r>
      <w:r w:rsidRPr="0088193B">
        <w:tab/>
        <w:t>for</w:t>
      </w:r>
      <w:r w:rsidRPr="0088193B">
        <w:rPr>
          <w:position w:val="-12"/>
        </w:rPr>
        <w:object w:dxaOrig="1460" w:dyaOrig="380" w14:anchorId="0891B498">
          <v:shape id="_x0000_i2933" type="#_x0000_t75" style="width:60.75pt;height:15.75pt" o:ole="">
            <v:imagedata r:id="rId1862" o:title=""/>
          </v:shape>
          <o:OLEObject Type="Embed" ProgID="Equation.3" ShapeID="_x0000_i2933" DrawAspect="Content" ObjectID="_1799747419" r:id="rId2106"/>
        </w:object>
      </w:r>
      <w:r w:rsidRPr="0088193B">
        <w:t xml:space="preserve">, the TBS is assumed to be as determined from DCI transported in the latest PDCCH/EPDCCH for the same transport block using </w:t>
      </w:r>
      <w:r w:rsidRPr="0088193B">
        <w:rPr>
          <w:position w:val="-12"/>
        </w:rPr>
        <w:object w:dxaOrig="1300" w:dyaOrig="380" w14:anchorId="58C9D6AD">
          <v:shape id="_x0000_i2934" type="#_x0000_t75" style="width:54.75pt;height:15.75pt" o:ole="">
            <v:imagedata r:id="rId1864" o:title=""/>
          </v:shape>
          <o:OLEObject Type="Embed" ProgID="Equation.3" ShapeID="_x0000_i2934" DrawAspect="Content" ObjectID="_1799747420" r:id="rId2107"/>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523D922C">
          <v:shape id="_x0000_i2935" type="#_x0000_t75" style="width:55.5pt;height:15.75pt" o:ole="">
            <v:imagedata r:id="rId1866" o:title=""/>
          </v:shape>
          <o:OLEObject Type="Embed" ProgID="Equation.3" ShapeID="_x0000_i2935" DrawAspect="Content" ObjectID="_1799747421" r:id="rId2108"/>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0D8C61A5" w14:textId="77777777" w:rsidR="00403AAE" w:rsidRPr="0088193B" w:rsidRDefault="00403AAE" w:rsidP="00403AAE">
      <w:pPr>
        <w:pStyle w:val="B10"/>
      </w:pPr>
      <w:r w:rsidRPr="0088193B">
        <w:t>-</w:t>
      </w:r>
      <w:r w:rsidRPr="0088193B">
        <w:tab/>
        <w:t>for DCI format 1/1B/1D/2/2A/2B/2C/2D with CRC scrambled by C-RNTI</w:t>
      </w:r>
    </w:p>
    <w:p w14:paraId="5D8A9FB3" w14:textId="77777777" w:rsidR="00403AAE" w:rsidRPr="0088193B" w:rsidRDefault="00403AAE" w:rsidP="00403AAE">
      <w:pPr>
        <w:pStyle w:val="B2"/>
      </w:pPr>
      <w:r w:rsidRPr="0088193B">
        <w:t>-</w:t>
      </w:r>
      <w:r w:rsidRPr="0088193B">
        <w:tab/>
        <w:t xml:space="preserve">for </w:t>
      </w:r>
      <w:r w:rsidRPr="0088193B">
        <w:rPr>
          <w:position w:val="-12"/>
        </w:rPr>
        <w:object w:dxaOrig="1359" w:dyaOrig="380" w14:anchorId="1F1D8E55">
          <v:shape id="_x0000_i2936" type="#_x0000_t75" style="width:57pt;height:15.75pt" o:ole="">
            <v:imagedata r:id="rId1870" o:title=""/>
          </v:shape>
          <o:OLEObject Type="Embed" ProgID="Equation.3" ShapeID="_x0000_i2936" DrawAspect="Content" ObjectID="_1799747422" r:id="rId2109"/>
        </w:object>
      </w:r>
      <w:r w:rsidRPr="0088193B">
        <w:t>, the UE shall first determine the TBS index (</w:t>
      </w:r>
      <w:r w:rsidRPr="0088193B">
        <w:rPr>
          <w:position w:val="-10"/>
        </w:rPr>
        <w:object w:dxaOrig="400" w:dyaOrig="340" w14:anchorId="4BEA1F61">
          <v:shape id="_x0000_i2937" type="#_x0000_t75" style="width:20.25pt;height:16.5pt" o:ole="">
            <v:imagedata r:id="rId598" o:title=""/>
          </v:shape>
          <o:OLEObject Type="Embed" ProgID="Equation.3" ShapeID="_x0000_i2937" DrawAspect="Content" ObjectID="_1799747423" r:id="rId2110"/>
        </w:object>
      </w:r>
      <w:r w:rsidRPr="0088193B">
        <w:t>) using</w:t>
      </w:r>
      <w:r w:rsidRPr="0088193B">
        <w:rPr>
          <w:position w:val="-10"/>
        </w:rPr>
        <w:object w:dxaOrig="440" w:dyaOrig="340" w14:anchorId="6FC2B788">
          <v:shape id="_x0000_i2938" type="#_x0000_t75" style="width:21.75pt;height:16.5pt" o:ole="">
            <v:imagedata r:id="rId180" o:title=""/>
          </v:shape>
          <o:OLEObject Type="Embed" ProgID="Equation.3" ShapeID="_x0000_i2938" DrawAspect="Content" ObjectID="_1799747424" r:id="rId2111"/>
        </w:object>
      </w:r>
      <w:r w:rsidRPr="0088193B">
        <w:t>and Table 7.1.7.1-1A</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1C07E0CF">
          <v:shape id="_x0000_i2939" type="#_x0000_t75" style="width:42pt;height:15.75pt" o:ole="">
            <v:imagedata r:id="rId2112" o:title=""/>
          </v:shape>
          <o:OLEObject Type="Embed" ProgID="Equation.3" ShapeID="_x0000_i2939" DrawAspect="Content" ObjectID="_1799747425" r:id="rId2113"/>
        </w:object>
      </w:r>
      <w:r w:rsidRPr="0088193B">
        <w:rPr>
          <w:lang w:eastAsia="zh-CN"/>
        </w:rPr>
        <w:t xml:space="preserve">, if the UE is scheduled by DCI formats 2C/2D and is configured with a33 in </w:t>
      </w:r>
      <w:r w:rsidRPr="0088193B">
        <w:rPr>
          <w:i/>
          <w:lang w:eastAsia="zh-CN"/>
        </w:rPr>
        <w:t>tbsIndexAlt</w:t>
      </w:r>
      <w:r w:rsidRPr="0088193B">
        <w:rPr>
          <w:lang w:eastAsia="zh-CN"/>
        </w:rPr>
        <w:t xml:space="preserve">, </w:t>
      </w:r>
      <w:r w:rsidRPr="0088193B">
        <w:rPr>
          <w:position w:val="-10"/>
        </w:rPr>
        <w:object w:dxaOrig="400" w:dyaOrig="340" w14:anchorId="7548172C">
          <v:shape id="_x0000_i2940" type="#_x0000_t75" style="width:20.25pt;height:16.5pt" o:ole="">
            <v:imagedata r:id="rId598" o:title=""/>
          </v:shape>
          <o:OLEObject Type="Embed" ProgID="Equation.3" ShapeID="_x0000_i2940" DrawAspect="Content" ObjectID="_1799747426" r:id="rId2114"/>
        </w:object>
      </w:r>
      <w:r w:rsidRPr="0088193B">
        <w:t xml:space="preserve"> </w:t>
      </w:r>
      <w:r w:rsidRPr="0088193B">
        <w:rPr>
          <w:lang w:eastAsia="zh-CN"/>
        </w:rPr>
        <w:t xml:space="preserve">is 33A; otherwise </w:t>
      </w:r>
      <w:r w:rsidRPr="0088193B">
        <w:rPr>
          <w:position w:val="-10"/>
        </w:rPr>
        <w:object w:dxaOrig="400" w:dyaOrig="340" w14:anchorId="69ADF91B">
          <v:shape id="_x0000_i2941" type="#_x0000_t75" style="width:20.25pt;height:16.5pt" o:ole="">
            <v:imagedata r:id="rId598" o:title=""/>
          </v:shape>
          <o:OLEObject Type="Embed" ProgID="Equation.3" ShapeID="_x0000_i2941" DrawAspect="Content" ObjectID="_1799747427" r:id="rId2115"/>
        </w:object>
      </w:r>
      <w:r w:rsidRPr="0088193B">
        <w:t xml:space="preserve"> </w:t>
      </w:r>
      <w:r w:rsidRPr="0088193B">
        <w:rPr>
          <w:lang w:eastAsia="zh-CN"/>
        </w:rPr>
        <w:t xml:space="preserve">is 33.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2A1D8F0A" w14:textId="77777777" w:rsidR="00403AAE" w:rsidRPr="0088193B" w:rsidRDefault="00403AAE" w:rsidP="00403AAE">
      <w:pPr>
        <w:pStyle w:val="B2"/>
      </w:pPr>
      <w:r w:rsidRPr="0088193B">
        <w:t>-</w:t>
      </w:r>
      <w:r w:rsidRPr="0088193B">
        <w:tab/>
        <w:t xml:space="preserve">for </w:t>
      </w:r>
      <w:r w:rsidRPr="0088193B">
        <w:rPr>
          <w:position w:val="-12"/>
        </w:rPr>
        <w:object w:dxaOrig="1460" w:dyaOrig="380" w14:anchorId="523A600B">
          <v:shape id="_x0000_i2942" type="#_x0000_t75" style="width:60.75pt;height:15.75pt" o:ole="">
            <v:imagedata r:id="rId1874" o:title=""/>
          </v:shape>
          <o:OLEObject Type="Embed" ProgID="Equation.3" ShapeID="_x0000_i2942" DrawAspect="Content" ObjectID="_1799747428" r:id="rId2116"/>
        </w:object>
      </w:r>
      <w:r w:rsidRPr="0088193B">
        <w:t xml:space="preserve">, the TBS is assumed to be as determined from DCI transported in the latest PDCCH/EPDCCH for the same transport block using </w:t>
      </w:r>
      <w:r w:rsidRPr="0088193B">
        <w:rPr>
          <w:position w:val="-12"/>
        </w:rPr>
        <w:object w:dxaOrig="1340" w:dyaOrig="380" w14:anchorId="24835AAB">
          <v:shape id="_x0000_i2943" type="#_x0000_t75" style="width:56.25pt;height:15.75pt" o:ole="">
            <v:imagedata r:id="rId2117" o:title=""/>
          </v:shape>
          <o:OLEObject Type="Embed" ProgID="Equation.3" ShapeID="_x0000_i2943" DrawAspect="Content" ObjectID="_1799747429" r:id="rId2118"/>
        </w:object>
      </w:r>
      <w:r w:rsidRPr="0088193B">
        <w:t>.</w:t>
      </w:r>
    </w:p>
    <w:p w14:paraId="4B053385" w14:textId="77777777" w:rsidR="00083C54" w:rsidRPr="0088193B" w:rsidRDefault="00403AAE" w:rsidP="00403AAE">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5E3A0F56">
          <v:shape id="_x0000_i2944" type="#_x0000_t75" style="width:36.75pt;height:15.75pt" o:ole="">
            <v:imagedata r:id="rId1868" o:title=""/>
          </v:shape>
          <o:OLEObject Type="Embed" ProgID="Equation.3" ShapeID="_x0000_i2944" DrawAspect="Content" ObjectID="_1799747430" r:id="rId2119"/>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21965AB2" w14:textId="77777777" w:rsidR="00083C54" w:rsidRPr="0088193B" w:rsidRDefault="00083C54" w:rsidP="00083C54">
      <w:r w:rsidRPr="0088193B">
        <w:t>else</w:t>
      </w:r>
    </w:p>
    <w:p w14:paraId="20222F4A" w14:textId="77777777" w:rsidR="00083C54" w:rsidRPr="0088193B" w:rsidRDefault="00083C54" w:rsidP="00083C54">
      <w:pPr>
        <w:pStyle w:val="B10"/>
      </w:pPr>
      <w:r w:rsidRPr="0088193B">
        <w:t>-</w:t>
      </w:r>
      <w:r w:rsidRPr="0088193B">
        <w:tab/>
        <w:t>for</w:t>
      </w:r>
      <w:r w:rsidRPr="0088193B">
        <w:rPr>
          <w:position w:val="-10"/>
        </w:rPr>
        <w:object w:dxaOrig="1180" w:dyaOrig="340" w14:anchorId="746B3F70">
          <v:shape id="_x0000_i2945" type="#_x0000_t75" style="width:58.5pt;height:16.5pt" o:ole="">
            <v:imagedata r:id="rId524" o:title=""/>
          </v:shape>
          <o:OLEObject Type="Embed" ProgID="Equation.3" ShapeID="_x0000_i2945" DrawAspect="Content" ObjectID="_1799747431" r:id="rId2120"/>
        </w:object>
      </w:r>
      <w:r w:rsidRPr="0088193B">
        <w:t>, the UE shall first determine the TBS index (</w:t>
      </w:r>
      <w:r w:rsidRPr="0088193B">
        <w:rPr>
          <w:position w:val="-10"/>
        </w:rPr>
        <w:object w:dxaOrig="400" w:dyaOrig="340" w14:anchorId="516DACCA">
          <v:shape id="_x0000_i2946" type="#_x0000_t75" style="width:20.25pt;height:16.5pt" o:ole="">
            <v:imagedata r:id="rId598" o:title=""/>
          </v:shape>
          <o:OLEObject Type="Embed" ProgID="Equation.3" ShapeID="_x0000_i2946" DrawAspect="Content" ObjectID="_1799747432" r:id="rId2121"/>
        </w:object>
      </w:r>
      <w:r w:rsidRPr="0088193B">
        <w:t>) using</w:t>
      </w:r>
      <w:r w:rsidRPr="0088193B">
        <w:rPr>
          <w:position w:val="-10"/>
        </w:rPr>
        <w:object w:dxaOrig="440" w:dyaOrig="340" w14:anchorId="778A9A05">
          <v:shape id="_x0000_i2947" type="#_x0000_t75" style="width:21.75pt;height:16.5pt" o:ole="">
            <v:imagedata r:id="rId180" o:title=""/>
          </v:shape>
          <o:OLEObject Type="Embed" ProgID="Equation.3" ShapeID="_x0000_i2947" DrawAspect="Content" ObjectID="_1799747433" r:id="rId2122"/>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5A7CEE71" w14:textId="77777777" w:rsidR="00083C54" w:rsidRPr="0088193B" w:rsidRDefault="00083C54" w:rsidP="00083C54">
      <w:pPr>
        <w:pStyle w:val="B10"/>
      </w:pPr>
      <w:r w:rsidRPr="0088193B">
        <w:t>-</w:t>
      </w:r>
      <w:r w:rsidRPr="0088193B">
        <w:tab/>
        <w:t>for</w:t>
      </w:r>
      <w:r w:rsidRPr="0088193B">
        <w:rPr>
          <w:position w:val="-10"/>
        </w:rPr>
        <w:object w:dxaOrig="1260" w:dyaOrig="340" w14:anchorId="1B43AD73">
          <v:shape id="_x0000_i2948" type="#_x0000_t75" style="width:63pt;height:16.5pt" o:ole="">
            <v:imagedata r:id="rId551" o:title=""/>
          </v:shape>
          <o:OLEObject Type="Embed" ProgID="Equation.3" ShapeID="_x0000_i2948" DrawAspect="Content" ObjectID="_1799747434" r:id="rId2123"/>
        </w:object>
      </w:r>
      <w:r w:rsidRPr="0088193B">
        <w:t xml:space="preserve">, the TBS is assumed to be as determined from DCI transported in the latest PDCCH/EPDCCH for the same transport block using </w:t>
      </w:r>
      <w:r w:rsidRPr="0088193B">
        <w:rPr>
          <w:position w:val="-10"/>
        </w:rPr>
        <w:object w:dxaOrig="1180" w:dyaOrig="340" w14:anchorId="0E61E388">
          <v:shape id="_x0000_i2949" type="#_x0000_t75" style="width:58.5pt;height:16.5pt" o:ole="">
            <v:imagedata r:id="rId524" o:title=""/>
          </v:shape>
          <o:OLEObject Type="Embed" ProgID="Equation.3" ShapeID="_x0000_i2949" DrawAspect="Content" ObjectID="_1799747435" r:id="rId2124"/>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5C628836">
          <v:shape id="_x0000_i2950" type="#_x0000_t75" style="width:57.75pt;height:16.5pt" o:ole="">
            <v:imagedata r:id="rId1022" o:title=""/>
          </v:shape>
          <o:OLEObject Type="Embed" ProgID="Equation.3" ShapeID="_x0000_i2950" DrawAspect="Content" ObjectID="_1799747436" r:id="rId2125"/>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05D4469C" w14:textId="77777777" w:rsidR="00083C54" w:rsidRPr="0088193B" w:rsidRDefault="00083C54" w:rsidP="00083C54">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4B10551C">
          <v:shape id="_x0000_i2951" type="#_x0000_t75" style="width:36pt;height:16.5pt" o:ole="">
            <v:imagedata r:id="rId1024" o:title=""/>
          </v:shape>
          <o:OLEObject Type="Embed" ProgID="Equation.3" ShapeID="_x0000_i2951" DrawAspect="Content" ObjectID="_1799747437" r:id="rId2126"/>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3BA5952E" w14:textId="77777777" w:rsidR="00083C54" w:rsidRPr="0088193B" w:rsidRDefault="00083C54" w:rsidP="00083C54">
      <w:r w:rsidRPr="0088193B">
        <w:t>The NDI and HARQ process ID, as signalled on PDCCH/EPDCCH, and the TBS, as determined above, shall be delivered to higher layers.</w:t>
      </w:r>
    </w:p>
    <w:p w14:paraId="5A58DCA0" w14:textId="77777777" w:rsidR="00083C54" w:rsidRPr="0088193B" w:rsidRDefault="00083C54" w:rsidP="00083C54">
      <w:r w:rsidRPr="0088193B">
        <w:t>[TS 36.213 clause 7.1.7.2.1]</w:t>
      </w:r>
    </w:p>
    <w:p w14:paraId="1E14DAF1" w14:textId="77777777" w:rsidR="00083C54" w:rsidRPr="0088193B" w:rsidRDefault="00083C54" w:rsidP="00083C54">
      <w:r w:rsidRPr="0088193B">
        <w:t>For</w:t>
      </w:r>
      <w:r w:rsidRPr="0088193B">
        <w:rPr>
          <w:position w:val="-10"/>
        </w:rPr>
        <w:object w:dxaOrig="1260" w:dyaOrig="340" w14:anchorId="4C9DF6AD">
          <v:shape id="_x0000_i2952" type="#_x0000_t75" style="width:63pt;height:17.25pt" o:ole="">
            <v:imagedata r:id="rId1026" o:title=""/>
          </v:shape>
          <o:OLEObject Type="Embed" ProgID="Equation.3" ShapeID="_x0000_i2952" DrawAspect="Content" ObjectID="_1799747438" r:id="rId2127"/>
        </w:object>
      </w:r>
      <w:r w:rsidRPr="0088193B">
        <w:t>, the TBS is given by the (</w:t>
      </w:r>
      <w:r w:rsidRPr="0088193B">
        <w:rPr>
          <w:position w:val="-10"/>
        </w:rPr>
        <w:object w:dxaOrig="400" w:dyaOrig="340" w14:anchorId="630D2D14">
          <v:shape id="_x0000_i2953" type="#_x0000_t75" style="width:20.25pt;height:17.25pt" o:ole="">
            <v:imagedata r:id="rId598" o:title=""/>
          </v:shape>
          <o:OLEObject Type="Embed" ProgID="Equation.3" ShapeID="_x0000_i2953" DrawAspect="Content" ObjectID="_1799747439" r:id="rId2128"/>
        </w:object>
      </w:r>
      <w:r w:rsidRPr="0088193B">
        <w:t>,</w:t>
      </w:r>
      <w:r w:rsidRPr="0088193B">
        <w:rPr>
          <w:position w:val="-10"/>
        </w:rPr>
        <w:object w:dxaOrig="480" w:dyaOrig="340" w14:anchorId="0B873721">
          <v:shape id="_x0000_i2954" type="#_x0000_t75" style="width:24.75pt;height:17.25pt" o:ole="">
            <v:imagedata r:id="rId182" o:title=""/>
          </v:shape>
          <o:OLEObject Type="Embed" ProgID="Equation.3" ShapeID="_x0000_i2954" DrawAspect="Content" ObjectID="_1799747440" r:id="rId2129"/>
        </w:object>
      </w:r>
      <w:r w:rsidRPr="0088193B">
        <w:t>) entry of Table 7.1.7.2.1-1.</w:t>
      </w:r>
    </w:p>
    <w:p w14:paraId="212009D9" w14:textId="77777777" w:rsidR="00083C54" w:rsidRPr="0088193B" w:rsidRDefault="00083C54" w:rsidP="00D17971">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717"/>
        <w:gridCol w:w="717"/>
        <w:gridCol w:w="717"/>
        <w:gridCol w:w="717"/>
        <w:gridCol w:w="717"/>
        <w:gridCol w:w="717"/>
        <w:gridCol w:w="717"/>
        <w:gridCol w:w="717"/>
        <w:gridCol w:w="717"/>
        <w:gridCol w:w="717"/>
      </w:tblGrid>
      <w:tr w:rsidR="00083C54" w:rsidRPr="0088193B" w14:paraId="7D10452F" w14:textId="77777777" w:rsidTr="007563D7">
        <w:trPr>
          <w:cantSplit/>
          <w:jc w:val="center"/>
        </w:trPr>
        <w:tc>
          <w:tcPr>
            <w:tcW w:w="616" w:type="dxa"/>
            <w:vMerge w:val="restart"/>
            <w:tcBorders>
              <w:right w:val="double" w:sz="4" w:space="0" w:color="auto"/>
            </w:tcBorders>
            <w:shd w:val="clear" w:color="auto" w:fill="E0E0E0"/>
            <w:vAlign w:val="center"/>
          </w:tcPr>
          <w:p w14:paraId="65268972" w14:textId="77777777" w:rsidR="00083C54" w:rsidRPr="0088193B" w:rsidRDefault="00083C54" w:rsidP="007563D7">
            <w:pPr>
              <w:pStyle w:val="TAH"/>
              <w:rPr>
                <w:rFonts w:cs="Arial"/>
                <w:szCs w:val="18"/>
              </w:rPr>
            </w:pPr>
            <w:r w:rsidRPr="0088193B">
              <w:rPr>
                <w:rFonts w:cs="Arial"/>
                <w:position w:val="-10"/>
                <w:szCs w:val="18"/>
              </w:rPr>
              <w:object w:dxaOrig="400" w:dyaOrig="340" w14:anchorId="5D5A9ED0">
                <v:shape id="_x0000_i2955" type="#_x0000_t75" style="width:20.25pt;height:16.5pt" o:ole="">
                  <v:imagedata r:id="rId598" o:title=""/>
                </v:shape>
                <o:OLEObject Type="Embed" ProgID="Equation.3" ShapeID="_x0000_i2955" DrawAspect="Content" ObjectID="_1799747441" r:id="rId2130"/>
              </w:object>
            </w:r>
          </w:p>
        </w:tc>
        <w:tc>
          <w:tcPr>
            <w:tcW w:w="0" w:type="auto"/>
            <w:gridSpan w:val="10"/>
            <w:tcBorders>
              <w:left w:val="double" w:sz="4" w:space="0" w:color="auto"/>
            </w:tcBorders>
            <w:shd w:val="clear" w:color="auto" w:fill="E0E0E0"/>
            <w:vAlign w:val="center"/>
          </w:tcPr>
          <w:p w14:paraId="1273BC6C" w14:textId="77777777" w:rsidR="00083C54" w:rsidRPr="0088193B" w:rsidRDefault="00083C54" w:rsidP="007563D7">
            <w:pPr>
              <w:pStyle w:val="TAH"/>
              <w:rPr>
                <w:rFonts w:cs="Arial"/>
                <w:szCs w:val="18"/>
              </w:rPr>
            </w:pPr>
            <w:r w:rsidRPr="0088193B">
              <w:rPr>
                <w:rFonts w:cs="Arial"/>
                <w:position w:val="-10"/>
                <w:szCs w:val="18"/>
              </w:rPr>
              <w:object w:dxaOrig="480" w:dyaOrig="340" w14:anchorId="788B89BF">
                <v:shape id="_x0000_i2956" type="#_x0000_t75" style="width:24.75pt;height:16.5pt" o:ole="">
                  <v:imagedata r:id="rId182" o:title=""/>
                </v:shape>
                <o:OLEObject Type="Embed" ProgID="Equation.3" ShapeID="_x0000_i2956" DrawAspect="Content" ObjectID="_1799747442" r:id="rId2131"/>
              </w:object>
            </w:r>
          </w:p>
        </w:tc>
      </w:tr>
      <w:tr w:rsidR="00083C54" w:rsidRPr="0088193B" w14:paraId="42BF807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43B26FD"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C53AF20" w14:textId="77777777" w:rsidR="00083C54" w:rsidRPr="0088193B" w:rsidRDefault="00083C54" w:rsidP="007563D7">
            <w:pPr>
              <w:pStyle w:val="TAH"/>
              <w:rPr>
                <w:rFonts w:cs="Arial"/>
                <w:szCs w:val="18"/>
              </w:rPr>
            </w:pPr>
            <w:r w:rsidRPr="0088193B">
              <w:rPr>
                <w:rFonts w:cs="Arial"/>
                <w:szCs w:val="18"/>
              </w:rPr>
              <w:t>1</w:t>
            </w:r>
          </w:p>
        </w:tc>
        <w:tc>
          <w:tcPr>
            <w:tcW w:w="0" w:type="auto"/>
            <w:tcBorders>
              <w:bottom w:val="double" w:sz="4" w:space="0" w:color="auto"/>
            </w:tcBorders>
            <w:shd w:val="clear" w:color="auto" w:fill="E0E0E0"/>
            <w:vAlign w:val="center"/>
          </w:tcPr>
          <w:p w14:paraId="517211CD" w14:textId="77777777" w:rsidR="00083C54" w:rsidRPr="0088193B" w:rsidRDefault="00083C54" w:rsidP="007563D7">
            <w:pPr>
              <w:pStyle w:val="TAH"/>
              <w:rPr>
                <w:rFonts w:cs="Arial"/>
                <w:szCs w:val="18"/>
              </w:rPr>
            </w:pPr>
            <w:r w:rsidRPr="0088193B">
              <w:rPr>
                <w:rFonts w:cs="Arial"/>
                <w:szCs w:val="18"/>
              </w:rPr>
              <w:t>2</w:t>
            </w:r>
          </w:p>
        </w:tc>
        <w:tc>
          <w:tcPr>
            <w:tcW w:w="0" w:type="auto"/>
            <w:tcBorders>
              <w:bottom w:val="double" w:sz="4" w:space="0" w:color="auto"/>
            </w:tcBorders>
            <w:shd w:val="clear" w:color="auto" w:fill="E0E0E0"/>
            <w:vAlign w:val="center"/>
          </w:tcPr>
          <w:p w14:paraId="2021C1A3" w14:textId="77777777" w:rsidR="00083C54" w:rsidRPr="0088193B" w:rsidRDefault="00083C54" w:rsidP="007563D7">
            <w:pPr>
              <w:pStyle w:val="TAH"/>
              <w:rPr>
                <w:rFonts w:cs="Arial"/>
                <w:szCs w:val="18"/>
              </w:rPr>
            </w:pPr>
            <w:r w:rsidRPr="0088193B">
              <w:rPr>
                <w:rFonts w:cs="Arial"/>
                <w:szCs w:val="18"/>
              </w:rPr>
              <w:t>3</w:t>
            </w:r>
          </w:p>
        </w:tc>
        <w:tc>
          <w:tcPr>
            <w:tcW w:w="0" w:type="auto"/>
            <w:tcBorders>
              <w:bottom w:val="double" w:sz="4" w:space="0" w:color="auto"/>
            </w:tcBorders>
            <w:shd w:val="clear" w:color="auto" w:fill="E0E0E0"/>
            <w:vAlign w:val="center"/>
          </w:tcPr>
          <w:p w14:paraId="4A0E4DBA" w14:textId="77777777" w:rsidR="00083C54" w:rsidRPr="0088193B" w:rsidRDefault="00083C54" w:rsidP="007563D7">
            <w:pPr>
              <w:pStyle w:val="TAH"/>
              <w:rPr>
                <w:rFonts w:cs="Arial"/>
                <w:szCs w:val="18"/>
              </w:rPr>
            </w:pPr>
            <w:r w:rsidRPr="0088193B">
              <w:rPr>
                <w:rFonts w:cs="Arial"/>
                <w:szCs w:val="18"/>
              </w:rPr>
              <w:t>4</w:t>
            </w:r>
          </w:p>
        </w:tc>
        <w:tc>
          <w:tcPr>
            <w:tcW w:w="0" w:type="auto"/>
            <w:tcBorders>
              <w:bottom w:val="double" w:sz="4" w:space="0" w:color="auto"/>
            </w:tcBorders>
            <w:shd w:val="clear" w:color="auto" w:fill="E0E0E0"/>
            <w:vAlign w:val="center"/>
          </w:tcPr>
          <w:p w14:paraId="21C8A54D" w14:textId="77777777" w:rsidR="00083C54" w:rsidRPr="0088193B" w:rsidRDefault="00083C54" w:rsidP="007563D7">
            <w:pPr>
              <w:pStyle w:val="TAH"/>
              <w:rPr>
                <w:rFonts w:cs="Arial"/>
                <w:szCs w:val="18"/>
              </w:rPr>
            </w:pPr>
            <w:r w:rsidRPr="0088193B">
              <w:rPr>
                <w:rFonts w:cs="Arial"/>
                <w:szCs w:val="18"/>
              </w:rPr>
              <w:t>5</w:t>
            </w:r>
          </w:p>
        </w:tc>
        <w:tc>
          <w:tcPr>
            <w:tcW w:w="0" w:type="auto"/>
            <w:tcBorders>
              <w:bottom w:val="double" w:sz="4" w:space="0" w:color="auto"/>
            </w:tcBorders>
            <w:shd w:val="clear" w:color="auto" w:fill="E0E0E0"/>
            <w:vAlign w:val="center"/>
          </w:tcPr>
          <w:p w14:paraId="297A2E73" w14:textId="77777777" w:rsidR="00083C54" w:rsidRPr="0088193B" w:rsidRDefault="00083C54" w:rsidP="007563D7">
            <w:pPr>
              <w:pStyle w:val="TAH"/>
              <w:rPr>
                <w:rFonts w:cs="Arial"/>
                <w:szCs w:val="18"/>
              </w:rPr>
            </w:pPr>
            <w:r w:rsidRPr="0088193B">
              <w:rPr>
                <w:rFonts w:cs="Arial"/>
                <w:szCs w:val="18"/>
              </w:rPr>
              <w:t>6</w:t>
            </w:r>
          </w:p>
        </w:tc>
        <w:tc>
          <w:tcPr>
            <w:tcW w:w="0" w:type="auto"/>
            <w:tcBorders>
              <w:bottom w:val="double" w:sz="4" w:space="0" w:color="auto"/>
            </w:tcBorders>
            <w:shd w:val="clear" w:color="auto" w:fill="E0E0E0"/>
            <w:vAlign w:val="center"/>
          </w:tcPr>
          <w:p w14:paraId="4F54C373" w14:textId="77777777" w:rsidR="00083C54" w:rsidRPr="0088193B" w:rsidRDefault="00083C54" w:rsidP="007563D7">
            <w:pPr>
              <w:pStyle w:val="TAH"/>
              <w:rPr>
                <w:rFonts w:cs="Arial"/>
                <w:szCs w:val="18"/>
              </w:rPr>
            </w:pPr>
            <w:r w:rsidRPr="0088193B">
              <w:rPr>
                <w:rFonts w:cs="Arial"/>
                <w:szCs w:val="18"/>
              </w:rPr>
              <w:t>7</w:t>
            </w:r>
          </w:p>
        </w:tc>
        <w:tc>
          <w:tcPr>
            <w:tcW w:w="0" w:type="auto"/>
            <w:tcBorders>
              <w:bottom w:val="double" w:sz="4" w:space="0" w:color="auto"/>
            </w:tcBorders>
            <w:shd w:val="clear" w:color="auto" w:fill="E0E0E0"/>
            <w:vAlign w:val="center"/>
          </w:tcPr>
          <w:p w14:paraId="01DAEC2C" w14:textId="77777777" w:rsidR="00083C54" w:rsidRPr="0088193B" w:rsidRDefault="00083C54" w:rsidP="007563D7">
            <w:pPr>
              <w:pStyle w:val="TAH"/>
              <w:rPr>
                <w:rFonts w:cs="Arial"/>
                <w:szCs w:val="18"/>
              </w:rPr>
            </w:pPr>
            <w:r w:rsidRPr="0088193B">
              <w:rPr>
                <w:rFonts w:cs="Arial"/>
                <w:szCs w:val="18"/>
              </w:rPr>
              <w:t>8</w:t>
            </w:r>
          </w:p>
        </w:tc>
        <w:tc>
          <w:tcPr>
            <w:tcW w:w="0" w:type="auto"/>
            <w:tcBorders>
              <w:bottom w:val="double" w:sz="4" w:space="0" w:color="auto"/>
            </w:tcBorders>
            <w:shd w:val="clear" w:color="auto" w:fill="E0E0E0"/>
            <w:vAlign w:val="center"/>
          </w:tcPr>
          <w:p w14:paraId="46A2FBD9" w14:textId="77777777" w:rsidR="00083C54" w:rsidRPr="0088193B" w:rsidRDefault="00083C54" w:rsidP="007563D7">
            <w:pPr>
              <w:pStyle w:val="TAH"/>
              <w:rPr>
                <w:rFonts w:cs="Arial"/>
                <w:szCs w:val="18"/>
              </w:rPr>
            </w:pPr>
            <w:r w:rsidRPr="0088193B">
              <w:rPr>
                <w:rFonts w:cs="Arial"/>
                <w:szCs w:val="18"/>
              </w:rPr>
              <w:t>9</w:t>
            </w:r>
          </w:p>
        </w:tc>
        <w:tc>
          <w:tcPr>
            <w:tcW w:w="0" w:type="auto"/>
            <w:tcBorders>
              <w:bottom w:val="double" w:sz="4" w:space="0" w:color="auto"/>
            </w:tcBorders>
            <w:shd w:val="clear" w:color="auto" w:fill="E0E0E0"/>
            <w:vAlign w:val="center"/>
          </w:tcPr>
          <w:p w14:paraId="75A47F95" w14:textId="77777777" w:rsidR="00083C54" w:rsidRPr="0088193B" w:rsidRDefault="00083C54" w:rsidP="007563D7">
            <w:pPr>
              <w:pStyle w:val="TAH"/>
              <w:rPr>
                <w:rFonts w:cs="Arial"/>
                <w:szCs w:val="18"/>
              </w:rPr>
            </w:pPr>
            <w:r w:rsidRPr="0088193B">
              <w:rPr>
                <w:rFonts w:cs="Arial"/>
                <w:szCs w:val="18"/>
              </w:rPr>
              <w:t>10</w:t>
            </w:r>
          </w:p>
        </w:tc>
      </w:tr>
      <w:tr w:rsidR="00083C54" w:rsidRPr="0088193B" w14:paraId="64B48128"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7B079D9"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583F5624" w14:textId="77777777" w:rsidR="00083C54" w:rsidRPr="0088193B" w:rsidRDefault="00083C54" w:rsidP="006B1B3D">
            <w:pPr>
              <w:pStyle w:val="TAC"/>
            </w:pPr>
            <w:r w:rsidRPr="0088193B">
              <w:t>16</w:t>
            </w:r>
          </w:p>
        </w:tc>
        <w:tc>
          <w:tcPr>
            <w:tcW w:w="0" w:type="auto"/>
            <w:tcBorders>
              <w:top w:val="double" w:sz="4" w:space="0" w:color="auto"/>
            </w:tcBorders>
            <w:vAlign w:val="center"/>
          </w:tcPr>
          <w:p w14:paraId="10D89AE4" w14:textId="77777777" w:rsidR="00083C54" w:rsidRPr="0088193B" w:rsidRDefault="00083C54" w:rsidP="006B1B3D">
            <w:pPr>
              <w:pStyle w:val="TAC"/>
            </w:pPr>
            <w:r w:rsidRPr="0088193B">
              <w:t>32</w:t>
            </w:r>
          </w:p>
        </w:tc>
        <w:tc>
          <w:tcPr>
            <w:tcW w:w="0" w:type="auto"/>
            <w:tcBorders>
              <w:top w:val="double" w:sz="4" w:space="0" w:color="auto"/>
            </w:tcBorders>
            <w:vAlign w:val="center"/>
          </w:tcPr>
          <w:p w14:paraId="60BAE150" w14:textId="77777777" w:rsidR="00083C54" w:rsidRPr="0088193B" w:rsidRDefault="00083C54" w:rsidP="006B1B3D">
            <w:pPr>
              <w:pStyle w:val="TAC"/>
            </w:pPr>
            <w:r w:rsidRPr="0088193B">
              <w:t>56</w:t>
            </w:r>
          </w:p>
        </w:tc>
        <w:tc>
          <w:tcPr>
            <w:tcW w:w="0" w:type="auto"/>
            <w:tcBorders>
              <w:top w:val="double" w:sz="4" w:space="0" w:color="auto"/>
            </w:tcBorders>
            <w:vAlign w:val="center"/>
          </w:tcPr>
          <w:p w14:paraId="7C6294A6" w14:textId="77777777" w:rsidR="00083C54" w:rsidRPr="0088193B" w:rsidRDefault="00083C54" w:rsidP="006B1B3D">
            <w:pPr>
              <w:pStyle w:val="TAC"/>
            </w:pPr>
            <w:r w:rsidRPr="0088193B">
              <w:t>88</w:t>
            </w:r>
          </w:p>
        </w:tc>
        <w:tc>
          <w:tcPr>
            <w:tcW w:w="0" w:type="auto"/>
            <w:tcBorders>
              <w:top w:val="double" w:sz="4" w:space="0" w:color="auto"/>
            </w:tcBorders>
            <w:vAlign w:val="center"/>
          </w:tcPr>
          <w:p w14:paraId="6CED954B" w14:textId="77777777" w:rsidR="00083C54" w:rsidRPr="0088193B" w:rsidRDefault="00083C54" w:rsidP="006B1B3D">
            <w:pPr>
              <w:pStyle w:val="TAC"/>
            </w:pPr>
            <w:r w:rsidRPr="0088193B">
              <w:t>120</w:t>
            </w:r>
          </w:p>
        </w:tc>
        <w:tc>
          <w:tcPr>
            <w:tcW w:w="0" w:type="auto"/>
            <w:tcBorders>
              <w:top w:val="double" w:sz="4" w:space="0" w:color="auto"/>
            </w:tcBorders>
            <w:vAlign w:val="center"/>
          </w:tcPr>
          <w:p w14:paraId="71855B26" w14:textId="77777777" w:rsidR="00083C54" w:rsidRPr="0088193B" w:rsidRDefault="00083C54" w:rsidP="006B1B3D">
            <w:pPr>
              <w:pStyle w:val="TAC"/>
            </w:pPr>
            <w:r w:rsidRPr="0088193B">
              <w:t>152</w:t>
            </w:r>
          </w:p>
        </w:tc>
        <w:tc>
          <w:tcPr>
            <w:tcW w:w="0" w:type="auto"/>
            <w:tcBorders>
              <w:top w:val="double" w:sz="4" w:space="0" w:color="auto"/>
            </w:tcBorders>
            <w:vAlign w:val="center"/>
          </w:tcPr>
          <w:p w14:paraId="2406B937" w14:textId="77777777" w:rsidR="00083C54" w:rsidRPr="0088193B" w:rsidRDefault="00083C54" w:rsidP="006B1B3D">
            <w:pPr>
              <w:pStyle w:val="TAC"/>
            </w:pPr>
            <w:r w:rsidRPr="0088193B">
              <w:t>176</w:t>
            </w:r>
          </w:p>
        </w:tc>
        <w:tc>
          <w:tcPr>
            <w:tcW w:w="0" w:type="auto"/>
            <w:tcBorders>
              <w:top w:val="double" w:sz="4" w:space="0" w:color="auto"/>
            </w:tcBorders>
            <w:vAlign w:val="center"/>
          </w:tcPr>
          <w:p w14:paraId="30FC48ED" w14:textId="77777777" w:rsidR="00083C54" w:rsidRPr="0088193B" w:rsidRDefault="00083C54" w:rsidP="006B1B3D">
            <w:pPr>
              <w:pStyle w:val="TAC"/>
            </w:pPr>
            <w:r w:rsidRPr="0088193B">
              <w:t>208</w:t>
            </w:r>
          </w:p>
        </w:tc>
        <w:tc>
          <w:tcPr>
            <w:tcW w:w="0" w:type="auto"/>
            <w:tcBorders>
              <w:top w:val="double" w:sz="4" w:space="0" w:color="auto"/>
            </w:tcBorders>
            <w:vAlign w:val="center"/>
          </w:tcPr>
          <w:p w14:paraId="59866CAF" w14:textId="77777777" w:rsidR="00083C54" w:rsidRPr="0088193B" w:rsidRDefault="00083C54" w:rsidP="006B1B3D">
            <w:pPr>
              <w:pStyle w:val="TAC"/>
            </w:pPr>
            <w:r w:rsidRPr="0088193B">
              <w:t>224</w:t>
            </w:r>
          </w:p>
        </w:tc>
        <w:tc>
          <w:tcPr>
            <w:tcW w:w="0" w:type="auto"/>
            <w:tcBorders>
              <w:top w:val="double" w:sz="4" w:space="0" w:color="auto"/>
            </w:tcBorders>
            <w:vAlign w:val="center"/>
          </w:tcPr>
          <w:p w14:paraId="15046572" w14:textId="77777777" w:rsidR="00083C54" w:rsidRPr="0088193B" w:rsidRDefault="00083C54" w:rsidP="006B1B3D">
            <w:pPr>
              <w:pStyle w:val="TAC"/>
            </w:pPr>
            <w:r w:rsidRPr="0088193B">
              <w:t>256</w:t>
            </w:r>
          </w:p>
        </w:tc>
      </w:tr>
      <w:tr w:rsidR="00083C54" w:rsidRPr="0088193B" w14:paraId="78D7D205" w14:textId="77777777" w:rsidTr="007563D7">
        <w:trPr>
          <w:cantSplit/>
          <w:jc w:val="center"/>
        </w:trPr>
        <w:tc>
          <w:tcPr>
            <w:tcW w:w="616" w:type="dxa"/>
            <w:tcBorders>
              <w:right w:val="double" w:sz="4" w:space="0" w:color="auto"/>
            </w:tcBorders>
            <w:shd w:val="clear" w:color="auto" w:fill="auto"/>
            <w:vAlign w:val="center"/>
          </w:tcPr>
          <w:p w14:paraId="7BCBC4F4" w14:textId="77777777" w:rsidR="00083C54" w:rsidRPr="0088193B" w:rsidRDefault="00083C54" w:rsidP="006B1B3D">
            <w:pPr>
              <w:pStyle w:val="TAC"/>
            </w:pPr>
            <w:r w:rsidRPr="0088193B">
              <w:t>1</w:t>
            </w:r>
          </w:p>
        </w:tc>
        <w:tc>
          <w:tcPr>
            <w:tcW w:w="0" w:type="auto"/>
            <w:tcBorders>
              <w:left w:val="double" w:sz="4" w:space="0" w:color="auto"/>
            </w:tcBorders>
            <w:vAlign w:val="center"/>
          </w:tcPr>
          <w:p w14:paraId="534FB448" w14:textId="77777777" w:rsidR="00083C54" w:rsidRPr="0088193B" w:rsidRDefault="00083C54" w:rsidP="006B1B3D">
            <w:pPr>
              <w:pStyle w:val="TAC"/>
            </w:pPr>
            <w:r w:rsidRPr="0088193B">
              <w:t>24</w:t>
            </w:r>
          </w:p>
        </w:tc>
        <w:tc>
          <w:tcPr>
            <w:tcW w:w="0" w:type="auto"/>
            <w:vAlign w:val="center"/>
          </w:tcPr>
          <w:p w14:paraId="33C420DF" w14:textId="77777777" w:rsidR="00083C54" w:rsidRPr="0088193B" w:rsidRDefault="00083C54" w:rsidP="006B1B3D">
            <w:pPr>
              <w:pStyle w:val="TAC"/>
            </w:pPr>
            <w:r w:rsidRPr="0088193B">
              <w:t>56</w:t>
            </w:r>
          </w:p>
        </w:tc>
        <w:tc>
          <w:tcPr>
            <w:tcW w:w="0" w:type="auto"/>
            <w:vAlign w:val="center"/>
          </w:tcPr>
          <w:p w14:paraId="062DE860" w14:textId="77777777" w:rsidR="00083C54" w:rsidRPr="0088193B" w:rsidRDefault="00083C54" w:rsidP="006B1B3D">
            <w:pPr>
              <w:pStyle w:val="TAC"/>
            </w:pPr>
            <w:r w:rsidRPr="0088193B">
              <w:t>88</w:t>
            </w:r>
          </w:p>
        </w:tc>
        <w:tc>
          <w:tcPr>
            <w:tcW w:w="0" w:type="auto"/>
            <w:vAlign w:val="center"/>
          </w:tcPr>
          <w:p w14:paraId="2A386ACA" w14:textId="77777777" w:rsidR="00083C54" w:rsidRPr="0088193B" w:rsidRDefault="00083C54" w:rsidP="006B1B3D">
            <w:pPr>
              <w:pStyle w:val="TAC"/>
            </w:pPr>
            <w:r w:rsidRPr="0088193B">
              <w:t>144</w:t>
            </w:r>
          </w:p>
        </w:tc>
        <w:tc>
          <w:tcPr>
            <w:tcW w:w="0" w:type="auto"/>
            <w:vAlign w:val="center"/>
          </w:tcPr>
          <w:p w14:paraId="51659EE6" w14:textId="77777777" w:rsidR="00083C54" w:rsidRPr="0088193B" w:rsidRDefault="00083C54" w:rsidP="006B1B3D">
            <w:pPr>
              <w:pStyle w:val="TAC"/>
            </w:pPr>
            <w:r w:rsidRPr="0088193B">
              <w:t>176</w:t>
            </w:r>
          </w:p>
        </w:tc>
        <w:tc>
          <w:tcPr>
            <w:tcW w:w="0" w:type="auto"/>
            <w:vAlign w:val="center"/>
          </w:tcPr>
          <w:p w14:paraId="428DBD63" w14:textId="77777777" w:rsidR="00083C54" w:rsidRPr="0088193B" w:rsidRDefault="00083C54" w:rsidP="006B1B3D">
            <w:pPr>
              <w:pStyle w:val="TAC"/>
            </w:pPr>
            <w:r w:rsidRPr="0088193B">
              <w:t>208</w:t>
            </w:r>
          </w:p>
        </w:tc>
        <w:tc>
          <w:tcPr>
            <w:tcW w:w="0" w:type="auto"/>
            <w:vAlign w:val="center"/>
          </w:tcPr>
          <w:p w14:paraId="52A76504" w14:textId="77777777" w:rsidR="00083C54" w:rsidRPr="0088193B" w:rsidRDefault="00083C54" w:rsidP="006B1B3D">
            <w:pPr>
              <w:pStyle w:val="TAC"/>
            </w:pPr>
            <w:r w:rsidRPr="0088193B">
              <w:t>224</w:t>
            </w:r>
          </w:p>
        </w:tc>
        <w:tc>
          <w:tcPr>
            <w:tcW w:w="0" w:type="auto"/>
            <w:vAlign w:val="center"/>
          </w:tcPr>
          <w:p w14:paraId="7ADB336D" w14:textId="77777777" w:rsidR="00083C54" w:rsidRPr="0088193B" w:rsidRDefault="00083C54" w:rsidP="006B1B3D">
            <w:pPr>
              <w:pStyle w:val="TAC"/>
            </w:pPr>
            <w:r w:rsidRPr="0088193B">
              <w:t>256</w:t>
            </w:r>
          </w:p>
        </w:tc>
        <w:tc>
          <w:tcPr>
            <w:tcW w:w="0" w:type="auto"/>
            <w:vAlign w:val="center"/>
          </w:tcPr>
          <w:p w14:paraId="4650C8CB" w14:textId="77777777" w:rsidR="00083C54" w:rsidRPr="0088193B" w:rsidRDefault="00083C54" w:rsidP="006B1B3D">
            <w:pPr>
              <w:pStyle w:val="TAC"/>
            </w:pPr>
            <w:r w:rsidRPr="0088193B">
              <w:t>328</w:t>
            </w:r>
          </w:p>
        </w:tc>
        <w:tc>
          <w:tcPr>
            <w:tcW w:w="0" w:type="auto"/>
            <w:vAlign w:val="center"/>
          </w:tcPr>
          <w:p w14:paraId="2433F8AD" w14:textId="77777777" w:rsidR="00083C54" w:rsidRPr="0088193B" w:rsidRDefault="00083C54" w:rsidP="006B1B3D">
            <w:pPr>
              <w:pStyle w:val="TAC"/>
            </w:pPr>
            <w:r w:rsidRPr="0088193B">
              <w:t>344</w:t>
            </w:r>
          </w:p>
        </w:tc>
      </w:tr>
      <w:tr w:rsidR="00083C54" w:rsidRPr="0088193B" w14:paraId="036C779A" w14:textId="77777777" w:rsidTr="007563D7">
        <w:trPr>
          <w:cantSplit/>
          <w:jc w:val="center"/>
        </w:trPr>
        <w:tc>
          <w:tcPr>
            <w:tcW w:w="616" w:type="dxa"/>
            <w:tcBorders>
              <w:right w:val="double" w:sz="4" w:space="0" w:color="auto"/>
            </w:tcBorders>
            <w:shd w:val="clear" w:color="auto" w:fill="auto"/>
            <w:vAlign w:val="center"/>
          </w:tcPr>
          <w:p w14:paraId="0AA10D78" w14:textId="77777777" w:rsidR="00083C54" w:rsidRPr="0088193B" w:rsidRDefault="00083C54" w:rsidP="006B1B3D">
            <w:pPr>
              <w:pStyle w:val="TAC"/>
            </w:pPr>
            <w:r w:rsidRPr="0088193B">
              <w:t>2</w:t>
            </w:r>
          </w:p>
        </w:tc>
        <w:tc>
          <w:tcPr>
            <w:tcW w:w="0" w:type="auto"/>
            <w:tcBorders>
              <w:left w:val="double" w:sz="4" w:space="0" w:color="auto"/>
            </w:tcBorders>
            <w:vAlign w:val="center"/>
          </w:tcPr>
          <w:p w14:paraId="5F8E6D9D" w14:textId="77777777" w:rsidR="00083C54" w:rsidRPr="0088193B" w:rsidRDefault="00083C54" w:rsidP="006B1B3D">
            <w:pPr>
              <w:pStyle w:val="TAC"/>
            </w:pPr>
            <w:r w:rsidRPr="0088193B">
              <w:t>32</w:t>
            </w:r>
          </w:p>
        </w:tc>
        <w:tc>
          <w:tcPr>
            <w:tcW w:w="0" w:type="auto"/>
            <w:vAlign w:val="center"/>
          </w:tcPr>
          <w:p w14:paraId="761002A3" w14:textId="77777777" w:rsidR="00083C54" w:rsidRPr="0088193B" w:rsidRDefault="00083C54" w:rsidP="006B1B3D">
            <w:pPr>
              <w:pStyle w:val="TAC"/>
            </w:pPr>
            <w:r w:rsidRPr="0088193B">
              <w:t>72</w:t>
            </w:r>
          </w:p>
        </w:tc>
        <w:tc>
          <w:tcPr>
            <w:tcW w:w="0" w:type="auto"/>
            <w:vAlign w:val="center"/>
          </w:tcPr>
          <w:p w14:paraId="5F4228EA" w14:textId="77777777" w:rsidR="00083C54" w:rsidRPr="0088193B" w:rsidRDefault="00083C54" w:rsidP="006B1B3D">
            <w:pPr>
              <w:pStyle w:val="TAC"/>
            </w:pPr>
            <w:r w:rsidRPr="0088193B">
              <w:t>144</w:t>
            </w:r>
          </w:p>
        </w:tc>
        <w:tc>
          <w:tcPr>
            <w:tcW w:w="0" w:type="auto"/>
            <w:vAlign w:val="center"/>
          </w:tcPr>
          <w:p w14:paraId="08288309" w14:textId="77777777" w:rsidR="00083C54" w:rsidRPr="0088193B" w:rsidRDefault="00083C54" w:rsidP="006B1B3D">
            <w:pPr>
              <w:pStyle w:val="TAC"/>
            </w:pPr>
            <w:r w:rsidRPr="0088193B">
              <w:t>176</w:t>
            </w:r>
          </w:p>
        </w:tc>
        <w:tc>
          <w:tcPr>
            <w:tcW w:w="0" w:type="auto"/>
            <w:vAlign w:val="center"/>
          </w:tcPr>
          <w:p w14:paraId="1537A493" w14:textId="77777777" w:rsidR="00083C54" w:rsidRPr="0088193B" w:rsidRDefault="00083C54" w:rsidP="006B1B3D">
            <w:pPr>
              <w:pStyle w:val="TAC"/>
            </w:pPr>
            <w:r w:rsidRPr="0088193B">
              <w:t>208</w:t>
            </w:r>
          </w:p>
        </w:tc>
        <w:tc>
          <w:tcPr>
            <w:tcW w:w="0" w:type="auto"/>
            <w:vAlign w:val="center"/>
          </w:tcPr>
          <w:p w14:paraId="12B146A4" w14:textId="77777777" w:rsidR="00083C54" w:rsidRPr="0088193B" w:rsidRDefault="00083C54" w:rsidP="006B1B3D">
            <w:pPr>
              <w:pStyle w:val="TAC"/>
            </w:pPr>
            <w:r w:rsidRPr="0088193B">
              <w:t>256</w:t>
            </w:r>
          </w:p>
        </w:tc>
        <w:tc>
          <w:tcPr>
            <w:tcW w:w="0" w:type="auto"/>
            <w:vAlign w:val="center"/>
          </w:tcPr>
          <w:p w14:paraId="35EFADA3" w14:textId="77777777" w:rsidR="00083C54" w:rsidRPr="0088193B" w:rsidRDefault="00083C54" w:rsidP="006B1B3D">
            <w:pPr>
              <w:pStyle w:val="TAC"/>
            </w:pPr>
            <w:r w:rsidRPr="0088193B">
              <w:t>296</w:t>
            </w:r>
          </w:p>
        </w:tc>
        <w:tc>
          <w:tcPr>
            <w:tcW w:w="0" w:type="auto"/>
            <w:vAlign w:val="center"/>
          </w:tcPr>
          <w:p w14:paraId="46E51890" w14:textId="77777777" w:rsidR="00083C54" w:rsidRPr="0088193B" w:rsidRDefault="00083C54" w:rsidP="006B1B3D">
            <w:pPr>
              <w:pStyle w:val="TAC"/>
            </w:pPr>
            <w:r w:rsidRPr="0088193B">
              <w:t>328</w:t>
            </w:r>
          </w:p>
        </w:tc>
        <w:tc>
          <w:tcPr>
            <w:tcW w:w="0" w:type="auto"/>
            <w:vAlign w:val="center"/>
          </w:tcPr>
          <w:p w14:paraId="5DEC17B0" w14:textId="77777777" w:rsidR="00083C54" w:rsidRPr="0088193B" w:rsidRDefault="00083C54" w:rsidP="006B1B3D">
            <w:pPr>
              <w:pStyle w:val="TAC"/>
            </w:pPr>
            <w:r w:rsidRPr="0088193B">
              <w:t>376</w:t>
            </w:r>
          </w:p>
        </w:tc>
        <w:tc>
          <w:tcPr>
            <w:tcW w:w="0" w:type="auto"/>
            <w:vAlign w:val="center"/>
          </w:tcPr>
          <w:p w14:paraId="4555B0CD" w14:textId="77777777" w:rsidR="00083C54" w:rsidRPr="0088193B" w:rsidRDefault="00083C54" w:rsidP="006B1B3D">
            <w:pPr>
              <w:pStyle w:val="TAC"/>
            </w:pPr>
            <w:r w:rsidRPr="0088193B">
              <w:t>424</w:t>
            </w:r>
          </w:p>
        </w:tc>
      </w:tr>
      <w:tr w:rsidR="00083C54" w:rsidRPr="0088193B" w14:paraId="0703E54E" w14:textId="77777777" w:rsidTr="007563D7">
        <w:trPr>
          <w:cantSplit/>
          <w:jc w:val="center"/>
        </w:trPr>
        <w:tc>
          <w:tcPr>
            <w:tcW w:w="616" w:type="dxa"/>
            <w:tcBorders>
              <w:right w:val="double" w:sz="4" w:space="0" w:color="auto"/>
            </w:tcBorders>
            <w:shd w:val="clear" w:color="auto" w:fill="auto"/>
            <w:vAlign w:val="center"/>
          </w:tcPr>
          <w:p w14:paraId="7334FB3A" w14:textId="77777777" w:rsidR="00083C54" w:rsidRPr="0088193B" w:rsidRDefault="00083C54" w:rsidP="006B1B3D">
            <w:pPr>
              <w:pStyle w:val="TAC"/>
            </w:pPr>
            <w:r w:rsidRPr="0088193B">
              <w:t>3</w:t>
            </w:r>
          </w:p>
        </w:tc>
        <w:tc>
          <w:tcPr>
            <w:tcW w:w="0" w:type="auto"/>
            <w:tcBorders>
              <w:left w:val="double" w:sz="4" w:space="0" w:color="auto"/>
            </w:tcBorders>
            <w:vAlign w:val="center"/>
          </w:tcPr>
          <w:p w14:paraId="5296C752" w14:textId="77777777" w:rsidR="00083C54" w:rsidRPr="0088193B" w:rsidRDefault="00083C54" w:rsidP="006B1B3D">
            <w:pPr>
              <w:pStyle w:val="TAC"/>
            </w:pPr>
            <w:r w:rsidRPr="0088193B">
              <w:t>40</w:t>
            </w:r>
          </w:p>
        </w:tc>
        <w:tc>
          <w:tcPr>
            <w:tcW w:w="0" w:type="auto"/>
            <w:vAlign w:val="center"/>
          </w:tcPr>
          <w:p w14:paraId="7D697A50" w14:textId="77777777" w:rsidR="00083C54" w:rsidRPr="0088193B" w:rsidRDefault="00083C54" w:rsidP="006B1B3D">
            <w:pPr>
              <w:pStyle w:val="TAC"/>
            </w:pPr>
            <w:r w:rsidRPr="0088193B">
              <w:t>104</w:t>
            </w:r>
          </w:p>
        </w:tc>
        <w:tc>
          <w:tcPr>
            <w:tcW w:w="0" w:type="auto"/>
            <w:vAlign w:val="center"/>
          </w:tcPr>
          <w:p w14:paraId="528653FC" w14:textId="77777777" w:rsidR="00083C54" w:rsidRPr="0088193B" w:rsidRDefault="00083C54" w:rsidP="006B1B3D">
            <w:pPr>
              <w:pStyle w:val="TAC"/>
            </w:pPr>
            <w:r w:rsidRPr="0088193B">
              <w:t>176</w:t>
            </w:r>
          </w:p>
        </w:tc>
        <w:tc>
          <w:tcPr>
            <w:tcW w:w="0" w:type="auto"/>
            <w:vAlign w:val="center"/>
          </w:tcPr>
          <w:p w14:paraId="0650CD62" w14:textId="77777777" w:rsidR="00083C54" w:rsidRPr="0088193B" w:rsidRDefault="00083C54" w:rsidP="006B1B3D">
            <w:pPr>
              <w:pStyle w:val="TAC"/>
            </w:pPr>
            <w:r w:rsidRPr="0088193B">
              <w:t>208</w:t>
            </w:r>
          </w:p>
        </w:tc>
        <w:tc>
          <w:tcPr>
            <w:tcW w:w="0" w:type="auto"/>
            <w:vAlign w:val="center"/>
          </w:tcPr>
          <w:p w14:paraId="64E3CC1E" w14:textId="77777777" w:rsidR="00083C54" w:rsidRPr="0088193B" w:rsidRDefault="00083C54" w:rsidP="006B1B3D">
            <w:pPr>
              <w:pStyle w:val="TAC"/>
            </w:pPr>
            <w:r w:rsidRPr="0088193B">
              <w:t>256</w:t>
            </w:r>
          </w:p>
        </w:tc>
        <w:tc>
          <w:tcPr>
            <w:tcW w:w="0" w:type="auto"/>
            <w:vAlign w:val="center"/>
          </w:tcPr>
          <w:p w14:paraId="121A787D" w14:textId="77777777" w:rsidR="00083C54" w:rsidRPr="0088193B" w:rsidRDefault="00083C54" w:rsidP="006B1B3D">
            <w:pPr>
              <w:pStyle w:val="TAC"/>
            </w:pPr>
            <w:r w:rsidRPr="0088193B">
              <w:t>328</w:t>
            </w:r>
          </w:p>
        </w:tc>
        <w:tc>
          <w:tcPr>
            <w:tcW w:w="0" w:type="auto"/>
            <w:vAlign w:val="center"/>
          </w:tcPr>
          <w:p w14:paraId="1C8D01DE" w14:textId="77777777" w:rsidR="00083C54" w:rsidRPr="0088193B" w:rsidRDefault="00083C54" w:rsidP="006B1B3D">
            <w:pPr>
              <w:pStyle w:val="TAC"/>
            </w:pPr>
            <w:r w:rsidRPr="0088193B">
              <w:t>392</w:t>
            </w:r>
          </w:p>
        </w:tc>
        <w:tc>
          <w:tcPr>
            <w:tcW w:w="0" w:type="auto"/>
            <w:vAlign w:val="center"/>
          </w:tcPr>
          <w:p w14:paraId="688D6CCD" w14:textId="77777777" w:rsidR="00083C54" w:rsidRPr="0088193B" w:rsidRDefault="00083C54" w:rsidP="006B1B3D">
            <w:pPr>
              <w:pStyle w:val="TAC"/>
            </w:pPr>
            <w:r w:rsidRPr="0088193B">
              <w:t>440</w:t>
            </w:r>
          </w:p>
        </w:tc>
        <w:tc>
          <w:tcPr>
            <w:tcW w:w="0" w:type="auto"/>
            <w:vAlign w:val="center"/>
          </w:tcPr>
          <w:p w14:paraId="1493D56F" w14:textId="77777777" w:rsidR="00083C54" w:rsidRPr="0088193B" w:rsidRDefault="00083C54" w:rsidP="006B1B3D">
            <w:pPr>
              <w:pStyle w:val="TAC"/>
            </w:pPr>
            <w:r w:rsidRPr="0088193B">
              <w:t>504</w:t>
            </w:r>
          </w:p>
        </w:tc>
        <w:tc>
          <w:tcPr>
            <w:tcW w:w="0" w:type="auto"/>
            <w:vAlign w:val="center"/>
          </w:tcPr>
          <w:p w14:paraId="066FB874" w14:textId="77777777" w:rsidR="00083C54" w:rsidRPr="0088193B" w:rsidRDefault="00083C54" w:rsidP="006B1B3D">
            <w:pPr>
              <w:pStyle w:val="TAC"/>
            </w:pPr>
            <w:r w:rsidRPr="0088193B">
              <w:t>568</w:t>
            </w:r>
          </w:p>
        </w:tc>
      </w:tr>
      <w:tr w:rsidR="00083C54" w:rsidRPr="0088193B" w14:paraId="5E0E4E4F" w14:textId="77777777" w:rsidTr="007563D7">
        <w:trPr>
          <w:cantSplit/>
          <w:jc w:val="center"/>
        </w:trPr>
        <w:tc>
          <w:tcPr>
            <w:tcW w:w="616" w:type="dxa"/>
            <w:tcBorders>
              <w:right w:val="double" w:sz="4" w:space="0" w:color="auto"/>
            </w:tcBorders>
            <w:shd w:val="clear" w:color="auto" w:fill="auto"/>
            <w:vAlign w:val="center"/>
          </w:tcPr>
          <w:p w14:paraId="3B80866D" w14:textId="77777777" w:rsidR="00083C54" w:rsidRPr="0088193B" w:rsidRDefault="00083C54" w:rsidP="006B1B3D">
            <w:pPr>
              <w:pStyle w:val="TAC"/>
            </w:pPr>
            <w:r w:rsidRPr="0088193B">
              <w:t>4</w:t>
            </w:r>
          </w:p>
        </w:tc>
        <w:tc>
          <w:tcPr>
            <w:tcW w:w="0" w:type="auto"/>
            <w:tcBorders>
              <w:left w:val="double" w:sz="4" w:space="0" w:color="auto"/>
            </w:tcBorders>
            <w:vAlign w:val="center"/>
          </w:tcPr>
          <w:p w14:paraId="4CB1DA11" w14:textId="77777777" w:rsidR="00083C54" w:rsidRPr="0088193B" w:rsidRDefault="00083C54" w:rsidP="006B1B3D">
            <w:pPr>
              <w:pStyle w:val="TAC"/>
            </w:pPr>
            <w:r w:rsidRPr="0088193B">
              <w:t>56</w:t>
            </w:r>
          </w:p>
        </w:tc>
        <w:tc>
          <w:tcPr>
            <w:tcW w:w="0" w:type="auto"/>
            <w:vAlign w:val="center"/>
          </w:tcPr>
          <w:p w14:paraId="5E07892D" w14:textId="77777777" w:rsidR="00083C54" w:rsidRPr="0088193B" w:rsidRDefault="00083C54" w:rsidP="006B1B3D">
            <w:pPr>
              <w:pStyle w:val="TAC"/>
            </w:pPr>
            <w:r w:rsidRPr="0088193B">
              <w:t>120</w:t>
            </w:r>
          </w:p>
        </w:tc>
        <w:tc>
          <w:tcPr>
            <w:tcW w:w="0" w:type="auto"/>
            <w:vAlign w:val="center"/>
          </w:tcPr>
          <w:p w14:paraId="62267CBB" w14:textId="77777777" w:rsidR="00083C54" w:rsidRPr="0088193B" w:rsidRDefault="00083C54" w:rsidP="006B1B3D">
            <w:pPr>
              <w:pStyle w:val="TAC"/>
            </w:pPr>
            <w:r w:rsidRPr="0088193B">
              <w:t>208</w:t>
            </w:r>
          </w:p>
        </w:tc>
        <w:tc>
          <w:tcPr>
            <w:tcW w:w="0" w:type="auto"/>
            <w:vAlign w:val="center"/>
          </w:tcPr>
          <w:p w14:paraId="798BF5A9" w14:textId="77777777" w:rsidR="00083C54" w:rsidRPr="0088193B" w:rsidRDefault="00083C54" w:rsidP="006B1B3D">
            <w:pPr>
              <w:pStyle w:val="TAC"/>
            </w:pPr>
            <w:r w:rsidRPr="0088193B">
              <w:t>256</w:t>
            </w:r>
          </w:p>
        </w:tc>
        <w:tc>
          <w:tcPr>
            <w:tcW w:w="0" w:type="auto"/>
            <w:vAlign w:val="center"/>
          </w:tcPr>
          <w:p w14:paraId="095C4B89" w14:textId="77777777" w:rsidR="00083C54" w:rsidRPr="0088193B" w:rsidRDefault="00083C54" w:rsidP="006B1B3D">
            <w:pPr>
              <w:pStyle w:val="TAC"/>
            </w:pPr>
            <w:r w:rsidRPr="0088193B">
              <w:t>328</w:t>
            </w:r>
          </w:p>
        </w:tc>
        <w:tc>
          <w:tcPr>
            <w:tcW w:w="0" w:type="auto"/>
            <w:vAlign w:val="center"/>
          </w:tcPr>
          <w:p w14:paraId="34CA730E" w14:textId="77777777" w:rsidR="00083C54" w:rsidRPr="0088193B" w:rsidRDefault="00083C54" w:rsidP="006B1B3D">
            <w:pPr>
              <w:pStyle w:val="TAC"/>
            </w:pPr>
            <w:r w:rsidRPr="0088193B">
              <w:t>408</w:t>
            </w:r>
          </w:p>
        </w:tc>
        <w:tc>
          <w:tcPr>
            <w:tcW w:w="0" w:type="auto"/>
            <w:vAlign w:val="center"/>
          </w:tcPr>
          <w:p w14:paraId="55ACA0F9" w14:textId="77777777" w:rsidR="00083C54" w:rsidRPr="0088193B" w:rsidRDefault="00083C54" w:rsidP="006B1B3D">
            <w:pPr>
              <w:pStyle w:val="TAC"/>
            </w:pPr>
            <w:r w:rsidRPr="0088193B">
              <w:t>488</w:t>
            </w:r>
          </w:p>
        </w:tc>
        <w:tc>
          <w:tcPr>
            <w:tcW w:w="0" w:type="auto"/>
            <w:vAlign w:val="center"/>
          </w:tcPr>
          <w:p w14:paraId="5AA855D5" w14:textId="77777777" w:rsidR="00083C54" w:rsidRPr="0088193B" w:rsidRDefault="00083C54" w:rsidP="006B1B3D">
            <w:pPr>
              <w:pStyle w:val="TAC"/>
            </w:pPr>
            <w:r w:rsidRPr="0088193B">
              <w:t>552</w:t>
            </w:r>
          </w:p>
        </w:tc>
        <w:tc>
          <w:tcPr>
            <w:tcW w:w="0" w:type="auto"/>
            <w:vAlign w:val="center"/>
          </w:tcPr>
          <w:p w14:paraId="06F1C35E" w14:textId="77777777" w:rsidR="00083C54" w:rsidRPr="0088193B" w:rsidRDefault="00083C54" w:rsidP="006B1B3D">
            <w:pPr>
              <w:pStyle w:val="TAC"/>
            </w:pPr>
            <w:r w:rsidRPr="0088193B">
              <w:t>632</w:t>
            </w:r>
          </w:p>
        </w:tc>
        <w:tc>
          <w:tcPr>
            <w:tcW w:w="0" w:type="auto"/>
            <w:vAlign w:val="center"/>
          </w:tcPr>
          <w:p w14:paraId="03E0B1B6" w14:textId="77777777" w:rsidR="00083C54" w:rsidRPr="0088193B" w:rsidRDefault="00083C54" w:rsidP="006B1B3D">
            <w:pPr>
              <w:pStyle w:val="TAC"/>
            </w:pPr>
            <w:r w:rsidRPr="0088193B">
              <w:t>696</w:t>
            </w:r>
          </w:p>
        </w:tc>
      </w:tr>
      <w:tr w:rsidR="00083C54" w:rsidRPr="0088193B" w14:paraId="17B3EBBB" w14:textId="77777777" w:rsidTr="007563D7">
        <w:trPr>
          <w:cantSplit/>
          <w:jc w:val="center"/>
        </w:trPr>
        <w:tc>
          <w:tcPr>
            <w:tcW w:w="616" w:type="dxa"/>
            <w:tcBorders>
              <w:right w:val="double" w:sz="4" w:space="0" w:color="auto"/>
            </w:tcBorders>
            <w:shd w:val="clear" w:color="auto" w:fill="auto"/>
            <w:vAlign w:val="center"/>
          </w:tcPr>
          <w:p w14:paraId="65DF1991" w14:textId="77777777" w:rsidR="00083C54" w:rsidRPr="0088193B" w:rsidRDefault="00083C54" w:rsidP="006B1B3D">
            <w:pPr>
              <w:pStyle w:val="TAC"/>
            </w:pPr>
            <w:r w:rsidRPr="0088193B">
              <w:t>5</w:t>
            </w:r>
          </w:p>
        </w:tc>
        <w:tc>
          <w:tcPr>
            <w:tcW w:w="0" w:type="auto"/>
            <w:tcBorders>
              <w:left w:val="double" w:sz="4" w:space="0" w:color="auto"/>
            </w:tcBorders>
            <w:vAlign w:val="center"/>
          </w:tcPr>
          <w:p w14:paraId="3AE4CCF5" w14:textId="77777777" w:rsidR="00083C54" w:rsidRPr="0088193B" w:rsidRDefault="00083C54" w:rsidP="006B1B3D">
            <w:pPr>
              <w:pStyle w:val="TAC"/>
            </w:pPr>
            <w:r w:rsidRPr="0088193B">
              <w:t>72</w:t>
            </w:r>
          </w:p>
        </w:tc>
        <w:tc>
          <w:tcPr>
            <w:tcW w:w="0" w:type="auto"/>
            <w:vAlign w:val="center"/>
          </w:tcPr>
          <w:p w14:paraId="7697A173" w14:textId="77777777" w:rsidR="00083C54" w:rsidRPr="0088193B" w:rsidRDefault="00083C54" w:rsidP="006B1B3D">
            <w:pPr>
              <w:pStyle w:val="TAC"/>
            </w:pPr>
            <w:r w:rsidRPr="0088193B">
              <w:t>144</w:t>
            </w:r>
          </w:p>
        </w:tc>
        <w:tc>
          <w:tcPr>
            <w:tcW w:w="0" w:type="auto"/>
            <w:vAlign w:val="center"/>
          </w:tcPr>
          <w:p w14:paraId="3219BFCD" w14:textId="77777777" w:rsidR="00083C54" w:rsidRPr="0088193B" w:rsidRDefault="00083C54" w:rsidP="006B1B3D">
            <w:pPr>
              <w:pStyle w:val="TAC"/>
            </w:pPr>
            <w:r w:rsidRPr="0088193B">
              <w:t>224</w:t>
            </w:r>
          </w:p>
        </w:tc>
        <w:tc>
          <w:tcPr>
            <w:tcW w:w="0" w:type="auto"/>
            <w:vAlign w:val="center"/>
          </w:tcPr>
          <w:p w14:paraId="20DFDB3D" w14:textId="77777777" w:rsidR="00083C54" w:rsidRPr="0088193B" w:rsidRDefault="00083C54" w:rsidP="006B1B3D">
            <w:pPr>
              <w:pStyle w:val="TAC"/>
            </w:pPr>
            <w:r w:rsidRPr="0088193B">
              <w:t>328</w:t>
            </w:r>
          </w:p>
        </w:tc>
        <w:tc>
          <w:tcPr>
            <w:tcW w:w="0" w:type="auto"/>
            <w:vAlign w:val="center"/>
          </w:tcPr>
          <w:p w14:paraId="46EA7CBD" w14:textId="77777777" w:rsidR="00083C54" w:rsidRPr="0088193B" w:rsidRDefault="00083C54" w:rsidP="006B1B3D">
            <w:pPr>
              <w:pStyle w:val="TAC"/>
            </w:pPr>
            <w:r w:rsidRPr="0088193B">
              <w:t>424</w:t>
            </w:r>
          </w:p>
        </w:tc>
        <w:tc>
          <w:tcPr>
            <w:tcW w:w="0" w:type="auto"/>
            <w:vAlign w:val="center"/>
          </w:tcPr>
          <w:p w14:paraId="2CC046BD" w14:textId="77777777" w:rsidR="00083C54" w:rsidRPr="0088193B" w:rsidRDefault="00083C54" w:rsidP="006B1B3D">
            <w:pPr>
              <w:pStyle w:val="TAC"/>
            </w:pPr>
            <w:r w:rsidRPr="0088193B">
              <w:t>504</w:t>
            </w:r>
          </w:p>
        </w:tc>
        <w:tc>
          <w:tcPr>
            <w:tcW w:w="0" w:type="auto"/>
            <w:vAlign w:val="center"/>
          </w:tcPr>
          <w:p w14:paraId="67667F99" w14:textId="77777777" w:rsidR="00083C54" w:rsidRPr="0088193B" w:rsidRDefault="00083C54" w:rsidP="006B1B3D">
            <w:pPr>
              <w:pStyle w:val="TAC"/>
            </w:pPr>
            <w:r w:rsidRPr="0088193B">
              <w:t>600</w:t>
            </w:r>
          </w:p>
        </w:tc>
        <w:tc>
          <w:tcPr>
            <w:tcW w:w="0" w:type="auto"/>
            <w:vAlign w:val="center"/>
          </w:tcPr>
          <w:p w14:paraId="623A0099" w14:textId="77777777" w:rsidR="00083C54" w:rsidRPr="0088193B" w:rsidRDefault="00083C54" w:rsidP="006B1B3D">
            <w:pPr>
              <w:pStyle w:val="TAC"/>
            </w:pPr>
            <w:r w:rsidRPr="0088193B">
              <w:t>680</w:t>
            </w:r>
          </w:p>
        </w:tc>
        <w:tc>
          <w:tcPr>
            <w:tcW w:w="0" w:type="auto"/>
            <w:vAlign w:val="center"/>
          </w:tcPr>
          <w:p w14:paraId="6635DCA0" w14:textId="77777777" w:rsidR="00083C54" w:rsidRPr="0088193B" w:rsidRDefault="00083C54" w:rsidP="006B1B3D">
            <w:pPr>
              <w:pStyle w:val="TAC"/>
            </w:pPr>
            <w:r w:rsidRPr="0088193B">
              <w:t>776</w:t>
            </w:r>
          </w:p>
        </w:tc>
        <w:tc>
          <w:tcPr>
            <w:tcW w:w="0" w:type="auto"/>
            <w:vAlign w:val="center"/>
          </w:tcPr>
          <w:p w14:paraId="3B5DC74F" w14:textId="77777777" w:rsidR="00083C54" w:rsidRPr="0088193B" w:rsidRDefault="00083C54" w:rsidP="006B1B3D">
            <w:pPr>
              <w:pStyle w:val="TAC"/>
            </w:pPr>
            <w:r w:rsidRPr="0088193B">
              <w:t>872</w:t>
            </w:r>
          </w:p>
        </w:tc>
      </w:tr>
      <w:tr w:rsidR="00083C54" w:rsidRPr="0088193B" w14:paraId="2F665692" w14:textId="77777777" w:rsidTr="007563D7">
        <w:trPr>
          <w:cantSplit/>
          <w:jc w:val="center"/>
        </w:trPr>
        <w:tc>
          <w:tcPr>
            <w:tcW w:w="616" w:type="dxa"/>
            <w:tcBorders>
              <w:right w:val="double" w:sz="4" w:space="0" w:color="auto"/>
            </w:tcBorders>
            <w:shd w:val="clear" w:color="auto" w:fill="auto"/>
            <w:vAlign w:val="center"/>
          </w:tcPr>
          <w:p w14:paraId="6C672A17" w14:textId="77777777" w:rsidR="00083C54" w:rsidRPr="0088193B" w:rsidRDefault="00083C54" w:rsidP="006B1B3D">
            <w:pPr>
              <w:pStyle w:val="TAC"/>
            </w:pPr>
            <w:r w:rsidRPr="0088193B">
              <w:t>6</w:t>
            </w:r>
          </w:p>
        </w:tc>
        <w:tc>
          <w:tcPr>
            <w:tcW w:w="0" w:type="auto"/>
            <w:tcBorders>
              <w:left w:val="double" w:sz="4" w:space="0" w:color="auto"/>
            </w:tcBorders>
            <w:vAlign w:val="center"/>
          </w:tcPr>
          <w:p w14:paraId="4CC6A74C" w14:textId="77777777" w:rsidR="00083C54" w:rsidRPr="0088193B" w:rsidRDefault="00083C54" w:rsidP="006B1B3D">
            <w:pPr>
              <w:pStyle w:val="TAC"/>
            </w:pPr>
            <w:r w:rsidRPr="0088193B">
              <w:t>328</w:t>
            </w:r>
          </w:p>
        </w:tc>
        <w:tc>
          <w:tcPr>
            <w:tcW w:w="0" w:type="auto"/>
            <w:vAlign w:val="center"/>
          </w:tcPr>
          <w:p w14:paraId="7C0CDAA9" w14:textId="77777777" w:rsidR="00083C54" w:rsidRPr="0088193B" w:rsidRDefault="00083C54" w:rsidP="006B1B3D">
            <w:pPr>
              <w:pStyle w:val="TAC"/>
            </w:pPr>
            <w:r w:rsidRPr="0088193B">
              <w:t>176</w:t>
            </w:r>
          </w:p>
        </w:tc>
        <w:tc>
          <w:tcPr>
            <w:tcW w:w="0" w:type="auto"/>
            <w:vAlign w:val="center"/>
          </w:tcPr>
          <w:p w14:paraId="142D6D40" w14:textId="77777777" w:rsidR="00083C54" w:rsidRPr="0088193B" w:rsidRDefault="00083C54" w:rsidP="006B1B3D">
            <w:pPr>
              <w:pStyle w:val="TAC"/>
            </w:pPr>
            <w:r w:rsidRPr="0088193B">
              <w:t>256</w:t>
            </w:r>
          </w:p>
        </w:tc>
        <w:tc>
          <w:tcPr>
            <w:tcW w:w="0" w:type="auto"/>
            <w:vAlign w:val="center"/>
          </w:tcPr>
          <w:p w14:paraId="2DC4DA70" w14:textId="77777777" w:rsidR="00083C54" w:rsidRPr="0088193B" w:rsidRDefault="00083C54" w:rsidP="006B1B3D">
            <w:pPr>
              <w:pStyle w:val="TAC"/>
            </w:pPr>
            <w:r w:rsidRPr="0088193B">
              <w:t>392</w:t>
            </w:r>
          </w:p>
        </w:tc>
        <w:tc>
          <w:tcPr>
            <w:tcW w:w="0" w:type="auto"/>
            <w:vAlign w:val="center"/>
          </w:tcPr>
          <w:p w14:paraId="73FCB847" w14:textId="77777777" w:rsidR="00083C54" w:rsidRPr="0088193B" w:rsidRDefault="00083C54" w:rsidP="006B1B3D">
            <w:pPr>
              <w:pStyle w:val="TAC"/>
            </w:pPr>
            <w:r w:rsidRPr="0088193B">
              <w:t>504</w:t>
            </w:r>
          </w:p>
        </w:tc>
        <w:tc>
          <w:tcPr>
            <w:tcW w:w="0" w:type="auto"/>
            <w:vAlign w:val="center"/>
          </w:tcPr>
          <w:p w14:paraId="41366179" w14:textId="77777777" w:rsidR="00083C54" w:rsidRPr="0088193B" w:rsidRDefault="00083C54" w:rsidP="006B1B3D">
            <w:pPr>
              <w:pStyle w:val="TAC"/>
            </w:pPr>
            <w:r w:rsidRPr="0088193B">
              <w:t>600</w:t>
            </w:r>
          </w:p>
        </w:tc>
        <w:tc>
          <w:tcPr>
            <w:tcW w:w="0" w:type="auto"/>
            <w:vAlign w:val="center"/>
          </w:tcPr>
          <w:p w14:paraId="5E46252A" w14:textId="77777777" w:rsidR="00083C54" w:rsidRPr="0088193B" w:rsidRDefault="00083C54" w:rsidP="006B1B3D">
            <w:pPr>
              <w:pStyle w:val="TAC"/>
            </w:pPr>
            <w:r w:rsidRPr="0088193B">
              <w:t>712</w:t>
            </w:r>
          </w:p>
        </w:tc>
        <w:tc>
          <w:tcPr>
            <w:tcW w:w="0" w:type="auto"/>
            <w:vAlign w:val="center"/>
          </w:tcPr>
          <w:p w14:paraId="440C9DAA" w14:textId="77777777" w:rsidR="00083C54" w:rsidRPr="0088193B" w:rsidRDefault="00083C54" w:rsidP="006B1B3D">
            <w:pPr>
              <w:pStyle w:val="TAC"/>
            </w:pPr>
            <w:r w:rsidRPr="0088193B">
              <w:t>808</w:t>
            </w:r>
          </w:p>
        </w:tc>
        <w:tc>
          <w:tcPr>
            <w:tcW w:w="0" w:type="auto"/>
            <w:vAlign w:val="center"/>
          </w:tcPr>
          <w:p w14:paraId="330961B1" w14:textId="77777777" w:rsidR="00083C54" w:rsidRPr="0088193B" w:rsidRDefault="00083C54" w:rsidP="006B1B3D">
            <w:pPr>
              <w:pStyle w:val="TAC"/>
            </w:pPr>
            <w:r w:rsidRPr="0088193B">
              <w:t>936</w:t>
            </w:r>
          </w:p>
        </w:tc>
        <w:tc>
          <w:tcPr>
            <w:tcW w:w="0" w:type="auto"/>
            <w:vAlign w:val="center"/>
          </w:tcPr>
          <w:p w14:paraId="09F5A277" w14:textId="77777777" w:rsidR="00083C54" w:rsidRPr="0088193B" w:rsidRDefault="00083C54" w:rsidP="006B1B3D">
            <w:pPr>
              <w:pStyle w:val="TAC"/>
            </w:pPr>
            <w:r w:rsidRPr="0088193B">
              <w:t>1032</w:t>
            </w:r>
          </w:p>
        </w:tc>
      </w:tr>
      <w:tr w:rsidR="00083C54" w:rsidRPr="0088193B" w14:paraId="703447C7" w14:textId="77777777" w:rsidTr="007563D7">
        <w:trPr>
          <w:cantSplit/>
          <w:jc w:val="center"/>
        </w:trPr>
        <w:tc>
          <w:tcPr>
            <w:tcW w:w="616" w:type="dxa"/>
            <w:tcBorders>
              <w:right w:val="double" w:sz="4" w:space="0" w:color="auto"/>
            </w:tcBorders>
            <w:shd w:val="clear" w:color="auto" w:fill="auto"/>
            <w:vAlign w:val="center"/>
          </w:tcPr>
          <w:p w14:paraId="0413E061" w14:textId="77777777" w:rsidR="00083C54" w:rsidRPr="0088193B" w:rsidRDefault="00083C54" w:rsidP="006B1B3D">
            <w:pPr>
              <w:pStyle w:val="TAC"/>
            </w:pPr>
            <w:r w:rsidRPr="0088193B">
              <w:t>7</w:t>
            </w:r>
          </w:p>
        </w:tc>
        <w:tc>
          <w:tcPr>
            <w:tcW w:w="0" w:type="auto"/>
            <w:tcBorders>
              <w:left w:val="double" w:sz="4" w:space="0" w:color="auto"/>
            </w:tcBorders>
            <w:vAlign w:val="center"/>
          </w:tcPr>
          <w:p w14:paraId="0993ABB4" w14:textId="77777777" w:rsidR="00083C54" w:rsidRPr="0088193B" w:rsidRDefault="00083C54" w:rsidP="006B1B3D">
            <w:pPr>
              <w:pStyle w:val="TAC"/>
            </w:pPr>
            <w:r w:rsidRPr="0088193B">
              <w:t>104</w:t>
            </w:r>
          </w:p>
        </w:tc>
        <w:tc>
          <w:tcPr>
            <w:tcW w:w="0" w:type="auto"/>
            <w:vAlign w:val="center"/>
          </w:tcPr>
          <w:p w14:paraId="012ED04B" w14:textId="77777777" w:rsidR="00083C54" w:rsidRPr="0088193B" w:rsidRDefault="00083C54" w:rsidP="006B1B3D">
            <w:pPr>
              <w:pStyle w:val="TAC"/>
            </w:pPr>
            <w:r w:rsidRPr="0088193B">
              <w:t>224</w:t>
            </w:r>
          </w:p>
        </w:tc>
        <w:tc>
          <w:tcPr>
            <w:tcW w:w="0" w:type="auto"/>
            <w:vAlign w:val="center"/>
          </w:tcPr>
          <w:p w14:paraId="7BF96DB0" w14:textId="77777777" w:rsidR="00083C54" w:rsidRPr="0088193B" w:rsidRDefault="00083C54" w:rsidP="006B1B3D">
            <w:pPr>
              <w:pStyle w:val="TAC"/>
            </w:pPr>
            <w:r w:rsidRPr="0088193B">
              <w:t>328</w:t>
            </w:r>
          </w:p>
        </w:tc>
        <w:tc>
          <w:tcPr>
            <w:tcW w:w="0" w:type="auto"/>
            <w:vAlign w:val="center"/>
          </w:tcPr>
          <w:p w14:paraId="2AF1EBBB" w14:textId="77777777" w:rsidR="00083C54" w:rsidRPr="0088193B" w:rsidRDefault="00083C54" w:rsidP="006B1B3D">
            <w:pPr>
              <w:pStyle w:val="TAC"/>
            </w:pPr>
            <w:r w:rsidRPr="0088193B">
              <w:t>472</w:t>
            </w:r>
          </w:p>
        </w:tc>
        <w:tc>
          <w:tcPr>
            <w:tcW w:w="0" w:type="auto"/>
            <w:vAlign w:val="center"/>
          </w:tcPr>
          <w:p w14:paraId="1DED2E71" w14:textId="77777777" w:rsidR="00083C54" w:rsidRPr="0088193B" w:rsidRDefault="00083C54" w:rsidP="006B1B3D">
            <w:pPr>
              <w:pStyle w:val="TAC"/>
            </w:pPr>
            <w:r w:rsidRPr="0088193B">
              <w:t>584</w:t>
            </w:r>
          </w:p>
        </w:tc>
        <w:tc>
          <w:tcPr>
            <w:tcW w:w="0" w:type="auto"/>
            <w:vAlign w:val="center"/>
          </w:tcPr>
          <w:p w14:paraId="2F1B5FCC" w14:textId="77777777" w:rsidR="00083C54" w:rsidRPr="0088193B" w:rsidRDefault="00083C54" w:rsidP="006B1B3D">
            <w:pPr>
              <w:pStyle w:val="TAC"/>
            </w:pPr>
            <w:r w:rsidRPr="0088193B">
              <w:t>712</w:t>
            </w:r>
          </w:p>
        </w:tc>
        <w:tc>
          <w:tcPr>
            <w:tcW w:w="0" w:type="auto"/>
            <w:vAlign w:val="center"/>
          </w:tcPr>
          <w:p w14:paraId="4836D82C" w14:textId="77777777" w:rsidR="00083C54" w:rsidRPr="0088193B" w:rsidRDefault="00083C54" w:rsidP="006B1B3D">
            <w:pPr>
              <w:pStyle w:val="TAC"/>
            </w:pPr>
            <w:r w:rsidRPr="0088193B">
              <w:t>840</w:t>
            </w:r>
          </w:p>
        </w:tc>
        <w:tc>
          <w:tcPr>
            <w:tcW w:w="0" w:type="auto"/>
            <w:vAlign w:val="center"/>
          </w:tcPr>
          <w:p w14:paraId="7B0FD943" w14:textId="77777777" w:rsidR="00083C54" w:rsidRPr="0088193B" w:rsidRDefault="00083C54" w:rsidP="006B1B3D">
            <w:pPr>
              <w:pStyle w:val="TAC"/>
            </w:pPr>
            <w:r w:rsidRPr="0088193B">
              <w:t>968</w:t>
            </w:r>
          </w:p>
        </w:tc>
        <w:tc>
          <w:tcPr>
            <w:tcW w:w="0" w:type="auto"/>
            <w:vAlign w:val="center"/>
          </w:tcPr>
          <w:p w14:paraId="2A0ED1E8" w14:textId="77777777" w:rsidR="00083C54" w:rsidRPr="0088193B" w:rsidRDefault="00083C54" w:rsidP="006B1B3D">
            <w:pPr>
              <w:pStyle w:val="TAC"/>
            </w:pPr>
            <w:r w:rsidRPr="0088193B">
              <w:t>1096</w:t>
            </w:r>
          </w:p>
        </w:tc>
        <w:tc>
          <w:tcPr>
            <w:tcW w:w="0" w:type="auto"/>
            <w:vAlign w:val="center"/>
          </w:tcPr>
          <w:p w14:paraId="159780C8" w14:textId="77777777" w:rsidR="00083C54" w:rsidRPr="0088193B" w:rsidRDefault="00083C54" w:rsidP="006B1B3D">
            <w:pPr>
              <w:pStyle w:val="TAC"/>
            </w:pPr>
            <w:r w:rsidRPr="0088193B">
              <w:t>1224</w:t>
            </w:r>
          </w:p>
        </w:tc>
      </w:tr>
      <w:tr w:rsidR="00083C54" w:rsidRPr="0088193B" w14:paraId="073FE96D" w14:textId="77777777" w:rsidTr="007563D7">
        <w:trPr>
          <w:cantSplit/>
          <w:jc w:val="center"/>
        </w:trPr>
        <w:tc>
          <w:tcPr>
            <w:tcW w:w="616" w:type="dxa"/>
            <w:tcBorders>
              <w:right w:val="double" w:sz="4" w:space="0" w:color="auto"/>
            </w:tcBorders>
            <w:shd w:val="clear" w:color="auto" w:fill="auto"/>
            <w:vAlign w:val="center"/>
          </w:tcPr>
          <w:p w14:paraId="20B2964E" w14:textId="77777777" w:rsidR="00083C54" w:rsidRPr="0088193B" w:rsidRDefault="00083C54" w:rsidP="006B1B3D">
            <w:pPr>
              <w:pStyle w:val="TAC"/>
            </w:pPr>
            <w:r w:rsidRPr="0088193B">
              <w:t>8</w:t>
            </w:r>
          </w:p>
        </w:tc>
        <w:tc>
          <w:tcPr>
            <w:tcW w:w="0" w:type="auto"/>
            <w:tcBorders>
              <w:left w:val="double" w:sz="4" w:space="0" w:color="auto"/>
            </w:tcBorders>
            <w:vAlign w:val="center"/>
          </w:tcPr>
          <w:p w14:paraId="7E3CEF4C" w14:textId="77777777" w:rsidR="00083C54" w:rsidRPr="0088193B" w:rsidRDefault="00083C54" w:rsidP="006B1B3D">
            <w:pPr>
              <w:pStyle w:val="TAC"/>
            </w:pPr>
            <w:r w:rsidRPr="0088193B">
              <w:t>120</w:t>
            </w:r>
          </w:p>
        </w:tc>
        <w:tc>
          <w:tcPr>
            <w:tcW w:w="0" w:type="auto"/>
            <w:vAlign w:val="center"/>
          </w:tcPr>
          <w:p w14:paraId="02B522F6" w14:textId="77777777" w:rsidR="00083C54" w:rsidRPr="0088193B" w:rsidRDefault="00083C54" w:rsidP="006B1B3D">
            <w:pPr>
              <w:pStyle w:val="TAC"/>
            </w:pPr>
            <w:r w:rsidRPr="0088193B">
              <w:t>256</w:t>
            </w:r>
          </w:p>
        </w:tc>
        <w:tc>
          <w:tcPr>
            <w:tcW w:w="0" w:type="auto"/>
            <w:vAlign w:val="center"/>
          </w:tcPr>
          <w:p w14:paraId="7A0ADDA7" w14:textId="77777777" w:rsidR="00083C54" w:rsidRPr="0088193B" w:rsidRDefault="00083C54" w:rsidP="006B1B3D">
            <w:pPr>
              <w:pStyle w:val="TAC"/>
            </w:pPr>
            <w:r w:rsidRPr="0088193B">
              <w:t>392</w:t>
            </w:r>
          </w:p>
        </w:tc>
        <w:tc>
          <w:tcPr>
            <w:tcW w:w="0" w:type="auto"/>
            <w:vAlign w:val="center"/>
          </w:tcPr>
          <w:p w14:paraId="0DE648E8" w14:textId="77777777" w:rsidR="00083C54" w:rsidRPr="0088193B" w:rsidRDefault="00083C54" w:rsidP="006B1B3D">
            <w:pPr>
              <w:pStyle w:val="TAC"/>
            </w:pPr>
            <w:r w:rsidRPr="0088193B">
              <w:t>536</w:t>
            </w:r>
          </w:p>
        </w:tc>
        <w:tc>
          <w:tcPr>
            <w:tcW w:w="0" w:type="auto"/>
            <w:vAlign w:val="center"/>
          </w:tcPr>
          <w:p w14:paraId="5687B2CA" w14:textId="77777777" w:rsidR="00083C54" w:rsidRPr="0088193B" w:rsidRDefault="00083C54" w:rsidP="006B1B3D">
            <w:pPr>
              <w:pStyle w:val="TAC"/>
            </w:pPr>
            <w:r w:rsidRPr="0088193B">
              <w:t>680</w:t>
            </w:r>
          </w:p>
        </w:tc>
        <w:tc>
          <w:tcPr>
            <w:tcW w:w="0" w:type="auto"/>
            <w:vAlign w:val="center"/>
          </w:tcPr>
          <w:p w14:paraId="2EE2C64D" w14:textId="77777777" w:rsidR="00083C54" w:rsidRPr="0088193B" w:rsidRDefault="00083C54" w:rsidP="006B1B3D">
            <w:pPr>
              <w:pStyle w:val="TAC"/>
            </w:pPr>
            <w:r w:rsidRPr="0088193B">
              <w:t>808</w:t>
            </w:r>
          </w:p>
        </w:tc>
        <w:tc>
          <w:tcPr>
            <w:tcW w:w="0" w:type="auto"/>
            <w:vAlign w:val="center"/>
          </w:tcPr>
          <w:p w14:paraId="4CDE466C" w14:textId="77777777" w:rsidR="00083C54" w:rsidRPr="0088193B" w:rsidRDefault="00083C54" w:rsidP="006B1B3D">
            <w:pPr>
              <w:pStyle w:val="TAC"/>
            </w:pPr>
            <w:r w:rsidRPr="0088193B">
              <w:t>968</w:t>
            </w:r>
          </w:p>
        </w:tc>
        <w:tc>
          <w:tcPr>
            <w:tcW w:w="0" w:type="auto"/>
            <w:vAlign w:val="center"/>
          </w:tcPr>
          <w:p w14:paraId="06407DE5" w14:textId="77777777" w:rsidR="00083C54" w:rsidRPr="0088193B" w:rsidRDefault="00083C54" w:rsidP="006B1B3D">
            <w:pPr>
              <w:pStyle w:val="TAC"/>
            </w:pPr>
            <w:r w:rsidRPr="0088193B">
              <w:t>1096</w:t>
            </w:r>
          </w:p>
        </w:tc>
        <w:tc>
          <w:tcPr>
            <w:tcW w:w="0" w:type="auto"/>
            <w:vAlign w:val="center"/>
          </w:tcPr>
          <w:p w14:paraId="732A79CD" w14:textId="77777777" w:rsidR="00083C54" w:rsidRPr="0088193B" w:rsidRDefault="00083C54" w:rsidP="006B1B3D">
            <w:pPr>
              <w:pStyle w:val="TAC"/>
            </w:pPr>
            <w:r w:rsidRPr="0088193B">
              <w:t>1256</w:t>
            </w:r>
          </w:p>
        </w:tc>
        <w:tc>
          <w:tcPr>
            <w:tcW w:w="0" w:type="auto"/>
            <w:vAlign w:val="center"/>
          </w:tcPr>
          <w:p w14:paraId="3F8FB5D8" w14:textId="77777777" w:rsidR="00083C54" w:rsidRPr="0088193B" w:rsidRDefault="00083C54" w:rsidP="006B1B3D">
            <w:pPr>
              <w:pStyle w:val="TAC"/>
            </w:pPr>
            <w:r w:rsidRPr="0088193B">
              <w:t>1384</w:t>
            </w:r>
          </w:p>
        </w:tc>
      </w:tr>
      <w:tr w:rsidR="00083C54" w:rsidRPr="0088193B" w14:paraId="196A6178" w14:textId="77777777" w:rsidTr="007563D7">
        <w:trPr>
          <w:cantSplit/>
          <w:jc w:val="center"/>
        </w:trPr>
        <w:tc>
          <w:tcPr>
            <w:tcW w:w="616" w:type="dxa"/>
            <w:tcBorders>
              <w:right w:val="double" w:sz="4" w:space="0" w:color="auto"/>
            </w:tcBorders>
            <w:shd w:val="clear" w:color="auto" w:fill="auto"/>
            <w:vAlign w:val="center"/>
          </w:tcPr>
          <w:p w14:paraId="39EAB8CA" w14:textId="77777777" w:rsidR="00083C54" w:rsidRPr="0088193B" w:rsidRDefault="00083C54" w:rsidP="006B1B3D">
            <w:pPr>
              <w:pStyle w:val="TAC"/>
            </w:pPr>
            <w:r w:rsidRPr="0088193B">
              <w:t>9</w:t>
            </w:r>
          </w:p>
        </w:tc>
        <w:tc>
          <w:tcPr>
            <w:tcW w:w="0" w:type="auto"/>
            <w:tcBorders>
              <w:left w:val="double" w:sz="4" w:space="0" w:color="auto"/>
            </w:tcBorders>
            <w:vAlign w:val="center"/>
          </w:tcPr>
          <w:p w14:paraId="7CBFEE14" w14:textId="77777777" w:rsidR="00083C54" w:rsidRPr="0088193B" w:rsidRDefault="00083C54" w:rsidP="006B1B3D">
            <w:pPr>
              <w:pStyle w:val="TAC"/>
            </w:pPr>
            <w:r w:rsidRPr="0088193B">
              <w:t>136</w:t>
            </w:r>
          </w:p>
        </w:tc>
        <w:tc>
          <w:tcPr>
            <w:tcW w:w="0" w:type="auto"/>
            <w:vAlign w:val="center"/>
          </w:tcPr>
          <w:p w14:paraId="6A1D6728" w14:textId="77777777" w:rsidR="00083C54" w:rsidRPr="0088193B" w:rsidRDefault="00083C54" w:rsidP="006B1B3D">
            <w:pPr>
              <w:pStyle w:val="TAC"/>
            </w:pPr>
            <w:r w:rsidRPr="0088193B">
              <w:t>296</w:t>
            </w:r>
          </w:p>
        </w:tc>
        <w:tc>
          <w:tcPr>
            <w:tcW w:w="0" w:type="auto"/>
            <w:vAlign w:val="center"/>
          </w:tcPr>
          <w:p w14:paraId="050B46F9" w14:textId="77777777" w:rsidR="00083C54" w:rsidRPr="0088193B" w:rsidRDefault="00083C54" w:rsidP="006B1B3D">
            <w:pPr>
              <w:pStyle w:val="TAC"/>
            </w:pPr>
            <w:r w:rsidRPr="0088193B">
              <w:t>456</w:t>
            </w:r>
          </w:p>
        </w:tc>
        <w:tc>
          <w:tcPr>
            <w:tcW w:w="0" w:type="auto"/>
            <w:vAlign w:val="center"/>
          </w:tcPr>
          <w:p w14:paraId="1CAE5EFA" w14:textId="77777777" w:rsidR="00083C54" w:rsidRPr="0088193B" w:rsidRDefault="00083C54" w:rsidP="006B1B3D">
            <w:pPr>
              <w:pStyle w:val="TAC"/>
            </w:pPr>
            <w:r w:rsidRPr="0088193B">
              <w:t>616</w:t>
            </w:r>
          </w:p>
        </w:tc>
        <w:tc>
          <w:tcPr>
            <w:tcW w:w="0" w:type="auto"/>
            <w:vAlign w:val="center"/>
          </w:tcPr>
          <w:p w14:paraId="687E7037" w14:textId="77777777" w:rsidR="00083C54" w:rsidRPr="0088193B" w:rsidRDefault="00083C54" w:rsidP="006B1B3D">
            <w:pPr>
              <w:pStyle w:val="TAC"/>
            </w:pPr>
            <w:r w:rsidRPr="0088193B">
              <w:t>776</w:t>
            </w:r>
          </w:p>
        </w:tc>
        <w:tc>
          <w:tcPr>
            <w:tcW w:w="0" w:type="auto"/>
            <w:vAlign w:val="center"/>
          </w:tcPr>
          <w:p w14:paraId="55A3CE30" w14:textId="77777777" w:rsidR="00083C54" w:rsidRPr="0088193B" w:rsidRDefault="00083C54" w:rsidP="006B1B3D">
            <w:pPr>
              <w:pStyle w:val="TAC"/>
            </w:pPr>
            <w:r w:rsidRPr="0088193B">
              <w:t>936</w:t>
            </w:r>
          </w:p>
        </w:tc>
        <w:tc>
          <w:tcPr>
            <w:tcW w:w="0" w:type="auto"/>
            <w:vAlign w:val="center"/>
          </w:tcPr>
          <w:p w14:paraId="0829E9F9" w14:textId="77777777" w:rsidR="00083C54" w:rsidRPr="0088193B" w:rsidRDefault="00083C54" w:rsidP="006B1B3D">
            <w:pPr>
              <w:pStyle w:val="TAC"/>
            </w:pPr>
            <w:r w:rsidRPr="0088193B">
              <w:t>1096</w:t>
            </w:r>
          </w:p>
        </w:tc>
        <w:tc>
          <w:tcPr>
            <w:tcW w:w="0" w:type="auto"/>
            <w:vAlign w:val="center"/>
          </w:tcPr>
          <w:p w14:paraId="4B01A376" w14:textId="77777777" w:rsidR="00083C54" w:rsidRPr="0088193B" w:rsidRDefault="00083C54" w:rsidP="006B1B3D">
            <w:pPr>
              <w:pStyle w:val="TAC"/>
            </w:pPr>
            <w:r w:rsidRPr="0088193B">
              <w:t>1256</w:t>
            </w:r>
          </w:p>
        </w:tc>
        <w:tc>
          <w:tcPr>
            <w:tcW w:w="0" w:type="auto"/>
            <w:vAlign w:val="center"/>
          </w:tcPr>
          <w:p w14:paraId="18E8D3F1" w14:textId="77777777" w:rsidR="00083C54" w:rsidRPr="0088193B" w:rsidRDefault="00083C54" w:rsidP="006B1B3D">
            <w:pPr>
              <w:pStyle w:val="TAC"/>
            </w:pPr>
            <w:r w:rsidRPr="0088193B">
              <w:t>1416</w:t>
            </w:r>
          </w:p>
        </w:tc>
        <w:tc>
          <w:tcPr>
            <w:tcW w:w="0" w:type="auto"/>
            <w:vAlign w:val="center"/>
          </w:tcPr>
          <w:p w14:paraId="37177182" w14:textId="77777777" w:rsidR="00083C54" w:rsidRPr="0088193B" w:rsidRDefault="00083C54" w:rsidP="006B1B3D">
            <w:pPr>
              <w:pStyle w:val="TAC"/>
            </w:pPr>
            <w:r w:rsidRPr="0088193B">
              <w:t>1544</w:t>
            </w:r>
          </w:p>
        </w:tc>
      </w:tr>
      <w:tr w:rsidR="00083C54" w:rsidRPr="0088193B" w14:paraId="6BE1E620" w14:textId="77777777" w:rsidTr="007563D7">
        <w:trPr>
          <w:cantSplit/>
          <w:jc w:val="center"/>
        </w:trPr>
        <w:tc>
          <w:tcPr>
            <w:tcW w:w="616" w:type="dxa"/>
            <w:tcBorders>
              <w:right w:val="double" w:sz="4" w:space="0" w:color="auto"/>
            </w:tcBorders>
            <w:shd w:val="clear" w:color="auto" w:fill="auto"/>
            <w:vAlign w:val="center"/>
          </w:tcPr>
          <w:p w14:paraId="2129F8E2"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623DCA18" w14:textId="77777777" w:rsidR="00083C54" w:rsidRPr="0088193B" w:rsidRDefault="00083C54" w:rsidP="006B1B3D">
            <w:pPr>
              <w:pStyle w:val="TAC"/>
            </w:pPr>
            <w:r w:rsidRPr="0088193B">
              <w:t>144</w:t>
            </w:r>
          </w:p>
        </w:tc>
        <w:tc>
          <w:tcPr>
            <w:tcW w:w="0" w:type="auto"/>
            <w:vAlign w:val="center"/>
          </w:tcPr>
          <w:p w14:paraId="777EEC4F" w14:textId="77777777" w:rsidR="00083C54" w:rsidRPr="0088193B" w:rsidRDefault="00083C54" w:rsidP="006B1B3D">
            <w:pPr>
              <w:pStyle w:val="TAC"/>
            </w:pPr>
            <w:r w:rsidRPr="0088193B">
              <w:t>328</w:t>
            </w:r>
          </w:p>
        </w:tc>
        <w:tc>
          <w:tcPr>
            <w:tcW w:w="0" w:type="auto"/>
            <w:vAlign w:val="center"/>
          </w:tcPr>
          <w:p w14:paraId="5B3C7AA0" w14:textId="77777777" w:rsidR="00083C54" w:rsidRPr="0088193B" w:rsidRDefault="00083C54" w:rsidP="006B1B3D">
            <w:pPr>
              <w:pStyle w:val="TAC"/>
            </w:pPr>
            <w:r w:rsidRPr="0088193B">
              <w:t>504</w:t>
            </w:r>
          </w:p>
        </w:tc>
        <w:tc>
          <w:tcPr>
            <w:tcW w:w="0" w:type="auto"/>
            <w:vAlign w:val="center"/>
          </w:tcPr>
          <w:p w14:paraId="3A392391" w14:textId="77777777" w:rsidR="00083C54" w:rsidRPr="0088193B" w:rsidRDefault="00083C54" w:rsidP="006B1B3D">
            <w:pPr>
              <w:pStyle w:val="TAC"/>
            </w:pPr>
            <w:r w:rsidRPr="0088193B">
              <w:t>680</w:t>
            </w:r>
          </w:p>
        </w:tc>
        <w:tc>
          <w:tcPr>
            <w:tcW w:w="0" w:type="auto"/>
            <w:vAlign w:val="center"/>
          </w:tcPr>
          <w:p w14:paraId="3D164A8B" w14:textId="77777777" w:rsidR="00083C54" w:rsidRPr="0088193B" w:rsidRDefault="00083C54" w:rsidP="006B1B3D">
            <w:pPr>
              <w:pStyle w:val="TAC"/>
            </w:pPr>
            <w:r w:rsidRPr="0088193B">
              <w:t>872</w:t>
            </w:r>
          </w:p>
        </w:tc>
        <w:tc>
          <w:tcPr>
            <w:tcW w:w="0" w:type="auto"/>
            <w:vAlign w:val="center"/>
          </w:tcPr>
          <w:p w14:paraId="1B367A4F" w14:textId="77777777" w:rsidR="00083C54" w:rsidRPr="0088193B" w:rsidRDefault="00083C54" w:rsidP="006B1B3D">
            <w:pPr>
              <w:pStyle w:val="TAC"/>
            </w:pPr>
            <w:r w:rsidRPr="0088193B">
              <w:t>1032</w:t>
            </w:r>
          </w:p>
        </w:tc>
        <w:tc>
          <w:tcPr>
            <w:tcW w:w="0" w:type="auto"/>
            <w:vAlign w:val="center"/>
          </w:tcPr>
          <w:p w14:paraId="13FEEAF0" w14:textId="77777777" w:rsidR="00083C54" w:rsidRPr="0088193B" w:rsidRDefault="00083C54" w:rsidP="006B1B3D">
            <w:pPr>
              <w:pStyle w:val="TAC"/>
            </w:pPr>
            <w:r w:rsidRPr="0088193B">
              <w:t>1224</w:t>
            </w:r>
          </w:p>
        </w:tc>
        <w:tc>
          <w:tcPr>
            <w:tcW w:w="0" w:type="auto"/>
            <w:vAlign w:val="center"/>
          </w:tcPr>
          <w:p w14:paraId="3587C28B" w14:textId="77777777" w:rsidR="00083C54" w:rsidRPr="0088193B" w:rsidRDefault="00083C54" w:rsidP="006B1B3D">
            <w:pPr>
              <w:pStyle w:val="TAC"/>
            </w:pPr>
            <w:r w:rsidRPr="0088193B">
              <w:t>1384</w:t>
            </w:r>
          </w:p>
        </w:tc>
        <w:tc>
          <w:tcPr>
            <w:tcW w:w="0" w:type="auto"/>
            <w:vAlign w:val="center"/>
          </w:tcPr>
          <w:p w14:paraId="343F21AB" w14:textId="77777777" w:rsidR="00083C54" w:rsidRPr="0088193B" w:rsidRDefault="00083C54" w:rsidP="006B1B3D">
            <w:pPr>
              <w:pStyle w:val="TAC"/>
            </w:pPr>
            <w:r w:rsidRPr="0088193B">
              <w:t>1544</w:t>
            </w:r>
          </w:p>
        </w:tc>
        <w:tc>
          <w:tcPr>
            <w:tcW w:w="0" w:type="auto"/>
            <w:vAlign w:val="center"/>
          </w:tcPr>
          <w:p w14:paraId="74FB686C" w14:textId="77777777" w:rsidR="00083C54" w:rsidRPr="0088193B" w:rsidRDefault="00083C54" w:rsidP="006B1B3D">
            <w:pPr>
              <w:pStyle w:val="TAC"/>
            </w:pPr>
            <w:r w:rsidRPr="0088193B">
              <w:t>1736</w:t>
            </w:r>
          </w:p>
        </w:tc>
      </w:tr>
      <w:tr w:rsidR="00083C54" w:rsidRPr="0088193B" w14:paraId="718AF2FB" w14:textId="77777777" w:rsidTr="007563D7">
        <w:trPr>
          <w:cantSplit/>
          <w:jc w:val="center"/>
        </w:trPr>
        <w:tc>
          <w:tcPr>
            <w:tcW w:w="616" w:type="dxa"/>
            <w:tcBorders>
              <w:right w:val="double" w:sz="4" w:space="0" w:color="auto"/>
            </w:tcBorders>
            <w:shd w:val="clear" w:color="auto" w:fill="auto"/>
            <w:vAlign w:val="center"/>
          </w:tcPr>
          <w:p w14:paraId="5446533C"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28F3F725" w14:textId="77777777" w:rsidR="00083C54" w:rsidRPr="0088193B" w:rsidRDefault="00083C54" w:rsidP="006B1B3D">
            <w:pPr>
              <w:pStyle w:val="TAC"/>
            </w:pPr>
            <w:r w:rsidRPr="0088193B">
              <w:t>176</w:t>
            </w:r>
          </w:p>
        </w:tc>
        <w:tc>
          <w:tcPr>
            <w:tcW w:w="0" w:type="auto"/>
            <w:vAlign w:val="center"/>
          </w:tcPr>
          <w:p w14:paraId="325D11D2" w14:textId="77777777" w:rsidR="00083C54" w:rsidRPr="0088193B" w:rsidRDefault="00083C54" w:rsidP="006B1B3D">
            <w:pPr>
              <w:pStyle w:val="TAC"/>
            </w:pPr>
            <w:r w:rsidRPr="0088193B">
              <w:t>376</w:t>
            </w:r>
          </w:p>
        </w:tc>
        <w:tc>
          <w:tcPr>
            <w:tcW w:w="0" w:type="auto"/>
            <w:vAlign w:val="center"/>
          </w:tcPr>
          <w:p w14:paraId="378174CA" w14:textId="77777777" w:rsidR="00083C54" w:rsidRPr="0088193B" w:rsidRDefault="00083C54" w:rsidP="006B1B3D">
            <w:pPr>
              <w:pStyle w:val="TAC"/>
            </w:pPr>
            <w:r w:rsidRPr="0088193B">
              <w:t>584</w:t>
            </w:r>
          </w:p>
        </w:tc>
        <w:tc>
          <w:tcPr>
            <w:tcW w:w="0" w:type="auto"/>
            <w:vAlign w:val="center"/>
          </w:tcPr>
          <w:p w14:paraId="7C6A3881" w14:textId="77777777" w:rsidR="00083C54" w:rsidRPr="0088193B" w:rsidRDefault="00083C54" w:rsidP="006B1B3D">
            <w:pPr>
              <w:pStyle w:val="TAC"/>
            </w:pPr>
            <w:r w:rsidRPr="0088193B">
              <w:t>776</w:t>
            </w:r>
          </w:p>
        </w:tc>
        <w:tc>
          <w:tcPr>
            <w:tcW w:w="0" w:type="auto"/>
            <w:vAlign w:val="center"/>
          </w:tcPr>
          <w:p w14:paraId="1206A5E0" w14:textId="77777777" w:rsidR="00083C54" w:rsidRPr="0088193B" w:rsidRDefault="00083C54" w:rsidP="006B1B3D">
            <w:pPr>
              <w:pStyle w:val="TAC"/>
            </w:pPr>
            <w:r w:rsidRPr="0088193B">
              <w:t>1000</w:t>
            </w:r>
          </w:p>
        </w:tc>
        <w:tc>
          <w:tcPr>
            <w:tcW w:w="0" w:type="auto"/>
            <w:vAlign w:val="center"/>
          </w:tcPr>
          <w:p w14:paraId="24164357" w14:textId="77777777" w:rsidR="00083C54" w:rsidRPr="0088193B" w:rsidRDefault="00083C54" w:rsidP="006B1B3D">
            <w:pPr>
              <w:pStyle w:val="TAC"/>
            </w:pPr>
            <w:r w:rsidRPr="0088193B">
              <w:t>1192</w:t>
            </w:r>
          </w:p>
        </w:tc>
        <w:tc>
          <w:tcPr>
            <w:tcW w:w="0" w:type="auto"/>
            <w:vAlign w:val="center"/>
          </w:tcPr>
          <w:p w14:paraId="05222698" w14:textId="77777777" w:rsidR="00083C54" w:rsidRPr="0088193B" w:rsidRDefault="00083C54" w:rsidP="006B1B3D">
            <w:pPr>
              <w:pStyle w:val="TAC"/>
            </w:pPr>
            <w:r w:rsidRPr="0088193B">
              <w:t>1384</w:t>
            </w:r>
          </w:p>
        </w:tc>
        <w:tc>
          <w:tcPr>
            <w:tcW w:w="0" w:type="auto"/>
            <w:vAlign w:val="center"/>
          </w:tcPr>
          <w:p w14:paraId="0A2F3B5C" w14:textId="77777777" w:rsidR="00083C54" w:rsidRPr="0088193B" w:rsidRDefault="00083C54" w:rsidP="006B1B3D">
            <w:pPr>
              <w:pStyle w:val="TAC"/>
            </w:pPr>
            <w:r w:rsidRPr="0088193B">
              <w:t>1608</w:t>
            </w:r>
          </w:p>
        </w:tc>
        <w:tc>
          <w:tcPr>
            <w:tcW w:w="0" w:type="auto"/>
            <w:vAlign w:val="center"/>
          </w:tcPr>
          <w:p w14:paraId="5104FD5B" w14:textId="77777777" w:rsidR="00083C54" w:rsidRPr="0088193B" w:rsidRDefault="00083C54" w:rsidP="006B1B3D">
            <w:pPr>
              <w:pStyle w:val="TAC"/>
            </w:pPr>
            <w:r w:rsidRPr="0088193B">
              <w:t>1800</w:t>
            </w:r>
          </w:p>
        </w:tc>
        <w:tc>
          <w:tcPr>
            <w:tcW w:w="0" w:type="auto"/>
            <w:vAlign w:val="center"/>
          </w:tcPr>
          <w:p w14:paraId="47786A18" w14:textId="77777777" w:rsidR="00083C54" w:rsidRPr="0088193B" w:rsidRDefault="00083C54" w:rsidP="006B1B3D">
            <w:pPr>
              <w:pStyle w:val="TAC"/>
            </w:pPr>
            <w:r w:rsidRPr="0088193B">
              <w:t>2024</w:t>
            </w:r>
          </w:p>
        </w:tc>
      </w:tr>
      <w:tr w:rsidR="00083C54" w:rsidRPr="0088193B" w14:paraId="4CE3C0C6" w14:textId="77777777" w:rsidTr="007563D7">
        <w:trPr>
          <w:cantSplit/>
          <w:jc w:val="center"/>
        </w:trPr>
        <w:tc>
          <w:tcPr>
            <w:tcW w:w="616" w:type="dxa"/>
            <w:tcBorders>
              <w:right w:val="double" w:sz="4" w:space="0" w:color="auto"/>
            </w:tcBorders>
            <w:shd w:val="clear" w:color="auto" w:fill="auto"/>
            <w:vAlign w:val="center"/>
          </w:tcPr>
          <w:p w14:paraId="7A988655"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48667486" w14:textId="77777777" w:rsidR="00083C54" w:rsidRPr="0088193B" w:rsidRDefault="00083C54" w:rsidP="006B1B3D">
            <w:pPr>
              <w:pStyle w:val="TAC"/>
            </w:pPr>
            <w:r w:rsidRPr="0088193B">
              <w:t>208</w:t>
            </w:r>
          </w:p>
        </w:tc>
        <w:tc>
          <w:tcPr>
            <w:tcW w:w="0" w:type="auto"/>
            <w:vAlign w:val="center"/>
          </w:tcPr>
          <w:p w14:paraId="1D910615" w14:textId="77777777" w:rsidR="00083C54" w:rsidRPr="0088193B" w:rsidRDefault="00083C54" w:rsidP="006B1B3D">
            <w:pPr>
              <w:pStyle w:val="TAC"/>
            </w:pPr>
            <w:r w:rsidRPr="0088193B">
              <w:t>440</w:t>
            </w:r>
          </w:p>
        </w:tc>
        <w:tc>
          <w:tcPr>
            <w:tcW w:w="0" w:type="auto"/>
            <w:vAlign w:val="center"/>
          </w:tcPr>
          <w:p w14:paraId="5FA31F74" w14:textId="77777777" w:rsidR="00083C54" w:rsidRPr="0088193B" w:rsidRDefault="00083C54" w:rsidP="006B1B3D">
            <w:pPr>
              <w:pStyle w:val="TAC"/>
            </w:pPr>
            <w:r w:rsidRPr="0088193B">
              <w:t>680</w:t>
            </w:r>
          </w:p>
        </w:tc>
        <w:tc>
          <w:tcPr>
            <w:tcW w:w="0" w:type="auto"/>
            <w:vAlign w:val="center"/>
          </w:tcPr>
          <w:p w14:paraId="0FFA9E74" w14:textId="77777777" w:rsidR="00083C54" w:rsidRPr="0088193B" w:rsidRDefault="00083C54" w:rsidP="006B1B3D">
            <w:pPr>
              <w:pStyle w:val="TAC"/>
            </w:pPr>
            <w:r w:rsidRPr="0088193B">
              <w:t>904</w:t>
            </w:r>
          </w:p>
        </w:tc>
        <w:tc>
          <w:tcPr>
            <w:tcW w:w="0" w:type="auto"/>
            <w:vAlign w:val="center"/>
          </w:tcPr>
          <w:p w14:paraId="1C9D7E8B" w14:textId="77777777" w:rsidR="00083C54" w:rsidRPr="0088193B" w:rsidRDefault="00083C54" w:rsidP="006B1B3D">
            <w:pPr>
              <w:pStyle w:val="TAC"/>
            </w:pPr>
            <w:r w:rsidRPr="0088193B">
              <w:t>1128</w:t>
            </w:r>
          </w:p>
        </w:tc>
        <w:tc>
          <w:tcPr>
            <w:tcW w:w="0" w:type="auto"/>
            <w:vAlign w:val="center"/>
          </w:tcPr>
          <w:p w14:paraId="610C4906" w14:textId="77777777" w:rsidR="00083C54" w:rsidRPr="0088193B" w:rsidRDefault="00083C54" w:rsidP="006B1B3D">
            <w:pPr>
              <w:pStyle w:val="TAC"/>
            </w:pPr>
            <w:r w:rsidRPr="0088193B">
              <w:t>1352</w:t>
            </w:r>
          </w:p>
        </w:tc>
        <w:tc>
          <w:tcPr>
            <w:tcW w:w="0" w:type="auto"/>
            <w:vAlign w:val="center"/>
          </w:tcPr>
          <w:p w14:paraId="2F5A63AA" w14:textId="77777777" w:rsidR="00083C54" w:rsidRPr="0088193B" w:rsidRDefault="00083C54" w:rsidP="006B1B3D">
            <w:pPr>
              <w:pStyle w:val="TAC"/>
            </w:pPr>
            <w:r w:rsidRPr="0088193B">
              <w:t>1608</w:t>
            </w:r>
          </w:p>
        </w:tc>
        <w:tc>
          <w:tcPr>
            <w:tcW w:w="0" w:type="auto"/>
            <w:vAlign w:val="center"/>
          </w:tcPr>
          <w:p w14:paraId="39AE4D98" w14:textId="77777777" w:rsidR="00083C54" w:rsidRPr="0088193B" w:rsidRDefault="00083C54" w:rsidP="006B1B3D">
            <w:pPr>
              <w:pStyle w:val="TAC"/>
            </w:pPr>
            <w:r w:rsidRPr="0088193B">
              <w:t>1800</w:t>
            </w:r>
          </w:p>
        </w:tc>
        <w:tc>
          <w:tcPr>
            <w:tcW w:w="0" w:type="auto"/>
            <w:vAlign w:val="center"/>
          </w:tcPr>
          <w:p w14:paraId="6EE39C14" w14:textId="77777777" w:rsidR="00083C54" w:rsidRPr="0088193B" w:rsidRDefault="00083C54" w:rsidP="006B1B3D">
            <w:pPr>
              <w:pStyle w:val="TAC"/>
            </w:pPr>
            <w:r w:rsidRPr="0088193B">
              <w:t>2024</w:t>
            </w:r>
          </w:p>
        </w:tc>
        <w:tc>
          <w:tcPr>
            <w:tcW w:w="0" w:type="auto"/>
            <w:vAlign w:val="center"/>
          </w:tcPr>
          <w:p w14:paraId="2CE79FA1" w14:textId="77777777" w:rsidR="00083C54" w:rsidRPr="0088193B" w:rsidRDefault="00083C54" w:rsidP="006B1B3D">
            <w:pPr>
              <w:pStyle w:val="TAC"/>
            </w:pPr>
            <w:r w:rsidRPr="0088193B">
              <w:t>2280</w:t>
            </w:r>
          </w:p>
        </w:tc>
      </w:tr>
      <w:tr w:rsidR="00083C54" w:rsidRPr="0088193B" w14:paraId="7861A7FB" w14:textId="77777777" w:rsidTr="007563D7">
        <w:trPr>
          <w:cantSplit/>
          <w:jc w:val="center"/>
        </w:trPr>
        <w:tc>
          <w:tcPr>
            <w:tcW w:w="616" w:type="dxa"/>
            <w:tcBorders>
              <w:right w:val="double" w:sz="4" w:space="0" w:color="auto"/>
            </w:tcBorders>
            <w:shd w:val="clear" w:color="auto" w:fill="auto"/>
            <w:vAlign w:val="center"/>
          </w:tcPr>
          <w:p w14:paraId="58674B3D"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0DBE3ECD" w14:textId="77777777" w:rsidR="00083C54" w:rsidRPr="0088193B" w:rsidRDefault="00083C54" w:rsidP="006B1B3D">
            <w:pPr>
              <w:pStyle w:val="TAC"/>
            </w:pPr>
            <w:r w:rsidRPr="0088193B">
              <w:t>224</w:t>
            </w:r>
          </w:p>
        </w:tc>
        <w:tc>
          <w:tcPr>
            <w:tcW w:w="0" w:type="auto"/>
            <w:vAlign w:val="center"/>
          </w:tcPr>
          <w:p w14:paraId="567BF791" w14:textId="77777777" w:rsidR="00083C54" w:rsidRPr="0088193B" w:rsidRDefault="00083C54" w:rsidP="006B1B3D">
            <w:pPr>
              <w:pStyle w:val="TAC"/>
            </w:pPr>
            <w:r w:rsidRPr="0088193B">
              <w:t>488</w:t>
            </w:r>
          </w:p>
        </w:tc>
        <w:tc>
          <w:tcPr>
            <w:tcW w:w="0" w:type="auto"/>
            <w:vAlign w:val="center"/>
          </w:tcPr>
          <w:p w14:paraId="6CD55F3F" w14:textId="77777777" w:rsidR="00083C54" w:rsidRPr="0088193B" w:rsidRDefault="00083C54" w:rsidP="006B1B3D">
            <w:pPr>
              <w:pStyle w:val="TAC"/>
            </w:pPr>
            <w:r w:rsidRPr="0088193B">
              <w:t>744</w:t>
            </w:r>
          </w:p>
        </w:tc>
        <w:tc>
          <w:tcPr>
            <w:tcW w:w="0" w:type="auto"/>
            <w:vAlign w:val="center"/>
          </w:tcPr>
          <w:p w14:paraId="50B3F177" w14:textId="77777777" w:rsidR="00083C54" w:rsidRPr="0088193B" w:rsidRDefault="00083C54" w:rsidP="006B1B3D">
            <w:pPr>
              <w:pStyle w:val="TAC"/>
            </w:pPr>
            <w:r w:rsidRPr="0088193B">
              <w:t>1000</w:t>
            </w:r>
          </w:p>
        </w:tc>
        <w:tc>
          <w:tcPr>
            <w:tcW w:w="0" w:type="auto"/>
            <w:vAlign w:val="center"/>
          </w:tcPr>
          <w:p w14:paraId="22434C8E" w14:textId="77777777" w:rsidR="00083C54" w:rsidRPr="0088193B" w:rsidRDefault="00083C54" w:rsidP="006B1B3D">
            <w:pPr>
              <w:pStyle w:val="TAC"/>
            </w:pPr>
            <w:r w:rsidRPr="0088193B">
              <w:t>1256</w:t>
            </w:r>
          </w:p>
        </w:tc>
        <w:tc>
          <w:tcPr>
            <w:tcW w:w="0" w:type="auto"/>
            <w:vAlign w:val="center"/>
          </w:tcPr>
          <w:p w14:paraId="0ADCB3C3" w14:textId="77777777" w:rsidR="00083C54" w:rsidRPr="0088193B" w:rsidRDefault="00083C54" w:rsidP="006B1B3D">
            <w:pPr>
              <w:pStyle w:val="TAC"/>
            </w:pPr>
            <w:r w:rsidRPr="0088193B">
              <w:t>1544</w:t>
            </w:r>
          </w:p>
        </w:tc>
        <w:tc>
          <w:tcPr>
            <w:tcW w:w="0" w:type="auto"/>
            <w:vAlign w:val="center"/>
          </w:tcPr>
          <w:p w14:paraId="4FE900F4" w14:textId="77777777" w:rsidR="00083C54" w:rsidRPr="0088193B" w:rsidRDefault="00083C54" w:rsidP="006B1B3D">
            <w:pPr>
              <w:pStyle w:val="TAC"/>
            </w:pPr>
            <w:r w:rsidRPr="0088193B">
              <w:t>1800</w:t>
            </w:r>
          </w:p>
        </w:tc>
        <w:tc>
          <w:tcPr>
            <w:tcW w:w="0" w:type="auto"/>
            <w:vAlign w:val="center"/>
          </w:tcPr>
          <w:p w14:paraId="38D66490" w14:textId="77777777" w:rsidR="00083C54" w:rsidRPr="0088193B" w:rsidRDefault="00083C54" w:rsidP="006B1B3D">
            <w:pPr>
              <w:pStyle w:val="TAC"/>
            </w:pPr>
            <w:r w:rsidRPr="0088193B">
              <w:t>2024</w:t>
            </w:r>
          </w:p>
        </w:tc>
        <w:tc>
          <w:tcPr>
            <w:tcW w:w="0" w:type="auto"/>
            <w:vAlign w:val="center"/>
          </w:tcPr>
          <w:p w14:paraId="13DCAC93" w14:textId="77777777" w:rsidR="00083C54" w:rsidRPr="0088193B" w:rsidRDefault="00083C54" w:rsidP="006B1B3D">
            <w:pPr>
              <w:pStyle w:val="TAC"/>
            </w:pPr>
            <w:r w:rsidRPr="0088193B">
              <w:t>2280</w:t>
            </w:r>
          </w:p>
        </w:tc>
        <w:tc>
          <w:tcPr>
            <w:tcW w:w="0" w:type="auto"/>
            <w:vAlign w:val="center"/>
          </w:tcPr>
          <w:p w14:paraId="13D54917" w14:textId="77777777" w:rsidR="00083C54" w:rsidRPr="0088193B" w:rsidRDefault="00083C54" w:rsidP="006B1B3D">
            <w:pPr>
              <w:pStyle w:val="TAC"/>
            </w:pPr>
            <w:r w:rsidRPr="0088193B">
              <w:t>2536</w:t>
            </w:r>
          </w:p>
        </w:tc>
      </w:tr>
      <w:tr w:rsidR="00083C54" w:rsidRPr="0088193B" w14:paraId="6B3BEF16" w14:textId="77777777" w:rsidTr="007563D7">
        <w:trPr>
          <w:cantSplit/>
          <w:jc w:val="center"/>
        </w:trPr>
        <w:tc>
          <w:tcPr>
            <w:tcW w:w="616" w:type="dxa"/>
            <w:tcBorders>
              <w:right w:val="double" w:sz="4" w:space="0" w:color="auto"/>
            </w:tcBorders>
            <w:shd w:val="clear" w:color="auto" w:fill="auto"/>
            <w:vAlign w:val="center"/>
          </w:tcPr>
          <w:p w14:paraId="557643F7"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351A3745" w14:textId="77777777" w:rsidR="00083C54" w:rsidRPr="0088193B" w:rsidRDefault="00083C54" w:rsidP="006B1B3D">
            <w:pPr>
              <w:pStyle w:val="TAC"/>
            </w:pPr>
            <w:r w:rsidRPr="0088193B">
              <w:t>256</w:t>
            </w:r>
          </w:p>
        </w:tc>
        <w:tc>
          <w:tcPr>
            <w:tcW w:w="0" w:type="auto"/>
            <w:vAlign w:val="center"/>
          </w:tcPr>
          <w:p w14:paraId="49C7120E" w14:textId="77777777" w:rsidR="00083C54" w:rsidRPr="0088193B" w:rsidRDefault="00083C54" w:rsidP="006B1B3D">
            <w:pPr>
              <w:pStyle w:val="TAC"/>
            </w:pPr>
            <w:r w:rsidRPr="0088193B">
              <w:t>552</w:t>
            </w:r>
          </w:p>
        </w:tc>
        <w:tc>
          <w:tcPr>
            <w:tcW w:w="0" w:type="auto"/>
            <w:vAlign w:val="center"/>
          </w:tcPr>
          <w:p w14:paraId="750C8191" w14:textId="77777777" w:rsidR="00083C54" w:rsidRPr="0088193B" w:rsidRDefault="00083C54" w:rsidP="006B1B3D">
            <w:pPr>
              <w:pStyle w:val="TAC"/>
            </w:pPr>
            <w:r w:rsidRPr="0088193B">
              <w:t>840</w:t>
            </w:r>
          </w:p>
        </w:tc>
        <w:tc>
          <w:tcPr>
            <w:tcW w:w="0" w:type="auto"/>
            <w:vAlign w:val="center"/>
          </w:tcPr>
          <w:p w14:paraId="7BD399BF" w14:textId="77777777" w:rsidR="00083C54" w:rsidRPr="0088193B" w:rsidRDefault="00083C54" w:rsidP="006B1B3D">
            <w:pPr>
              <w:pStyle w:val="TAC"/>
            </w:pPr>
            <w:r w:rsidRPr="0088193B">
              <w:t>1128</w:t>
            </w:r>
          </w:p>
        </w:tc>
        <w:tc>
          <w:tcPr>
            <w:tcW w:w="0" w:type="auto"/>
            <w:vAlign w:val="center"/>
          </w:tcPr>
          <w:p w14:paraId="7FBE412C" w14:textId="77777777" w:rsidR="00083C54" w:rsidRPr="0088193B" w:rsidRDefault="00083C54" w:rsidP="006B1B3D">
            <w:pPr>
              <w:pStyle w:val="TAC"/>
            </w:pPr>
            <w:r w:rsidRPr="0088193B">
              <w:t>1416</w:t>
            </w:r>
          </w:p>
        </w:tc>
        <w:tc>
          <w:tcPr>
            <w:tcW w:w="0" w:type="auto"/>
            <w:vAlign w:val="center"/>
          </w:tcPr>
          <w:p w14:paraId="40D740E0" w14:textId="77777777" w:rsidR="00083C54" w:rsidRPr="0088193B" w:rsidRDefault="00083C54" w:rsidP="006B1B3D">
            <w:pPr>
              <w:pStyle w:val="TAC"/>
            </w:pPr>
            <w:r w:rsidRPr="0088193B">
              <w:t>1736</w:t>
            </w:r>
          </w:p>
        </w:tc>
        <w:tc>
          <w:tcPr>
            <w:tcW w:w="0" w:type="auto"/>
            <w:vAlign w:val="center"/>
          </w:tcPr>
          <w:p w14:paraId="1CE0B003" w14:textId="77777777" w:rsidR="00083C54" w:rsidRPr="0088193B" w:rsidRDefault="00083C54" w:rsidP="006B1B3D">
            <w:pPr>
              <w:pStyle w:val="TAC"/>
            </w:pPr>
            <w:r w:rsidRPr="0088193B">
              <w:t>1992</w:t>
            </w:r>
          </w:p>
        </w:tc>
        <w:tc>
          <w:tcPr>
            <w:tcW w:w="0" w:type="auto"/>
            <w:vAlign w:val="center"/>
          </w:tcPr>
          <w:p w14:paraId="72CD265F" w14:textId="77777777" w:rsidR="00083C54" w:rsidRPr="0088193B" w:rsidRDefault="00083C54" w:rsidP="006B1B3D">
            <w:pPr>
              <w:pStyle w:val="TAC"/>
            </w:pPr>
            <w:r w:rsidRPr="0088193B">
              <w:t>2280</w:t>
            </w:r>
          </w:p>
        </w:tc>
        <w:tc>
          <w:tcPr>
            <w:tcW w:w="0" w:type="auto"/>
            <w:vAlign w:val="center"/>
          </w:tcPr>
          <w:p w14:paraId="43460F0F" w14:textId="77777777" w:rsidR="00083C54" w:rsidRPr="0088193B" w:rsidRDefault="00083C54" w:rsidP="006B1B3D">
            <w:pPr>
              <w:pStyle w:val="TAC"/>
            </w:pPr>
            <w:r w:rsidRPr="0088193B">
              <w:t>2600</w:t>
            </w:r>
          </w:p>
        </w:tc>
        <w:tc>
          <w:tcPr>
            <w:tcW w:w="0" w:type="auto"/>
            <w:vAlign w:val="center"/>
          </w:tcPr>
          <w:p w14:paraId="71BC98B9" w14:textId="77777777" w:rsidR="00083C54" w:rsidRPr="0088193B" w:rsidRDefault="00083C54" w:rsidP="006B1B3D">
            <w:pPr>
              <w:pStyle w:val="TAC"/>
            </w:pPr>
            <w:r w:rsidRPr="0088193B">
              <w:t>2856</w:t>
            </w:r>
          </w:p>
        </w:tc>
      </w:tr>
      <w:tr w:rsidR="00083C54" w:rsidRPr="0088193B" w14:paraId="165AD800" w14:textId="77777777" w:rsidTr="007563D7">
        <w:trPr>
          <w:cantSplit/>
          <w:jc w:val="center"/>
        </w:trPr>
        <w:tc>
          <w:tcPr>
            <w:tcW w:w="616" w:type="dxa"/>
            <w:tcBorders>
              <w:right w:val="double" w:sz="4" w:space="0" w:color="auto"/>
            </w:tcBorders>
            <w:shd w:val="clear" w:color="auto" w:fill="auto"/>
            <w:vAlign w:val="center"/>
          </w:tcPr>
          <w:p w14:paraId="754FFED3"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18EFCAC8" w14:textId="77777777" w:rsidR="00083C54" w:rsidRPr="0088193B" w:rsidRDefault="00083C54" w:rsidP="006B1B3D">
            <w:pPr>
              <w:pStyle w:val="TAC"/>
            </w:pPr>
            <w:r w:rsidRPr="0088193B">
              <w:t>280</w:t>
            </w:r>
          </w:p>
        </w:tc>
        <w:tc>
          <w:tcPr>
            <w:tcW w:w="0" w:type="auto"/>
            <w:vAlign w:val="center"/>
          </w:tcPr>
          <w:p w14:paraId="42432450" w14:textId="77777777" w:rsidR="00083C54" w:rsidRPr="0088193B" w:rsidRDefault="00083C54" w:rsidP="006B1B3D">
            <w:pPr>
              <w:pStyle w:val="TAC"/>
            </w:pPr>
            <w:r w:rsidRPr="0088193B">
              <w:t>600</w:t>
            </w:r>
          </w:p>
        </w:tc>
        <w:tc>
          <w:tcPr>
            <w:tcW w:w="0" w:type="auto"/>
            <w:vAlign w:val="center"/>
          </w:tcPr>
          <w:p w14:paraId="24D4D9BF" w14:textId="77777777" w:rsidR="00083C54" w:rsidRPr="0088193B" w:rsidRDefault="00083C54" w:rsidP="006B1B3D">
            <w:pPr>
              <w:pStyle w:val="TAC"/>
            </w:pPr>
            <w:r w:rsidRPr="0088193B">
              <w:t>904</w:t>
            </w:r>
          </w:p>
        </w:tc>
        <w:tc>
          <w:tcPr>
            <w:tcW w:w="0" w:type="auto"/>
            <w:vAlign w:val="center"/>
          </w:tcPr>
          <w:p w14:paraId="14B22F35" w14:textId="77777777" w:rsidR="00083C54" w:rsidRPr="0088193B" w:rsidRDefault="00083C54" w:rsidP="006B1B3D">
            <w:pPr>
              <w:pStyle w:val="TAC"/>
            </w:pPr>
            <w:r w:rsidRPr="0088193B">
              <w:t>1224</w:t>
            </w:r>
          </w:p>
        </w:tc>
        <w:tc>
          <w:tcPr>
            <w:tcW w:w="0" w:type="auto"/>
            <w:vAlign w:val="center"/>
          </w:tcPr>
          <w:p w14:paraId="12C9CE49" w14:textId="77777777" w:rsidR="00083C54" w:rsidRPr="0088193B" w:rsidRDefault="00083C54" w:rsidP="006B1B3D">
            <w:pPr>
              <w:pStyle w:val="TAC"/>
            </w:pPr>
            <w:r w:rsidRPr="0088193B">
              <w:t>1544</w:t>
            </w:r>
          </w:p>
        </w:tc>
        <w:tc>
          <w:tcPr>
            <w:tcW w:w="0" w:type="auto"/>
            <w:vAlign w:val="center"/>
          </w:tcPr>
          <w:p w14:paraId="62FB8BAD" w14:textId="77777777" w:rsidR="00083C54" w:rsidRPr="0088193B" w:rsidRDefault="00083C54" w:rsidP="006B1B3D">
            <w:pPr>
              <w:pStyle w:val="TAC"/>
            </w:pPr>
            <w:r w:rsidRPr="0088193B">
              <w:t>1800</w:t>
            </w:r>
          </w:p>
        </w:tc>
        <w:tc>
          <w:tcPr>
            <w:tcW w:w="0" w:type="auto"/>
            <w:vAlign w:val="center"/>
          </w:tcPr>
          <w:p w14:paraId="672A5EC9" w14:textId="77777777" w:rsidR="00083C54" w:rsidRPr="0088193B" w:rsidRDefault="00083C54" w:rsidP="006B1B3D">
            <w:pPr>
              <w:pStyle w:val="TAC"/>
            </w:pPr>
            <w:r w:rsidRPr="0088193B">
              <w:t>2152</w:t>
            </w:r>
          </w:p>
        </w:tc>
        <w:tc>
          <w:tcPr>
            <w:tcW w:w="0" w:type="auto"/>
            <w:vAlign w:val="center"/>
          </w:tcPr>
          <w:p w14:paraId="5F833749" w14:textId="77777777" w:rsidR="00083C54" w:rsidRPr="0088193B" w:rsidRDefault="00083C54" w:rsidP="006B1B3D">
            <w:pPr>
              <w:pStyle w:val="TAC"/>
            </w:pPr>
            <w:r w:rsidRPr="0088193B">
              <w:t>2472</w:t>
            </w:r>
          </w:p>
        </w:tc>
        <w:tc>
          <w:tcPr>
            <w:tcW w:w="0" w:type="auto"/>
            <w:vAlign w:val="center"/>
          </w:tcPr>
          <w:p w14:paraId="47ECC56F" w14:textId="77777777" w:rsidR="00083C54" w:rsidRPr="0088193B" w:rsidRDefault="00083C54" w:rsidP="006B1B3D">
            <w:pPr>
              <w:pStyle w:val="TAC"/>
            </w:pPr>
            <w:r w:rsidRPr="0088193B">
              <w:t>2728</w:t>
            </w:r>
          </w:p>
        </w:tc>
        <w:tc>
          <w:tcPr>
            <w:tcW w:w="0" w:type="auto"/>
            <w:vAlign w:val="center"/>
          </w:tcPr>
          <w:p w14:paraId="615F0BF6" w14:textId="77777777" w:rsidR="00083C54" w:rsidRPr="0088193B" w:rsidRDefault="00083C54" w:rsidP="006B1B3D">
            <w:pPr>
              <w:pStyle w:val="TAC"/>
            </w:pPr>
            <w:r w:rsidRPr="0088193B">
              <w:t>3112</w:t>
            </w:r>
          </w:p>
        </w:tc>
      </w:tr>
      <w:tr w:rsidR="00083C54" w:rsidRPr="0088193B" w14:paraId="0FC90346" w14:textId="77777777" w:rsidTr="007563D7">
        <w:trPr>
          <w:cantSplit/>
          <w:jc w:val="center"/>
        </w:trPr>
        <w:tc>
          <w:tcPr>
            <w:tcW w:w="616" w:type="dxa"/>
            <w:tcBorders>
              <w:right w:val="double" w:sz="4" w:space="0" w:color="auto"/>
            </w:tcBorders>
            <w:shd w:val="clear" w:color="auto" w:fill="auto"/>
            <w:vAlign w:val="center"/>
          </w:tcPr>
          <w:p w14:paraId="361D469A"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1C2A4A2E" w14:textId="77777777" w:rsidR="00083C54" w:rsidRPr="0088193B" w:rsidRDefault="00083C54" w:rsidP="006B1B3D">
            <w:pPr>
              <w:pStyle w:val="TAC"/>
            </w:pPr>
            <w:r w:rsidRPr="0088193B">
              <w:t>328</w:t>
            </w:r>
          </w:p>
        </w:tc>
        <w:tc>
          <w:tcPr>
            <w:tcW w:w="0" w:type="auto"/>
            <w:vAlign w:val="center"/>
          </w:tcPr>
          <w:p w14:paraId="1D6C7E16" w14:textId="77777777" w:rsidR="00083C54" w:rsidRPr="0088193B" w:rsidRDefault="00083C54" w:rsidP="006B1B3D">
            <w:pPr>
              <w:pStyle w:val="TAC"/>
            </w:pPr>
            <w:r w:rsidRPr="0088193B">
              <w:t>632</w:t>
            </w:r>
          </w:p>
        </w:tc>
        <w:tc>
          <w:tcPr>
            <w:tcW w:w="0" w:type="auto"/>
            <w:vAlign w:val="center"/>
          </w:tcPr>
          <w:p w14:paraId="662DCE62" w14:textId="77777777" w:rsidR="00083C54" w:rsidRPr="0088193B" w:rsidRDefault="00083C54" w:rsidP="006B1B3D">
            <w:pPr>
              <w:pStyle w:val="TAC"/>
            </w:pPr>
            <w:r w:rsidRPr="0088193B">
              <w:t>968</w:t>
            </w:r>
          </w:p>
        </w:tc>
        <w:tc>
          <w:tcPr>
            <w:tcW w:w="0" w:type="auto"/>
            <w:vAlign w:val="center"/>
          </w:tcPr>
          <w:p w14:paraId="06536EE1" w14:textId="77777777" w:rsidR="00083C54" w:rsidRPr="0088193B" w:rsidRDefault="00083C54" w:rsidP="006B1B3D">
            <w:pPr>
              <w:pStyle w:val="TAC"/>
            </w:pPr>
            <w:r w:rsidRPr="0088193B">
              <w:t>1288</w:t>
            </w:r>
          </w:p>
        </w:tc>
        <w:tc>
          <w:tcPr>
            <w:tcW w:w="0" w:type="auto"/>
            <w:vAlign w:val="center"/>
          </w:tcPr>
          <w:p w14:paraId="49D16915" w14:textId="77777777" w:rsidR="00083C54" w:rsidRPr="0088193B" w:rsidRDefault="00083C54" w:rsidP="006B1B3D">
            <w:pPr>
              <w:pStyle w:val="TAC"/>
            </w:pPr>
            <w:r w:rsidRPr="0088193B">
              <w:t>1608</w:t>
            </w:r>
          </w:p>
        </w:tc>
        <w:tc>
          <w:tcPr>
            <w:tcW w:w="0" w:type="auto"/>
            <w:vAlign w:val="center"/>
          </w:tcPr>
          <w:p w14:paraId="01B91F14" w14:textId="77777777" w:rsidR="00083C54" w:rsidRPr="0088193B" w:rsidRDefault="00083C54" w:rsidP="006B1B3D">
            <w:pPr>
              <w:pStyle w:val="TAC"/>
            </w:pPr>
            <w:r w:rsidRPr="0088193B">
              <w:t>1928</w:t>
            </w:r>
          </w:p>
        </w:tc>
        <w:tc>
          <w:tcPr>
            <w:tcW w:w="0" w:type="auto"/>
            <w:vAlign w:val="center"/>
          </w:tcPr>
          <w:p w14:paraId="35E9EA94" w14:textId="77777777" w:rsidR="00083C54" w:rsidRPr="0088193B" w:rsidRDefault="00083C54" w:rsidP="006B1B3D">
            <w:pPr>
              <w:pStyle w:val="TAC"/>
            </w:pPr>
            <w:r w:rsidRPr="0088193B">
              <w:t>2280</w:t>
            </w:r>
          </w:p>
        </w:tc>
        <w:tc>
          <w:tcPr>
            <w:tcW w:w="0" w:type="auto"/>
            <w:vAlign w:val="center"/>
          </w:tcPr>
          <w:p w14:paraId="69D8FEF7" w14:textId="77777777" w:rsidR="00083C54" w:rsidRPr="0088193B" w:rsidRDefault="00083C54" w:rsidP="006B1B3D">
            <w:pPr>
              <w:pStyle w:val="TAC"/>
            </w:pPr>
            <w:r w:rsidRPr="0088193B">
              <w:t>2600</w:t>
            </w:r>
          </w:p>
        </w:tc>
        <w:tc>
          <w:tcPr>
            <w:tcW w:w="0" w:type="auto"/>
            <w:vAlign w:val="center"/>
          </w:tcPr>
          <w:p w14:paraId="44BA3A59" w14:textId="77777777" w:rsidR="00083C54" w:rsidRPr="0088193B" w:rsidRDefault="00083C54" w:rsidP="006B1B3D">
            <w:pPr>
              <w:pStyle w:val="TAC"/>
            </w:pPr>
            <w:r w:rsidRPr="0088193B">
              <w:t>2984</w:t>
            </w:r>
          </w:p>
        </w:tc>
        <w:tc>
          <w:tcPr>
            <w:tcW w:w="0" w:type="auto"/>
            <w:vAlign w:val="center"/>
          </w:tcPr>
          <w:p w14:paraId="375D4266" w14:textId="77777777" w:rsidR="00083C54" w:rsidRPr="0088193B" w:rsidRDefault="00083C54" w:rsidP="006B1B3D">
            <w:pPr>
              <w:pStyle w:val="TAC"/>
            </w:pPr>
            <w:r w:rsidRPr="0088193B">
              <w:t>3240</w:t>
            </w:r>
          </w:p>
        </w:tc>
      </w:tr>
      <w:tr w:rsidR="00083C54" w:rsidRPr="0088193B" w14:paraId="5B11AA39" w14:textId="77777777" w:rsidTr="007563D7">
        <w:trPr>
          <w:cantSplit/>
          <w:jc w:val="center"/>
        </w:trPr>
        <w:tc>
          <w:tcPr>
            <w:tcW w:w="616" w:type="dxa"/>
            <w:tcBorders>
              <w:right w:val="double" w:sz="4" w:space="0" w:color="auto"/>
            </w:tcBorders>
            <w:shd w:val="clear" w:color="auto" w:fill="auto"/>
            <w:vAlign w:val="center"/>
          </w:tcPr>
          <w:p w14:paraId="2D8F3B18"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6ADAD711" w14:textId="77777777" w:rsidR="00083C54" w:rsidRPr="0088193B" w:rsidRDefault="00083C54" w:rsidP="006B1B3D">
            <w:pPr>
              <w:pStyle w:val="TAC"/>
            </w:pPr>
            <w:r w:rsidRPr="0088193B">
              <w:t>336</w:t>
            </w:r>
          </w:p>
        </w:tc>
        <w:tc>
          <w:tcPr>
            <w:tcW w:w="0" w:type="auto"/>
            <w:vAlign w:val="center"/>
          </w:tcPr>
          <w:p w14:paraId="68798EB9" w14:textId="77777777" w:rsidR="00083C54" w:rsidRPr="0088193B" w:rsidRDefault="00083C54" w:rsidP="006B1B3D">
            <w:pPr>
              <w:pStyle w:val="TAC"/>
            </w:pPr>
            <w:r w:rsidRPr="0088193B">
              <w:t>696</w:t>
            </w:r>
          </w:p>
        </w:tc>
        <w:tc>
          <w:tcPr>
            <w:tcW w:w="0" w:type="auto"/>
            <w:vAlign w:val="center"/>
          </w:tcPr>
          <w:p w14:paraId="1A65509C" w14:textId="77777777" w:rsidR="00083C54" w:rsidRPr="0088193B" w:rsidRDefault="00083C54" w:rsidP="006B1B3D">
            <w:pPr>
              <w:pStyle w:val="TAC"/>
            </w:pPr>
            <w:r w:rsidRPr="0088193B">
              <w:t>1064</w:t>
            </w:r>
          </w:p>
        </w:tc>
        <w:tc>
          <w:tcPr>
            <w:tcW w:w="0" w:type="auto"/>
            <w:vAlign w:val="center"/>
          </w:tcPr>
          <w:p w14:paraId="3BD23EBF" w14:textId="77777777" w:rsidR="00083C54" w:rsidRPr="0088193B" w:rsidRDefault="00083C54" w:rsidP="006B1B3D">
            <w:pPr>
              <w:pStyle w:val="TAC"/>
            </w:pPr>
            <w:r w:rsidRPr="0088193B">
              <w:t>1416</w:t>
            </w:r>
          </w:p>
        </w:tc>
        <w:tc>
          <w:tcPr>
            <w:tcW w:w="0" w:type="auto"/>
            <w:vAlign w:val="center"/>
          </w:tcPr>
          <w:p w14:paraId="0BBE0992" w14:textId="77777777" w:rsidR="00083C54" w:rsidRPr="0088193B" w:rsidRDefault="00083C54" w:rsidP="006B1B3D">
            <w:pPr>
              <w:pStyle w:val="TAC"/>
            </w:pPr>
            <w:r w:rsidRPr="0088193B">
              <w:t>1800</w:t>
            </w:r>
          </w:p>
        </w:tc>
        <w:tc>
          <w:tcPr>
            <w:tcW w:w="0" w:type="auto"/>
            <w:vAlign w:val="center"/>
          </w:tcPr>
          <w:p w14:paraId="1481D3E6" w14:textId="77777777" w:rsidR="00083C54" w:rsidRPr="0088193B" w:rsidRDefault="00083C54" w:rsidP="006B1B3D">
            <w:pPr>
              <w:pStyle w:val="TAC"/>
            </w:pPr>
            <w:r w:rsidRPr="0088193B">
              <w:t>2152</w:t>
            </w:r>
          </w:p>
        </w:tc>
        <w:tc>
          <w:tcPr>
            <w:tcW w:w="0" w:type="auto"/>
            <w:vAlign w:val="center"/>
          </w:tcPr>
          <w:p w14:paraId="53AAD853" w14:textId="77777777" w:rsidR="00083C54" w:rsidRPr="0088193B" w:rsidRDefault="00083C54" w:rsidP="006B1B3D">
            <w:pPr>
              <w:pStyle w:val="TAC"/>
            </w:pPr>
            <w:r w:rsidRPr="0088193B">
              <w:t>2536</w:t>
            </w:r>
          </w:p>
        </w:tc>
        <w:tc>
          <w:tcPr>
            <w:tcW w:w="0" w:type="auto"/>
            <w:vAlign w:val="center"/>
          </w:tcPr>
          <w:p w14:paraId="5C39C3B7" w14:textId="77777777" w:rsidR="00083C54" w:rsidRPr="0088193B" w:rsidRDefault="00083C54" w:rsidP="006B1B3D">
            <w:pPr>
              <w:pStyle w:val="TAC"/>
            </w:pPr>
            <w:r w:rsidRPr="0088193B">
              <w:t>2856</w:t>
            </w:r>
          </w:p>
        </w:tc>
        <w:tc>
          <w:tcPr>
            <w:tcW w:w="0" w:type="auto"/>
            <w:vAlign w:val="center"/>
          </w:tcPr>
          <w:p w14:paraId="2F161BF9" w14:textId="77777777" w:rsidR="00083C54" w:rsidRPr="0088193B" w:rsidRDefault="00083C54" w:rsidP="006B1B3D">
            <w:pPr>
              <w:pStyle w:val="TAC"/>
            </w:pPr>
            <w:r w:rsidRPr="0088193B">
              <w:t>3240</w:t>
            </w:r>
          </w:p>
        </w:tc>
        <w:tc>
          <w:tcPr>
            <w:tcW w:w="0" w:type="auto"/>
            <w:vAlign w:val="center"/>
          </w:tcPr>
          <w:p w14:paraId="7E3BE6C9" w14:textId="77777777" w:rsidR="00083C54" w:rsidRPr="0088193B" w:rsidRDefault="00083C54" w:rsidP="006B1B3D">
            <w:pPr>
              <w:pStyle w:val="TAC"/>
            </w:pPr>
            <w:r w:rsidRPr="0088193B">
              <w:t>3624</w:t>
            </w:r>
          </w:p>
        </w:tc>
      </w:tr>
      <w:tr w:rsidR="00083C54" w:rsidRPr="0088193B" w14:paraId="0B388A02" w14:textId="77777777" w:rsidTr="007563D7">
        <w:trPr>
          <w:cantSplit/>
          <w:jc w:val="center"/>
        </w:trPr>
        <w:tc>
          <w:tcPr>
            <w:tcW w:w="616" w:type="dxa"/>
            <w:tcBorders>
              <w:right w:val="double" w:sz="4" w:space="0" w:color="auto"/>
            </w:tcBorders>
            <w:shd w:val="clear" w:color="auto" w:fill="auto"/>
            <w:vAlign w:val="center"/>
          </w:tcPr>
          <w:p w14:paraId="4FBC3AA0"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0321F7E0" w14:textId="77777777" w:rsidR="00083C54" w:rsidRPr="0088193B" w:rsidRDefault="00083C54" w:rsidP="006B1B3D">
            <w:pPr>
              <w:pStyle w:val="TAC"/>
            </w:pPr>
            <w:r w:rsidRPr="0088193B">
              <w:t>376</w:t>
            </w:r>
          </w:p>
        </w:tc>
        <w:tc>
          <w:tcPr>
            <w:tcW w:w="0" w:type="auto"/>
            <w:vAlign w:val="center"/>
          </w:tcPr>
          <w:p w14:paraId="492F077E" w14:textId="77777777" w:rsidR="00083C54" w:rsidRPr="0088193B" w:rsidRDefault="00083C54" w:rsidP="006B1B3D">
            <w:pPr>
              <w:pStyle w:val="TAC"/>
            </w:pPr>
            <w:r w:rsidRPr="0088193B">
              <w:t>776</w:t>
            </w:r>
          </w:p>
        </w:tc>
        <w:tc>
          <w:tcPr>
            <w:tcW w:w="0" w:type="auto"/>
            <w:vAlign w:val="center"/>
          </w:tcPr>
          <w:p w14:paraId="2C3F52AE" w14:textId="77777777" w:rsidR="00083C54" w:rsidRPr="0088193B" w:rsidRDefault="00083C54" w:rsidP="006B1B3D">
            <w:pPr>
              <w:pStyle w:val="TAC"/>
            </w:pPr>
            <w:r w:rsidRPr="0088193B">
              <w:t>1160</w:t>
            </w:r>
          </w:p>
        </w:tc>
        <w:tc>
          <w:tcPr>
            <w:tcW w:w="0" w:type="auto"/>
            <w:vAlign w:val="center"/>
          </w:tcPr>
          <w:p w14:paraId="1453A8E4" w14:textId="77777777" w:rsidR="00083C54" w:rsidRPr="0088193B" w:rsidRDefault="00083C54" w:rsidP="006B1B3D">
            <w:pPr>
              <w:pStyle w:val="TAC"/>
            </w:pPr>
            <w:r w:rsidRPr="0088193B">
              <w:t>1544</w:t>
            </w:r>
          </w:p>
        </w:tc>
        <w:tc>
          <w:tcPr>
            <w:tcW w:w="0" w:type="auto"/>
            <w:vAlign w:val="center"/>
          </w:tcPr>
          <w:p w14:paraId="6882F7D6" w14:textId="77777777" w:rsidR="00083C54" w:rsidRPr="0088193B" w:rsidRDefault="00083C54" w:rsidP="006B1B3D">
            <w:pPr>
              <w:pStyle w:val="TAC"/>
            </w:pPr>
            <w:r w:rsidRPr="0088193B">
              <w:t>1992</w:t>
            </w:r>
          </w:p>
        </w:tc>
        <w:tc>
          <w:tcPr>
            <w:tcW w:w="0" w:type="auto"/>
            <w:vAlign w:val="center"/>
          </w:tcPr>
          <w:p w14:paraId="036AB1C0" w14:textId="77777777" w:rsidR="00083C54" w:rsidRPr="0088193B" w:rsidRDefault="00083C54" w:rsidP="006B1B3D">
            <w:pPr>
              <w:pStyle w:val="TAC"/>
            </w:pPr>
            <w:r w:rsidRPr="0088193B">
              <w:t>2344</w:t>
            </w:r>
          </w:p>
        </w:tc>
        <w:tc>
          <w:tcPr>
            <w:tcW w:w="0" w:type="auto"/>
            <w:vAlign w:val="center"/>
          </w:tcPr>
          <w:p w14:paraId="2F31C088" w14:textId="77777777" w:rsidR="00083C54" w:rsidRPr="0088193B" w:rsidRDefault="00083C54" w:rsidP="006B1B3D">
            <w:pPr>
              <w:pStyle w:val="TAC"/>
            </w:pPr>
            <w:r w:rsidRPr="0088193B">
              <w:t>2792</w:t>
            </w:r>
          </w:p>
        </w:tc>
        <w:tc>
          <w:tcPr>
            <w:tcW w:w="0" w:type="auto"/>
            <w:vAlign w:val="center"/>
          </w:tcPr>
          <w:p w14:paraId="22B3FA93" w14:textId="77777777" w:rsidR="00083C54" w:rsidRPr="0088193B" w:rsidRDefault="00083C54" w:rsidP="006B1B3D">
            <w:pPr>
              <w:pStyle w:val="TAC"/>
            </w:pPr>
            <w:r w:rsidRPr="0088193B">
              <w:t>3112</w:t>
            </w:r>
          </w:p>
        </w:tc>
        <w:tc>
          <w:tcPr>
            <w:tcW w:w="0" w:type="auto"/>
            <w:vAlign w:val="center"/>
          </w:tcPr>
          <w:p w14:paraId="6DA092B8" w14:textId="77777777" w:rsidR="00083C54" w:rsidRPr="0088193B" w:rsidRDefault="00083C54" w:rsidP="006B1B3D">
            <w:pPr>
              <w:pStyle w:val="TAC"/>
            </w:pPr>
            <w:r w:rsidRPr="0088193B">
              <w:t>3624</w:t>
            </w:r>
          </w:p>
        </w:tc>
        <w:tc>
          <w:tcPr>
            <w:tcW w:w="0" w:type="auto"/>
            <w:vAlign w:val="center"/>
          </w:tcPr>
          <w:p w14:paraId="44299B53" w14:textId="77777777" w:rsidR="00083C54" w:rsidRPr="0088193B" w:rsidRDefault="00083C54" w:rsidP="006B1B3D">
            <w:pPr>
              <w:pStyle w:val="TAC"/>
            </w:pPr>
            <w:r w:rsidRPr="0088193B">
              <w:t>4008</w:t>
            </w:r>
          </w:p>
        </w:tc>
      </w:tr>
      <w:tr w:rsidR="00083C54" w:rsidRPr="0088193B" w14:paraId="3A31C66D" w14:textId="77777777" w:rsidTr="007563D7">
        <w:trPr>
          <w:cantSplit/>
          <w:jc w:val="center"/>
        </w:trPr>
        <w:tc>
          <w:tcPr>
            <w:tcW w:w="616" w:type="dxa"/>
            <w:tcBorders>
              <w:right w:val="double" w:sz="4" w:space="0" w:color="auto"/>
            </w:tcBorders>
            <w:shd w:val="clear" w:color="auto" w:fill="auto"/>
            <w:vAlign w:val="center"/>
          </w:tcPr>
          <w:p w14:paraId="131333D0"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62B7782B" w14:textId="77777777" w:rsidR="00083C54" w:rsidRPr="0088193B" w:rsidRDefault="00083C54" w:rsidP="006B1B3D">
            <w:pPr>
              <w:pStyle w:val="TAC"/>
            </w:pPr>
            <w:r w:rsidRPr="0088193B">
              <w:t>408</w:t>
            </w:r>
          </w:p>
        </w:tc>
        <w:tc>
          <w:tcPr>
            <w:tcW w:w="0" w:type="auto"/>
            <w:vAlign w:val="center"/>
          </w:tcPr>
          <w:p w14:paraId="338A0002" w14:textId="77777777" w:rsidR="00083C54" w:rsidRPr="0088193B" w:rsidRDefault="00083C54" w:rsidP="006B1B3D">
            <w:pPr>
              <w:pStyle w:val="TAC"/>
            </w:pPr>
            <w:r w:rsidRPr="0088193B">
              <w:t>840</w:t>
            </w:r>
          </w:p>
        </w:tc>
        <w:tc>
          <w:tcPr>
            <w:tcW w:w="0" w:type="auto"/>
            <w:vAlign w:val="center"/>
          </w:tcPr>
          <w:p w14:paraId="502F2644" w14:textId="77777777" w:rsidR="00083C54" w:rsidRPr="0088193B" w:rsidRDefault="00083C54" w:rsidP="006B1B3D">
            <w:pPr>
              <w:pStyle w:val="TAC"/>
            </w:pPr>
            <w:r w:rsidRPr="0088193B">
              <w:t>1288</w:t>
            </w:r>
          </w:p>
        </w:tc>
        <w:tc>
          <w:tcPr>
            <w:tcW w:w="0" w:type="auto"/>
            <w:vAlign w:val="center"/>
          </w:tcPr>
          <w:p w14:paraId="3BDBDADE" w14:textId="77777777" w:rsidR="00083C54" w:rsidRPr="0088193B" w:rsidRDefault="00083C54" w:rsidP="006B1B3D">
            <w:pPr>
              <w:pStyle w:val="TAC"/>
            </w:pPr>
            <w:r w:rsidRPr="0088193B">
              <w:t>1736</w:t>
            </w:r>
          </w:p>
        </w:tc>
        <w:tc>
          <w:tcPr>
            <w:tcW w:w="0" w:type="auto"/>
            <w:vAlign w:val="center"/>
          </w:tcPr>
          <w:p w14:paraId="7C683A28" w14:textId="77777777" w:rsidR="00083C54" w:rsidRPr="0088193B" w:rsidRDefault="00083C54" w:rsidP="006B1B3D">
            <w:pPr>
              <w:pStyle w:val="TAC"/>
            </w:pPr>
            <w:r w:rsidRPr="0088193B">
              <w:t>2152</w:t>
            </w:r>
          </w:p>
        </w:tc>
        <w:tc>
          <w:tcPr>
            <w:tcW w:w="0" w:type="auto"/>
            <w:vAlign w:val="center"/>
          </w:tcPr>
          <w:p w14:paraId="458C039F" w14:textId="77777777" w:rsidR="00083C54" w:rsidRPr="0088193B" w:rsidRDefault="00083C54" w:rsidP="006B1B3D">
            <w:pPr>
              <w:pStyle w:val="TAC"/>
            </w:pPr>
            <w:r w:rsidRPr="0088193B">
              <w:t>2600</w:t>
            </w:r>
          </w:p>
        </w:tc>
        <w:tc>
          <w:tcPr>
            <w:tcW w:w="0" w:type="auto"/>
            <w:vAlign w:val="center"/>
          </w:tcPr>
          <w:p w14:paraId="2773C49A" w14:textId="77777777" w:rsidR="00083C54" w:rsidRPr="0088193B" w:rsidRDefault="00083C54" w:rsidP="006B1B3D">
            <w:pPr>
              <w:pStyle w:val="TAC"/>
            </w:pPr>
            <w:r w:rsidRPr="0088193B">
              <w:t>2984</w:t>
            </w:r>
          </w:p>
        </w:tc>
        <w:tc>
          <w:tcPr>
            <w:tcW w:w="0" w:type="auto"/>
            <w:vAlign w:val="center"/>
          </w:tcPr>
          <w:p w14:paraId="1F4A199F" w14:textId="77777777" w:rsidR="00083C54" w:rsidRPr="0088193B" w:rsidRDefault="00083C54" w:rsidP="006B1B3D">
            <w:pPr>
              <w:pStyle w:val="TAC"/>
            </w:pPr>
            <w:r w:rsidRPr="0088193B">
              <w:t>3496</w:t>
            </w:r>
          </w:p>
        </w:tc>
        <w:tc>
          <w:tcPr>
            <w:tcW w:w="0" w:type="auto"/>
            <w:vAlign w:val="center"/>
          </w:tcPr>
          <w:p w14:paraId="78C59BC9" w14:textId="77777777" w:rsidR="00083C54" w:rsidRPr="0088193B" w:rsidRDefault="00083C54" w:rsidP="006B1B3D">
            <w:pPr>
              <w:pStyle w:val="TAC"/>
            </w:pPr>
            <w:r w:rsidRPr="0088193B">
              <w:t>3880</w:t>
            </w:r>
          </w:p>
        </w:tc>
        <w:tc>
          <w:tcPr>
            <w:tcW w:w="0" w:type="auto"/>
            <w:vAlign w:val="center"/>
          </w:tcPr>
          <w:p w14:paraId="4FF6629B" w14:textId="77777777" w:rsidR="00083C54" w:rsidRPr="0088193B" w:rsidRDefault="00083C54" w:rsidP="006B1B3D">
            <w:pPr>
              <w:pStyle w:val="TAC"/>
            </w:pPr>
            <w:r w:rsidRPr="0088193B">
              <w:t>4264</w:t>
            </w:r>
          </w:p>
        </w:tc>
      </w:tr>
      <w:tr w:rsidR="00083C54" w:rsidRPr="0088193B" w14:paraId="3370E127" w14:textId="77777777" w:rsidTr="007563D7">
        <w:trPr>
          <w:cantSplit/>
          <w:jc w:val="center"/>
        </w:trPr>
        <w:tc>
          <w:tcPr>
            <w:tcW w:w="616" w:type="dxa"/>
            <w:tcBorders>
              <w:right w:val="double" w:sz="4" w:space="0" w:color="auto"/>
            </w:tcBorders>
            <w:shd w:val="clear" w:color="auto" w:fill="auto"/>
            <w:vAlign w:val="center"/>
          </w:tcPr>
          <w:p w14:paraId="22960F94"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71E05B48" w14:textId="77777777" w:rsidR="00083C54" w:rsidRPr="0088193B" w:rsidRDefault="00083C54" w:rsidP="006B1B3D">
            <w:pPr>
              <w:pStyle w:val="TAC"/>
            </w:pPr>
            <w:r w:rsidRPr="0088193B">
              <w:t>440</w:t>
            </w:r>
          </w:p>
        </w:tc>
        <w:tc>
          <w:tcPr>
            <w:tcW w:w="0" w:type="auto"/>
            <w:vAlign w:val="center"/>
          </w:tcPr>
          <w:p w14:paraId="471AD40A" w14:textId="77777777" w:rsidR="00083C54" w:rsidRPr="0088193B" w:rsidRDefault="00083C54" w:rsidP="006B1B3D">
            <w:pPr>
              <w:pStyle w:val="TAC"/>
            </w:pPr>
            <w:r w:rsidRPr="0088193B">
              <w:t>904</w:t>
            </w:r>
          </w:p>
        </w:tc>
        <w:tc>
          <w:tcPr>
            <w:tcW w:w="0" w:type="auto"/>
            <w:vAlign w:val="center"/>
          </w:tcPr>
          <w:p w14:paraId="6B455946" w14:textId="77777777" w:rsidR="00083C54" w:rsidRPr="0088193B" w:rsidRDefault="00083C54" w:rsidP="006B1B3D">
            <w:pPr>
              <w:pStyle w:val="TAC"/>
            </w:pPr>
            <w:r w:rsidRPr="0088193B">
              <w:t>1384</w:t>
            </w:r>
          </w:p>
        </w:tc>
        <w:tc>
          <w:tcPr>
            <w:tcW w:w="0" w:type="auto"/>
            <w:vAlign w:val="center"/>
          </w:tcPr>
          <w:p w14:paraId="5E7EC3DF" w14:textId="77777777" w:rsidR="00083C54" w:rsidRPr="0088193B" w:rsidRDefault="00083C54" w:rsidP="006B1B3D">
            <w:pPr>
              <w:pStyle w:val="TAC"/>
            </w:pPr>
            <w:r w:rsidRPr="0088193B">
              <w:t>1864</w:t>
            </w:r>
          </w:p>
        </w:tc>
        <w:tc>
          <w:tcPr>
            <w:tcW w:w="0" w:type="auto"/>
            <w:vAlign w:val="center"/>
          </w:tcPr>
          <w:p w14:paraId="402D1C27" w14:textId="77777777" w:rsidR="00083C54" w:rsidRPr="0088193B" w:rsidRDefault="00083C54" w:rsidP="006B1B3D">
            <w:pPr>
              <w:pStyle w:val="TAC"/>
            </w:pPr>
            <w:r w:rsidRPr="0088193B">
              <w:t>2344</w:t>
            </w:r>
          </w:p>
        </w:tc>
        <w:tc>
          <w:tcPr>
            <w:tcW w:w="0" w:type="auto"/>
            <w:vAlign w:val="center"/>
          </w:tcPr>
          <w:p w14:paraId="1D9DCB5A" w14:textId="77777777" w:rsidR="00083C54" w:rsidRPr="0088193B" w:rsidRDefault="00083C54" w:rsidP="006B1B3D">
            <w:pPr>
              <w:pStyle w:val="TAC"/>
            </w:pPr>
            <w:r w:rsidRPr="0088193B">
              <w:t>2792</w:t>
            </w:r>
          </w:p>
        </w:tc>
        <w:tc>
          <w:tcPr>
            <w:tcW w:w="0" w:type="auto"/>
            <w:vAlign w:val="center"/>
          </w:tcPr>
          <w:p w14:paraId="498F049A" w14:textId="77777777" w:rsidR="00083C54" w:rsidRPr="0088193B" w:rsidRDefault="00083C54" w:rsidP="006B1B3D">
            <w:pPr>
              <w:pStyle w:val="TAC"/>
            </w:pPr>
            <w:r w:rsidRPr="0088193B">
              <w:t>3240</w:t>
            </w:r>
          </w:p>
        </w:tc>
        <w:tc>
          <w:tcPr>
            <w:tcW w:w="0" w:type="auto"/>
            <w:vAlign w:val="center"/>
          </w:tcPr>
          <w:p w14:paraId="0EB057AC" w14:textId="77777777" w:rsidR="00083C54" w:rsidRPr="0088193B" w:rsidRDefault="00083C54" w:rsidP="006B1B3D">
            <w:pPr>
              <w:pStyle w:val="TAC"/>
            </w:pPr>
            <w:r w:rsidRPr="0088193B">
              <w:t>3752</w:t>
            </w:r>
          </w:p>
        </w:tc>
        <w:tc>
          <w:tcPr>
            <w:tcW w:w="0" w:type="auto"/>
            <w:vAlign w:val="center"/>
          </w:tcPr>
          <w:p w14:paraId="1E201F27" w14:textId="77777777" w:rsidR="00083C54" w:rsidRPr="0088193B" w:rsidRDefault="00083C54" w:rsidP="006B1B3D">
            <w:pPr>
              <w:pStyle w:val="TAC"/>
            </w:pPr>
            <w:r w:rsidRPr="0088193B">
              <w:t>4136</w:t>
            </w:r>
          </w:p>
        </w:tc>
        <w:tc>
          <w:tcPr>
            <w:tcW w:w="0" w:type="auto"/>
            <w:vAlign w:val="center"/>
          </w:tcPr>
          <w:p w14:paraId="5157E173" w14:textId="77777777" w:rsidR="00083C54" w:rsidRPr="0088193B" w:rsidRDefault="00083C54" w:rsidP="006B1B3D">
            <w:pPr>
              <w:pStyle w:val="TAC"/>
            </w:pPr>
            <w:r w:rsidRPr="0088193B">
              <w:t>4584</w:t>
            </w:r>
          </w:p>
        </w:tc>
      </w:tr>
      <w:tr w:rsidR="00083C54" w:rsidRPr="0088193B" w14:paraId="0449CD20" w14:textId="77777777" w:rsidTr="007563D7">
        <w:trPr>
          <w:cantSplit/>
          <w:jc w:val="center"/>
        </w:trPr>
        <w:tc>
          <w:tcPr>
            <w:tcW w:w="616" w:type="dxa"/>
            <w:tcBorders>
              <w:right w:val="double" w:sz="4" w:space="0" w:color="auto"/>
            </w:tcBorders>
            <w:shd w:val="clear" w:color="auto" w:fill="auto"/>
            <w:vAlign w:val="center"/>
          </w:tcPr>
          <w:p w14:paraId="0C7A6FFC"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5026CFB7" w14:textId="77777777" w:rsidR="00083C54" w:rsidRPr="0088193B" w:rsidRDefault="00083C54" w:rsidP="006B1B3D">
            <w:pPr>
              <w:pStyle w:val="TAC"/>
            </w:pPr>
            <w:r w:rsidRPr="0088193B">
              <w:t>488</w:t>
            </w:r>
          </w:p>
        </w:tc>
        <w:tc>
          <w:tcPr>
            <w:tcW w:w="0" w:type="auto"/>
            <w:vAlign w:val="center"/>
          </w:tcPr>
          <w:p w14:paraId="7BFB9005" w14:textId="77777777" w:rsidR="00083C54" w:rsidRPr="0088193B" w:rsidRDefault="00083C54" w:rsidP="006B1B3D">
            <w:pPr>
              <w:pStyle w:val="TAC"/>
            </w:pPr>
            <w:r w:rsidRPr="0088193B">
              <w:t>1000</w:t>
            </w:r>
          </w:p>
        </w:tc>
        <w:tc>
          <w:tcPr>
            <w:tcW w:w="0" w:type="auto"/>
            <w:vAlign w:val="center"/>
          </w:tcPr>
          <w:p w14:paraId="7CD10946" w14:textId="77777777" w:rsidR="00083C54" w:rsidRPr="0088193B" w:rsidRDefault="00083C54" w:rsidP="006B1B3D">
            <w:pPr>
              <w:pStyle w:val="TAC"/>
            </w:pPr>
            <w:r w:rsidRPr="0088193B">
              <w:t>1480</w:t>
            </w:r>
          </w:p>
        </w:tc>
        <w:tc>
          <w:tcPr>
            <w:tcW w:w="0" w:type="auto"/>
            <w:vAlign w:val="center"/>
          </w:tcPr>
          <w:p w14:paraId="7A5DAD33" w14:textId="77777777" w:rsidR="00083C54" w:rsidRPr="0088193B" w:rsidRDefault="00083C54" w:rsidP="006B1B3D">
            <w:pPr>
              <w:pStyle w:val="TAC"/>
            </w:pPr>
            <w:r w:rsidRPr="0088193B">
              <w:t>1992</w:t>
            </w:r>
          </w:p>
        </w:tc>
        <w:tc>
          <w:tcPr>
            <w:tcW w:w="0" w:type="auto"/>
            <w:vAlign w:val="center"/>
          </w:tcPr>
          <w:p w14:paraId="76CA7795" w14:textId="77777777" w:rsidR="00083C54" w:rsidRPr="0088193B" w:rsidRDefault="00083C54" w:rsidP="006B1B3D">
            <w:pPr>
              <w:pStyle w:val="TAC"/>
            </w:pPr>
            <w:r w:rsidRPr="0088193B">
              <w:t>2472</w:t>
            </w:r>
          </w:p>
        </w:tc>
        <w:tc>
          <w:tcPr>
            <w:tcW w:w="0" w:type="auto"/>
            <w:vAlign w:val="center"/>
          </w:tcPr>
          <w:p w14:paraId="505A8B49" w14:textId="77777777" w:rsidR="00083C54" w:rsidRPr="0088193B" w:rsidRDefault="00083C54" w:rsidP="006B1B3D">
            <w:pPr>
              <w:pStyle w:val="TAC"/>
            </w:pPr>
            <w:r w:rsidRPr="0088193B">
              <w:t>2984</w:t>
            </w:r>
          </w:p>
        </w:tc>
        <w:tc>
          <w:tcPr>
            <w:tcW w:w="0" w:type="auto"/>
            <w:vAlign w:val="center"/>
          </w:tcPr>
          <w:p w14:paraId="3C9E489C" w14:textId="77777777" w:rsidR="00083C54" w:rsidRPr="0088193B" w:rsidRDefault="00083C54" w:rsidP="006B1B3D">
            <w:pPr>
              <w:pStyle w:val="TAC"/>
            </w:pPr>
            <w:r w:rsidRPr="0088193B">
              <w:t>3496</w:t>
            </w:r>
          </w:p>
        </w:tc>
        <w:tc>
          <w:tcPr>
            <w:tcW w:w="0" w:type="auto"/>
            <w:vAlign w:val="center"/>
          </w:tcPr>
          <w:p w14:paraId="1F546164" w14:textId="77777777" w:rsidR="00083C54" w:rsidRPr="0088193B" w:rsidRDefault="00083C54" w:rsidP="006B1B3D">
            <w:pPr>
              <w:pStyle w:val="TAC"/>
            </w:pPr>
            <w:r w:rsidRPr="0088193B">
              <w:t>4008</w:t>
            </w:r>
          </w:p>
        </w:tc>
        <w:tc>
          <w:tcPr>
            <w:tcW w:w="0" w:type="auto"/>
            <w:vAlign w:val="center"/>
          </w:tcPr>
          <w:p w14:paraId="0328EF35" w14:textId="77777777" w:rsidR="00083C54" w:rsidRPr="0088193B" w:rsidRDefault="00083C54" w:rsidP="006B1B3D">
            <w:pPr>
              <w:pStyle w:val="TAC"/>
            </w:pPr>
            <w:r w:rsidRPr="0088193B">
              <w:t>4584</w:t>
            </w:r>
          </w:p>
        </w:tc>
        <w:tc>
          <w:tcPr>
            <w:tcW w:w="0" w:type="auto"/>
            <w:vAlign w:val="center"/>
          </w:tcPr>
          <w:p w14:paraId="546D685E" w14:textId="77777777" w:rsidR="00083C54" w:rsidRPr="0088193B" w:rsidRDefault="00083C54" w:rsidP="006B1B3D">
            <w:pPr>
              <w:pStyle w:val="TAC"/>
            </w:pPr>
            <w:r w:rsidRPr="0088193B">
              <w:t>4968</w:t>
            </w:r>
          </w:p>
        </w:tc>
      </w:tr>
      <w:tr w:rsidR="00083C54" w:rsidRPr="0088193B" w14:paraId="2F93FB78" w14:textId="77777777" w:rsidTr="007563D7">
        <w:trPr>
          <w:cantSplit/>
          <w:jc w:val="center"/>
        </w:trPr>
        <w:tc>
          <w:tcPr>
            <w:tcW w:w="616" w:type="dxa"/>
            <w:tcBorders>
              <w:right w:val="double" w:sz="4" w:space="0" w:color="auto"/>
            </w:tcBorders>
            <w:shd w:val="clear" w:color="auto" w:fill="auto"/>
            <w:vAlign w:val="center"/>
          </w:tcPr>
          <w:p w14:paraId="1E4EE91E"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5451E8FB" w14:textId="77777777" w:rsidR="00083C54" w:rsidRPr="0088193B" w:rsidRDefault="00083C54" w:rsidP="006B1B3D">
            <w:pPr>
              <w:pStyle w:val="TAC"/>
            </w:pPr>
            <w:r w:rsidRPr="0088193B">
              <w:t>520</w:t>
            </w:r>
          </w:p>
        </w:tc>
        <w:tc>
          <w:tcPr>
            <w:tcW w:w="0" w:type="auto"/>
            <w:vAlign w:val="center"/>
          </w:tcPr>
          <w:p w14:paraId="6563D127" w14:textId="77777777" w:rsidR="00083C54" w:rsidRPr="0088193B" w:rsidRDefault="00083C54" w:rsidP="006B1B3D">
            <w:pPr>
              <w:pStyle w:val="TAC"/>
            </w:pPr>
            <w:r w:rsidRPr="0088193B">
              <w:t>1064</w:t>
            </w:r>
          </w:p>
        </w:tc>
        <w:tc>
          <w:tcPr>
            <w:tcW w:w="0" w:type="auto"/>
            <w:vAlign w:val="center"/>
          </w:tcPr>
          <w:p w14:paraId="415BBB8E" w14:textId="77777777" w:rsidR="00083C54" w:rsidRPr="0088193B" w:rsidRDefault="00083C54" w:rsidP="006B1B3D">
            <w:pPr>
              <w:pStyle w:val="TAC"/>
            </w:pPr>
            <w:r w:rsidRPr="0088193B">
              <w:t>1608</w:t>
            </w:r>
          </w:p>
        </w:tc>
        <w:tc>
          <w:tcPr>
            <w:tcW w:w="0" w:type="auto"/>
            <w:vAlign w:val="center"/>
          </w:tcPr>
          <w:p w14:paraId="7737101F" w14:textId="77777777" w:rsidR="00083C54" w:rsidRPr="0088193B" w:rsidRDefault="00083C54" w:rsidP="006B1B3D">
            <w:pPr>
              <w:pStyle w:val="TAC"/>
            </w:pPr>
            <w:r w:rsidRPr="0088193B">
              <w:t>2152</w:t>
            </w:r>
          </w:p>
        </w:tc>
        <w:tc>
          <w:tcPr>
            <w:tcW w:w="0" w:type="auto"/>
            <w:vAlign w:val="center"/>
          </w:tcPr>
          <w:p w14:paraId="167277CA" w14:textId="77777777" w:rsidR="00083C54" w:rsidRPr="0088193B" w:rsidRDefault="00083C54" w:rsidP="006B1B3D">
            <w:pPr>
              <w:pStyle w:val="TAC"/>
            </w:pPr>
            <w:r w:rsidRPr="0088193B">
              <w:t>2664</w:t>
            </w:r>
          </w:p>
        </w:tc>
        <w:tc>
          <w:tcPr>
            <w:tcW w:w="0" w:type="auto"/>
            <w:vAlign w:val="center"/>
          </w:tcPr>
          <w:p w14:paraId="406A440B" w14:textId="77777777" w:rsidR="00083C54" w:rsidRPr="0088193B" w:rsidRDefault="00083C54" w:rsidP="006B1B3D">
            <w:pPr>
              <w:pStyle w:val="TAC"/>
            </w:pPr>
            <w:r w:rsidRPr="0088193B">
              <w:t>3240</w:t>
            </w:r>
          </w:p>
        </w:tc>
        <w:tc>
          <w:tcPr>
            <w:tcW w:w="0" w:type="auto"/>
            <w:vAlign w:val="center"/>
          </w:tcPr>
          <w:p w14:paraId="47C134A9" w14:textId="77777777" w:rsidR="00083C54" w:rsidRPr="0088193B" w:rsidRDefault="00083C54" w:rsidP="006B1B3D">
            <w:pPr>
              <w:pStyle w:val="TAC"/>
            </w:pPr>
            <w:r w:rsidRPr="0088193B">
              <w:t>3752</w:t>
            </w:r>
          </w:p>
        </w:tc>
        <w:tc>
          <w:tcPr>
            <w:tcW w:w="0" w:type="auto"/>
            <w:vAlign w:val="center"/>
          </w:tcPr>
          <w:p w14:paraId="5A0E08FD" w14:textId="77777777" w:rsidR="00083C54" w:rsidRPr="0088193B" w:rsidRDefault="00083C54" w:rsidP="006B1B3D">
            <w:pPr>
              <w:pStyle w:val="TAC"/>
            </w:pPr>
            <w:r w:rsidRPr="0088193B">
              <w:t>4264</w:t>
            </w:r>
          </w:p>
        </w:tc>
        <w:tc>
          <w:tcPr>
            <w:tcW w:w="0" w:type="auto"/>
            <w:vAlign w:val="center"/>
          </w:tcPr>
          <w:p w14:paraId="677BCAB1" w14:textId="77777777" w:rsidR="00083C54" w:rsidRPr="0088193B" w:rsidRDefault="00083C54" w:rsidP="006B1B3D">
            <w:pPr>
              <w:pStyle w:val="TAC"/>
            </w:pPr>
            <w:r w:rsidRPr="0088193B">
              <w:t>4776</w:t>
            </w:r>
          </w:p>
        </w:tc>
        <w:tc>
          <w:tcPr>
            <w:tcW w:w="0" w:type="auto"/>
            <w:vAlign w:val="center"/>
          </w:tcPr>
          <w:p w14:paraId="131BE103" w14:textId="77777777" w:rsidR="00083C54" w:rsidRPr="0088193B" w:rsidRDefault="00083C54" w:rsidP="006B1B3D">
            <w:pPr>
              <w:pStyle w:val="TAC"/>
            </w:pPr>
            <w:r w:rsidRPr="0088193B">
              <w:t>5352</w:t>
            </w:r>
          </w:p>
        </w:tc>
      </w:tr>
      <w:tr w:rsidR="00083C54" w:rsidRPr="0088193B" w14:paraId="5AEE0F04" w14:textId="77777777" w:rsidTr="007563D7">
        <w:trPr>
          <w:cantSplit/>
          <w:jc w:val="center"/>
        </w:trPr>
        <w:tc>
          <w:tcPr>
            <w:tcW w:w="616" w:type="dxa"/>
            <w:tcBorders>
              <w:right w:val="double" w:sz="4" w:space="0" w:color="auto"/>
            </w:tcBorders>
            <w:shd w:val="clear" w:color="auto" w:fill="auto"/>
            <w:vAlign w:val="center"/>
          </w:tcPr>
          <w:p w14:paraId="5B22FA17"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67E139D7" w14:textId="77777777" w:rsidR="00083C54" w:rsidRPr="0088193B" w:rsidRDefault="00083C54" w:rsidP="006B1B3D">
            <w:pPr>
              <w:pStyle w:val="TAC"/>
            </w:pPr>
            <w:r w:rsidRPr="0088193B">
              <w:t>552</w:t>
            </w:r>
          </w:p>
        </w:tc>
        <w:tc>
          <w:tcPr>
            <w:tcW w:w="0" w:type="auto"/>
            <w:vAlign w:val="center"/>
          </w:tcPr>
          <w:p w14:paraId="4674E61D" w14:textId="77777777" w:rsidR="00083C54" w:rsidRPr="0088193B" w:rsidRDefault="00083C54" w:rsidP="006B1B3D">
            <w:pPr>
              <w:pStyle w:val="TAC"/>
            </w:pPr>
            <w:r w:rsidRPr="0088193B">
              <w:t>1128</w:t>
            </w:r>
          </w:p>
        </w:tc>
        <w:tc>
          <w:tcPr>
            <w:tcW w:w="0" w:type="auto"/>
            <w:vAlign w:val="center"/>
          </w:tcPr>
          <w:p w14:paraId="0DACCDCA" w14:textId="77777777" w:rsidR="00083C54" w:rsidRPr="0088193B" w:rsidRDefault="00083C54" w:rsidP="006B1B3D">
            <w:pPr>
              <w:pStyle w:val="TAC"/>
            </w:pPr>
            <w:r w:rsidRPr="0088193B">
              <w:t>1736</w:t>
            </w:r>
          </w:p>
        </w:tc>
        <w:tc>
          <w:tcPr>
            <w:tcW w:w="0" w:type="auto"/>
            <w:vAlign w:val="center"/>
          </w:tcPr>
          <w:p w14:paraId="395F7D66" w14:textId="77777777" w:rsidR="00083C54" w:rsidRPr="0088193B" w:rsidRDefault="00083C54" w:rsidP="006B1B3D">
            <w:pPr>
              <w:pStyle w:val="TAC"/>
            </w:pPr>
            <w:r w:rsidRPr="0088193B">
              <w:t>2280</w:t>
            </w:r>
          </w:p>
        </w:tc>
        <w:tc>
          <w:tcPr>
            <w:tcW w:w="0" w:type="auto"/>
            <w:vAlign w:val="center"/>
          </w:tcPr>
          <w:p w14:paraId="1F5A82AE" w14:textId="77777777" w:rsidR="00083C54" w:rsidRPr="0088193B" w:rsidRDefault="00083C54" w:rsidP="006B1B3D">
            <w:pPr>
              <w:pStyle w:val="TAC"/>
            </w:pPr>
            <w:r w:rsidRPr="0088193B">
              <w:t>2856</w:t>
            </w:r>
          </w:p>
        </w:tc>
        <w:tc>
          <w:tcPr>
            <w:tcW w:w="0" w:type="auto"/>
            <w:vAlign w:val="center"/>
          </w:tcPr>
          <w:p w14:paraId="6E5411C5" w14:textId="77777777" w:rsidR="00083C54" w:rsidRPr="0088193B" w:rsidRDefault="00083C54" w:rsidP="006B1B3D">
            <w:pPr>
              <w:pStyle w:val="TAC"/>
            </w:pPr>
            <w:r w:rsidRPr="0088193B">
              <w:t>3496</w:t>
            </w:r>
          </w:p>
        </w:tc>
        <w:tc>
          <w:tcPr>
            <w:tcW w:w="0" w:type="auto"/>
            <w:vAlign w:val="center"/>
          </w:tcPr>
          <w:p w14:paraId="2A3A9420" w14:textId="77777777" w:rsidR="00083C54" w:rsidRPr="0088193B" w:rsidRDefault="00083C54" w:rsidP="006B1B3D">
            <w:pPr>
              <w:pStyle w:val="TAC"/>
            </w:pPr>
            <w:r w:rsidRPr="0088193B">
              <w:t>4008</w:t>
            </w:r>
          </w:p>
        </w:tc>
        <w:tc>
          <w:tcPr>
            <w:tcW w:w="0" w:type="auto"/>
            <w:vAlign w:val="center"/>
          </w:tcPr>
          <w:p w14:paraId="24515649" w14:textId="77777777" w:rsidR="00083C54" w:rsidRPr="0088193B" w:rsidRDefault="00083C54" w:rsidP="006B1B3D">
            <w:pPr>
              <w:pStyle w:val="TAC"/>
            </w:pPr>
            <w:r w:rsidRPr="0088193B">
              <w:t>4584</w:t>
            </w:r>
          </w:p>
        </w:tc>
        <w:tc>
          <w:tcPr>
            <w:tcW w:w="0" w:type="auto"/>
            <w:vAlign w:val="center"/>
          </w:tcPr>
          <w:p w14:paraId="5F67ED02" w14:textId="77777777" w:rsidR="00083C54" w:rsidRPr="0088193B" w:rsidRDefault="00083C54" w:rsidP="006B1B3D">
            <w:pPr>
              <w:pStyle w:val="TAC"/>
            </w:pPr>
            <w:r w:rsidRPr="0088193B">
              <w:t>5160</w:t>
            </w:r>
          </w:p>
        </w:tc>
        <w:tc>
          <w:tcPr>
            <w:tcW w:w="0" w:type="auto"/>
            <w:vAlign w:val="center"/>
          </w:tcPr>
          <w:p w14:paraId="30FC524D" w14:textId="77777777" w:rsidR="00083C54" w:rsidRPr="0088193B" w:rsidRDefault="00083C54" w:rsidP="006B1B3D">
            <w:pPr>
              <w:pStyle w:val="TAC"/>
            </w:pPr>
            <w:r w:rsidRPr="0088193B">
              <w:t>5736</w:t>
            </w:r>
          </w:p>
        </w:tc>
      </w:tr>
      <w:tr w:rsidR="00083C54" w:rsidRPr="0088193B" w14:paraId="56112FB7" w14:textId="77777777" w:rsidTr="007563D7">
        <w:trPr>
          <w:cantSplit/>
          <w:jc w:val="center"/>
        </w:trPr>
        <w:tc>
          <w:tcPr>
            <w:tcW w:w="616" w:type="dxa"/>
            <w:tcBorders>
              <w:right w:val="double" w:sz="4" w:space="0" w:color="auto"/>
            </w:tcBorders>
            <w:shd w:val="clear" w:color="auto" w:fill="auto"/>
            <w:vAlign w:val="center"/>
          </w:tcPr>
          <w:p w14:paraId="79C2EB62"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45CD1420" w14:textId="77777777" w:rsidR="00083C54" w:rsidRPr="0088193B" w:rsidRDefault="00083C54" w:rsidP="006B1B3D">
            <w:pPr>
              <w:pStyle w:val="TAC"/>
            </w:pPr>
            <w:r w:rsidRPr="0088193B">
              <w:t>584</w:t>
            </w:r>
          </w:p>
        </w:tc>
        <w:tc>
          <w:tcPr>
            <w:tcW w:w="0" w:type="auto"/>
            <w:vAlign w:val="center"/>
          </w:tcPr>
          <w:p w14:paraId="6789DD79" w14:textId="77777777" w:rsidR="00083C54" w:rsidRPr="0088193B" w:rsidRDefault="00083C54" w:rsidP="006B1B3D">
            <w:pPr>
              <w:pStyle w:val="TAC"/>
            </w:pPr>
            <w:r w:rsidRPr="0088193B">
              <w:t>1192</w:t>
            </w:r>
          </w:p>
        </w:tc>
        <w:tc>
          <w:tcPr>
            <w:tcW w:w="0" w:type="auto"/>
            <w:vAlign w:val="center"/>
          </w:tcPr>
          <w:p w14:paraId="2F026099" w14:textId="77777777" w:rsidR="00083C54" w:rsidRPr="0088193B" w:rsidRDefault="00083C54" w:rsidP="006B1B3D">
            <w:pPr>
              <w:pStyle w:val="TAC"/>
            </w:pPr>
            <w:r w:rsidRPr="0088193B">
              <w:t>1800</w:t>
            </w:r>
          </w:p>
        </w:tc>
        <w:tc>
          <w:tcPr>
            <w:tcW w:w="0" w:type="auto"/>
            <w:vAlign w:val="center"/>
          </w:tcPr>
          <w:p w14:paraId="094087CE" w14:textId="77777777" w:rsidR="00083C54" w:rsidRPr="0088193B" w:rsidRDefault="00083C54" w:rsidP="006B1B3D">
            <w:pPr>
              <w:pStyle w:val="TAC"/>
            </w:pPr>
            <w:r w:rsidRPr="0088193B">
              <w:t>2408</w:t>
            </w:r>
          </w:p>
        </w:tc>
        <w:tc>
          <w:tcPr>
            <w:tcW w:w="0" w:type="auto"/>
            <w:vAlign w:val="center"/>
          </w:tcPr>
          <w:p w14:paraId="0BA6A27C" w14:textId="77777777" w:rsidR="00083C54" w:rsidRPr="0088193B" w:rsidRDefault="00083C54" w:rsidP="006B1B3D">
            <w:pPr>
              <w:pStyle w:val="TAC"/>
            </w:pPr>
            <w:r w:rsidRPr="0088193B">
              <w:t>2984</w:t>
            </w:r>
          </w:p>
        </w:tc>
        <w:tc>
          <w:tcPr>
            <w:tcW w:w="0" w:type="auto"/>
            <w:vAlign w:val="center"/>
          </w:tcPr>
          <w:p w14:paraId="12B42ED0" w14:textId="77777777" w:rsidR="00083C54" w:rsidRPr="0088193B" w:rsidRDefault="00083C54" w:rsidP="006B1B3D">
            <w:pPr>
              <w:pStyle w:val="TAC"/>
            </w:pPr>
            <w:r w:rsidRPr="0088193B">
              <w:t>3624</w:t>
            </w:r>
          </w:p>
        </w:tc>
        <w:tc>
          <w:tcPr>
            <w:tcW w:w="0" w:type="auto"/>
            <w:vAlign w:val="center"/>
          </w:tcPr>
          <w:p w14:paraId="2574AB25" w14:textId="77777777" w:rsidR="00083C54" w:rsidRPr="0088193B" w:rsidRDefault="00083C54" w:rsidP="006B1B3D">
            <w:pPr>
              <w:pStyle w:val="TAC"/>
            </w:pPr>
            <w:r w:rsidRPr="0088193B">
              <w:t>4264</w:t>
            </w:r>
          </w:p>
        </w:tc>
        <w:tc>
          <w:tcPr>
            <w:tcW w:w="0" w:type="auto"/>
            <w:vAlign w:val="center"/>
          </w:tcPr>
          <w:p w14:paraId="07D66C28" w14:textId="77777777" w:rsidR="00083C54" w:rsidRPr="0088193B" w:rsidRDefault="00083C54" w:rsidP="006B1B3D">
            <w:pPr>
              <w:pStyle w:val="TAC"/>
            </w:pPr>
            <w:r w:rsidRPr="0088193B">
              <w:t>4968</w:t>
            </w:r>
          </w:p>
        </w:tc>
        <w:tc>
          <w:tcPr>
            <w:tcW w:w="0" w:type="auto"/>
            <w:vAlign w:val="center"/>
          </w:tcPr>
          <w:p w14:paraId="47FFF979" w14:textId="77777777" w:rsidR="00083C54" w:rsidRPr="0088193B" w:rsidRDefault="00083C54" w:rsidP="006B1B3D">
            <w:pPr>
              <w:pStyle w:val="TAC"/>
            </w:pPr>
            <w:r w:rsidRPr="0088193B">
              <w:t>5544</w:t>
            </w:r>
          </w:p>
        </w:tc>
        <w:tc>
          <w:tcPr>
            <w:tcW w:w="0" w:type="auto"/>
            <w:vAlign w:val="center"/>
          </w:tcPr>
          <w:p w14:paraId="4212609D" w14:textId="77777777" w:rsidR="00083C54" w:rsidRPr="0088193B" w:rsidRDefault="00083C54" w:rsidP="006B1B3D">
            <w:pPr>
              <w:pStyle w:val="TAC"/>
            </w:pPr>
            <w:r w:rsidRPr="0088193B">
              <w:t>5992</w:t>
            </w:r>
          </w:p>
        </w:tc>
      </w:tr>
      <w:tr w:rsidR="00083C54" w:rsidRPr="0088193B" w14:paraId="500AC03F"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6C6060A9"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486923C9" w14:textId="77777777" w:rsidR="00083C54" w:rsidRPr="0088193B" w:rsidRDefault="00083C54" w:rsidP="006B1B3D">
            <w:pPr>
              <w:pStyle w:val="TAC"/>
            </w:pPr>
            <w:r w:rsidRPr="0088193B">
              <w:t>616</w:t>
            </w:r>
          </w:p>
        </w:tc>
        <w:tc>
          <w:tcPr>
            <w:tcW w:w="0" w:type="auto"/>
            <w:tcBorders>
              <w:bottom w:val="single" w:sz="4" w:space="0" w:color="auto"/>
            </w:tcBorders>
            <w:vAlign w:val="center"/>
          </w:tcPr>
          <w:p w14:paraId="048EC18C" w14:textId="77777777" w:rsidR="00083C54" w:rsidRPr="0088193B" w:rsidRDefault="00083C54" w:rsidP="006B1B3D">
            <w:pPr>
              <w:pStyle w:val="TAC"/>
            </w:pPr>
            <w:r w:rsidRPr="0088193B">
              <w:t>1256</w:t>
            </w:r>
          </w:p>
        </w:tc>
        <w:tc>
          <w:tcPr>
            <w:tcW w:w="0" w:type="auto"/>
            <w:tcBorders>
              <w:bottom w:val="single" w:sz="4" w:space="0" w:color="auto"/>
            </w:tcBorders>
            <w:vAlign w:val="center"/>
          </w:tcPr>
          <w:p w14:paraId="73A3BE12" w14:textId="77777777" w:rsidR="00083C54" w:rsidRPr="0088193B" w:rsidRDefault="00083C54" w:rsidP="006B1B3D">
            <w:pPr>
              <w:pStyle w:val="TAC"/>
            </w:pPr>
            <w:r w:rsidRPr="0088193B">
              <w:t>1864</w:t>
            </w:r>
          </w:p>
        </w:tc>
        <w:tc>
          <w:tcPr>
            <w:tcW w:w="0" w:type="auto"/>
            <w:tcBorders>
              <w:bottom w:val="single" w:sz="4" w:space="0" w:color="auto"/>
            </w:tcBorders>
            <w:vAlign w:val="center"/>
          </w:tcPr>
          <w:p w14:paraId="6BBFAACD" w14:textId="77777777" w:rsidR="00083C54" w:rsidRPr="0088193B" w:rsidRDefault="00083C54" w:rsidP="006B1B3D">
            <w:pPr>
              <w:pStyle w:val="TAC"/>
            </w:pPr>
            <w:r w:rsidRPr="0088193B">
              <w:t>2536</w:t>
            </w:r>
          </w:p>
        </w:tc>
        <w:tc>
          <w:tcPr>
            <w:tcW w:w="0" w:type="auto"/>
            <w:tcBorders>
              <w:bottom w:val="single" w:sz="4" w:space="0" w:color="auto"/>
            </w:tcBorders>
            <w:vAlign w:val="center"/>
          </w:tcPr>
          <w:p w14:paraId="33087AD3" w14:textId="77777777" w:rsidR="00083C54" w:rsidRPr="0088193B" w:rsidRDefault="00083C54" w:rsidP="006B1B3D">
            <w:pPr>
              <w:pStyle w:val="TAC"/>
            </w:pPr>
            <w:r w:rsidRPr="0088193B">
              <w:t>3112</w:t>
            </w:r>
          </w:p>
        </w:tc>
        <w:tc>
          <w:tcPr>
            <w:tcW w:w="0" w:type="auto"/>
            <w:tcBorders>
              <w:bottom w:val="single" w:sz="4" w:space="0" w:color="auto"/>
            </w:tcBorders>
            <w:vAlign w:val="center"/>
          </w:tcPr>
          <w:p w14:paraId="675CD055" w14:textId="77777777" w:rsidR="00083C54" w:rsidRPr="0088193B" w:rsidRDefault="00083C54" w:rsidP="006B1B3D">
            <w:pPr>
              <w:pStyle w:val="TAC"/>
            </w:pPr>
            <w:r w:rsidRPr="0088193B">
              <w:t>3752</w:t>
            </w:r>
          </w:p>
        </w:tc>
        <w:tc>
          <w:tcPr>
            <w:tcW w:w="0" w:type="auto"/>
            <w:tcBorders>
              <w:bottom w:val="single" w:sz="4" w:space="0" w:color="auto"/>
            </w:tcBorders>
            <w:vAlign w:val="center"/>
          </w:tcPr>
          <w:p w14:paraId="6EB14B5B" w14:textId="77777777" w:rsidR="00083C54" w:rsidRPr="0088193B" w:rsidRDefault="00083C54" w:rsidP="006B1B3D">
            <w:pPr>
              <w:pStyle w:val="TAC"/>
            </w:pPr>
            <w:r w:rsidRPr="0088193B">
              <w:t>4392</w:t>
            </w:r>
          </w:p>
        </w:tc>
        <w:tc>
          <w:tcPr>
            <w:tcW w:w="0" w:type="auto"/>
            <w:tcBorders>
              <w:bottom w:val="single" w:sz="4" w:space="0" w:color="auto"/>
            </w:tcBorders>
            <w:vAlign w:val="center"/>
          </w:tcPr>
          <w:p w14:paraId="22A4D347" w14:textId="77777777" w:rsidR="00083C54" w:rsidRPr="0088193B" w:rsidRDefault="00083C54" w:rsidP="006B1B3D">
            <w:pPr>
              <w:pStyle w:val="TAC"/>
            </w:pPr>
            <w:r w:rsidRPr="0088193B">
              <w:t>5160</w:t>
            </w:r>
          </w:p>
        </w:tc>
        <w:tc>
          <w:tcPr>
            <w:tcW w:w="0" w:type="auto"/>
            <w:tcBorders>
              <w:bottom w:val="single" w:sz="4" w:space="0" w:color="auto"/>
            </w:tcBorders>
            <w:vAlign w:val="center"/>
          </w:tcPr>
          <w:p w14:paraId="284A0FF4" w14:textId="77777777" w:rsidR="00083C54" w:rsidRPr="0088193B" w:rsidRDefault="00083C54" w:rsidP="006B1B3D">
            <w:pPr>
              <w:pStyle w:val="TAC"/>
            </w:pPr>
            <w:r w:rsidRPr="0088193B">
              <w:t>5736</w:t>
            </w:r>
          </w:p>
        </w:tc>
        <w:tc>
          <w:tcPr>
            <w:tcW w:w="0" w:type="auto"/>
            <w:tcBorders>
              <w:bottom w:val="single" w:sz="4" w:space="0" w:color="auto"/>
            </w:tcBorders>
            <w:vAlign w:val="center"/>
          </w:tcPr>
          <w:p w14:paraId="3C52D038" w14:textId="77777777" w:rsidR="00083C54" w:rsidRPr="0088193B" w:rsidRDefault="00083C54" w:rsidP="006B1B3D">
            <w:pPr>
              <w:pStyle w:val="TAC"/>
            </w:pPr>
            <w:r w:rsidRPr="0088193B">
              <w:t>6200</w:t>
            </w:r>
          </w:p>
        </w:tc>
      </w:tr>
      <w:tr w:rsidR="00083C54" w:rsidRPr="0088193B" w14:paraId="3D041FB3"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77E0ACD"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4971331D" w14:textId="77777777" w:rsidR="00083C54" w:rsidRPr="0088193B" w:rsidRDefault="00083C54" w:rsidP="006B1B3D">
            <w:pPr>
              <w:pStyle w:val="TAC"/>
            </w:pPr>
            <w:r w:rsidRPr="0088193B">
              <w:t>712</w:t>
            </w:r>
          </w:p>
        </w:tc>
        <w:tc>
          <w:tcPr>
            <w:tcW w:w="0" w:type="auto"/>
            <w:tcBorders>
              <w:bottom w:val="thinThickThinSmallGap" w:sz="24" w:space="0" w:color="auto"/>
            </w:tcBorders>
            <w:vAlign w:val="center"/>
          </w:tcPr>
          <w:p w14:paraId="16C2B4CE" w14:textId="77777777" w:rsidR="00083C54" w:rsidRPr="0088193B" w:rsidRDefault="00083C54" w:rsidP="006B1B3D">
            <w:pPr>
              <w:pStyle w:val="TAC"/>
            </w:pPr>
            <w:r w:rsidRPr="0088193B">
              <w:t>1480</w:t>
            </w:r>
          </w:p>
        </w:tc>
        <w:tc>
          <w:tcPr>
            <w:tcW w:w="0" w:type="auto"/>
            <w:tcBorders>
              <w:bottom w:val="thinThickThinSmallGap" w:sz="24" w:space="0" w:color="auto"/>
            </w:tcBorders>
            <w:vAlign w:val="center"/>
          </w:tcPr>
          <w:p w14:paraId="469F1170" w14:textId="77777777" w:rsidR="00083C54" w:rsidRPr="0088193B" w:rsidRDefault="00083C54" w:rsidP="006B1B3D">
            <w:pPr>
              <w:pStyle w:val="TAC"/>
            </w:pPr>
            <w:r w:rsidRPr="0088193B">
              <w:t>2216</w:t>
            </w:r>
          </w:p>
        </w:tc>
        <w:tc>
          <w:tcPr>
            <w:tcW w:w="0" w:type="auto"/>
            <w:tcBorders>
              <w:bottom w:val="thinThickThinSmallGap" w:sz="24" w:space="0" w:color="auto"/>
            </w:tcBorders>
            <w:vAlign w:val="center"/>
          </w:tcPr>
          <w:p w14:paraId="5F6CBDEB" w14:textId="77777777" w:rsidR="00083C54" w:rsidRPr="0088193B" w:rsidRDefault="00083C54" w:rsidP="006B1B3D">
            <w:pPr>
              <w:pStyle w:val="TAC"/>
            </w:pPr>
            <w:r w:rsidRPr="0088193B">
              <w:t>2984</w:t>
            </w:r>
          </w:p>
        </w:tc>
        <w:tc>
          <w:tcPr>
            <w:tcW w:w="0" w:type="auto"/>
            <w:tcBorders>
              <w:bottom w:val="thinThickThinSmallGap" w:sz="24" w:space="0" w:color="auto"/>
            </w:tcBorders>
            <w:vAlign w:val="center"/>
          </w:tcPr>
          <w:p w14:paraId="69BEBE1B" w14:textId="77777777" w:rsidR="00083C54" w:rsidRPr="0088193B" w:rsidRDefault="00083C54" w:rsidP="006B1B3D">
            <w:pPr>
              <w:pStyle w:val="TAC"/>
            </w:pPr>
            <w:r w:rsidRPr="0088193B">
              <w:t>3752</w:t>
            </w:r>
          </w:p>
        </w:tc>
        <w:tc>
          <w:tcPr>
            <w:tcW w:w="0" w:type="auto"/>
            <w:tcBorders>
              <w:bottom w:val="thinThickThinSmallGap" w:sz="24" w:space="0" w:color="auto"/>
            </w:tcBorders>
            <w:vAlign w:val="center"/>
          </w:tcPr>
          <w:p w14:paraId="558FF490" w14:textId="77777777" w:rsidR="00083C54" w:rsidRPr="0088193B" w:rsidRDefault="00083C54" w:rsidP="006B1B3D">
            <w:pPr>
              <w:pStyle w:val="TAC"/>
            </w:pPr>
            <w:r w:rsidRPr="0088193B">
              <w:t>4392</w:t>
            </w:r>
          </w:p>
        </w:tc>
        <w:tc>
          <w:tcPr>
            <w:tcW w:w="0" w:type="auto"/>
            <w:tcBorders>
              <w:bottom w:val="thinThickThinSmallGap" w:sz="24" w:space="0" w:color="auto"/>
            </w:tcBorders>
            <w:vAlign w:val="center"/>
          </w:tcPr>
          <w:p w14:paraId="0EA62197" w14:textId="77777777" w:rsidR="00083C54" w:rsidRPr="0088193B" w:rsidRDefault="00083C54" w:rsidP="006B1B3D">
            <w:pPr>
              <w:pStyle w:val="TAC"/>
            </w:pPr>
            <w:r w:rsidRPr="0088193B">
              <w:t>5160</w:t>
            </w:r>
          </w:p>
        </w:tc>
        <w:tc>
          <w:tcPr>
            <w:tcW w:w="0" w:type="auto"/>
            <w:tcBorders>
              <w:bottom w:val="thinThickThinSmallGap" w:sz="24" w:space="0" w:color="auto"/>
            </w:tcBorders>
            <w:vAlign w:val="center"/>
          </w:tcPr>
          <w:p w14:paraId="16635934" w14:textId="77777777" w:rsidR="00083C54" w:rsidRPr="0088193B" w:rsidRDefault="00083C54" w:rsidP="006B1B3D">
            <w:pPr>
              <w:pStyle w:val="TAC"/>
            </w:pPr>
            <w:r w:rsidRPr="0088193B">
              <w:t>5992</w:t>
            </w:r>
          </w:p>
        </w:tc>
        <w:tc>
          <w:tcPr>
            <w:tcW w:w="0" w:type="auto"/>
            <w:tcBorders>
              <w:bottom w:val="thinThickThinSmallGap" w:sz="24" w:space="0" w:color="auto"/>
            </w:tcBorders>
            <w:vAlign w:val="center"/>
          </w:tcPr>
          <w:p w14:paraId="7C61CDF8" w14:textId="77777777" w:rsidR="00083C54" w:rsidRPr="0088193B" w:rsidRDefault="00083C54" w:rsidP="006B1B3D">
            <w:pPr>
              <w:pStyle w:val="TAC"/>
            </w:pPr>
            <w:r w:rsidRPr="0088193B">
              <w:t>6712</w:t>
            </w:r>
          </w:p>
        </w:tc>
        <w:tc>
          <w:tcPr>
            <w:tcW w:w="0" w:type="auto"/>
            <w:tcBorders>
              <w:bottom w:val="thinThickThinSmallGap" w:sz="24" w:space="0" w:color="auto"/>
            </w:tcBorders>
            <w:vAlign w:val="center"/>
          </w:tcPr>
          <w:p w14:paraId="4F279822" w14:textId="77777777" w:rsidR="00083C54" w:rsidRPr="0088193B" w:rsidRDefault="00083C54" w:rsidP="006B1B3D">
            <w:pPr>
              <w:pStyle w:val="TAC"/>
            </w:pPr>
            <w:r w:rsidRPr="0088193B">
              <w:t>7480</w:t>
            </w:r>
          </w:p>
        </w:tc>
      </w:tr>
      <w:tr w:rsidR="00083C54" w:rsidRPr="0088193B" w14:paraId="0CDF7A2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240FD94" w14:textId="77777777" w:rsidR="00083C54" w:rsidRPr="0088193B" w:rsidRDefault="00083C54" w:rsidP="007563D7">
            <w:pPr>
              <w:pStyle w:val="TAH"/>
              <w:rPr>
                <w:rFonts w:cs="Arial"/>
                <w:szCs w:val="18"/>
              </w:rPr>
            </w:pPr>
            <w:r w:rsidRPr="0088193B">
              <w:rPr>
                <w:rFonts w:cs="Arial"/>
                <w:position w:val="-10"/>
                <w:szCs w:val="18"/>
              </w:rPr>
              <w:object w:dxaOrig="400" w:dyaOrig="340" w14:anchorId="1C304BB7">
                <v:shape id="_x0000_i2957" type="#_x0000_t75" style="width:20.25pt;height:16.5pt" o:ole="">
                  <v:imagedata r:id="rId598" o:title=""/>
                </v:shape>
                <o:OLEObject Type="Embed" ProgID="Equation.3" ShapeID="_x0000_i2957" DrawAspect="Content" ObjectID="_1799747443" r:id="rId2132"/>
              </w:object>
            </w:r>
          </w:p>
        </w:tc>
        <w:tc>
          <w:tcPr>
            <w:tcW w:w="0" w:type="auto"/>
            <w:gridSpan w:val="10"/>
            <w:tcBorders>
              <w:top w:val="thinThickThinSmallGap" w:sz="24" w:space="0" w:color="auto"/>
              <w:left w:val="double" w:sz="4" w:space="0" w:color="auto"/>
            </w:tcBorders>
            <w:shd w:val="clear" w:color="auto" w:fill="E0E0E0"/>
            <w:vAlign w:val="center"/>
          </w:tcPr>
          <w:p w14:paraId="724CF1A7" w14:textId="77777777" w:rsidR="00083C54" w:rsidRPr="0088193B" w:rsidRDefault="00083C54" w:rsidP="007563D7">
            <w:pPr>
              <w:pStyle w:val="TAH"/>
              <w:rPr>
                <w:rFonts w:cs="Arial"/>
                <w:szCs w:val="18"/>
              </w:rPr>
            </w:pPr>
            <w:r w:rsidRPr="0088193B">
              <w:rPr>
                <w:rFonts w:cs="Arial"/>
                <w:position w:val="-10"/>
                <w:szCs w:val="18"/>
              </w:rPr>
              <w:object w:dxaOrig="480" w:dyaOrig="340" w14:anchorId="03D5718B">
                <v:shape id="_x0000_i2958" type="#_x0000_t75" style="width:24.75pt;height:16.5pt" o:ole="">
                  <v:imagedata r:id="rId182" o:title=""/>
                </v:shape>
                <o:OLEObject Type="Embed" ProgID="Equation.3" ShapeID="_x0000_i2958" DrawAspect="Content" ObjectID="_1799747444" r:id="rId2133"/>
              </w:object>
            </w:r>
          </w:p>
        </w:tc>
      </w:tr>
      <w:tr w:rsidR="00083C54" w:rsidRPr="0088193B" w14:paraId="0C2B7FBF"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45EB00A"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6F946977" w14:textId="77777777" w:rsidR="00083C54" w:rsidRPr="0088193B" w:rsidRDefault="00083C54" w:rsidP="007563D7">
            <w:pPr>
              <w:pStyle w:val="TAH"/>
              <w:rPr>
                <w:rFonts w:cs="Arial"/>
                <w:szCs w:val="18"/>
              </w:rPr>
            </w:pPr>
            <w:r w:rsidRPr="0088193B">
              <w:rPr>
                <w:rFonts w:cs="Arial"/>
                <w:szCs w:val="18"/>
              </w:rPr>
              <w:t>11</w:t>
            </w:r>
          </w:p>
        </w:tc>
        <w:tc>
          <w:tcPr>
            <w:tcW w:w="0" w:type="auto"/>
            <w:tcBorders>
              <w:bottom w:val="double" w:sz="4" w:space="0" w:color="auto"/>
            </w:tcBorders>
            <w:shd w:val="clear" w:color="auto" w:fill="E0E0E0"/>
            <w:vAlign w:val="center"/>
          </w:tcPr>
          <w:p w14:paraId="2B9EE18F" w14:textId="77777777" w:rsidR="00083C54" w:rsidRPr="0088193B" w:rsidRDefault="00083C54" w:rsidP="007563D7">
            <w:pPr>
              <w:pStyle w:val="TAH"/>
              <w:rPr>
                <w:rFonts w:cs="Arial"/>
                <w:szCs w:val="18"/>
              </w:rPr>
            </w:pPr>
            <w:r w:rsidRPr="0088193B">
              <w:rPr>
                <w:rFonts w:cs="Arial"/>
                <w:szCs w:val="18"/>
              </w:rPr>
              <w:t>12</w:t>
            </w:r>
          </w:p>
        </w:tc>
        <w:tc>
          <w:tcPr>
            <w:tcW w:w="0" w:type="auto"/>
            <w:tcBorders>
              <w:bottom w:val="double" w:sz="4" w:space="0" w:color="auto"/>
            </w:tcBorders>
            <w:shd w:val="clear" w:color="auto" w:fill="E0E0E0"/>
            <w:vAlign w:val="center"/>
          </w:tcPr>
          <w:p w14:paraId="093FF103" w14:textId="77777777" w:rsidR="00083C54" w:rsidRPr="0088193B" w:rsidRDefault="00083C54" w:rsidP="007563D7">
            <w:pPr>
              <w:pStyle w:val="TAH"/>
              <w:rPr>
                <w:rFonts w:cs="Arial"/>
                <w:szCs w:val="18"/>
              </w:rPr>
            </w:pPr>
            <w:r w:rsidRPr="0088193B">
              <w:rPr>
                <w:rFonts w:cs="Arial"/>
                <w:szCs w:val="18"/>
              </w:rPr>
              <w:t>13</w:t>
            </w:r>
          </w:p>
        </w:tc>
        <w:tc>
          <w:tcPr>
            <w:tcW w:w="0" w:type="auto"/>
            <w:tcBorders>
              <w:bottom w:val="double" w:sz="4" w:space="0" w:color="auto"/>
            </w:tcBorders>
            <w:shd w:val="clear" w:color="auto" w:fill="E0E0E0"/>
            <w:vAlign w:val="center"/>
          </w:tcPr>
          <w:p w14:paraId="750DAD32" w14:textId="77777777" w:rsidR="00083C54" w:rsidRPr="0088193B" w:rsidRDefault="00083C54" w:rsidP="007563D7">
            <w:pPr>
              <w:pStyle w:val="TAH"/>
              <w:rPr>
                <w:rFonts w:cs="Arial"/>
                <w:szCs w:val="18"/>
              </w:rPr>
            </w:pPr>
            <w:r w:rsidRPr="0088193B">
              <w:rPr>
                <w:rFonts w:cs="Arial"/>
                <w:szCs w:val="18"/>
              </w:rPr>
              <w:t>14</w:t>
            </w:r>
          </w:p>
        </w:tc>
        <w:tc>
          <w:tcPr>
            <w:tcW w:w="0" w:type="auto"/>
            <w:tcBorders>
              <w:bottom w:val="double" w:sz="4" w:space="0" w:color="auto"/>
            </w:tcBorders>
            <w:shd w:val="clear" w:color="auto" w:fill="E0E0E0"/>
            <w:vAlign w:val="center"/>
          </w:tcPr>
          <w:p w14:paraId="28BA3E58" w14:textId="77777777" w:rsidR="00083C54" w:rsidRPr="0088193B" w:rsidRDefault="00083C54" w:rsidP="007563D7">
            <w:pPr>
              <w:pStyle w:val="TAH"/>
              <w:rPr>
                <w:rFonts w:cs="Arial"/>
                <w:szCs w:val="18"/>
              </w:rPr>
            </w:pPr>
            <w:r w:rsidRPr="0088193B">
              <w:rPr>
                <w:rFonts w:cs="Arial"/>
                <w:szCs w:val="18"/>
              </w:rPr>
              <w:t>15</w:t>
            </w:r>
          </w:p>
        </w:tc>
        <w:tc>
          <w:tcPr>
            <w:tcW w:w="0" w:type="auto"/>
            <w:tcBorders>
              <w:bottom w:val="double" w:sz="4" w:space="0" w:color="auto"/>
            </w:tcBorders>
            <w:shd w:val="clear" w:color="auto" w:fill="E0E0E0"/>
            <w:vAlign w:val="center"/>
          </w:tcPr>
          <w:p w14:paraId="0BF66E18" w14:textId="77777777" w:rsidR="00083C54" w:rsidRPr="0088193B" w:rsidRDefault="00083C54" w:rsidP="007563D7">
            <w:pPr>
              <w:pStyle w:val="TAH"/>
              <w:rPr>
                <w:rFonts w:cs="Arial"/>
                <w:szCs w:val="18"/>
              </w:rPr>
            </w:pPr>
            <w:r w:rsidRPr="0088193B">
              <w:rPr>
                <w:rFonts w:cs="Arial"/>
                <w:szCs w:val="18"/>
              </w:rPr>
              <w:t>16</w:t>
            </w:r>
          </w:p>
        </w:tc>
        <w:tc>
          <w:tcPr>
            <w:tcW w:w="0" w:type="auto"/>
            <w:tcBorders>
              <w:bottom w:val="double" w:sz="4" w:space="0" w:color="auto"/>
            </w:tcBorders>
            <w:shd w:val="clear" w:color="auto" w:fill="E0E0E0"/>
            <w:vAlign w:val="center"/>
          </w:tcPr>
          <w:p w14:paraId="07EA4412" w14:textId="77777777" w:rsidR="00083C54" w:rsidRPr="0088193B" w:rsidRDefault="00083C54" w:rsidP="007563D7">
            <w:pPr>
              <w:pStyle w:val="TAH"/>
              <w:rPr>
                <w:rFonts w:cs="Arial"/>
                <w:szCs w:val="18"/>
              </w:rPr>
            </w:pPr>
            <w:r w:rsidRPr="0088193B">
              <w:rPr>
                <w:rFonts w:cs="Arial"/>
                <w:szCs w:val="18"/>
              </w:rPr>
              <w:t>17</w:t>
            </w:r>
          </w:p>
        </w:tc>
        <w:tc>
          <w:tcPr>
            <w:tcW w:w="0" w:type="auto"/>
            <w:tcBorders>
              <w:bottom w:val="double" w:sz="4" w:space="0" w:color="auto"/>
            </w:tcBorders>
            <w:shd w:val="clear" w:color="auto" w:fill="E0E0E0"/>
            <w:vAlign w:val="center"/>
          </w:tcPr>
          <w:p w14:paraId="4142269A" w14:textId="77777777" w:rsidR="00083C54" w:rsidRPr="0088193B" w:rsidRDefault="00083C54" w:rsidP="007563D7">
            <w:pPr>
              <w:pStyle w:val="TAH"/>
              <w:rPr>
                <w:rFonts w:cs="Arial"/>
                <w:szCs w:val="18"/>
              </w:rPr>
            </w:pPr>
            <w:r w:rsidRPr="0088193B">
              <w:rPr>
                <w:rFonts w:cs="Arial"/>
                <w:szCs w:val="18"/>
              </w:rPr>
              <w:t>18</w:t>
            </w:r>
          </w:p>
        </w:tc>
        <w:tc>
          <w:tcPr>
            <w:tcW w:w="0" w:type="auto"/>
            <w:tcBorders>
              <w:bottom w:val="double" w:sz="4" w:space="0" w:color="auto"/>
            </w:tcBorders>
            <w:shd w:val="clear" w:color="auto" w:fill="E0E0E0"/>
            <w:vAlign w:val="center"/>
          </w:tcPr>
          <w:p w14:paraId="21CFC766" w14:textId="77777777" w:rsidR="00083C54" w:rsidRPr="0088193B" w:rsidRDefault="00083C54" w:rsidP="007563D7">
            <w:pPr>
              <w:pStyle w:val="TAH"/>
              <w:rPr>
                <w:rFonts w:cs="Arial"/>
                <w:szCs w:val="18"/>
              </w:rPr>
            </w:pPr>
            <w:r w:rsidRPr="0088193B">
              <w:rPr>
                <w:rFonts w:cs="Arial"/>
                <w:szCs w:val="18"/>
              </w:rPr>
              <w:t>19</w:t>
            </w:r>
          </w:p>
        </w:tc>
        <w:tc>
          <w:tcPr>
            <w:tcW w:w="0" w:type="auto"/>
            <w:tcBorders>
              <w:bottom w:val="double" w:sz="4" w:space="0" w:color="auto"/>
            </w:tcBorders>
            <w:shd w:val="clear" w:color="auto" w:fill="E0E0E0"/>
            <w:vAlign w:val="center"/>
          </w:tcPr>
          <w:p w14:paraId="3B216BA5" w14:textId="77777777" w:rsidR="00083C54" w:rsidRPr="0088193B" w:rsidRDefault="00083C54" w:rsidP="007563D7">
            <w:pPr>
              <w:pStyle w:val="TAH"/>
              <w:rPr>
                <w:rFonts w:cs="Arial"/>
                <w:szCs w:val="18"/>
              </w:rPr>
            </w:pPr>
            <w:r w:rsidRPr="0088193B">
              <w:rPr>
                <w:rFonts w:cs="Arial"/>
                <w:szCs w:val="18"/>
              </w:rPr>
              <w:t>20</w:t>
            </w:r>
          </w:p>
        </w:tc>
      </w:tr>
      <w:tr w:rsidR="00083C54" w:rsidRPr="0088193B" w14:paraId="22C6E6F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7BD07DF4"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087CE2FE" w14:textId="77777777" w:rsidR="00083C54" w:rsidRPr="0088193B" w:rsidRDefault="00083C54" w:rsidP="006B1B3D">
            <w:pPr>
              <w:pStyle w:val="TAC"/>
            </w:pPr>
            <w:r w:rsidRPr="0088193B">
              <w:t>288</w:t>
            </w:r>
          </w:p>
        </w:tc>
        <w:tc>
          <w:tcPr>
            <w:tcW w:w="0" w:type="auto"/>
            <w:tcBorders>
              <w:top w:val="double" w:sz="4" w:space="0" w:color="auto"/>
            </w:tcBorders>
            <w:vAlign w:val="center"/>
          </w:tcPr>
          <w:p w14:paraId="3A1CECBC" w14:textId="77777777" w:rsidR="00083C54" w:rsidRPr="0088193B" w:rsidRDefault="00083C54" w:rsidP="006B1B3D">
            <w:pPr>
              <w:pStyle w:val="TAC"/>
            </w:pPr>
            <w:r w:rsidRPr="0088193B">
              <w:t>328</w:t>
            </w:r>
          </w:p>
        </w:tc>
        <w:tc>
          <w:tcPr>
            <w:tcW w:w="0" w:type="auto"/>
            <w:tcBorders>
              <w:top w:val="double" w:sz="4" w:space="0" w:color="auto"/>
            </w:tcBorders>
            <w:vAlign w:val="center"/>
          </w:tcPr>
          <w:p w14:paraId="02B2C690" w14:textId="77777777" w:rsidR="00083C54" w:rsidRPr="0088193B" w:rsidRDefault="00083C54" w:rsidP="006B1B3D">
            <w:pPr>
              <w:pStyle w:val="TAC"/>
            </w:pPr>
            <w:r w:rsidRPr="0088193B">
              <w:t>344</w:t>
            </w:r>
          </w:p>
        </w:tc>
        <w:tc>
          <w:tcPr>
            <w:tcW w:w="0" w:type="auto"/>
            <w:tcBorders>
              <w:top w:val="double" w:sz="4" w:space="0" w:color="auto"/>
            </w:tcBorders>
            <w:vAlign w:val="center"/>
          </w:tcPr>
          <w:p w14:paraId="1F7822C2" w14:textId="77777777" w:rsidR="00083C54" w:rsidRPr="0088193B" w:rsidRDefault="00083C54" w:rsidP="006B1B3D">
            <w:pPr>
              <w:pStyle w:val="TAC"/>
            </w:pPr>
            <w:r w:rsidRPr="0088193B">
              <w:t>376</w:t>
            </w:r>
          </w:p>
        </w:tc>
        <w:tc>
          <w:tcPr>
            <w:tcW w:w="0" w:type="auto"/>
            <w:tcBorders>
              <w:top w:val="double" w:sz="4" w:space="0" w:color="auto"/>
            </w:tcBorders>
            <w:vAlign w:val="center"/>
          </w:tcPr>
          <w:p w14:paraId="5EDA38E7" w14:textId="77777777" w:rsidR="00083C54" w:rsidRPr="0088193B" w:rsidRDefault="00083C54" w:rsidP="006B1B3D">
            <w:pPr>
              <w:pStyle w:val="TAC"/>
            </w:pPr>
            <w:r w:rsidRPr="0088193B">
              <w:t>392</w:t>
            </w:r>
          </w:p>
        </w:tc>
        <w:tc>
          <w:tcPr>
            <w:tcW w:w="0" w:type="auto"/>
            <w:tcBorders>
              <w:top w:val="double" w:sz="4" w:space="0" w:color="auto"/>
            </w:tcBorders>
            <w:vAlign w:val="center"/>
          </w:tcPr>
          <w:p w14:paraId="74C5F13F" w14:textId="77777777" w:rsidR="00083C54" w:rsidRPr="0088193B" w:rsidRDefault="00083C54" w:rsidP="006B1B3D">
            <w:pPr>
              <w:pStyle w:val="TAC"/>
            </w:pPr>
            <w:r w:rsidRPr="0088193B">
              <w:t>424</w:t>
            </w:r>
          </w:p>
        </w:tc>
        <w:tc>
          <w:tcPr>
            <w:tcW w:w="0" w:type="auto"/>
            <w:tcBorders>
              <w:top w:val="double" w:sz="4" w:space="0" w:color="auto"/>
            </w:tcBorders>
            <w:vAlign w:val="center"/>
          </w:tcPr>
          <w:p w14:paraId="68C4FD56" w14:textId="77777777" w:rsidR="00083C54" w:rsidRPr="0088193B" w:rsidRDefault="00083C54" w:rsidP="006B1B3D">
            <w:pPr>
              <w:pStyle w:val="TAC"/>
            </w:pPr>
            <w:r w:rsidRPr="0088193B">
              <w:t>456</w:t>
            </w:r>
          </w:p>
        </w:tc>
        <w:tc>
          <w:tcPr>
            <w:tcW w:w="0" w:type="auto"/>
            <w:tcBorders>
              <w:top w:val="double" w:sz="4" w:space="0" w:color="auto"/>
            </w:tcBorders>
            <w:vAlign w:val="center"/>
          </w:tcPr>
          <w:p w14:paraId="6837CB65" w14:textId="77777777" w:rsidR="00083C54" w:rsidRPr="0088193B" w:rsidRDefault="00083C54" w:rsidP="006B1B3D">
            <w:pPr>
              <w:pStyle w:val="TAC"/>
            </w:pPr>
            <w:r w:rsidRPr="0088193B">
              <w:t>488</w:t>
            </w:r>
          </w:p>
        </w:tc>
        <w:tc>
          <w:tcPr>
            <w:tcW w:w="0" w:type="auto"/>
            <w:tcBorders>
              <w:top w:val="double" w:sz="4" w:space="0" w:color="auto"/>
            </w:tcBorders>
            <w:vAlign w:val="center"/>
          </w:tcPr>
          <w:p w14:paraId="3F82C4E6" w14:textId="77777777" w:rsidR="00083C54" w:rsidRPr="0088193B" w:rsidRDefault="00083C54" w:rsidP="006B1B3D">
            <w:pPr>
              <w:pStyle w:val="TAC"/>
            </w:pPr>
            <w:r w:rsidRPr="0088193B">
              <w:t>504</w:t>
            </w:r>
          </w:p>
        </w:tc>
        <w:tc>
          <w:tcPr>
            <w:tcW w:w="0" w:type="auto"/>
            <w:tcBorders>
              <w:top w:val="double" w:sz="4" w:space="0" w:color="auto"/>
            </w:tcBorders>
            <w:vAlign w:val="center"/>
          </w:tcPr>
          <w:p w14:paraId="16C871EA" w14:textId="77777777" w:rsidR="00083C54" w:rsidRPr="0088193B" w:rsidRDefault="00083C54" w:rsidP="006B1B3D">
            <w:pPr>
              <w:pStyle w:val="TAC"/>
            </w:pPr>
            <w:r w:rsidRPr="0088193B">
              <w:t>536</w:t>
            </w:r>
          </w:p>
        </w:tc>
      </w:tr>
      <w:tr w:rsidR="00083C54" w:rsidRPr="0088193B" w14:paraId="23AECCEF" w14:textId="77777777" w:rsidTr="007563D7">
        <w:trPr>
          <w:cantSplit/>
          <w:jc w:val="center"/>
        </w:trPr>
        <w:tc>
          <w:tcPr>
            <w:tcW w:w="616" w:type="dxa"/>
            <w:tcBorders>
              <w:right w:val="double" w:sz="4" w:space="0" w:color="auto"/>
            </w:tcBorders>
            <w:shd w:val="clear" w:color="auto" w:fill="auto"/>
            <w:vAlign w:val="center"/>
          </w:tcPr>
          <w:p w14:paraId="43984E9A" w14:textId="77777777" w:rsidR="00083C54" w:rsidRPr="0088193B" w:rsidRDefault="00083C54" w:rsidP="006B1B3D">
            <w:pPr>
              <w:pStyle w:val="TAC"/>
            </w:pPr>
            <w:r w:rsidRPr="0088193B">
              <w:t>1</w:t>
            </w:r>
          </w:p>
        </w:tc>
        <w:tc>
          <w:tcPr>
            <w:tcW w:w="0" w:type="auto"/>
            <w:tcBorders>
              <w:left w:val="double" w:sz="4" w:space="0" w:color="auto"/>
            </w:tcBorders>
            <w:vAlign w:val="center"/>
          </w:tcPr>
          <w:p w14:paraId="450C49DB" w14:textId="77777777" w:rsidR="00083C54" w:rsidRPr="0088193B" w:rsidRDefault="00083C54" w:rsidP="006B1B3D">
            <w:pPr>
              <w:pStyle w:val="TAC"/>
            </w:pPr>
            <w:r w:rsidRPr="0088193B">
              <w:t>376</w:t>
            </w:r>
          </w:p>
        </w:tc>
        <w:tc>
          <w:tcPr>
            <w:tcW w:w="0" w:type="auto"/>
            <w:vAlign w:val="center"/>
          </w:tcPr>
          <w:p w14:paraId="037A1D38" w14:textId="77777777" w:rsidR="00083C54" w:rsidRPr="0088193B" w:rsidRDefault="00083C54" w:rsidP="006B1B3D">
            <w:pPr>
              <w:pStyle w:val="TAC"/>
            </w:pPr>
            <w:r w:rsidRPr="0088193B">
              <w:t>424</w:t>
            </w:r>
          </w:p>
        </w:tc>
        <w:tc>
          <w:tcPr>
            <w:tcW w:w="0" w:type="auto"/>
            <w:vAlign w:val="center"/>
          </w:tcPr>
          <w:p w14:paraId="7EBFABD5" w14:textId="77777777" w:rsidR="00083C54" w:rsidRPr="0088193B" w:rsidRDefault="00083C54" w:rsidP="006B1B3D">
            <w:pPr>
              <w:pStyle w:val="TAC"/>
            </w:pPr>
            <w:r w:rsidRPr="0088193B">
              <w:t>456</w:t>
            </w:r>
          </w:p>
        </w:tc>
        <w:tc>
          <w:tcPr>
            <w:tcW w:w="0" w:type="auto"/>
            <w:vAlign w:val="center"/>
          </w:tcPr>
          <w:p w14:paraId="1A2FF6F4" w14:textId="77777777" w:rsidR="00083C54" w:rsidRPr="0088193B" w:rsidRDefault="00083C54" w:rsidP="006B1B3D">
            <w:pPr>
              <w:pStyle w:val="TAC"/>
            </w:pPr>
            <w:r w:rsidRPr="0088193B">
              <w:t>488</w:t>
            </w:r>
          </w:p>
        </w:tc>
        <w:tc>
          <w:tcPr>
            <w:tcW w:w="0" w:type="auto"/>
            <w:vAlign w:val="center"/>
          </w:tcPr>
          <w:p w14:paraId="3D21A9C2" w14:textId="77777777" w:rsidR="00083C54" w:rsidRPr="0088193B" w:rsidRDefault="00083C54" w:rsidP="006B1B3D">
            <w:pPr>
              <w:pStyle w:val="TAC"/>
            </w:pPr>
            <w:r w:rsidRPr="0088193B">
              <w:t>520</w:t>
            </w:r>
          </w:p>
        </w:tc>
        <w:tc>
          <w:tcPr>
            <w:tcW w:w="0" w:type="auto"/>
            <w:vAlign w:val="center"/>
          </w:tcPr>
          <w:p w14:paraId="4F7A5D61" w14:textId="77777777" w:rsidR="00083C54" w:rsidRPr="0088193B" w:rsidRDefault="00083C54" w:rsidP="006B1B3D">
            <w:pPr>
              <w:pStyle w:val="TAC"/>
            </w:pPr>
            <w:r w:rsidRPr="0088193B">
              <w:t>568</w:t>
            </w:r>
          </w:p>
        </w:tc>
        <w:tc>
          <w:tcPr>
            <w:tcW w:w="0" w:type="auto"/>
            <w:vAlign w:val="center"/>
          </w:tcPr>
          <w:p w14:paraId="245D2D47" w14:textId="77777777" w:rsidR="00083C54" w:rsidRPr="0088193B" w:rsidRDefault="00083C54" w:rsidP="006B1B3D">
            <w:pPr>
              <w:pStyle w:val="TAC"/>
            </w:pPr>
            <w:r w:rsidRPr="0088193B">
              <w:t>600</w:t>
            </w:r>
          </w:p>
        </w:tc>
        <w:tc>
          <w:tcPr>
            <w:tcW w:w="0" w:type="auto"/>
            <w:vAlign w:val="center"/>
          </w:tcPr>
          <w:p w14:paraId="259ECADF" w14:textId="77777777" w:rsidR="00083C54" w:rsidRPr="0088193B" w:rsidRDefault="00083C54" w:rsidP="006B1B3D">
            <w:pPr>
              <w:pStyle w:val="TAC"/>
            </w:pPr>
            <w:r w:rsidRPr="0088193B">
              <w:t>632</w:t>
            </w:r>
          </w:p>
        </w:tc>
        <w:tc>
          <w:tcPr>
            <w:tcW w:w="0" w:type="auto"/>
            <w:vAlign w:val="center"/>
          </w:tcPr>
          <w:p w14:paraId="57D98AD4" w14:textId="77777777" w:rsidR="00083C54" w:rsidRPr="0088193B" w:rsidRDefault="00083C54" w:rsidP="006B1B3D">
            <w:pPr>
              <w:pStyle w:val="TAC"/>
            </w:pPr>
            <w:r w:rsidRPr="0088193B">
              <w:t>680</w:t>
            </w:r>
          </w:p>
        </w:tc>
        <w:tc>
          <w:tcPr>
            <w:tcW w:w="0" w:type="auto"/>
            <w:vAlign w:val="center"/>
          </w:tcPr>
          <w:p w14:paraId="4FAFBB3C" w14:textId="77777777" w:rsidR="00083C54" w:rsidRPr="0088193B" w:rsidRDefault="00083C54" w:rsidP="006B1B3D">
            <w:pPr>
              <w:pStyle w:val="TAC"/>
            </w:pPr>
            <w:r w:rsidRPr="0088193B">
              <w:t>712</w:t>
            </w:r>
          </w:p>
        </w:tc>
      </w:tr>
      <w:tr w:rsidR="00083C54" w:rsidRPr="0088193B" w14:paraId="77BFD3A5" w14:textId="77777777" w:rsidTr="007563D7">
        <w:trPr>
          <w:cantSplit/>
          <w:jc w:val="center"/>
        </w:trPr>
        <w:tc>
          <w:tcPr>
            <w:tcW w:w="616" w:type="dxa"/>
            <w:tcBorders>
              <w:right w:val="double" w:sz="4" w:space="0" w:color="auto"/>
            </w:tcBorders>
            <w:shd w:val="clear" w:color="auto" w:fill="auto"/>
            <w:vAlign w:val="center"/>
          </w:tcPr>
          <w:p w14:paraId="03F8A207" w14:textId="77777777" w:rsidR="00083C54" w:rsidRPr="0088193B" w:rsidRDefault="00083C54" w:rsidP="006B1B3D">
            <w:pPr>
              <w:pStyle w:val="TAC"/>
            </w:pPr>
            <w:r w:rsidRPr="0088193B">
              <w:t>2</w:t>
            </w:r>
          </w:p>
        </w:tc>
        <w:tc>
          <w:tcPr>
            <w:tcW w:w="0" w:type="auto"/>
            <w:tcBorders>
              <w:left w:val="double" w:sz="4" w:space="0" w:color="auto"/>
            </w:tcBorders>
            <w:vAlign w:val="center"/>
          </w:tcPr>
          <w:p w14:paraId="746C98AB" w14:textId="77777777" w:rsidR="00083C54" w:rsidRPr="0088193B" w:rsidRDefault="00083C54" w:rsidP="006B1B3D">
            <w:pPr>
              <w:pStyle w:val="TAC"/>
            </w:pPr>
            <w:r w:rsidRPr="0088193B">
              <w:t>472</w:t>
            </w:r>
          </w:p>
        </w:tc>
        <w:tc>
          <w:tcPr>
            <w:tcW w:w="0" w:type="auto"/>
            <w:vAlign w:val="center"/>
          </w:tcPr>
          <w:p w14:paraId="0529C5D2" w14:textId="77777777" w:rsidR="00083C54" w:rsidRPr="0088193B" w:rsidRDefault="00083C54" w:rsidP="006B1B3D">
            <w:pPr>
              <w:pStyle w:val="TAC"/>
            </w:pPr>
            <w:r w:rsidRPr="0088193B">
              <w:t>520</w:t>
            </w:r>
          </w:p>
        </w:tc>
        <w:tc>
          <w:tcPr>
            <w:tcW w:w="0" w:type="auto"/>
            <w:vAlign w:val="center"/>
          </w:tcPr>
          <w:p w14:paraId="2E96B9C5" w14:textId="77777777" w:rsidR="00083C54" w:rsidRPr="0088193B" w:rsidRDefault="00083C54" w:rsidP="006B1B3D">
            <w:pPr>
              <w:pStyle w:val="TAC"/>
            </w:pPr>
            <w:r w:rsidRPr="0088193B">
              <w:t>568</w:t>
            </w:r>
          </w:p>
        </w:tc>
        <w:tc>
          <w:tcPr>
            <w:tcW w:w="0" w:type="auto"/>
            <w:vAlign w:val="center"/>
          </w:tcPr>
          <w:p w14:paraId="6761820C" w14:textId="77777777" w:rsidR="00083C54" w:rsidRPr="0088193B" w:rsidRDefault="00083C54" w:rsidP="006B1B3D">
            <w:pPr>
              <w:pStyle w:val="TAC"/>
            </w:pPr>
            <w:r w:rsidRPr="0088193B">
              <w:t>616</w:t>
            </w:r>
          </w:p>
        </w:tc>
        <w:tc>
          <w:tcPr>
            <w:tcW w:w="0" w:type="auto"/>
            <w:vAlign w:val="center"/>
          </w:tcPr>
          <w:p w14:paraId="22C6EB24" w14:textId="77777777" w:rsidR="00083C54" w:rsidRPr="0088193B" w:rsidRDefault="00083C54" w:rsidP="006B1B3D">
            <w:pPr>
              <w:pStyle w:val="TAC"/>
            </w:pPr>
            <w:r w:rsidRPr="0088193B">
              <w:t>648</w:t>
            </w:r>
          </w:p>
        </w:tc>
        <w:tc>
          <w:tcPr>
            <w:tcW w:w="0" w:type="auto"/>
            <w:vAlign w:val="center"/>
          </w:tcPr>
          <w:p w14:paraId="44378351" w14:textId="77777777" w:rsidR="00083C54" w:rsidRPr="0088193B" w:rsidRDefault="00083C54" w:rsidP="006B1B3D">
            <w:pPr>
              <w:pStyle w:val="TAC"/>
            </w:pPr>
            <w:r w:rsidRPr="0088193B">
              <w:t>696</w:t>
            </w:r>
          </w:p>
        </w:tc>
        <w:tc>
          <w:tcPr>
            <w:tcW w:w="0" w:type="auto"/>
            <w:vAlign w:val="center"/>
          </w:tcPr>
          <w:p w14:paraId="20B59FF5" w14:textId="77777777" w:rsidR="00083C54" w:rsidRPr="0088193B" w:rsidRDefault="00083C54" w:rsidP="006B1B3D">
            <w:pPr>
              <w:pStyle w:val="TAC"/>
            </w:pPr>
            <w:r w:rsidRPr="0088193B">
              <w:t>744</w:t>
            </w:r>
          </w:p>
        </w:tc>
        <w:tc>
          <w:tcPr>
            <w:tcW w:w="0" w:type="auto"/>
            <w:vAlign w:val="center"/>
          </w:tcPr>
          <w:p w14:paraId="72C63233" w14:textId="77777777" w:rsidR="00083C54" w:rsidRPr="0088193B" w:rsidRDefault="00083C54" w:rsidP="006B1B3D">
            <w:pPr>
              <w:pStyle w:val="TAC"/>
            </w:pPr>
            <w:r w:rsidRPr="0088193B">
              <w:t>776</w:t>
            </w:r>
          </w:p>
        </w:tc>
        <w:tc>
          <w:tcPr>
            <w:tcW w:w="0" w:type="auto"/>
            <w:vAlign w:val="center"/>
          </w:tcPr>
          <w:p w14:paraId="3880B135" w14:textId="77777777" w:rsidR="00083C54" w:rsidRPr="0088193B" w:rsidRDefault="00083C54" w:rsidP="006B1B3D">
            <w:pPr>
              <w:pStyle w:val="TAC"/>
            </w:pPr>
            <w:r w:rsidRPr="0088193B">
              <w:t>840</w:t>
            </w:r>
          </w:p>
        </w:tc>
        <w:tc>
          <w:tcPr>
            <w:tcW w:w="0" w:type="auto"/>
            <w:vAlign w:val="center"/>
          </w:tcPr>
          <w:p w14:paraId="3C1B20A3" w14:textId="77777777" w:rsidR="00083C54" w:rsidRPr="0088193B" w:rsidRDefault="00083C54" w:rsidP="006B1B3D">
            <w:pPr>
              <w:pStyle w:val="TAC"/>
            </w:pPr>
            <w:r w:rsidRPr="0088193B">
              <w:t>872</w:t>
            </w:r>
          </w:p>
        </w:tc>
      </w:tr>
      <w:tr w:rsidR="00083C54" w:rsidRPr="0088193B" w14:paraId="389743FE" w14:textId="77777777" w:rsidTr="007563D7">
        <w:trPr>
          <w:cantSplit/>
          <w:jc w:val="center"/>
        </w:trPr>
        <w:tc>
          <w:tcPr>
            <w:tcW w:w="616" w:type="dxa"/>
            <w:tcBorders>
              <w:right w:val="double" w:sz="4" w:space="0" w:color="auto"/>
            </w:tcBorders>
            <w:shd w:val="clear" w:color="auto" w:fill="auto"/>
            <w:vAlign w:val="center"/>
          </w:tcPr>
          <w:p w14:paraId="15275742" w14:textId="77777777" w:rsidR="00083C54" w:rsidRPr="0088193B" w:rsidRDefault="00083C54" w:rsidP="006B1B3D">
            <w:pPr>
              <w:pStyle w:val="TAC"/>
            </w:pPr>
            <w:r w:rsidRPr="0088193B">
              <w:t>3</w:t>
            </w:r>
          </w:p>
        </w:tc>
        <w:tc>
          <w:tcPr>
            <w:tcW w:w="0" w:type="auto"/>
            <w:tcBorders>
              <w:left w:val="double" w:sz="4" w:space="0" w:color="auto"/>
            </w:tcBorders>
            <w:vAlign w:val="center"/>
          </w:tcPr>
          <w:p w14:paraId="214B2B43" w14:textId="77777777" w:rsidR="00083C54" w:rsidRPr="0088193B" w:rsidRDefault="00083C54" w:rsidP="006B1B3D">
            <w:pPr>
              <w:pStyle w:val="TAC"/>
            </w:pPr>
            <w:r w:rsidRPr="0088193B">
              <w:t>616</w:t>
            </w:r>
          </w:p>
        </w:tc>
        <w:tc>
          <w:tcPr>
            <w:tcW w:w="0" w:type="auto"/>
            <w:vAlign w:val="center"/>
          </w:tcPr>
          <w:p w14:paraId="5BC76A3A" w14:textId="77777777" w:rsidR="00083C54" w:rsidRPr="0088193B" w:rsidRDefault="00083C54" w:rsidP="006B1B3D">
            <w:pPr>
              <w:pStyle w:val="TAC"/>
            </w:pPr>
            <w:r w:rsidRPr="0088193B">
              <w:t>680</w:t>
            </w:r>
          </w:p>
        </w:tc>
        <w:tc>
          <w:tcPr>
            <w:tcW w:w="0" w:type="auto"/>
            <w:vAlign w:val="center"/>
          </w:tcPr>
          <w:p w14:paraId="0C431874" w14:textId="77777777" w:rsidR="00083C54" w:rsidRPr="0088193B" w:rsidRDefault="00083C54" w:rsidP="006B1B3D">
            <w:pPr>
              <w:pStyle w:val="TAC"/>
            </w:pPr>
            <w:r w:rsidRPr="0088193B">
              <w:t>744</w:t>
            </w:r>
          </w:p>
        </w:tc>
        <w:tc>
          <w:tcPr>
            <w:tcW w:w="0" w:type="auto"/>
            <w:vAlign w:val="center"/>
          </w:tcPr>
          <w:p w14:paraId="050DC467" w14:textId="77777777" w:rsidR="00083C54" w:rsidRPr="0088193B" w:rsidRDefault="00083C54" w:rsidP="006B1B3D">
            <w:pPr>
              <w:pStyle w:val="TAC"/>
            </w:pPr>
            <w:r w:rsidRPr="0088193B">
              <w:t>808</w:t>
            </w:r>
          </w:p>
        </w:tc>
        <w:tc>
          <w:tcPr>
            <w:tcW w:w="0" w:type="auto"/>
            <w:vAlign w:val="center"/>
          </w:tcPr>
          <w:p w14:paraId="7C3467F9" w14:textId="77777777" w:rsidR="00083C54" w:rsidRPr="0088193B" w:rsidRDefault="00083C54" w:rsidP="006B1B3D">
            <w:pPr>
              <w:pStyle w:val="TAC"/>
            </w:pPr>
            <w:r w:rsidRPr="0088193B">
              <w:t>872</w:t>
            </w:r>
          </w:p>
        </w:tc>
        <w:tc>
          <w:tcPr>
            <w:tcW w:w="0" w:type="auto"/>
            <w:vAlign w:val="center"/>
          </w:tcPr>
          <w:p w14:paraId="0185C362" w14:textId="77777777" w:rsidR="00083C54" w:rsidRPr="0088193B" w:rsidRDefault="00083C54" w:rsidP="006B1B3D">
            <w:pPr>
              <w:pStyle w:val="TAC"/>
            </w:pPr>
            <w:r w:rsidRPr="0088193B">
              <w:t>904</w:t>
            </w:r>
          </w:p>
        </w:tc>
        <w:tc>
          <w:tcPr>
            <w:tcW w:w="0" w:type="auto"/>
            <w:vAlign w:val="center"/>
          </w:tcPr>
          <w:p w14:paraId="03A526E6" w14:textId="77777777" w:rsidR="00083C54" w:rsidRPr="0088193B" w:rsidRDefault="00083C54" w:rsidP="006B1B3D">
            <w:pPr>
              <w:pStyle w:val="TAC"/>
            </w:pPr>
            <w:r w:rsidRPr="0088193B">
              <w:t>968</w:t>
            </w:r>
          </w:p>
        </w:tc>
        <w:tc>
          <w:tcPr>
            <w:tcW w:w="0" w:type="auto"/>
            <w:vAlign w:val="center"/>
          </w:tcPr>
          <w:p w14:paraId="71D2040B" w14:textId="77777777" w:rsidR="00083C54" w:rsidRPr="0088193B" w:rsidRDefault="00083C54" w:rsidP="006B1B3D">
            <w:pPr>
              <w:pStyle w:val="TAC"/>
            </w:pPr>
            <w:r w:rsidRPr="0088193B">
              <w:t>1032</w:t>
            </w:r>
          </w:p>
        </w:tc>
        <w:tc>
          <w:tcPr>
            <w:tcW w:w="0" w:type="auto"/>
            <w:vAlign w:val="center"/>
          </w:tcPr>
          <w:p w14:paraId="20F21211" w14:textId="77777777" w:rsidR="00083C54" w:rsidRPr="0088193B" w:rsidRDefault="00083C54" w:rsidP="006B1B3D">
            <w:pPr>
              <w:pStyle w:val="TAC"/>
            </w:pPr>
            <w:r w:rsidRPr="0088193B">
              <w:t>1096</w:t>
            </w:r>
          </w:p>
        </w:tc>
        <w:tc>
          <w:tcPr>
            <w:tcW w:w="0" w:type="auto"/>
            <w:vAlign w:val="center"/>
          </w:tcPr>
          <w:p w14:paraId="01ABD857" w14:textId="77777777" w:rsidR="00083C54" w:rsidRPr="0088193B" w:rsidRDefault="00083C54" w:rsidP="006B1B3D">
            <w:pPr>
              <w:pStyle w:val="TAC"/>
            </w:pPr>
            <w:r w:rsidRPr="0088193B">
              <w:t>1160</w:t>
            </w:r>
          </w:p>
        </w:tc>
      </w:tr>
      <w:tr w:rsidR="00083C54" w:rsidRPr="0088193B" w14:paraId="72171DEA" w14:textId="77777777" w:rsidTr="007563D7">
        <w:trPr>
          <w:cantSplit/>
          <w:jc w:val="center"/>
        </w:trPr>
        <w:tc>
          <w:tcPr>
            <w:tcW w:w="616" w:type="dxa"/>
            <w:tcBorders>
              <w:right w:val="double" w:sz="4" w:space="0" w:color="auto"/>
            </w:tcBorders>
            <w:shd w:val="clear" w:color="auto" w:fill="auto"/>
            <w:vAlign w:val="center"/>
          </w:tcPr>
          <w:p w14:paraId="1E183E92" w14:textId="77777777" w:rsidR="00083C54" w:rsidRPr="0088193B" w:rsidRDefault="00083C54" w:rsidP="006B1B3D">
            <w:pPr>
              <w:pStyle w:val="TAC"/>
            </w:pPr>
            <w:r w:rsidRPr="0088193B">
              <w:t>4</w:t>
            </w:r>
          </w:p>
        </w:tc>
        <w:tc>
          <w:tcPr>
            <w:tcW w:w="0" w:type="auto"/>
            <w:tcBorders>
              <w:left w:val="double" w:sz="4" w:space="0" w:color="auto"/>
            </w:tcBorders>
            <w:vAlign w:val="center"/>
          </w:tcPr>
          <w:p w14:paraId="2325229C" w14:textId="77777777" w:rsidR="00083C54" w:rsidRPr="0088193B" w:rsidRDefault="00083C54" w:rsidP="006B1B3D">
            <w:pPr>
              <w:pStyle w:val="TAC"/>
            </w:pPr>
            <w:r w:rsidRPr="0088193B">
              <w:t>776</w:t>
            </w:r>
          </w:p>
        </w:tc>
        <w:tc>
          <w:tcPr>
            <w:tcW w:w="0" w:type="auto"/>
            <w:vAlign w:val="center"/>
          </w:tcPr>
          <w:p w14:paraId="62AD7DA8" w14:textId="77777777" w:rsidR="00083C54" w:rsidRPr="0088193B" w:rsidRDefault="00083C54" w:rsidP="006B1B3D">
            <w:pPr>
              <w:pStyle w:val="TAC"/>
            </w:pPr>
            <w:r w:rsidRPr="0088193B">
              <w:t>840</w:t>
            </w:r>
          </w:p>
        </w:tc>
        <w:tc>
          <w:tcPr>
            <w:tcW w:w="0" w:type="auto"/>
            <w:vAlign w:val="center"/>
          </w:tcPr>
          <w:p w14:paraId="34BA7EB5" w14:textId="77777777" w:rsidR="00083C54" w:rsidRPr="0088193B" w:rsidRDefault="00083C54" w:rsidP="006B1B3D">
            <w:pPr>
              <w:pStyle w:val="TAC"/>
            </w:pPr>
            <w:r w:rsidRPr="0088193B">
              <w:t>904</w:t>
            </w:r>
          </w:p>
        </w:tc>
        <w:tc>
          <w:tcPr>
            <w:tcW w:w="0" w:type="auto"/>
            <w:vAlign w:val="center"/>
          </w:tcPr>
          <w:p w14:paraId="719BB613" w14:textId="77777777" w:rsidR="00083C54" w:rsidRPr="0088193B" w:rsidRDefault="00083C54" w:rsidP="006B1B3D">
            <w:pPr>
              <w:pStyle w:val="TAC"/>
            </w:pPr>
            <w:r w:rsidRPr="0088193B">
              <w:t>1000</w:t>
            </w:r>
          </w:p>
        </w:tc>
        <w:tc>
          <w:tcPr>
            <w:tcW w:w="0" w:type="auto"/>
            <w:vAlign w:val="center"/>
          </w:tcPr>
          <w:p w14:paraId="7DA4EC50" w14:textId="77777777" w:rsidR="00083C54" w:rsidRPr="0088193B" w:rsidRDefault="00083C54" w:rsidP="006B1B3D">
            <w:pPr>
              <w:pStyle w:val="TAC"/>
            </w:pPr>
            <w:r w:rsidRPr="0088193B">
              <w:t>1064</w:t>
            </w:r>
          </w:p>
        </w:tc>
        <w:tc>
          <w:tcPr>
            <w:tcW w:w="0" w:type="auto"/>
            <w:vAlign w:val="center"/>
          </w:tcPr>
          <w:p w14:paraId="3B0AAB2E" w14:textId="77777777" w:rsidR="00083C54" w:rsidRPr="0088193B" w:rsidRDefault="00083C54" w:rsidP="006B1B3D">
            <w:pPr>
              <w:pStyle w:val="TAC"/>
            </w:pPr>
            <w:r w:rsidRPr="0088193B">
              <w:t>1128</w:t>
            </w:r>
          </w:p>
        </w:tc>
        <w:tc>
          <w:tcPr>
            <w:tcW w:w="0" w:type="auto"/>
            <w:vAlign w:val="center"/>
          </w:tcPr>
          <w:p w14:paraId="2355CFC4" w14:textId="77777777" w:rsidR="00083C54" w:rsidRPr="0088193B" w:rsidRDefault="00083C54" w:rsidP="006B1B3D">
            <w:pPr>
              <w:pStyle w:val="TAC"/>
            </w:pPr>
            <w:r w:rsidRPr="0088193B">
              <w:t>1192</w:t>
            </w:r>
          </w:p>
        </w:tc>
        <w:tc>
          <w:tcPr>
            <w:tcW w:w="0" w:type="auto"/>
            <w:vAlign w:val="center"/>
          </w:tcPr>
          <w:p w14:paraId="2E1053B1" w14:textId="77777777" w:rsidR="00083C54" w:rsidRPr="0088193B" w:rsidRDefault="00083C54" w:rsidP="006B1B3D">
            <w:pPr>
              <w:pStyle w:val="TAC"/>
            </w:pPr>
            <w:r w:rsidRPr="0088193B">
              <w:t>1288</w:t>
            </w:r>
          </w:p>
        </w:tc>
        <w:tc>
          <w:tcPr>
            <w:tcW w:w="0" w:type="auto"/>
            <w:vAlign w:val="center"/>
          </w:tcPr>
          <w:p w14:paraId="43677DB3" w14:textId="77777777" w:rsidR="00083C54" w:rsidRPr="0088193B" w:rsidRDefault="00083C54" w:rsidP="006B1B3D">
            <w:pPr>
              <w:pStyle w:val="TAC"/>
            </w:pPr>
            <w:r w:rsidRPr="0088193B">
              <w:t>1352</w:t>
            </w:r>
          </w:p>
        </w:tc>
        <w:tc>
          <w:tcPr>
            <w:tcW w:w="0" w:type="auto"/>
            <w:vAlign w:val="center"/>
          </w:tcPr>
          <w:p w14:paraId="744E120B" w14:textId="77777777" w:rsidR="00083C54" w:rsidRPr="0088193B" w:rsidRDefault="00083C54" w:rsidP="006B1B3D">
            <w:pPr>
              <w:pStyle w:val="TAC"/>
            </w:pPr>
            <w:r w:rsidRPr="0088193B">
              <w:t>1416</w:t>
            </w:r>
          </w:p>
        </w:tc>
      </w:tr>
      <w:tr w:rsidR="00083C54" w:rsidRPr="0088193B" w14:paraId="6F5F7E56" w14:textId="77777777" w:rsidTr="007563D7">
        <w:trPr>
          <w:cantSplit/>
          <w:jc w:val="center"/>
        </w:trPr>
        <w:tc>
          <w:tcPr>
            <w:tcW w:w="616" w:type="dxa"/>
            <w:tcBorders>
              <w:right w:val="double" w:sz="4" w:space="0" w:color="auto"/>
            </w:tcBorders>
            <w:shd w:val="clear" w:color="auto" w:fill="auto"/>
            <w:vAlign w:val="center"/>
          </w:tcPr>
          <w:p w14:paraId="7BE385D4" w14:textId="77777777" w:rsidR="00083C54" w:rsidRPr="0088193B" w:rsidRDefault="00083C54" w:rsidP="006B1B3D">
            <w:pPr>
              <w:pStyle w:val="TAC"/>
            </w:pPr>
            <w:r w:rsidRPr="0088193B">
              <w:t>5</w:t>
            </w:r>
          </w:p>
        </w:tc>
        <w:tc>
          <w:tcPr>
            <w:tcW w:w="0" w:type="auto"/>
            <w:tcBorders>
              <w:left w:val="double" w:sz="4" w:space="0" w:color="auto"/>
            </w:tcBorders>
            <w:vAlign w:val="center"/>
          </w:tcPr>
          <w:p w14:paraId="6291FE8A" w14:textId="77777777" w:rsidR="00083C54" w:rsidRPr="0088193B" w:rsidRDefault="00083C54" w:rsidP="006B1B3D">
            <w:pPr>
              <w:pStyle w:val="TAC"/>
            </w:pPr>
            <w:r w:rsidRPr="0088193B">
              <w:t>968</w:t>
            </w:r>
          </w:p>
        </w:tc>
        <w:tc>
          <w:tcPr>
            <w:tcW w:w="0" w:type="auto"/>
            <w:vAlign w:val="center"/>
          </w:tcPr>
          <w:p w14:paraId="15DEDCF6" w14:textId="77777777" w:rsidR="00083C54" w:rsidRPr="0088193B" w:rsidRDefault="00083C54" w:rsidP="006B1B3D">
            <w:pPr>
              <w:pStyle w:val="TAC"/>
            </w:pPr>
            <w:r w:rsidRPr="0088193B">
              <w:t>1032</w:t>
            </w:r>
          </w:p>
        </w:tc>
        <w:tc>
          <w:tcPr>
            <w:tcW w:w="0" w:type="auto"/>
            <w:vAlign w:val="center"/>
          </w:tcPr>
          <w:p w14:paraId="21CF8144" w14:textId="77777777" w:rsidR="00083C54" w:rsidRPr="0088193B" w:rsidRDefault="00083C54" w:rsidP="006B1B3D">
            <w:pPr>
              <w:pStyle w:val="TAC"/>
            </w:pPr>
            <w:r w:rsidRPr="0088193B">
              <w:t>1128</w:t>
            </w:r>
          </w:p>
        </w:tc>
        <w:tc>
          <w:tcPr>
            <w:tcW w:w="0" w:type="auto"/>
            <w:vAlign w:val="center"/>
          </w:tcPr>
          <w:p w14:paraId="309ED483" w14:textId="77777777" w:rsidR="00083C54" w:rsidRPr="0088193B" w:rsidRDefault="00083C54" w:rsidP="006B1B3D">
            <w:pPr>
              <w:pStyle w:val="TAC"/>
            </w:pPr>
            <w:r w:rsidRPr="0088193B">
              <w:t>1224</w:t>
            </w:r>
          </w:p>
        </w:tc>
        <w:tc>
          <w:tcPr>
            <w:tcW w:w="0" w:type="auto"/>
            <w:vAlign w:val="center"/>
          </w:tcPr>
          <w:p w14:paraId="584B7204" w14:textId="77777777" w:rsidR="00083C54" w:rsidRPr="0088193B" w:rsidRDefault="00083C54" w:rsidP="006B1B3D">
            <w:pPr>
              <w:pStyle w:val="TAC"/>
            </w:pPr>
            <w:r w:rsidRPr="0088193B">
              <w:t>1320</w:t>
            </w:r>
          </w:p>
        </w:tc>
        <w:tc>
          <w:tcPr>
            <w:tcW w:w="0" w:type="auto"/>
            <w:vAlign w:val="center"/>
          </w:tcPr>
          <w:p w14:paraId="6161E7C8" w14:textId="77777777" w:rsidR="00083C54" w:rsidRPr="0088193B" w:rsidRDefault="00083C54" w:rsidP="006B1B3D">
            <w:pPr>
              <w:pStyle w:val="TAC"/>
            </w:pPr>
            <w:r w:rsidRPr="0088193B">
              <w:t>1384</w:t>
            </w:r>
          </w:p>
        </w:tc>
        <w:tc>
          <w:tcPr>
            <w:tcW w:w="0" w:type="auto"/>
            <w:vAlign w:val="center"/>
          </w:tcPr>
          <w:p w14:paraId="0405C5D1" w14:textId="77777777" w:rsidR="00083C54" w:rsidRPr="0088193B" w:rsidRDefault="00083C54" w:rsidP="006B1B3D">
            <w:pPr>
              <w:pStyle w:val="TAC"/>
            </w:pPr>
            <w:r w:rsidRPr="0088193B">
              <w:t>1480</w:t>
            </w:r>
          </w:p>
        </w:tc>
        <w:tc>
          <w:tcPr>
            <w:tcW w:w="0" w:type="auto"/>
            <w:vAlign w:val="center"/>
          </w:tcPr>
          <w:p w14:paraId="6C829473" w14:textId="77777777" w:rsidR="00083C54" w:rsidRPr="0088193B" w:rsidRDefault="00083C54" w:rsidP="006B1B3D">
            <w:pPr>
              <w:pStyle w:val="TAC"/>
            </w:pPr>
            <w:r w:rsidRPr="0088193B">
              <w:t>1544</w:t>
            </w:r>
          </w:p>
        </w:tc>
        <w:tc>
          <w:tcPr>
            <w:tcW w:w="0" w:type="auto"/>
            <w:vAlign w:val="center"/>
          </w:tcPr>
          <w:p w14:paraId="68860273" w14:textId="77777777" w:rsidR="00083C54" w:rsidRPr="0088193B" w:rsidRDefault="00083C54" w:rsidP="006B1B3D">
            <w:pPr>
              <w:pStyle w:val="TAC"/>
            </w:pPr>
            <w:r w:rsidRPr="0088193B">
              <w:t>1672</w:t>
            </w:r>
          </w:p>
        </w:tc>
        <w:tc>
          <w:tcPr>
            <w:tcW w:w="0" w:type="auto"/>
            <w:vAlign w:val="center"/>
          </w:tcPr>
          <w:p w14:paraId="7818ED96" w14:textId="77777777" w:rsidR="00083C54" w:rsidRPr="0088193B" w:rsidRDefault="00083C54" w:rsidP="006B1B3D">
            <w:pPr>
              <w:pStyle w:val="TAC"/>
            </w:pPr>
            <w:r w:rsidRPr="0088193B">
              <w:t>1736</w:t>
            </w:r>
          </w:p>
        </w:tc>
      </w:tr>
      <w:tr w:rsidR="00083C54" w:rsidRPr="0088193B" w14:paraId="5D8E86DC" w14:textId="77777777" w:rsidTr="007563D7">
        <w:trPr>
          <w:cantSplit/>
          <w:jc w:val="center"/>
        </w:trPr>
        <w:tc>
          <w:tcPr>
            <w:tcW w:w="616" w:type="dxa"/>
            <w:tcBorders>
              <w:right w:val="double" w:sz="4" w:space="0" w:color="auto"/>
            </w:tcBorders>
            <w:shd w:val="clear" w:color="auto" w:fill="auto"/>
            <w:vAlign w:val="center"/>
          </w:tcPr>
          <w:p w14:paraId="3D7EAA58" w14:textId="77777777" w:rsidR="00083C54" w:rsidRPr="0088193B" w:rsidRDefault="00083C54" w:rsidP="006B1B3D">
            <w:pPr>
              <w:pStyle w:val="TAC"/>
            </w:pPr>
            <w:r w:rsidRPr="0088193B">
              <w:t>6</w:t>
            </w:r>
          </w:p>
        </w:tc>
        <w:tc>
          <w:tcPr>
            <w:tcW w:w="0" w:type="auto"/>
            <w:tcBorders>
              <w:left w:val="double" w:sz="4" w:space="0" w:color="auto"/>
            </w:tcBorders>
            <w:vAlign w:val="center"/>
          </w:tcPr>
          <w:p w14:paraId="3F59CA9C" w14:textId="77777777" w:rsidR="00083C54" w:rsidRPr="0088193B" w:rsidRDefault="00083C54" w:rsidP="006B1B3D">
            <w:pPr>
              <w:pStyle w:val="TAC"/>
            </w:pPr>
            <w:r w:rsidRPr="0088193B">
              <w:t>1128</w:t>
            </w:r>
          </w:p>
        </w:tc>
        <w:tc>
          <w:tcPr>
            <w:tcW w:w="0" w:type="auto"/>
            <w:vAlign w:val="center"/>
          </w:tcPr>
          <w:p w14:paraId="72BE97F0" w14:textId="77777777" w:rsidR="00083C54" w:rsidRPr="0088193B" w:rsidRDefault="00083C54" w:rsidP="006B1B3D">
            <w:pPr>
              <w:pStyle w:val="TAC"/>
            </w:pPr>
            <w:r w:rsidRPr="0088193B">
              <w:t>1224</w:t>
            </w:r>
          </w:p>
        </w:tc>
        <w:tc>
          <w:tcPr>
            <w:tcW w:w="0" w:type="auto"/>
            <w:vAlign w:val="center"/>
          </w:tcPr>
          <w:p w14:paraId="14D7C727" w14:textId="77777777" w:rsidR="00083C54" w:rsidRPr="0088193B" w:rsidRDefault="00083C54" w:rsidP="006B1B3D">
            <w:pPr>
              <w:pStyle w:val="TAC"/>
            </w:pPr>
            <w:r w:rsidRPr="0088193B">
              <w:t>1352</w:t>
            </w:r>
          </w:p>
        </w:tc>
        <w:tc>
          <w:tcPr>
            <w:tcW w:w="0" w:type="auto"/>
            <w:vAlign w:val="center"/>
          </w:tcPr>
          <w:p w14:paraId="34FFEB7A" w14:textId="77777777" w:rsidR="00083C54" w:rsidRPr="0088193B" w:rsidRDefault="00083C54" w:rsidP="006B1B3D">
            <w:pPr>
              <w:pStyle w:val="TAC"/>
            </w:pPr>
            <w:r w:rsidRPr="0088193B">
              <w:t>1480</w:t>
            </w:r>
          </w:p>
        </w:tc>
        <w:tc>
          <w:tcPr>
            <w:tcW w:w="0" w:type="auto"/>
            <w:vAlign w:val="center"/>
          </w:tcPr>
          <w:p w14:paraId="58F965A9" w14:textId="77777777" w:rsidR="00083C54" w:rsidRPr="0088193B" w:rsidRDefault="00083C54" w:rsidP="006B1B3D">
            <w:pPr>
              <w:pStyle w:val="TAC"/>
            </w:pPr>
            <w:r w:rsidRPr="0088193B">
              <w:t>1544</w:t>
            </w:r>
          </w:p>
        </w:tc>
        <w:tc>
          <w:tcPr>
            <w:tcW w:w="0" w:type="auto"/>
            <w:vAlign w:val="center"/>
          </w:tcPr>
          <w:p w14:paraId="72BDE307" w14:textId="77777777" w:rsidR="00083C54" w:rsidRPr="0088193B" w:rsidRDefault="00083C54" w:rsidP="006B1B3D">
            <w:pPr>
              <w:pStyle w:val="TAC"/>
            </w:pPr>
            <w:r w:rsidRPr="0088193B">
              <w:t>1672</w:t>
            </w:r>
          </w:p>
        </w:tc>
        <w:tc>
          <w:tcPr>
            <w:tcW w:w="0" w:type="auto"/>
            <w:vAlign w:val="center"/>
          </w:tcPr>
          <w:p w14:paraId="79BB6D30" w14:textId="77777777" w:rsidR="00083C54" w:rsidRPr="0088193B" w:rsidRDefault="00083C54" w:rsidP="006B1B3D">
            <w:pPr>
              <w:pStyle w:val="TAC"/>
            </w:pPr>
            <w:r w:rsidRPr="0088193B">
              <w:t>1736</w:t>
            </w:r>
          </w:p>
        </w:tc>
        <w:tc>
          <w:tcPr>
            <w:tcW w:w="0" w:type="auto"/>
            <w:vAlign w:val="center"/>
          </w:tcPr>
          <w:p w14:paraId="2658CF23" w14:textId="77777777" w:rsidR="00083C54" w:rsidRPr="0088193B" w:rsidRDefault="00083C54" w:rsidP="006B1B3D">
            <w:pPr>
              <w:pStyle w:val="TAC"/>
            </w:pPr>
            <w:r w:rsidRPr="0088193B">
              <w:t>1864</w:t>
            </w:r>
          </w:p>
        </w:tc>
        <w:tc>
          <w:tcPr>
            <w:tcW w:w="0" w:type="auto"/>
            <w:vAlign w:val="center"/>
          </w:tcPr>
          <w:p w14:paraId="380F3F91" w14:textId="77777777" w:rsidR="00083C54" w:rsidRPr="0088193B" w:rsidRDefault="00083C54" w:rsidP="006B1B3D">
            <w:pPr>
              <w:pStyle w:val="TAC"/>
            </w:pPr>
            <w:r w:rsidRPr="0088193B">
              <w:t>1992</w:t>
            </w:r>
          </w:p>
        </w:tc>
        <w:tc>
          <w:tcPr>
            <w:tcW w:w="0" w:type="auto"/>
            <w:vAlign w:val="center"/>
          </w:tcPr>
          <w:p w14:paraId="3C066CF3" w14:textId="77777777" w:rsidR="00083C54" w:rsidRPr="0088193B" w:rsidRDefault="00083C54" w:rsidP="006B1B3D">
            <w:pPr>
              <w:pStyle w:val="TAC"/>
            </w:pPr>
            <w:r w:rsidRPr="0088193B">
              <w:t>2088</w:t>
            </w:r>
          </w:p>
        </w:tc>
      </w:tr>
      <w:tr w:rsidR="00083C54" w:rsidRPr="0088193B" w14:paraId="034C8A07" w14:textId="77777777" w:rsidTr="007563D7">
        <w:trPr>
          <w:cantSplit/>
          <w:jc w:val="center"/>
        </w:trPr>
        <w:tc>
          <w:tcPr>
            <w:tcW w:w="616" w:type="dxa"/>
            <w:tcBorders>
              <w:right w:val="double" w:sz="4" w:space="0" w:color="auto"/>
            </w:tcBorders>
            <w:shd w:val="clear" w:color="auto" w:fill="auto"/>
            <w:vAlign w:val="center"/>
          </w:tcPr>
          <w:p w14:paraId="3FD884EE" w14:textId="77777777" w:rsidR="00083C54" w:rsidRPr="0088193B" w:rsidRDefault="00083C54" w:rsidP="006B1B3D">
            <w:pPr>
              <w:pStyle w:val="TAC"/>
            </w:pPr>
            <w:r w:rsidRPr="0088193B">
              <w:t>7</w:t>
            </w:r>
          </w:p>
        </w:tc>
        <w:tc>
          <w:tcPr>
            <w:tcW w:w="0" w:type="auto"/>
            <w:tcBorders>
              <w:left w:val="double" w:sz="4" w:space="0" w:color="auto"/>
            </w:tcBorders>
            <w:vAlign w:val="center"/>
          </w:tcPr>
          <w:p w14:paraId="70708496" w14:textId="77777777" w:rsidR="00083C54" w:rsidRPr="0088193B" w:rsidRDefault="00083C54" w:rsidP="006B1B3D">
            <w:pPr>
              <w:pStyle w:val="TAC"/>
            </w:pPr>
            <w:r w:rsidRPr="0088193B">
              <w:t>1320</w:t>
            </w:r>
          </w:p>
        </w:tc>
        <w:tc>
          <w:tcPr>
            <w:tcW w:w="0" w:type="auto"/>
            <w:vAlign w:val="center"/>
          </w:tcPr>
          <w:p w14:paraId="279B5E70" w14:textId="77777777" w:rsidR="00083C54" w:rsidRPr="0088193B" w:rsidRDefault="00083C54" w:rsidP="006B1B3D">
            <w:pPr>
              <w:pStyle w:val="TAC"/>
            </w:pPr>
            <w:r w:rsidRPr="0088193B">
              <w:t>1480</w:t>
            </w:r>
          </w:p>
        </w:tc>
        <w:tc>
          <w:tcPr>
            <w:tcW w:w="0" w:type="auto"/>
            <w:vAlign w:val="center"/>
          </w:tcPr>
          <w:p w14:paraId="0E82B08E" w14:textId="77777777" w:rsidR="00083C54" w:rsidRPr="0088193B" w:rsidRDefault="00083C54" w:rsidP="006B1B3D">
            <w:pPr>
              <w:pStyle w:val="TAC"/>
            </w:pPr>
            <w:r w:rsidRPr="0088193B">
              <w:t>1608</w:t>
            </w:r>
          </w:p>
        </w:tc>
        <w:tc>
          <w:tcPr>
            <w:tcW w:w="0" w:type="auto"/>
            <w:vAlign w:val="center"/>
          </w:tcPr>
          <w:p w14:paraId="46BBDE19" w14:textId="77777777" w:rsidR="00083C54" w:rsidRPr="0088193B" w:rsidRDefault="00083C54" w:rsidP="006B1B3D">
            <w:pPr>
              <w:pStyle w:val="TAC"/>
            </w:pPr>
            <w:r w:rsidRPr="0088193B">
              <w:t>1672</w:t>
            </w:r>
          </w:p>
        </w:tc>
        <w:tc>
          <w:tcPr>
            <w:tcW w:w="0" w:type="auto"/>
            <w:vAlign w:val="center"/>
          </w:tcPr>
          <w:p w14:paraId="30444CDC" w14:textId="77777777" w:rsidR="00083C54" w:rsidRPr="0088193B" w:rsidRDefault="00083C54" w:rsidP="006B1B3D">
            <w:pPr>
              <w:pStyle w:val="TAC"/>
            </w:pPr>
            <w:r w:rsidRPr="0088193B">
              <w:t>1800</w:t>
            </w:r>
          </w:p>
        </w:tc>
        <w:tc>
          <w:tcPr>
            <w:tcW w:w="0" w:type="auto"/>
            <w:vAlign w:val="center"/>
          </w:tcPr>
          <w:p w14:paraId="47455D5A" w14:textId="77777777" w:rsidR="00083C54" w:rsidRPr="0088193B" w:rsidRDefault="00083C54" w:rsidP="006B1B3D">
            <w:pPr>
              <w:pStyle w:val="TAC"/>
            </w:pPr>
            <w:r w:rsidRPr="0088193B">
              <w:t>1928</w:t>
            </w:r>
          </w:p>
        </w:tc>
        <w:tc>
          <w:tcPr>
            <w:tcW w:w="0" w:type="auto"/>
            <w:vAlign w:val="center"/>
          </w:tcPr>
          <w:p w14:paraId="4B1B1FD5" w14:textId="77777777" w:rsidR="00083C54" w:rsidRPr="0088193B" w:rsidRDefault="00083C54" w:rsidP="006B1B3D">
            <w:pPr>
              <w:pStyle w:val="TAC"/>
            </w:pPr>
            <w:r w:rsidRPr="0088193B">
              <w:t>2088</w:t>
            </w:r>
          </w:p>
        </w:tc>
        <w:tc>
          <w:tcPr>
            <w:tcW w:w="0" w:type="auto"/>
            <w:vAlign w:val="center"/>
          </w:tcPr>
          <w:p w14:paraId="6AA11BEC" w14:textId="77777777" w:rsidR="00083C54" w:rsidRPr="0088193B" w:rsidRDefault="00083C54" w:rsidP="006B1B3D">
            <w:pPr>
              <w:pStyle w:val="TAC"/>
            </w:pPr>
            <w:r w:rsidRPr="0088193B">
              <w:t>2216</w:t>
            </w:r>
          </w:p>
        </w:tc>
        <w:tc>
          <w:tcPr>
            <w:tcW w:w="0" w:type="auto"/>
            <w:vAlign w:val="center"/>
          </w:tcPr>
          <w:p w14:paraId="41B91C01" w14:textId="77777777" w:rsidR="00083C54" w:rsidRPr="0088193B" w:rsidRDefault="00083C54" w:rsidP="006B1B3D">
            <w:pPr>
              <w:pStyle w:val="TAC"/>
            </w:pPr>
            <w:r w:rsidRPr="0088193B">
              <w:t>2344</w:t>
            </w:r>
          </w:p>
        </w:tc>
        <w:tc>
          <w:tcPr>
            <w:tcW w:w="0" w:type="auto"/>
            <w:vAlign w:val="center"/>
          </w:tcPr>
          <w:p w14:paraId="75742216" w14:textId="77777777" w:rsidR="00083C54" w:rsidRPr="0088193B" w:rsidRDefault="00083C54" w:rsidP="006B1B3D">
            <w:pPr>
              <w:pStyle w:val="TAC"/>
            </w:pPr>
            <w:r w:rsidRPr="0088193B">
              <w:t>2472</w:t>
            </w:r>
          </w:p>
        </w:tc>
      </w:tr>
      <w:tr w:rsidR="00083C54" w:rsidRPr="0088193B" w14:paraId="5423200D" w14:textId="77777777" w:rsidTr="007563D7">
        <w:trPr>
          <w:cantSplit/>
          <w:jc w:val="center"/>
        </w:trPr>
        <w:tc>
          <w:tcPr>
            <w:tcW w:w="616" w:type="dxa"/>
            <w:tcBorders>
              <w:right w:val="double" w:sz="4" w:space="0" w:color="auto"/>
            </w:tcBorders>
            <w:shd w:val="clear" w:color="auto" w:fill="auto"/>
            <w:vAlign w:val="center"/>
          </w:tcPr>
          <w:p w14:paraId="2A57CE8A" w14:textId="77777777" w:rsidR="00083C54" w:rsidRPr="0088193B" w:rsidRDefault="00083C54" w:rsidP="006B1B3D">
            <w:pPr>
              <w:pStyle w:val="TAC"/>
            </w:pPr>
            <w:r w:rsidRPr="0088193B">
              <w:t>8</w:t>
            </w:r>
          </w:p>
        </w:tc>
        <w:tc>
          <w:tcPr>
            <w:tcW w:w="0" w:type="auto"/>
            <w:tcBorders>
              <w:left w:val="double" w:sz="4" w:space="0" w:color="auto"/>
            </w:tcBorders>
            <w:vAlign w:val="center"/>
          </w:tcPr>
          <w:p w14:paraId="059B4D1F" w14:textId="77777777" w:rsidR="00083C54" w:rsidRPr="0088193B" w:rsidRDefault="00083C54" w:rsidP="006B1B3D">
            <w:pPr>
              <w:pStyle w:val="TAC"/>
            </w:pPr>
            <w:r w:rsidRPr="0088193B">
              <w:t>1544</w:t>
            </w:r>
          </w:p>
        </w:tc>
        <w:tc>
          <w:tcPr>
            <w:tcW w:w="0" w:type="auto"/>
            <w:vAlign w:val="center"/>
          </w:tcPr>
          <w:p w14:paraId="31EA3F3B" w14:textId="77777777" w:rsidR="00083C54" w:rsidRPr="0088193B" w:rsidRDefault="00083C54" w:rsidP="006B1B3D">
            <w:pPr>
              <w:pStyle w:val="TAC"/>
            </w:pPr>
            <w:r w:rsidRPr="0088193B">
              <w:t>1672</w:t>
            </w:r>
          </w:p>
        </w:tc>
        <w:tc>
          <w:tcPr>
            <w:tcW w:w="0" w:type="auto"/>
            <w:vAlign w:val="center"/>
          </w:tcPr>
          <w:p w14:paraId="02889148" w14:textId="77777777" w:rsidR="00083C54" w:rsidRPr="0088193B" w:rsidRDefault="00083C54" w:rsidP="006B1B3D">
            <w:pPr>
              <w:pStyle w:val="TAC"/>
            </w:pPr>
            <w:r w:rsidRPr="0088193B">
              <w:t>1800</w:t>
            </w:r>
          </w:p>
        </w:tc>
        <w:tc>
          <w:tcPr>
            <w:tcW w:w="0" w:type="auto"/>
            <w:vAlign w:val="center"/>
          </w:tcPr>
          <w:p w14:paraId="4C3A1846" w14:textId="77777777" w:rsidR="00083C54" w:rsidRPr="0088193B" w:rsidRDefault="00083C54" w:rsidP="006B1B3D">
            <w:pPr>
              <w:pStyle w:val="TAC"/>
            </w:pPr>
            <w:r w:rsidRPr="0088193B">
              <w:t>1928</w:t>
            </w:r>
          </w:p>
        </w:tc>
        <w:tc>
          <w:tcPr>
            <w:tcW w:w="0" w:type="auto"/>
            <w:vAlign w:val="center"/>
          </w:tcPr>
          <w:p w14:paraId="6BC21A35" w14:textId="77777777" w:rsidR="00083C54" w:rsidRPr="0088193B" w:rsidRDefault="00083C54" w:rsidP="006B1B3D">
            <w:pPr>
              <w:pStyle w:val="TAC"/>
            </w:pPr>
            <w:r w:rsidRPr="0088193B">
              <w:t>2088</w:t>
            </w:r>
          </w:p>
        </w:tc>
        <w:tc>
          <w:tcPr>
            <w:tcW w:w="0" w:type="auto"/>
            <w:vAlign w:val="center"/>
          </w:tcPr>
          <w:p w14:paraId="10745FDD" w14:textId="77777777" w:rsidR="00083C54" w:rsidRPr="0088193B" w:rsidRDefault="00083C54" w:rsidP="006B1B3D">
            <w:pPr>
              <w:pStyle w:val="TAC"/>
            </w:pPr>
            <w:r w:rsidRPr="0088193B">
              <w:t>2216</w:t>
            </w:r>
          </w:p>
        </w:tc>
        <w:tc>
          <w:tcPr>
            <w:tcW w:w="0" w:type="auto"/>
            <w:vAlign w:val="center"/>
          </w:tcPr>
          <w:p w14:paraId="5B8E5775" w14:textId="77777777" w:rsidR="00083C54" w:rsidRPr="0088193B" w:rsidRDefault="00083C54" w:rsidP="006B1B3D">
            <w:pPr>
              <w:pStyle w:val="TAC"/>
            </w:pPr>
            <w:r w:rsidRPr="0088193B">
              <w:t>2344</w:t>
            </w:r>
          </w:p>
        </w:tc>
        <w:tc>
          <w:tcPr>
            <w:tcW w:w="0" w:type="auto"/>
            <w:vAlign w:val="center"/>
          </w:tcPr>
          <w:p w14:paraId="7EBE09DA" w14:textId="77777777" w:rsidR="00083C54" w:rsidRPr="0088193B" w:rsidRDefault="00083C54" w:rsidP="006B1B3D">
            <w:pPr>
              <w:pStyle w:val="TAC"/>
            </w:pPr>
            <w:r w:rsidRPr="0088193B">
              <w:t>2536</w:t>
            </w:r>
          </w:p>
        </w:tc>
        <w:tc>
          <w:tcPr>
            <w:tcW w:w="0" w:type="auto"/>
            <w:vAlign w:val="center"/>
          </w:tcPr>
          <w:p w14:paraId="5B8CF50B" w14:textId="77777777" w:rsidR="00083C54" w:rsidRPr="0088193B" w:rsidRDefault="00083C54" w:rsidP="006B1B3D">
            <w:pPr>
              <w:pStyle w:val="TAC"/>
            </w:pPr>
            <w:r w:rsidRPr="0088193B">
              <w:t>2664</w:t>
            </w:r>
          </w:p>
        </w:tc>
        <w:tc>
          <w:tcPr>
            <w:tcW w:w="0" w:type="auto"/>
            <w:vAlign w:val="center"/>
          </w:tcPr>
          <w:p w14:paraId="49A182C8" w14:textId="77777777" w:rsidR="00083C54" w:rsidRPr="0088193B" w:rsidRDefault="00083C54" w:rsidP="006B1B3D">
            <w:pPr>
              <w:pStyle w:val="TAC"/>
            </w:pPr>
            <w:r w:rsidRPr="0088193B">
              <w:t>2792</w:t>
            </w:r>
          </w:p>
        </w:tc>
      </w:tr>
      <w:tr w:rsidR="00083C54" w:rsidRPr="0088193B" w14:paraId="2B2667F1" w14:textId="77777777" w:rsidTr="007563D7">
        <w:trPr>
          <w:cantSplit/>
          <w:jc w:val="center"/>
        </w:trPr>
        <w:tc>
          <w:tcPr>
            <w:tcW w:w="616" w:type="dxa"/>
            <w:tcBorders>
              <w:right w:val="double" w:sz="4" w:space="0" w:color="auto"/>
            </w:tcBorders>
            <w:shd w:val="clear" w:color="auto" w:fill="auto"/>
            <w:vAlign w:val="center"/>
          </w:tcPr>
          <w:p w14:paraId="6291740D" w14:textId="77777777" w:rsidR="00083C54" w:rsidRPr="0088193B" w:rsidRDefault="00083C54" w:rsidP="006B1B3D">
            <w:pPr>
              <w:pStyle w:val="TAC"/>
            </w:pPr>
            <w:r w:rsidRPr="0088193B">
              <w:t>9</w:t>
            </w:r>
          </w:p>
        </w:tc>
        <w:tc>
          <w:tcPr>
            <w:tcW w:w="0" w:type="auto"/>
            <w:tcBorders>
              <w:left w:val="double" w:sz="4" w:space="0" w:color="auto"/>
            </w:tcBorders>
            <w:vAlign w:val="center"/>
          </w:tcPr>
          <w:p w14:paraId="011E150E" w14:textId="77777777" w:rsidR="00083C54" w:rsidRPr="0088193B" w:rsidRDefault="00083C54" w:rsidP="006B1B3D">
            <w:pPr>
              <w:pStyle w:val="TAC"/>
            </w:pPr>
            <w:r w:rsidRPr="0088193B">
              <w:t>1736</w:t>
            </w:r>
          </w:p>
        </w:tc>
        <w:tc>
          <w:tcPr>
            <w:tcW w:w="0" w:type="auto"/>
            <w:vAlign w:val="center"/>
          </w:tcPr>
          <w:p w14:paraId="7A1A7700" w14:textId="77777777" w:rsidR="00083C54" w:rsidRPr="0088193B" w:rsidRDefault="00083C54" w:rsidP="006B1B3D">
            <w:pPr>
              <w:pStyle w:val="TAC"/>
            </w:pPr>
            <w:r w:rsidRPr="0088193B">
              <w:t>1864</w:t>
            </w:r>
          </w:p>
        </w:tc>
        <w:tc>
          <w:tcPr>
            <w:tcW w:w="0" w:type="auto"/>
            <w:vAlign w:val="center"/>
          </w:tcPr>
          <w:p w14:paraId="64542EB0" w14:textId="77777777" w:rsidR="00083C54" w:rsidRPr="0088193B" w:rsidRDefault="00083C54" w:rsidP="006B1B3D">
            <w:pPr>
              <w:pStyle w:val="TAC"/>
            </w:pPr>
            <w:r w:rsidRPr="0088193B">
              <w:t>2024</w:t>
            </w:r>
          </w:p>
        </w:tc>
        <w:tc>
          <w:tcPr>
            <w:tcW w:w="0" w:type="auto"/>
            <w:vAlign w:val="center"/>
          </w:tcPr>
          <w:p w14:paraId="0C900CB4" w14:textId="77777777" w:rsidR="00083C54" w:rsidRPr="0088193B" w:rsidRDefault="00083C54" w:rsidP="006B1B3D">
            <w:pPr>
              <w:pStyle w:val="TAC"/>
            </w:pPr>
            <w:r w:rsidRPr="0088193B">
              <w:t>2216</w:t>
            </w:r>
          </w:p>
        </w:tc>
        <w:tc>
          <w:tcPr>
            <w:tcW w:w="0" w:type="auto"/>
            <w:vAlign w:val="center"/>
          </w:tcPr>
          <w:p w14:paraId="0D44050C" w14:textId="77777777" w:rsidR="00083C54" w:rsidRPr="0088193B" w:rsidRDefault="00083C54" w:rsidP="006B1B3D">
            <w:pPr>
              <w:pStyle w:val="TAC"/>
            </w:pPr>
            <w:r w:rsidRPr="0088193B">
              <w:t>2344</w:t>
            </w:r>
          </w:p>
        </w:tc>
        <w:tc>
          <w:tcPr>
            <w:tcW w:w="0" w:type="auto"/>
            <w:vAlign w:val="center"/>
          </w:tcPr>
          <w:p w14:paraId="058264EB" w14:textId="77777777" w:rsidR="00083C54" w:rsidRPr="0088193B" w:rsidRDefault="00083C54" w:rsidP="006B1B3D">
            <w:pPr>
              <w:pStyle w:val="TAC"/>
            </w:pPr>
            <w:r w:rsidRPr="0088193B">
              <w:t>2536</w:t>
            </w:r>
          </w:p>
        </w:tc>
        <w:tc>
          <w:tcPr>
            <w:tcW w:w="0" w:type="auto"/>
            <w:vAlign w:val="center"/>
          </w:tcPr>
          <w:p w14:paraId="766650C0" w14:textId="77777777" w:rsidR="00083C54" w:rsidRPr="0088193B" w:rsidRDefault="00083C54" w:rsidP="006B1B3D">
            <w:pPr>
              <w:pStyle w:val="TAC"/>
            </w:pPr>
            <w:r w:rsidRPr="0088193B">
              <w:t>2664</w:t>
            </w:r>
          </w:p>
        </w:tc>
        <w:tc>
          <w:tcPr>
            <w:tcW w:w="0" w:type="auto"/>
            <w:vAlign w:val="center"/>
          </w:tcPr>
          <w:p w14:paraId="4E34DD98" w14:textId="77777777" w:rsidR="00083C54" w:rsidRPr="0088193B" w:rsidRDefault="00083C54" w:rsidP="006B1B3D">
            <w:pPr>
              <w:pStyle w:val="TAC"/>
            </w:pPr>
            <w:r w:rsidRPr="0088193B">
              <w:t>2856</w:t>
            </w:r>
          </w:p>
        </w:tc>
        <w:tc>
          <w:tcPr>
            <w:tcW w:w="0" w:type="auto"/>
            <w:vAlign w:val="center"/>
          </w:tcPr>
          <w:p w14:paraId="5D25F632" w14:textId="77777777" w:rsidR="00083C54" w:rsidRPr="0088193B" w:rsidRDefault="00083C54" w:rsidP="006B1B3D">
            <w:pPr>
              <w:pStyle w:val="TAC"/>
            </w:pPr>
            <w:r w:rsidRPr="0088193B">
              <w:t>2984</w:t>
            </w:r>
          </w:p>
        </w:tc>
        <w:tc>
          <w:tcPr>
            <w:tcW w:w="0" w:type="auto"/>
            <w:vAlign w:val="center"/>
          </w:tcPr>
          <w:p w14:paraId="1462BE2C" w14:textId="77777777" w:rsidR="00083C54" w:rsidRPr="0088193B" w:rsidRDefault="00083C54" w:rsidP="006B1B3D">
            <w:pPr>
              <w:pStyle w:val="TAC"/>
            </w:pPr>
            <w:r w:rsidRPr="0088193B">
              <w:t>3112</w:t>
            </w:r>
          </w:p>
        </w:tc>
      </w:tr>
      <w:tr w:rsidR="00083C54" w:rsidRPr="0088193B" w14:paraId="2B9B8E35" w14:textId="77777777" w:rsidTr="007563D7">
        <w:trPr>
          <w:cantSplit/>
          <w:jc w:val="center"/>
        </w:trPr>
        <w:tc>
          <w:tcPr>
            <w:tcW w:w="616" w:type="dxa"/>
            <w:tcBorders>
              <w:right w:val="double" w:sz="4" w:space="0" w:color="auto"/>
            </w:tcBorders>
            <w:shd w:val="clear" w:color="auto" w:fill="auto"/>
            <w:vAlign w:val="center"/>
          </w:tcPr>
          <w:p w14:paraId="7B6E46BD"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509CB7B8" w14:textId="77777777" w:rsidR="00083C54" w:rsidRPr="0088193B" w:rsidRDefault="00083C54" w:rsidP="006B1B3D">
            <w:pPr>
              <w:pStyle w:val="TAC"/>
            </w:pPr>
            <w:r w:rsidRPr="0088193B">
              <w:t>1928</w:t>
            </w:r>
          </w:p>
        </w:tc>
        <w:tc>
          <w:tcPr>
            <w:tcW w:w="0" w:type="auto"/>
            <w:vAlign w:val="center"/>
          </w:tcPr>
          <w:p w14:paraId="2740FFD0" w14:textId="77777777" w:rsidR="00083C54" w:rsidRPr="0088193B" w:rsidRDefault="00083C54" w:rsidP="006B1B3D">
            <w:pPr>
              <w:pStyle w:val="TAC"/>
            </w:pPr>
            <w:r w:rsidRPr="0088193B">
              <w:t>2088</w:t>
            </w:r>
          </w:p>
        </w:tc>
        <w:tc>
          <w:tcPr>
            <w:tcW w:w="0" w:type="auto"/>
            <w:vAlign w:val="center"/>
          </w:tcPr>
          <w:p w14:paraId="03A28C9B" w14:textId="77777777" w:rsidR="00083C54" w:rsidRPr="0088193B" w:rsidRDefault="00083C54" w:rsidP="006B1B3D">
            <w:pPr>
              <w:pStyle w:val="TAC"/>
            </w:pPr>
            <w:r w:rsidRPr="0088193B">
              <w:t>2280</w:t>
            </w:r>
          </w:p>
        </w:tc>
        <w:tc>
          <w:tcPr>
            <w:tcW w:w="0" w:type="auto"/>
            <w:vAlign w:val="center"/>
          </w:tcPr>
          <w:p w14:paraId="0DF8D913" w14:textId="77777777" w:rsidR="00083C54" w:rsidRPr="0088193B" w:rsidRDefault="00083C54" w:rsidP="006B1B3D">
            <w:pPr>
              <w:pStyle w:val="TAC"/>
            </w:pPr>
            <w:r w:rsidRPr="0088193B">
              <w:t>2472</w:t>
            </w:r>
          </w:p>
        </w:tc>
        <w:tc>
          <w:tcPr>
            <w:tcW w:w="0" w:type="auto"/>
            <w:vAlign w:val="center"/>
          </w:tcPr>
          <w:p w14:paraId="1EAC5B50" w14:textId="77777777" w:rsidR="00083C54" w:rsidRPr="0088193B" w:rsidRDefault="00083C54" w:rsidP="006B1B3D">
            <w:pPr>
              <w:pStyle w:val="TAC"/>
            </w:pPr>
            <w:r w:rsidRPr="0088193B">
              <w:t>2664</w:t>
            </w:r>
          </w:p>
        </w:tc>
        <w:tc>
          <w:tcPr>
            <w:tcW w:w="0" w:type="auto"/>
            <w:vAlign w:val="center"/>
          </w:tcPr>
          <w:p w14:paraId="5537C262" w14:textId="77777777" w:rsidR="00083C54" w:rsidRPr="0088193B" w:rsidRDefault="00083C54" w:rsidP="006B1B3D">
            <w:pPr>
              <w:pStyle w:val="TAC"/>
            </w:pPr>
            <w:r w:rsidRPr="0088193B">
              <w:t>2792</w:t>
            </w:r>
          </w:p>
        </w:tc>
        <w:tc>
          <w:tcPr>
            <w:tcW w:w="0" w:type="auto"/>
            <w:vAlign w:val="center"/>
          </w:tcPr>
          <w:p w14:paraId="57291DE4" w14:textId="77777777" w:rsidR="00083C54" w:rsidRPr="0088193B" w:rsidRDefault="00083C54" w:rsidP="006B1B3D">
            <w:pPr>
              <w:pStyle w:val="TAC"/>
            </w:pPr>
            <w:r w:rsidRPr="0088193B">
              <w:t>2984</w:t>
            </w:r>
          </w:p>
        </w:tc>
        <w:tc>
          <w:tcPr>
            <w:tcW w:w="0" w:type="auto"/>
            <w:vAlign w:val="center"/>
          </w:tcPr>
          <w:p w14:paraId="5F6C8A12" w14:textId="77777777" w:rsidR="00083C54" w:rsidRPr="0088193B" w:rsidRDefault="00083C54" w:rsidP="006B1B3D">
            <w:pPr>
              <w:pStyle w:val="TAC"/>
            </w:pPr>
            <w:r w:rsidRPr="0088193B">
              <w:t>3112</w:t>
            </w:r>
          </w:p>
        </w:tc>
        <w:tc>
          <w:tcPr>
            <w:tcW w:w="0" w:type="auto"/>
            <w:vAlign w:val="center"/>
          </w:tcPr>
          <w:p w14:paraId="61F9B100" w14:textId="77777777" w:rsidR="00083C54" w:rsidRPr="0088193B" w:rsidRDefault="00083C54" w:rsidP="006B1B3D">
            <w:pPr>
              <w:pStyle w:val="TAC"/>
            </w:pPr>
            <w:r w:rsidRPr="0088193B">
              <w:t>3368</w:t>
            </w:r>
          </w:p>
        </w:tc>
        <w:tc>
          <w:tcPr>
            <w:tcW w:w="0" w:type="auto"/>
            <w:vAlign w:val="center"/>
          </w:tcPr>
          <w:p w14:paraId="43082C62" w14:textId="77777777" w:rsidR="00083C54" w:rsidRPr="0088193B" w:rsidRDefault="00083C54" w:rsidP="006B1B3D">
            <w:pPr>
              <w:pStyle w:val="TAC"/>
            </w:pPr>
            <w:r w:rsidRPr="0088193B">
              <w:t>3496</w:t>
            </w:r>
          </w:p>
        </w:tc>
      </w:tr>
      <w:tr w:rsidR="00083C54" w:rsidRPr="0088193B" w14:paraId="4C2F03FA" w14:textId="77777777" w:rsidTr="007563D7">
        <w:trPr>
          <w:cantSplit/>
          <w:jc w:val="center"/>
        </w:trPr>
        <w:tc>
          <w:tcPr>
            <w:tcW w:w="616" w:type="dxa"/>
            <w:tcBorders>
              <w:right w:val="double" w:sz="4" w:space="0" w:color="auto"/>
            </w:tcBorders>
            <w:shd w:val="clear" w:color="auto" w:fill="auto"/>
            <w:vAlign w:val="center"/>
          </w:tcPr>
          <w:p w14:paraId="09AB6298"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0EF224CF" w14:textId="77777777" w:rsidR="00083C54" w:rsidRPr="0088193B" w:rsidRDefault="00083C54" w:rsidP="006B1B3D">
            <w:pPr>
              <w:pStyle w:val="TAC"/>
            </w:pPr>
            <w:r w:rsidRPr="0088193B">
              <w:t>2216</w:t>
            </w:r>
          </w:p>
        </w:tc>
        <w:tc>
          <w:tcPr>
            <w:tcW w:w="0" w:type="auto"/>
            <w:vAlign w:val="center"/>
          </w:tcPr>
          <w:p w14:paraId="7A7AC687" w14:textId="77777777" w:rsidR="00083C54" w:rsidRPr="0088193B" w:rsidRDefault="00083C54" w:rsidP="006B1B3D">
            <w:pPr>
              <w:pStyle w:val="TAC"/>
            </w:pPr>
            <w:r w:rsidRPr="0088193B">
              <w:t>2408</w:t>
            </w:r>
          </w:p>
        </w:tc>
        <w:tc>
          <w:tcPr>
            <w:tcW w:w="0" w:type="auto"/>
            <w:vAlign w:val="center"/>
          </w:tcPr>
          <w:p w14:paraId="531F2520" w14:textId="77777777" w:rsidR="00083C54" w:rsidRPr="0088193B" w:rsidRDefault="00083C54" w:rsidP="006B1B3D">
            <w:pPr>
              <w:pStyle w:val="TAC"/>
            </w:pPr>
            <w:r w:rsidRPr="0088193B">
              <w:t>2600</w:t>
            </w:r>
          </w:p>
        </w:tc>
        <w:tc>
          <w:tcPr>
            <w:tcW w:w="0" w:type="auto"/>
            <w:vAlign w:val="center"/>
          </w:tcPr>
          <w:p w14:paraId="6CE00EAB" w14:textId="77777777" w:rsidR="00083C54" w:rsidRPr="0088193B" w:rsidRDefault="00083C54" w:rsidP="006B1B3D">
            <w:pPr>
              <w:pStyle w:val="TAC"/>
            </w:pPr>
            <w:r w:rsidRPr="0088193B">
              <w:t>2792</w:t>
            </w:r>
          </w:p>
        </w:tc>
        <w:tc>
          <w:tcPr>
            <w:tcW w:w="0" w:type="auto"/>
            <w:vAlign w:val="center"/>
          </w:tcPr>
          <w:p w14:paraId="6A9FB25A" w14:textId="77777777" w:rsidR="00083C54" w:rsidRPr="0088193B" w:rsidRDefault="00083C54" w:rsidP="006B1B3D">
            <w:pPr>
              <w:pStyle w:val="TAC"/>
            </w:pPr>
            <w:r w:rsidRPr="0088193B">
              <w:t>2984</w:t>
            </w:r>
          </w:p>
        </w:tc>
        <w:tc>
          <w:tcPr>
            <w:tcW w:w="0" w:type="auto"/>
            <w:vAlign w:val="center"/>
          </w:tcPr>
          <w:p w14:paraId="0B8A06D5" w14:textId="77777777" w:rsidR="00083C54" w:rsidRPr="0088193B" w:rsidRDefault="00083C54" w:rsidP="006B1B3D">
            <w:pPr>
              <w:pStyle w:val="TAC"/>
            </w:pPr>
            <w:r w:rsidRPr="0088193B">
              <w:t>3240</w:t>
            </w:r>
          </w:p>
        </w:tc>
        <w:tc>
          <w:tcPr>
            <w:tcW w:w="0" w:type="auto"/>
            <w:vAlign w:val="center"/>
          </w:tcPr>
          <w:p w14:paraId="4934CE94" w14:textId="77777777" w:rsidR="00083C54" w:rsidRPr="0088193B" w:rsidRDefault="00083C54" w:rsidP="006B1B3D">
            <w:pPr>
              <w:pStyle w:val="TAC"/>
            </w:pPr>
            <w:r w:rsidRPr="0088193B">
              <w:t>3496</w:t>
            </w:r>
          </w:p>
        </w:tc>
        <w:tc>
          <w:tcPr>
            <w:tcW w:w="0" w:type="auto"/>
            <w:vAlign w:val="center"/>
          </w:tcPr>
          <w:p w14:paraId="09E5DC42" w14:textId="77777777" w:rsidR="00083C54" w:rsidRPr="0088193B" w:rsidRDefault="00083C54" w:rsidP="006B1B3D">
            <w:pPr>
              <w:pStyle w:val="TAC"/>
            </w:pPr>
            <w:r w:rsidRPr="0088193B">
              <w:t>3624</w:t>
            </w:r>
          </w:p>
        </w:tc>
        <w:tc>
          <w:tcPr>
            <w:tcW w:w="0" w:type="auto"/>
            <w:vAlign w:val="center"/>
          </w:tcPr>
          <w:p w14:paraId="523F974F" w14:textId="77777777" w:rsidR="00083C54" w:rsidRPr="0088193B" w:rsidRDefault="00083C54" w:rsidP="006B1B3D">
            <w:pPr>
              <w:pStyle w:val="TAC"/>
            </w:pPr>
            <w:r w:rsidRPr="0088193B">
              <w:t>3880</w:t>
            </w:r>
          </w:p>
        </w:tc>
        <w:tc>
          <w:tcPr>
            <w:tcW w:w="0" w:type="auto"/>
            <w:vAlign w:val="center"/>
          </w:tcPr>
          <w:p w14:paraId="6C9C888A" w14:textId="77777777" w:rsidR="00083C54" w:rsidRPr="0088193B" w:rsidRDefault="00083C54" w:rsidP="006B1B3D">
            <w:pPr>
              <w:pStyle w:val="TAC"/>
            </w:pPr>
            <w:r w:rsidRPr="0088193B">
              <w:t>4008</w:t>
            </w:r>
          </w:p>
        </w:tc>
      </w:tr>
      <w:tr w:rsidR="00083C54" w:rsidRPr="0088193B" w14:paraId="62078CE3" w14:textId="77777777" w:rsidTr="007563D7">
        <w:trPr>
          <w:cantSplit/>
          <w:jc w:val="center"/>
        </w:trPr>
        <w:tc>
          <w:tcPr>
            <w:tcW w:w="616" w:type="dxa"/>
            <w:tcBorders>
              <w:right w:val="double" w:sz="4" w:space="0" w:color="auto"/>
            </w:tcBorders>
            <w:shd w:val="clear" w:color="auto" w:fill="auto"/>
            <w:vAlign w:val="center"/>
          </w:tcPr>
          <w:p w14:paraId="42B872C0"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3916FCED" w14:textId="77777777" w:rsidR="00083C54" w:rsidRPr="0088193B" w:rsidRDefault="00083C54" w:rsidP="006B1B3D">
            <w:pPr>
              <w:pStyle w:val="TAC"/>
            </w:pPr>
            <w:r w:rsidRPr="0088193B">
              <w:t>2472</w:t>
            </w:r>
          </w:p>
        </w:tc>
        <w:tc>
          <w:tcPr>
            <w:tcW w:w="0" w:type="auto"/>
            <w:vAlign w:val="center"/>
          </w:tcPr>
          <w:p w14:paraId="41F1ED62" w14:textId="77777777" w:rsidR="00083C54" w:rsidRPr="0088193B" w:rsidRDefault="00083C54" w:rsidP="006B1B3D">
            <w:pPr>
              <w:pStyle w:val="TAC"/>
            </w:pPr>
            <w:r w:rsidRPr="0088193B">
              <w:t>2728</w:t>
            </w:r>
          </w:p>
        </w:tc>
        <w:tc>
          <w:tcPr>
            <w:tcW w:w="0" w:type="auto"/>
            <w:vAlign w:val="center"/>
          </w:tcPr>
          <w:p w14:paraId="792CA7E8" w14:textId="77777777" w:rsidR="00083C54" w:rsidRPr="0088193B" w:rsidRDefault="00083C54" w:rsidP="006B1B3D">
            <w:pPr>
              <w:pStyle w:val="TAC"/>
            </w:pPr>
            <w:r w:rsidRPr="0088193B">
              <w:t>2984</w:t>
            </w:r>
          </w:p>
        </w:tc>
        <w:tc>
          <w:tcPr>
            <w:tcW w:w="0" w:type="auto"/>
            <w:vAlign w:val="center"/>
          </w:tcPr>
          <w:p w14:paraId="41327148" w14:textId="77777777" w:rsidR="00083C54" w:rsidRPr="0088193B" w:rsidRDefault="00083C54" w:rsidP="006B1B3D">
            <w:pPr>
              <w:pStyle w:val="TAC"/>
            </w:pPr>
            <w:r w:rsidRPr="0088193B">
              <w:t>3240</w:t>
            </w:r>
          </w:p>
        </w:tc>
        <w:tc>
          <w:tcPr>
            <w:tcW w:w="0" w:type="auto"/>
            <w:vAlign w:val="center"/>
          </w:tcPr>
          <w:p w14:paraId="4730B6B1" w14:textId="77777777" w:rsidR="00083C54" w:rsidRPr="0088193B" w:rsidRDefault="00083C54" w:rsidP="006B1B3D">
            <w:pPr>
              <w:pStyle w:val="TAC"/>
            </w:pPr>
            <w:r w:rsidRPr="0088193B">
              <w:t>3368</w:t>
            </w:r>
          </w:p>
        </w:tc>
        <w:tc>
          <w:tcPr>
            <w:tcW w:w="0" w:type="auto"/>
            <w:vAlign w:val="center"/>
          </w:tcPr>
          <w:p w14:paraId="32DD6E7B" w14:textId="77777777" w:rsidR="00083C54" w:rsidRPr="0088193B" w:rsidRDefault="00083C54" w:rsidP="006B1B3D">
            <w:pPr>
              <w:pStyle w:val="TAC"/>
            </w:pPr>
            <w:r w:rsidRPr="0088193B">
              <w:t>3624</w:t>
            </w:r>
          </w:p>
        </w:tc>
        <w:tc>
          <w:tcPr>
            <w:tcW w:w="0" w:type="auto"/>
            <w:vAlign w:val="center"/>
          </w:tcPr>
          <w:p w14:paraId="73E437C7" w14:textId="77777777" w:rsidR="00083C54" w:rsidRPr="0088193B" w:rsidRDefault="00083C54" w:rsidP="006B1B3D">
            <w:pPr>
              <w:pStyle w:val="TAC"/>
            </w:pPr>
            <w:r w:rsidRPr="0088193B">
              <w:t>3880</w:t>
            </w:r>
          </w:p>
        </w:tc>
        <w:tc>
          <w:tcPr>
            <w:tcW w:w="0" w:type="auto"/>
            <w:vAlign w:val="center"/>
          </w:tcPr>
          <w:p w14:paraId="153CB7FE" w14:textId="77777777" w:rsidR="00083C54" w:rsidRPr="0088193B" w:rsidRDefault="00083C54" w:rsidP="006B1B3D">
            <w:pPr>
              <w:pStyle w:val="TAC"/>
            </w:pPr>
            <w:r w:rsidRPr="0088193B">
              <w:t>4136</w:t>
            </w:r>
          </w:p>
        </w:tc>
        <w:tc>
          <w:tcPr>
            <w:tcW w:w="0" w:type="auto"/>
            <w:vAlign w:val="center"/>
          </w:tcPr>
          <w:p w14:paraId="556B57ED" w14:textId="77777777" w:rsidR="00083C54" w:rsidRPr="0088193B" w:rsidRDefault="00083C54" w:rsidP="006B1B3D">
            <w:pPr>
              <w:pStyle w:val="TAC"/>
            </w:pPr>
            <w:r w:rsidRPr="0088193B">
              <w:t>4392</w:t>
            </w:r>
          </w:p>
        </w:tc>
        <w:tc>
          <w:tcPr>
            <w:tcW w:w="0" w:type="auto"/>
            <w:vAlign w:val="center"/>
          </w:tcPr>
          <w:p w14:paraId="1218F1F9" w14:textId="77777777" w:rsidR="00083C54" w:rsidRPr="0088193B" w:rsidRDefault="00083C54" w:rsidP="006B1B3D">
            <w:pPr>
              <w:pStyle w:val="TAC"/>
            </w:pPr>
            <w:r w:rsidRPr="0088193B">
              <w:t>4584</w:t>
            </w:r>
          </w:p>
        </w:tc>
      </w:tr>
      <w:tr w:rsidR="00083C54" w:rsidRPr="0088193B" w14:paraId="773937BA" w14:textId="77777777" w:rsidTr="007563D7">
        <w:trPr>
          <w:cantSplit/>
          <w:jc w:val="center"/>
        </w:trPr>
        <w:tc>
          <w:tcPr>
            <w:tcW w:w="616" w:type="dxa"/>
            <w:tcBorders>
              <w:right w:val="double" w:sz="4" w:space="0" w:color="auto"/>
            </w:tcBorders>
            <w:shd w:val="clear" w:color="auto" w:fill="auto"/>
            <w:vAlign w:val="center"/>
          </w:tcPr>
          <w:p w14:paraId="56B4B97B"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6E3C756E" w14:textId="77777777" w:rsidR="00083C54" w:rsidRPr="0088193B" w:rsidRDefault="00083C54" w:rsidP="006B1B3D">
            <w:pPr>
              <w:pStyle w:val="TAC"/>
            </w:pPr>
            <w:r w:rsidRPr="0088193B">
              <w:t>2856</w:t>
            </w:r>
          </w:p>
        </w:tc>
        <w:tc>
          <w:tcPr>
            <w:tcW w:w="0" w:type="auto"/>
            <w:vAlign w:val="center"/>
          </w:tcPr>
          <w:p w14:paraId="2071DD52" w14:textId="77777777" w:rsidR="00083C54" w:rsidRPr="0088193B" w:rsidRDefault="00083C54" w:rsidP="006B1B3D">
            <w:pPr>
              <w:pStyle w:val="TAC"/>
            </w:pPr>
            <w:r w:rsidRPr="0088193B">
              <w:t>3112</w:t>
            </w:r>
          </w:p>
        </w:tc>
        <w:tc>
          <w:tcPr>
            <w:tcW w:w="0" w:type="auto"/>
            <w:vAlign w:val="center"/>
          </w:tcPr>
          <w:p w14:paraId="4B445D0B" w14:textId="77777777" w:rsidR="00083C54" w:rsidRPr="0088193B" w:rsidRDefault="00083C54" w:rsidP="006B1B3D">
            <w:pPr>
              <w:pStyle w:val="TAC"/>
            </w:pPr>
            <w:r w:rsidRPr="0088193B">
              <w:t>3368</w:t>
            </w:r>
          </w:p>
        </w:tc>
        <w:tc>
          <w:tcPr>
            <w:tcW w:w="0" w:type="auto"/>
            <w:vAlign w:val="center"/>
          </w:tcPr>
          <w:p w14:paraId="18B24910" w14:textId="77777777" w:rsidR="00083C54" w:rsidRPr="0088193B" w:rsidRDefault="00083C54" w:rsidP="006B1B3D">
            <w:pPr>
              <w:pStyle w:val="TAC"/>
            </w:pPr>
            <w:r w:rsidRPr="0088193B">
              <w:t>3624</w:t>
            </w:r>
          </w:p>
        </w:tc>
        <w:tc>
          <w:tcPr>
            <w:tcW w:w="0" w:type="auto"/>
            <w:vAlign w:val="center"/>
          </w:tcPr>
          <w:p w14:paraId="0AA9AB08" w14:textId="77777777" w:rsidR="00083C54" w:rsidRPr="0088193B" w:rsidRDefault="00083C54" w:rsidP="006B1B3D">
            <w:pPr>
              <w:pStyle w:val="TAC"/>
            </w:pPr>
            <w:r w:rsidRPr="0088193B">
              <w:t>3880</w:t>
            </w:r>
          </w:p>
        </w:tc>
        <w:tc>
          <w:tcPr>
            <w:tcW w:w="0" w:type="auto"/>
            <w:vAlign w:val="center"/>
          </w:tcPr>
          <w:p w14:paraId="2A12F892" w14:textId="77777777" w:rsidR="00083C54" w:rsidRPr="0088193B" w:rsidRDefault="00083C54" w:rsidP="006B1B3D">
            <w:pPr>
              <w:pStyle w:val="TAC"/>
            </w:pPr>
            <w:r w:rsidRPr="0088193B">
              <w:t>4136</w:t>
            </w:r>
          </w:p>
        </w:tc>
        <w:tc>
          <w:tcPr>
            <w:tcW w:w="0" w:type="auto"/>
            <w:vAlign w:val="center"/>
          </w:tcPr>
          <w:p w14:paraId="34D6C864" w14:textId="77777777" w:rsidR="00083C54" w:rsidRPr="0088193B" w:rsidRDefault="00083C54" w:rsidP="006B1B3D">
            <w:pPr>
              <w:pStyle w:val="TAC"/>
            </w:pPr>
            <w:r w:rsidRPr="0088193B">
              <w:t>4392</w:t>
            </w:r>
          </w:p>
        </w:tc>
        <w:tc>
          <w:tcPr>
            <w:tcW w:w="0" w:type="auto"/>
            <w:vAlign w:val="center"/>
          </w:tcPr>
          <w:p w14:paraId="2ED26584" w14:textId="77777777" w:rsidR="00083C54" w:rsidRPr="0088193B" w:rsidRDefault="00083C54" w:rsidP="006B1B3D">
            <w:pPr>
              <w:pStyle w:val="TAC"/>
            </w:pPr>
            <w:r w:rsidRPr="0088193B">
              <w:t>4584</w:t>
            </w:r>
          </w:p>
        </w:tc>
        <w:tc>
          <w:tcPr>
            <w:tcW w:w="0" w:type="auto"/>
            <w:vAlign w:val="center"/>
          </w:tcPr>
          <w:p w14:paraId="588D53D7" w14:textId="77777777" w:rsidR="00083C54" w:rsidRPr="0088193B" w:rsidRDefault="00083C54" w:rsidP="006B1B3D">
            <w:pPr>
              <w:pStyle w:val="TAC"/>
            </w:pPr>
            <w:r w:rsidRPr="0088193B">
              <w:t>4968</w:t>
            </w:r>
          </w:p>
        </w:tc>
        <w:tc>
          <w:tcPr>
            <w:tcW w:w="0" w:type="auto"/>
            <w:vAlign w:val="center"/>
          </w:tcPr>
          <w:p w14:paraId="40D6459C" w14:textId="77777777" w:rsidR="00083C54" w:rsidRPr="0088193B" w:rsidRDefault="00083C54" w:rsidP="006B1B3D">
            <w:pPr>
              <w:pStyle w:val="TAC"/>
            </w:pPr>
            <w:r w:rsidRPr="0088193B">
              <w:t>5160</w:t>
            </w:r>
          </w:p>
        </w:tc>
      </w:tr>
      <w:tr w:rsidR="00083C54" w:rsidRPr="0088193B" w14:paraId="2F4D019C" w14:textId="77777777" w:rsidTr="007563D7">
        <w:trPr>
          <w:cantSplit/>
          <w:jc w:val="center"/>
        </w:trPr>
        <w:tc>
          <w:tcPr>
            <w:tcW w:w="616" w:type="dxa"/>
            <w:tcBorders>
              <w:right w:val="double" w:sz="4" w:space="0" w:color="auto"/>
            </w:tcBorders>
            <w:shd w:val="clear" w:color="auto" w:fill="auto"/>
            <w:vAlign w:val="center"/>
          </w:tcPr>
          <w:p w14:paraId="691BD467"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6BB05ABE" w14:textId="77777777" w:rsidR="00083C54" w:rsidRPr="0088193B" w:rsidRDefault="00083C54" w:rsidP="006B1B3D">
            <w:pPr>
              <w:pStyle w:val="TAC"/>
            </w:pPr>
            <w:r w:rsidRPr="0088193B">
              <w:t>3112</w:t>
            </w:r>
          </w:p>
        </w:tc>
        <w:tc>
          <w:tcPr>
            <w:tcW w:w="0" w:type="auto"/>
            <w:vAlign w:val="center"/>
          </w:tcPr>
          <w:p w14:paraId="6796175E" w14:textId="77777777" w:rsidR="00083C54" w:rsidRPr="0088193B" w:rsidRDefault="00083C54" w:rsidP="006B1B3D">
            <w:pPr>
              <w:pStyle w:val="TAC"/>
            </w:pPr>
            <w:r w:rsidRPr="0088193B">
              <w:t>3496</w:t>
            </w:r>
          </w:p>
        </w:tc>
        <w:tc>
          <w:tcPr>
            <w:tcW w:w="0" w:type="auto"/>
            <w:vAlign w:val="center"/>
          </w:tcPr>
          <w:p w14:paraId="040B642B" w14:textId="77777777" w:rsidR="00083C54" w:rsidRPr="0088193B" w:rsidRDefault="00083C54" w:rsidP="006B1B3D">
            <w:pPr>
              <w:pStyle w:val="TAC"/>
            </w:pPr>
            <w:r w:rsidRPr="0088193B">
              <w:t>3752</w:t>
            </w:r>
          </w:p>
        </w:tc>
        <w:tc>
          <w:tcPr>
            <w:tcW w:w="0" w:type="auto"/>
            <w:vAlign w:val="center"/>
          </w:tcPr>
          <w:p w14:paraId="440E7221" w14:textId="77777777" w:rsidR="00083C54" w:rsidRPr="0088193B" w:rsidRDefault="00083C54" w:rsidP="006B1B3D">
            <w:pPr>
              <w:pStyle w:val="TAC"/>
            </w:pPr>
            <w:r w:rsidRPr="0088193B">
              <w:t>4008</w:t>
            </w:r>
          </w:p>
        </w:tc>
        <w:tc>
          <w:tcPr>
            <w:tcW w:w="0" w:type="auto"/>
            <w:vAlign w:val="center"/>
          </w:tcPr>
          <w:p w14:paraId="793D31C7" w14:textId="77777777" w:rsidR="00083C54" w:rsidRPr="0088193B" w:rsidRDefault="00083C54" w:rsidP="006B1B3D">
            <w:pPr>
              <w:pStyle w:val="TAC"/>
            </w:pPr>
            <w:r w:rsidRPr="0088193B">
              <w:t>4264</w:t>
            </w:r>
          </w:p>
        </w:tc>
        <w:tc>
          <w:tcPr>
            <w:tcW w:w="0" w:type="auto"/>
            <w:vAlign w:val="center"/>
          </w:tcPr>
          <w:p w14:paraId="3BAB9EAC" w14:textId="77777777" w:rsidR="00083C54" w:rsidRPr="0088193B" w:rsidRDefault="00083C54" w:rsidP="006B1B3D">
            <w:pPr>
              <w:pStyle w:val="TAC"/>
            </w:pPr>
            <w:r w:rsidRPr="0088193B">
              <w:t>4584</w:t>
            </w:r>
          </w:p>
        </w:tc>
        <w:tc>
          <w:tcPr>
            <w:tcW w:w="0" w:type="auto"/>
            <w:vAlign w:val="center"/>
          </w:tcPr>
          <w:p w14:paraId="41F2FE3B" w14:textId="77777777" w:rsidR="00083C54" w:rsidRPr="0088193B" w:rsidRDefault="00083C54" w:rsidP="006B1B3D">
            <w:pPr>
              <w:pStyle w:val="TAC"/>
            </w:pPr>
            <w:r w:rsidRPr="0088193B">
              <w:t>4968</w:t>
            </w:r>
          </w:p>
        </w:tc>
        <w:tc>
          <w:tcPr>
            <w:tcW w:w="0" w:type="auto"/>
            <w:vAlign w:val="center"/>
          </w:tcPr>
          <w:p w14:paraId="220FFDCB" w14:textId="77777777" w:rsidR="00083C54" w:rsidRPr="0088193B" w:rsidRDefault="00083C54" w:rsidP="006B1B3D">
            <w:pPr>
              <w:pStyle w:val="TAC"/>
            </w:pPr>
            <w:r w:rsidRPr="0088193B">
              <w:t>5160</w:t>
            </w:r>
          </w:p>
        </w:tc>
        <w:tc>
          <w:tcPr>
            <w:tcW w:w="0" w:type="auto"/>
            <w:vAlign w:val="center"/>
          </w:tcPr>
          <w:p w14:paraId="5A881ED9" w14:textId="77777777" w:rsidR="00083C54" w:rsidRPr="0088193B" w:rsidRDefault="00083C54" w:rsidP="006B1B3D">
            <w:pPr>
              <w:pStyle w:val="TAC"/>
            </w:pPr>
            <w:r w:rsidRPr="0088193B">
              <w:t>5544</w:t>
            </w:r>
          </w:p>
        </w:tc>
        <w:tc>
          <w:tcPr>
            <w:tcW w:w="0" w:type="auto"/>
            <w:vAlign w:val="center"/>
          </w:tcPr>
          <w:p w14:paraId="33145D53" w14:textId="77777777" w:rsidR="00083C54" w:rsidRPr="0088193B" w:rsidRDefault="00083C54" w:rsidP="006B1B3D">
            <w:pPr>
              <w:pStyle w:val="TAC"/>
            </w:pPr>
            <w:r w:rsidRPr="0088193B">
              <w:t>5736</w:t>
            </w:r>
          </w:p>
        </w:tc>
      </w:tr>
      <w:tr w:rsidR="00083C54" w:rsidRPr="0088193B" w14:paraId="449E042B" w14:textId="77777777" w:rsidTr="007563D7">
        <w:trPr>
          <w:cantSplit/>
          <w:jc w:val="center"/>
        </w:trPr>
        <w:tc>
          <w:tcPr>
            <w:tcW w:w="616" w:type="dxa"/>
            <w:tcBorders>
              <w:right w:val="double" w:sz="4" w:space="0" w:color="auto"/>
            </w:tcBorders>
            <w:shd w:val="clear" w:color="auto" w:fill="auto"/>
            <w:vAlign w:val="center"/>
          </w:tcPr>
          <w:p w14:paraId="384389F3"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121005AC" w14:textId="77777777" w:rsidR="00083C54" w:rsidRPr="0088193B" w:rsidRDefault="00083C54" w:rsidP="006B1B3D">
            <w:pPr>
              <w:pStyle w:val="TAC"/>
            </w:pPr>
            <w:r w:rsidRPr="0088193B">
              <w:t>3368</w:t>
            </w:r>
          </w:p>
        </w:tc>
        <w:tc>
          <w:tcPr>
            <w:tcW w:w="0" w:type="auto"/>
            <w:vAlign w:val="center"/>
          </w:tcPr>
          <w:p w14:paraId="0BB65B86" w14:textId="77777777" w:rsidR="00083C54" w:rsidRPr="0088193B" w:rsidRDefault="00083C54" w:rsidP="006B1B3D">
            <w:pPr>
              <w:pStyle w:val="TAC"/>
            </w:pPr>
            <w:r w:rsidRPr="0088193B">
              <w:t>3624</w:t>
            </w:r>
          </w:p>
        </w:tc>
        <w:tc>
          <w:tcPr>
            <w:tcW w:w="0" w:type="auto"/>
            <w:vAlign w:val="center"/>
          </w:tcPr>
          <w:p w14:paraId="6DE1D475" w14:textId="77777777" w:rsidR="00083C54" w:rsidRPr="0088193B" w:rsidRDefault="00083C54" w:rsidP="006B1B3D">
            <w:pPr>
              <w:pStyle w:val="TAC"/>
            </w:pPr>
            <w:r w:rsidRPr="0088193B">
              <w:t>4008</w:t>
            </w:r>
          </w:p>
        </w:tc>
        <w:tc>
          <w:tcPr>
            <w:tcW w:w="0" w:type="auto"/>
            <w:vAlign w:val="center"/>
          </w:tcPr>
          <w:p w14:paraId="0BA06FDD" w14:textId="77777777" w:rsidR="00083C54" w:rsidRPr="0088193B" w:rsidRDefault="00083C54" w:rsidP="006B1B3D">
            <w:pPr>
              <w:pStyle w:val="TAC"/>
            </w:pPr>
            <w:r w:rsidRPr="0088193B">
              <w:t>4264</w:t>
            </w:r>
          </w:p>
        </w:tc>
        <w:tc>
          <w:tcPr>
            <w:tcW w:w="0" w:type="auto"/>
            <w:vAlign w:val="center"/>
          </w:tcPr>
          <w:p w14:paraId="24F01F5E" w14:textId="77777777" w:rsidR="00083C54" w:rsidRPr="0088193B" w:rsidRDefault="00083C54" w:rsidP="006B1B3D">
            <w:pPr>
              <w:pStyle w:val="TAC"/>
            </w:pPr>
            <w:r w:rsidRPr="0088193B">
              <w:t>4584</w:t>
            </w:r>
          </w:p>
        </w:tc>
        <w:tc>
          <w:tcPr>
            <w:tcW w:w="0" w:type="auto"/>
            <w:vAlign w:val="center"/>
          </w:tcPr>
          <w:p w14:paraId="2AF027D3" w14:textId="77777777" w:rsidR="00083C54" w:rsidRPr="0088193B" w:rsidRDefault="00083C54" w:rsidP="006B1B3D">
            <w:pPr>
              <w:pStyle w:val="TAC"/>
            </w:pPr>
            <w:r w:rsidRPr="0088193B">
              <w:t>4968</w:t>
            </w:r>
          </w:p>
        </w:tc>
        <w:tc>
          <w:tcPr>
            <w:tcW w:w="0" w:type="auto"/>
            <w:vAlign w:val="center"/>
          </w:tcPr>
          <w:p w14:paraId="5A3498DA" w14:textId="77777777" w:rsidR="00083C54" w:rsidRPr="0088193B" w:rsidRDefault="00083C54" w:rsidP="006B1B3D">
            <w:pPr>
              <w:pStyle w:val="TAC"/>
            </w:pPr>
            <w:r w:rsidRPr="0088193B">
              <w:t>5160</w:t>
            </w:r>
          </w:p>
        </w:tc>
        <w:tc>
          <w:tcPr>
            <w:tcW w:w="0" w:type="auto"/>
            <w:vAlign w:val="center"/>
          </w:tcPr>
          <w:p w14:paraId="2ED8BCD0" w14:textId="77777777" w:rsidR="00083C54" w:rsidRPr="0088193B" w:rsidRDefault="00083C54" w:rsidP="006B1B3D">
            <w:pPr>
              <w:pStyle w:val="TAC"/>
            </w:pPr>
            <w:r w:rsidRPr="0088193B">
              <w:t>5544</w:t>
            </w:r>
          </w:p>
        </w:tc>
        <w:tc>
          <w:tcPr>
            <w:tcW w:w="0" w:type="auto"/>
            <w:vAlign w:val="center"/>
          </w:tcPr>
          <w:p w14:paraId="4BD03454" w14:textId="77777777" w:rsidR="00083C54" w:rsidRPr="0088193B" w:rsidRDefault="00083C54" w:rsidP="006B1B3D">
            <w:pPr>
              <w:pStyle w:val="TAC"/>
            </w:pPr>
            <w:r w:rsidRPr="0088193B">
              <w:t>5736</w:t>
            </w:r>
          </w:p>
        </w:tc>
        <w:tc>
          <w:tcPr>
            <w:tcW w:w="0" w:type="auto"/>
            <w:vAlign w:val="center"/>
          </w:tcPr>
          <w:p w14:paraId="0D746046" w14:textId="77777777" w:rsidR="00083C54" w:rsidRPr="0088193B" w:rsidRDefault="00083C54" w:rsidP="006B1B3D">
            <w:pPr>
              <w:pStyle w:val="TAC"/>
            </w:pPr>
            <w:r w:rsidRPr="0088193B">
              <w:t>6200</w:t>
            </w:r>
          </w:p>
        </w:tc>
      </w:tr>
      <w:tr w:rsidR="00083C54" w:rsidRPr="0088193B" w14:paraId="06A8FFF9" w14:textId="77777777" w:rsidTr="007563D7">
        <w:trPr>
          <w:cantSplit/>
          <w:jc w:val="center"/>
        </w:trPr>
        <w:tc>
          <w:tcPr>
            <w:tcW w:w="616" w:type="dxa"/>
            <w:tcBorders>
              <w:right w:val="double" w:sz="4" w:space="0" w:color="auto"/>
            </w:tcBorders>
            <w:shd w:val="clear" w:color="auto" w:fill="auto"/>
            <w:vAlign w:val="center"/>
          </w:tcPr>
          <w:p w14:paraId="7D12BBEF"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52C0C99E" w14:textId="77777777" w:rsidR="00083C54" w:rsidRPr="0088193B" w:rsidRDefault="00083C54" w:rsidP="006B1B3D">
            <w:pPr>
              <w:pStyle w:val="TAC"/>
            </w:pPr>
            <w:r w:rsidRPr="0088193B">
              <w:t>3624</w:t>
            </w:r>
          </w:p>
        </w:tc>
        <w:tc>
          <w:tcPr>
            <w:tcW w:w="0" w:type="auto"/>
            <w:vAlign w:val="center"/>
          </w:tcPr>
          <w:p w14:paraId="49038DBC" w14:textId="77777777" w:rsidR="00083C54" w:rsidRPr="0088193B" w:rsidRDefault="00083C54" w:rsidP="006B1B3D">
            <w:pPr>
              <w:pStyle w:val="TAC"/>
            </w:pPr>
            <w:r w:rsidRPr="0088193B">
              <w:t>3880</w:t>
            </w:r>
          </w:p>
        </w:tc>
        <w:tc>
          <w:tcPr>
            <w:tcW w:w="0" w:type="auto"/>
            <w:vAlign w:val="center"/>
          </w:tcPr>
          <w:p w14:paraId="28614F3F" w14:textId="77777777" w:rsidR="00083C54" w:rsidRPr="0088193B" w:rsidRDefault="00083C54" w:rsidP="006B1B3D">
            <w:pPr>
              <w:pStyle w:val="TAC"/>
            </w:pPr>
            <w:r w:rsidRPr="0088193B">
              <w:t>4264</w:t>
            </w:r>
          </w:p>
        </w:tc>
        <w:tc>
          <w:tcPr>
            <w:tcW w:w="0" w:type="auto"/>
            <w:vAlign w:val="center"/>
          </w:tcPr>
          <w:p w14:paraId="3829F795" w14:textId="77777777" w:rsidR="00083C54" w:rsidRPr="0088193B" w:rsidRDefault="00083C54" w:rsidP="006B1B3D">
            <w:pPr>
              <w:pStyle w:val="TAC"/>
            </w:pPr>
            <w:r w:rsidRPr="0088193B">
              <w:t>4584</w:t>
            </w:r>
          </w:p>
        </w:tc>
        <w:tc>
          <w:tcPr>
            <w:tcW w:w="0" w:type="auto"/>
            <w:vAlign w:val="center"/>
          </w:tcPr>
          <w:p w14:paraId="3D0BE4D9" w14:textId="77777777" w:rsidR="00083C54" w:rsidRPr="0088193B" w:rsidRDefault="00083C54" w:rsidP="006B1B3D">
            <w:pPr>
              <w:pStyle w:val="TAC"/>
            </w:pPr>
            <w:r w:rsidRPr="0088193B">
              <w:t>4968</w:t>
            </w:r>
          </w:p>
        </w:tc>
        <w:tc>
          <w:tcPr>
            <w:tcW w:w="0" w:type="auto"/>
            <w:vAlign w:val="center"/>
          </w:tcPr>
          <w:p w14:paraId="0C572AE2" w14:textId="77777777" w:rsidR="00083C54" w:rsidRPr="0088193B" w:rsidRDefault="00083C54" w:rsidP="006B1B3D">
            <w:pPr>
              <w:pStyle w:val="TAC"/>
            </w:pPr>
            <w:r w:rsidRPr="0088193B">
              <w:t>5160</w:t>
            </w:r>
          </w:p>
        </w:tc>
        <w:tc>
          <w:tcPr>
            <w:tcW w:w="0" w:type="auto"/>
            <w:vAlign w:val="center"/>
          </w:tcPr>
          <w:p w14:paraId="0714CF9C" w14:textId="77777777" w:rsidR="00083C54" w:rsidRPr="0088193B" w:rsidRDefault="00083C54" w:rsidP="006B1B3D">
            <w:pPr>
              <w:pStyle w:val="TAC"/>
            </w:pPr>
            <w:r w:rsidRPr="0088193B">
              <w:t>5544</w:t>
            </w:r>
          </w:p>
        </w:tc>
        <w:tc>
          <w:tcPr>
            <w:tcW w:w="0" w:type="auto"/>
            <w:vAlign w:val="center"/>
          </w:tcPr>
          <w:p w14:paraId="446D4D4B" w14:textId="77777777" w:rsidR="00083C54" w:rsidRPr="0088193B" w:rsidRDefault="00083C54" w:rsidP="006B1B3D">
            <w:pPr>
              <w:pStyle w:val="TAC"/>
            </w:pPr>
            <w:r w:rsidRPr="0088193B">
              <w:t>5992</w:t>
            </w:r>
          </w:p>
        </w:tc>
        <w:tc>
          <w:tcPr>
            <w:tcW w:w="0" w:type="auto"/>
            <w:vAlign w:val="center"/>
          </w:tcPr>
          <w:p w14:paraId="303B03E0" w14:textId="77777777" w:rsidR="00083C54" w:rsidRPr="0088193B" w:rsidRDefault="00083C54" w:rsidP="006B1B3D">
            <w:pPr>
              <w:pStyle w:val="TAC"/>
            </w:pPr>
            <w:r w:rsidRPr="0088193B">
              <w:t>6200</w:t>
            </w:r>
          </w:p>
        </w:tc>
        <w:tc>
          <w:tcPr>
            <w:tcW w:w="0" w:type="auto"/>
            <w:vAlign w:val="center"/>
          </w:tcPr>
          <w:p w14:paraId="631062BE" w14:textId="77777777" w:rsidR="00083C54" w:rsidRPr="0088193B" w:rsidRDefault="00083C54" w:rsidP="006B1B3D">
            <w:pPr>
              <w:pStyle w:val="TAC"/>
            </w:pPr>
            <w:r w:rsidRPr="0088193B">
              <w:t>6456</w:t>
            </w:r>
          </w:p>
        </w:tc>
      </w:tr>
      <w:tr w:rsidR="00083C54" w:rsidRPr="0088193B" w14:paraId="50A26807" w14:textId="77777777" w:rsidTr="007563D7">
        <w:trPr>
          <w:cantSplit/>
          <w:jc w:val="center"/>
        </w:trPr>
        <w:tc>
          <w:tcPr>
            <w:tcW w:w="616" w:type="dxa"/>
            <w:tcBorders>
              <w:right w:val="double" w:sz="4" w:space="0" w:color="auto"/>
            </w:tcBorders>
            <w:shd w:val="clear" w:color="auto" w:fill="auto"/>
            <w:vAlign w:val="center"/>
          </w:tcPr>
          <w:p w14:paraId="1C70AAFB"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295C2984" w14:textId="77777777" w:rsidR="00083C54" w:rsidRPr="0088193B" w:rsidRDefault="00083C54" w:rsidP="006B1B3D">
            <w:pPr>
              <w:pStyle w:val="TAC"/>
            </w:pPr>
            <w:r w:rsidRPr="0088193B">
              <w:t>4008</w:t>
            </w:r>
          </w:p>
        </w:tc>
        <w:tc>
          <w:tcPr>
            <w:tcW w:w="0" w:type="auto"/>
            <w:vAlign w:val="center"/>
          </w:tcPr>
          <w:p w14:paraId="4FB1679F" w14:textId="77777777" w:rsidR="00083C54" w:rsidRPr="0088193B" w:rsidRDefault="00083C54" w:rsidP="006B1B3D">
            <w:pPr>
              <w:pStyle w:val="TAC"/>
            </w:pPr>
            <w:r w:rsidRPr="0088193B">
              <w:t>4392</w:t>
            </w:r>
          </w:p>
        </w:tc>
        <w:tc>
          <w:tcPr>
            <w:tcW w:w="0" w:type="auto"/>
            <w:vAlign w:val="center"/>
          </w:tcPr>
          <w:p w14:paraId="63E12137" w14:textId="77777777" w:rsidR="00083C54" w:rsidRPr="0088193B" w:rsidRDefault="00083C54" w:rsidP="006B1B3D">
            <w:pPr>
              <w:pStyle w:val="TAC"/>
            </w:pPr>
            <w:r w:rsidRPr="0088193B">
              <w:t>4776</w:t>
            </w:r>
          </w:p>
        </w:tc>
        <w:tc>
          <w:tcPr>
            <w:tcW w:w="0" w:type="auto"/>
            <w:vAlign w:val="center"/>
          </w:tcPr>
          <w:p w14:paraId="4EC42EBE" w14:textId="77777777" w:rsidR="00083C54" w:rsidRPr="0088193B" w:rsidRDefault="00083C54" w:rsidP="006B1B3D">
            <w:pPr>
              <w:pStyle w:val="TAC"/>
            </w:pPr>
            <w:r w:rsidRPr="0088193B">
              <w:t>5160</w:t>
            </w:r>
          </w:p>
        </w:tc>
        <w:tc>
          <w:tcPr>
            <w:tcW w:w="0" w:type="auto"/>
            <w:vAlign w:val="center"/>
          </w:tcPr>
          <w:p w14:paraId="57422137" w14:textId="77777777" w:rsidR="00083C54" w:rsidRPr="0088193B" w:rsidRDefault="00083C54" w:rsidP="006B1B3D">
            <w:pPr>
              <w:pStyle w:val="TAC"/>
            </w:pPr>
            <w:r w:rsidRPr="0088193B">
              <w:t>5352</w:t>
            </w:r>
          </w:p>
        </w:tc>
        <w:tc>
          <w:tcPr>
            <w:tcW w:w="0" w:type="auto"/>
            <w:vAlign w:val="center"/>
          </w:tcPr>
          <w:p w14:paraId="1F010DEE" w14:textId="77777777" w:rsidR="00083C54" w:rsidRPr="0088193B" w:rsidRDefault="00083C54" w:rsidP="006B1B3D">
            <w:pPr>
              <w:pStyle w:val="TAC"/>
            </w:pPr>
            <w:r w:rsidRPr="0088193B">
              <w:t>5736</w:t>
            </w:r>
          </w:p>
        </w:tc>
        <w:tc>
          <w:tcPr>
            <w:tcW w:w="0" w:type="auto"/>
            <w:vAlign w:val="center"/>
          </w:tcPr>
          <w:p w14:paraId="068019DD" w14:textId="77777777" w:rsidR="00083C54" w:rsidRPr="0088193B" w:rsidRDefault="00083C54" w:rsidP="006B1B3D">
            <w:pPr>
              <w:pStyle w:val="TAC"/>
            </w:pPr>
            <w:r w:rsidRPr="0088193B">
              <w:t>6200</w:t>
            </w:r>
          </w:p>
        </w:tc>
        <w:tc>
          <w:tcPr>
            <w:tcW w:w="0" w:type="auto"/>
            <w:vAlign w:val="center"/>
          </w:tcPr>
          <w:p w14:paraId="7B6CE1D0" w14:textId="77777777" w:rsidR="00083C54" w:rsidRPr="0088193B" w:rsidRDefault="00083C54" w:rsidP="006B1B3D">
            <w:pPr>
              <w:pStyle w:val="TAC"/>
            </w:pPr>
            <w:r w:rsidRPr="0088193B">
              <w:t>6456</w:t>
            </w:r>
          </w:p>
        </w:tc>
        <w:tc>
          <w:tcPr>
            <w:tcW w:w="0" w:type="auto"/>
            <w:vAlign w:val="center"/>
          </w:tcPr>
          <w:p w14:paraId="1B1FE10D" w14:textId="77777777" w:rsidR="00083C54" w:rsidRPr="0088193B" w:rsidRDefault="00083C54" w:rsidP="006B1B3D">
            <w:pPr>
              <w:pStyle w:val="TAC"/>
            </w:pPr>
            <w:r w:rsidRPr="0088193B">
              <w:t>6712</w:t>
            </w:r>
          </w:p>
        </w:tc>
        <w:tc>
          <w:tcPr>
            <w:tcW w:w="0" w:type="auto"/>
            <w:vAlign w:val="center"/>
          </w:tcPr>
          <w:p w14:paraId="31096632" w14:textId="77777777" w:rsidR="00083C54" w:rsidRPr="0088193B" w:rsidRDefault="00083C54" w:rsidP="006B1B3D">
            <w:pPr>
              <w:pStyle w:val="TAC"/>
            </w:pPr>
            <w:r w:rsidRPr="0088193B">
              <w:t>7224</w:t>
            </w:r>
          </w:p>
        </w:tc>
      </w:tr>
      <w:tr w:rsidR="00083C54" w:rsidRPr="0088193B" w14:paraId="7CE7C2A5" w14:textId="77777777" w:rsidTr="007563D7">
        <w:trPr>
          <w:cantSplit/>
          <w:jc w:val="center"/>
        </w:trPr>
        <w:tc>
          <w:tcPr>
            <w:tcW w:w="616" w:type="dxa"/>
            <w:tcBorders>
              <w:right w:val="double" w:sz="4" w:space="0" w:color="auto"/>
            </w:tcBorders>
            <w:shd w:val="clear" w:color="auto" w:fill="auto"/>
            <w:vAlign w:val="center"/>
          </w:tcPr>
          <w:p w14:paraId="017DA28C"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4BD18BB5" w14:textId="77777777" w:rsidR="00083C54" w:rsidRPr="0088193B" w:rsidRDefault="00083C54" w:rsidP="006B1B3D">
            <w:pPr>
              <w:pStyle w:val="TAC"/>
            </w:pPr>
            <w:r w:rsidRPr="0088193B">
              <w:t>4392</w:t>
            </w:r>
          </w:p>
        </w:tc>
        <w:tc>
          <w:tcPr>
            <w:tcW w:w="0" w:type="auto"/>
            <w:vAlign w:val="center"/>
          </w:tcPr>
          <w:p w14:paraId="40E97719" w14:textId="77777777" w:rsidR="00083C54" w:rsidRPr="0088193B" w:rsidRDefault="00083C54" w:rsidP="006B1B3D">
            <w:pPr>
              <w:pStyle w:val="TAC"/>
            </w:pPr>
            <w:r w:rsidRPr="0088193B">
              <w:t>4776</w:t>
            </w:r>
          </w:p>
        </w:tc>
        <w:tc>
          <w:tcPr>
            <w:tcW w:w="0" w:type="auto"/>
            <w:vAlign w:val="center"/>
          </w:tcPr>
          <w:p w14:paraId="578ABEF1" w14:textId="77777777" w:rsidR="00083C54" w:rsidRPr="0088193B" w:rsidRDefault="00083C54" w:rsidP="006B1B3D">
            <w:pPr>
              <w:pStyle w:val="TAC"/>
            </w:pPr>
            <w:r w:rsidRPr="0088193B">
              <w:t>5160</w:t>
            </w:r>
          </w:p>
        </w:tc>
        <w:tc>
          <w:tcPr>
            <w:tcW w:w="0" w:type="auto"/>
            <w:vAlign w:val="center"/>
          </w:tcPr>
          <w:p w14:paraId="00CBFA9F" w14:textId="77777777" w:rsidR="00083C54" w:rsidRPr="0088193B" w:rsidRDefault="00083C54" w:rsidP="006B1B3D">
            <w:pPr>
              <w:pStyle w:val="TAC"/>
            </w:pPr>
            <w:r w:rsidRPr="0088193B">
              <w:t>5544</w:t>
            </w:r>
          </w:p>
        </w:tc>
        <w:tc>
          <w:tcPr>
            <w:tcW w:w="0" w:type="auto"/>
            <w:vAlign w:val="center"/>
          </w:tcPr>
          <w:p w14:paraId="2C5A5BC9" w14:textId="77777777" w:rsidR="00083C54" w:rsidRPr="0088193B" w:rsidRDefault="00083C54" w:rsidP="006B1B3D">
            <w:pPr>
              <w:pStyle w:val="TAC"/>
            </w:pPr>
            <w:r w:rsidRPr="0088193B">
              <w:t>5992</w:t>
            </w:r>
          </w:p>
        </w:tc>
        <w:tc>
          <w:tcPr>
            <w:tcW w:w="0" w:type="auto"/>
            <w:vAlign w:val="center"/>
          </w:tcPr>
          <w:p w14:paraId="21800670" w14:textId="77777777" w:rsidR="00083C54" w:rsidRPr="0088193B" w:rsidRDefault="00083C54" w:rsidP="006B1B3D">
            <w:pPr>
              <w:pStyle w:val="TAC"/>
            </w:pPr>
            <w:r w:rsidRPr="0088193B">
              <w:t>6200</w:t>
            </w:r>
          </w:p>
        </w:tc>
        <w:tc>
          <w:tcPr>
            <w:tcW w:w="0" w:type="auto"/>
            <w:vAlign w:val="center"/>
          </w:tcPr>
          <w:p w14:paraId="4783C28D" w14:textId="77777777" w:rsidR="00083C54" w:rsidRPr="0088193B" w:rsidRDefault="00083C54" w:rsidP="006B1B3D">
            <w:pPr>
              <w:pStyle w:val="TAC"/>
            </w:pPr>
            <w:r w:rsidRPr="0088193B">
              <w:t>6712</w:t>
            </w:r>
          </w:p>
        </w:tc>
        <w:tc>
          <w:tcPr>
            <w:tcW w:w="0" w:type="auto"/>
            <w:vAlign w:val="center"/>
          </w:tcPr>
          <w:p w14:paraId="24CB84D6" w14:textId="77777777" w:rsidR="00083C54" w:rsidRPr="0088193B" w:rsidRDefault="00083C54" w:rsidP="006B1B3D">
            <w:pPr>
              <w:pStyle w:val="TAC"/>
            </w:pPr>
            <w:r w:rsidRPr="0088193B">
              <w:t>7224</w:t>
            </w:r>
          </w:p>
        </w:tc>
        <w:tc>
          <w:tcPr>
            <w:tcW w:w="0" w:type="auto"/>
            <w:vAlign w:val="center"/>
          </w:tcPr>
          <w:p w14:paraId="2EB3CD3A" w14:textId="77777777" w:rsidR="00083C54" w:rsidRPr="0088193B" w:rsidRDefault="00083C54" w:rsidP="006B1B3D">
            <w:pPr>
              <w:pStyle w:val="TAC"/>
            </w:pPr>
            <w:r w:rsidRPr="0088193B">
              <w:t>7480</w:t>
            </w:r>
          </w:p>
        </w:tc>
        <w:tc>
          <w:tcPr>
            <w:tcW w:w="0" w:type="auto"/>
            <w:vAlign w:val="center"/>
          </w:tcPr>
          <w:p w14:paraId="42D4E87C" w14:textId="77777777" w:rsidR="00083C54" w:rsidRPr="0088193B" w:rsidRDefault="00083C54" w:rsidP="006B1B3D">
            <w:pPr>
              <w:pStyle w:val="TAC"/>
            </w:pPr>
            <w:r w:rsidRPr="0088193B">
              <w:t>7992</w:t>
            </w:r>
          </w:p>
        </w:tc>
      </w:tr>
      <w:tr w:rsidR="00083C54" w:rsidRPr="0088193B" w14:paraId="06D97DCC" w14:textId="77777777" w:rsidTr="007563D7">
        <w:trPr>
          <w:cantSplit/>
          <w:jc w:val="center"/>
        </w:trPr>
        <w:tc>
          <w:tcPr>
            <w:tcW w:w="616" w:type="dxa"/>
            <w:tcBorders>
              <w:right w:val="double" w:sz="4" w:space="0" w:color="auto"/>
            </w:tcBorders>
            <w:shd w:val="clear" w:color="auto" w:fill="auto"/>
            <w:vAlign w:val="center"/>
          </w:tcPr>
          <w:p w14:paraId="62233FD5"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7D54AD03" w14:textId="77777777" w:rsidR="00083C54" w:rsidRPr="0088193B" w:rsidRDefault="00083C54" w:rsidP="006B1B3D">
            <w:pPr>
              <w:pStyle w:val="TAC"/>
            </w:pPr>
            <w:r w:rsidRPr="0088193B">
              <w:t>4776</w:t>
            </w:r>
          </w:p>
        </w:tc>
        <w:tc>
          <w:tcPr>
            <w:tcW w:w="0" w:type="auto"/>
            <w:vAlign w:val="center"/>
          </w:tcPr>
          <w:p w14:paraId="347E35BD" w14:textId="77777777" w:rsidR="00083C54" w:rsidRPr="0088193B" w:rsidRDefault="00083C54" w:rsidP="006B1B3D">
            <w:pPr>
              <w:pStyle w:val="TAC"/>
            </w:pPr>
            <w:r w:rsidRPr="0088193B">
              <w:t>5160</w:t>
            </w:r>
          </w:p>
        </w:tc>
        <w:tc>
          <w:tcPr>
            <w:tcW w:w="0" w:type="auto"/>
            <w:vAlign w:val="center"/>
          </w:tcPr>
          <w:p w14:paraId="68E071FE" w14:textId="77777777" w:rsidR="00083C54" w:rsidRPr="0088193B" w:rsidRDefault="00083C54" w:rsidP="006B1B3D">
            <w:pPr>
              <w:pStyle w:val="TAC"/>
            </w:pPr>
            <w:r w:rsidRPr="0088193B">
              <w:t>5544</w:t>
            </w:r>
          </w:p>
        </w:tc>
        <w:tc>
          <w:tcPr>
            <w:tcW w:w="0" w:type="auto"/>
            <w:vAlign w:val="center"/>
          </w:tcPr>
          <w:p w14:paraId="0582116B" w14:textId="77777777" w:rsidR="00083C54" w:rsidRPr="0088193B" w:rsidRDefault="00083C54" w:rsidP="006B1B3D">
            <w:pPr>
              <w:pStyle w:val="TAC"/>
            </w:pPr>
            <w:r w:rsidRPr="0088193B">
              <w:t>5992</w:t>
            </w:r>
          </w:p>
        </w:tc>
        <w:tc>
          <w:tcPr>
            <w:tcW w:w="0" w:type="auto"/>
            <w:vAlign w:val="center"/>
          </w:tcPr>
          <w:p w14:paraId="69E2D7D0" w14:textId="77777777" w:rsidR="00083C54" w:rsidRPr="0088193B" w:rsidRDefault="00083C54" w:rsidP="006B1B3D">
            <w:pPr>
              <w:pStyle w:val="TAC"/>
            </w:pPr>
            <w:r w:rsidRPr="0088193B">
              <w:t>6456</w:t>
            </w:r>
          </w:p>
        </w:tc>
        <w:tc>
          <w:tcPr>
            <w:tcW w:w="0" w:type="auto"/>
            <w:vAlign w:val="center"/>
          </w:tcPr>
          <w:p w14:paraId="3E7E2B44" w14:textId="77777777" w:rsidR="00083C54" w:rsidRPr="0088193B" w:rsidRDefault="00083C54" w:rsidP="006B1B3D">
            <w:pPr>
              <w:pStyle w:val="TAC"/>
            </w:pPr>
            <w:r w:rsidRPr="0088193B">
              <w:t>6968</w:t>
            </w:r>
          </w:p>
        </w:tc>
        <w:tc>
          <w:tcPr>
            <w:tcW w:w="0" w:type="auto"/>
            <w:vAlign w:val="center"/>
          </w:tcPr>
          <w:p w14:paraId="094EAE57" w14:textId="77777777" w:rsidR="00083C54" w:rsidRPr="0088193B" w:rsidRDefault="00083C54" w:rsidP="006B1B3D">
            <w:pPr>
              <w:pStyle w:val="TAC"/>
            </w:pPr>
            <w:r w:rsidRPr="0088193B">
              <w:t>7224</w:t>
            </w:r>
          </w:p>
        </w:tc>
        <w:tc>
          <w:tcPr>
            <w:tcW w:w="0" w:type="auto"/>
            <w:vAlign w:val="center"/>
          </w:tcPr>
          <w:p w14:paraId="2A8302E5" w14:textId="77777777" w:rsidR="00083C54" w:rsidRPr="0088193B" w:rsidRDefault="00083C54" w:rsidP="006B1B3D">
            <w:pPr>
              <w:pStyle w:val="TAC"/>
            </w:pPr>
            <w:r w:rsidRPr="0088193B">
              <w:t>7736</w:t>
            </w:r>
          </w:p>
        </w:tc>
        <w:tc>
          <w:tcPr>
            <w:tcW w:w="0" w:type="auto"/>
            <w:vAlign w:val="center"/>
          </w:tcPr>
          <w:p w14:paraId="7F12C302" w14:textId="77777777" w:rsidR="00083C54" w:rsidRPr="0088193B" w:rsidRDefault="00083C54" w:rsidP="006B1B3D">
            <w:pPr>
              <w:pStyle w:val="TAC"/>
            </w:pPr>
            <w:r w:rsidRPr="0088193B">
              <w:t>8248</w:t>
            </w:r>
          </w:p>
        </w:tc>
        <w:tc>
          <w:tcPr>
            <w:tcW w:w="0" w:type="auto"/>
            <w:vAlign w:val="center"/>
          </w:tcPr>
          <w:p w14:paraId="0DD0304C" w14:textId="77777777" w:rsidR="00083C54" w:rsidRPr="0088193B" w:rsidRDefault="00083C54" w:rsidP="006B1B3D">
            <w:pPr>
              <w:pStyle w:val="TAC"/>
            </w:pPr>
            <w:r w:rsidRPr="0088193B">
              <w:t>8504</w:t>
            </w:r>
          </w:p>
        </w:tc>
      </w:tr>
      <w:tr w:rsidR="00083C54" w:rsidRPr="0088193B" w14:paraId="4ECA72DC" w14:textId="77777777" w:rsidTr="007563D7">
        <w:trPr>
          <w:cantSplit/>
          <w:jc w:val="center"/>
        </w:trPr>
        <w:tc>
          <w:tcPr>
            <w:tcW w:w="616" w:type="dxa"/>
            <w:tcBorders>
              <w:right w:val="double" w:sz="4" w:space="0" w:color="auto"/>
            </w:tcBorders>
            <w:shd w:val="clear" w:color="auto" w:fill="auto"/>
            <w:vAlign w:val="center"/>
          </w:tcPr>
          <w:p w14:paraId="60BBB8B3"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1CA990B5" w14:textId="77777777" w:rsidR="00083C54" w:rsidRPr="0088193B" w:rsidRDefault="00083C54" w:rsidP="006B1B3D">
            <w:pPr>
              <w:pStyle w:val="TAC"/>
            </w:pPr>
            <w:r w:rsidRPr="0088193B">
              <w:t>5160</w:t>
            </w:r>
          </w:p>
        </w:tc>
        <w:tc>
          <w:tcPr>
            <w:tcW w:w="0" w:type="auto"/>
            <w:vAlign w:val="center"/>
          </w:tcPr>
          <w:p w14:paraId="302135E3" w14:textId="77777777" w:rsidR="00083C54" w:rsidRPr="0088193B" w:rsidRDefault="00083C54" w:rsidP="006B1B3D">
            <w:pPr>
              <w:pStyle w:val="TAC"/>
            </w:pPr>
            <w:r w:rsidRPr="0088193B">
              <w:t>5544</w:t>
            </w:r>
          </w:p>
        </w:tc>
        <w:tc>
          <w:tcPr>
            <w:tcW w:w="0" w:type="auto"/>
            <w:vAlign w:val="center"/>
          </w:tcPr>
          <w:p w14:paraId="051D1FE8" w14:textId="77777777" w:rsidR="00083C54" w:rsidRPr="0088193B" w:rsidRDefault="00083C54" w:rsidP="006B1B3D">
            <w:pPr>
              <w:pStyle w:val="TAC"/>
            </w:pPr>
            <w:r w:rsidRPr="0088193B">
              <w:t>5992</w:t>
            </w:r>
          </w:p>
        </w:tc>
        <w:tc>
          <w:tcPr>
            <w:tcW w:w="0" w:type="auto"/>
            <w:vAlign w:val="center"/>
          </w:tcPr>
          <w:p w14:paraId="495DC3F9" w14:textId="77777777" w:rsidR="00083C54" w:rsidRPr="0088193B" w:rsidRDefault="00083C54" w:rsidP="006B1B3D">
            <w:pPr>
              <w:pStyle w:val="TAC"/>
            </w:pPr>
            <w:r w:rsidRPr="0088193B">
              <w:t>6456</w:t>
            </w:r>
          </w:p>
        </w:tc>
        <w:tc>
          <w:tcPr>
            <w:tcW w:w="0" w:type="auto"/>
            <w:vAlign w:val="center"/>
          </w:tcPr>
          <w:p w14:paraId="2D34063E" w14:textId="77777777" w:rsidR="00083C54" w:rsidRPr="0088193B" w:rsidRDefault="00083C54" w:rsidP="006B1B3D">
            <w:pPr>
              <w:pStyle w:val="TAC"/>
            </w:pPr>
            <w:r w:rsidRPr="0088193B">
              <w:t>6968</w:t>
            </w:r>
          </w:p>
        </w:tc>
        <w:tc>
          <w:tcPr>
            <w:tcW w:w="0" w:type="auto"/>
            <w:vAlign w:val="center"/>
          </w:tcPr>
          <w:p w14:paraId="3FE049BF" w14:textId="77777777" w:rsidR="00083C54" w:rsidRPr="0088193B" w:rsidRDefault="00083C54" w:rsidP="006B1B3D">
            <w:pPr>
              <w:pStyle w:val="TAC"/>
            </w:pPr>
            <w:r w:rsidRPr="0088193B">
              <w:t>7480</w:t>
            </w:r>
          </w:p>
        </w:tc>
        <w:tc>
          <w:tcPr>
            <w:tcW w:w="0" w:type="auto"/>
            <w:vAlign w:val="center"/>
          </w:tcPr>
          <w:p w14:paraId="1A79FA55" w14:textId="77777777" w:rsidR="00083C54" w:rsidRPr="0088193B" w:rsidRDefault="00083C54" w:rsidP="006B1B3D">
            <w:pPr>
              <w:pStyle w:val="TAC"/>
            </w:pPr>
            <w:r w:rsidRPr="0088193B">
              <w:t>7992</w:t>
            </w:r>
          </w:p>
        </w:tc>
        <w:tc>
          <w:tcPr>
            <w:tcW w:w="0" w:type="auto"/>
            <w:vAlign w:val="center"/>
          </w:tcPr>
          <w:p w14:paraId="54854F77" w14:textId="77777777" w:rsidR="00083C54" w:rsidRPr="0088193B" w:rsidRDefault="00083C54" w:rsidP="006B1B3D">
            <w:pPr>
              <w:pStyle w:val="TAC"/>
            </w:pPr>
            <w:r w:rsidRPr="0088193B">
              <w:t>8248</w:t>
            </w:r>
          </w:p>
        </w:tc>
        <w:tc>
          <w:tcPr>
            <w:tcW w:w="0" w:type="auto"/>
            <w:vAlign w:val="center"/>
          </w:tcPr>
          <w:p w14:paraId="1946781A" w14:textId="77777777" w:rsidR="00083C54" w:rsidRPr="0088193B" w:rsidRDefault="00083C54" w:rsidP="006B1B3D">
            <w:pPr>
              <w:pStyle w:val="TAC"/>
            </w:pPr>
            <w:r w:rsidRPr="0088193B">
              <w:t>8760</w:t>
            </w:r>
          </w:p>
        </w:tc>
        <w:tc>
          <w:tcPr>
            <w:tcW w:w="0" w:type="auto"/>
            <w:vAlign w:val="center"/>
          </w:tcPr>
          <w:p w14:paraId="3F7A3831" w14:textId="77777777" w:rsidR="00083C54" w:rsidRPr="0088193B" w:rsidRDefault="00083C54" w:rsidP="006B1B3D">
            <w:pPr>
              <w:pStyle w:val="TAC"/>
            </w:pPr>
            <w:r w:rsidRPr="0088193B">
              <w:t>9144</w:t>
            </w:r>
          </w:p>
        </w:tc>
      </w:tr>
      <w:tr w:rsidR="00083C54" w:rsidRPr="0088193B" w14:paraId="1CED1DE9" w14:textId="77777777" w:rsidTr="007563D7">
        <w:trPr>
          <w:cantSplit/>
          <w:jc w:val="center"/>
        </w:trPr>
        <w:tc>
          <w:tcPr>
            <w:tcW w:w="616" w:type="dxa"/>
            <w:tcBorders>
              <w:right w:val="double" w:sz="4" w:space="0" w:color="auto"/>
            </w:tcBorders>
            <w:shd w:val="clear" w:color="auto" w:fill="auto"/>
            <w:vAlign w:val="center"/>
          </w:tcPr>
          <w:p w14:paraId="47A55191"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2C36F3E1" w14:textId="77777777" w:rsidR="00083C54" w:rsidRPr="0088193B" w:rsidRDefault="00083C54" w:rsidP="006B1B3D">
            <w:pPr>
              <w:pStyle w:val="TAC"/>
            </w:pPr>
            <w:r w:rsidRPr="0088193B">
              <w:t>5544</w:t>
            </w:r>
          </w:p>
        </w:tc>
        <w:tc>
          <w:tcPr>
            <w:tcW w:w="0" w:type="auto"/>
            <w:vAlign w:val="center"/>
          </w:tcPr>
          <w:p w14:paraId="5336CE29" w14:textId="77777777" w:rsidR="00083C54" w:rsidRPr="0088193B" w:rsidRDefault="00083C54" w:rsidP="006B1B3D">
            <w:pPr>
              <w:pStyle w:val="TAC"/>
            </w:pPr>
            <w:r w:rsidRPr="0088193B">
              <w:t>5992</w:t>
            </w:r>
          </w:p>
        </w:tc>
        <w:tc>
          <w:tcPr>
            <w:tcW w:w="0" w:type="auto"/>
            <w:vAlign w:val="center"/>
          </w:tcPr>
          <w:p w14:paraId="788FE969" w14:textId="77777777" w:rsidR="00083C54" w:rsidRPr="0088193B" w:rsidRDefault="00083C54" w:rsidP="006B1B3D">
            <w:pPr>
              <w:pStyle w:val="TAC"/>
            </w:pPr>
            <w:r w:rsidRPr="0088193B">
              <w:t>6456</w:t>
            </w:r>
          </w:p>
        </w:tc>
        <w:tc>
          <w:tcPr>
            <w:tcW w:w="0" w:type="auto"/>
            <w:vAlign w:val="center"/>
          </w:tcPr>
          <w:p w14:paraId="43FA5E46" w14:textId="77777777" w:rsidR="00083C54" w:rsidRPr="0088193B" w:rsidRDefault="00083C54" w:rsidP="006B1B3D">
            <w:pPr>
              <w:pStyle w:val="TAC"/>
            </w:pPr>
            <w:r w:rsidRPr="0088193B">
              <w:t>6968</w:t>
            </w:r>
          </w:p>
        </w:tc>
        <w:tc>
          <w:tcPr>
            <w:tcW w:w="0" w:type="auto"/>
            <w:vAlign w:val="center"/>
          </w:tcPr>
          <w:p w14:paraId="76FF8A74" w14:textId="77777777" w:rsidR="00083C54" w:rsidRPr="0088193B" w:rsidRDefault="00083C54" w:rsidP="006B1B3D">
            <w:pPr>
              <w:pStyle w:val="TAC"/>
            </w:pPr>
            <w:r w:rsidRPr="0088193B">
              <w:t>7480</w:t>
            </w:r>
          </w:p>
        </w:tc>
        <w:tc>
          <w:tcPr>
            <w:tcW w:w="0" w:type="auto"/>
            <w:vAlign w:val="center"/>
          </w:tcPr>
          <w:p w14:paraId="446F7AFA" w14:textId="77777777" w:rsidR="00083C54" w:rsidRPr="0088193B" w:rsidRDefault="00083C54" w:rsidP="006B1B3D">
            <w:pPr>
              <w:pStyle w:val="TAC"/>
            </w:pPr>
            <w:r w:rsidRPr="0088193B">
              <w:t>7992</w:t>
            </w:r>
          </w:p>
        </w:tc>
        <w:tc>
          <w:tcPr>
            <w:tcW w:w="0" w:type="auto"/>
            <w:vAlign w:val="center"/>
          </w:tcPr>
          <w:p w14:paraId="03CDA5F6" w14:textId="77777777" w:rsidR="00083C54" w:rsidRPr="0088193B" w:rsidRDefault="00083C54" w:rsidP="006B1B3D">
            <w:pPr>
              <w:pStyle w:val="TAC"/>
            </w:pPr>
            <w:r w:rsidRPr="0088193B">
              <w:t>8504</w:t>
            </w:r>
          </w:p>
        </w:tc>
        <w:tc>
          <w:tcPr>
            <w:tcW w:w="0" w:type="auto"/>
            <w:vAlign w:val="center"/>
          </w:tcPr>
          <w:p w14:paraId="03647961" w14:textId="77777777" w:rsidR="00083C54" w:rsidRPr="0088193B" w:rsidRDefault="00083C54" w:rsidP="006B1B3D">
            <w:pPr>
              <w:pStyle w:val="TAC"/>
            </w:pPr>
            <w:r w:rsidRPr="0088193B">
              <w:t>9144</w:t>
            </w:r>
          </w:p>
        </w:tc>
        <w:tc>
          <w:tcPr>
            <w:tcW w:w="0" w:type="auto"/>
            <w:vAlign w:val="center"/>
          </w:tcPr>
          <w:p w14:paraId="40913BC1" w14:textId="77777777" w:rsidR="00083C54" w:rsidRPr="0088193B" w:rsidRDefault="00083C54" w:rsidP="006B1B3D">
            <w:pPr>
              <w:pStyle w:val="TAC"/>
            </w:pPr>
            <w:r w:rsidRPr="0088193B">
              <w:t>9528</w:t>
            </w:r>
          </w:p>
        </w:tc>
        <w:tc>
          <w:tcPr>
            <w:tcW w:w="0" w:type="auto"/>
            <w:vAlign w:val="center"/>
          </w:tcPr>
          <w:p w14:paraId="1EAE39D3" w14:textId="77777777" w:rsidR="00083C54" w:rsidRPr="0088193B" w:rsidRDefault="00083C54" w:rsidP="006B1B3D">
            <w:pPr>
              <w:pStyle w:val="TAC"/>
            </w:pPr>
            <w:r w:rsidRPr="0088193B">
              <w:t>9912</w:t>
            </w:r>
          </w:p>
        </w:tc>
      </w:tr>
      <w:tr w:rsidR="00083C54" w:rsidRPr="0088193B" w14:paraId="547138B5" w14:textId="77777777" w:rsidTr="007563D7">
        <w:trPr>
          <w:cantSplit/>
          <w:jc w:val="center"/>
        </w:trPr>
        <w:tc>
          <w:tcPr>
            <w:tcW w:w="616" w:type="dxa"/>
            <w:tcBorders>
              <w:right w:val="double" w:sz="4" w:space="0" w:color="auto"/>
            </w:tcBorders>
            <w:shd w:val="clear" w:color="auto" w:fill="auto"/>
            <w:vAlign w:val="center"/>
          </w:tcPr>
          <w:p w14:paraId="4FA12758"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746F418B" w14:textId="77777777" w:rsidR="00083C54" w:rsidRPr="0088193B" w:rsidRDefault="00083C54" w:rsidP="006B1B3D">
            <w:pPr>
              <w:pStyle w:val="TAC"/>
            </w:pPr>
            <w:r w:rsidRPr="0088193B">
              <w:t>5992</w:t>
            </w:r>
          </w:p>
        </w:tc>
        <w:tc>
          <w:tcPr>
            <w:tcW w:w="0" w:type="auto"/>
            <w:vAlign w:val="center"/>
          </w:tcPr>
          <w:p w14:paraId="6B3264E2" w14:textId="77777777" w:rsidR="00083C54" w:rsidRPr="0088193B" w:rsidRDefault="00083C54" w:rsidP="006B1B3D">
            <w:pPr>
              <w:pStyle w:val="TAC"/>
            </w:pPr>
            <w:r w:rsidRPr="0088193B">
              <w:t>6456</w:t>
            </w:r>
          </w:p>
        </w:tc>
        <w:tc>
          <w:tcPr>
            <w:tcW w:w="0" w:type="auto"/>
            <w:vAlign w:val="center"/>
          </w:tcPr>
          <w:p w14:paraId="075527D1" w14:textId="77777777" w:rsidR="00083C54" w:rsidRPr="0088193B" w:rsidRDefault="00083C54" w:rsidP="006B1B3D">
            <w:pPr>
              <w:pStyle w:val="TAC"/>
            </w:pPr>
            <w:r w:rsidRPr="0088193B">
              <w:t>6968</w:t>
            </w:r>
          </w:p>
        </w:tc>
        <w:tc>
          <w:tcPr>
            <w:tcW w:w="0" w:type="auto"/>
            <w:vAlign w:val="center"/>
          </w:tcPr>
          <w:p w14:paraId="68E53E30" w14:textId="77777777" w:rsidR="00083C54" w:rsidRPr="0088193B" w:rsidRDefault="00083C54" w:rsidP="006B1B3D">
            <w:pPr>
              <w:pStyle w:val="TAC"/>
            </w:pPr>
            <w:r w:rsidRPr="0088193B">
              <w:t>7480</w:t>
            </w:r>
          </w:p>
        </w:tc>
        <w:tc>
          <w:tcPr>
            <w:tcW w:w="0" w:type="auto"/>
            <w:vAlign w:val="center"/>
          </w:tcPr>
          <w:p w14:paraId="3D8F994B" w14:textId="77777777" w:rsidR="00083C54" w:rsidRPr="0088193B" w:rsidRDefault="00083C54" w:rsidP="006B1B3D">
            <w:pPr>
              <w:pStyle w:val="TAC"/>
            </w:pPr>
            <w:r w:rsidRPr="0088193B">
              <w:t>7992</w:t>
            </w:r>
          </w:p>
        </w:tc>
        <w:tc>
          <w:tcPr>
            <w:tcW w:w="0" w:type="auto"/>
            <w:vAlign w:val="center"/>
          </w:tcPr>
          <w:p w14:paraId="48F8B4A0" w14:textId="77777777" w:rsidR="00083C54" w:rsidRPr="0088193B" w:rsidRDefault="00083C54" w:rsidP="006B1B3D">
            <w:pPr>
              <w:pStyle w:val="TAC"/>
            </w:pPr>
            <w:r w:rsidRPr="0088193B">
              <w:t>8504</w:t>
            </w:r>
          </w:p>
        </w:tc>
        <w:tc>
          <w:tcPr>
            <w:tcW w:w="0" w:type="auto"/>
            <w:vAlign w:val="center"/>
          </w:tcPr>
          <w:p w14:paraId="08364AED" w14:textId="77777777" w:rsidR="00083C54" w:rsidRPr="0088193B" w:rsidRDefault="00083C54" w:rsidP="006B1B3D">
            <w:pPr>
              <w:pStyle w:val="TAC"/>
            </w:pPr>
            <w:r w:rsidRPr="0088193B">
              <w:t>9144</w:t>
            </w:r>
          </w:p>
        </w:tc>
        <w:tc>
          <w:tcPr>
            <w:tcW w:w="0" w:type="auto"/>
            <w:vAlign w:val="center"/>
          </w:tcPr>
          <w:p w14:paraId="25E50FAF" w14:textId="77777777" w:rsidR="00083C54" w:rsidRPr="0088193B" w:rsidRDefault="00083C54" w:rsidP="006B1B3D">
            <w:pPr>
              <w:pStyle w:val="TAC"/>
            </w:pPr>
            <w:r w:rsidRPr="0088193B">
              <w:t>9528</w:t>
            </w:r>
          </w:p>
        </w:tc>
        <w:tc>
          <w:tcPr>
            <w:tcW w:w="0" w:type="auto"/>
            <w:vAlign w:val="center"/>
          </w:tcPr>
          <w:p w14:paraId="5F977F25" w14:textId="77777777" w:rsidR="00083C54" w:rsidRPr="0088193B" w:rsidRDefault="00083C54" w:rsidP="006B1B3D">
            <w:pPr>
              <w:pStyle w:val="TAC"/>
            </w:pPr>
            <w:r w:rsidRPr="0088193B">
              <w:t>10296</w:t>
            </w:r>
          </w:p>
        </w:tc>
        <w:tc>
          <w:tcPr>
            <w:tcW w:w="0" w:type="auto"/>
            <w:vAlign w:val="center"/>
          </w:tcPr>
          <w:p w14:paraId="51F58EB9" w14:textId="77777777" w:rsidR="00083C54" w:rsidRPr="0088193B" w:rsidRDefault="00083C54" w:rsidP="006B1B3D">
            <w:pPr>
              <w:pStyle w:val="TAC"/>
            </w:pPr>
            <w:r w:rsidRPr="0088193B">
              <w:t>10680</w:t>
            </w:r>
          </w:p>
        </w:tc>
      </w:tr>
      <w:tr w:rsidR="00083C54" w:rsidRPr="0088193B" w14:paraId="6C7FBDB5" w14:textId="77777777" w:rsidTr="007563D7">
        <w:trPr>
          <w:cantSplit/>
          <w:jc w:val="center"/>
        </w:trPr>
        <w:tc>
          <w:tcPr>
            <w:tcW w:w="616" w:type="dxa"/>
            <w:tcBorders>
              <w:right w:val="double" w:sz="4" w:space="0" w:color="auto"/>
            </w:tcBorders>
            <w:shd w:val="clear" w:color="auto" w:fill="auto"/>
            <w:vAlign w:val="center"/>
          </w:tcPr>
          <w:p w14:paraId="16994801"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116C1673" w14:textId="77777777" w:rsidR="00083C54" w:rsidRPr="0088193B" w:rsidRDefault="00083C54" w:rsidP="006B1B3D">
            <w:pPr>
              <w:pStyle w:val="TAC"/>
            </w:pPr>
            <w:r w:rsidRPr="0088193B">
              <w:t>6200</w:t>
            </w:r>
          </w:p>
        </w:tc>
        <w:tc>
          <w:tcPr>
            <w:tcW w:w="0" w:type="auto"/>
            <w:vAlign w:val="center"/>
          </w:tcPr>
          <w:p w14:paraId="7AA5E336" w14:textId="77777777" w:rsidR="00083C54" w:rsidRPr="0088193B" w:rsidRDefault="00083C54" w:rsidP="006B1B3D">
            <w:pPr>
              <w:pStyle w:val="TAC"/>
            </w:pPr>
            <w:r w:rsidRPr="0088193B">
              <w:t>6968</w:t>
            </w:r>
          </w:p>
        </w:tc>
        <w:tc>
          <w:tcPr>
            <w:tcW w:w="0" w:type="auto"/>
            <w:vAlign w:val="center"/>
          </w:tcPr>
          <w:p w14:paraId="490A799D" w14:textId="77777777" w:rsidR="00083C54" w:rsidRPr="0088193B" w:rsidRDefault="00083C54" w:rsidP="006B1B3D">
            <w:pPr>
              <w:pStyle w:val="TAC"/>
            </w:pPr>
            <w:r w:rsidRPr="0088193B">
              <w:t>7480</w:t>
            </w:r>
          </w:p>
        </w:tc>
        <w:tc>
          <w:tcPr>
            <w:tcW w:w="0" w:type="auto"/>
            <w:vAlign w:val="center"/>
          </w:tcPr>
          <w:p w14:paraId="31E86490" w14:textId="77777777" w:rsidR="00083C54" w:rsidRPr="0088193B" w:rsidRDefault="00083C54" w:rsidP="006B1B3D">
            <w:pPr>
              <w:pStyle w:val="TAC"/>
            </w:pPr>
            <w:r w:rsidRPr="0088193B">
              <w:t>7992</w:t>
            </w:r>
          </w:p>
        </w:tc>
        <w:tc>
          <w:tcPr>
            <w:tcW w:w="0" w:type="auto"/>
            <w:vAlign w:val="center"/>
          </w:tcPr>
          <w:p w14:paraId="3B66AAB3" w14:textId="77777777" w:rsidR="00083C54" w:rsidRPr="0088193B" w:rsidRDefault="00083C54" w:rsidP="006B1B3D">
            <w:pPr>
              <w:pStyle w:val="TAC"/>
            </w:pPr>
            <w:r w:rsidRPr="0088193B">
              <w:t>8504</w:t>
            </w:r>
          </w:p>
        </w:tc>
        <w:tc>
          <w:tcPr>
            <w:tcW w:w="0" w:type="auto"/>
            <w:vAlign w:val="center"/>
          </w:tcPr>
          <w:p w14:paraId="6CAF6C51" w14:textId="77777777" w:rsidR="00083C54" w:rsidRPr="0088193B" w:rsidRDefault="00083C54" w:rsidP="006B1B3D">
            <w:pPr>
              <w:pStyle w:val="TAC"/>
            </w:pPr>
            <w:r w:rsidRPr="0088193B">
              <w:t>9144</w:t>
            </w:r>
          </w:p>
        </w:tc>
        <w:tc>
          <w:tcPr>
            <w:tcW w:w="0" w:type="auto"/>
            <w:vAlign w:val="center"/>
          </w:tcPr>
          <w:p w14:paraId="20DB50B8" w14:textId="77777777" w:rsidR="00083C54" w:rsidRPr="0088193B" w:rsidRDefault="00083C54" w:rsidP="006B1B3D">
            <w:pPr>
              <w:pStyle w:val="TAC"/>
            </w:pPr>
            <w:r w:rsidRPr="0088193B">
              <w:t>9912</w:t>
            </w:r>
          </w:p>
        </w:tc>
        <w:tc>
          <w:tcPr>
            <w:tcW w:w="0" w:type="auto"/>
            <w:vAlign w:val="center"/>
          </w:tcPr>
          <w:p w14:paraId="18B46EE6" w14:textId="77777777" w:rsidR="00083C54" w:rsidRPr="0088193B" w:rsidRDefault="00083C54" w:rsidP="006B1B3D">
            <w:pPr>
              <w:pStyle w:val="TAC"/>
            </w:pPr>
            <w:r w:rsidRPr="0088193B">
              <w:t>10296</w:t>
            </w:r>
          </w:p>
        </w:tc>
        <w:tc>
          <w:tcPr>
            <w:tcW w:w="0" w:type="auto"/>
            <w:vAlign w:val="center"/>
          </w:tcPr>
          <w:p w14:paraId="5D0F2F0A" w14:textId="77777777" w:rsidR="00083C54" w:rsidRPr="0088193B" w:rsidRDefault="00083C54" w:rsidP="006B1B3D">
            <w:pPr>
              <w:pStyle w:val="TAC"/>
            </w:pPr>
            <w:r w:rsidRPr="0088193B">
              <w:t>11064</w:t>
            </w:r>
          </w:p>
        </w:tc>
        <w:tc>
          <w:tcPr>
            <w:tcW w:w="0" w:type="auto"/>
            <w:vAlign w:val="center"/>
          </w:tcPr>
          <w:p w14:paraId="2A8C8965" w14:textId="77777777" w:rsidR="00083C54" w:rsidRPr="0088193B" w:rsidRDefault="00083C54" w:rsidP="006B1B3D">
            <w:pPr>
              <w:pStyle w:val="TAC"/>
            </w:pPr>
            <w:r w:rsidRPr="0088193B">
              <w:t>11448</w:t>
            </w:r>
          </w:p>
        </w:tc>
      </w:tr>
      <w:tr w:rsidR="00083C54" w:rsidRPr="0088193B" w14:paraId="42A16371" w14:textId="77777777" w:rsidTr="007563D7">
        <w:trPr>
          <w:cantSplit/>
          <w:jc w:val="center"/>
        </w:trPr>
        <w:tc>
          <w:tcPr>
            <w:tcW w:w="616" w:type="dxa"/>
            <w:tcBorders>
              <w:right w:val="double" w:sz="4" w:space="0" w:color="auto"/>
            </w:tcBorders>
            <w:shd w:val="clear" w:color="auto" w:fill="auto"/>
            <w:vAlign w:val="center"/>
          </w:tcPr>
          <w:p w14:paraId="7B9DB6AC"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6C75D04E" w14:textId="77777777" w:rsidR="00083C54" w:rsidRPr="0088193B" w:rsidRDefault="00083C54" w:rsidP="006B1B3D">
            <w:pPr>
              <w:pStyle w:val="TAC"/>
            </w:pPr>
            <w:r w:rsidRPr="0088193B">
              <w:t>6712</w:t>
            </w:r>
          </w:p>
        </w:tc>
        <w:tc>
          <w:tcPr>
            <w:tcW w:w="0" w:type="auto"/>
            <w:vAlign w:val="center"/>
          </w:tcPr>
          <w:p w14:paraId="7EC528DB" w14:textId="77777777" w:rsidR="00083C54" w:rsidRPr="0088193B" w:rsidRDefault="00083C54" w:rsidP="006B1B3D">
            <w:pPr>
              <w:pStyle w:val="TAC"/>
            </w:pPr>
            <w:r w:rsidRPr="0088193B">
              <w:t>7224</w:t>
            </w:r>
          </w:p>
        </w:tc>
        <w:tc>
          <w:tcPr>
            <w:tcW w:w="0" w:type="auto"/>
            <w:vAlign w:val="center"/>
          </w:tcPr>
          <w:p w14:paraId="6CBD68BF" w14:textId="77777777" w:rsidR="00083C54" w:rsidRPr="0088193B" w:rsidRDefault="00083C54" w:rsidP="006B1B3D">
            <w:pPr>
              <w:pStyle w:val="TAC"/>
            </w:pPr>
            <w:r w:rsidRPr="0088193B">
              <w:t>7992</w:t>
            </w:r>
          </w:p>
        </w:tc>
        <w:tc>
          <w:tcPr>
            <w:tcW w:w="0" w:type="auto"/>
            <w:vAlign w:val="center"/>
          </w:tcPr>
          <w:p w14:paraId="396845B9" w14:textId="77777777" w:rsidR="00083C54" w:rsidRPr="0088193B" w:rsidRDefault="00083C54" w:rsidP="006B1B3D">
            <w:pPr>
              <w:pStyle w:val="TAC"/>
            </w:pPr>
            <w:r w:rsidRPr="0088193B">
              <w:t>8504</w:t>
            </w:r>
          </w:p>
        </w:tc>
        <w:tc>
          <w:tcPr>
            <w:tcW w:w="0" w:type="auto"/>
            <w:vAlign w:val="center"/>
          </w:tcPr>
          <w:p w14:paraId="7047980E" w14:textId="77777777" w:rsidR="00083C54" w:rsidRPr="0088193B" w:rsidRDefault="00083C54" w:rsidP="006B1B3D">
            <w:pPr>
              <w:pStyle w:val="TAC"/>
            </w:pPr>
            <w:r w:rsidRPr="0088193B">
              <w:t>9144</w:t>
            </w:r>
          </w:p>
        </w:tc>
        <w:tc>
          <w:tcPr>
            <w:tcW w:w="0" w:type="auto"/>
            <w:vAlign w:val="center"/>
          </w:tcPr>
          <w:p w14:paraId="05A146BA" w14:textId="77777777" w:rsidR="00083C54" w:rsidRPr="0088193B" w:rsidRDefault="00083C54" w:rsidP="006B1B3D">
            <w:pPr>
              <w:pStyle w:val="TAC"/>
            </w:pPr>
            <w:r w:rsidRPr="0088193B">
              <w:t>9912</w:t>
            </w:r>
          </w:p>
        </w:tc>
        <w:tc>
          <w:tcPr>
            <w:tcW w:w="0" w:type="auto"/>
            <w:vAlign w:val="center"/>
          </w:tcPr>
          <w:p w14:paraId="172307F1" w14:textId="77777777" w:rsidR="00083C54" w:rsidRPr="0088193B" w:rsidRDefault="00083C54" w:rsidP="006B1B3D">
            <w:pPr>
              <w:pStyle w:val="TAC"/>
            </w:pPr>
            <w:r w:rsidRPr="0088193B">
              <w:t>10296</w:t>
            </w:r>
          </w:p>
        </w:tc>
        <w:tc>
          <w:tcPr>
            <w:tcW w:w="0" w:type="auto"/>
            <w:vAlign w:val="center"/>
          </w:tcPr>
          <w:p w14:paraId="35F46F22" w14:textId="77777777" w:rsidR="00083C54" w:rsidRPr="0088193B" w:rsidRDefault="00083C54" w:rsidP="006B1B3D">
            <w:pPr>
              <w:pStyle w:val="TAC"/>
            </w:pPr>
            <w:r w:rsidRPr="0088193B">
              <w:t>11064</w:t>
            </w:r>
          </w:p>
        </w:tc>
        <w:tc>
          <w:tcPr>
            <w:tcW w:w="0" w:type="auto"/>
            <w:vAlign w:val="center"/>
          </w:tcPr>
          <w:p w14:paraId="7D58493C" w14:textId="77777777" w:rsidR="00083C54" w:rsidRPr="0088193B" w:rsidRDefault="00083C54" w:rsidP="006B1B3D">
            <w:pPr>
              <w:pStyle w:val="TAC"/>
            </w:pPr>
            <w:r w:rsidRPr="0088193B">
              <w:t>11448</w:t>
            </w:r>
          </w:p>
        </w:tc>
        <w:tc>
          <w:tcPr>
            <w:tcW w:w="0" w:type="auto"/>
            <w:vAlign w:val="center"/>
          </w:tcPr>
          <w:p w14:paraId="3EFE737D" w14:textId="77777777" w:rsidR="00083C54" w:rsidRPr="0088193B" w:rsidRDefault="00083C54" w:rsidP="006B1B3D">
            <w:pPr>
              <w:pStyle w:val="TAC"/>
            </w:pPr>
            <w:r w:rsidRPr="0088193B">
              <w:t>12216</w:t>
            </w:r>
          </w:p>
        </w:tc>
      </w:tr>
      <w:tr w:rsidR="00083C54" w:rsidRPr="0088193B" w14:paraId="6B6C999A"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4470C882"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35C8F0A1" w14:textId="77777777" w:rsidR="00083C54" w:rsidRPr="0088193B" w:rsidRDefault="00083C54" w:rsidP="006B1B3D">
            <w:pPr>
              <w:pStyle w:val="TAC"/>
            </w:pPr>
            <w:r w:rsidRPr="0088193B">
              <w:t>6968</w:t>
            </w:r>
          </w:p>
        </w:tc>
        <w:tc>
          <w:tcPr>
            <w:tcW w:w="0" w:type="auto"/>
            <w:tcBorders>
              <w:bottom w:val="single" w:sz="4" w:space="0" w:color="auto"/>
            </w:tcBorders>
            <w:vAlign w:val="center"/>
          </w:tcPr>
          <w:p w14:paraId="78C41C50" w14:textId="77777777" w:rsidR="00083C54" w:rsidRPr="0088193B" w:rsidRDefault="00083C54" w:rsidP="006B1B3D">
            <w:pPr>
              <w:pStyle w:val="TAC"/>
            </w:pPr>
            <w:r w:rsidRPr="0088193B">
              <w:t>7480</w:t>
            </w:r>
          </w:p>
        </w:tc>
        <w:tc>
          <w:tcPr>
            <w:tcW w:w="0" w:type="auto"/>
            <w:tcBorders>
              <w:bottom w:val="single" w:sz="4" w:space="0" w:color="auto"/>
            </w:tcBorders>
            <w:vAlign w:val="center"/>
          </w:tcPr>
          <w:p w14:paraId="167F2260" w14:textId="77777777" w:rsidR="00083C54" w:rsidRPr="0088193B" w:rsidRDefault="00083C54" w:rsidP="006B1B3D">
            <w:pPr>
              <w:pStyle w:val="TAC"/>
            </w:pPr>
            <w:r w:rsidRPr="0088193B">
              <w:t>8248</w:t>
            </w:r>
          </w:p>
        </w:tc>
        <w:tc>
          <w:tcPr>
            <w:tcW w:w="0" w:type="auto"/>
            <w:tcBorders>
              <w:bottom w:val="single" w:sz="4" w:space="0" w:color="auto"/>
            </w:tcBorders>
            <w:vAlign w:val="center"/>
          </w:tcPr>
          <w:p w14:paraId="2656735A" w14:textId="77777777" w:rsidR="00083C54" w:rsidRPr="0088193B" w:rsidRDefault="00083C54" w:rsidP="006B1B3D">
            <w:pPr>
              <w:pStyle w:val="TAC"/>
            </w:pPr>
            <w:r w:rsidRPr="0088193B">
              <w:t>8760</w:t>
            </w:r>
          </w:p>
        </w:tc>
        <w:tc>
          <w:tcPr>
            <w:tcW w:w="0" w:type="auto"/>
            <w:tcBorders>
              <w:bottom w:val="single" w:sz="4" w:space="0" w:color="auto"/>
            </w:tcBorders>
            <w:vAlign w:val="center"/>
          </w:tcPr>
          <w:p w14:paraId="5D93F931" w14:textId="77777777" w:rsidR="00083C54" w:rsidRPr="0088193B" w:rsidRDefault="00083C54" w:rsidP="006B1B3D">
            <w:pPr>
              <w:pStyle w:val="TAC"/>
            </w:pPr>
            <w:r w:rsidRPr="0088193B">
              <w:t>9528</w:t>
            </w:r>
          </w:p>
        </w:tc>
        <w:tc>
          <w:tcPr>
            <w:tcW w:w="0" w:type="auto"/>
            <w:tcBorders>
              <w:bottom w:val="single" w:sz="4" w:space="0" w:color="auto"/>
            </w:tcBorders>
            <w:vAlign w:val="center"/>
          </w:tcPr>
          <w:p w14:paraId="10CBC12B" w14:textId="77777777" w:rsidR="00083C54" w:rsidRPr="0088193B" w:rsidRDefault="00083C54" w:rsidP="006B1B3D">
            <w:pPr>
              <w:pStyle w:val="TAC"/>
            </w:pPr>
            <w:r w:rsidRPr="0088193B">
              <w:t>10296</w:t>
            </w:r>
          </w:p>
        </w:tc>
        <w:tc>
          <w:tcPr>
            <w:tcW w:w="0" w:type="auto"/>
            <w:tcBorders>
              <w:bottom w:val="single" w:sz="4" w:space="0" w:color="auto"/>
            </w:tcBorders>
            <w:vAlign w:val="center"/>
          </w:tcPr>
          <w:p w14:paraId="73BE4577" w14:textId="77777777" w:rsidR="00083C54" w:rsidRPr="0088193B" w:rsidRDefault="00083C54" w:rsidP="006B1B3D">
            <w:pPr>
              <w:pStyle w:val="TAC"/>
            </w:pPr>
            <w:r w:rsidRPr="0088193B">
              <w:t>10680</w:t>
            </w:r>
          </w:p>
        </w:tc>
        <w:tc>
          <w:tcPr>
            <w:tcW w:w="0" w:type="auto"/>
            <w:tcBorders>
              <w:bottom w:val="single" w:sz="4" w:space="0" w:color="auto"/>
            </w:tcBorders>
            <w:vAlign w:val="center"/>
          </w:tcPr>
          <w:p w14:paraId="657BE4EF" w14:textId="77777777" w:rsidR="00083C54" w:rsidRPr="0088193B" w:rsidRDefault="00083C54" w:rsidP="006B1B3D">
            <w:pPr>
              <w:pStyle w:val="TAC"/>
            </w:pPr>
            <w:r w:rsidRPr="0088193B">
              <w:t>11448</w:t>
            </w:r>
          </w:p>
        </w:tc>
        <w:tc>
          <w:tcPr>
            <w:tcW w:w="0" w:type="auto"/>
            <w:tcBorders>
              <w:bottom w:val="single" w:sz="4" w:space="0" w:color="auto"/>
            </w:tcBorders>
            <w:vAlign w:val="center"/>
          </w:tcPr>
          <w:p w14:paraId="5D0A84A8" w14:textId="77777777" w:rsidR="00083C54" w:rsidRPr="0088193B" w:rsidRDefault="00083C54" w:rsidP="006B1B3D">
            <w:pPr>
              <w:pStyle w:val="TAC"/>
            </w:pPr>
            <w:r w:rsidRPr="0088193B">
              <w:t>12216</w:t>
            </w:r>
          </w:p>
        </w:tc>
        <w:tc>
          <w:tcPr>
            <w:tcW w:w="0" w:type="auto"/>
            <w:tcBorders>
              <w:bottom w:val="single" w:sz="4" w:space="0" w:color="auto"/>
            </w:tcBorders>
            <w:vAlign w:val="center"/>
          </w:tcPr>
          <w:p w14:paraId="77900715" w14:textId="77777777" w:rsidR="00083C54" w:rsidRPr="0088193B" w:rsidRDefault="00083C54" w:rsidP="006B1B3D">
            <w:pPr>
              <w:pStyle w:val="TAC"/>
            </w:pPr>
            <w:r w:rsidRPr="0088193B">
              <w:t>12576</w:t>
            </w:r>
          </w:p>
        </w:tc>
      </w:tr>
      <w:tr w:rsidR="00083C54" w:rsidRPr="0088193B" w14:paraId="133F92C5"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04D9538"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7B624AF3" w14:textId="77777777" w:rsidR="00083C54" w:rsidRPr="0088193B" w:rsidRDefault="00083C54" w:rsidP="006B1B3D">
            <w:pPr>
              <w:pStyle w:val="TAC"/>
            </w:pPr>
            <w:r w:rsidRPr="0088193B">
              <w:t>8248</w:t>
            </w:r>
          </w:p>
        </w:tc>
        <w:tc>
          <w:tcPr>
            <w:tcW w:w="0" w:type="auto"/>
            <w:tcBorders>
              <w:bottom w:val="thinThickThinSmallGap" w:sz="24" w:space="0" w:color="auto"/>
            </w:tcBorders>
            <w:vAlign w:val="center"/>
          </w:tcPr>
          <w:p w14:paraId="04E242AB" w14:textId="77777777" w:rsidR="00083C54" w:rsidRPr="0088193B" w:rsidRDefault="00083C54" w:rsidP="006B1B3D">
            <w:pPr>
              <w:pStyle w:val="TAC"/>
            </w:pPr>
            <w:r w:rsidRPr="0088193B">
              <w:t>8760</w:t>
            </w:r>
          </w:p>
        </w:tc>
        <w:tc>
          <w:tcPr>
            <w:tcW w:w="0" w:type="auto"/>
            <w:tcBorders>
              <w:bottom w:val="thinThickThinSmallGap" w:sz="24" w:space="0" w:color="auto"/>
            </w:tcBorders>
            <w:vAlign w:val="center"/>
          </w:tcPr>
          <w:p w14:paraId="77244D4B" w14:textId="77777777" w:rsidR="00083C54" w:rsidRPr="0088193B" w:rsidRDefault="00083C54" w:rsidP="006B1B3D">
            <w:pPr>
              <w:pStyle w:val="TAC"/>
            </w:pPr>
            <w:r w:rsidRPr="0088193B">
              <w:t>9528</w:t>
            </w:r>
          </w:p>
        </w:tc>
        <w:tc>
          <w:tcPr>
            <w:tcW w:w="0" w:type="auto"/>
            <w:tcBorders>
              <w:bottom w:val="thinThickThinSmallGap" w:sz="24" w:space="0" w:color="auto"/>
            </w:tcBorders>
            <w:vAlign w:val="center"/>
          </w:tcPr>
          <w:p w14:paraId="46B638C5" w14:textId="77777777" w:rsidR="00083C54" w:rsidRPr="0088193B" w:rsidRDefault="00083C54" w:rsidP="006B1B3D">
            <w:pPr>
              <w:pStyle w:val="TAC"/>
            </w:pPr>
            <w:r w:rsidRPr="0088193B">
              <w:t>10296</w:t>
            </w:r>
          </w:p>
        </w:tc>
        <w:tc>
          <w:tcPr>
            <w:tcW w:w="0" w:type="auto"/>
            <w:tcBorders>
              <w:bottom w:val="thinThickThinSmallGap" w:sz="24" w:space="0" w:color="auto"/>
            </w:tcBorders>
            <w:vAlign w:val="center"/>
          </w:tcPr>
          <w:p w14:paraId="57ACC797" w14:textId="77777777" w:rsidR="00083C54" w:rsidRPr="0088193B" w:rsidRDefault="00083C54" w:rsidP="006B1B3D">
            <w:pPr>
              <w:pStyle w:val="TAC"/>
            </w:pPr>
            <w:r w:rsidRPr="0088193B">
              <w:t>11064</w:t>
            </w:r>
          </w:p>
        </w:tc>
        <w:tc>
          <w:tcPr>
            <w:tcW w:w="0" w:type="auto"/>
            <w:tcBorders>
              <w:bottom w:val="thinThickThinSmallGap" w:sz="24" w:space="0" w:color="auto"/>
            </w:tcBorders>
            <w:vAlign w:val="center"/>
          </w:tcPr>
          <w:p w14:paraId="1A71C685" w14:textId="77777777" w:rsidR="00083C54" w:rsidRPr="0088193B" w:rsidRDefault="00083C54" w:rsidP="006B1B3D">
            <w:pPr>
              <w:pStyle w:val="TAC"/>
            </w:pPr>
            <w:r w:rsidRPr="0088193B">
              <w:t>11832</w:t>
            </w:r>
          </w:p>
        </w:tc>
        <w:tc>
          <w:tcPr>
            <w:tcW w:w="0" w:type="auto"/>
            <w:tcBorders>
              <w:bottom w:val="thinThickThinSmallGap" w:sz="24" w:space="0" w:color="auto"/>
            </w:tcBorders>
            <w:vAlign w:val="center"/>
          </w:tcPr>
          <w:p w14:paraId="19D9ADEA" w14:textId="77777777" w:rsidR="00083C54" w:rsidRPr="0088193B" w:rsidRDefault="00083C54" w:rsidP="006B1B3D">
            <w:pPr>
              <w:pStyle w:val="TAC"/>
            </w:pPr>
            <w:r w:rsidRPr="0088193B">
              <w:t>12576</w:t>
            </w:r>
          </w:p>
        </w:tc>
        <w:tc>
          <w:tcPr>
            <w:tcW w:w="0" w:type="auto"/>
            <w:tcBorders>
              <w:bottom w:val="thinThickThinSmallGap" w:sz="24" w:space="0" w:color="auto"/>
            </w:tcBorders>
            <w:vAlign w:val="center"/>
          </w:tcPr>
          <w:p w14:paraId="4EF1BC6E" w14:textId="77777777" w:rsidR="00083C54" w:rsidRPr="0088193B" w:rsidRDefault="00083C54" w:rsidP="006B1B3D">
            <w:pPr>
              <w:pStyle w:val="TAC"/>
            </w:pPr>
            <w:r w:rsidRPr="0088193B">
              <w:t>13536</w:t>
            </w:r>
          </w:p>
        </w:tc>
        <w:tc>
          <w:tcPr>
            <w:tcW w:w="0" w:type="auto"/>
            <w:tcBorders>
              <w:bottom w:val="thinThickThinSmallGap" w:sz="24" w:space="0" w:color="auto"/>
            </w:tcBorders>
            <w:vAlign w:val="center"/>
          </w:tcPr>
          <w:p w14:paraId="2AD69A4F" w14:textId="77777777" w:rsidR="00083C54" w:rsidRPr="0088193B" w:rsidRDefault="00083C54" w:rsidP="006B1B3D">
            <w:pPr>
              <w:pStyle w:val="TAC"/>
            </w:pPr>
            <w:r w:rsidRPr="0088193B">
              <w:t>14112</w:t>
            </w:r>
          </w:p>
        </w:tc>
        <w:tc>
          <w:tcPr>
            <w:tcW w:w="0" w:type="auto"/>
            <w:tcBorders>
              <w:bottom w:val="thinThickThinSmallGap" w:sz="24" w:space="0" w:color="auto"/>
            </w:tcBorders>
            <w:vAlign w:val="center"/>
          </w:tcPr>
          <w:p w14:paraId="05EA9415" w14:textId="77777777" w:rsidR="00083C54" w:rsidRPr="0088193B" w:rsidRDefault="00083C54" w:rsidP="006B1B3D">
            <w:pPr>
              <w:pStyle w:val="TAC"/>
            </w:pPr>
            <w:r w:rsidRPr="0088193B">
              <w:t>14688</w:t>
            </w:r>
          </w:p>
        </w:tc>
      </w:tr>
      <w:tr w:rsidR="00083C54" w:rsidRPr="0088193B" w14:paraId="63462925"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8EE3855" w14:textId="77777777" w:rsidR="00083C54" w:rsidRPr="0088193B" w:rsidRDefault="00083C54" w:rsidP="007563D7">
            <w:pPr>
              <w:pStyle w:val="TAH"/>
              <w:rPr>
                <w:rFonts w:cs="Arial"/>
                <w:szCs w:val="18"/>
              </w:rPr>
            </w:pPr>
            <w:r w:rsidRPr="0088193B">
              <w:rPr>
                <w:rFonts w:cs="Arial"/>
                <w:position w:val="-10"/>
                <w:szCs w:val="18"/>
              </w:rPr>
              <w:object w:dxaOrig="400" w:dyaOrig="340" w14:anchorId="2E718E9B">
                <v:shape id="_x0000_i2959" type="#_x0000_t75" style="width:20.25pt;height:16.5pt" o:ole="">
                  <v:imagedata r:id="rId598" o:title=""/>
                </v:shape>
                <o:OLEObject Type="Embed" ProgID="Equation.3" ShapeID="_x0000_i2959" DrawAspect="Content" ObjectID="_1799747445" r:id="rId2134"/>
              </w:object>
            </w:r>
          </w:p>
        </w:tc>
        <w:tc>
          <w:tcPr>
            <w:tcW w:w="0" w:type="auto"/>
            <w:gridSpan w:val="10"/>
            <w:tcBorders>
              <w:top w:val="thinThickThinSmallGap" w:sz="24" w:space="0" w:color="auto"/>
              <w:left w:val="double" w:sz="4" w:space="0" w:color="auto"/>
            </w:tcBorders>
            <w:shd w:val="clear" w:color="auto" w:fill="E0E0E0"/>
            <w:vAlign w:val="center"/>
          </w:tcPr>
          <w:p w14:paraId="35F3C12A" w14:textId="77777777" w:rsidR="00083C54" w:rsidRPr="0088193B" w:rsidRDefault="00083C54" w:rsidP="007563D7">
            <w:pPr>
              <w:pStyle w:val="TAH"/>
              <w:rPr>
                <w:rFonts w:cs="Arial"/>
                <w:szCs w:val="18"/>
              </w:rPr>
            </w:pPr>
            <w:r w:rsidRPr="0088193B">
              <w:rPr>
                <w:rFonts w:cs="Arial"/>
                <w:position w:val="-10"/>
                <w:szCs w:val="18"/>
              </w:rPr>
              <w:object w:dxaOrig="480" w:dyaOrig="340" w14:anchorId="5578911F">
                <v:shape id="_x0000_i2960" type="#_x0000_t75" style="width:24.75pt;height:16.5pt" o:ole="">
                  <v:imagedata r:id="rId182" o:title=""/>
                </v:shape>
                <o:OLEObject Type="Embed" ProgID="Equation.3" ShapeID="_x0000_i2960" DrawAspect="Content" ObjectID="_1799747446" r:id="rId2135"/>
              </w:object>
            </w:r>
          </w:p>
        </w:tc>
      </w:tr>
      <w:tr w:rsidR="00083C54" w:rsidRPr="0088193B" w14:paraId="1E6937A1"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5A555D3"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02DA29EA" w14:textId="77777777" w:rsidR="00083C54" w:rsidRPr="0088193B" w:rsidRDefault="00083C54" w:rsidP="007563D7">
            <w:pPr>
              <w:pStyle w:val="TAH"/>
              <w:rPr>
                <w:rFonts w:cs="Arial"/>
                <w:szCs w:val="18"/>
              </w:rPr>
            </w:pPr>
            <w:r w:rsidRPr="0088193B">
              <w:rPr>
                <w:rFonts w:cs="Arial"/>
                <w:szCs w:val="18"/>
              </w:rPr>
              <w:t>21</w:t>
            </w:r>
          </w:p>
        </w:tc>
        <w:tc>
          <w:tcPr>
            <w:tcW w:w="0" w:type="auto"/>
            <w:tcBorders>
              <w:bottom w:val="double" w:sz="4" w:space="0" w:color="auto"/>
            </w:tcBorders>
            <w:shd w:val="clear" w:color="auto" w:fill="E0E0E0"/>
            <w:vAlign w:val="center"/>
          </w:tcPr>
          <w:p w14:paraId="0686BA92" w14:textId="77777777" w:rsidR="00083C54" w:rsidRPr="0088193B" w:rsidRDefault="00083C54" w:rsidP="007563D7">
            <w:pPr>
              <w:pStyle w:val="TAH"/>
              <w:rPr>
                <w:rFonts w:cs="Arial"/>
                <w:szCs w:val="18"/>
              </w:rPr>
            </w:pPr>
            <w:r w:rsidRPr="0088193B">
              <w:rPr>
                <w:rFonts w:cs="Arial"/>
                <w:szCs w:val="18"/>
              </w:rPr>
              <w:t>22</w:t>
            </w:r>
          </w:p>
        </w:tc>
        <w:tc>
          <w:tcPr>
            <w:tcW w:w="0" w:type="auto"/>
            <w:tcBorders>
              <w:bottom w:val="double" w:sz="4" w:space="0" w:color="auto"/>
            </w:tcBorders>
            <w:shd w:val="clear" w:color="auto" w:fill="E0E0E0"/>
            <w:vAlign w:val="center"/>
          </w:tcPr>
          <w:p w14:paraId="79B02E3B" w14:textId="77777777" w:rsidR="00083C54" w:rsidRPr="0088193B" w:rsidRDefault="00083C54" w:rsidP="007563D7">
            <w:pPr>
              <w:pStyle w:val="TAH"/>
              <w:rPr>
                <w:rFonts w:cs="Arial"/>
                <w:szCs w:val="18"/>
              </w:rPr>
            </w:pPr>
            <w:r w:rsidRPr="0088193B">
              <w:rPr>
                <w:rFonts w:cs="Arial"/>
                <w:szCs w:val="18"/>
              </w:rPr>
              <w:t>23</w:t>
            </w:r>
          </w:p>
        </w:tc>
        <w:tc>
          <w:tcPr>
            <w:tcW w:w="0" w:type="auto"/>
            <w:tcBorders>
              <w:bottom w:val="double" w:sz="4" w:space="0" w:color="auto"/>
            </w:tcBorders>
            <w:shd w:val="clear" w:color="auto" w:fill="E0E0E0"/>
            <w:vAlign w:val="center"/>
          </w:tcPr>
          <w:p w14:paraId="76EA914C" w14:textId="77777777" w:rsidR="00083C54" w:rsidRPr="0088193B" w:rsidRDefault="00083C54" w:rsidP="007563D7">
            <w:pPr>
              <w:pStyle w:val="TAH"/>
              <w:rPr>
                <w:rFonts w:cs="Arial"/>
                <w:szCs w:val="18"/>
              </w:rPr>
            </w:pPr>
            <w:r w:rsidRPr="0088193B">
              <w:rPr>
                <w:rFonts w:cs="Arial"/>
                <w:szCs w:val="18"/>
              </w:rPr>
              <w:t>24</w:t>
            </w:r>
          </w:p>
        </w:tc>
        <w:tc>
          <w:tcPr>
            <w:tcW w:w="0" w:type="auto"/>
            <w:tcBorders>
              <w:bottom w:val="double" w:sz="4" w:space="0" w:color="auto"/>
            </w:tcBorders>
            <w:shd w:val="clear" w:color="auto" w:fill="E0E0E0"/>
            <w:vAlign w:val="center"/>
          </w:tcPr>
          <w:p w14:paraId="1FD4F5B1" w14:textId="77777777" w:rsidR="00083C54" w:rsidRPr="0088193B" w:rsidRDefault="00083C54" w:rsidP="007563D7">
            <w:pPr>
              <w:pStyle w:val="TAH"/>
              <w:rPr>
                <w:rFonts w:cs="Arial"/>
                <w:szCs w:val="18"/>
              </w:rPr>
            </w:pPr>
            <w:r w:rsidRPr="0088193B">
              <w:rPr>
                <w:rFonts w:cs="Arial"/>
                <w:szCs w:val="18"/>
              </w:rPr>
              <w:t>25</w:t>
            </w:r>
          </w:p>
        </w:tc>
        <w:tc>
          <w:tcPr>
            <w:tcW w:w="0" w:type="auto"/>
            <w:tcBorders>
              <w:bottom w:val="double" w:sz="4" w:space="0" w:color="auto"/>
            </w:tcBorders>
            <w:shd w:val="clear" w:color="auto" w:fill="E0E0E0"/>
            <w:vAlign w:val="center"/>
          </w:tcPr>
          <w:p w14:paraId="47E23C20" w14:textId="77777777" w:rsidR="00083C54" w:rsidRPr="0088193B" w:rsidRDefault="00083C54" w:rsidP="007563D7">
            <w:pPr>
              <w:pStyle w:val="TAH"/>
              <w:rPr>
                <w:rFonts w:cs="Arial"/>
                <w:szCs w:val="18"/>
              </w:rPr>
            </w:pPr>
            <w:r w:rsidRPr="0088193B">
              <w:rPr>
                <w:rFonts w:cs="Arial"/>
                <w:szCs w:val="18"/>
              </w:rPr>
              <w:t>26</w:t>
            </w:r>
          </w:p>
        </w:tc>
        <w:tc>
          <w:tcPr>
            <w:tcW w:w="0" w:type="auto"/>
            <w:tcBorders>
              <w:bottom w:val="double" w:sz="4" w:space="0" w:color="auto"/>
            </w:tcBorders>
            <w:shd w:val="clear" w:color="auto" w:fill="E0E0E0"/>
            <w:vAlign w:val="center"/>
          </w:tcPr>
          <w:p w14:paraId="4D2973A3" w14:textId="77777777" w:rsidR="00083C54" w:rsidRPr="0088193B" w:rsidRDefault="00083C54" w:rsidP="007563D7">
            <w:pPr>
              <w:pStyle w:val="TAH"/>
              <w:rPr>
                <w:rFonts w:cs="Arial"/>
                <w:szCs w:val="18"/>
              </w:rPr>
            </w:pPr>
            <w:r w:rsidRPr="0088193B">
              <w:rPr>
                <w:rFonts w:cs="Arial"/>
                <w:szCs w:val="18"/>
              </w:rPr>
              <w:t>27</w:t>
            </w:r>
          </w:p>
        </w:tc>
        <w:tc>
          <w:tcPr>
            <w:tcW w:w="0" w:type="auto"/>
            <w:tcBorders>
              <w:bottom w:val="double" w:sz="4" w:space="0" w:color="auto"/>
            </w:tcBorders>
            <w:shd w:val="clear" w:color="auto" w:fill="E0E0E0"/>
            <w:vAlign w:val="center"/>
          </w:tcPr>
          <w:p w14:paraId="4A461027" w14:textId="77777777" w:rsidR="00083C54" w:rsidRPr="0088193B" w:rsidRDefault="00083C54" w:rsidP="007563D7">
            <w:pPr>
              <w:pStyle w:val="TAH"/>
              <w:rPr>
                <w:rFonts w:cs="Arial"/>
                <w:szCs w:val="18"/>
              </w:rPr>
            </w:pPr>
            <w:r w:rsidRPr="0088193B">
              <w:rPr>
                <w:rFonts w:cs="Arial"/>
                <w:szCs w:val="18"/>
              </w:rPr>
              <w:t>28</w:t>
            </w:r>
          </w:p>
        </w:tc>
        <w:tc>
          <w:tcPr>
            <w:tcW w:w="0" w:type="auto"/>
            <w:tcBorders>
              <w:bottom w:val="double" w:sz="4" w:space="0" w:color="auto"/>
            </w:tcBorders>
            <w:shd w:val="clear" w:color="auto" w:fill="E0E0E0"/>
            <w:vAlign w:val="center"/>
          </w:tcPr>
          <w:p w14:paraId="7CE67D22" w14:textId="77777777" w:rsidR="00083C54" w:rsidRPr="0088193B" w:rsidRDefault="00083C54" w:rsidP="007563D7">
            <w:pPr>
              <w:pStyle w:val="TAH"/>
              <w:rPr>
                <w:rFonts w:cs="Arial"/>
                <w:szCs w:val="18"/>
              </w:rPr>
            </w:pPr>
            <w:r w:rsidRPr="0088193B">
              <w:rPr>
                <w:rFonts w:cs="Arial"/>
                <w:szCs w:val="18"/>
              </w:rPr>
              <w:t>29</w:t>
            </w:r>
          </w:p>
        </w:tc>
        <w:tc>
          <w:tcPr>
            <w:tcW w:w="0" w:type="auto"/>
            <w:tcBorders>
              <w:bottom w:val="double" w:sz="4" w:space="0" w:color="auto"/>
            </w:tcBorders>
            <w:shd w:val="clear" w:color="auto" w:fill="E0E0E0"/>
            <w:vAlign w:val="center"/>
          </w:tcPr>
          <w:p w14:paraId="315B80CE" w14:textId="77777777" w:rsidR="00083C54" w:rsidRPr="0088193B" w:rsidRDefault="00083C54" w:rsidP="007563D7">
            <w:pPr>
              <w:pStyle w:val="TAH"/>
              <w:rPr>
                <w:rFonts w:cs="Arial"/>
                <w:szCs w:val="18"/>
              </w:rPr>
            </w:pPr>
            <w:r w:rsidRPr="0088193B">
              <w:rPr>
                <w:rFonts w:cs="Arial"/>
                <w:szCs w:val="18"/>
              </w:rPr>
              <w:t>30</w:t>
            </w:r>
          </w:p>
        </w:tc>
      </w:tr>
      <w:tr w:rsidR="00083C54" w:rsidRPr="0088193B" w14:paraId="4D76A22C"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587D854"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0782FB3E" w14:textId="77777777" w:rsidR="00083C54" w:rsidRPr="0088193B" w:rsidRDefault="00083C54" w:rsidP="006B1B3D">
            <w:pPr>
              <w:pStyle w:val="TAC"/>
            </w:pPr>
            <w:r w:rsidRPr="0088193B">
              <w:t>568</w:t>
            </w:r>
          </w:p>
        </w:tc>
        <w:tc>
          <w:tcPr>
            <w:tcW w:w="0" w:type="auto"/>
            <w:tcBorders>
              <w:top w:val="double" w:sz="4" w:space="0" w:color="auto"/>
            </w:tcBorders>
            <w:vAlign w:val="center"/>
          </w:tcPr>
          <w:p w14:paraId="46ED1C24" w14:textId="77777777" w:rsidR="00083C54" w:rsidRPr="0088193B" w:rsidRDefault="00083C54" w:rsidP="006B1B3D">
            <w:pPr>
              <w:pStyle w:val="TAC"/>
            </w:pPr>
            <w:r w:rsidRPr="0088193B">
              <w:t>600</w:t>
            </w:r>
          </w:p>
        </w:tc>
        <w:tc>
          <w:tcPr>
            <w:tcW w:w="0" w:type="auto"/>
            <w:tcBorders>
              <w:top w:val="double" w:sz="4" w:space="0" w:color="auto"/>
            </w:tcBorders>
            <w:vAlign w:val="center"/>
          </w:tcPr>
          <w:p w14:paraId="115D67C6" w14:textId="77777777" w:rsidR="00083C54" w:rsidRPr="0088193B" w:rsidRDefault="00083C54" w:rsidP="006B1B3D">
            <w:pPr>
              <w:pStyle w:val="TAC"/>
            </w:pPr>
            <w:r w:rsidRPr="0088193B">
              <w:t>616</w:t>
            </w:r>
          </w:p>
        </w:tc>
        <w:tc>
          <w:tcPr>
            <w:tcW w:w="0" w:type="auto"/>
            <w:tcBorders>
              <w:top w:val="double" w:sz="4" w:space="0" w:color="auto"/>
            </w:tcBorders>
            <w:vAlign w:val="center"/>
          </w:tcPr>
          <w:p w14:paraId="4762D079" w14:textId="77777777" w:rsidR="00083C54" w:rsidRPr="0088193B" w:rsidRDefault="00083C54" w:rsidP="006B1B3D">
            <w:pPr>
              <w:pStyle w:val="TAC"/>
            </w:pPr>
            <w:r w:rsidRPr="0088193B">
              <w:t>648</w:t>
            </w:r>
          </w:p>
        </w:tc>
        <w:tc>
          <w:tcPr>
            <w:tcW w:w="0" w:type="auto"/>
            <w:tcBorders>
              <w:top w:val="double" w:sz="4" w:space="0" w:color="auto"/>
            </w:tcBorders>
            <w:vAlign w:val="center"/>
          </w:tcPr>
          <w:p w14:paraId="34E49EFB" w14:textId="77777777" w:rsidR="00083C54" w:rsidRPr="0088193B" w:rsidRDefault="00083C54" w:rsidP="006B1B3D">
            <w:pPr>
              <w:pStyle w:val="TAC"/>
            </w:pPr>
            <w:r w:rsidRPr="0088193B">
              <w:t>680</w:t>
            </w:r>
          </w:p>
        </w:tc>
        <w:tc>
          <w:tcPr>
            <w:tcW w:w="0" w:type="auto"/>
            <w:tcBorders>
              <w:top w:val="double" w:sz="4" w:space="0" w:color="auto"/>
            </w:tcBorders>
            <w:vAlign w:val="center"/>
          </w:tcPr>
          <w:p w14:paraId="41B3C1AD" w14:textId="77777777" w:rsidR="00083C54" w:rsidRPr="0088193B" w:rsidRDefault="00083C54" w:rsidP="006B1B3D">
            <w:pPr>
              <w:pStyle w:val="TAC"/>
            </w:pPr>
            <w:r w:rsidRPr="0088193B">
              <w:t>712</w:t>
            </w:r>
          </w:p>
        </w:tc>
        <w:tc>
          <w:tcPr>
            <w:tcW w:w="0" w:type="auto"/>
            <w:tcBorders>
              <w:top w:val="double" w:sz="4" w:space="0" w:color="auto"/>
            </w:tcBorders>
            <w:vAlign w:val="center"/>
          </w:tcPr>
          <w:p w14:paraId="2819D00F" w14:textId="77777777" w:rsidR="00083C54" w:rsidRPr="0088193B" w:rsidRDefault="00083C54" w:rsidP="006B1B3D">
            <w:pPr>
              <w:pStyle w:val="TAC"/>
            </w:pPr>
            <w:r w:rsidRPr="0088193B">
              <w:t>744</w:t>
            </w:r>
          </w:p>
        </w:tc>
        <w:tc>
          <w:tcPr>
            <w:tcW w:w="0" w:type="auto"/>
            <w:tcBorders>
              <w:top w:val="double" w:sz="4" w:space="0" w:color="auto"/>
            </w:tcBorders>
            <w:vAlign w:val="center"/>
          </w:tcPr>
          <w:p w14:paraId="014F8A7F" w14:textId="77777777" w:rsidR="00083C54" w:rsidRPr="0088193B" w:rsidRDefault="00083C54" w:rsidP="006B1B3D">
            <w:pPr>
              <w:pStyle w:val="TAC"/>
            </w:pPr>
            <w:r w:rsidRPr="0088193B">
              <w:t>776</w:t>
            </w:r>
          </w:p>
        </w:tc>
        <w:tc>
          <w:tcPr>
            <w:tcW w:w="0" w:type="auto"/>
            <w:tcBorders>
              <w:top w:val="double" w:sz="4" w:space="0" w:color="auto"/>
            </w:tcBorders>
            <w:vAlign w:val="center"/>
          </w:tcPr>
          <w:p w14:paraId="6380E2B5" w14:textId="77777777" w:rsidR="00083C54" w:rsidRPr="0088193B" w:rsidRDefault="00083C54" w:rsidP="006B1B3D">
            <w:pPr>
              <w:pStyle w:val="TAC"/>
            </w:pPr>
            <w:r w:rsidRPr="0088193B">
              <w:t>776</w:t>
            </w:r>
          </w:p>
        </w:tc>
        <w:tc>
          <w:tcPr>
            <w:tcW w:w="0" w:type="auto"/>
            <w:tcBorders>
              <w:top w:val="double" w:sz="4" w:space="0" w:color="auto"/>
            </w:tcBorders>
            <w:vAlign w:val="center"/>
          </w:tcPr>
          <w:p w14:paraId="628618EA" w14:textId="77777777" w:rsidR="00083C54" w:rsidRPr="0088193B" w:rsidRDefault="00083C54" w:rsidP="006B1B3D">
            <w:pPr>
              <w:pStyle w:val="TAC"/>
            </w:pPr>
            <w:r w:rsidRPr="0088193B">
              <w:t>808</w:t>
            </w:r>
          </w:p>
        </w:tc>
      </w:tr>
      <w:tr w:rsidR="00083C54" w:rsidRPr="0088193B" w14:paraId="31348BA8" w14:textId="77777777" w:rsidTr="007563D7">
        <w:trPr>
          <w:cantSplit/>
          <w:jc w:val="center"/>
        </w:trPr>
        <w:tc>
          <w:tcPr>
            <w:tcW w:w="616" w:type="dxa"/>
            <w:tcBorders>
              <w:right w:val="double" w:sz="4" w:space="0" w:color="auto"/>
            </w:tcBorders>
            <w:shd w:val="clear" w:color="auto" w:fill="auto"/>
            <w:vAlign w:val="center"/>
          </w:tcPr>
          <w:p w14:paraId="5B3851AB" w14:textId="77777777" w:rsidR="00083C54" w:rsidRPr="0088193B" w:rsidRDefault="00083C54" w:rsidP="006B1B3D">
            <w:pPr>
              <w:pStyle w:val="TAC"/>
            </w:pPr>
            <w:r w:rsidRPr="0088193B">
              <w:t>1</w:t>
            </w:r>
          </w:p>
        </w:tc>
        <w:tc>
          <w:tcPr>
            <w:tcW w:w="0" w:type="auto"/>
            <w:tcBorders>
              <w:left w:val="double" w:sz="4" w:space="0" w:color="auto"/>
            </w:tcBorders>
            <w:vAlign w:val="center"/>
          </w:tcPr>
          <w:p w14:paraId="1AA1E53D" w14:textId="77777777" w:rsidR="00083C54" w:rsidRPr="0088193B" w:rsidRDefault="00083C54" w:rsidP="006B1B3D">
            <w:pPr>
              <w:pStyle w:val="TAC"/>
            </w:pPr>
            <w:r w:rsidRPr="0088193B">
              <w:t>744</w:t>
            </w:r>
          </w:p>
        </w:tc>
        <w:tc>
          <w:tcPr>
            <w:tcW w:w="0" w:type="auto"/>
            <w:vAlign w:val="center"/>
          </w:tcPr>
          <w:p w14:paraId="4FE42003" w14:textId="77777777" w:rsidR="00083C54" w:rsidRPr="0088193B" w:rsidRDefault="00083C54" w:rsidP="006B1B3D">
            <w:pPr>
              <w:pStyle w:val="TAC"/>
            </w:pPr>
            <w:r w:rsidRPr="0088193B">
              <w:t>776</w:t>
            </w:r>
          </w:p>
        </w:tc>
        <w:tc>
          <w:tcPr>
            <w:tcW w:w="0" w:type="auto"/>
            <w:vAlign w:val="center"/>
          </w:tcPr>
          <w:p w14:paraId="7DACFE89" w14:textId="77777777" w:rsidR="00083C54" w:rsidRPr="0088193B" w:rsidRDefault="00083C54" w:rsidP="006B1B3D">
            <w:pPr>
              <w:pStyle w:val="TAC"/>
            </w:pPr>
            <w:r w:rsidRPr="0088193B">
              <w:t>808</w:t>
            </w:r>
          </w:p>
        </w:tc>
        <w:tc>
          <w:tcPr>
            <w:tcW w:w="0" w:type="auto"/>
            <w:vAlign w:val="center"/>
          </w:tcPr>
          <w:p w14:paraId="70ADB9BD" w14:textId="77777777" w:rsidR="00083C54" w:rsidRPr="0088193B" w:rsidRDefault="00083C54" w:rsidP="006B1B3D">
            <w:pPr>
              <w:pStyle w:val="TAC"/>
            </w:pPr>
            <w:r w:rsidRPr="0088193B">
              <w:t>872</w:t>
            </w:r>
          </w:p>
        </w:tc>
        <w:tc>
          <w:tcPr>
            <w:tcW w:w="0" w:type="auto"/>
            <w:vAlign w:val="center"/>
          </w:tcPr>
          <w:p w14:paraId="53BB7E1F" w14:textId="77777777" w:rsidR="00083C54" w:rsidRPr="0088193B" w:rsidRDefault="00083C54" w:rsidP="006B1B3D">
            <w:pPr>
              <w:pStyle w:val="TAC"/>
            </w:pPr>
            <w:r w:rsidRPr="0088193B">
              <w:t>904</w:t>
            </w:r>
          </w:p>
        </w:tc>
        <w:tc>
          <w:tcPr>
            <w:tcW w:w="0" w:type="auto"/>
            <w:vAlign w:val="center"/>
          </w:tcPr>
          <w:p w14:paraId="5AE24BD8" w14:textId="77777777" w:rsidR="00083C54" w:rsidRPr="0088193B" w:rsidRDefault="00083C54" w:rsidP="006B1B3D">
            <w:pPr>
              <w:pStyle w:val="TAC"/>
            </w:pPr>
            <w:r w:rsidRPr="0088193B">
              <w:t>936</w:t>
            </w:r>
          </w:p>
        </w:tc>
        <w:tc>
          <w:tcPr>
            <w:tcW w:w="0" w:type="auto"/>
            <w:vAlign w:val="center"/>
          </w:tcPr>
          <w:p w14:paraId="36847C7B" w14:textId="77777777" w:rsidR="00083C54" w:rsidRPr="0088193B" w:rsidRDefault="00083C54" w:rsidP="006B1B3D">
            <w:pPr>
              <w:pStyle w:val="TAC"/>
            </w:pPr>
            <w:r w:rsidRPr="0088193B">
              <w:t>968</w:t>
            </w:r>
          </w:p>
        </w:tc>
        <w:tc>
          <w:tcPr>
            <w:tcW w:w="0" w:type="auto"/>
            <w:vAlign w:val="center"/>
          </w:tcPr>
          <w:p w14:paraId="13A83A73" w14:textId="77777777" w:rsidR="00083C54" w:rsidRPr="0088193B" w:rsidRDefault="00083C54" w:rsidP="006B1B3D">
            <w:pPr>
              <w:pStyle w:val="TAC"/>
            </w:pPr>
            <w:r w:rsidRPr="0088193B">
              <w:t>1000</w:t>
            </w:r>
          </w:p>
        </w:tc>
        <w:tc>
          <w:tcPr>
            <w:tcW w:w="0" w:type="auto"/>
            <w:vAlign w:val="center"/>
          </w:tcPr>
          <w:p w14:paraId="37D7175C" w14:textId="77777777" w:rsidR="00083C54" w:rsidRPr="0088193B" w:rsidRDefault="00083C54" w:rsidP="006B1B3D">
            <w:pPr>
              <w:pStyle w:val="TAC"/>
            </w:pPr>
            <w:r w:rsidRPr="0088193B">
              <w:t>1032</w:t>
            </w:r>
          </w:p>
        </w:tc>
        <w:tc>
          <w:tcPr>
            <w:tcW w:w="0" w:type="auto"/>
            <w:vAlign w:val="center"/>
          </w:tcPr>
          <w:p w14:paraId="51A7E622" w14:textId="77777777" w:rsidR="00083C54" w:rsidRPr="0088193B" w:rsidRDefault="00083C54" w:rsidP="006B1B3D">
            <w:pPr>
              <w:pStyle w:val="TAC"/>
            </w:pPr>
            <w:r w:rsidRPr="0088193B">
              <w:t>1064</w:t>
            </w:r>
          </w:p>
        </w:tc>
      </w:tr>
      <w:tr w:rsidR="00083C54" w:rsidRPr="0088193B" w14:paraId="12512D21" w14:textId="77777777" w:rsidTr="007563D7">
        <w:trPr>
          <w:cantSplit/>
          <w:jc w:val="center"/>
        </w:trPr>
        <w:tc>
          <w:tcPr>
            <w:tcW w:w="616" w:type="dxa"/>
            <w:tcBorders>
              <w:right w:val="double" w:sz="4" w:space="0" w:color="auto"/>
            </w:tcBorders>
            <w:shd w:val="clear" w:color="auto" w:fill="auto"/>
            <w:vAlign w:val="center"/>
          </w:tcPr>
          <w:p w14:paraId="47DE75B0" w14:textId="77777777" w:rsidR="00083C54" w:rsidRPr="0088193B" w:rsidRDefault="00083C54" w:rsidP="006B1B3D">
            <w:pPr>
              <w:pStyle w:val="TAC"/>
            </w:pPr>
            <w:r w:rsidRPr="0088193B">
              <w:t>2</w:t>
            </w:r>
          </w:p>
        </w:tc>
        <w:tc>
          <w:tcPr>
            <w:tcW w:w="0" w:type="auto"/>
            <w:tcBorders>
              <w:left w:val="double" w:sz="4" w:space="0" w:color="auto"/>
            </w:tcBorders>
            <w:vAlign w:val="center"/>
          </w:tcPr>
          <w:p w14:paraId="3C55A99E" w14:textId="77777777" w:rsidR="00083C54" w:rsidRPr="0088193B" w:rsidRDefault="00083C54" w:rsidP="006B1B3D">
            <w:pPr>
              <w:pStyle w:val="TAC"/>
            </w:pPr>
            <w:r w:rsidRPr="0088193B">
              <w:t>936</w:t>
            </w:r>
          </w:p>
        </w:tc>
        <w:tc>
          <w:tcPr>
            <w:tcW w:w="0" w:type="auto"/>
            <w:vAlign w:val="center"/>
          </w:tcPr>
          <w:p w14:paraId="3D58F395" w14:textId="77777777" w:rsidR="00083C54" w:rsidRPr="0088193B" w:rsidRDefault="00083C54" w:rsidP="006B1B3D">
            <w:pPr>
              <w:pStyle w:val="TAC"/>
            </w:pPr>
            <w:r w:rsidRPr="0088193B">
              <w:t>968</w:t>
            </w:r>
          </w:p>
        </w:tc>
        <w:tc>
          <w:tcPr>
            <w:tcW w:w="0" w:type="auto"/>
            <w:vAlign w:val="center"/>
          </w:tcPr>
          <w:p w14:paraId="18856529" w14:textId="77777777" w:rsidR="00083C54" w:rsidRPr="0088193B" w:rsidRDefault="00083C54" w:rsidP="006B1B3D">
            <w:pPr>
              <w:pStyle w:val="TAC"/>
            </w:pPr>
            <w:r w:rsidRPr="0088193B">
              <w:t>1000</w:t>
            </w:r>
          </w:p>
        </w:tc>
        <w:tc>
          <w:tcPr>
            <w:tcW w:w="0" w:type="auto"/>
            <w:vAlign w:val="center"/>
          </w:tcPr>
          <w:p w14:paraId="50869B0D" w14:textId="77777777" w:rsidR="00083C54" w:rsidRPr="0088193B" w:rsidRDefault="00083C54" w:rsidP="006B1B3D">
            <w:pPr>
              <w:pStyle w:val="TAC"/>
            </w:pPr>
            <w:r w:rsidRPr="0088193B">
              <w:t>1064</w:t>
            </w:r>
          </w:p>
        </w:tc>
        <w:tc>
          <w:tcPr>
            <w:tcW w:w="0" w:type="auto"/>
            <w:vAlign w:val="center"/>
          </w:tcPr>
          <w:p w14:paraId="56F734A9" w14:textId="77777777" w:rsidR="00083C54" w:rsidRPr="0088193B" w:rsidRDefault="00083C54" w:rsidP="006B1B3D">
            <w:pPr>
              <w:pStyle w:val="TAC"/>
            </w:pPr>
            <w:r w:rsidRPr="0088193B">
              <w:t>1096</w:t>
            </w:r>
          </w:p>
        </w:tc>
        <w:tc>
          <w:tcPr>
            <w:tcW w:w="0" w:type="auto"/>
            <w:vAlign w:val="center"/>
          </w:tcPr>
          <w:p w14:paraId="64AC29A9" w14:textId="77777777" w:rsidR="00083C54" w:rsidRPr="0088193B" w:rsidRDefault="00083C54" w:rsidP="006B1B3D">
            <w:pPr>
              <w:pStyle w:val="TAC"/>
            </w:pPr>
            <w:r w:rsidRPr="0088193B">
              <w:t>1160</w:t>
            </w:r>
          </w:p>
        </w:tc>
        <w:tc>
          <w:tcPr>
            <w:tcW w:w="0" w:type="auto"/>
            <w:vAlign w:val="center"/>
          </w:tcPr>
          <w:p w14:paraId="3BC7124F" w14:textId="77777777" w:rsidR="00083C54" w:rsidRPr="0088193B" w:rsidRDefault="00083C54" w:rsidP="006B1B3D">
            <w:pPr>
              <w:pStyle w:val="TAC"/>
            </w:pPr>
            <w:r w:rsidRPr="0088193B">
              <w:t>1192</w:t>
            </w:r>
          </w:p>
        </w:tc>
        <w:tc>
          <w:tcPr>
            <w:tcW w:w="0" w:type="auto"/>
            <w:vAlign w:val="center"/>
          </w:tcPr>
          <w:p w14:paraId="5F163956" w14:textId="77777777" w:rsidR="00083C54" w:rsidRPr="0088193B" w:rsidRDefault="00083C54" w:rsidP="006B1B3D">
            <w:pPr>
              <w:pStyle w:val="TAC"/>
            </w:pPr>
            <w:r w:rsidRPr="0088193B">
              <w:t>1256</w:t>
            </w:r>
          </w:p>
        </w:tc>
        <w:tc>
          <w:tcPr>
            <w:tcW w:w="0" w:type="auto"/>
            <w:vAlign w:val="center"/>
          </w:tcPr>
          <w:p w14:paraId="72A293DF" w14:textId="77777777" w:rsidR="00083C54" w:rsidRPr="0088193B" w:rsidRDefault="00083C54" w:rsidP="006B1B3D">
            <w:pPr>
              <w:pStyle w:val="TAC"/>
            </w:pPr>
            <w:r w:rsidRPr="0088193B">
              <w:t>1288</w:t>
            </w:r>
          </w:p>
        </w:tc>
        <w:tc>
          <w:tcPr>
            <w:tcW w:w="0" w:type="auto"/>
            <w:vAlign w:val="center"/>
          </w:tcPr>
          <w:p w14:paraId="620FC6F9" w14:textId="77777777" w:rsidR="00083C54" w:rsidRPr="0088193B" w:rsidRDefault="00083C54" w:rsidP="006B1B3D">
            <w:pPr>
              <w:pStyle w:val="TAC"/>
            </w:pPr>
            <w:r w:rsidRPr="0088193B">
              <w:t>1320</w:t>
            </w:r>
          </w:p>
        </w:tc>
      </w:tr>
      <w:tr w:rsidR="00083C54" w:rsidRPr="0088193B" w14:paraId="4D40FA05" w14:textId="77777777" w:rsidTr="007563D7">
        <w:trPr>
          <w:cantSplit/>
          <w:jc w:val="center"/>
        </w:trPr>
        <w:tc>
          <w:tcPr>
            <w:tcW w:w="616" w:type="dxa"/>
            <w:tcBorders>
              <w:right w:val="double" w:sz="4" w:space="0" w:color="auto"/>
            </w:tcBorders>
            <w:shd w:val="clear" w:color="auto" w:fill="auto"/>
            <w:vAlign w:val="center"/>
          </w:tcPr>
          <w:p w14:paraId="4F3D0954" w14:textId="77777777" w:rsidR="00083C54" w:rsidRPr="0088193B" w:rsidRDefault="00083C54" w:rsidP="006B1B3D">
            <w:pPr>
              <w:pStyle w:val="TAC"/>
            </w:pPr>
            <w:r w:rsidRPr="0088193B">
              <w:t>3</w:t>
            </w:r>
          </w:p>
        </w:tc>
        <w:tc>
          <w:tcPr>
            <w:tcW w:w="0" w:type="auto"/>
            <w:tcBorders>
              <w:left w:val="double" w:sz="4" w:space="0" w:color="auto"/>
            </w:tcBorders>
            <w:vAlign w:val="center"/>
          </w:tcPr>
          <w:p w14:paraId="739BBA26" w14:textId="77777777" w:rsidR="00083C54" w:rsidRPr="0088193B" w:rsidRDefault="00083C54" w:rsidP="006B1B3D">
            <w:pPr>
              <w:pStyle w:val="TAC"/>
            </w:pPr>
            <w:r w:rsidRPr="0088193B">
              <w:t>1224</w:t>
            </w:r>
          </w:p>
        </w:tc>
        <w:tc>
          <w:tcPr>
            <w:tcW w:w="0" w:type="auto"/>
            <w:vAlign w:val="center"/>
          </w:tcPr>
          <w:p w14:paraId="38412D74" w14:textId="77777777" w:rsidR="00083C54" w:rsidRPr="0088193B" w:rsidRDefault="00083C54" w:rsidP="006B1B3D">
            <w:pPr>
              <w:pStyle w:val="TAC"/>
            </w:pPr>
            <w:r w:rsidRPr="0088193B">
              <w:t>1256</w:t>
            </w:r>
          </w:p>
        </w:tc>
        <w:tc>
          <w:tcPr>
            <w:tcW w:w="0" w:type="auto"/>
            <w:vAlign w:val="center"/>
          </w:tcPr>
          <w:p w14:paraId="3779997A" w14:textId="77777777" w:rsidR="00083C54" w:rsidRPr="0088193B" w:rsidRDefault="00083C54" w:rsidP="006B1B3D">
            <w:pPr>
              <w:pStyle w:val="TAC"/>
            </w:pPr>
            <w:r w:rsidRPr="0088193B">
              <w:t>1320</w:t>
            </w:r>
          </w:p>
        </w:tc>
        <w:tc>
          <w:tcPr>
            <w:tcW w:w="0" w:type="auto"/>
            <w:vAlign w:val="center"/>
          </w:tcPr>
          <w:p w14:paraId="4F01AB18" w14:textId="77777777" w:rsidR="00083C54" w:rsidRPr="0088193B" w:rsidRDefault="00083C54" w:rsidP="006B1B3D">
            <w:pPr>
              <w:pStyle w:val="TAC"/>
            </w:pPr>
            <w:r w:rsidRPr="0088193B">
              <w:t>1384</w:t>
            </w:r>
          </w:p>
        </w:tc>
        <w:tc>
          <w:tcPr>
            <w:tcW w:w="0" w:type="auto"/>
            <w:vAlign w:val="center"/>
          </w:tcPr>
          <w:p w14:paraId="0E0DA664" w14:textId="77777777" w:rsidR="00083C54" w:rsidRPr="0088193B" w:rsidRDefault="00083C54" w:rsidP="006B1B3D">
            <w:pPr>
              <w:pStyle w:val="TAC"/>
            </w:pPr>
            <w:r w:rsidRPr="0088193B">
              <w:t>1416</w:t>
            </w:r>
          </w:p>
        </w:tc>
        <w:tc>
          <w:tcPr>
            <w:tcW w:w="0" w:type="auto"/>
            <w:vAlign w:val="center"/>
          </w:tcPr>
          <w:p w14:paraId="3CB508AB" w14:textId="77777777" w:rsidR="00083C54" w:rsidRPr="0088193B" w:rsidRDefault="00083C54" w:rsidP="006B1B3D">
            <w:pPr>
              <w:pStyle w:val="TAC"/>
            </w:pPr>
            <w:r w:rsidRPr="0088193B">
              <w:t>1480</w:t>
            </w:r>
          </w:p>
        </w:tc>
        <w:tc>
          <w:tcPr>
            <w:tcW w:w="0" w:type="auto"/>
            <w:vAlign w:val="center"/>
          </w:tcPr>
          <w:p w14:paraId="081A66C2" w14:textId="77777777" w:rsidR="00083C54" w:rsidRPr="0088193B" w:rsidRDefault="00083C54" w:rsidP="006B1B3D">
            <w:pPr>
              <w:pStyle w:val="TAC"/>
            </w:pPr>
            <w:r w:rsidRPr="0088193B">
              <w:t>1544</w:t>
            </w:r>
          </w:p>
        </w:tc>
        <w:tc>
          <w:tcPr>
            <w:tcW w:w="0" w:type="auto"/>
            <w:vAlign w:val="center"/>
          </w:tcPr>
          <w:p w14:paraId="77E4E3C2" w14:textId="77777777" w:rsidR="00083C54" w:rsidRPr="0088193B" w:rsidRDefault="00083C54" w:rsidP="006B1B3D">
            <w:pPr>
              <w:pStyle w:val="TAC"/>
            </w:pPr>
            <w:r w:rsidRPr="0088193B">
              <w:t>1608</w:t>
            </w:r>
          </w:p>
        </w:tc>
        <w:tc>
          <w:tcPr>
            <w:tcW w:w="0" w:type="auto"/>
            <w:vAlign w:val="center"/>
          </w:tcPr>
          <w:p w14:paraId="23028E07" w14:textId="77777777" w:rsidR="00083C54" w:rsidRPr="0088193B" w:rsidRDefault="00083C54" w:rsidP="006B1B3D">
            <w:pPr>
              <w:pStyle w:val="TAC"/>
            </w:pPr>
            <w:r w:rsidRPr="0088193B">
              <w:t>1672</w:t>
            </w:r>
          </w:p>
        </w:tc>
        <w:tc>
          <w:tcPr>
            <w:tcW w:w="0" w:type="auto"/>
            <w:vAlign w:val="center"/>
          </w:tcPr>
          <w:p w14:paraId="340F6275" w14:textId="77777777" w:rsidR="00083C54" w:rsidRPr="0088193B" w:rsidRDefault="00083C54" w:rsidP="006B1B3D">
            <w:pPr>
              <w:pStyle w:val="TAC"/>
            </w:pPr>
            <w:r w:rsidRPr="0088193B">
              <w:t>1736</w:t>
            </w:r>
          </w:p>
        </w:tc>
      </w:tr>
      <w:tr w:rsidR="00083C54" w:rsidRPr="0088193B" w14:paraId="35D60D94" w14:textId="77777777" w:rsidTr="007563D7">
        <w:trPr>
          <w:cantSplit/>
          <w:jc w:val="center"/>
        </w:trPr>
        <w:tc>
          <w:tcPr>
            <w:tcW w:w="616" w:type="dxa"/>
            <w:tcBorders>
              <w:right w:val="double" w:sz="4" w:space="0" w:color="auto"/>
            </w:tcBorders>
            <w:shd w:val="clear" w:color="auto" w:fill="auto"/>
            <w:vAlign w:val="center"/>
          </w:tcPr>
          <w:p w14:paraId="50C471A6" w14:textId="77777777" w:rsidR="00083C54" w:rsidRPr="0088193B" w:rsidRDefault="00083C54" w:rsidP="006B1B3D">
            <w:pPr>
              <w:pStyle w:val="TAC"/>
            </w:pPr>
            <w:r w:rsidRPr="0088193B">
              <w:t>4</w:t>
            </w:r>
          </w:p>
        </w:tc>
        <w:tc>
          <w:tcPr>
            <w:tcW w:w="0" w:type="auto"/>
            <w:tcBorders>
              <w:left w:val="double" w:sz="4" w:space="0" w:color="auto"/>
            </w:tcBorders>
            <w:vAlign w:val="center"/>
          </w:tcPr>
          <w:p w14:paraId="1B48D35C" w14:textId="77777777" w:rsidR="00083C54" w:rsidRPr="0088193B" w:rsidRDefault="00083C54" w:rsidP="006B1B3D">
            <w:pPr>
              <w:pStyle w:val="TAC"/>
            </w:pPr>
            <w:r w:rsidRPr="0088193B">
              <w:t>1480</w:t>
            </w:r>
          </w:p>
        </w:tc>
        <w:tc>
          <w:tcPr>
            <w:tcW w:w="0" w:type="auto"/>
            <w:vAlign w:val="center"/>
          </w:tcPr>
          <w:p w14:paraId="53E13308" w14:textId="77777777" w:rsidR="00083C54" w:rsidRPr="0088193B" w:rsidRDefault="00083C54" w:rsidP="006B1B3D">
            <w:pPr>
              <w:pStyle w:val="TAC"/>
            </w:pPr>
            <w:r w:rsidRPr="0088193B">
              <w:t>1544</w:t>
            </w:r>
          </w:p>
        </w:tc>
        <w:tc>
          <w:tcPr>
            <w:tcW w:w="0" w:type="auto"/>
            <w:vAlign w:val="center"/>
          </w:tcPr>
          <w:p w14:paraId="016FA61B" w14:textId="77777777" w:rsidR="00083C54" w:rsidRPr="0088193B" w:rsidRDefault="00083C54" w:rsidP="006B1B3D">
            <w:pPr>
              <w:pStyle w:val="TAC"/>
            </w:pPr>
            <w:r w:rsidRPr="0088193B">
              <w:t>1608</w:t>
            </w:r>
          </w:p>
        </w:tc>
        <w:tc>
          <w:tcPr>
            <w:tcW w:w="0" w:type="auto"/>
            <w:vAlign w:val="center"/>
          </w:tcPr>
          <w:p w14:paraId="33441860" w14:textId="77777777" w:rsidR="00083C54" w:rsidRPr="0088193B" w:rsidRDefault="00083C54" w:rsidP="006B1B3D">
            <w:pPr>
              <w:pStyle w:val="TAC"/>
            </w:pPr>
            <w:r w:rsidRPr="0088193B">
              <w:t>1736</w:t>
            </w:r>
          </w:p>
        </w:tc>
        <w:tc>
          <w:tcPr>
            <w:tcW w:w="0" w:type="auto"/>
            <w:vAlign w:val="center"/>
          </w:tcPr>
          <w:p w14:paraId="5667E80D" w14:textId="77777777" w:rsidR="00083C54" w:rsidRPr="0088193B" w:rsidRDefault="00083C54" w:rsidP="006B1B3D">
            <w:pPr>
              <w:pStyle w:val="TAC"/>
            </w:pPr>
            <w:r w:rsidRPr="0088193B">
              <w:t>1800</w:t>
            </w:r>
          </w:p>
        </w:tc>
        <w:tc>
          <w:tcPr>
            <w:tcW w:w="0" w:type="auto"/>
            <w:vAlign w:val="center"/>
          </w:tcPr>
          <w:p w14:paraId="6B3E2382" w14:textId="77777777" w:rsidR="00083C54" w:rsidRPr="0088193B" w:rsidRDefault="00083C54" w:rsidP="006B1B3D">
            <w:pPr>
              <w:pStyle w:val="TAC"/>
            </w:pPr>
            <w:r w:rsidRPr="0088193B">
              <w:t>1864</w:t>
            </w:r>
          </w:p>
        </w:tc>
        <w:tc>
          <w:tcPr>
            <w:tcW w:w="0" w:type="auto"/>
            <w:vAlign w:val="center"/>
          </w:tcPr>
          <w:p w14:paraId="49E52039" w14:textId="77777777" w:rsidR="00083C54" w:rsidRPr="0088193B" w:rsidRDefault="00083C54" w:rsidP="006B1B3D">
            <w:pPr>
              <w:pStyle w:val="TAC"/>
            </w:pPr>
            <w:r w:rsidRPr="0088193B">
              <w:t>1928</w:t>
            </w:r>
          </w:p>
        </w:tc>
        <w:tc>
          <w:tcPr>
            <w:tcW w:w="0" w:type="auto"/>
            <w:vAlign w:val="center"/>
          </w:tcPr>
          <w:p w14:paraId="7611F70E" w14:textId="77777777" w:rsidR="00083C54" w:rsidRPr="0088193B" w:rsidRDefault="00083C54" w:rsidP="006B1B3D">
            <w:pPr>
              <w:pStyle w:val="TAC"/>
            </w:pPr>
            <w:r w:rsidRPr="0088193B">
              <w:t>1992</w:t>
            </w:r>
          </w:p>
        </w:tc>
        <w:tc>
          <w:tcPr>
            <w:tcW w:w="0" w:type="auto"/>
            <w:vAlign w:val="center"/>
          </w:tcPr>
          <w:p w14:paraId="2A3FD7D0" w14:textId="77777777" w:rsidR="00083C54" w:rsidRPr="0088193B" w:rsidRDefault="00083C54" w:rsidP="006B1B3D">
            <w:pPr>
              <w:pStyle w:val="TAC"/>
            </w:pPr>
            <w:r w:rsidRPr="0088193B">
              <w:t>2088</w:t>
            </w:r>
          </w:p>
        </w:tc>
        <w:tc>
          <w:tcPr>
            <w:tcW w:w="0" w:type="auto"/>
            <w:vAlign w:val="center"/>
          </w:tcPr>
          <w:p w14:paraId="6E4706A0" w14:textId="77777777" w:rsidR="00083C54" w:rsidRPr="0088193B" w:rsidRDefault="00083C54" w:rsidP="006B1B3D">
            <w:pPr>
              <w:pStyle w:val="TAC"/>
            </w:pPr>
            <w:r w:rsidRPr="0088193B">
              <w:t>2152</w:t>
            </w:r>
          </w:p>
        </w:tc>
      </w:tr>
      <w:tr w:rsidR="00083C54" w:rsidRPr="0088193B" w14:paraId="71992EE4" w14:textId="77777777" w:rsidTr="007563D7">
        <w:trPr>
          <w:cantSplit/>
          <w:jc w:val="center"/>
        </w:trPr>
        <w:tc>
          <w:tcPr>
            <w:tcW w:w="616" w:type="dxa"/>
            <w:tcBorders>
              <w:right w:val="double" w:sz="4" w:space="0" w:color="auto"/>
            </w:tcBorders>
            <w:shd w:val="clear" w:color="auto" w:fill="auto"/>
            <w:vAlign w:val="center"/>
          </w:tcPr>
          <w:p w14:paraId="6FD3BE81" w14:textId="77777777" w:rsidR="00083C54" w:rsidRPr="0088193B" w:rsidRDefault="00083C54" w:rsidP="006B1B3D">
            <w:pPr>
              <w:pStyle w:val="TAC"/>
            </w:pPr>
            <w:r w:rsidRPr="0088193B">
              <w:t>5</w:t>
            </w:r>
          </w:p>
        </w:tc>
        <w:tc>
          <w:tcPr>
            <w:tcW w:w="0" w:type="auto"/>
            <w:tcBorders>
              <w:left w:val="double" w:sz="4" w:space="0" w:color="auto"/>
            </w:tcBorders>
            <w:vAlign w:val="center"/>
          </w:tcPr>
          <w:p w14:paraId="29404F9A" w14:textId="77777777" w:rsidR="00083C54" w:rsidRPr="0088193B" w:rsidRDefault="00083C54" w:rsidP="006B1B3D">
            <w:pPr>
              <w:pStyle w:val="TAC"/>
            </w:pPr>
            <w:r w:rsidRPr="0088193B">
              <w:t>1864</w:t>
            </w:r>
          </w:p>
        </w:tc>
        <w:tc>
          <w:tcPr>
            <w:tcW w:w="0" w:type="auto"/>
            <w:vAlign w:val="center"/>
          </w:tcPr>
          <w:p w14:paraId="233AA0C9" w14:textId="77777777" w:rsidR="00083C54" w:rsidRPr="0088193B" w:rsidRDefault="00083C54" w:rsidP="006B1B3D">
            <w:pPr>
              <w:pStyle w:val="TAC"/>
            </w:pPr>
            <w:r w:rsidRPr="0088193B">
              <w:t>1928</w:t>
            </w:r>
          </w:p>
        </w:tc>
        <w:tc>
          <w:tcPr>
            <w:tcW w:w="0" w:type="auto"/>
            <w:vAlign w:val="center"/>
          </w:tcPr>
          <w:p w14:paraId="1B3710B2" w14:textId="77777777" w:rsidR="00083C54" w:rsidRPr="0088193B" w:rsidRDefault="00083C54" w:rsidP="006B1B3D">
            <w:pPr>
              <w:pStyle w:val="TAC"/>
            </w:pPr>
            <w:r w:rsidRPr="0088193B">
              <w:t>2024</w:t>
            </w:r>
          </w:p>
        </w:tc>
        <w:tc>
          <w:tcPr>
            <w:tcW w:w="0" w:type="auto"/>
            <w:vAlign w:val="center"/>
          </w:tcPr>
          <w:p w14:paraId="2A882FB1" w14:textId="77777777" w:rsidR="00083C54" w:rsidRPr="0088193B" w:rsidRDefault="00083C54" w:rsidP="006B1B3D">
            <w:pPr>
              <w:pStyle w:val="TAC"/>
            </w:pPr>
            <w:r w:rsidRPr="0088193B">
              <w:t>2088</w:t>
            </w:r>
          </w:p>
        </w:tc>
        <w:tc>
          <w:tcPr>
            <w:tcW w:w="0" w:type="auto"/>
            <w:vAlign w:val="center"/>
          </w:tcPr>
          <w:p w14:paraId="459A6787" w14:textId="77777777" w:rsidR="00083C54" w:rsidRPr="0088193B" w:rsidRDefault="00083C54" w:rsidP="006B1B3D">
            <w:pPr>
              <w:pStyle w:val="TAC"/>
            </w:pPr>
            <w:r w:rsidRPr="0088193B">
              <w:t>2216</w:t>
            </w:r>
          </w:p>
        </w:tc>
        <w:tc>
          <w:tcPr>
            <w:tcW w:w="0" w:type="auto"/>
            <w:vAlign w:val="center"/>
          </w:tcPr>
          <w:p w14:paraId="4F8271CB" w14:textId="77777777" w:rsidR="00083C54" w:rsidRPr="0088193B" w:rsidRDefault="00083C54" w:rsidP="006B1B3D">
            <w:pPr>
              <w:pStyle w:val="TAC"/>
            </w:pPr>
            <w:r w:rsidRPr="0088193B">
              <w:t>2280</w:t>
            </w:r>
          </w:p>
        </w:tc>
        <w:tc>
          <w:tcPr>
            <w:tcW w:w="0" w:type="auto"/>
            <w:vAlign w:val="center"/>
          </w:tcPr>
          <w:p w14:paraId="5A546B16" w14:textId="77777777" w:rsidR="00083C54" w:rsidRPr="0088193B" w:rsidRDefault="00083C54" w:rsidP="006B1B3D">
            <w:pPr>
              <w:pStyle w:val="TAC"/>
            </w:pPr>
            <w:r w:rsidRPr="0088193B">
              <w:t>2344</w:t>
            </w:r>
          </w:p>
        </w:tc>
        <w:tc>
          <w:tcPr>
            <w:tcW w:w="0" w:type="auto"/>
            <w:vAlign w:val="center"/>
          </w:tcPr>
          <w:p w14:paraId="739D0BDF" w14:textId="77777777" w:rsidR="00083C54" w:rsidRPr="0088193B" w:rsidRDefault="00083C54" w:rsidP="006B1B3D">
            <w:pPr>
              <w:pStyle w:val="TAC"/>
            </w:pPr>
            <w:r w:rsidRPr="0088193B">
              <w:t>2472</w:t>
            </w:r>
          </w:p>
        </w:tc>
        <w:tc>
          <w:tcPr>
            <w:tcW w:w="0" w:type="auto"/>
            <w:vAlign w:val="center"/>
          </w:tcPr>
          <w:p w14:paraId="6ADD64E4" w14:textId="77777777" w:rsidR="00083C54" w:rsidRPr="0088193B" w:rsidRDefault="00083C54" w:rsidP="006B1B3D">
            <w:pPr>
              <w:pStyle w:val="TAC"/>
            </w:pPr>
            <w:r w:rsidRPr="0088193B">
              <w:t>2536</w:t>
            </w:r>
          </w:p>
        </w:tc>
        <w:tc>
          <w:tcPr>
            <w:tcW w:w="0" w:type="auto"/>
            <w:vAlign w:val="center"/>
          </w:tcPr>
          <w:p w14:paraId="4A747AD6" w14:textId="77777777" w:rsidR="00083C54" w:rsidRPr="0088193B" w:rsidRDefault="00083C54" w:rsidP="006B1B3D">
            <w:pPr>
              <w:pStyle w:val="TAC"/>
            </w:pPr>
            <w:r w:rsidRPr="0088193B">
              <w:t>2664</w:t>
            </w:r>
          </w:p>
        </w:tc>
      </w:tr>
      <w:tr w:rsidR="00083C54" w:rsidRPr="0088193B" w14:paraId="440C2779" w14:textId="77777777" w:rsidTr="007563D7">
        <w:trPr>
          <w:cantSplit/>
          <w:jc w:val="center"/>
        </w:trPr>
        <w:tc>
          <w:tcPr>
            <w:tcW w:w="616" w:type="dxa"/>
            <w:tcBorders>
              <w:right w:val="double" w:sz="4" w:space="0" w:color="auto"/>
            </w:tcBorders>
            <w:shd w:val="clear" w:color="auto" w:fill="auto"/>
            <w:vAlign w:val="center"/>
          </w:tcPr>
          <w:p w14:paraId="1CA8E827" w14:textId="77777777" w:rsidR="00083C54" w:rsidRPr="0088193B" w:rsidRDefault="00083C54" w:rsidP="006B1B3D">
            <w:pPr>
              <w:pStyle w:val="TAC"/>
            </w:pPr>
            <w:r w:rsidRPr="0088193B">
              <w:t>6</w:t>
            </w:r>
          </w:p>
        </w:tc>
        <w:tc>
          <w:tcPr>
            <w:tcW w:w="0" w:type="auto"/>
            <w:tcBorders>
              <w:left w:val="double" w:sz="4" w:space="0" w:color="auto"/>
            </w:tcBorders>
            <w:vAlign w:val="center"/>
          </w:tcPr>
          <w:p w14:paraId="16DED572" w14:textId="77777777" w:rsidR="00083C54" w:rsidRPr="0088193B" w:rsidRDefault="00083C54" w:rsidP="006B1B3D">
            <w:pPr>
              <w:pStyle w:val="TAC"/>
            </w:pPr>
            <w:r w:rsidRPr="0088193B">
              <w:t>2216</w:t>
            </w:r>
          </w:p>
        </w:tc>
        <w:tc>
          <w:tcPr>
            <w:tcW w:w="0" w:type="auto"/>
            <w:vAlign w:val="center"/>
          </w:tcPr>
          <w:p w14:paraId="7DAF2F82" w14:textId="77777777" w:rsidR="00083C54" w:rsidRPr="0088193B" w:rsidRDefault="00083C54" w:rsidP="006B1B3D">
            <w:pPr>
              <w:pStyle w:val="TAC"/>
            </w:pPr>
            <w:r w:rsidRPr="0088193B">
              <w:t>2280</w:t>
            </w:r>
          </w:p>
        </w:tc>
        <w:tc>
          <w:tcPr>
            <w:tcW w:w="0" w:type="auto"/>
            <w:vAlign w:val="center"/>
          </w:tcPr>
          <w:p w14:paraId="44BE77CD" w14:textId="77777777" w:rsidR="00083C54" w:rsidRPr="0088193B" w:rsidRDefault="00083C54" w:rsidP="006B1B3D">
            <w:pPr>
              <w:pStyle w:val="TAC"/>
            </w:pPr>
            <w:r w:rsidRPr="0088193B">
              <w:t>2408</w:t>
            </w:r>
          </w:p>
        </w:tc>
        <w:tc>
          <w:tcPr>
            <w:tcW w:w="0" w:type="auto"/>
            <w:vAlign w:val="center"/>
          </w:tcPr>
          <w:p w14:paraId="5A06CAC3" w14:textId="77777777" w:rsidR="00083C54" w:rsidRPr="0088193B" w:rsidRDefault="00083C54" w:rsidP="006B1B3D">
            <w:pPr>
              <w:pStyle w:val="TAC"/>
            </w:pPr>
            <w:r w:rsidRPr="0088193B">
              <w:t>2472</w:t>
            </w:r>
          </w:p>
        </w:tc>
        <w:tc>
          <w:tcPr>
            <w:tcW w:w="0" w:type="auto"/>
            <w:vAlign w:val="center"/>
          </w:tcPr>
          <w:p w14:paraId="519D8C21" w14:textId="77777777" w:rsidR="00083C54" w:rsidRPr="0088193B" w:rsidRDefault="00083C54" w:rsidP="006B1B3D">
            <w:pPr>
              <w:pStyle w:val="TAC"/>
            </w:pPr>
            <w:r w:rsidRPr="0088193B">
              <w:t>2600</w:t>
            </w:r>
          </w:p>
        </w:tc>
        <w:tc>
          <w:tcPr>
            <w:tcW w:w="0" w:type="auto"/>
            <w:vAlign w:val="center"/>
          </w:tcPr>
          <w:p w14:paraId="2415C068" w14:textId="77777777" w:rsidR="00083C54" w:rsidRPr="0088193B" w:rsidRDefault="00083C54" w:rsidP="006B1B3D">
            <w:pPr>
              <w:pStyle w:val="TAC"/>
            </w:pPr>
            <w:r w:rsidRPr="0088193B">
              <w:t>2728</w:t>
            </w:r>
          </w:p>
        </w:tc>
        <w:tc>
          <w:tcPr>
            <w:tcW w:w="0" w:type="auto"/>
            <w:vAlign w:val="center"/>
          </w:tcPr>
          <w:p w14:paraId="71831744" w14:textId="77777777" w:rsidR="00083C54" w:rsidRPr="0088193B" w:rsidRDefault="00083C54" w:rsidP="006B1B3D">
            <w:pPr>
              <w:pStyle w:val="TAC"/>
            </w:pPr>
            <w:r w:rsidRPr="0088193B">
              <w:t>2792</w:t>
            </w:r>
          </w:p>
        </w:tc>
        <w:tc>
          <w:tcPr>
            <w:tcW w:w="0" w:type="auto"/>
            <w:vAlign w:val="center"/>
          </w:tcPr>
          <w:p w14:paraId="4D208277" w14:textId="77777777" w:rsidR="00083C54" w:rsidRPr="0088193B" w:rsidRDefault="00083C54" w:rsidP="006B1B3D">
            <w:pPr>
              <w:pStyle w:val="TAC"/>
            </w:pPr>
            <w:r w:rsidRPr="0088193B">
              <w:t>2984</w:t>
            </w:r>
          </w:p>
        </w:tc>
        <w:tc>
          <w:tcPr>
            <w:tcW w:w="0" w:type="auto"/>
            <w:vAlign w:val="center"/>
          </w:tcPr>
          <w:p w14:paraId="7339E552" w14:textId="77777777" w:rsidR="00083C54" w:rsidRPr="0088193B" w:rsidRDefault="00083C54" w:rsidP="006B1B3D">
            <w:pPr>
              <w:pStyle w:val="TAC"/>
            </w:pPr>
            <w:r w:rsidRPr="0088193B">
              <w:t>2984</w:t>
            </w:r>
          </w:p>
        </w:tc>
        <w:tc>
          <w:tcPr>
            <w:tcW w:w="0" w:type="auto"/>
            <w:vAlign w:val="center"/>
          </w:tcPr>
          <w:p w14:paraId="0F1F6FAE" w14:textId="77777777" w:rsidR="00083C54" w:rsidRPr="0088193B" w:rsidRDefault="00083C54" w:rsidP="006B1B3D">
            <w:pPr>
              <w:pStyle w:val="TAC"/>
            </w:pPr>
            <w:r w:rsidRPr="0088193B">
              <w:t>3112</w:t>
            </w:r>
          </w:p>
        </w:tc>
      </w:tr>
      <w:tr w:rsidR="00083C54" w:rsidRPr="0088193B" w14:paraId="24CDD2B2" w14:textId="77777777" w:rsidTr="007563D7">
        <w:trPr>
          <w:cantSplit/>
          <w:jc w:val="center"/>
        </w:trPr>
        <w:tc>
          <w:tcPr>
            <w:tcW w:w="616" w:type="dxa"/>
            <w:tcBorders>
              <w:right w:val="double" w:sz="4" w:space="0" w:color="auto"/>
            </w:tcBorders>
            <w:shd w:val="clear" w:color="auto" w:fill="auto"/>
            <w:vAlign w:val="center"/>
          </w:tcPr>
          <w:p w14:paraId="21532ED1" w14:textId="77777777" w:rsidR="00083C54" w:rsidRPr="0088193B" w:rsidRDefault="00083C54" w:rsidP="006B1B3D">
            <w:pPr>
              <w:pStyle w:val="TAC"/>
            </w:pPr>
            <w:r w:rsidRPr="0088193B">
              <w:t>7</w:t>
            </w:r>
          </w:p>
        </w:tc>
        <w:tc>
          <w:tcPr>
            <w:tcW w:w="0" w:type="auto"/>
            <w:tcBorders>
              <w:left w:val="double" w:sz="4" w:space="0" w:color="auto"/>
            </w:tcBorders>
            <w:vAlign w:val="center"/>
          </w:tcPr>
          <w:p w14:paraId="0F37C3F2" w14:textId="77777777" w:rsidR="00083C54" w:rsidRPr="0088193B" w:rsidRDefault="00083C54" w:rsidP="006B1B3D">
            <w:pPr>
              <w:pStyle w:val="TAC"/>
            </w:pPr>
            <w:r w:rsidRPr="0088193B">
              <w:t>2536</w:t>
            </w:r>
          </w:p>
        </w:tc>
        <w:tc>
          <w:tcPr>
            <w:tcW w:w="0" w:type="auto"/>
            <w:vAlign w:val="center"/>
          </w:tcPr>
          <w:p w14:paraId="6964E158" w14:textId="77777777" w:rsidR="00083C54" w:rsidRPr="0088193B" w:rsidRDefault="00083C54" w:rsidP="006B1B3D">
            <w:pPr>
              <w:pStyle w:val="TAC"/>
            </w:pPr>
            <w:r w:rsidRPr="0088193B">
              <w:t>2664</w:t>
            </w:r>
          </w:p>
        </w:tc>
        <w:tc>
          <w:tcPr>
            <w:tcW w:w="0" w:type="auto"/>
            <w:vAlign w:val="center"/>
          </w:tcPr>
          <w:p w14:paraId="5E25E347" w14:textId="77777777" w:rsidR="00083C54" w:rsidRPr="0088193B" w:rsidRDefault="00083C54" w:rsidP="006B1B3D">
            <w:pPr>
              <w:pStyle w:val="TAC"/>
            </w:pPr>
            <w:r w:rsidRPr="0088193B">
              <w:t>2792</w:t>
            </w:r>
          </w:p>
        </w:tc>
        <w:tc>
          <w:tcPr>
            <w:tcW w:w="0" w:type="auto"/>
            <w:vAlign w:val="center"/>
          </w:tcPr>
          <w:p w14:paraId="6E8D13BA" w14:textId="77777777" w:rsidR="00083C54" w:rsidRPr="0088193B" w:rsidRDefault="00083C54" w:rsidP="006B1B3D">
            <w:pPr>
              <w:pStyle w:val="TAC"/>
            </w:pPr>
            <w:r w:rsidRPr="0088193B">
              <w:t>2984</w:t>
            </w:r>
          </w:p>
        </w:tc>
        <w:tc>
          <w:tcPr>
            <w:tcW w:w="0" w:type="auto"/>
            <w:vAlign w:val="center"/>
          </w:tcPr>
          <w:p w14:paraId="353AA6DB" w14:textId="77777777" w:rsidR="00083C54" w:rsidRPr="0088193B" w:rsidRDefault="00083C54" w:rsidP="006B1B3D">
            <w:pPr>
              <w:pStyle w:val="TAC"/>
            </w:pPr>
            <w:r w:rsidRPr="0088193B">
              <w:t>3112</w:t>
            </w:r>
          </w:p>
        </w:tc>
        <w:tc>
          <w:tcPr>
            <w:tcW w:w="0" w:type="auto"/>
            <w:vAlign w:val="center"/>
          </w:tcPr>
          <w:p w14:paraId="261FE2C5" w14:textId="77777777" w:rsidR="00083C54" w:rsidRPr="0088193B" w:rsidRDefault="00083C54" w:rsidP="006B1B3D">
            <w:pPr>
              <w:pStyle w:val="TAC"/>
            </w:pPr>
            <w:r w:rsidRPr="0088193B">
              <w:t>3240</w:t>
            </w:r>
          </w:p>
        </w:tc>
        <w:tc>
          <w:tcPr>
            <w:tcW w:w="0" w:type="auto"/>
            <w:vAlign w:val="center"/>
          </w:tcPr>
          <w:p w14:paraId="304B76C9" w14:textId="77777777" w:rsidR="00083C54" w:rsidRPr="0088193B" w:rsidRDefault="00083C54" w:rsidP="006B1B3D">
            <w:pPr>
              <w:pStyle w:val="TAC"/>
            </w:pPr>
            <w:r w:rsidRPr="0088193B">
              <w:t>3368</w:t>
            </w:r>
          </w:p>
        </w:tc>
        <w:tc>
          <w:tcPr>
            <w:tcW w:w="0" w:type="auto"/>
            <w:vAlign w:val="center"/>
          </w:tcPr>
          <w:p w14:paraId="5A18C0FA" w14:textId="77777777" w:rsidR="00083C54" w:rsidRPr="0088193B" w:rsidRDefault="00083C54" w:rsidP="006B1B3D">
            <w:pPr>
              <w:pStyle w:val="TAC"/>
            </w:pPr>
            <w:r w:rsidRPr="0088193B">
              <w:t>3368</w:t>
            </w:r>
          </w:p>
        </w:tc>
        <w:tc>
          <w:tcPr>
            <w:tcW w:w="0" w:type="auto"/>
            <w:vAlign w:val="center"/>
          </w:tcPr>
          <w:p w14:paraId="02B02D5C" w14:textId="77777777" w:rsidR="00083C54" w:rsidRPr="0088193B" w:rsidRDefault="00083C54" w:rsidP="006B1B3D">
            <w:pPr>
              <w:pStyle w:val="TAC"/>
            </w:pPr>
            <w:r w:rsidRPr="0088193B">
              <w:t>3496</w:t>
            </w:r>
          </w:p>
        </w:tc>
        <w:tc>
          <w:tcPr>
            <w:tcW w:w="0" w:type="auto"/>
            <w:vAlign w:val="center"/>
          </w:tcPr>
          <w:p w14:paraId="3BC8E389" w14:textId="77777777" w:rsidR="00083C54" w:rsidRPr="0088193B" w:rsidRDefault="00083C54" w:rsidP="006B1B3D">
            <w:pPr>
              <w:pStyle w:val="TAC"/>
            </w:pPr>
            <w:r w:rsidRPr="0088193B">
              <w:t>3624</w:t>
            </w:r>
          </w:p>
        </w:tc>
      </w:tr>
      <w:tr w:rsidR="00083C54" w:rsidRPr="0088193B" w14:paraId="12D9B666" w14:textId="77777777" w:rsidTr="007563D7">
        <w:trPr>
          <w:cantSplit/>
          <w:jc w:val="center"/>
        </w:trPr>
        <w:tc>
          <w:tcPr>
            <w:tcW w:w="616" w:type="dxa"/>
            <w:tcBorders>
              <w:right w:val="double" w:sz="4" w:space="0" w:color="auto"/>
            </w:tcBorders>
            <w:shd w:val="clear" w:color="auto" w:fill="auto"/>
            <w:vAlign w:val="center"/>
          </w:tcPr>
          <w:p w14:paraId="0718AB91" w14:textId="77777777" w:rsidR="00083C54" w:rsidRPr="0088193B" w:rsidRDefault="00083C54" w:rsidP="006B1B3D">
            <w:pPr>
              <w:pStyle w:val="TAC"/>
            </w:pPr>
            <w:r w:rsidRPr="0088193B">
              <w:t>8</w:t>
            </w:r>
          </w:p>
        </w:tc>
        <w:tc>
          <w:tcPr>
            <w:tcW w:w="0" w:type="auto"/>
            <w:tcBorders>
              <w:left w:val="double" w:sz="4" w:space="0" w:color="auto"/>
            </w:tcBorders>
            <w:vAlign w:val="center"/>
          </w:tcPr>
          <w:p w14:paraId="587A964B" w14:textId="77777777" w:rsidR="00083C54" w:rsidRPr="0088193B" w:rsidRDefault="00083C54" w:rsidP="006B1B3D">
            <w:pPr>
              <w:pStyle w:val="TAC"/>
            </w:pPr>
            <w:r w:rsidRPr="0088193B">
              <w:t>2984</w:t>
            </w:r>
          </w:p>
        </w:tc>
        <w:tc>
          <w:tcPr>
            <w:tcW w:w="0" w:type="auto"/>
            <w:vAlign w:val="center"/>
          </w:tcPr>
          <w:p w14:paraId="71E4930F" w14:textId="77777777" w:rsidR="00083C54" w:rsidRPr="0088193B" w:rsidRDefault="00083C54" w:rsidP="006B1B3D">
            <w:pPr>
              <w:pStyle w:val="TAC"/>
            </w:pPr>
            <w:r w:rsidRPr="0088193B">
              <w:t>3112</w:t>
            </w:r>
          </w:p>
        </w:tc>
        <w:tc>
          <w:tcPr>
            <w:tcW w:w="0" w:type="auto"/>
            <w:vAlign w:val="center"/>
          </w:tcPr>
          <w:p w14:paraId="68EAA227" w14:textId="77777777" w:rsidR="00083C54" w:rsidRPr="0088193B" w:rsidRDefault="00083C54" w:rsidP="006B1B3D">
            <w:pPr>
              <w:pStyle w:val="TAC"/>
            </w:pPr>
            <w:r w:rsidRPr="0088193B">
              <w:t>3240</w:t>
            </w:r>
          </w:p>
        </w:tc>
        <w:tc>
          <w:tcPr>
            <w:tcW w:w="0" w:type="auto"/>
            <w:vAlign w:val="center"/>
          </w:tcPr>
          <w:p w14:paraId="0C5BAE2E" w14:textId="77777777" w:rsidR="00083C54" w:rsidRPr="0088193B" w:rsidRDefault="00083C54" w:rsidP="006B1B3D">
            <w:pPr>
              <w:pStyle w:val="TAC"/>
            </w:pPr>
            <w:r w:rsidRPr="0088193B">
              <w:t>3368</w:t>
            </w:r>
          </w:p>
        </w:tc>
        <w:tc>
          <w:tcPr>
            <w:tcW w:w="0" w:type="auto"/>
            <w:vAlign w:val="center"/>
          </w:tcPr>
          <w:p w14:paraId="3435BF6D" w14:textId="77777777" w:rsidR="00083C54" w:rsidRPr="0088193B" w:rsidRDefault="00083C54" w:rsidP="006B1B3D">
            <w:pPr>
              <w:pStyle w:val="TAC"/>
            </w:pPr>
            <w:r w:rsidRPr="0088193B">
              <w:t>3496</w:t>
            </w:r>
          </w:p>
        </w:tc>
        <w:tc>
          <w:tcPr>
            <w:tcW w:w="0" w:type="auto"/>
            <w:vAlign w:val="center"/>
          </w:tcPr>
          <w:p w14:paraId="0CFD9297" w14:textId="77777777" w:rsidR="00083C54" w:rsidRPr="0088193B" w:rsidRDefault="00083C54" w:rsidP="006B1B3D">
            <w:pPr>
              <w:pStyle w:val="TAC"/>
            </w:pPr>
            <w:r w:rsidRPr="0088193B">
              <w:t>3624</w:t>
            </w:r>
          </w:p>
        </w:tc>
        <w:tc>
          <w:tcPr>
            <w:tcW w:w="0" w:type="auto"/>
            <w:vAlign w:val="center"/>
          </w:tcPr>
          <w:p w14:paraId="76ED6419" w14:textId="77777777" w:rsidR="00083C54" w:rsidRPr="0088193B" w:rsidRDefault="00083C54" w:rsidP="006B1B3D">
            <w:pPr>
              <w:pStyle w:val="TAC"/>
            </w:pPr>
            <w:r w:rsidRPr="0088193B">
              <w:t>3752</w:t>
            </w:r>
          </w:p>
        </w:tc>
        <w:tc>
          <w:tcPr>
            <w:tcW w:w="0" w:type="auto"/>
            <w:vAlign w:val="center"/>
          </w:tcPr>
          <w:p w14:paraId="0C260A99" w14:textId="77777777" w:rsidR="00083C54" w:rsidRPr="0088193B" w:rsidRDefault="00083C54" w:rsidP="006B1B3D">
            <w:pPr>
              <w:pStyle w:val="TAC"/>
            </w:pPr>
            <w:r w:rsidRPr="0088193B">
              <w:t>3880</w:t>
            </w:r>
          </w:p>
        </w:tc>
        <w:tc>
          <w:tcPr>
            <w:tcW w:w="0" w:type="auto"/>
            <w:vAlign w:val="center"/>
          </w:tcPr>
          <w:p w14:paraId="2A713845" w14:textId="77777777" w:rsidR="00083C54" w:rsidRPr="0088193B" w:rsidRDefault="00083C54" w:rsidP="006B1B3D">
            <w:pPr>
              <w:pStyle w:val="TAC"/>
            </w:pPr>
            <w:r w:rsidRPr="0088193B">
              <w:t>4008</w:t>
            </w:r>
          </w:p>
        </w:tc>
        <w:tc>
          <w:tcPr>
            <w:tcW w:w="0" w:type="auto"/>
            <w:vAlign w:val="center"/>
          </w:tcPr>
          <w:p w14:paraId="54887ABE" w14:textId="77777777" w:rsidR="00083C54" w:rsidRPr="0088193B" w:rsidRDefault="00083C54" w:rsidP="006B1B3D">
            <w:pPr>
              <w:pStyle w:val="TAC"/>
            </w:pPr>
            <w:r w:rsidRPr="0088193B">
              <w:t>4264</w:t>
            </w:r>
          </w:p>
        </w:tc>
      </w:tr>
      <w:tr w:rsidR="00083C54" w:rsidRPr="0088193B" w14:paraId="6BC9FB2E" w14:textId="77777777" w:rsidTr="007563D7">
        <w:trPr>
          <w:cantSplit/>
          <w:jc w:val="center"/>
        </w:trPr>
        <w:tc>
          <w:tcPr>
            <w:tcW w:w="616" w:type="dxa"/>
            <w:tcBorders>
              <w:right w:val="double" w:sz="4" w:space="0" w:color="auto"/>
            </w:tcBorders>
            <w:shd w:val="clear" w:color="auto" w:fill="auto"/>
            <w:vAlign w:val="center"/>
          </w:tcPr>
          <w:p w14:paraId="453725B2" w14:textId="77777777" w:rsidR="00083C54" w:rsidRPr="0088193B" w:rsidRDefault="00083C54" w:rsidP="006B1B3D">
            <w:pPr>
              <w:pStyle w:val="TAC"/>
            </w:pPr>
            <w:r w:rsidRPr="0088193B">
              <w:t>9</w:t>
            </w:r>
          </w:p>
        </w:tc>
        <w:tc>
          <w:tcPr>
            <w:tcW w:w="0" w:type="auto"/>
            <w:tcBorders>
              <w:left w:val="double" w:sz="4" w:space="0" w:color="auto"/>
            </w:tcBorders>
            <w:vAlign w:val="center"/>
          </w:tcPr>
          <w:p w14:paraId="6FADF1CE" w14:textId="77777777" w:rsidR="00083C54" w:rsidRPr="0088193B" w:rsidRDefault="00083C54" w:rsidP="006B1B3D">
            <w:pPr>
              <w:pStyle w:val="TAC"/>
            </w:pPr>
            <w:r w:rsidRPr="0088193B">
              <w:t>3368</w:t>
            </w:r>
          </w:p>
        </w:tc>
        <w:tc>
          <w:tcPr>
            <w:tcW w:w="0" w:type="auto"/>
            <w:vAlign w:val="center"/>
          </w:tcPr>
          <w:p w14:paraId="7F226B5C" w14:textId="77777777" w:rsidR="00083C54" w:rsidRPr="0088193B" w:rsidRDefault="00083C54" w:rsidP="006B1B3D">
            <w:pPr>
              <w:pStyle w:val="TAC"/>
            </w:pPr>
            <w:r w:rsidRPr="0088193B">
              <w:t>3496</w:t>
            </w:r>
          </w:p>
        </w:tc>
        <w:tc>
          <w:tcPr>
            <w:tcW w:w="0" w:type="auto"/>
            <w:vAlign w:val="center"/>
          </w:tcPr>
          <w:p w14:paraId="667DAE9E" w14:textId="77777777" w:rsidR="00083C54" w:rsidRPr="0088193B" w:rsidRDefault="00083C54" w:rsidP="006B1B3D">
            <w:pPr>
              <w:pStyle w:val="TAC"/>
            </w:pPr>
            <w:r w:rsidRPr="0088193B">
              <w:t>3624</w:t>
            </w:r>
          </w:p>
        </w:tc>
        <w:tc>
          <w:tcPr>
            <w:tcW w:w="0" w:type="auto"/>
            <w:vAlign w:val="center"/>
          </w:tcPr>
          <w:p w14:paraId="7EA0C986" w14:textId="77777777" w:rsidR="00083C54" w:rsidRPr="0088193B" w:rsidRDefault="00083C54" w:rsidP="006B1B3D">
            <w:pPr>
              <w:pStyle w:val="TAC"/>
            </w:pPr>
            <w:r w:rsidRPr="0088193B">
              <w:t>3752</w:t>
            </w:r>
          </w:p>
        </w:tc>
        <w:tc>
          <w:tcPr>
            <w:tcW w:w="0" w:type="auto"/>
            <w:vAlign w:val="center"/>
          </w:tcPr>
          <w:p w14:paraId="7960099F" w14:textId="77777777" w:rsidR="00083C54" w:rsidRPr="0088193B" w:rsidRDefault="00083C54" w:rsidP="006B1B3D">
            <w:pPr>
              <w:pStyle w:val="TAC"/>
            </w:pPr>
            <w:r w:rsidRPr="0088193B">
              <w:t>4008</w:t>
            </w:r>
          </w:p>
        </w:tc>
        <w:tc>
          <w:tcPr>
            <w:tcW w:w="0" w:type="auto"/>
            <w:vAlign w:val="center"/>
          </w:tcPr>
          <w:p w14:paraId="745E00FC" w14:textId="77777777" w:rsidR="00083C54" w:rsidRPr="0088193B" w:rsidRDefault="00083C54" w:rsidP="006B1B3D">
            <w:pPr>
              <w:pStyle w:val="TAC"/>
            </w:pPr>
            <w:r w:rsidRPr="0088193B">
              <w:t>4136</w:t>
            </w:r>
          </w:p>
        </w:tc>
        <w:tc>
          <w:tcPr>
            <w:tcW w:w="0" w:type="auto"/>
            <w:vAlign w:val="center"/>
          </w:tcPr>
          <w:p w14:paraId="5558B6DC" w14:textId="77777777" w:rsidR="00083C54" w:rsidRPr="0088193B" w:rsidRDefault="00083C54" w:rsidP="006B1B3D">
            <w:pPr>
              <w:pStyle w:val="TAC"/>
            </w:pPr>
            <w:r w:rsidRPr="0088193B">
              <w:t>4264</w:t>
            </w:r>
          </w:p>
        </w:tc>
        <w:tc>
          <w:tcPr>
            <w:tcW w:w="0" w:type="auto"/>
            <w:vAlign w:val="center"/>
          </w:tcPr>
          <w:p w14:paraId="476C04BE" w14:textId="77777777" w:rsidR="00083C54" w:rsidRPr="0088193B" w:rsidRDefault="00083C54" w:rsidP="006B1B3D">
            <w:pPr>
              <w:pStyle w:val="TAC"/>
            </w:pPr>
            <w:r w:rsidRPr="0088193B">
              <w:t>4392</w:t>
            </w:r>
          </w:p>
        </w:tc>
        <w:tc>
          <w:tcPr>
            <w:tcW w:w="0" w:type="auto"/>
            <w:vAlign w:val="center"/>
          </w:tcPr>
          <w:p w14:paraId="15FEB94E" w14:textId="77777777" w:rsidR="00083C54" w:rsidRPr="0088193B" w:rsidRDefault="00083C54" w:rsidP="006B1B3D">
            <w:pPr>
              <w:pStyle w:val="TAC"/>
            </w:pPr>
            <w:r w:rsidRPr="0088193B">
              <w:t>4584</w:t>
            </w:r>
          </w:p>
        </w:tc>
        <w:tc>
          <w:tcPr>
            <w:tcW w:w="0" w:type="auto"/>
            <w:vAlign w:val="center"/>
          </w:tcPr>
          <w:p w14:paraId="6817955D" w14:textId="77777777" w:rsidR="00083C54" w:rsidRPr="0088193B" w:rsidRDefault="00083C54" w:rsidP="006B1B3D">
            <w:pPr>
              <w:pStyle w:val="TAC"/>
            </w:pPr>
            <w:r w:rsidRPr="0088193B">
              <w:t>4776</w:t>
            </w:r>
          </w:p>
        </w:tc>
      </w:tr>
      <w:tr w:rsidR="00083C54" w:rsidRPr="0088193B" w14:paraId="33C33040" w14:textId="77777777" w:rsidTr="007563D7">
        <w:trPr>
          <w:cantSplit/>
          <w:jc w:val="center"/>
        </w:trPr>
        <w:tc>
          <w:tcPr>
            <w:tcW w:w="616" w:type="dxa"/>
            <w:tcBorders>
              <w:right w:val="double" w:sz="4" w:space="0" w:color="auto"/>
            </w:tcBorders>
            <w:shd w:val="clear" w:color="auto" w:fill="auto"/>
            <w:vAlign w:val="center"/>
          </w:tcPr>
          <w:p w14:paraId="3EB61137"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69BF4E68" w14:textId="77777777" w:rsidR="00083C54" w:rsidRPr="0088193B" w:rsidRDefault="00083C54" w:rsidP="006B1B3D">
            <w:pPr>
              <w:pStyle w:val="TAC"/>
            </w:pPr>
            <w:r w:rsidRPr="0088193B">
              <w:t>3752</w:t>
            </w:r>
          </w:p>
        </w:tc>
        <w:tc>
          <w:tcPr>
            <w:tcW w:w="0" w:type="auto"/>
            <w:vAlign w:val="center"/>
          </w:tcPr>
          <w:p w14:paraId="6B2FED68" w14:textId="77777777" w:rsidR="00083C54" w:rsidRPr="0088193B" w:rsidRDefault="00083C54" w:rsidP="006B1B3D">
            <w:pPr>
              <w:pStyle w:val="TAC"/>
            </w:pPr>
            <w:r w:rsidRPr="0088193B">
              <w:t>3880</w:t>
            </w:r>
          </w:p>
        </w:tc>
        <w:tc>
          <w:tcPr>
            <w:tcW w:w="0" w:type="auto"/>
            <w:vAlign w:val="center"/>
          </w:tcPr>
          <w:p w14:paraId="28B391C3" w14:textId="77777777" w:rsidR="00083C54" w:rsidRPr="0088193B" w:rsidRDefault="00083C54" w:rsidP="006B1B3D">
            <w:pPr>
              <w:pStyle w:val="TAC"/>
            </w:pPr>
            <w:r w:rsidRPr="0088193B">
              <w:t>4008</w:t>
            </w:r>
          </w:p>
        </w:tc>
        <w:tc>
          <w:tcPr>
            <w:tcW w:w="0" w:type="auto"/>
            <w:vAlign w:val="center"/>
          </w:tcPr>
          <w:p w14:paraId="0BEBBDBC" w14:textId="77777777" w:rsidR="00083C54" w:rsidRPr="0088193B" w:rsidRDefault="00083C54" w:rsidP="006B1B3D">
            <w:pPr>
              <w:pStyle w:val="TAC"/>
            </w:pPr>
            <w:r w:rsidRPr="0088193B">
              <w:t>4264</w:t>
            </w:r>
          </w:p>
        </w:tc>
        <w:tc>
          <w:tcPr>
            <w:tcW w:w="0" w:type="auto"/>
            <w:vAlign w:val="center"/>
          </w:tcPr>
          <w:p w14:paraId="6DDA8B3E" w14:textId="77777777" w:rsidR="00083C54" w:rsidRPr="0088193B" w:rsidRDefault="00083C54" w:rsidP="006B1B3D">
            <w:pPr>
              <w:pStyle w:val="TAC"/>
            </w:pPr>
            <w:r w:rsidRPr="0088193B">
              <w:t>4392</w:t>
            </w:r>
          </w:p>
        </w:tc>
        <w:tc>
          <w:tcPr>
            <w:tcW w:w="0" w:type="auto"/>
            <w:vAlign w:val="center"/>
          </w:tcPr>
          <w:p w14:paraId="741CC155" w14:textId="77777777" w:rsidR="00083C54" w:rsidRPr="0088193B" w:rsidRDefault="00083C54" w:rsidP="006B1B3D">
            <w:pPr>
              <w:pStyle w:val="TAC"/>
            </w:pPr>
            <w:r w:rsidRPr="0088193B">
              <w:t>4584</w:t>
            </w:r>
          </w:p>
        </w:tc>
        <w:tc>
          <w:tcPr>
            <w:tcW w:w="0" w:type="auto"/>
            <w:vAlign w:val="center"/>
          </w:tcPr>
          <w:p w14:paraId="0E31C4CE" w14:textId="77777777" w:rsidR="00083C54" w:rsidRPr="0088193B" w:rsidRDefault="00083C54" w:rsidP="006B1B3D">
            <w:pPr>
              <w:pStyle w:val="TAC"/>
            </w:pPr>
            <w:r w:rsidRPr="0088193B">
              <w:t>4776</w:t>
            </w:r>
          </w:p>
        </w:tc>
        <w:tc>
          <w:tcPr>
            <w:tcW w:w="0" w:type="auto"/>
            <w:vAlign w:val="center"/>
          </w:tcPr>
          <w:p w14:paraId="2657CE1B" w14:textId="77777777" w:rsidR="00083C54" w:rsidRPr="0088193B" w:rsidRDefault="00083C54" w:rsidP="006B1B3D">
            <w:pPr>
              <w:pStyle w:val="TAC"/>
            </w:pPr>
            <w:r w:rsidRPr="0088193B">
              <w:t>4968</w:t>
            </w:r>
          </w:p>
        </w:tc>
        <w:tc>
          <w:tcPr>
            <w:tcW w:w="0" w:type="auto"/>
            <w:vAlign w:val="center"/>
          </w:tcPr>
          <w:p w14:paraId="118AAF4A" w14:textId="77777777" w:rsidR="00083C54" w:rsidRPr="0088193B" w:rsidRDefault="00083C54" w:rsidP="006B1B3D">
            <w:pPr>
              <w:pStyle w:val="TAC"/>
            </w:pPr>
            <w:r w:rsidRPr="0088193B">
              <w:t>5160</w:t>
            </w:r>
          </w:p>
        </w:tc>
        <w:tc>
          <w:tcPr>
            <w:tcW w:w="0" w:type="auto"/>
            <w:vAlign w:val="center"/>
          </w:tcPr>
          <w:p w14:paraId="10735652" w14:textId="77777777" w:rsidR="00083C54" w:rsidRPr="0088193B" w:rsidRDefault="00083C54" w:rsidP="006B1B3D">
            <w:pPr>
              <w:pStyle w:val="TAC"/>
            </w:pPr>
            <w:r w:rsidRPr="0088193B">
              <w:t>5352</w:t>
            </w:r>
          </w:p>
        </w:tc>
      </w:tr>
      <w:tr w:rsidR="00083C54" w:rsidRPr="0088193B" w14:paraId="2CAD5A61" w14:textId="77777777" w:rsidTr="007563D7">
        <w:trPr>
          <w:cantSplit/>
          <w:jc w:val="center"/>
        </w:trPr>
        <w:tc>
          <w:tcPr>
            <w:tcW w:w="616" w:type="dxa"/>
            <w:tcBorders>
              <w:right w:val="double" w:sz="4" w:space="0" w:color="auto"/>
            </w:tcBorders>
            <w:shd w:val="clear" w:color="auto" w:fill="auto"/>
            <w:vAlign w:val="center"/>
          </w:tcPr>
          <w:p w14:paraId="621EE462"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562C7B56" w14:textId="77777777" w:rsidR="00083C54" w:rsidRPr="0088193B" w:rsidRDefault="00083C54" w:rsidP="006B1B3D">
            <w:pPr>
              <w:pStyle w:val="TAC"/>
            </w:pPr>
            <w:r w:rsidRPr="0088193B">
              <w:t>4264</w:t>
            </w:r>
          </w:p>
        </w:tc>
        <w:tc>
          <w:tcPr>
            <w:tcW w:w="0" w:type="auto"/>
            <w:vAlign w:val="center"/>
          </w:tcPr>
          <w:p w14:paraId="03847620" w14:textId="77777777" w:rsidR="00083C54" w:rsidRPr="0088193B" w:rsidRDefault="00083C54" w:rsidP="006B1B3D">
            <w:pPr>
              <w:pStyle w:val="TAC"/>
            </w:pPr>
            <w:r w:rsidRPr="0088193B">
              <w:t>4392</w:t>
            </w:r>
          </w:p>
        </w:tc>
        <w:tc>
          <w:tcPr>
            <w:tcW w:w="0" w:type="auto"/>
            <w:vAlign w:val="center"/>
          </w:tcPr>
          <w:p w14:paraId="0BB461F9" w14:textId="77777777" w:rsidR="00083C54" w:rsidRPr="0088193B" w:rsidRDefault="00083C54" w:rsidP="006B1B3D">
            <w:pPr>
              <w:pStyle w:val="TAC"/>
            </w:pPr>
            <w:r w:rsidRPr="0088193B">
              <w:t>4584</w:t>
            </w:r>
          </w:p>
        </w:tc>
        <w:tc>
          <w:tcPr>
            <w:tcW w:w="0" w:type="auto"/>
            <w:vAlign w:val="center"/>
          </w:tcPr>
          <w:p w14:paraId="221F57B7" w14:textId="77777777" w:rsidR="00083C54" w:rsidRPr="0088193B" w:rsidRDefault="00083C54" w:rsidP="006B1B3D">
            <w:pPr>
              <w:pStyle w:val="TAC"/>
            </w:pPr>
            <w:r w:rsidRPr="0088193B">
              <w:t>4776</w:t>
            </w:r>
          </w:p>
        </w:tc>
        <w:tc>
          <w:tcPr>
            <w:tcW w:w="0" w:type="auto"/>
            <w:vAlign w:val="center"/>
          </w:tcPr>
          <w:p w14:paraId="2774BB2F" w14:textId="77777777" w:rsidR="00083C54" w:rsidRPr="0088193B" w:rsidRDefault="00083C54" w:rsidP="006B1B3D">
            <w:pPr>
              <w:pStyle w:val="TAC"/>
            </w:pPr>
            <w:r w:rsidRPr="0088193B">
              <w:t>4968</w:t>
            </w:r>
          </w:p>
        </w:tc>
        <w:tc>
          <w:tcPr>
            <w:tcW w:w="0" w:type="auto"/>
            <w:vAlign w:val="center"/>
          </w:tcPr>
          <w:p w14:paraId="443DBA4A" w14:textId="77777777" w:rsidR="00083C54" w:rsidRPr="0088193B" w:rsidRDefault="00083C54" w:rsidP="006B1B3D">
            <w:pPr>
              <w:pStyle w:val="TAC"/>
            </w:pPr>
            <w:r w:rsidRPr="0088193B">
              <w:t>5352</w:t>
            </w:r>
          </w:p>
        </w:tc>
        <w:tc>
          <w:tcPr>
            <w:tcW w:w="0" w:type="auto"/>
            <w:vAlign w:val="center"/>
          </w:tcPr>
          <w:p w14:paraId="0F2075EA" w14:textId="77777777" w:rsidR="00083C54" w:rsidRPr="0088193B" w:rsidRDefault="00083C54" w:rsidP="006B1B3D">
            <w:pPr>
              <w:pStyle w:val="TAC"/>
            </w:pPr>
            <w:r w:rsidRPr="0088193B">
              <w:t>5544</w:t>
            </w:r>
          </w:p>
        </w:tc>
        <w:tc>
          <w:tcPr>
            <w:tcW w:w="0" w:type="auto"/>
            <w:vAlign w:val="center"/>
          </w:tcPr>
          <w:p w14:paraId="6B583AFE" w14:textId="77777777" w:rsidR="00083C54" w:rsidRPr="0088193B" w:rsidRDefault="00083C54" w:rsidP="006B1B3D">
            <w:pPr>
              <w:pStyle w:val="TAC"/>
            </w:pPr>
            <w:r w:rsidRPr="0088193B">
              <w:t>5736</w:t>
            </w:r>
          </w:p>
        </w:tc>
        <w:tc>
          <w:tcPr>
            <w:tcW w:w="0" w:type="auto"/>
            <w:vAlign w:val="center"/>
          </w:tcPr>
          <w:p w14:paraId="32DC09D3" w14:textId="77777777" w:rsidR="00083C54" w:rsidRPr="0088193B" w:rsidRDefault="00083C54" w:rsidP="006B1B3D">
            <w:pPr>
              <w:pStyle w:val="TAC"/>
            </w:pPr>
            <w:r w:rsidRPr="0088193B">
              <w:t>5992</w:t>
            </w:r>
          </w:p>
        </w:tc>
        <w:tc>
          <w:tcPr>
            <w:tcW w:w="0" w:type="auto"/>
            <w:vAlign w:val="center"/>
          </w:tcPr>
          <w:p w14:paraId="3E71BEB1" w14:textId="77777777" w:rsidR="00083C54" w:rsidRPr="0088193B" w:rsidRDefault="00083C54" w:rsidP="006B1B3D">
            <w:pPr>
              <w:pStyle w:val="TAC"/>
            </w:pPr>
            <w:r w:rsidRPr="0088193B">
              <w:t>5992</w:t>
            </w:r>
          </w:p>
        </w:tc>
      </w:tr>
      <w:tr w:rsidR="00083C54" w:rsidRPr="0088193B" w14:paraId="4C47CE95" w14:textId="77777777" w:rsidTr="007563D7">
        <w:trPr>
          <w:cantSplit/>
          <w:jc w:val="center"/>
        </w:trPr>
        <w:tc>
          <w:tcPr>
            <w:tcW w:w="616" w:type="dxa"/>
            <w:tcBorders>
              <w:right w:val="double" w:sz="4" w:space="0" w:color="auto"/>
            </w:tcBorders>
            <w:shd w:val="clear" w:color="auto" w:fill="auto"/>
            <w:vAlign w:val="center"/>
          </w:tcPr>
          <w:p w14:paraId="1170F90F"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360F624E" w14:textId="77777777" w:rsidR="00083C54" w:rsidRPr="0088193B" w:rsidRDefault="00083C54" w:rsidP="006B1B3D">
            <w:pPr>
              <w:pStyle w:val="TAC"/>
            </w:pPr>
            <w:r w:rsidRPr="0088193B">
              <w:t>4776</w:t>
            </w:r>
          </w:p>
        </w:tc>
        <w:tc>
          <w:tcPr>
            <w:tcW w:w="0" w:type="auto"/>
            <w:vAlign w:val="center"/>
          </w:tcPr>
          <w:p w14:paraId="073B2A79" w14:textId="77777777" w:rsidR="00083C54" w:rsidRPr="0088193B" w:rsidRDefault="00083C54" w:rsidP="006B1B3D">
            <w:pPr>
              <w:pStyle w:val="TAC"/>
            </w:pPr>
            <w:r w:rsidRPr="0088193B">
              <w:t>4968</w:t>
            </w:r>
          </w:p>
        </w:tc>
        <w:tc>
          <w:tcPr>
            <w:tcW w:w="0" w:type="auto"/>
            <w:vAlign w:val="center"/>
          </w:tcPr>
          <w:p w14:paraId="03D91929" w14:textId="77777777" w:rsidR="00083C54" w:rsidRPr="0088193B" w:rsidRDefault="00083C54" w:rsidP="006B1B3D">
            <w:pPr>
              <w:pStyle w:val="TAC"/>
            </w:pPr>
            <w:r w:rsidRPr="0088193B">
              <w:t>5352</w:t>
            </w:r>
          </w:p>
        </w:tc>
        <w:tc>
          <w:tcPr>
            <w:tcW w:w="0" w:type="auto"/>
            <w:vAlign w:val="center"/>
          </w:tcPr>
          <w:p w14:paraId="3AA6EC06" w14:textId="77777777" w:rsidR="00083C54" w:rsidRPr="0088193B" w:rsidRDefault="00083C54" w:rsidP="006B1B3D">
            <w:pPr>
              <w:pStyle w:val="TAC"/>
            </w:pPr>
            <w:r w:rsidRPr="0088193B">
              <w:t>5544</w:t>
            </w:r>
          </w:p>
        </w:tc>
        <w:tc>
          <w:tcPr>
            <w:tcW w:w="0" w:type="auto"/>
            <w:vAlign w:val="center"/>
          </w:tcPr>
          <w:p w14:paraId="30B96983" w14:textId="77777777" w:rsidR="00083C54" w:rsidRPr="0088193B" w:rsidRDefault="00083C54" w:rsidP="006B1B3D">
            <w:pPr>
              <w:pStyle w:val="TAC"/>
            </w:pPr>
            <w:r w:rsidRPr="0088193B">
              <w:t>5736</w:t>
            </w:r>
          </w:p>
        </w:tc>
        <w:tc>
          <w:tcPr>
            <w:tcW w:w="0" w:type="auto"/>
            <w:vAlign w:val="center"/>
          </w:tcPr>
          <w:p w14:paraId="54119D6E" w14:textId="77777777" w:rsidR="00083C54" w:rsidRPr="0088193B" w:rsidRDefault="00083C54" w:rsidP="006B1B3D">
            <w:pPr>
              <w:pStyle w:val="TAC"/>
            </w:pPr>
            <w:r w:rsidRPr="0088193B">
              <w:t>5992</w:t>
            </w:r>
          </w:p>
        </w:tc>
        <w:tc>
          <w:tcPr>
            <w:tcW w:w="0" w:type="auto"/>
            <w:vAlign w:val="center"/>
          </w:tcPr>
          <w:p w14:paraId="42D172CE" w14:textId="77777777" w:rsidR="00083C54" w:rsidRPr="0088193B" w:rsidRDefault="00083C54" w:rsidP="006B1B3D">
            <w:pPr>
              <w:pStyle w:val="TAC"/>
            </w:pPr>
            <w:r w:rsidRPr="0088193B">
              <w:t>6200</w:t>
            </w:r>
          </w:p>
        </w:tc>
        <w:tc>
          <w:tcPr>
            <w:tcW w:w="0" w:type="auto"/>
            <w:vAlign w:val="center"/>
          </w:tcPr>
          <w:p w14:paraId="782E2D9D" w14:textId="77777777" w:rsidR="00083C54" w:rsidRPr="0088193B" w:rsidRDefault="00083C54" w:rsidP="006B1B3D">
            <w:pPr>
              <w:pStyle w:val="TAC"/>
            </w:pPr>
            <w:r w:rsidRPr="0088193B">
              <w:t>6456</w:t>
            </w:r>
          </w:p>
        </w:tc>
        <w:tc>
          <w:tcPr>
            <w:tcW w:w="0" w:type="auto"/>
            <w:vAlign w:val="center"/>
          </w:tcPr>
          <w:p w14:paraId="1E98C5A4" w14:textId="77777777" w:rsidR="00083C54" w:rsidRPr="0088193B" w:rsidRDefault="00083C54" w:rsidP="006B1B3D">
            <w:pPr>
              <w:pStyle w:val="TAC"/>
            </w:pPr>
            <w:r w:rsidRPr="0088193B">
              <w:t>6712</w:t>
            </w:r>
          </w:p>
        </w:tc>
        <w:tc>
          <w:tcPr>
            <w:tcW w:w="0" w:type="auto"/>
            <w:vAlign w:val="center"/>
          </w:tcPr>
          <w:p w14:paraId="65E2E3BE" w14:textId="77777777" w:rsidR="00083C54" w:rsidRPr="0088193B" w:rsidRDefault="00083C54" w:rsidP="006B1B3D">
            <w:pPr>
              <w:pStyle w:val="TAC"/>
            </w:pPr>
            <w:r w:rsidRPr="0088193B">
              <w:t>6712</w:t>
            </w:r>
          </w:p>
        </w:tc>
      </w:tr>
      <w:tr w:rsidR="00083C54" w:rsidRPr="0088193B" w14:paraId="661F0D5E" w14:textId="77777777" w:rsidTr="007563D7">
        <w:trPr>
          <w:cantSplit/>
          <w:jc w:val="center"/>
        </w:trPr>
        <w:tc>
          <w:tcPr>
            <w:tcW w:w="616" w:type="dxa"/>
            <w:tcBorders>
              <w:right w:val="double" w:sz="4" w:space="0" w:color="auto"/>
            </w:tcBorders>
            <w:shd w:val="clear" w:color="auto" w:fill="auto"/>
            <w:vAlign w:val="center"/>
          </w:tcPr>
          <w:p w14:paraId="79CD0CCE"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4A714381" w14:textId="77777777" w:rsidR="00083C54" w:rsidRPr="0088193B" w:rsidRDefault="00083C54" w:rsidP="006B1B3D">
            <w:pPr>
              <w:pStyle w:val="TAC"/>
            </w:pPr>
            <w:r w:rsidRPr="0088193B">
              <w:t>5352</w:t>
            </w:r>
          </w:p>
        </w:tc>
        <w:tc>
          <w:tcPr>
            <w:tcW w:w="0" w:type="auto"/>
            <w:vAlign w:val="center"/>
          </w:tcPr>
          <w:p w14:paraId="763791B0" w14:textId="77777777" w:rsidR="00083C54" w:rsidRPr="0088193B" w:rsidRDefault="00083C54" w:rsidP="006B1B3D">
            <w:pPr>
              <w:pStyle w:val="TAC"/>
            </w:pPr>
            <w:r w:rsidRPr="0088193B">
              <w:t>5736</w:t>
            </w:r>
          </w:p>
        </w:tc>
        <w:tc>
          <w:tcPr>
            <w:tcW w:w="0" w:type="auto"/>
            <w:vAlign w:val="center"/>
          </w:tcPr>
          <w:p w14:paraId="4CDD075F" w14:textId="77777777" w:rsidR="00083C54" w:rsidRPr="0088193B" w:rsidRDefault="00083C54" w:rsidP="006B1B3D">
            <w:pPr>
              <w:pStyle w:val="TAC"/>
            </w:pPr>
            <w:r w:rsidRPr="0088193B">
              <w:t>5992</w:t>
            </w:r>
          </w:p>
        </w:tc>
        <w:tc>
          <w:tcPr>
            <w:tcW w:w="0" w:type="auto"/>
            <w:vAlign w:val="center"/>
          </w:tcPr>
          <w:p w14:paraId="567099DB" w14:textId="77777777" w:rsidR="00083C54" w:rsidRPr="0088193B" w:rsidRDefault="00083C54" w:rsidP="006B1B3D">
            <w:pPr>
              <w:pStyle w:val="TAC"/>
            </w:pPr>
            <w:r w:rsidRPr="0088193B">
              <w:t>6200</w:t>
            </w:r>
          </w:p>
        </w:tc>
        <w:tc>
          <w:tcPr>
            <w:tcW w:w="0" w:type="auto"/>
            <w:vAlign w:val="center"/>
          </w:tcPr>
          <w:p w14:paraId="38CB584D" w14:textId="77777777" w:rsidR="00083C54" w:rsidRPr="0088193B" w:rsidRDefault="00083C54" w:rsidP="006B1B3D">
            <w:pPr>
              <w:pStyle w:val="TAC"/>
            </w:pPr>
            <w:r w:rsidRPr="0088193B">
              <w:t>6456</w:t>
            </w:r>
          </w:p>
        </w:tc>
        <w:tc>
          <w:tcPr>
            <w:tcW w:w="0" w:type="auto"/>
            <w:vAlign w:val="center"/>
          </w:tcPr>
          <w:p w14:paraId="6C075178" w14:textId="77777777" w:rsidR="00083C54" w:rsidRPr="0088193B" w:rsidRDefault="00083C54" w:rsidP="006B1B3D">
            <w:pPr>
              <w:pStyle w:val="TAC"/>
            </w:pPr>
            <w:r w:rsidRPr="0088193B">
              <w:t>6712</w:t>
            </w:r>
          </w:p>
        </w:tc>
        <w:tc>
          <w:tcPr>
            <w:tcW w:w="0" w:type="auto"/>
            <w:vAlign w:val="center"/>
          </w:tcPr>
          <w:p w14:paraId="6FCD5E14" w14:textId="77777777" w:rsidR="00083C54" w:rsidRPr="0088193B" w:rsidRDefault="00083C54" w:rsidP="006B1B3D">
            <w:pPr>
              <w:pStyle w:val="TAC"/>
            </w:pPr>
            <w:r w:rsidRPr="0088193B">
              <w:t>6968</w:t>
            </w:r>
          </w:p>
        </w:tc>
        <w:tc>
          <w:tcPr>
            <w:tcW w:w="0" w:type="auto"/>
            <w:vAlign w:val="center"/>
          </w:tcPr>
          <w:p w14:paraId="349F1E47" w14:textId="77777777" w:rsidR="00083C54" w:rsidRPr="0088193B" w:rsidRDefault="00083C54" w:rsidP="006B1B3D">
            <w:pPr>
              <w:pStyle w:val="TAC"/>
            </w:pPr>
            <w:r w:rsidRPr="0088193B">
              <w:t>7224</w:t>
            </w:r>
          </w:p>
        </w:tc>
        <w:tc>
          <w:tcPr>
            <w:tcW w:w="0" w:type="auto"/>
            <w:vAlign w:val="center"/>
          </w:tcPr>
          <w:p w14:paraId="57594AC1" w14:textId="77777777" w:rsidR="00083C54" w:rsidRPr="0088193B" w:rsidRDefault="00083C54" w:rsidP="006B1B3D">
            <w:pPr>
              <w:pStyle w:val="TAC"/>
            </w:pPr>
            <w:r w:rsidRPr="0088193B">
              <w:t>7480</w:t>
            </w:r>
          </w:p>
        </w:tc>
        <w:tc>
          <w:tcPr>
            <w:tcW w:w="0" w:type="auto"/>
            <w:vAlign w:val="center"/>
          </w:tcPr>
          <w:p w14:paraId="1795BA76" w14:textId="77777777" w:rsidR="00083C54" w:rsidRPr="0088193B" w:rsidRDefault="00083C54" w:rsidP="006B1B3D">
            <w:pPr>
              <w:pStyle w:val="TAC"/>
            </w:pPr>
            <w:r w:rsidRPr="0088193B">
              <w:t>7736</w:t>
            </w:r>
          </w:p>
        </w:tc>
      </w:tr>
      <w:tr w:rsidR="00083C54" w:rsidRPr="0088193B" w14:paraId="713F78C7" w14:textId="77777777" w:rsidTr="007563D7">
        <w:trPr>
          <w:cantSplit/>
          <w:jc w:val="center"/>
        </w:trPr>
        <w:tc>
          <w:tcPr>
            <w:tcW w:w="616" w:type="dxa"/>
            <w:tcBorders>
              <w:right w:val="double" w:sz="4" w:space="0" w:color="auto"/>
            </w:tcBorders>
            <w:shd w:val="clear" w:color="auto" w:fill="auto"/>
            <w:vAlign w:val="center"/>
          </w:tcPr>
          <w:p w14:paraId="5050BA72"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440D8573" w14:textId="77777777" w:rsidR="00083C54" w:rsidRPr="0088193B" w:rsidRDefault="00083C54" w:rsidP="006B1B3D">
            <w:pPr>
              <w:pStyle w:val="TAC"/>
            </w:pPr>
            <w:r w:rsidRPr="0088193B">
              <w:t>5992</w:t>
            </w:r>
          </w:p>
        </w:tc>
        <w:tc>
          <w:tcPr>
            <w:tcW w:w="0" w:type="auto"/>
            <w:vAlign w:val="center"/>
          </w:tcPr>
          <w:p w14:paraId="55C5650B" w14:textId="77777777" w:rsidR="00083C54" w:rsidRPr="0088193B" w:rsidRDefault="00083C54" w:rsidP="006B1B3D">
            <w:pPr>
              <w:pStyle w:val="TAC"/>
            </w:pPr>
            <w:r w:rsidRPr="0088193B">
              <w:t>6200</w:t>
            </w:r>
          </w:p>
        </w:tc>
        <w:tc>
          <w:tcPr>
            <w:tcW w:w="0" w:type="auto"/>
            <w:vAlign w:val="center"/>
          </w:tcPr>
          <w:p w14:paraId="10C22FCA" w14:textId="77777777" w:rsidR="00083C54" w:rsidRPr="0088193B" w:rsidRDefault="00083C54" w:rsidP="006B1B3D">
            <w:pPr>
              <w:pStyle w:val="TAC"/>
            </w:pPr>
            <w:r w:rsidRPr="0088193B">
              <w:t>6456</w:t>
            </w:r>
          </w:p>
        </w:tc>
        <w:tc>
          <w:tcPr>
            <w:tcW w:w="0" w:type="auto"/>
            <w:vAlign w:val="center"/>
          </w:tcPr>
          <w:p w14:paraId="04B0153B" w14:textId="77777777" w:rsidR="00083C54" w:rsidRPr="0088193B" w:rsidRDefault="00083C54" w:rsidP="006B1B3D">
            <w:pPr>
              <w:pStyle w:val="TAC"/>
            </w:pPr>
            <w:r w:rsidRPr="0088193B">
              <w:t>6968</w:t>
            </w:r>
          </w:p>
        </w:tc>
        <w:tc>
          <w:tcPr>
            <w:tcW w:w="0" w:type="auto"/>
            <w:vAlign w:val="center"/>
          </w:tcPr>
          <w:p w14:paraId="722B186D" w14:textId="77777777" w:rsidR="00083C54" w:rsidRPr="0088193B" w:rsidRDefault="00083C54" w:rsidP="006B1B3D">
            <w:pPr>
              <w:pStyle w:val="TAC"/>
            </w:pPr>
            <w:r w:rsidRPr="0088193B">
              <w:t>7224</w:t>
            </w:r>
          </w:p>
        </w:tc>
        <w:tc>
          <w:tcPr>
            <w:tcW w:w="0" w:type="auto"/>
            <w:vAlign w:val="center"/>
          </w:tcPr>
          <w:p w14:paraId="7A54FCF0" w14:textId="77777777" w:rsidR="00083C54" w:rsidRPr="0088193B" w:rsidRDefault="00083C54" w:rsidP="006B1B3D">
            <w:pPr>
              <w:pStyle w:val="TAC"/>
            </w:pPr>
            <w:r w:rsidRPr="0088193B">
              <w:t>7480</w:t>
            </w:r>
          </w:p>
        </w:tc>
        <w:tc>
          <w:tcPr>
            <w:tcW w:w="0" w:type="auto"/>
            <w:vAlign w:val="center"/>
          </w:tcPr>
          <w:p w14:paraId="29788065" w14:textId="77777777" w:rsidR="00083C54" w:rsidRPr="0088193B" w:rsidRDefault="00083C54" w:rsidP="006B1B3D">
            <w:pPr>
              <w:pStyle w:val="TAC"/>
            </w:pPr>
            <w:r w:rsidRPr="0088193B">
              <w:t>7736</w:t>
            </w:r>
          </w:p>
        </w:tc>
        <w:tc>
          <w:tcPr>
            <w:tcW w:w="0" w:type="auto"/>
            <w:vAlign w:val="center"/>
          </w:tcPr>
          <w:p w14:paraId="0EE26A40" w14:textId="77777777" w:rsidR="00083C54" w:rsidRPr="0088193B" w:rsidRDefault="00083C54" w:rsidP="006B1B3D">
            <w:pPr>
              <w:pStyle w:val="TAC"/>
            </w:pPr>
            <w:r w:rsidRPr="0088193B">
              <w:t>7992</w:t>
            </w:r>
          </w:p>
        </w:tc>
        <w:tc>
          <w:tcPr>
            <w:tcW w:w="0" w:type="auto"/>
            <w:vAlign w:val="center"/>
          </w:tcPr>
          <w:p w14:paraId="1F12DEA3" w14:textId="77777777" w:rsidR="00083C54" w:rsidRPr="0088193B" w:rsidRDefault="00083C54" w:rsidP="006B1B3D">
            <w:pPr>
              <w:pStyle w:val="TAC"/>
            </w:pPr>
            <w:r w:rsidRPr="0088193B">
              <w:t>8248</w:t>
            </w:r>
          </w:p>
        </w:tc>
        <w:tc>
          <w:tcPr>
            <w:tcW w:w="0" w:type="auto"/>
            <w:vAlign w:val="center"/>
          </w:tcPr>
          <w:p w14:paraId="31F3CE56" w14:textId="77777777" w:rsidR="00083C54" w:rsidRPr="0088193B" w:rsidRDefault="00083C54" w:rsidP="006B1B3D">
            <w:pPr>
              <w:pStyle w:val="TAC"/>
            </w:pPr>
            <w:r w:rsidRPr="0088193B">
              <w:t>8504</w:t>
            </w:r>
          </w:p>
        </w:tc>
      </w:tr>
      <w:tr w:rsidR="00083C54" w:rsidRPr="0088193B" w14:paraId="37D765B2" w14:textId="77777777" w:rsidTr="007563D7">
        <w:trPr>
          <w:cantSplit/>
          <w:jc w:val="center"/>
        </w:trPr>
        <w:tc>
          <w:tcPr>
            <w:tcW w:w="616" w:type="dxa"/>
            <w:tcBorders>
              <w:right w:val="double" w:sz="4" w:space="0" w:color="auto"/>
            </w:tcBorders>
            <w:shd w:val="clear" w:color="auto" w:fill="auto"/>
            <w:vAlign w:val="center"/>
          </w:tcPr>
          <w:p w14:paraId="2B096BB2"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237559D1" w14:textId="77777777" w:rsidR="00083C54" w:rsidRPr="0088193B" w:rsidRDefault="00083C54" w:rsidP="006B1B3D">
            <w:pPr>
              <w:pStyle w:val="TAC"/>
            </w:pPr>
            <w:r w:rsidRPr="0088193B">
              <w:t>6456</w:t>
            </w:r>
          </w:p>
        </w:tc>
        <w:tc>
          <w:tcPr>
            <w:tcW w:w="0" w:type="auto"/>
            <w:vAlign w:val="center"/>
          </w:tcPr>
          <w:p w14:paraId="68036BB5" w14:textId="77777777" w:rsidR="00083C54" w:rsidRPr="0088193B" w:rsidRDefault="00083C54" w:rsidP="006B1B3D">
            <w:pPr>
              <w:pStyle w:val="TAC"/>
            </w:pPr>
            <w:r w:rsidRPr="0088193B">
              <w:t>6712</w:t>
            </w:r>
          </w:p>
        </w:tc>
        <w:tc>
          <w:tcPr>
            <w:tcW w:w="0" w:type="auto"/>
            <w:vAlign w:val="center"/>
          </w:tcPr>
          <w:p w14:paraId="6647F537" w14:textId="77777777" w:rsidR="00083C54" w:rsidRPr="0088193B" w:rsidRDefault="00083C54" w:rsidP="006B1B3D">
            <w:pPr>
              <w:pStyle w:val="TAC"/>
            </w:pPr>
            <w:r w:rsidRPr="0088193B">
              <w:t>6968</w:t>
            </w:r>
          </w:p>
        </w:tc>
        <w:tc>
          <w:tcPr>
            <w:tcW w:w="0" w:type="auto"/>
            <w:vAlign w:val="center"/>
          </w:tcPr>
          <w:p w14:paraId="71971F7C" w14:textId="77777777" w:rsidR="00083C54" w:rsidRPr="0088193B" w:rsidRDefault="00083C54" w:rsidP="006B1B3D">
            <w:pPr>
              <w:pStyle w:val="TAC"/>
            </w:pPr>
            <w:r w:rsidRPr="0088193B">
              <w:t>7224</w:t>
            </w:r>
          </w:p>
        </w:tc>
        <w:tc>
          <w:tcPr>
            <w:tcW w:w="0" w:type="auto"/>
            <w:vAlign w:val="center"/>
          </w:tcPr>
          <w:p w14:paraId="4D9FD673" w14:textId="77777777" w:rsidR="00083C54" w:rsidRPr="0088193B" w:rsidRDefault="00083C54" w:rsidP="006B1B3D">
            <w:pPr>
              <w:pStyle w:val="TAC"/>
            </w:pPr>
            <w:r w:rsidRPr="0088193B">
              <w:t>7736</w:t>
            </w:r>
          </w:p>
        </w:tc>
        <w:tc>
          <w:tcPr>
            <w:tcW w:w="0" w:type="auto"/>
            <w:vAlign w:val="center"/>
          </w:tcPr>
          <w:p w14:paraId="07F2E41B" w14:textId="77777777" w:rsidR="00083C54" w:rsidRPr="0088193B" w:rsidRDefault="00083C54" w:rsidP="006B1B3D">
            <w:pPr>
              <w:pStyle w:val="TAC"/>
            </w:pPr>
            <w:r w:rsidRPr="0088193B">
              <w:t>7992</w:t>
            </w:r>
          </w:p>
        </w:tc>
        <w:tc>
          <w:tcPr>
            <w:tcW w:w="0" w:type="auto"/>
            <w:vAlign w:val="center"/>
          </w:tcPr>
          <w:p w14:paraId="0C25899F" w14:textId="77777777" w:rsidR="00083C54" w:rsidRPr="0088193B" w:rsidRDefault="00083C54" w:rsidP="006B1B3D">
            <w:pPr>
              <w:pStyle w:val="TAC"/>
            </w:pPr>
            <w:r w:rsidRPr="0088193B">
              <w:t>8248</w:t>
            </w:r>
          </w:p>
        </w:tc>
        <w:tc>
          <w:tcPr>
            <w:tcW w:w="0" w:type="auto"/>
            <w:vAlign w:val="center"/>
          </w:tcPr>
          <w:p w14:paraId="171D59E1" w14:textId="77777777" w:rsidR="00083C54" w:rsidRPr="0088193B" w:rsidRDefault="00083C54" w:rsidP="006B1B3D">
            <w:pPr>
              <w:pStyle w:val="TAC"/>
            </w:pPr>
            <w:r w:rsidRPr="0088193B">
              <w:t>8504</w:t>
            </w:r>
          </w:p>
        </w:tc>
        <w:tc>
          <w:tcPr>
            <w:tcW w:w="0" w:type="auto"/>
            <w:vAlign w:val="center"/>
          </w:tcPr>
          <w:p w14:paraId="5C0DBA4B" w14:textId="77777777" w:rsidR="00083C54" w:rsidRPr="0088193B" w:rsidRDefault="00083C54" w:rsidP="006B1B3D">
            <w:pPr>
              <w:pStyle w:val="TAC"/>
            </w:pPr>
            <w:r w:rsidRPr="0088193B">
              <w:t>8760</w:t>
            </w:r>
          </w:p>
        </w:tc>
        <w:tc>
          <w:tcPr>
            <w:tcW w:w="0" w:type="auto"/>
            <w:vAlign w:val="center"/>
          </w:tcPr>
          <w:p w14:paraId="15B0B9DF" w14:textId="77777777" w:rsidR="00083C54" w:rsidRPr="0088193B" w:rsidRDefault="00083C54" w:rsidP="006B1B3D">
            <w:pPr>
              <w:pStyle w:val="TAC"/>
            </w:pPr>
            <w:r w:rsidRPr="0088193B">
              <w:t>9144</w:t>
            </w:r>
          </w:p>
        </w:tc>
      </w:tr>
      <w:tr w:rsidR="00083C54" w:rsidRPr="0088193B" w14:paraId="79B5E386" w14:textId="77777777" w:rsidTr="007563D7">
        <w:trPr>
          <w:cantSplit/>
          <w:jc w:val="center"/>
        </w:trPr>
        <w:tc>
          <w:tcPr>
            <w:tcW w:w="616" w:type="dxa"/>
            <w:tcBorders>
              <w:right w:val="double" w:sz="4" w:space="0" w:color="auto"/>
            </w:tcBorders>
            <w:shd w:val="clear" w:color="auto" w:fill="auto"/>
            <w:vAlign w:val="center"/>
          </w:tcPr>
          <w:p w14:paraId="5D6534A8"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0EA1E674" w14:textId="77777777" w:rsidR="00083C54" w:rsidRPr="0088193B" w:rsidRDefault="00083C54" w:rsidP="006B1B3D">
            <w:pPr>
              <w:pStyle w:val="TAC"/>
            </w:pPr>
            <w:r w:rsidRPr="0088193B">
              <w:t>6712</w:t>
            </w:r>
          </w:p>
        </w:tc>
        <w:tc>
          <w:tcPr>
            <w:tcW w:w="0" w:type="auto"/>
            <w:vAlign w:val="center"/>
          </w:tcPr>
          <w:p w14:paraId="7412A650" w14:textId="77777777" w:rsidR="00083C54" w:rsidRPr="0088193B" w:rsidRDefault="00083C54" w:rsidP="006B1B3D">
            <w:pPr>
              <w:pStyle w:val="TAC"/>
            </w:pPr>
            <w:r w:rsidRPr="0088193B">
              <w:t>7224</w:t>
            </w:r>
          </w:p>
        </w:tc>
        <w:tc>
          <w:tcPr>
            <w:tcW w:w="0" w:type="auto"/>
            <w:vAlign w:val="center"/>
          </w:tcPr>
          <w:p w14:paraId="0A83316B" w14:textId="77777777" w:rsidR="00083C54" w:rsidRPr="0088193B" w:rsidRDefault="00083C54" w:rsidP="006B1B3D">
            <w:pPr>
              <w:pStyle w:val="TAC"/>
            </w:pPr>
            <w:r w:rsidRPr="0088193B">
              <w:t>7480</w:t>
            </w:r>
          </w:p>
        </w:tc>
        <w:tc>
          <w:tcPr>
            <w:tcW w:w="0" w:type="auto"/>
            <w:vAlign w:val="center"/>
          </w:tcPr>
          <w:p w14:paraId="660B8E24" w14:textId="77777777" w:rsidR="00083C54" w:rsidRPr="0088193B" w:rsidRDefault="00083C54" w:rsidP="006B1B3D">
            <w:pPr>
              <w:pStyle w:val="TAC"/>
            </w:pPr>
            <w:r w:rsidRPr="0088193B">
              <w:t>7736</w:t>
            </w:r>
          </w:p>
        </w:tc>
        <w:tc>
          <w:tcPr>
            <w:tcW w:w="0" w:type="auto"/>
            <w:vAlign w:val="center"/>
          </w:tcPr>
          <w:p w14:paraId="6458E4BA" w14:textId="77777777" w:rsidR="00083C54" w:rsidRPr="0088193B" w:rsidRDefault="00083C54" w:rsidP="006B1B3D">
            <w:pPr>
              <w:pStyle w:val="TAC"/>
            </w:pPr>
            <w:r w:rsidRPr="0088193B">
              <w:t>7992</w:t>
            </w:r>
          </w:p>
        </w:tc>
        <w:tc>
          <w:tcPr>
            <w:tcW w:w="0" w:type="auto"/>
            <w:vAlign w:val="center"/>
          </w:tcPr>
          <w:p w14:paraId="414B91C1" w14:textId="77777777" w:rsidR="00083C54" w:rsidRPr="0088193B" w:rsidRDefault="00083C54" w:rsidP="006B1B3D">
            <w:pPr>
              <w:pStyle w:val="TAC"/>
            </w:pPr>
            <w:r w:rsidRPr="0088193B">
              <w:t>8504</w:t>
            </w:r>
          </w:p>
        </w:tc>
        <w:tc>
          <w:tcPr>
            <w:tcW w:w="0" w:type="auto"/>
            <w:vAlign w:val="center"/>
          </w:tcPr>
          <w:p w14:paraId="0B237F52" w14:textId="77777777" w:rsidR="00083C54" w:rsidRPr="0088193B" w:rsidRDefault="00083C54" w:rsidP="006B1B3D">
            <w:pPr>
              <w:pStyle w:val="TAC"/>
            </w:pPr>
            <w:r w:rsidRPr="0088193B">
              <w:t>8760</w:t>
            </w:r>
          </w:p>
        </w:tc>
        <w:tc>
          <w:tcPr>
            <w:tcW w:w="0" w:type="auto"/>
            <w:vAlign w:val="center"/>
          </w:tcPr>
          <w:p w14:paraId="6BD816F9" w14:textId="77777777" w:rsidR="00083C54" w:rsidRPr="0088193B" w:rsidRDefault="00083C54" w:rsidP="006B1B3D">
            <w:pPr>
              <w:pStyle w:val="TAC"/>
            </w:pPr>
            <w:r w:rsidRPr="0088193B">
              <w:t>9144</w:t>
            </w:r>
          </w:p>
        </w:tc>
        <w:tc>
          <w:tcPr>
            <w:tcW w:w="0" w:type="auto"/>
            <w:vAlign w:val="center"/>
          </w:tcPr>
          <w:p w14:paraId="5BF63269" w14:textId="77777777" w:rsidR="00083C54" w:rsidRPr="0088193B" w:rsidRDefault="00083C54" w:rsidP="006B1B3D">
            <w:pPr>
              <w:pStyle w:val="TAC"/>
            </w:pPr>
            <w:r w:rsidRPr="0088193B">
              <w:t>9528</w:t>
            </w:r>
          </w:p>
        </w:tc>
        <w:tc>
          <w:tcPr>
            <w:tcW w:w="0" w:type="auto"/>
            <w:vAlign w:val="center"/>
          </w:tcPr>
          <w:p w14:paraId="0EF8CBFA" w14:textId="77777777" w:rsidR="00083C54" w:rsidRPr="0088193B" w:rsidRDefault="00083C54" w:rsidP="006B1B3D">
            <w:pPr>
              <w:pStyle w:val="TAC"/>
            </w:pPr>
            <w:r w:rsidRPr="0088193B">
              <w:t>9912</w:t>
            </w:r>
          </w:p>
        </w:tc>
      </w:tr>
      <w:tr w:rsidR="00083C54" w:rsidRPr="0088193B" w14:paraId="7112DDC0" w14:textId="77777777" w:rsidTr="007563D7">
        <w:trPr>
          <w:cantSplit/>
          <w:jc w:val="center"/>
        </w:trPr>
        <w:tc>
          <w:tcPr>
            <w:tcW w:w="616" w:type="dxa"/>
            <w:tcBorders>
              <w:right w:val="double" w:sz="4" w:space="0" w:color="auto"/>
            </w:tcBorders>
            <w:shd w:val="clear" w:color="auto" w:fill="auto"/>
            <w:vAlign w:val="center"/>
          </w:tcPr>
          <w:p w14:paraId="51E6843D"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136BFC0B" w14:textId="77777777" w:rsidR="00083C54" w:rsidRPr="0088193B" w:rsidRDefault="00083C54" w:rsidP="006B1B3D">
            <w:pPr>
              <w:pStyle w:val="TAC"/>
            </w:pPr>
            <w:r w:rsidRPr="0088193B">
              <w:t>7480</w:t>
            </w:r>
          </w:p>
        </w:tc>
        <w:tc>
          <w:tcPr>
            <w:tcW w:w="0" w:type="auto"/>
            <w:vAlign w:val="center"/>
          </w:tcPr>
          <w:p w14:paraId="30B0EA58" w14:textId="77777777" w:rsidR="00083C54" w:rsidRPr="0088193B" w:rsidRDefault="00083C54" w:rsidP="006B1B3D">
            <w:pPr>
              <w:pStyle w:val="TAC"/>
            </w:pPr>
            <w:r w:rsidRPr="0088193B">
              <w:t>7992</w:t>
            </w:r>
          </w:p>
        </w:tc>
        <w:tc>
          <w:tcPr>
            <w:tcW w:w="0" w:type="auto"/>
            <w:vAlign w:val="center"/>
          </w:tcPr>
          <w:p w14:paraId="0E1AFC3A" w14:textId="77777777" w:rsidR="00083C54" w:rsidRPr="0088193B" w:rsidRDefault="00083C54" w:rsidP="006B1B3D">
            <w:pPr>
              <w:pStyle w:val="TAC"/>
            </w:pPr>
            <w:r w:rsidRPr="0088193B">
              <w:t>8248</w:t>
            </w:r>
          </w:p>
        </w:tc>
        <w:tc>
          <w:tcPr>
            <w:tcW w:w="0" w:type="auto"/>
            <w:vAlign w:val="center"/>
          </w:tcPr>
          <w:p w14:paraId="3C4AF0C5" w14:textId="77777777" w:rsidR="00083C54" w:rsidRPr="0088193B" w:rsidRDefault="00083C54" w:rsidP="006B1B3D">
            <w:pPr>
              <w:pStyle w:val="TAC"/>
            </w:pPr>
            <w:r w:rsidRPr="0088193B">
              <w:t>8760</w:t>
            </w:r>
          </w:p>
        </w:tc>
        <w:tc>
          <w:tcPr>
            <w:tcW w:w="0" w:type="auto"/>
            <w:vAlign w:val="center"/>
          </w:tcPr>
          <w:p w14:paraId="22039C25" w14:textId="77777777" w:rsidR="00083C54" w:rsidRPr="0088193B" w:rsidRDefault="00083C54" w:rsidP="006B1B3D">
            <w:pPr>
              <w:pStyle w:val="TAC"/>
            </w:pPr>
            <w:r w:rsidRPr="0088193B">
              <w:t>9144</w:t>
            </w:r>
          </w:p>
        </w:tc>
        <w:tc>
          <w:tcPr>
            <w:tcW w:w="0" w:type="auto"/>
            <w:vAlign w:val="center"/>
          </w:tcPr>
          <w:p w14:paraId="7F8A0477" w14:textId="77777777" w:rsidR="00083C54" w:rsidRPr="0088193B" w:rsidRDefault="00083C54" w:rsidP="006B1B3D">
            <w:pPr>
              <w:pStyle w:val="TAC"/>
            </w:pPr>
            <w:r w:rsidRPr="0088193B">
              <w:t>9528</w:t>
            </w:r>
          </w:p>
        </w:tc>
        <w:tc>
          <w:tcPr>
            <w:tcW w:w="0" w:type="auto"/>
            <w:vAlign w:val="center"/>
          </w:tcPr>
          <w:p w14:paraId="6CDA3EF1" w14:textId="77777777" w:rsidR="00083C54" w:rsidRPr="0088193B" w:rsidRDefault="00083C54" w:rsidP="006B1B3D">
            <w:pPr>
              <w:pStyle w:val="TAC"/>
            </w:pPr>
            <w:r w:rsidRPr="0088193B">
              <w:t>9912</w:t>
            </w:r>
          </w:p>
        </w:tc>
        <w:tc>
          <w:tcPr>
            <w:tcW w:w="0" w:type="auto"/>
            <w:vAlign w:val="center"/>
          </w:tcPr>
          <w:p w14:paraId="0BAD8B2E" w14:textId="77777777" w:rsidR="00083C54" w:rsidRPr="0088193B" w:rsidRDefault="00083C54" w:rsidP="006B1B3D">
            <w:pPr>
              <w:pStyle w:val="TAC"/>
            </w:pPr>
            <w:r w:rsidRPr="0088193B">
              <w:t>10296</w:t>
            </w:r>
          </w:p>
        </w:tc>
        <w:tc>
          <w:tcPr>
            <w:tcW w:w="0" w:type="auto"/>
            <w:vAlign w:val="center"/>
          </w:tcPr>
          <w:p w14:paraId="1BC11F48" w14:textId="77777777" w:rsidR="00083C54" w:rsidRPr="0088193B" w:rsidRDefault="00083C54" w:rsidP="006B1B3D">
            <w:pPr>
              <w:pStyle w:val="TAC"/>
            </w:pPr>
            <w:r w:rsidRPr="0088193B">
              <w:t>10296</w:t>
            </w:r>
          </w:p>
        </w:tc>
        <w:tc>
          <w:tcPr>
            <w:tcW w:w="0" w:type="auto"/>
            <w:vAlign w:val="center"/>
          </w:tcPr>
          <w:p w14:paraId="5AD9D024" w14:textId="77777777" w:rsidR="00083C54" w:rsidRPr="0088193B" w:rsidRDefault="00083C54" w:rsidP="006B1B3D">
            <w:pPr>
              <w:pStyle w:val="TAC"/>
            </w:pPr>
            <w:r w:rsidRPr="0088193B">
              <w:t>10680</w:t>
            </w:r>
          </w:p>
        </w:tc>
      </w:tr>
      <w:tr w:rsidR="00083C54" w:rsidRPr="0088193B" w14:paraId="05B14DF5" w14:textId="77777777" w:rsidTr="007563D7">
        <w:trPr>
          <w:cantSplit/>
          <w:jc w:val="center"/>
        </w:trPr>
        <w:tc>
          <w:tcPr>
            <w:tcW w:w="616" w:type="dxa"/>
            <w:tcBorders>
              <w:right w:val="double" w:sz="4" w:space="0" w:color="auto"/>
            </w:tcBorders>
            <w:shd w:val="clear" w:color="auto" w:fill="auto"/>
            <w:vAlign w:val="center"/>
          </w:tcPr>
          <w:p w14:paraId="7BD2056F"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432768BD" w14:textId="77777777" w:rsidR="00083C54" w:rsidRPr="0088193B" w:rsidRDefault="00083C54" w:rsidP="006B1B3D">
            <w:pPr>
              <w:pStyle w:val="TAC"/>
            </w:pPr>
            <w:r w:rsidRPr="0088193B">
              <w:t>8248</w:t>
            </w:r>
          </w:p>
        </w:tc>
        <w:tc>
          <w:tcPr>
            <w:tcW w:w="0" w:type="auto"/>
            <w:vAlign w:val="center"/>
          </w:tcPr>
          <w:p w14:paraId="59E9E669" w14:textId="77777777" w:rsidR="00083C54" w:rsidRPr="0088193B" w:rsidRDefault="00083C54" w:rsidP="006B1B3D">
            <w:pPr>
              <w:pStyle w:val="TAC"/>
            </w:pPr>
            <w:r w:rsidRPr="0088193B">
              <w:t>8760</w:t>
            </w:r>
          </w:p>
        </w:tc>
        <w:tc>
          <w:tcPr>
            <w:tcW w:w="0" w:type="auto"/>
            <w:vAlign w:val="center"/>
          </w:tcPr>
          <w:p w14:paraId="7D393C7B" w14:textId="77777777" w:rsidR="00083C54" w:rsidRPr="0088193B" w:rsidRDefault="00083C54" w:rsidP="006B1B3D">
            <w:pPr>
              <w:pStyle w:val="TAC"/>
            </w:pPr>
            <w:r w:rsidRPr="0088193B">
              <w:t>9144</w:t>
            </w:r>
          </w:p>
        </w:tc>
        <w:tc>
          <w:tcPr>
            <w:tcW w:w="0" w:type="auto"/>
            <w:vAlign w:val="center"/>
          </w:tcPr>
          <w:p w14:paraId="17D241EF" w14:textId="77777777" w:rsidR="00083C54" w:rsidRPr="0088193B" w:rsidRDefault="00083C54" w:rsidP="006B1B3D">
            <w:pPr>
              <w:pStyle w:val="TAC"/>
            </w:pPr>
            <w:r w:rsidRPr="0088193B">
              <w:t>9528</w:t>
            </w:r>
          </w:p>
        </w:tc>
        <w:tc>
          <w:tcPr>
            <w:tcW w:w="0" w:type="auto"/>
            <w:vAlign w:val="center"/>
          </w:tcPr>
          <w:p w14:paraId="78381C0D" w14:textId="77777777" w:rsidR="00083C54" w:rsidRPr="0088193B" w:rsidRDefault="00083C54" w:rsidP="006B1B3D">
            <w:pPr>
              <w:pStyle w:val="TAC"/>
            </w:pPr>
            <w:r w:rsidRPr="0088193B">
              <w:t>9912</w:t>
            </w:r>
          </w:p>
        </w:tc>
        <w:tc>
          <w:tcPr>
            <w:tcW w:w="0" w:type="auto"/>
            <w:vAlign w:val="center"/>
          </w:tcPr>
          <w:p w14:paraId="1B9921B3" w14:textId="77777777" w:rsidR="00083C54" w:rsidRPr="0088193B" w:rsidRDefault="00083C54" w:rsidP="006B1B3D">
            <w:pPr>
              <w:pStyle w:val="TAC"/>
            </w:pPr>
            <w:r w:rsidRPr="0088193B">
              <w:t>10296</w:t>
            </w:r>
          </w:p>
        </w:tc>
        <w:tc>
          <w:tcPr>
            <w:tcW w:w="0" w:type="auto"/>
            <w:vAlign w:val="center"/>
          </w:tcPr>
          <w:p w14:paraId="5CAE96FC" w14:textId="77777777" w:rsidR="00083C54" w:rsidRPr="0088193B" w:rsidRDefault="00083C54" w:rsidP="006B1B3D">
            <w:pPr>
              <w:pStyle w:val="TAC"/>
            </w:pPr>
            <w:r w:rsidRPr="0088193B">
              <w:t>10680</w:t>
            </w:r>
          </w:p>
        </w:tc>
        <w:tc>
          <w:tcPr>
            <w:tcW w:w="0" w:type="auto"/>
            <w:vAlign w:val="center"/>
          </w:tcPr>
          <w:p w14:paraId="30E31BE9" w14:textId="77777777" w:rsidR="00083C54" w:rsidRPr="0088193B" w:rsidRDefault="00083C54" w:rsidP="006B1B3D">
            <w:pPr>
              <w:pStyle w:val="TAC"/>
            </w:pPr>
            <w:r w:rsidRPr="0088193B">
              <w:t>11064</w:t>
            </w:r>
          </w:p>
        </w:tc>
        <w:tc>
          <w:tcPr>
            <w:tcW w:w="0" w:type="auto"/>
            <w:vAlign w:val="center"/>
          </w:tcPr>
          <w:p w14:paraId="13B295BC" w14:textId="77777777" w:rsidR="00083C54" w:rsidRPr="0088193B" w:rsidRDefault="00083C54" w:rsidP="006B1B3D">
            <w:pPr>
              <w:pStyle w:val="TAC"/>
            </w:pPr>
            <w:r w:rsidRPr="0088193B">
              <w:t>11448</w:t>
            </w:r>
          </w:p>
        </w:tc>
        <w:tc>
          <w:tcPr>
            <w:tcW w:w="0" w:type="auto"/>
            <w:vAlign w:val="center"/>
          </w:tcPr>
          <w:p w14:paraId="452709D7" w14:textId="77777777" w:rsidR="00083C54" w:rsidRPr="0088193B" w:rsidRDefault="00083C54" w:rsidP="006B1B3D">
            <w:pPr>
              <w:pStyle w:val="TAC"/>
            </w:pPr>
            <w:r w:rsidRPr="0088193B">
              <w:t>11832</w:t>
            </w:r>
          </w:p>
        </w:tc>
      </w:tr>
      <w:tr w:rsidR="00083C54" w:rsidRPr="0088193B" w14:paraId="50E99B04" w14:textId="77777777" w:rsidTr="007563D7">
        <w:trPr>
          <w:cantSplit/>
          <w:jc w:val="center"/>
        </w:trPr>
        <w:tc>
          <w:tcPr>
            <w:tcW w:w="616" w:type="dxa"/>
            <w:tcBorders>
              <w:right w:val="double" w:sz="4" w:space="0" w:color="auto"/>
            </w:tcBorders>
            <w:shd w:val="clear" w:color="auto" w:fill="auto"/>
            <w:vAlign w:val="center"/>
          </w:tcPr>
          <w:p w14:paraId="7E08631A"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22CED801" w14:textId="77777777" w:rsidR="00083C54" w:rsidRPr="0088193B" w:rsidRDefault="00083C54" w:rsidP="006B1B3D">
            <w:pPr>
              <w:pStyle w:val="TAC"/>
            </w:pPr>
            <w:r w:rsidRPr="0088193B">
              <w:t>9144</w:t>
            </w:r>
          </w:p>
        </w:tc>
        <w:tc>
          <w:tcPr>
            <w:tcW w:w="0" w:type="auto"/>
            <w:vAlign w:val="center"/>
          </w:tcPr>
          <w:p w14:paraId="74416611" w14:textId="77777777" w:rsidR="00083C54" w:rsidRPr="0088193B" w:rsidRDefault="00083C54" w:rsidP="006B1B3D">
            <w:pPr>
              <w:pStyle w:val="TAC"/>
            </w:pPr>
            <w:r w:rsidRPr="0088193B">
              <w:t>9528</w:t>
            </w:r>
          </w:p>
        </w:tc>
        <w:tc>
          <w:tcPr>
            <w:tcW w:w="0" w:type="auto"/>
            <w:vAlign w:val="center"/>
          </w:tcPr>
          <w:p w14:paraId="0BF593DD" w14:textId="77777777" w:rsidR="00083C54" w:rsidRPr="0088193B" w:rsidRDefault="00083C54" w:rsidP="006B1B3D">
            <w:pPr>
              <w:pStyle w:val="TAC"/>
            </w:pPr>
            <w:r w:rsidRPr="0088193B">
              <w:t>9912</w:t>
            </w:r>
          </w:p>
        </w:tc>
        <w:tc>
          <w:tcPr>
            <w:tcW w:w="0" w:type="auto"/>
            <w:vAlign w:val="center"/>
          </w:tcPr>
          <w:p w14:paraId="67363829" w14:textId="77777777" w:rsidR="00083C54" w:rsidRPr="0088193B" w:rsidRDefault="00083C54" w:rsidP="006B1B3D">
            <w:pPr>
              <w:pStyle w:val="TAC"/>
            </w:pPr>
            <w:r w:rsidRPr="0088193B">
              <w:t>10296</w:t>
            </w:r>
          </w:p>
        </w:tc>
        <w:tc>
          <w:tcPr>
            <w:tcW w:w="0" w:type="auto"/>
            <w:vAlign w:val="center"/>
          </w:tcPr>
          <w:p w14:paraId="2615638C" w14:textId="77777777" w:rsidR="00083C54" w:rsidRPr="0088193B" w:rsidRDefault="00083C54" w:rsidP="006B1B3D">
            <w:pPr>
              <w:pStyle w:val="TAC"/>
            </w:pPr>
            <w:r w:rsidRPr="0088193B">
              <w:t>10680</w:t>
            </w:r>
          </w:p>
        </w:tc>
        <w:tc>
          <w:tcPr>
            <w:tcW w:w="0" w:type="auto"/>
            <w:vAlign w:val="center"/>
          </w:tcPr>
          <w:p w14:paraId="1D98C5DB" w14:textId="77777777" w:rsidR="00083C54" w:rsidRPr="0088193B" w:rsidRDefault="00083C54" w:rsidP="006B1B3D">
            <w:pPr>
              <w:pStyle w:val="TAC"/>
            </w:pPr>
            <w:r w:rsidRPr="0088193B">
              <w:t>11064</w:t>
            </w:r>
          </w:p>
        </w:tc>
        <w:tc>
          <w:tcPr>
            <w:tcW w:w="0" w:type="auto"/>
            <w:vAlign w:val="center"/>
          </w:tcPr>
          <w:p w14:paraId="08EB2DCA" w14:textId="77777777" w:rsidR="00083C54" w:rsidRPr="0088193B" w:rsidRDefault="00083C54" w:rsidP="006B1B3D">
            <w:pPr>
              <w:pStyle w:val="TAC"/>
            </w:pPr>
            <w:r w:rsidRPr="0088193B">
              <w:t>11448</w:t>
            </w:r>
          </w:p>
        </w:tc>
        <w:tc>
          <w:tcPr>
            <w:tcW w:w="0" w:type="auto"/>
            <w:vAlign w:val="center"/>
          </w:tcPr>
          <w:p w14:paraId="41485FF2" w14:textId="77777777" w:rsidR="00083C54" w:rsidRPr="0088193B" w:rsidRDefault="00083C54" w:rsidP="006B1B3D">
            <w:pPr>
              <w:pStyle w:val="TAC"/>
            </w:pPr>
            <w:r w:rsidRPr="0088193B">
              <w:t>12216</w:t>
            </w:r>
          </w:p>
        </w:tc>
        <w:tc>
          <w:tcPr>
            <w:tcW w:w="0" w:type="auto"/>
            <w:vAlign w:val="center"/>
          </w:tcPr>
          <w:p w14:paraId="10959E49" w14:textId="77777777" w:rsidR="00083C54" w:rsidRPr="0088193B" w:rsidRDefault="00083C54" w:rsidP="006B1B3D">
            <w:pPr>
              <w:pStyle w:val="TAC"/>
            </w:pPr>
            <w:r w:rsidRPr="0088193B">
              <w:t>12576</w:t>
            </w:r>
          </w:p>
        </w:tc>
        <w:tc>
          <w:tcPr>
            <w:tcW w:w="0" w:type="auto"/>
            <w:vAlign w:val="center"/>
          </w:tcPr>
          <w:p w14:paraId="56E6020D" w14:textId="77777777" w:rsidR="00083C54" w:rsidRPr="0088193B" w:rsidRDefault="00083C54" w:rsidP="006B1B3D">
            <w:pPr>
              <w:pStyle w:val="TAC"/>
            </w:pPr>
            <w:r w:rsidRPr="0088193B">
              <w:t>12960</w:t>
            </w:r>
          </w:p>
        </w:tc>
      </w:tr>
      <w:tr w:rsidR="00083C54" w:rsidRPr="0088193B" w14:paraId="7BB1EC52" w14:textId="77777777" w:rsidTr="007563D7">
        <w:trPr>
          <w:cantSplit/>
          <w:jc w:val="center"/>
        </w:trPr>
        <w:tc>
          <w:tcPr>
            <w:tcW w:w="616" w:type="dxa"/>
            <w:tcBorders>
              <w:right w:val="double" w:sz="4" w:space="0" w:color="auto"/>
            </w:tcBorders>
            <w:shd w:val="clear" w:color="auto" w:fill="auto"/>
            <w:vAlign w:val="center"/>
          </w:tcPr>
          <w:p w14:paraId="2CECD0AE"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140E7017" w14:textId="77777777" w:rsidR="00083C54" w:rsidRPr="0088193B" w:rsidRDefault="00083C54" w:rsidP="006B1B3D">
            <w:pPr>
              <w:pStyle w:val="TAC"/>
            </w:pPr>
            <w:r w:rsidRPr="0088193B">
              <w:t>9912</w:t>
            </w:r>
          </w:p>
        </w:tc>
        <w:tc>
          <w:tcPr>
            <w:tcW w:w="0" w:type="auto"/>
            <w:vAlign w:val="center"/>
          </w:tcPr>
          <w:p w14:paraId="08EEE3C6" w14:textId="77777777" w:rsidR="00083C54" w:rsidRPr="0088193B" w:rsidRDefault="00083C54" w:rsidP="006B1B3D">
            <w:pPr>
              <w:pStyle w:val="TAC"/>
            </w:pPr>
            <w:r w:rsidRPr="0088193B">
              <w:t>10296</w:t>
            </w:r>
          </w:p>
        </w:tc>
        <w:tc>
          <w:tcPr>
            <w:tcW w:w="0" w:type="auto"/>
            <w:vAlign w:val="center"/>
          </w:tcPr>
          <w:p w14:paraId="4FA4C5FF" w14:textId="77777777" w:rsidR="00083C54" w:rsidRPr="0088193B" w:rsidRDefault="00083C54" w:rsidP="006B1B3D">
            <w:pPr>
              <w:pStyle w:val="TAC"/>
            </w:pPr>
            <w:r w:rsidRPr="0088193B">
              <w:t>10680</w:t>
            </w:r>
          </w:p>
        </w:tc>
        <w:tc>
          <w:tcPr>
            <w:tcW w:w="0" w:type="auto"/>
            <w:vAlign w:val="center"/>
          </w:tcPr>
          <w:p w14:paraId="7F4CA1C6" w14:textId="77777777" w:rsidR="00083C54" w:rsidRPr="0088193B" w:rsidRDefault="00083C54" w:rsidP="006B1B3D">
            <w:pPr>
              <w:pStyle w:val="TAC"/>
            </w:pPr>
            <w:r w:rsidRPr="0088193B">
              <w:t>11064</w:t>
            </w:r>
          </w:p>
        </w:tc>
        <w:tc>
          <w:tcPr>
            <w:tcW w:w="0" w:type="auto"/>
            <w:vAlign w:val="center"/>
          </w:tcPr>
          <w:p w14:paraId="39E7167A" w14:textId="77777777" w:rsidR="00083C54" w:rsidRPr="0088193B" w:rsidRDefault="00083C54" w:rsidP="006B1B3D">
            <w:pPr>
              <w:pStyle w:val="TAC"/>
            </w:pPr>
            <w:r w:rsidRPr="0088193B">
              <w:t>11448</w:t>
            </w:r>
          </w:p>
        </w:tc>
        <w:tc>
          <w:tcPr>
            <w:tcW w:w="0" w:type="auto"/>
            <w:vAlign w:val="center"/>
          </w:tcPr>
          <w:p w14:paraId="71560F5F" w14:textId="77777777" w:rsidR="00083C54" w:rsidRPr="0088193B" w:rsidRDefault="00083C54" w:rsidP="006B1B3D">
            <w:pPr>
              <w:pStyle w:val="TAC"/>
            </w:pPr>
            <w:r w:rsidRPr="0088193B">
              <w:t>12216</w:t>
            </w:r>
          </w:p>
        </w:tc>
        <w:tc>
          <w:tcPr>
            <w:tcW w:w="0" w:type="auto"/>
            <w:vAlign w:val="center"/>
          </w:tcPr>
          <w:p w14:paraId="0D98B38A" w14:textId="77777777" w:rsidR="00083C54" w:rsidRPr="0088193B" w:rsidRDefault="00083C54" w:rsidP="006B1B3D">
            <w:pPr>
              <w:pStyle w:val="TAC"/>
            </w:pPr>
            <w:r w:rsidRPr="0088193B">
              <w:t>12576</w:t>
            </w:r>
          </w:p>
        </w:tc>
        <w:tc>
          <w:tcPr>
            <w:tcW w:w="0" w:type="auto"/>
            <w:vAlign w:val="center"/>
          </w:tcPr>
          <w:p w14:paraId="362C6AB5" w14:textId="77777777" w:rsidR="00083C54" w:rsidRPr="0088193B" w:rsidRDefault="00083C54" w:rsidP="006B1B3D">
            <w:pPr>
              <w:pStyle w:val="TAC"/>
            </w:pPr>
            <w:r w:rsidRPr="0088193B">
              <w:t>12960</w:t>
            </w:r>
          </w:p>
        </w:tc>
        <w:tc>
          <w:tcPr>
            <w:tcW w:w="0" w:type="auto"/>
            <w:vAlign w:val="center"/>
          </w:tcPr>
          <w:p w14:paraId="610676B9" w14:textId="77777777" w:rsidR="00083C54" w:rsidRPr="0088193B" w:rsidRDefault="00083C54" w:rsidP="006B1B3D">
            <w:pPr>
              <w:pStyle w:val="TAC"/>
            </w:pPr>
            <w:r w:rsidRPr="0088193B">
              <w:t>13536</w:t>
            </w:r>
          </w:p>
        </w:tc>
        <w:tc>
          <w:tcPr>
            <w:tcW w:w="0" w:type="auto"/>
            <w:vAlign w:val="center"/>
          </w:tcPr>
          <w:p w14:paraId="5005704C" w14:textId="77777777" w:rsidR="00083C54" w:rsidRPr="0088193B" w:rsidRDefault="00083C54" w:rsidP="006B1B3D">
            <w:pPr>
              <w:pStyle w:val="TAC"/>
            </w:pPr>
            <w:r w:rsidRPr="0088193B">
              <w:t>14112</w:t>
            </w:r>
          </w:p>
        </w:tc>
      </w:tr>
      <w:tr w:rsidR="00083C54" w:rsidRPr="0088193B" w14:paraId="4AA00B0D" w14:textId="77777777" w:rsidTr="007563D7">
        <w:trPr>
          <w:cantSplit/>
          <w:jc w:val="center"/>
        </w:trPr>
        <w:tc>
          <w:tcPr>
            <w:tcW w:w="616" w:type="dxa"/>
            <w:tcBorders>
              <w:right w:val="double" w:sz="4" w:space="0" w:color="auto"/>
            </w:tcBorders>
            <w:shd w:val="clear" w:color="auto" w:fill="auto"/>
            <w:vAlign w:val="center"/>
          </w:tcPr>
          <w:p w14:paraId="73C40863"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4282AEE2" w14:textId="77777777" w:rsidR="00083C54" w:rsidRPr="0088193B" w:rsidRDefault="00083C54" w:rsidP="006B1B3D">
            <w:pPr>
              <w:pStyle w:val="TAC"/>
            </w:pPr>
            <w:r w:rsidRPr="0088193B">
              <w:t>10680</w:t>
            </w:r>
          </w:p>
        </w:tc>
        <w:tc>
          <w:tcPr>
            <w:tcW w:w="0" w:type="auto"/>
            <w:vAlign w:val="center"/>
          </w:tcPr>
          <w:p w14:paraId="2A7BE3C1" w14:textId="77777777" w:rsidR="00083C54" w:rsidRPr="0088193B" w:rsidRDefault="00083C54" w:rsidP="006B1B3D">
            <w:pPr>
              <w:pStyle w:val="TAC"/>
            </w:pPr>
            <w:r w:rsidRPr="0088193B">
              <w:t>11064</w:t>
            </w:r>
          </w:p>
        </w:tc>
        <w:tc>
          <w:tcPr>
            <w:tcW w:w="0" w:type="auto"/>
            <w:vAlign w:val="center"/>
          </w:tcPr>
          <w:p w14:paraId="6DDD19CF" w14:textId="77777777" w:rsidR="00083C54" w:rsidRPr="0088193B" w:rsidRDefault="00083C54" w:rsidP="006B1B3D">
            <w:pPr>
              <w:pStyle w:val="TAC"/>
            </w:pPr>
            <w:r w:rsidRPr="0088193B">
              <w:t>11448</w:t>
            </w:r>
          </w:p>
        </w:tc>
        <w:tc>
          <w:tcPr>
            <w:tcW w:w="0" w:type="auto"/>
            <w:vAlign w:val="center"/>
          </w:tcPr>
          <w:p w14:paraId="56340AF7" w14:textId="77777777" w:rsidR="00083C54" w:rsidRPr="0088193B" w:rsidRDefault="00083C54" w:rsidP="006B1B3D">
            <w:pPr>
              <w:pStyle w:val="TAC"/>
            </w:pPr>
            <w:r w:rsidRPr="0088193B">
              <w:t>12216</w:t>
            </w:r>
          </w:p>
        </w:tc>
        <w:tc>
          <w:tcPr>
            <w:tcW w:w="0" w:type="auto"/>
            <w:vAlign w:val="center"/>
          </w:tcPr>
          <w:p w14:paraId="25958DCF" w14:textId="77777777" w:rsidR="00083C54" w:rsidRPr="0088193B" w:rsidRDefault="00083C54" w:rsidP="006B1B3D">
            <w:pPr>
              <w:pStyle w:val="TAC"/>
            </w:pPr>
            <w:r w:rsidRPr="0088193B">
              <w:t>12576</w:t>
            </w:r>
          </w:p>
        </w:tc>
        <w:tc>
          <w:tcPr>
            <w:tcW w:w="0" w:type="auto"/>
            <w:vAlign w:val="center"/>
          </w:tcPr>
          <w:p w14:paraId="756DFD23" w14:textId="77777777" w:rsidR="00083C54" w:rsidRPr="0088193B" w:rsidRDefault="00083C54" w:rsidP="006B1B3D">
            <w:pPr>
              <w:pStyle w:val="TAC"/>
            </w:pPr>
            <w:r w:rsidRPr="0088193B">
              <w:t>12960</w:t>
            </w:r>
          </w:p>
        </w:tc>
        <w:tc>
          <w:tcPr>
            <w:tcW w:w="0" w:type="auto"/>
            <w:vAlign w:val="center"/>
          </w:tcPr>
          <w:p w14:paraId="179517BC" w14:textId="77777777" w:rsidR="00083C54" w:rsidRPr="0088193B" w:rsidRDefault="00083C54" w:rsidP="006B1B3D">
            <w:pPr>
              <w:pStyle w:val="TAC"/>
            </w:pPr>
            <w:r w:rsidRPr="0088193B">
              <w:t>13536</w:t>
            </w:r>
          </w:p>
        </w:tc>
        <w:tc>
          <w:tcPr>
            <w:tcW w:w="0" w:type="auto"/>
            <w:vAlign w:val="center"/>
          </w:tcPr>
          <w:p w14:paraId="4DBC500D" w14:textId="77777777" w:rsidR="00083C54" w:rsidRPr="0088193B" w:rsidRDefault="00083C54" w:rsidP="006B1B3D">
            <w:pPr>
              <w:pStyle w:val="TAC"/>
            </w:pPr>
            <w:r w:rsidRPr="0088193B">
              <w:t>14112</w:t>
            </w:r>
          </w:p>
        </w:tc>
        <w:tc>
          <w:tcPr>
            <w:tcW w:w="0" w:type="auto"/>
            <w:vAlign w:val="center"/>
          </w:tcPr>
          <w:p w14:paraId="4C57EADF" w14:textId="77777777" w:rsidR="00083C54" w:rsidRPr="0088193B" w:rsidRDefault="00083C54" w:rsidP="006B1B3D">
            <w:pPr>
              <w:pStyle w:val="TAC"/>
            </w:pPr>
            <w:r w:rsidRPr="0088193B">
              <w:t>14688</w:t>
            </w:r>
          </w:p>
        </w:tc>
        <w:tc>
          <w:tcPr>
            <w:tcW w:w="0" w:type="auto"/>
            <w:vAlign w:val="center"/>
          </w:tcPr>
          <w:p w14:paraId="63DA5948" w14:textId="77777777" w:rsidR="00083C54" w:rsidRPr="0088193B" w:rsidRDefault="00083C54" w:rsidP="006B1B3D">
            <w:pPr>
              <w:pStyle w:val="TAC"/>
            </w:pPr>
            <w:r w:rsidRPr="0088193B">
              <w:t>15264</w:t>
            </w:r>
          </w:p>
        </w:tc>
      </w:tr>
      <w:tr w:rsidR="00083C54" w:rsidRPr="0088193B" w14:paraId="1FBA0391" w14:textId="77777777" w:rsidTr="007563D7">
        <w:trPr>
          <w:cantSplit/>
          <w:jc w:val="center"/>
        </w:trPr>
        <w:tc>
          <w:tcPr>
            <w:tcW w:w="616" w:type="dxa"/>
            <w:tcBorders>
              <w:right w:val="double" w:sz="4" w:space="0" w:color="auto"/>
            </w:tcBorders>
            <w:shd w:val="clear" w:color="auto" w:fill="auto"/>
            <w:vAlign w:val="center"/>
          </w:tcPr>
          <w:p w14:paraId="78D4E123"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19CDFFBE" w14:textId="77777777" w:rsidR="00083C54" w:rsidRPr="0088193B" w:rsidRDefault="00083C54" w:rsidP="006B1B3D">
            <w:pPr>
              <w:pStyle w:val="TAC"/>
            </w:pPr>
            <w:r w:rsidRPr="0088193B">
              <w:t>11448</w:t>
            </w:r>
          </w:p>
        </w:tc>
        <w:tc>
          <w:tcPr>
            <w:tcW w:w="0" w:type="auto"/>
            <w:vAlign w:val="center"/>
          </w:tcPr>
          <w:p w14:paraId="0ED8D19A" w14:textId="77777777" w:rsidR="00083C54" w:rsidRPr="0088193B" w:rsidRDefault="00083C54" w:rsidP="006B1B3D">
            <w:pPr>
              <w:pStyle w:val="TAC"/>
            </w:pPr>
            <w:r w:rsidRPr="0088193B">
              <w:t>11832</w:t>
            </w:r>
          </w:p>
        </w:tc>
        <w:tc>
          <w:tcPr>
            <w:tcW w:w="0" w:type="auto"/>
            <w:vAlign w:val="center"/>
          </w:tcPr>
          <w:p w14:paraId="2EEDAF8D" w14:textId="77777777" w:rsidR="00083C54" w:rsidRPr="0088193B" w:rsidRDefault="00083C54" w:rsidP="006B1B3D">
            <w:pPr>
              <w:pStyle w:val="TAC"/>
            </w:pPr>
            <w:r w:rsidRPr="0088193B">
              <w:t>12576</w:t>
            </w:r>
          </w:p>
        </w:tc>
        <w:tc>
          <w:tcPr>
            <w:tcW w:w="0" w:type="auto"/>
            <w:vAlign w:val="center"/>
          </w:tcPr>
          <w:p w14:paraId="6F748D4F" w14:textId="77777777" w:rsidR="00083C54" w:rsidRPr="0088193B" w:rsidRDefault="00083C54" w:rsidP="006B1B3D">
            <w:pPr>
              <w:pStyle w:val="TAC"/>
            </w:pPr>
            <w:r w:rsidRPr="0088193B">
              <w:t>12960</w:t>
            </w:r>
          </w:p>
        </w:tc>
        <w:tc>
          <w:tcPr>
            <w:tcW w:w="0" w:type="auto"/>
            <w:vAlign w:val="center"/>
          </w:tcPr>
          <w:p w14:paraId="655E0EC7" w14:textId="77777777" w:rsidR="00083C54" w:rsidRPr="0088193B" w:rsidRDefault="00083C54" w:rsidP="006B1B3D">
            <w:pPr>
              <w:pStyle w:val="TAC"/>
            </w:pPr>
            <w:r w:rsidRPr="0088193B">
              <w:t>13536</w:t>
            </w:r>
          </w:p>
        </w:tc>
        <w:tc>
          <w:tcPr>
            <w:tcW w:w="0" w:type="auto"/>
            <w:vAlign w:val="center"/>
          </w:tcPr>
          <w:p w14:paraId="6469C487" w14:textId="77777777" w:rsidR="00083C54" w:rsidRPr="0088193B" w:rsidRDefault="00083C54" w:rsidP="006B1B3D">
            <w:pPr>
              <w:pStyle w:val="TAC"/>
            </w:pPr>
            <w:r w:rsidRPr="0088193B">
              <w:t>14112</w:t>
            </w:r>
          </w:p>
        </w:tc>
        <w:tc>
          <w:tcPr>
            <w:tcW w:w="0" w:type="auto"/>
            <w:vAlign w:val="center"/>
          </w:tcPr>
          <w:p w14:paraId="48A55FE3" w14:textId="77777777" w:rsidR="00083C54" w:rsidRPr="0088193B" w:rsidRDefault="00083C54" w:rsidP="006B1B3D">
            <w:pPr>
              <w:pStyle w:val="TAC"/>
            </w:pPr>
            <w:r w:rsidRPr="0088193B">
              <w:t>14688</w:t>
            </w:r>
          </w:p>
        </w:tc>
        <w:tc>
          <w:tcPr>
            <w:tcW w:w="0" w:type="auto"/>
            <w:vAlign w:val="center"/>
          </w:tcPr>
          <w:p w14:paraId="0B5C5013" w14:textId="77777777" w:rsidR="00083C54" w:rsidRPr="0088193B" w:rsidRDefault="00083C54" w:rsidP="006B1B3D">
            <w:pPr>
              <w:pStyle w:val="TAC"/>
            </w:pPr>
            <w:r w:rsidRPr="0088193B">
              <w:t>15264</w:t>
            </w:r>
          </w:p>
        </w:tc>
        <w:tc>
          <w:tcPr>
            <w:tcW w:w="0" w:type="auto"/>
            <w:vAlign w:val="center"/>
          </w:tcPr>
          <w:p w14:paraId="6F789CC0" w14:textId="77777777" w:rsidR="00083C54" w:rsidRPr="0088193B" w:rsidRDefault="00083C54" w:rsidP="006B1B3D">
            <w:pPr>
              <w:pStyle w:val="TAC"/>
            </w:pPr>
            <w:r w:rsidRPr="0088193B">
              <w:t>15840</w:t>
            </w:r>
          </w:p>
        </w:tc>
        <w:tc>
          <w:tcPr>
            <w:tcW w:w="0" w:type="auto"/>
            <w:vAlign w:val="center"/>
          </w:tcPr>
          <w:p w14:paraId="01226645" w14:textId="77777777" w:rsidR="00083C54" w:rsidRPr="0088193B" w:rsidRDefault="00083C54" w:rsidP="006B1B3D">
            <w:pPr>
              <w:pStyle w:val="TAC"/>
            </w:pPr>
            <w:r w:rsidRPr="0088193B">
              <w:t>16416</w:t>
            </w:r>
          </w:p>
        </w:tc>
      </w:tr>
      <w:tr w:rsidR="00083C54" w:rsidRPr="0088193B" w14:paraId="431FF7DA" w14:textId="77777777" w:rsidTr="007563D7">
        <w:trPr>
          <w:cantSplit/>
          <w:jc w:val="center"/>
        </w:trPr>
        <w:tc>
          <w:tcPr>
            <w:tcW w:w="616" w:type="dxa"/>
            <w:tcBorders>
              <w:right w:val="double" w:sz="4" w:space="0" w:color="auto"/>
            </w:tcBorders>
            <w:shd w:val="clear" w:color="auto" w:fill="auto"/>
            <w:vAlign w:val="center"/>
          </w:tcPr>
          <w:p w14:paraId="3E278261"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0CC1AB21" w14:textId="77777777" w:rsidR="00083C54" w:rsidRPr="0088193B" w:rsidRDefault="00083C54" w:rsidP="006B1B3D">
            <w:pPr>
              <w:pStyle w:val="TAC"/>
            </w:pPr>
            <w:r w:rsidRPr="0088193B">
              <w:t>12216</w:t>
            </w:r>
          </w:p>
        </w:tc>
        <w:tc>
          <w:tcPr>
            <w:tcW w:w="0" w:type="auto"/>
            <w:vAlign w:val="center"/>
          </w:tcPr>
          <w:p w14:paraId="7CCED1B9" w14:textId="77777777" w:rsidR="00083C54" w:rsidRPr="0088193B" w:rsidRDefault="00083C54" w:rsidP="006B1B3D">
            <w:pPr>
              <w:pStyle w:val="TAC"/>
            </w:pPr>
            <w:r w:rsidRPr="0088193B">
              <w:t>12576</w:t>
            </w:r>
          </w:p>
        </w:tc>
        <w:tc>
          <w:tcPr>
            <w:tcW w:w="0" w:type="auto"/>
            <w:vAlign w:val="center"/>
          </w:tcPr>
          <w:p w14:paraId="2550A403" w14:textId="77777777" w:rsidR="00083C54" w:rsidRPr="0088193B" w:rsidRDefault="00083C54" w:rsidP="006B1B3D">
            <w:pPr>
              <w:pStyle w:val="TAC"/>
            </w:pPr>
            <w:r w:rsidRPr="0088193B">
              <w:t>12960</w:t>
            </w:r>
          </w:p>
        </w:tc>
        <w:tc>
          <w:tcPr>
            <w:tcW w:w="0" w:type="auto"/>
            <w:vAlign w:val="center"/>
          </w:tcPr>
          <w:p w14:paraId="21B0E008" w14:textId="77777777" w:rsidR="00083C54" w:rsidRPr="0088193B" w:rsidRDefault="00083C54" w:rsidP="006B1B3D">
            <w:pPr>
              <w:pStyle w:val="TAC"/>
            </w:pPr>
            <w:r w:rsidRPr="0088193B">
              <w:t>13536</w:t>
            </w:r>
          </w:p>
        </w:tc>
        <w:tc>
          <w:tcPr>
            <w:tcW w:w="0" w:type="auto"/>
            <w:vAlign w:val="center"/>
          </w:tcPr>
          <w:p w14:paraId="198F5DB0" w14:textId="77777777" w:rsidR="00083C54" w:rsidRPr="0088193B" w:rsidRDefault="00083C54" w:rsidP="006B1B3D">
            <w:pPr>
              <w:pStyle w:val="TAC"/>
            </w:pPr>
            <w:r w:rsidRPr="0088193B">
              <w:t>14112</w:t>
            </w:r>
          </w:p>
        </w:tc>
        <w:tc>
          <w:tcPr>
            <w:tcW w:w="0" w:type="auto"/>
            <w:vAlign w:val="center"/>
          </w:tcPr>
          <w:p w14:paraId="2C09E70E" w14:textId="77777777" w:rsidR="00083C54" w:rsidRPr="0088193B" w:rsidRDefault="00083C54" w:rsidP="006B1B3D">
            <w:pPr>
              <w:pStyle w:val="TAC"/>
            </w:pPr>
            <w:r w:rsidRPr="0088193B">
              <w:t>14688</w:t>
            </w:r>
          </w:p>
        </w:tc>
        <w:tc>
          <w:tcPr>
            <w:tcW w:w="0" w:type="auto"/>
            <w:vAlign w:val="center"/>
          </w:tcPr>
          <w:p w14:paraId="12F1CDD2" w14:textId="77777777" w:rsidR="00083C54" w:rsidRPr="0088193B" w:rsidRDefault="00083C54" w:rsidP="006B1B3D">
            <w:pPr>
              <w:pStyle w:val="TAC"/>
            </w:pPr>
            <w:r w:rsidRPr="0088193B">
              <w:t>15264</w:t>
            </w:r>
          </w:p>
        </w:tc>
        <w:tc>
          <w:tcPr>
            <w:tcW w:w="0" w:type="auto"/>
            <w:vAlign w:val="center"/>
          </w:tcPr>
          <w:p w14:paraId="61719A93" w14:textId="77777777" w:rsidR="00083C54" w:rsidRPr="0088193B" w:rsidRDefault="00083C54" w:rsidP="006B1B3D">
            <w:pPr>
              <w:pStyle w:val="TAC"/>
            </w:pPr>
            <w:r w:rsidRPr="0088193B">
              <w:t>15840</w:t>
            </w:r>
          </w:p>
        </w:tc>
        <w:tc>
          <w:tcPr>
            <w:tcW w:w="0" w:type="auto"/>
            <w:vAlign w:val="center"/>
          </w:tcPr>
          <w:p w14:paraId="5E43D676" w14:textId="77777777" w:rsidR="00083C54" w:rsidRPr="0088193B" w:rsidRDefault="00083C54" w:rsidP="006B1B3D">
            <w:pPr>
              <w:pStyle w:val="TAC"/>
            </w:pPr>
            <w:r w:rsidRPr="0088193B">
              <w:t>16416</w:t>
            </w:r>
          </w:p>
        </w:tc>
        <w:tc>
          <w:tcPr>
            <w:tcW w:w="0" w:type="auto"/>
            <w:vAlign w:val="center"/>
          </w:tcPr>
          <w:p w14:paraId="6B875DA2" w14:textId="77777777" w:rsidR="00083C54" w:rsidRPr="0088193B" w:rsidRDefault="00083C54" w:rsidP="006B1B3D">
            <w:pPr>
              <w:pStyle w:val="TAC"/>
            </w:pPr>
            <w:r w:rsidRPr="0088193B">
              <w:t>16992</w:t>
            </w:r>
          </w:p>
        </w:tc>
      </w:tr>
      <w:tr w:rsidR="00083C54" w:rsidRPr="0088193B" w14:paraId="7FD9160E" w14:textId="77777777" w:rsidTr="007563D7">
        <w:trPr>
          <w:cantSplit/>
          <w:jc w:val="center"/>
        </w:trPr>
        <w:tc>
          <w:tcPr>
            <w:tcW w:w="616" w:type="dxa"/>
            <w:tcBorders>
              <w:right w:val="double" w:sz="4" w:space="0" w:color="auto"/>
            </w:tcBorders>
            <w:shd w:val="clear" w:color="auto" w:fill="auto"/>
            <w:vAlign w:val="center"/>
          </w:tcPr>
          <w:p w14:paraId="3C744488"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5375E32E" w14:textId="77777777" w:rsidR="00083C54" w:rsidRPr="0088193B" w:rsidRDefault="00083C54" w:rsidP="006B1B3D">
            <w:pPr>
              <w:pStyle w:val="TAC"/>
            </w:pPr>
            <w:r w:rsidRPr="0088193B">
              <w:t>12960</w:t>
            </w:r>
          </w:p>
        </w:tc>
        <w:tc>
          <w:tcPr>
            <w:tcW w:w="0" w:type="auto"/>
            <w:vAlign w:val="center"/>
          </w:tcPr>
          <w:p w14:paraId="6C994A61" w14:textId="77777777" w:rsidR="00083C54" w:rsidRPr="0088193B" w:rsidRDefault="00083C54" w:rsidP="006B1B3D">
            <w:pPr>
              <w:pStyle w:val="TAC"/>
            </w:pPr>
            <w:r w:rsidRPr="0088193B">
              <w:t>13536</w:t>
            </w:r>
          </w:p>
        </w:tc>
        <w:tc>
          <w:tcPr>
            <w:tcW w:w="0" w:type="auto"/>
            <w:vAlign w:val="center"/>
          </w:tcPr>
          <w:p w14:paraId="4FC74FF1" w14:textId="77777777" w:rsidR="00083C54" w:rsidRPr="0088193B" w:rsidRDefault="00083C54" w:rsidP="006B1B3D">
            <w:pPr>
              <w:pStyle w:val="TAC"/>
            </w:pPr>
            <w:r w:rsidRPr="0088193B">
              <w:t>14112</w:t>
            </w:r>
          </w:p>
        </w:tc>
        <w:tc>
          <w:tcPr>
            <w:tcW w:w="0" w:type="auto"/>
            <w:vAlign w:val="center"/>
          </w:tcPr>
          <w:p w14:paraId="2C52AF30" w14:textId="77777777" w:rsidR="00083C54" w:rsidRPr="0088193B" w:rsidRDefault="00083C54" w:rsidP="006B1B3D">
            <w:pPr>
              <w:pStyle w:val="TAC"/>
            </w:pPr>
            <w:r w:rsidRPr="0088193B">
              <w:t>14688</w:t>
            </w:r>
          </w:p>
        </w:tc>
        <w:tc>
          <w:tcPr>
            <w:tcW w:w="0" w:type="auto"/>
            <w:vAlign w:val="center"/>
          </w:tcPr>
          <w:p w14:paraId="7B1787B8" w14:textId="77777777" w:rsidR="00083C54" w:rsidRPr="0088193B" w:rsidRDefault="00083C54" w:rsidP="006B1B3D">
            <w:pPr>
              <w:pStyle w:val="TAC"/>
            </w:pPr>
            <w:r w:rsidRPr="0088193B">
              <w:t>15264</w:t>
            </w:r>
          </w:p>
        </w:tc>
        <w:tc>
          <w:tcPr>
            <w:tcW w:w="0" w:type="auto"/>
            <w:vAlign w:val="center"/>
          </w:tcPr>
          <w:p w14:paraId="50BEA264" w14:textId="77777777" w:rsidR="00083C54" w:rsidRPr="0088193B" w:rsidRDefault="00083C54" w:rsidP="006B1B3D">
            <w:pPr>
              <w:pStyle w:val="TAC"/>
            </w:pPr>
            <w:r w:rsidRPr="0088193B">
              <w:t>15840</w:t>
            </w:r>
          </w:p>
        </w:tc>
        <w:tc>
          <w:tcPr>
            <w:tcW w:w="0" w:type="auto"/>
            <w:vAlign w:val="center"/>
          </w:tcPr>
          <w:p w14:paraId="3C68BC9B" w14:textId="77777777" w:rsidR="00083C54" w:rsidRPr="0088193B" w:rsidRDefault="00083C54" w:rsidP="006B1B3D">
            <w:pPr>
              <w:pStyle w:val="TAC"/>
            </w:pPr>
            <w:r w:rsidRPr="0088193B">
              <w:t>16416</w:t>
            </w:r>
          </w:p>
        </w:tc>
        <w:tc>
          <w:tcPr>
            <w:tcW w:w="0" w:type="auto"/>
            <w:vAlign w:val="center"/>
          </w:tcPr>
          <w:p w14:paraId="19185DD4" w14:textId="77777777" w:rsidR="00083C54" w:rsidRPr="0088193B" w:rsidRDefault="00083C54" w:rsidP="006B1B3D">
            <w:pPr>
              <w:pStyle w:val="TAC"/>
            </w:pPr>
            <w:r w:rsidRPr="0088193B">
              <w:t>16992</w:t>
            </w:r>
          </w:p>
        </w:tc>
        <w:tc>
          <w:tcPr>
            <w:tcW w:w="0" w:type="auto"/>
            <w:vAlign w:val="center"/>
          </w:tcPr>
          <w:p w14:paraId="56D4477C" w14:textId="77777777" w:rsidR="00083C54" w:rsidRPr="0088193B" w:rsidRDefault="00083C54" w:rsidP="006B1B3D">
            <w:pPr>
              <w:pStyle w:val="TAC"/>
            </w:pPr>
            <w:r w:rsidRPr="0088193B">
              <w:t>17568</w:t>
            </w:r>
          </w:p>
        </w:tc>
        <w:tc>
          <w:tcPr>
            <w:tcW w:w="0" w:type="auto"/>
            <w:vAlign w:val="center"/>
          </w:tcPr>
          <w:p w14:paraId="28C7461A" w14:textId="77777777" w:rsidR="00083C54" w:rsidRPr="0088193B" w:rsidRDefault="00083C54" w:rsidP="006B1B3D">
            <w:pPr>
              <w:pStyle w:val="TAC"/>
            </w:pPr>
            <w:r w:rsidRPr="0088193B">
              <w:t>18336</w:t>
            </w:r>
          </w:p>
        </w:tc>
      </w:tr>
      <w:tr w:rsidR="00083C54" w:rsidRPr="0088193B" w14:paraId="4C2F7C05"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46300348"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3AFAC616" w14:textId="77777777" w:rsidR="00083C54" w:rsidRPr="0088193B" w:rsidRDefault="00083C54" w:rsidP="006B1B3D">
            <w:pPr>
              <w:pStyle w:val="TAC"/>
            </w:pPr>
            <w:r w:rsidRPr="0088193B">
              <w:t>13536</w:t>
            </w:r>
          </w:p>
        </w:tc>
        <w:tc>
          <w:tcPr>
            <w:tcW w:w="0" w:type="auto"/>
            <w:tcBorders>
              <w:bottom w:val="single" w:sz="4" w:space="0" w:color="auto"/>
            </w:tcBorders>
            <w:vAlign w:val="center"/>
          </w:tcPr>
          <w:p w14:paraId="418E072B" w14:textId="77777777" w:rsidR="00083C54" w:rsidRPr="0088193B" w:rsidRDefault="00083C54" w:rsidP="006B1B3D">
            <w:pPr>
              <w:pStyle w:val="TAC"/>
            </w:pPr>
            <w:r w:rsidRPr="0088193B">
              <w:t>14112</w:t>
            </w:r>
          </w:p>
        </w:tc>
        <w:tc>
          <w:tcPr>
            <w:tcW w:w="0" w:type="auto"/>
            <w:tcBorders>
              <w:bottom w:val="single" w:sz="4" w:space="0" w:color="auto"/>
            </w:tcBorders>
            <w:vAlign w:val="center"/>
          </w:tcPr>
          <w:p w14:paraId="00B5D9E9" w14:textId="77777777" w:rsidR="00083C54" w:rsidRPr="0088193B" w:rsidRDefault="00083C54" w:rsidP="006B1B3D">
            <w:pPr>
              <w:pStyle w:val="TAC"/>
            </w:pPr>
            <w:r w:rsidRPr="0088193B">
              <w:t>14688</w:t>
            </w:r>
          </w:p>
        </w:tc>
        <w:tc>
          <w:tcPr>
            <w:tcW w:w="0" w:type="auto"/>
            <w:tcBorders>
              <w:bottom w:val="single" w:sz="4" w:space="0" w:color="auto"/>
            </w:tcBorders>
            <w:vAlign w:val="center"/>
          </w:tcPr>
          <w:p w14:paraId="5B757897" w14:textId="77777777" w:rsidR="00083C54" w:rsidRPr="0088193B" w:rsidRDefault="00083C54" w:rsidP="006B1B3D">
            <w:pPr>
              <w:pStyle w:val="TAC"/>
            </w:pPr>
            <w:r w:rsidRPr="0088193B">
              <w:t>15264</w:t>
            </w:r>
          </w:p>
        </w:tc>
        <w:tc>
          <w:tcPr>
            <w:tcW w:w="0" w:type="auto"/>
            <w:tcBorders>
              <w:bottom w:val="single" w:sz="4" w:space="0" w:color="auto"/>
            </w:tcBorders>
            <w:vAlign w:val="center"/>
          </w:tcPr>
          <w:p w14:paraId="44A0147E" w14:textId="77777777" w:rsidR="00083C54" w:rsidRPr="0088193B" w:rsidRDefault="00083C54" w:rsidP="006B1B3D">
            <w:pPr>
              <w:pStyle w:val="TAC"/>
            </w:pPr>
            <w:r w:rsidRPr="0088193B">
              <w:t>15840</w:t>
            </w:r>
          </w:p>
        </w:tc>
        <w:tc>
          <w:tcPr>
            <w:tcW w:w="0" w:type="auto"/>
            <w:tcBorders>
              <w:bottom w:val="single" w:sz="4" w:space="0" w:color="auto"/>
            </w:tcBorders>
            <w:vAlign w:val="center"/>
          </w:tcPr>
          <w:p w14:paraId="4C3F10B2" w14:textId="77777777" w:rsidR="00083C54" w:rsidRPr="0088193B" w:rsidRDefault="00083C54" w:rsidP="006B1B3D">
            <w:pPr>
              <w:pStyle w:val="TAC"/>
            </w:pPr>
            <w:r w:rsidRPr="0088193B">
              <w:t>16416</w:t>
            </w:r>
          </w:p>
        </w:tc>
        <w:tc>
          <w:tcPr>
            <w:tcW w:w="0" w:type="auto"/>
            <w:tcBorders>
              <w:bottom w:val="single" w:sz="4" w:space="0" w:color="auto"/>
            </w:tcBorders>
            <w:vAlign w:val="center"/>
          </w:tcPr>
          <w:p w14:paraId="2A705E39" w14:textId="77777777" w:rsidR="00083C54" w:rsidRPr="0088193B" w:rsidRDefault="00083C54" w:rsidP="006B1B3D">
            <w:pPr>
              <w:pStyle w:val="TAC"/>
            </w:pPr>
            <w:r w:rsidRPr="0088193B">
              <w:t>16992</w:t>
            </w:r>
          </w:p>
        </w:tc>
        <w:tc>
          <w:tcPr>
            <w:tcW w:w="0" w:type="auto"/>
            <w:tcBorders>
              <w:bottom w:val="single" w:sz="4" w:space="0" w:color="auto"/>
            </w:tcBorders>
            <w:vAlign w:val="center"/>
          </w:tcPr>
          <w:p w14:paraId="33DB7737" w14:textId="77777777" w:rsidR="00083C54" w:rsidRPr="0088193B" w:rsidRDefault="00083C54" w:rsidP="006B1B3D">
            <w:pPr>
              <w:pStyle w:val="TAC"/>
            </w:pPr>
            <w:r w:rsidRPr="0088193B">
              <w:t>17568</w:t>
            </w:r>
          </w:p>
        </w:tc>
        <w:tc>
          <w:tcPr>
            <w:tcW w:w="0" w:type="auto"/>
            <w:tcBorders>
              <w:bottom w:val="single" w:sz="4" w:space="0" w:color="auto"/>
            </w:tcBorders>
            <w:vAlign w:val="center"/>
          </w:tcPr>
          <w:p w14:paraId="05794FE7" w14:textId="77777777" w:rsidR="00083C54" w:rsidRPr="0088193B" w:rsidRDefault="00083C54" w:rsidP="006B1B3D">
            <w:pPr>
              <w:pStyle w:val="TAC"/>
            </w:pPr>
            <w:r w:rsidRPr="0088193B">
              <w:t>18336</w:t>
            </w:r>
          </w:p>
        </w:tc>
        <w:tc>
          <w:tcPr>
            <w:tcW w:w="0" w:type="auto"/>
            <w:tcBorders>
              <w:bottom w:val="single" w:sz="4" w:space="0" w:color="auto"/>
            </w:tcBorders>
            <w:vAlign w:val="center"/>
          </w:tcPr>
          <w:p w14:paraId="19FAF902" w14:textId="77777777" w:rsidR="00083C54" w:rsidRPr="0088193B" w:rsidRDefault="00083C54" w:rsidP="006B1B3D">
            <w:pPr>
              <w:pStyle w:val="TAC"/>
            </w:pPr>
            <w:r w:rsidRPr="0088193B">
              <w:t>19080</w:t>
            </w:r>
          </w:p>
        </w:tc>
      </w:tr>
      <w:tr w:rsidR="00083C54" w:rsidRPr="0088193B" w14:paraId="41B2B208"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4B5B1CB"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59729AC0" w14:textId="77777777" w:rsidR="00083C54" w:rsidRPr="0088193B" w:rsidRDefault="00083C54" w:rsidP="006B1B3D">
            <w:pPr>
              <w:pStyle w:val="TAC"/>
            </w:pPr>
            <w:r w:rsidRPr="0088193B">
              <w:t>15264</w:t>
            </w:r>
          </w:p>
        </w:tc>
        <w:tc>
          <w:tcPr>
            <w:tcW w:w="0" w:type="auto"/>
            <w:tcBorders>
              <w:bottom w:val="thinThickThinSmallGap" w:sz="24" w:space="0" w:color="auto"/>
            </w:tcBorders>
            <w:vAlign w:val="center"/>
          </w:tcPr>
          <w:p w14:paraId="1CA7A812" w14:textId="77777777" w:rsidR="00083C54" w:rsidRPr="0088193B" w:rsidRDefault="00083C54" w:rsidP="006B1B3D">
            <w:pPr>
              <w:pStyle w:val="TAC"/>
            </w:pPr>
            <w:r w:rsidRPr="0088193B">
              <w:t>16416</w:t>
            </w:r>
          </w:p>
        </w:tc>
        <w:tc>
          <w:tcPr>
            <w:tcW w:w="0" w:type="auto"/>
            <w:tcBorders>
              <w:bottom w:val="thinThickThinSmallGap" w:sz="24" w:space="0" w:color="auto"/>
            </w:tcBorders>
            <w:vAlign w:val="center"/>
          </w:tcPr>
          <w:p w14:paraId="66E778BA" w14:textId="77777777" w:rsidR="00083C54" w:rsidRPr="0088193B" w:rsidRDefault="00083C54" w:rsidP="006B1B3D">
            <w:pPr>
              <w:pStyle w:val="TAC"/>
            </w:pPr>
            <w:r w:rsidRPr="0088193B">
              <w:t>16992</w:t>
            </w:r>
          </w:p>
        </w:tc>
        <w:tc>
          <w:tcPr>
            <w:tcW w:w="0" w:type="auto"/>
            <w:tcBorders>
              <w:bottom w:val="thinThickThinSmallGap" w:sz="24" w:space="0" w:color="auto"/>
            </w:tcBorders>
            <w:vAlign w:val="center"/>
          </w:tcPr>
          <w:p w14:paraId="590F6EA1" w14:textId="77777777" w:rsidR="00083C54" w:rsidRPr="0088193B" w:rsidRDefault="00083C54" w:rsidP="006B1B3D">
            <w:pPr>
              <w:pStyle w:val="TAC"/>
            </w:pPr>
            <w:r w:rsidRPr="0088193B">
              <w:t>17568</w:t>
            </w:r>
          </w:p>
        </w:tc>
        <w:tc>
          <w:tcPr>
            <w:tcW w:w="0" w:type="auto"/>
            <w:tcBorders>
              <w:bottom w:val="thinThickThinSmallGap" w:sz="24" w:space="0" w:color="auto"/>
            </w:tcBorders>
            <w:vAlign w:val="center"/>
          </w:tcPr>
          <w:p w14:paraId="40140861" w14:textId="77777777" w:rsidR="00083C54" w:rsidRPr="0088193B" w:rsidRDefault="00083C54" w:rsidP="006B1B3D">
            <w:pPr>
              <w:pStyle w:val="TAC"/>
            </w:pPr>
            <w:r w:rsidRPr="0088193B">
              <w:t>18336</w:t>
            </w:r>
          </w:p>
        </w:tc>
        <w:tc>
          <w:tcPr>
            <w:tcW w:w="0" w:type="auto"/>
            <w:tcBorders>
              <w:bottom w:val="thinThickThinSmallGap" w:sz="24" w:space="0" w:color="auto"/>
            </w:tcBorders>
            <w:vAlign w:val="center"/>
          </w:tcPr>
          <w:p w14:paraId="5B924EAC" w14:textId="77777777" w:rsidR="00083C54" w:rsidRPr="0088193B" w:rsidRDefault="00083C54" w:rsidP="006B1B3D">
            <w:pPr>
              <w:pStyle w:val="TAC"/>
            </w:pPr>
            <w:r w:rsidRPr="0088193B">
              <w:t>19080</w:t>
            </w:r>
          </w:p>
        </w:tc>
        <w:tc>
          <w:tcPr>
            <w:tcW w:w="0" w:type="auto"/>
            <w:tcBorders>
              <w:bottom w:val="thinThickThinSmallGap" w:sz="24" w:space="0" w:color="auto"/>
            </w:tcBorders>
            <w:vAlign w:val="center"/>
          </w:tcPr>
          <w:p w14:paraId="16E109BC" w14:textId="77777777" w:rsidR="00083C54" w:rsidRPr="0088193B" w:rsidRDefault="00083C54" w:rsidP="006B1B3D">
            <w:pPr>
              <w:pStyle w:val="TAC"/>
            </w:pPr>
            <w:r w:rsidRPr="0088193B">
              <w:t>19848</w:t>
            </w:r>
          </w:p>
        </w:tc>
        <w:tc>
          <w:tcPr>
            <w:tcW w:w="0" w:type="auto"/>
            <w:tcBorders>
              <w:bottom w:val="thinThickThinSmallGap" w:sz="24" w:space="0" w:color="auto"/>
            </w:tcBorders>
            <w:vAlign w:val="center"/>
          </w:tcPr>
          <w:p w14:paraId="523F1E54" w14:textId="77777777" w:rsidR="00083C54" w:rsidRPr="0088193B" w:rsidRDefault="00083C54" w:rsidP="006B1B3D">
            <w:pPr>
              <w:pStyle w:val="TAC"/>
            </w:pPr>
            <w:r w:rsidRPr="0088193B">
              <w:t>20616</w:t>
            </w:r>
          </w:p>
        </w:tc>
        <w:tc>
          <w:tcPr>
            <w:tcW w:w="0" w:type="auto"/>
            <w:tcBorders>
              <w:bottom w:val="thinThickThinSmallGap" w:sz="24" w:space="0" w:color="auto"/>
            </w:tcBorders>
            <w:vAlign w:val="center"/>
          </w:tcPr>
          <w:p w14:paraId="5A7B5CB9" w14:textId="77777777" w:rsidR="00083C54" w:rsidRPr="0088193B" w:rsidRDefault="00083C54" w:rsidP="006B1B3D">
            <w:pPr>
              <w:pStyle w:val="TAC"/>
            </w:pPr>
            <w:r w:rsidRPr="0088193B">
              <w:t>21384</w:t>
            </w:r>
          </w:p>
        </w:tc>
        <w:tc>
          <w:tcPr>
            <w:tcW w:w="0" w:type="auto"/>
            <w:tcBorders>
              <w:bottom w:val="thinThickThinSmallGap" w:sz="24" w:space="0" w:color="auto"/>
            </w:tcBorders>
            <w:vAlign w:val="center"/>
          </w:tcPr>
          <w:p w14:paraId="49A107BD" w14:textId="77777777" w:rsidR="00083C54" w:rsidRPr="0088193B" w:rsidRDefault="00083C54" w:rsidP="006B1B3D">
            <w:pPr>
              <w:pStyle w:val="TAC"/>
            </w:pPr>
            <w:r w:rsidRPr="0088193B">
              <w:t>22152</w:t>
            </w:r>
          </w:p>
        </w:tc>
      </w:tr>
      <w:tr w:rsidR="00083C54" w:rsidRPr="0088193B" w14:paraId="0BC3F24D"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F64A49C" w14:textId="77777777" w:rsidR="00083C54" w:rsidRPr="0088193B" w:rsidRDefault="00083C54" w:rsidP="007563D7">
            <w:pPr>
              <w:pStyle w:val="TAH"/>
              <w:rPr>
                <w:rFonts w:cs="Arial"/>
                <w:szCs w:val="18"/>
              </w:rPr>
            </w:pPr>
            <w:r w:rsidRPr="0088193B">
              <w:rPr>
                <w:rFonts w:cs="Arial"/>
                <w:position w:val="-10"/>
                <w:szCs w:val="18"/>
              </w:rPr>
              <w:object w:dxaOrig="400" w:dyaOrig="340" w14:anchorId="0D6430AD">
                <v:shape id="_x0000_i2961" type="#_x0000_t75" style="width:20.25pt;height:16.5pt" o:ole="">
                  <v:imagedata r:id="rId598" o:title=""/>
                </v:shape>
                <o:OLEObject Type="Embed" ProgID="Equation.3" ShapeID="_x0000_i2961" DrawAspect="Content" ObjectID="_1799747447" r:id="rId2136"/>
              </w:object>
            </w:r>
          </w:p>
        </w:tc>
        <w:tc>
          <w:tcPr>
            <w:tcW w:w="0" w:type="auto"/>
            <w:gridSpan w:val="10"/>
            <w:tcBorders>
              <w:top w:val="thinThickThinSmallGap" w:sz="24" w:space="0" w:color="auto"/>
              <w:left w:val="double" w:sz="4" w:space="0" w:color="auto"/>
            </w:tcBorders>
            <w:shd w:val="clear" w:color="auto" w:fill="E0E0E0"/>
            <w:vAlign w:val="center"/>
          </w:tcPr>
          <w:p w14:paraId="530BEE5B" w14:textId="77777777" w:rsidR="00083C54" w:rsidRPr="0088193B" w:rsidRDefault="00083C54" w:rsidP="007563D7">
            <w:pPr>
              <w:pStyle w:val="TAH"/>
              <w:rPr>
                <w:rFonts w:cs="Arial"/>
                <w:szCs w:val="18"/>
              </w:rPr>
            </w:pPr>
            <w:r w:rsidRPr="0088193B">
              <w:rPr>
                <w:rFonts w:cs="Arial"/>
                <w:position w:val="-10"/>
                <w:szCs w:val="18"/>
              </w:rPr>
              <w:object w:dxaOrig="480" w:dyaOrig="340" w14:anchorId="57AC0B3A">
                <v:shape id="_x0000_i2962" type="#_x0000_t75" style="width:24.75pt;height:16.5pt" o:ole="">
                  <v:imagedata r:id="rId182" o:title=""/>
                </v:shape>
                <o:OLEObject Type="Embed" ProgID="Equation.3" ShapeID="_x0000_i2962" DrawAspect="Content" ObjectID="_1799747448" r:id="rId2137"/>
              </w:object>
            </w:r>
          </w:p>
        </w:tc>
      </w:tr>
      <w:tr w:rsidR="00083C54" w:rsidRPr="0088193B" w14:paraId="4CFD1983"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7333442"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0268C257" w14:textId="77777777" w:rsidR="00083C54" w:rsidRPr="0088193B" w:rsidRDefault="00083C54" w:rsidP="007563D7">
            <w:pPr>
              <w:pStyle w:val="TAH"/>
              <w:rPr>
                <w:rFonts w:cs="Arial"/>
                <w:szCs w:val="18"/>
              </w:rPr>
            </w:pPr>
            <w:r w:rsidRPr="0088193B">
              <w:rPr>
                <w:rFonts w:cs="Arial"/>
                <w:szCs w:val="18"/>
              </w:rPr>
              <w:t>31</w:t>
            </w:r>
          </w:p>
        </w:tc>
        <w:tc>
          <w:tcPr>
            <w:tcW w:w="0" w:type="auto"/>
            <w:tcBorders>
              <w:bottom w:val="double" w:sz="4" w:space="0" w:color="auto"/>
            </w:tcBorders>
            <w:shd w:val="clear" w:color="auto" w:fill="E0E0E0"/>
            <w:vAlign w:val="center"/>
          </w:tcPr>
          <w:p w14:paraId="07F4288D" w14:textId="77777777" w:rsidR="00083C54" w:rsidRPr="0088193B" w:rsidRDefault="00083C54" w:rsidP="007563D7">
            <w:pPr>
              <w:pStyle w:val="TAH"/>
              <w:rPr>
                <w:rFonts w:cs="Arial"/>
                <w:szCs w:val="18"/>
              </w:rPr>
            </w:pPr>
            <w:r w:rsidRPr="0088193B">
              <w:rPr>
                <w:rFonts w:cs="Arial"/>
                <w:szCs w:val="18"/>
              </w:rPr>
              <w:t>32</w:t>
            </w:r>
          </w:p>
        </w:tc>
        <w:tc>
          <w:tcPr>
            <w:tcW w:w="0" w:type="auto"/>
            <w:tcBorders>
              <w:bottom w:val="double" w:sz="4" w:space="0" w:color="auto"/>
            </w:tcBorders>
            <w:shd w:val="clear" w:color="auto" w:fill="E0E0E0"/>
            <w:vAlign w:val="center"/>
          </w:tcPr>
          <w:p w14:paraId="3CC44B65" w14:textId="77777777" w:rsidR="00083C54" w:rsidRPr="0088193B" w:rsidRDefault="00083C54" w:rsidP="007563D7">
            <w:pPr>
              <w:pStyle w:val="TAH"/>
              <w:rPr>
                <w:rFonts w:cs="Arial"/>
                <w:szCs w:val="18"/>
              </w:rPr>
            </w:pPr>
            <w:r w:rsidRPr="0088193B">
              <w:rPr>
                <w:rFonts w:cs="Arial"/>
                <w:szCs w:val="18"/>
              </w:rPr>
              <w:t>33</w:t>
            </w:r>
          </w:p>
        </w:tc>
        <w:tc>
          <w:tcPr>
            <w:tcW w:w="0" w:type="auto"/>
            <w:tcBorders>
              <w:bottom w:val="double" w:sz="4" w:space="0" w:color="auto"/>
            </w:tcBorders>
            <w:shd w:val="clear" w:color="auto" w:fill="E0E0E0"/>
            <w:vAlign w:val="center"/>
          </w:tcPr>
          <w:p w14:paraId="518D2591" w14:textId="77777777" w:rsidR="00083C54" w:rsidRPr="0088193B" w:rsidRDefault="00083C54" w:rsidP="007563D7">
            <w:pPr>
              <w:pStyle w:val="TAH"/>
              <w:rPr>
                <w:rFonts w:cs="Arial"/>
                <w:szCs w:val="18"/>
              </w:rPr>
            </w:pPr>
            <w:r w:rsidRPr="0088193B">
              <w:rPr>
                <w:rFonts w:cs="Arial"/>
                <w:szCs w:val="18"/>
              </w:rPr>
              <w:t>34</w:t>
            </w:r>
          </w:p>
        </w:tc>
        <w:tc>
          <w:tcPr>
            <w:tcW w:w="0" w:type="auto"/>
            <w:tcBorders>
              <w:bottom w:val="double" w:sz="4" w:space="0" w:color="auto"/>
            </w:tcBorders>
            <w:shd w:val="clear" w:color="auto" w:fill="E0E0E0"/>
            <w:vAlign w:val="center"/>
          </w:tcPr>
          <w:p w14:paraId="2EE70BF6" w14:textId="77777777" w:rsidR="00083C54" w:rsidRPr="0088193B" w:rsidRDefault="00083C54" w:rsidP="007563D7">
            <w:pPr>
              <w:pStyle w:val="TAH"/>
              <w:rPr>
                <w:rFonts w:cs="Arial"/>
                <w:szCs w:val="18"/>
              </w:rPr>
            </w:pPr>
            <w:r w:rsidRPr="0088193B">
              <w:rPr>
                <w:rFonts w:cs="Arial"/>
                <w:szCs w:val="18"/>
              </w:rPr>
              <w:t>35</w:t>
            </w:r>
          </w:p>
        </w:tc>
        <w:tc>
          <w:tcPr>
            <w:tcW w:w="0" w:type="auto"/>
            <w:tcBorders>
              <w:bottom w:val="double" w:sz="4" w:space="0" w:color="auto"/>
            </w:tcBorders>
            <w:shd w:val="clear" w:color="auto" w:fill="E0E0E0"/>
            <w:vAlign w:val="center"/>
          </w:tcPr>
          <w:p w14:paraId="70C29F80" w14:textId="77777777" w:rsidR="00083C54" w:rsidRPr="0088193B" w:rsidRDefault="00083C54" w:rsidP="007563D7">
            <w:pPr>
              <w:pStyle w:val="TAH"/>
              <w:rPr>
                <w:rFonts w:cs="Arial"/>
                <w:szCs w:val="18"/>
              </w:rPr>
            </w:pPr>
            <w:r w:rsidRPr="0088193B">
              <w:rPr>
                <w:rFonts w:cs="Arial"/>
                <w:szCs w:val="18"/>
              </w:rPr>
              <w:t>36</w:t>
            </w:r>
          </w:p>
        </w:tc>
        <w:tc>
          <w:tcPr>
            <w:tcW w:w="0" w:type="auto"/>
            <w:tcBorders>
              <w:bottom w:val="double" w:sz="4" w:space="0" w:color="auto"/>
            </w:tcBorders>
            <w:shd w:val="clear" w:color="auto" w:fill="E0E0E0"/>
            <w:vAlign w:val="center"/>
          </w:tcPr>
          <w:p w14:paraId="756DE81C" w14:textId="77777777" w:rsidR="00083C54" w:rsidRPr="0088193B" w:rsidRDefault="00083C54" w:rsidP="007563D7">
            <w:pPr>
              <w:pStyle w:val="TAH"/>
              <w:rPr>
                <w:rFonts w:cs="Arial"/>
                <w:szCs w:val="18"/>
              </w:rPr>
            </w:pPr>
            <w:r w:rsidRPr="0088193B">
              <w:rPr>
                <w:rFonts w:cs="Arial"/>
                <w:szCs w:val="18"/>
              </w:rPr>
              <w:t>37</w:t>
            </w:r>
          </w:p>
        </w:tc>
        <w:tc>
          <w:tcPr>
            <w:tcW w:w="0" w:type="auto"/>
            <w:tcBorders>
              <w:bottom w:val="double" w:sz="4" w:space="0" w:color="auto"/>
            </w:tcBorders>
            <w:shd w:val="clear" w:color="auto" w:fill="E0E0E0"/>
            <w:vAlign w:val="center"/>
          </w:tcPr>
          <w:p w14:paraId="146E68B2" w14:textId="77777777" w:rsidR="00083C54" w:rsidRPr="0088193B" w:rsidRDefault="00083C54" w:rsidP="007563D7">
            <w:pPr>
              <w:pStyle w:val="TAH"/>
              <w:rPr>
                <w:rFonts w:cs="Arial"/>
                <w:szCs w:val="18"/>
              </w:rPr>
            </w:pPr>
            <w:r w:rsidRPr="0088193B">
              <w:rPr>
                <w:rFonts w:cs="Arial"/>
                <w:szCs w:val="18"/>
              </w:rPr>
              <w:t>38</w:t>
            </w:r>
          </w:p>
        </w:tc>
        <w:tc>
          <w:tcPr>
            <w:tcW w:w="0" w:type="auto"/>
            <w:tcBorders>
              <w:bottom w:val="double" w:sz="4" w:space="0" w:color="auto"/>
            </w:tcBorders>
            <w:shd w:val="clear" w:color="auto" w:fill="E0E0E0"/>
            <w:vAlign w:val="center"/>
          </w:tcPr>
          <w:p w14:paraId="6AB32524" w14:textId="77777777" w:rsidR="00083C54" w:rsidRPr="0088193B" w:rsidRDefault="00083C54" w:rsidP="007563D7">
            <w:pPr>
              <w:pStyle w:val="TAH"/>
              <w:rPr>
                <w:rFonts w:cs="Arial"/>
                <w:szCs w:val="18"/>
              </w:rPr>
            </w:pPr>
            <w:r w:rsidRPr="0088193B">
              <w:rPr>
                <w:rFonts w:cs="Arial"/>
                <w:szCs w:val="18"/>
              </w:rPr>
              <w:t>39</w:t>
            </w:r>
          </w:p>
        </w:tc>
        <w:tc>
          <w:tcPr>
            <w:tcW w:w="0" w:type="auto"/>
            <w:tcBorders>
              <w:bottom w:val="double" w:sz="4" w:space="0" w:color="auto"/>
            </w:tcBorders>
            <w:shd w:val="clear" w:color="auto" w:fill="E0E0E0"/>
            <w:vAlign w:val="center"/>
          </w:tcPr>
          <w:p w14:paraId="75A4C3EC" w14:textId="77777777" w:rsidR="00083C54" w:rsidRPr="0088193B" w:rsidRDefault="00083C54" w:rsidP="007563D7">
            <w:pPr>
              <w:pStyle w:val="TAH"/>
              <w:rPr>
                <w:rFonts w:cs="Arial"/>
                <w:szCs w:val="18"/>
              </w:rPr>
            </w:pPr>
            <w:r w:rsidRPr="0088193B">
              <w:rPr>
                <w:rFonts w:cs="Arial"/>
                <w:szCs w:val="18"/>
              </w:rPr>
              <w:t>40</w:t>
            </w:r>
          </w:p>
        </w:tc>
      </w:tr>
      <w:tr w:rsidR="00083C54" w:rsidRPr="0088193B" w14:paraId="36796D88"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4C89C45"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3F1FC933" w14:textId="77777777" w:rsidR="00083C54" w:rsidRPr="0088193B" w:rsidRDefault="00083C54" w:rsidP="006B1B3D">
            <w:pPr>
              <w:pStyle w:val="TAC"/>
            </w:pPr>
            <w:r w:rsidRPr="0088193B">
              <w:t>840</w:t>
            </w:r>
          </w:p>
        </w:tc>
        <w:tc>
          <w:tcPr>
            <w:tcW w:w="0" w:type="auto"/>
            <w:tcBorders>
              <w:top w:val="double" w:sz="4" w:space="0" w:color="auto"/>
            </w:tcBorders>
            <w:vAlign w:val="center"/>
          </w:tcPr>
          <w:p w14:paraId="417683F7" w14:textId="77777777" w:rsidR="00083C54" w:rsidRPr="0088193B" w:rsidRDefault="00083C54" w:rsidP="006B1B3D">
            <w:pPr>
              <w:pStyle w:val="TAC"/>
            </w:pPr>
            <w:r w:rsidRPr="0088193B">
              <w:t>872</w:t>
            </w:r>
          </w:p>
        </w:tc>
        <w:tc>
          <w:tcPr>
            <w:tcW w:w="0" w:type="auto"/>
            <w:tcBorders>
              <w:top w:val="double" w:sz="4" w:space="0" w:color="auto"/>
            </w:tcBorders>
            <w:vAlign w:val="center"/>
          </w:tcPr>
          <w:p w14:paraId="7AB17DC8" w14:textId="77777777" w:rsidR="00083C54" w:rsidRPr="0088193B" w:rsidRDefault="00083C54" w:rsidP="006B1B3D">
            <w:pPr>
              <w:pStyle w:val="TAC"/>
            </w:pPr>
            <w:r w:rsidRPr="0088193B">
              <w:t>904</w:t>
            </w:r>
          </w:p>
        </w:tc>
        <w:tc>
          <w:tcPr>
            <w:tcW w:w="0" w:type="auto"/>
            <w:tcBorders>
              <w:top w:val="double" w:sz="4" w:space="0" w:color="auto"/>
            </w:tcBorders>
            <w:vAlign w:val="center"/>
          </w:tcPr>
          <w:p w14:paraId="063366CF" w14:textId="77777777" w:rsidR="00083C54" w:rsidRPr="0088193B" w:rsidRDefault="00083C54" w:rsidP="006B1B3D">
            <w:pPr>
              <w:pStyle w:val="TAC"/>
            </w:pPr>
            <w:r w:rsidRPr="0088193B">
              <w:t>936</w:t>
            </w:r>
          </w:p>
        </w:tc>
        <w:tc>
          <w:tcPr>
            <w:tcW w:w="0" w:type="auto"/>
            <w:tcBorders>
              <w:top w:val="double" w:sz="4" w:space="0" w:color="auto"/>
            </w:tcBorders>
            <w:vAlign w:val="center"/>
          </w:tcPr>
          <w:p w14:paraId="7CFBBE21" w14:textId="77777777" w:rsidR="00083C54" w:rsidRPr="0088193B" w:rsidRDefault="00083C54" w:rsidP="006B1B3D">
            <w:pPr>
              <w:pStyle w:val="TAC"/>
            </w:pPr>
            <w:r w:rsidRPr="0088193B">
              <w:t>968</w:t>
            </w:r>
          </w:p>
        </w:tc>
        <w:tc>
          <w:tcPr>
            <w:tcW w:w="0" w:type="auto"/>
            <w:tcBorders>
              <w:top w:val="double" w:sz="4" w:space="0" w:color="auto"/>
            </w:tcBorders>
            <w:vAlign w:val="center"/>
          </w:tcPr>
          <w:p w14:paraId="60B9FB43" w14:textId="77777777" w:rsidR="00083C54" w:rsidRPr="0088193B" w:rsidRDefault="00083C54" w:rsidP="006B1B3D">
            <w:pPr>
              <w:pStyle w:val="TAC"/>
            </w:pPr>
            <w:r w:rsidRPr="0088193B">
              <w:t>1000</w:t>
            </w:r>
          </w:p>
        </w:tc>
        <w:tc>
          <w:tcPr>
            <w:tcW w:w="0" w:type="auto"/>
            <w:tcBorders>
              <w:top w:val="double" w:sz="4" w:space="0" w:color="auto"/>
            </w:tcBorders>
            <w:vAlign w:val="center"/>
          </w:tcPr>
          <w:p w14:paraId="59E91C2B" w14:textId="77777777" w:rsidR="00083C54" w:rsidRPr="0088193B" w:rsidRDefault="00083C54" w:rsidP="006B1B3D">
            <w:pPr>
              <w:pStyle w:val="TAC"/>
            </w:pPr>
            <w:r w:rsidRPr="0088193B">
              <w:t>1032</w:t>
            </w:r>
          </w:p>
        </w:tc>
        <w:tc>
          <w:tcPr>
            <w:tcW w:w="0" w:type="auto"/>
            <w:tcBorders>
              <w:top w:val="double" w:sz="4" w:space="0" w:color="auto"/>
            </w:tcBorders>
            <w:vAlign w:val="center"/>
          </w:tcPr>
          <w:p w14:paraId="5EEA8DDD" w14:textId="77777777" w:rsidR="00083C54" w:rsidRPr="0088193B" w:rsidRDefault="00083C54" w:rsidP="006B1B3D">
            <w:pPr>
              <w:pStyle w:val="TAC"/>
            </w:pPr>
            <w:r w:rsidRPr="0088193B">
              <w:t>1032</w:t>
            </w:r>
          </w:p>
        </w:tc>
        <w:tc>
          <w:tcPr>
            <w:tcW w:w="0" w:type="auto"/>
            <w:tcBorders>
              <w:top w:val="double" w:sz="4" w:space="0" w:color="auto"/>
            </w:tcBorders>
            <w:vAlign w:val="center"/>
          </w:tcPr>
          <w:p w14:paraId="675134DE" w14:textId="77777777" w:rsidR="00083C54" w:rsidRPr="0088193B" w:rsidRDefault="00083C54" w:rsidP="006B1B3D">
            <w:pPr>
              <w:pStyle w:val="TAC"/>
            </w:pPr>
            <w:r w:rsidRPr="0088193B">
              <w:t>1064</w:t>
            </w:r>
          </w:p>
        </w:tc>
        <w:tc>
          <w:tcPr>
            <w:tcW w:w="0" w:type="auto"/>
            <w:tcBorders>
              <w:top w:val="double" w:sz="4" w:space="0" w:color="auto"/>
            </w:tcBorders>
            <w:vAlign w:val="center"/>
          </w:tcPr>
          <w:p w14:paraId="316623D5" w14:textId="77777777" w:rsidR="00083C54" w:rsidRPr="0088193B" w:rsidRDefault="00083C54" w:rsidP="006B1B3D">
            <w:pPr>
              <w:pStyle w:val="TAC"/>
            </w:pPr>
            <w:r w:rsidRPr="0088193B">
              <w:t>1096</w:t>
            </w:r>
          </w:p>
        </w:tc>
      </w:tr>
      <w:tr w:rsidR="00083C54" w:rsidRPr="0088193B" w14:paraId="116FF713" w14:textId="77777777" w:rsidTr="007563D7">
        <w:trPr>
          <w:cantSplit/>
          <w:jc w:val="center"/>
        </w:trPr>
        <w:tc>
          <w:tcPr>
            <w:tcW w:w="616" w:type="dxa"/>
            <w:tcBorders>
              <w:right w:val="double" w:sz="4" w:space="0" w:color="auto"/>
            </w:tcBorders>
            <w:shd w:val="clear" w:color="auto" w:fill="auto"/>
            <w:vAlign w:val="center"/>
          </w:tcPr>
          <w:p w14:paraId="6B6BDB5C" w14:textId="77777777" w:rsidR="00083C54" w:rsidRPr="0088193B" w:rsidRDefault="00083C54" w:rsidP="006B1B3D">
            <w:pPr>
              <w:pStyle w:val="TAC"/>
            </w:pPr>
            <w:r w:rsidRPr="0088193B">
              <w:t>1</w:t>
            </w:r>
          </w:p>
        </w:tc>
        <w:tc>
          <w:tcPr>
            <w:tcW w:w="0" w:type="auto"/>
            <w:tcBorders>
              <w:left w:val="double" w:sz="4" w:space="0" w:color="auto"/>
            </w:tcBorders>
            <w:vAlign w:val="center"/>
          </w:tcPr>
          <w:p w14:paraId="23CB5A46" w14:textId="77777777" w:rsidR="00083C54" w:rsidRPr="0088193B" w:rsidRDefault="00083C54" w:rsidP="006B1B3D">
            <w:pPr>
              <w:pStyle w:val="TAC"/>
            </w:pPr>
            <w:r w:rsidRPr="0088193B">
              <w:t>1128</w:t>
            </w:r>
          </w:p>
        </w:tc>
        <w:tc>
          <w:tcPr>
            <w:tcW w:w="0" w:type="auto"/>
            <w:vAlign w:val="center"/>
          </w:tcPr>
          <w:p w14:paraId="4B530107" w14:textId="77777777" w:rsidR="00083C54" w:rsidRPr="0088193B" w:rsidRDefault="00083C54" w:rsidP="006B1B3D">
            <w:pPr>
              <w:pStyle w:val="TAC"/>
            </w:pPr>
            <w:r w:rsidRPr="0088193B">
              <w:t>1160</w:t>
            </w:r>
          </w:p>
        </w:tc>
        <w:tc>
          <w:tcPr>
            <w:tcW w:w="0" w:type="auto"/>
            <w:vAlign w:val="center"/>
          </w:tcPr>
          <w:p w14:paraId="4A5B3BF7" w14:textId="77777777" w:rsidR="00083C54" w:rsidRPr="0088193B" w:rsidRDefault="00083C54" w:rsidP="006B1B3D">
            <w:pPr>
              <w:pStyle w:val="TAC"/>
            </w:pPr>
            <w:r w:rsidRPr="0088193B">
              <w:t>1192</w:t>
            </w:r>
          </w:p>
        </w:tc>
        <w:tc>
          <w:tcPr>
            <w:tcW w:w="0" w:type="auto"/>
            <w:vAlign w:val="center"/>
          </w:tcPr>
          <w:p w14:paraId="29184514" w14:textId="77777777" w:rsidR="00083C54" w:rsidRPr="0088193B" w:rsidRDefault="00083C54" w:rsidP="006B1B3D">
            <w:pPr>
              <w:pStyle w:val="TAC"/>
            </w:pPr>
            <w:r w:rsidRPr="0088193B">
              <w:t>1224</w:t>
            </w:r>
          </w:p>
        </w:tc>
        <w:tc>
          <w:tcPr>
            <w:tcW w:w="0" w:type="auto"/>
            <w:vAlign w:val="center"/>
          </w:tcPr>
          <w:p w14:paraId="231EDBA5" w14:textId="77777777" w:rsidR="00083C54" w:rsidRPr="0088193B" w:rsidRDefault="00083C54" w:rsidP="006B1B3D">
            <w:pPr>
              <w:pStyle w:val="TAC"/>
            </w:pPr>
            <w:r w:rsidRPr="0088193B">
              <w:t>1256</w:t>
            </w:r>
          </w:p>
        </w:tc>
        <w:tc>
          <w:tcPr>
            <w:tcW w:w="0" w:type="auto"/>
            <w:vAlign w:val="center"/>
          </w:tcPr>
          <w:p w14:paraId="71DD1870" w14:textId="77777777" w:rsidR="00083C54" w:rsidRPr="0088193B" w:rsidRDefault="00083C54" w:rsidP="006B1B3D">
            <w:pPr>
              <w:pStyle w:val="TAC"/>
            </w:pPr>
            <w:r w:rsidRPr="0088193B">
              <w:t>1288</w:t>
            </w:r>
          </w:p>
        </w:tc>
        <w:tc>
          <w:tcPr>
            <w:tcW w:w="0" w:type="auto"/>
            <w:vAlign w:val="center"/>
          </w:tcPr>
          <w:p w14:paraId="49FF762D" w14:textId="77777777" w:rsidR="00083C54" w:rsidRPr="0088193B" w:rsidRDefault="00083C54" w:rsidP="006B1B3D">
            <w:pPr>
              <w:pStyle w:val="TAC"/>
            </w:pPr>
            <w:r w:rsidRPr="0088193B">
              <w:t>1352</w:t>
            </w:r>
          </w:p>
        </w:tc>
        <w:tc>
          <w:tcPr>
            <w:tcW w:w="0" w:type="auto"/>
            <w:vAlign w:val="center"/>
          </w:tcPr>
          <w:p w14:paraId="68656EFE" w14:textId="77777777" w:rsidR="00083C54" w:rsidRPr="0088193B" w:rsidRDefault="00083C54" w:rsidP="006B1B3D">
            <w:pPr>
              <w:pStyle w:val="TAC"/>
            </w:pPr>
            <w:r w:rsidRPr="0088193B">
              <w:t>1384</w:t>
            </w:r>
          </w:p>
        </w:tc>
        <w:tc>
          <w:tcPr>
            <w:tcW w:w="0" w:type="auto"/>
            <w:vAlign w:val="center"/>
          </w:tcPr>
          <w:p w14:paraId="165FED87" w14:textId="77777777" w:rsidR="00083C54" w:rsidRPr="0088193B" w:rsidRDefault="00083C54" w:rsidP="006B1B3D">
            <w:pPr>
              <w:pStyle w:val="TAC"/>
            </w:pPr>
            <w:r w:rsidRPr="0088193B">
              <w:t>1416</w:t>
            </w:r>
          </w:p>
        </w:tc>
        <w:tc>
          <w:tcPr>
            <w:tcW w:w="0" w:type="auto"/>
            <w:vAlign w:val="center"/>
          </w:tcPr>
          <w:p w14:paraId="7928130E" w14:textId="77777777" w:rsidR="00083C54" w:rsidRPr="0088193B" w:rsidRDefault="00083C54" w:rsidP="006B1B3D">
            <w:pPr>
              <w:pStyle w:val="TAC"/>
            </w:pPr>
            <w:r w:rsidRPr="0088193B">
              <w:t>1416</w:t>
            </w:r>
          </w:p>
        </w:tc>
      </w:tr>
      <w:tr w:rsidR="00083C54" w:rsidRPr="0088193B" w14:paraId="79AD3984" w14:textId="77777777" w:rsidTr="007563D7">
        <w:trPr>
          <w:cantSplit/>
          <w:jc w:val="center"/>
        </w:trPr>
        <w:tc>
          <w:tcPr>
            <w:tcW w:w="616" w:type="dxa"/>
            <w:tcBorders>
              <w:right w:val="double" w:sz="4" w:space="0" w:color="auto"/>
            </w:tcBorders>
            <w:shd w:val="clear" w:color="auto" w:fill="auto"/>
            <w:vAlign w:val="center"/>
          </w:tcPr>
          <w:p w14:paraId="0F665877" w14:textId="77777777" w:rsidR="00083C54" w:rsidRPr="0088193B" w:rsidRDefault="00083C54" w:rsidP="006B1B3D">
            <w:pPr>
              <w:pStyle w:val="TAC"/>
            </w:pPr>
            <w:r w:rsidRPr="0088193B">
              <w:t>2</w:t>
            </w:r>
          </w:p>
        </w:tc>
        <w:tc>
          <w:tcPr>
            <w:tcW w:w="0" w:type="auto"/>
            <w:tcBorders>
              <w:left w:val="double" w:sz="4" w:space="0" w:color="auto"/>
            </w:tcBorders>
            <w:vAlign w:val="center"/>
          </w:tcPr>
          <w:p w14:paraId="645C886C" w14:textId="77777777" w:rsidR="00083C54" w:rsidRPr="0088193B" w:rsidRDefault="00083C54" w:rsidP="006B1B3D">
            <w:pPr>
              <w:pStyle w:val="TAC"/>
            </w:pPr>
            <w:r w:rsidRPr="0088193B">
              <w:t>1384</w:t>
            </w:r>
          </w:p>
        </w:tc>
        <w:tc>
          <w:tcPr>
            <w:tcW w:w="0" w:type="auto"/>
            <w:vAlign w:val="center"/>
          </w:tcPr>
          <w:p w14:paraId="4CEA841B" w14:textId="77777777" w:rsidR="00083C54" w:rsidRPr="0088193B" w:rsidRDefault="00083C54" w:rsidP="006B1B3D">
            <w:pPr>
              <w:pStyle w:val="TAC"/>
            </w:pPr>
            <w:r w:rsidRPr="0088193B">
              <w:t>1416</w:t>
            </w:r>
          </w:p>
        </w:tc>
        <w:tc>
          <w:tcPr>
            <w:tcW w:w="0" w:type="auto"/>
            <w:vAlign w:val="center"/>
          </w:tcPr>
          <w:p w14:paraId="5BDAD6B9" w14:textId="77777777" w:rsidR="00083C54" w:rsidRPr="0088193B" w:rsidRDefault="00083C54" w:rsidP="006B1B3D">
            <w:pPr>
              <w:pStyle w:val="TAC"/>
            </w:pPr>
            <w:r w:rsidRPr="0088193B">
              <w:t>1480</w:t>
            </w:r>
          </w:p>
        </w:tc>
        <w:tc>
          <w:tcPr>
            <w:tcW w:w="0" w:type="auto"/>
            <w:vAlign w:val="center"/>
          </w:tcPr>
          <w:p w14:paraId="756C6C04" w14:textId="77777777" w:rsidR="00083C54" w:rsidRPr="0088193B" w:rsidRDefault="00083C54" w:rsidP="006B1B3D">
            <w:pPr>
              <w:pStyle w:val="TAC"/>
            </w:pPr>
            <w:r w:rsidRPr="0088193B">
              <w:t>1544</w:t>
            </w:r>
          </w:p>
        </w:tc>
        <w:tc>
          <w:tcPr>
            <w:tcW w:w="0" w:type="auto"/>
            <w:vAlign w:val="center"/>
          </w:tcPr>
          <w:p w14:paraId="5B78DC79" w14:textId="77777777" w:rsidR="00083C54" w:rsidRPr="0088193B" w:rsidRDefault="00083C54" w:rsidP="006B1B3D">
            <w:pPr>
              <w:pStyle w:val="TAC"/>
            </w:pPr>
            <w:r w:rsidRPr="0088193B">
              <w:t>1544</w:t>
            </w:r>
          </w:p>
        </w:tc>
        <w:tc>
          <w:tcPr>
            <w:tcW w:w="0" w:type="auto"/>
            <w:vAlign w:val="center"/>
          </w:tcPr>
          <w:p w14:paraId="46AEF416" w14:textId="77777777" w:rsidR="00083C54" w:rsidRPr="0088193B" w:rsidRDefault="00083C54" w:rsidP="006B1B3D">
            <w:pPr>
              <w:pStyle w:val="TAC"/>
            </w:pPr>
            <w:r w:rsidRPr="0088193B">
              <w:t>1608</w:t>
            </w:r>
          </w:p>
        </w:tc>
        <w:tc>
          <w:tcPr>
            <w:tcW w:w="0" w:type="auto"/>
            <w:vAlign w:val="center"/>
          </w:tcPr>
          <w:p w14:paraId="40D6B992" w14:textId="77777777" w:rsidR="00083C54" w:rsidRPr="0088193B" w:rsidRDefault="00083C54" w:rsidP="006B1B3D">
            <w:pPr>
              <w:pStyle w:val="TAC"/>
            </w:pPr>
            <w:r w:rsidRPr="0088193B">
              <w:t>1672</w:t>
            </w:r>
          </w:p>
        </w:tc>
        <w:tc>
          <w:tcPr>
            <w:tcW w:w="0" w:type="auto"/>
            <w:vAlign w:val="center"/>
          </w:tcPr>
          <w:p w14:paraId="0899FE1E" w14:textId="77777777" w:rsidR="00083C54" w:rsidRPr="0088193B" w:rsidRDefault="00083C54" w:rsidP="006B1B3D">
            <w:pPr>
              <w:pStyle w:val="TAC"/>
            </w:pPr>
            <w:r w:rsidRPr="0088193B">
              <w:t>1672</w:t>
            </w:r>
          </w:p>
        </w:tc>
        <w:tc>
          <w:tcPr>
            <w:tcW w:w="0" w:type="auto"/>
            <w:vAlign w:val="center"/>
          </w:tcPr>
          <w:p w14:paraId="16B683D7" w14:textId="77777777" w:rsidR="00083C54" w:rsidRPr="0088193B" w:rsidRDefault="00083C54" w:rsidP="006B1B3D">
            <w:pPr>
              <w:pStyle w:val="TAC"/>
            </w:pPr>
            <w:r w:rsidRPr="0088193B">
              <w:t>1736</w:t>
            </w:r>
          </w:p>
        </w:tc>
        <w:tc>
          <w:tcPr>
            <w:tcW w:w="0" w:type="auto"/>
            <w:vAlign w:val="center"/>
          </w:tcPr>
          <w:p w14:paraId="72EC98C2" w14:textId="77777777" w:rsidR="00083C54" w:rsidRPr="0088193B" w:rsidRDefault="00083C54" w:rsidP="006B1B3D">
            <w:pPr>
              <w:pStyle w:val="TAC"/>
            </w:pPr>
            <w:r w:rsidRPr="0088193B">
              <w:t>1800</w:t>
            </w:r>
          </w:p>
        </w:tc>
      </w:tr>
      <w:tr w:rsidR="00083C54" w:rsidRPr="0088193B" w14:paraId="1DD12F0A" w14:textId="77777777" w:rsidTr="007563D7">
        <w:trPr>
          <w:cantSplit/>
          <w:jc w:val="center"/>
        </w:trPr>
        <w:tc>
          <w:tcPr>
            <w:tcW w:w="616" w:type="dxa"/>
            <w:tcBorders>
              <w:right w:val="double" w:sz="4" w:space="0" w:color="auto"/>
            </w:tcBorders>
            <w:shd w:val="clear" w:color="auto" w:fill="auto"/>
            <w:vAlign w:val="center"/>
          </w:tcPr>
          <w:p w14:paraId="058484A7" w14:textId="77777777" w:rsidR="00083C54" w:rsidRPr="0088193B" w:rsidRDefault="00083C54" w:rsidP="006B1B3D">
            <w:pPr>
              <w:pStyle w:val="TAC"/>
            </w:pPr>
            <w:r w:rsidRPr="0088193B">
              <w:t>3</w:t>
            </w:r>
          </w:p>
        </w:tc>
        <w:tc>
          <w:tcPr>
            <w:tcW w:w="0" w:type="auto"/>
            <w:tcBorders>
              <w:left w:val="double" w:sz="4" w:space="0" w:color="auto"/>
            </w:tcBorders>
            <w:vAlign w:val="center"/>
          </w:tcPr>
          <w:p w14:paraId="47E1AC58" w14:textId="77777777" w:rsidR="00083C54" w:rsidRPr="0088193B" w:rsidRDefault="00083C54" w:rsidP="006B1B3D">
            <w:pPr>
              <w:pStyle w:val="TAC"/>
            </w:pPr>
            <w:r w:rsidRPr="0088193B">
              <w:t>1800</w:t>
            </w:r>
          </w:p>
        </w:tc>
        <w:tc>
          <w:tcPr>
            <w:tcW w:w="0" w:type="auto"/>
            <w:vAlign w:val="center"/>
          </w:tcPr>
          <w:p w14:paraId="379D9638" w14:textId="77777777" w:rsidR="00083C54" w:rsidRPr="0088193B" w:rsidRDefault="00083C54" w:rsidP="006B1B3D">
            <w:pPr>
              <w:pStyle w:val="TAC"/>
            </w:pPr>
            <w:r w:rsidRPr="0088193B">
              <w:t>1864</w:t>
            </w:r>
          </w:p>
        </w:tc>
        <w:tc>
          <w:tcPr>
            <w:tcW w:w="0" w:type="auto"/>
            <w:vAlign w:val="center"/>
          </w:tcPr>
          <w:p w14:paraId="3398AB8D" w14:textId="77777777" w:rsidR="00083C54" w:rsidRPr="0088193B" w:rsidRDefault="00083C54" w:rsidP="006B1B3D">
            <w:pPr>
              <w:pStyle w:val="TAC"/>
            </w:pPr>
            <w:r w:rsidRPr="0088193B">
              <w:t>1928</w:t>
            </w:r>
          </w:p>
        </w:tc>
        <w:tc>
          <w:tcPr>
            <w:tcW w:w="0" w:type="auto"/>
            <w:vAlign w:val="center"/>
          </w:tcPr>
          <w:p w14:paraId="02FA0576" w14:textId="77777777" w:rsidR="00083C54" w:rsidRPr="0088193B" w:rsidRDefault="00083C54" w:rsidP="006B1B3D">
            <w:pPr>
              <w:pStyle w:val="TAC"/>
            </w:pPr>
            <w:r w:rsidRPr="0088193B">
              <w:t>1992</w:t>
            </w:r>
          </w:p>
        </w:tc>
        <w:tc>
          <w:tcPr>
            <w:tcW w:w="0" w:type="auto"/>
            <w:vAlign w:val="center"/>
          </w:tcPr>
          <w:p w14:paraId="4CB02D0C" w14:textId="77777777" w:rsidR="00083C54" w:rsidRPr="0088193B" w:rsidRDefault="00083C54" w:rsidP="006B1B3D">
            <w:pPr>
              <w:pStyle w:val="TAC"/>
            </w:pPr>
            <w:r w:rsidRPr="0088193B">
              <w:t>2024</w:t>
            </w:r>
          </w:p>
        </w:tc>
        <w:tc>
          <w:tcPr>
            <w:tcW w:w="0" w:type="auto"/>
            <w:vAlign w:val="center"/>
          </w:tcPr>
          <w:p w14:paraId="1DBD1382" w14:textId="77777777" w:rsidR="00083C54" w:rsidRPr="0088193B" w:rsidRDefault="00083C54" w:rsidP="006B1B3D">
            <w:pPr>
              <w:pStyle w:val="TAC"/>
            </w:pPr>
            <w:r w:rsidRPr="0088193B">
              <w:t>2088</w:t>
            </w:r>
          </w:p>
        </w:tc>
        <w:tc>
          <w:tcPr>
            <w:tcW w:w="0" w:type="auto"/>
            <w:vAlign w:val="center"/>
          </w:tcPr>
          <w:p w14:paraId="79A22D27" w14:textId="77777777" w:rsidR="00083C54" w:rsidRPr="0088193B" w:rsidRDefault="00083C54" w:rsidP="006B1B3D">
            <w:pPr>
              <w:pStyle w:val="TAC"/>
            </w:pPr>
            <w:r w:rsidRPr="0088193B">
              <w:t>2152</w:t>
            </w:r>
          </w:p>
        </w:tc>
        <w:tc>
          <w:tcPr>
            <w:tcW w:w="0" w:type="auto"/>
            <w:vAlign w:val="center"/>
          </w:tcPr>
          <w:p w14:paraId="5DAB2395" w14:textId="77777777" w:rsidR="00083C54" w:rsidRPr="0088193B" w:rsidRDefault="00083C54" w:rsidP="006B1B3D">
            <w:pPr>
              <w:pStyle w:val="TAC"/>
            </w:pPr>
            <w:r w:rsidRPr="0088193B">
              <w:t>2216</w:t>
            </w:r>
          </w:p>
        </w:tc>
        <w:tc>
          <w:tcPr>
            <w:tcW w:w="0" w:type="auto"/>
            <w:vAlign w:val="center"/>
          </w:tcPr>
          <w:p w14:paraId="0980F30F" w14:textId="77777777" w:rsidR="00083C54" w:rsidRPr="0088193B" w:rsidRDefault="00083C54" w:rsidP="006B1B3D">
            <w:pPr>
              <w:pStyle w:val="TAC"/>
            </w:pPr>
            <w:r w:rsidRPr="0088193B">
              <w:t>2280</w:t>
            </w:r>
          </w:p>
        </w:tc>
        <w:tc>
          <w:tcPr>
            <w:tcW w:w="0" w:type="auto"/>
            <w:vAlign w:val="center"/>
          </w:tcPr>
          <w:p w14:paraId="32F93774" w14:textId="77777777" w:rsidR="00083C54" w:rsidRPr="0088193B" w:rsidRDefault="00083C54" w:rsidP="006B1B3D">
            <w:pPr>
              <w:pStyle w:val="TAC"/>
            </w:pPr>
            <w:r w:rsidRPr="0088193B">
              <w:t>2344</w:t>
            </w:r>
          </w:p>
        </w:tc>
      </w:tr>
      <w:tr w:rsidR="00083C54" w:rsidRPr="0088193B" w14:paraId="7CE5599B" w14:textId="77777777" w:rsidTr="007563D7">
        <w:trPr>
          <w:cantSplit/>
          <w:jc w:val="center"/>
        </w:trPr>
        <w:tc>
          <w:tcPr>
            <w:tcW w:w="616" w:type="dxa"/>
            <w:tcBorders>
              <w:right w:val="double" w:sz="4" w:space="0" w:color="auto"/>
            </w:tcBorders>
            <w:shd w:val="clear" w:color="auto" w:fill="auto"/>
            <w:vAlign w:val="center"/>
          </w:tcPr>
          <w:p w14:paraId="7D065A90" w14:textId="77777777" w:rsidR="00083C54" w:rsidRPr="0088193B" w:rsidRDefault="00083C54" w:rsidP="006B1B3D">
            <w:pPr>
              <w:pStyle w:val="TAC"/>
            </w:pPr>
            <w:r w:rsidRPr="0088193B">
              <w:t>4</w:t>
            </w:r>
          </w:p>
        </w:tc>
        <w:tc>
          <w:tcPr>
            <w:tcW w:w="0" w:type="auto"/>
            <w:tcBorders>
              <w:left w:val="double" w:sz="4" w:space="0" w:color="auto"/>
            </w:tcBorders>
            <w:vAlign w:val="center"/>
          </w:tcPr>
          <w:p w14:paraId="77CD2E89" w14:textId="77777777" w:rsidR="00083C54" w:rsidRPr="0088193B" w:rsidRDefault="00083C54" w:rsidP="006B1B3D">
            <w:pPr>
              <w:pStyle w:val="TAC"/>
            </w:pPr>
            <w:r w:rsidRPr="0088193B">
              <w:t>2216</w:t>
            </w:r>
          </w:p>
        </w:tc>
        <w:tc>
          <w:tcPr>
            <w:tcW w:w="0" w:type="auto"/>
            <w:vAlign w:val="center"/>
          </w:tcPr>
          <w:p w14:paraId="157F3116" w14:textId="77777777" w:rsidR="00083C54" w:rsidRPr="0088193B" w:rsidRDefault="00083C54" w:rsidP="006B1B3D">
            <w:pPr>
              <w:pStyle w:val="TAC"/>
            </w:pPr>
            <w:r w:rsidRPr="0088193B">
              <w:t>2280</w:t>
            </w:r>
          </w:p>
        </w:tc>
        <w:tc>
          <w:tcPr>
            <w:tcW w:w="0" w:type="auto"/>
            <w:vAlign w:val="center"/>
          </w:tcPr>
          <w:p w14:paraId="4B8AE173" w14:textId="77777777" w:rsidR="00083C54" w:rsidRPr="0088193B" w:rsidRDefault="00083C54" w:rsidP="006B1B3D">
            <w:pPr>
              <w:pStyle w:val="TAC"/>
            </w:pPr>
            <w:r w:rsidRPr="0088193B">
              <w:t>2344</w:t>
            </w:r>
          </w:p>
        </w:tc>
        <w:tc>
          <w:tcPr>
            <w:tcW w:w="0" w:type="auto"/>
            <w:vAlign w:val="center"/>
          </w:tcPr>
          <w:p w14:paraId="29F7C50E" w14:textId="77777777" w:rsidR="00083C54" w:rsidRPr="0088193B" w:rsidRDefault="00083C54" w:rsidP="006B1B3D">
            <w:pPr>
              <w:pStyle w:val="TAC"/>
            </w:pPr>
            <w:r w:rsidRPr="0088193B">
              <w:t>2408</w:t>
            </w:r>
          </w:p>
        </w:tc>
        <w:tc>
          <w:tcPr>
            <w:tcW w:w="0" w:type="auto"/>
            <w:vAlign w:val="center"/>
          </w:tcPr>
          <w:p w14:paraId="214F807B" w14:textId="77777777" w:rsidR="00083C54" w:rsidRPr="0088193B" w:rsidRDefault="00083C54" w:rsidP="006B1B3D">
            <w:pPr>
              <w:pStyle w:val="TAC"/>
            </w:pPr>
            <w:r w:rsidRPr="0088193B">
              <w:t>2472</w:t>
            </w:r>
          </w:p>
        </w:tc>
        <w:tc>
          <w:tcPr>
            <w:tcW w:w="0" w:type="auto"/>
            <w:vAlign w:val="center"/>
          </w:tcPr>
          <w:p w14:paraId="0200B2B9" w14:textId="77777777" w:rsidR="00083C54" w:rsidRPr="0088193B" w:rsidRDefault="00083C54" w:rsidP="006B1B3D">
            <w:pPr>
              <w:pStyle w:val="TAC"/>
            </w:pPr>
            <w:r w:rsidRPr="0088193B">
              <w:t>2600</w:t>
            </w:r>
          </w:p>
        </w:tc>
        <w:tc>
          <w:tcPr>
            <w:tcW w:w="0" w:type="auto"/>
            <w:vAlign w:val="center"/>
          </w:tcPr>
          <w:p w14:paraId="6FD513FC" w14:textId="77777777" w:rsidR="00083C54" w:rsidRPr="0088193B" w:rsidRDefault="00083C54" w:rsidP="006B1B3D">
            <w:pPr>
              <w:pStyle w:val="TAC"/>
            </w:pPr>
            <w:r w:rsidRPr="0088193B">
              <w:t>2664</w:t>
            </w:r>
          </w:p>
        </w:tc>
        <w:tc>
          <w:tcPr>
            <w:tcW w:w="0" w:type="auto"/>
            <w:vAlign w:val="center"/>
          </w:tcPr>
          <w:p w14:paraId="5C6C8DE7" w14:textId="77777777" w:rsidR="00083C54" w:rsidRPr="0088193B" w:rsidRDefault="00083C54" w:rsidP="006B1B3D">
            <w:pPr>
              <w:pStyle w:val="TAC"/>
            </w:pPr>
            <w:r w:rsidRPr="0088193B">
              <w:t>2728</w:t>
            </w:r>
          </w:p>
        </w:tc>
        <w:tc>
          <w:tcPr>
            <w:tcW w:w="0" w:type="auto"/>
            <w:vAlign w:val="center"/>
          </w:tcPr>
          <w:p w14:paraId="4B8CC24A" w14:textId="77777777" w:rsidR="00083C54" w:rsidRPr="0088193B" w:rsidRDefault="00083C54" w:rsidP="006B1B3D">
            <w:pPr>
              <w:pStyle w:val="TAC"/>
            </w:pPr>
            <w:r w:rsidRPr="0088193B">
              <w:t>2792</w:t>
            </w:r>
          </w:p>
        </w:tc>
        <w:tc>
          <w:tcPr>
            <w:tcW w:w="0" w:type="auto"/>
            <w:vAlign w:val="center"/>
          </w:tcPr>
          <w:p w14:paraId="720675E2" w14:textId="77777777" w:rsidR="00083C54" w:rsidRPr="0088193B" w:rsidRDefault="00083C54" w:rsidP="006B1B3D">
            <w:pPr>
              <w:pStyle w:val="TAC"/>
            </w:pPr>
            <w:r w:rsidRPr="0088193B">
              <w:t>2856</w:t>
            </w:r>
          </w:p>
        </w:tc>
      </w:tr>
      <w:tr w:rsidR="00083C54" w:rsidRPr="0088193B" w14:paraId="2E8A66EF" w14:textId="77777777" w:rsidTr="007563D7">
        <w:trPr>
          <w:cantSplit/>
          <w:jc w:val="center"/>
        </w:trPr>
        <w:tc>
          <w:tcPr>
            <w:tcW w:w="616" w:type="dxa"/>
            <w:tcBorders>
              <w:right w:val="double" w:sz="4" w:space="0" w:color="auto"/>
            </w:tcBorders>
            <w:shd w:val="clear" w:color="auto" w:fill="auto"/>
            <w:vAlign w:val="center"/>
          </w:tcPr>
          <w:p w14:paraId="05AB8EEA" w14:textId="77777777" w:rsidR="00083C54" w:rsidRPr="0088193B" w:rsidRDefault="00083C54" w:rsidP="006B1B3D">
            <w:pPr>
              <w:pStyle w:val="TAC"/>
            </w:pPr>
            <w:r w:rsidRPr="0088193B">
              <w:t>5</w:t>
            </w:r>
          </w:p>
        </w:tc>
        <w:tc>
          <w:tcPr>
            <w:tcW w:w="0" w:type="auto"/>
            <w:tcBorders>
              <w:left w:val="double" w:sz="4" w:space="0" w:color="auto"/>
            </w:tcBorders>
            <w:vAlign w:val="center"/>
          </w:tcPr>
          <w:p w14:paraId="21966760" w14:textId="77777777" w:rsidR="00083C54" w:rsidRPr="0088193B" w:rsidRDefault="00083C54" w:rsidP="006B1B3D">
            <w:pPr>
              <w:pStyle w:val="TAC"/>
            </w:pPr>
            <w:r w:rsidRPr="0088193B">
              <w:t>2728</w:t>
            </w:r>
          </w:p>
        </w:tc>
        <w:tc>
          <w:tcPr>
            <w:tcW w:w="0" w:type="auto"/>
            <w:vAlign w:val="center"/>
          </w:tcPr>
          <w:p w14:paraId="2208827A" w14:textId="77777777" w:rsidR="00083C54" w:rsidRPr="0088193B" w:rsidRDefault="00083C54" w:rsidP="006B1B3D">
            <w:pPr>
              <w:pStyle w:val="TAC"/>
            </w:pPr>
            <w:r w:rsidRPr="0088193B">
              <w:t>2792</w:t>
            </w:r>
          </w:p>
        </w:tc>
        <w:tc>
          <w:tcPr>
            <w:tcW w:w="0" w:type="auto"/>
            <w:vAlign w:val="center"/>
          </w:tcPr>
          <w:p w14:paraId="3B82496E" w14:textId="77777777" w:rsidR="00083C54" w:rsidRPr="0088193B" w:rsidRDefault="00083C54" w:rsidP="006B1B3D">
            <w:pPr>
              <w:pStyle w:val="TAC"/>
            </w:pPr>
            <w:r w:rsidRPr="0088193B">
              <w:t>2856</w:t>
            </w:r>
          </w:p>
        </w:tc>
        <w:tc>
          <w:tcPr>
            <w:tcW w:w="0" w:type="auto"/>
            <w:vAlign w:val="center"/>
          </w:tcPr>
          <w:p w14:paraId="1047C2E7" w14:textId="77777777" w:rsidR="00083C54" w:rsidRPr="0088193B" w:rsidRDefault="00083C54" w:rsidP="006B1B3D">
            <w:pPr>
              <w:pStyle w:val="TAC"/>
            </w:pPr>
            <w:r w:rsidRPr="0088193B">
              <w:t>2984</w:t>
            </w:r>
          </w:p>
        </w:tc>
        <w:tc>
          <w:tcPr>
            <w:tcW w:w="0" w:type="auto"/>
            <w:vAlign w:val="center"/>
          </w:tcPr>
          <w:p w14:paraId="2C0CC567" w14:textId="77777777" w:rsidR="00083C54" w:rsidRPr="0088193B" w:rsidRDefault="00083C54" w:rsidP="006B1B3D">
            <w:pPr>
              <w:pStyle w:val="TAC"/>
            </w:pPr>
            <w:r w:rsidRPr="0088193B">
              <w:t>3112</w:t>
            </w:r>
          </w:p>
        </w:tc>
        <w:tc>
          <w:tcPr>
            <w:tcW w:w="0" w:type="auto"/>
            <w:vAlign w:val="center"/>
          </w:tcPr>
          <w:p w14:paraId="00FDBDB7" w14:textId="77777777" w:rsidR="00083C54" w:rsidRPr="0088193B" w:rsidRDefault="00083C54" w:rsidP="006B1B3D">
            <w:pPr>
              <w:pStyle w:val="TAC"/>
            </w:pPr>
            <w:r w:rsidRPr="0088193B">
              <w:t>3112</w:t>
            </w:r>
          </w:p>
        </w:tc>
        <w:tc>
          <w:tcPr>
            <w:tcW w:w="0" w:type="auto"/>
            <w:vAlign w:val="center"/>
          </w:tcPr>
          <w:p w14:paraId="2163B8EC" w14:textId="77777777" w:rsidR="00083C54" w:rsidRPr="0088193B" w:rsidRDefault="00083C54" w:rsidP="006B1B3D">
            <w:pPr>
              <w:pStyle w:val="TAC"/>
            </w:pPr>
            <w:r w:rsidRPr="0088193B">
              <w:t>3240</w:t>
            </w:r>
          </w:p>
        </w:tc>
        <w:tc>
          <w:tcPr>
            <w:tcW w:w="0" w:type="auto"/>
            <w:vAlign w:val="center"/>
          </w:tcPr>
          <w:p w14:paraId="09BA0C5B" w14:textId="77777777" w:rsidR="00083C54" w:rsidRPr="0088193B" w:rsidRDefault="00083C54" w:rsidP="006B1B3D">
            <w:pPr>
              <w:pStyle w:val="TAC"/>
            </w:pPr>
            <w:r w:rsidRPr="0088193B">
              <w:t>3368</w:t>
            </w:r>
          </w:p>
        </w:tc>
        <w:tc>
          <w:tcPr>
            <w:tcW w:w="0" w:type="auto"/>
            <w:vAlign w:val="center"/>
          </w:tcPr>
          <w:p w14:paraId="4178BD23" w14:textId="77777777" w:rsidR="00083C54" w:rsidRPr="0088193B" w:rsidRDefault="00083C54" w:rsidP="006B1B3D">
            <w:pPr>
              <w:pStyle w:val="TAC"/>
            </w:pPr>
            <w:r w:rsidRPr="0088193B">
              <w:t>3496</w:t>
            </w:r>
          </w:p>
        </w:tc>
        <w:tc>
          <w:tcPr>
            <w:tcW w:w="0" w:type="auto"/>
            <w:vAlign w:val="center"/>
          </w:tcPr>
          <w:p w14:paraId="4FFCC124" w14:textId="77777777" w:rsidR="00083C54" w:rsidRPr="0088193B" w:rsidRDefault="00083C54" w:rsidP="006B1B3D">
            <w:pPr>
              <w:pStyle w:val="TAC"/>
            </w:pPr>
            <w:r w:rsidRPr="0088193B">
              <w:t>3496</w:t>
            </w:r>
          </w:p>
        </w:tc>
      </w:tr>
      <w:tr w:rsidR="00083C54" w:rsidRPr="0088193B" w14:paraId="207A3838" w14:textId="77777777" w:rsidTr="007563D7">
        <w:trPr>
          <w:cantSplit/>
          <w:jc w:val="center"/>
        </w:trPr>
        <w:tc>
          <w:tcPr>
            <w:tcW w:w="616" w:type="dxa"/>
            <w:tcBorders>
              <w:right w:val="double" w:sz="4" w:space="0" w:color="auto"/>
            </w:tcBorders>
            <w:shd w:val="clear" w:color="auto" w:fill="auto"/>
            <w:vAlign w:val="center"/>
          </w:tcPr>
          <w:p w14:paraId="0E9BA509" w14:textId="77777777" w:rsidR="00083C54" w:rsidRPr="0088193B" w:rsidRDefault="00083C54" w:rsidP="006B1B3D">
            <w:pPr>
              <w:pStyle w:val="TAC"/>
            </w:pPr>
            <w:r w:rsidRPr="0088193B">
              <w:t>6</w:t>
            </w:r>
          </w:p>
        </w:tc>
        <w:tc>
          <w:tcPr>
            <w:tcW w:w="0" w:type="auto"/>
            <w:tcBorders>
              <w:left w:val="double" w:sz="4" w:space="0" w:color="auto"/>
            </w:tcBorders>
            <w:vAlign w:val="center"/>
          </w:tcPr>
          <w:p w14:paraId="04170551" w14:textId="77777777" w:rsidR="00083C54" w:rsidRPr="0088193B" w:rsidRDefault="00083C54" w:rsidP="006B1B3D">
            <w:pPr>
              <w:pStyle w:val="TAC"/>
            </w:pPr>
            <w:r w:rsidRPr="0088193B">
              <w:t>3240</w:t>
            </w:r>
          </w:p>
        </w:tc>
        <w:tc>
          <w:tcPr>
            <w:tcW w:w="0" w:type="auto"/>
            <w:vAlign w:val="center"/>
          </w:tcPr>
          <w:p w14:paraId="0233AD00" w14:textId="77777777" w:rsidR="00083C54" w:rsidRPr="0088193B" w:rsidRDefault="00083C54" w:rsidP="006B1B3D">
            <w:pPr>
              <w:pStyle w:val="TAC"/>
            </w:pPr>
            <w:r w:rsidRPr="0088193B">
              <w:t>3368</w:t>
            </w:r>
          </w:p>
        </w:tc>
        <w:tc>
          <w:tcPr>
            <w:tcW w:w="0" w:type="auto"/>
            <w:vAlign w:val="center"/>
          </w:tcPr>
          <w:p w14:paraId="138091CC" w14:textId="77777777" w:rsidR="00083C54" w:rsidRPr="0088193B" w:rsidRDefault="00083C54" w:rsidP="006B1B3D">
            <w:pPr>
              <w:pStyle w:val="TAC"/>
            </w:pPr>
            <w:r w:rsidRPr="0088193B">
              <w:t>3496</w:t>
            </w:r>
          </w:p>
        </w:tc>
        <w:tc>
          <w:tcPr>
            <w:tcW w:w="0" w:type="auto"/>
            <w:vAlign w:val="center"/>
          </w:tcPr>
          <w:p w14:paraId="46660CD0" w14:textId="77777777" w:rsidR="00083C54" w:rsidRPr="0088193B" w:rsidRDefault="00083C54" w:rsidP="006B1B3D">
            <w:pPr>
              <w:pStyle w:val="TAC"/>
            </w:pPr>
            <w:r w:rsidRPr="0088193B">
              <w:t>3496</w:t>
            </w:r>
          </w:p>
        </w:tc>
        <w:tc>
          <w:tcPr>
            <w:tcW w:w="0" w:type="auto"/>
            <w:vAlign w:val="center"/>
          </w:tcPr>
          <w:p w14:paraId="54065FE7" w14:textId="77777777" w:rsidR="00083C54" w:rsidRPr="0088193B" w:rsidRDefault="00083C54" w:rsidP="006B1B3D">
            <w:pPr>
              <w:pStyle w:val="TAC"/>
            </w:pPr>
            <w:r w:rsidRPr="0088193B">
              <w:t>3624</w:t>
            </w:r>
          </w:p>
        </w:tc>
        <w:tc>
          <w:tcPr>
            <w:tcW w:w="0" w:type="auto"/>
            <w:vAlign w:val="center"/>
          </w:tcPr>
          <w:p w14:paraId="139A00AE" w14:textId="77777777" w:rsidR="00083C54" w:rsidRPr="0088193B" w:rsidRDefault="00083C54" w:rsidP="006B1B3D">
            <w:pPr>
              <w:pStyle w:val="TAC"/>
            </w:pPr>
            <w:r w:rsidRPr="0088193B">
              <w:t>3752</w:t>
            </w:r>
          </w:p>
        </w:tc>
        <w:tc>
          <w:tcPr>
            <w:tcW w:w="0" w:type="auto"/>
            <w:vAlign w:val="center"/>
          </w:tcPr>
          <w:p w14:paraId="1618CBEF" w14:textId="77777777" w:rsidR="00083C54" w:rsidRPr="0088193B" w:rsidRDefault="00083C54" w:rsidP="006B1B3D">
            <w:pPr>
              <w:pStyle w:val="TAC"/>
            </w:pPr>
            <w:r w:rsidRPr="0088193B">
              <w:t>3880</w:t>
            </w:r>
          </w:p>
        </w:tc>
        <w:tc>
          <w:tcPr>
            <w:tcW w:w="0" w:type="auto"/>
            <w:vAlign w:val="center"/>
          </w:tcPr>
          <w:p w14:paraId="5054568E" w14:textId="77777777" w:rsidR="00083C54" w:rsidRPr="0088193B" w:rsidRDefault="00083C54" w:rsidP="006B1B3D">
            <w:pPr>
              <w:pStyle w:val="TAC"/>
            </w:pPr>
            <w:r w:rsidRPr="0088193B">
              <w:t>4008</w:t>
            </w:r>
          </w:p>
        </w:tc>
        <w:tc>
          <w:tcPr>
            <w:tcW w:w="0" w:type="auto"/>
            <w:vAlign w:val="center"/>
          </w:tcPr>
          <w:p w14:paraId="4E897168" w14:textId="77777777" w:rsidR="00083C54" w:rsidRPr="0088193B" w:rsidRDefault="00083C54" w:rsidP="006B1B3D">
            <w:pPr>
              <w:pStyle w:val="TAC"/>
            </w:pPr>
            <w:r w:rsidRPr="0088193B">
              <w:t>4136</w:t>
            </w:r>
          </w:p>
        </w:tc>
        <w:tc>
          <w:tcPr>
            <w:tcW w:w="0" w:type="auto"/>
            <w:vAlign w:val="center"/>
          </w:tcPr>
          <w:p w14:paraId="09D08B3C" w14:textId="77777777" w:rsidR="00083C54" w:rsidRPr="0088193B" w:rsidRDefault="00083C54" w:rsidP="006B1B3D">
            <w:pPr>
              <w:pStyle w:val="TAC"/>
            </w:pPr>
            <w:r w:rsidRPr="0088193B">
              <w:t>4136</w:t>
            </w:r>
          </w:p>
        </w:tc>
      </w:tr>
      <w:tr w:rsidR="00083C54" w:rsidRPr="0088193B" w14:paraId="2DA40D1B" w14:textId="77777777" w:rsidTr="007563D7">
        <w:trPr>
          <w:cantSplit/>
          <w:jc w:val="center"/>
        </w:trPr>
        <w:tc>
          <w:tcPr>
            <w:tcW w:w="616" w:type="dxa"/>
            <w:tcBorders>
              <w:right w:val="double" w:sz="4" w:space="0" w:color="auto"/>
            </w:tcBorders>
            <w:shd w:val="clear" w:color="auto" w:fill="auto"/>
            <w:vAlign w:val="center"/>
          </w:tcPr>
          <w:p w14:paraId="0BCB7166" w14:textId="77777777" w:rsidR="00083C54" w:rsidRPr="0088193B" w:rsidRDefault="00083C54" w:rsidP="006B1B3D">
            <w:pPr>
              <w:pStyle w:val="TAC"/>
            </w:pPr>
            <w:r w:rsidRPr="0088193B">
              <w:t>7</w:t>
            </w:r>
          </w:p>
        </w:tc>
        <w:tc>
          <w:tcPr>
            <w:tcW w:w="0" w:type="auto"/>
            <w:tcBorders>
              <w:left w:val="double" w:sz="4" w:space="0" w:color="auto"/>
            </w:tcBorders>
            <w:vAlign w:val="center"/>
          </w:tcPr>
          <w:p w14:paraId="16C9FA3F" w14:textId="77777777" w:rsidR="00083C54" w:rsidRPr="0088193B" w:rsidRDefault="00083C54" w:rsidP="006B1B3D">
            <w:pPr>
              <w:pStyle w:val="TAC"/>
            </w:pPr>
            <w:r w:rsidRPr="0088193B">
              <w:t>3752</w:t>
            </w:r>
          </w:p>
        </w:tc>
        <w:tc>
          <w:tcPr>
            <w:tcW w:w="0" w:type="auto"/>
            <w:vAlign w:val="center"/>
          </w:tcPr>
          <w:p w14:paraId="5D921276" w14:textId="77777777" w:rsidR="00083C54" w:rsidRPr="0088193B" w:rsidRDefault="00083C54" w:rsidP="006B1B3D">
            <w:pPr>
              <w:pStyle w:val="TAC"/>
            </w:pPr>
            <w:r w:rsidRPr="0088193B">
              <w:t>3880</w:t>
            </w:r>
          </w:p>
        </w:tc>
        <w:tc>
          <w:tcPr>
            <w:tcW w:w="0" w:type="auto"/>
            <w:vAlign w:val="center"/>
          </w:tcPr>
          <w:p w14:paraId="47DB0EF6" w14:textId="77777777" w:rsidR="00083C54" w:rsidRPr="0088193B" w:rsidRDefault="00083C54" w:rsidP="006B1B3D">
            <w:pPr>
              <w:pStyle w:val="TAC"/>
            </w:pPr>
            <w:r w:rsidRPr="0088193B">
              <w:t>4008</w:t>
            </w:r>
          </w:p>
        </w:tc>
        <w:tc>
          <w:tcPr>
            <w:tcW w:w="0" w:type="auto"/>
            <w:vAlign w:val="center"/>
          </w:tcPr>
          <w:p w14:paraId="39D9C1E5" w14:textId="77777777" w:rsidR="00083C54" w:rsidRPr="0088193B" w:rsidRDefault="00083C54" w:rsidP="006B1B3D">
            <w:pPr>
              <w:pStyle w:val="TAC"/>
            </w:pPr>
            <w:r w:rsidRPr="0088193B">
              <w:t>4136</w:t>
            </w:r>
          </w:p>
        </w:tc>
        <w:tc>
          <w:tcPr>
            <w:tcW w:w="0" w:type="auto"/>
            <w:vAlign w:val="center"/>
          </w:tcPr>
          <w:p w14:paraId="71F02F74" w14:textId="77777777" w:rsidR="00083C54" w:rsidRPr="0088193B" w:rsidRDefault="00083C54" w:rsidP="006B1B3D">
            <w:pPr>
              <w:pStyle w:val="TAC"/>
            </w:pPr>
            <w:r w:rsidRPr="0088193B">
              <w:t>4264</w:t>
            </w:r>
          </w:p>
        </w:tc>
        <w:tc>
          <w:tcPr>
            <w:tcW w:w="0" w:type="auto"/>
            <w:vAlign w:val="center"/>
          </w:tcPr>
          <w:p w14:paraId="26595700" w14:textId="77777777" w:rsidR="00083C54" w:rsidRPr="0088193B" w:rsidRDefault="00083C54" w:rsidP="006B1B3D">
            <w:pPr>
              <w:pStyle w:val="TAC"/>
            </w:pPr>
            <w:r w:rsidRPr="0088193B">
              <w:t>4392</w:t>
            </w:r>
          </w:p>
        </w:tc>
        <w:tc>
          <w:tcPr>
            <w:tcW w:w="0" w:type="auto"/>
            <w:vAlign w:val="center"/>
          </w:tcPr>
          <w:p w14:paraId="4C6B572B" w14:textId="77777777" w:rsidR="00083C54" w:rsidRPr="0088193B" w:rsidRDefault="00083C54" w:rsidP="006B1B3D">
            <w:pPr>
              <w:pStyle w:val="TAC"/>
            </w:pPr>
            <w:r w:rsidRPr="0088193B">
              <w:t>4584</w:t>
            </w:r>
          </w:p>
        </w:tc>
        <w:tc>
          <w:tcPr>
            <w:tcW w:w="0" w:type="auto"/>
            <w:vAlign w:val="center"/>
          </w:tcPr>
          <w:p w14:paraId="4CFBE0FD" w14:textId="77777777" w:rsidR="00083C54" w:rsidRPr="0088193B" w:rsidRDefault="00083C54" w:rsidP="006B1B3D">
            <w:pPr>
              <w:pStyle w:val="TAC"/>
            </w:pPr>
            <w:r w:rsidRPr="0088193B">
              <w:t>4584</w:t>
            </w:r>
          </w:p>
        </w:tc>
        <w:tc>
          <w:tcPr>
            <w:tcW w:w="0" w:type="auto"/>
            <w:vAlign w:val="center"/>
          </w:tcPr>
          <w:p w14:paraId="75F337FA" w14:textId="77777777" w:rsidR="00083C54" w:rsidRPr="0088193B" w:rsidRDefault="00083C54" w:rsidP="006B1B3D">
            <w:pPr>
              <w:pStyle w:val="TAC"/>
            </w:pPr>
            <w:r w:rsidRPr="0088193B">
              <w:t>4776</w:t>
            </w:r>
          </w:p>
        </w:tc>
        <w:tc>
          <w:tcPr>
            <w:tcW w:w="0" w:type="auto"/>
            <w:vAlign w:val="center"/>
          </w:tcPr>
          <w:p w14:paraId="0EB76B82" w14:textId="77777777" w:rsidR="00083C54" w:rsidRPr="0088193B" w:rsidRDefault="00083C54" w:rsidP="006B1B3D">
            <w:pPr>
              <w:pStyle w:val="TAC"/>
            </w:pPr>
            <w:r w:rsidRPr="0088193B">
              <w:t>4968</w:t>
            </w:r>
          </w:p>
        </w:tc>
      </w:tr>
      <w:tr w:rsidR="00083C54" w:rsidRPr="0088193B" w14:paraId="698A2227" w14:textId="77777777" w:rsidTr="007563D7">
        <w:trPr>
          <w:cantSplit/>
          <w:jc w:val="center"/>
        </w:trPr>
        <w:tc>
          <w:tcPr>
            <w:tcW w:w="616" w:type="dxa"/>
            <w:tcBorders>
              <w:right w:val="double" w:sz="4" w:space="0" w:color="auto"/>
            </w:tcBorders>
            <w:shd w:val="clear" w:color="auto" w:fill="auto"/>
            <w:vAlign w:val="center"/>
          </w:tcPr>
          <w:p w14:paraId="0997851A" w14:textId="77777777" w:rsidR="00083C54" w:rsidRPr="0088193B" w:rsidRDefault="00083C54" w:rsidP="006B1B3D">
            <w:pPr>
              <w:pStyle w:val="TAC"/>
            </w:pPr>
            <w:r w:rsidRPr="0088193B">
              <w:t>8</w:t>
            </w:r>
          </w:p>
        </w:tc>
        <w:tc>
          <w:tcPr>
            <w:tcW w:w="0" w:type="auto"/>
            <w:tcBorders>
              <w:left w:val="double" w:sz="4" w:space="0" w:color="auto"/>
            </w:tcBorders>
            <w:vAlign w:val="center"/>
          </w:tcPr>
          <w:p w14:paraId="14D9E414" w14:textId="77777777" w:rsidR="00083C54" w:rsidRPr="0088193B" w:rsidRDefault="00083C54" w:rsidP="006B1B3D">
            <w:pPr>
              <w:pStyle w:val="TAC"/>
            </w:pPr>
            <w:r w:rsidRPr="0088193B">
              <w:t>4392</w:t>
            </w:r>
          </w:p>
        </w:tc>
        <w:tc>
          <w:tcPr>
            <w:tcW w:w="0" w:type="auto"/>
            <w:vAlign w:val="center"/>
          </w:tcPr>
          <w:p w14:paraId="060F9E7F" w14:textId="77777777" w:rsidR="00083C54" w:rsidRPr="0088193B" w:rsidRDefault="00083C54" w:rsidP="006B1B3D">
            <w:pPr>
              <w:pStyle w:val="TAC"/>
            </w:pPr>
            <w:r w:rsidRPr="0088193B">
              <w:t>4584</w:t>
            </w:r>
          </w:p>
        </w:tc>
        <w:tc>
          <w:tcPr>
            <w:tcW w:w="0" w:type="auto"/>
            <w:vAlign w:val="center"/>
          </w:tcPr>
          <w:p w14:paraId="20402FB4" w14:textId="77777777" w:rsidR="00083C54" w:rsidRPr="0088193B" w:rsidRDefault="00083C54" w:rsidP="006B1B3D">
            <w:pPr>
              <w:pStyle w:val="TAC"/>
            </w:pPr>
            <w:r w:rsidRPr="0088193B">
              <w:t>4584</w:t>
            </w:r>
          </w:p>
        </w:tc>
        <w:tc>
          <w:tcPr>
            <w:tcW w:w="0" w:type="auto"/>
            <w:vAlign w:val="center"/>
          </w:tcPr>
          <w:p w14:paraId="5972BD64" w14:textId="77777777" w:rsidR="00083C54" w:rsidRPr="0088193B" w:rsidRDefault="00083C54" w:rsidP="006B1B3D">
            <w:pPr>
              <w:pStyle w:val="TAC"/>
            </w:pPr>
            <w:r w:rsidRPr="0088193B">
              <w:t>4776</w:t>
            </w:r>
          </w:p>
        </w:tc>
        <w:tc>
          <w:tcPr>
            <w:tcW w:w="0" w:type="auto"/>
            <w:vAlign w:val="center"/>
          </w:tcPr>
          <w:p w14:paraId="21D89D97" w14:textId="77777777" w:rsidR="00083C54" w:rsidRPr="0088193B" w:rsidRDefault="00083C54" w:rsidP="006B1B3D">
            <w:pPr>
              <w:pStyle w:val="TAC"/>
            </w:pPr>
            <w:r w:rsidRPr="0088193B">
              <w:t>4968</w:t>
            </w:r>
          </w:p>
        </w:tc>
        <w:tc>
          <w:tcPr>
            <w:tcW w:w="0" w:type="auto"/>
            <w:vAlign w:val="center"/>
          </w:tcPr>
          <w:p w14:paraId="0E2271CA" w14:textId="77777777" w:rsidR="00083C54" w:rsidRPr="0088193B" w:rsidRDefault="00083C54" w:rsidP="006B1B3D">
            <w:pPr>
              <w:pStyle w:val="TAC"/>
            </w:pPr>
            <w:r w:rsidRPr="0088193B">
              <w:t>4968</w:t>
            </w:r>
          </w:p>
        </w:tc>
        <w:tc>
          <w:tcPr>
            <w:tcW w:w="0" w:type="auto"/>
            <w:vAlign w:val="center"/>
          </w:tcPr>
          <w:p w14:paraId="5A74143E" w14:textId="77777777" w:rsidR="00083C54" w:rsidRPr="0088193B" w:rsidRDefault="00083C54" w:rsidP="006B1B3D">
            <w:pPr>
              <w:pStyle w:val="TAC"/>
            </w:pPr>
            <w:r w:rsidRPr="0088193B">
              <w:t>5160</w:t>
            </w:r>
          </w:p>
        </w:tc>
        <w:tc>
          <w:tcPr>
            <w:tcW w:w="0" w:type="auto"/>
            <w:vAlign w:val="center"/>
          </w:tcPr>
          <w:p w14:paraId="323981C4" w14:textId="77777777" w:rsidR="00083C54" w:rsidRPr="0088193B" w:rsidRDefault="00083C54" w:rsidP="006B1B3D">
            <w:pPr>
              <w:pStyle w:val="TAC"/>
            </w:pPr>
            <w:r w:rsidRPr="0088193B">
              <w:t>5352</w:t>
            </w:r>
          </w:p>
        </w:tc>
        <w:tc>
          <w:tcPr>
            <w:tcW w:w="0" w:type="auto"/>
            <w:vAlign w:val="center"/>
          </w:tcPr>
          <w:p w14:paraId="6333FD9D" w14:textId="77777777" w:rsidR="00083C54" w:rsidRPr="0088193B" w:rsidRDefault="00083C54" w:rsidP="006B1B3D">
            <w:pPr>
              <w:pStyle w:val="TAC"/>
            </w:pPr>
            <w:r w:rsidRPr="0088193B">
              <w:t>5544</w:t>
            </w:r>
          </w:p>
        </w:tc>
        <w:tc>
          <w:tcPr>
            <w:tcW w:w="0" w:type="auto"/>
            <w:vAlign w:val="center"/>
          </w:tcPr>
          <w:p w14:paraId="5C955FD4" w14:textId="77777777" w:rsidR="00083C54" w:rsidRPr="0088193B" w:rsidRDefault="00083C54" w:rsidP="006B1B3D">
            <w:pPr>
              <w:pStyle w:val="TAC"/>
            </w:pPr>
            <w:r w:rsidRPr="0088193B">
              <w:t>5544</w:t>
            </w:r>
          </w:p>
        </w:tc>
      </w:tr>
      <w:tr w:rsidR="00083C54" w:rsidRPr="0088193B" w14:paraId="59FE925A" w14:textId="77777777" w:rsidTr="007563D7">
        <w:trPr>
          <w:cantSplit/>
          <w:jc w:val="center"/>
        </w:trPr>
        <w:tc>
          <w:tcPr>
            <w:tcW w:w="616" w:type="dxa"/>
            <w:tcBorders>
              <w:right w:val="double" w:sz="4" w:space="0" w:color="auto"/>
            </w:tcBorders>
            <w:shd w:val="clear" w:color="auto" w:fill="auto"/>
            <w:vAlign w:val="center"/>
          </w:tcPr>
          <w:p w14:paraId="734D1FB6" w14:textId="77777777" w:rsidR="00083C54" w:rsidRPr="0088193B" w:rsidRDefault="00083C54" w:rsidP="006B1B3D">
            <w:pPr>
              <w:pStyle w:val="TAC"/>
            </w:pPr>
            <w:r w:rsidRPr="0088193B">
              <w:t>9</w:t>
            </w:r>
          </w:p>
        </w:tc>
        <w:tc>
          <w:tcPr>
            <w:tcW w:w="0" w:type="auto"/>
            <w:tcBorders>
              <w:left w:val="double" w:sz="4" w:space="0" w:color="auto"/>
            </w:tcBorders>
            <w:vAlign w:val="center"/>
          </w:tcPr>
          <w:p w14:paraId="70C67862" w14:textId="77777777" w:rsidR="00083C54" w:rsidRPr="0088193B" w:rsidRDefault="00083C54" w:rsidP="006B1B3D">
            <w:pPr>
              <w:pStyle w:val="TAC"/>
            </w:pPr>
            <w:r w:rsidRPr="0088193B">
              <w:t>4968</w:t>
            </w:r>
          </w:p>
        </w:tc>
        <w:tc>
          <w:tcPr>
            <w:tcW w:w="0" w:type="auto"/>
            <w:vAlign w:val="center"/>
          </w:tcPr>
          <w:p w14:paraId="09053DC4" w14:textId="77777777" w:rsidR="00083C54" w:rsidRPr="0088193B" w:rsidRDefault="00083C54" w:rsidP="006B1B3D">
            <w:pPr>
              <w:pStyle w:val="TAC"/>
            </w:pPr>
            <w:r w:rsidRPr="0088193B">
              <w:t>5160</w:t>
            </w:r>
          </w:p>
        </w:tc>
        <w:tc>
          <w:tcPr>
            <w:tcW w:w="0" w:type="auto"/>
            <w:vAlign w:val="center"/>
          </w:tcPr>
          <w:p w14:paraId="291F4CEA" w14:textId="77777777" w:rsidR="00083C54" w:rsidRPr="0088193B" w:rsidRDefault="00083C54" w:rsidP="006B1B3D">
            <w:pPr>
              <w:pStyle w:val="TAC"/>
            </w:pPr>
            <w:r w:rsidRPr="0088193B">
              <w:t>5160</w:t>
            </w:r>
          </w:p>
        </w:tc>
        <w:tc>
          <w:tcPr>
            <w:tcW w:w="0" w:type="auto"/>
            <w:vAlign w:val="center"/>
          </w:tcPr>
          <w:p w14:paraId="30D67624" w14:textId="77777777" w:rsidR="00083C54" w:rsidRPr="0088193B" w:rsidRDefault="00083C54" w:rsidP="006B1B3D">
            <w:pPr>
              <w:pStyle w:val="TAC"/>
            </w:pPr>
            <w:r w:rsidRPr="0088193B">
              <w:t>5352</w:t>
            </w:r>
          </w:p>
        </w:tc>
        <w:tc>
          <w:tcPr>
            <w:tcW w:w="0" w:type="auto"/>
            <w:vAlign w:val="center"/>
          </w:tcPr>
          <w:p w14:paraId="2E7F0158" w14:textId="77777777" w:rsidR="00083C54" w:rsidRPr="0088193B" w:rsidRDefault="00083C54" w:rsidP="006B1B3D">
            <w:pPr>
              <w:pStyle w:val="TAC"/>
            </w:pPr>
            <w:r w:rsidRPr="0088193B">
              <w:t>5544</w:t>
            </w:r>
          </w:p>
        </w:tc>
        <w:tc>
          <w:tcPr>
            <w:tcW w:w="0" w:type="auto"/>
            <w:vAlign w:val="center"/>
          </w:tcPr>
          <w:p w14:paraId="596364A2" w14:textId="77777777" w:rsidR="00083C54" w:rsidRPr="0088193B" w:rsidRDefault="00083C54" w:rsidP="006B1B3D">
            <w:pPr>
              <w:pStyle w:val="TAC"/>
            </w:pPr>
            <w:r w:rsidRPr="0088193B">
              <w:t>5736</w:t>
            </w:r>
          </w:p>
        </w:tc>
        <w:tc>
          <w:tcPr>
            <w:tcW w:w="0" w:type="auto"/>
            <w:vAlign w:val="center"/>
          </w:tcPr>
          <w:p w14:paraId="5518889F" w14:textId="77777777" w:rsidR="00083C54" w:rsidRPr="0088193B" w:rsidRDefault="00083C54" w:rsidP="006B1B3D">
            <w:pPr>
              <w:pStyle w:val="TAC"/>
            </w:pPr>
            <w:r w:rsidRPr="0088193B">
              <w:t>5736</w:t>
            </w:r>
          </w:p>
        </w:tc>
        <w:tc>
          <w:tcPr>
            <w:tcW w:w="0" w:type="auto"/>
            <w:vAlign w:val="center"/>
          </w:tcPr>
          <w:p w14:paraId="293E1993" w14:textId="77777777" w:rsidR="00083C54" w:rsidRPr="0088193B" w:rsidRDefault="00083C54" w:rsidP="006B1B3D">
            <w:pPr>
              <w:pStyle w:val="TAC"/>
            </w:pPr>
            <w:r w:rsidRPr="0088193B">
              <w:t>5992</w:t>
            </w:r>
          </w:p>
        </w:tc>
        <w:tc>
          <w:tcPr>
            <w:tcW w:w="0" w:type="auto"/>
            <w:vAlign w:val="center"/>
          </w:tcPr>
          <w:p w14:paraId="4E67DFC3" w14:textId="77777777" w:rsidR="00083C54" w:rsidRPr="0088193B" w:rsidRDefault="00083C54" w:rsidP="006B1B3D">
            <w:pPr>
              <w:pStyle w:val="TAC"/>
            </w:pPr>
            <w:r w:rsidRPr="0088193B">
              <w:t>6200</w:t>
            </w:r>
          </w:p>
        </w:tc>
        <w:tc>
          <w:tcPr>
            <w:tcW w:w="0" w:type="auto"/>
            <w:vAlign w:val="center"/>
          </w:tcPr>
          <w:p w14:paraId="020020FF" w14:textId="77777777" w:rsidR="00083C54" w:rsidRPr="0088193B" w:rsidRDefault="00083C54" w:rsidP="006B1B3D">
            <w:pPr>
              <w:pStyle w:val="TAC"/>
            </w:pPr>
            <w:r w:rsidRPr="0088193B">
              <w:t>6200</w:t>
            </w:r>
          </w:p>
        </w:tc>
      </w:tr>
      <w:tr w:rsidR="00083C54" w:rsidRPr="0088193B" w14:paraId="49AA0C18" w14:textId="77777777" w:rsidTr="007563D7">
        <w:trPr>
          <w:cantSplit/>
          <w:jc w:val="center"/>
        </w:trPr>
        <w:tc>
          <w:tcPr>
            <w:tcW w:w="616" w:type="dxa"/>
            <w:tcBorders>
              <w:right w:val="double" w:sz="4" w:space="0" w:color="auto"/>
            </w:tcBorders>
            <w:shd w:val="clear" w:color="auto" w:fill="auto"/>
            <w:vAlign w:val="center"/>
          </w:tcPr>
          <w:p w14:paraId="16417DFD"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698AFD9E" w14:textId="77777777" w:rsidR="00083C54" w:rsidRPr="0088193B" w:rsidRDefault="00083C54" w:rsidP="006B1B3D">
            <w:pPr>
              <w:pStyle w:val="TAC"/>
            </w:pPr>
            <w:r w:rsidRPr="0088193B">
              <w:t>5544</w:t>
            </w:r>
          </w:p>
        </w:tc>
        <w:tc>
          <w:tcPr>
            <w:tcW w:w="0" w:type="auto"/>
            <w:vAlign w:val="center"/>
          </w:tcPr>
          <w:p w14:paraId="143084C5" w14:textId="77777777" w:rsidR="00083C54" w:rsidRPr="0088193B" w:rsidRDefault="00083C54" w:rsidP="006B1B3D">
            <w:pPr>
              <w:pStyle w:val="TAC"/>
            </w:pPr>
            <w:r w:rsidRPr="0088193B">
              <w:t>5736</w:t>
            </w:r>
          </w:p>
        </w:tc>
        <w:tc>
          <w:tcPr>
            <w:tcW w:w="0" w:type="auto"/>
            <w:vAlign w:val="center"/>
          </w:tcPr>
          <w:p w14:paraId="24624266" w14:textId="77777777" w:rsidR="00083C54" w:rsidRPr="0088193B" w:rsidRDefault="00083C54" w:rsidP="006B1B3D">
            <w:pPr>
              <w:pStyle w:val="TAC"/>
            </w:pPr>
            <w:r w:rsidRPr="0088193B">
              <w:t>5736</w:t>
            </w:r>
          </w:p>
        </w:tc>
        <w:tc>
          <w:tcPr>
            <w:tcW w:w="0" w:type="auto"/>
            <w:vAlign w:val="center"/>
          </w:tcPr>
          <w:p w14:paraId="689A0BCF" w14:textId="77777777" w:rsidR="00083C54" w:rsidRPr="0088193B" w:rsidRDefault="00083C54" w:rsidP="006B1B3D">
            <w:pPr>
              <w:pStyle w:val="TAC"/>
            </w:pPr>
            <w:r w:rsidRPr="0088193B">
              <w:t>5992</w:t>
            </w:r>
          </w:p>
        </w:tc>
        <w:tc>
          <w:tcPr>
            <w:tcW w:w="0" w:type="auto"/>
            <w:vAlign w:val="center"/>
          </w:tcPr>
          <w:p w14:paraId="78C3EC59" w14:textId="77777777" w:rsidR="00083C54" w:rsidRPr="0088193B" w:rsidRDefault="00083C54" w:rsidP="006B1B3D">
            <w:pPr>
              <w:pStyle w:val="TAC"/>
            </w:pPr>
            <w:r w:rsidRPr="0088193B">
              <w:t>6200</w:t>
            </w:r>
          </w:p>
        </w:tc>
        <w:tc>
          <w:tcPr>
            <w:tcW w:w="0" w:type="auto"/>
            <w:vAlign w:val="center"/>
          </w:tcPr>
          <w:p w14:paraId="0F4EFE9B" w14:textId="77777777" w:rsidR="00083C54" w:rsidRPr="0088193B" w:rsidRDefault="00083C54" w:rsidP="006B1B3D">
            <w:pPr>
              <w:pStyle w:val="TAC"/>
            </w:pPr>
            <w:r w:rsidRPr="0088193B">
              <w:t>6200</w:t>
            </w:r>
          </w:p>
        </w:tc>
        <w:tc>
          <w:tcPr>
            <w:tcW w:w="0" w:type="auto"/>
            <w:vAlign w:val="center"/>
          </w:tcPr>
          <w:p w14:paraId="648A45EA" w14:textId="77777777" w:rsidR="00083C54" w:rsidRPr="0088193B" w:rsidRDefault="00083C54" w:rsidP="006B1B3D">
            <w:pPr>
              <w:pStyle w:val="TAC"/>
            </w:pPr>
            <w:r w:rsidRPr="0088193B">
              <w:t>6456</w:t>
            </w:r>
          </w:p>
        </w:tc>
        <w:tc>
          <w:tcPr>
            <w:tcW w:w="0" w:type="auto"/>
            <w:vAlign w:val="center"/>
          </w:tcPr>
          <w:p w14:paraId="27A91865" w14:textId="77777777" w:rsidR="00083C54" w:rsidRPr="0088193B" w:rsidRDefault="00083C54" w:rsidP="006B1B3D">
            <w:pPr>
              <w:pStyle w:val="TAC"/>
            </w:pPr>
            <w:r w:rsidRPr="0088193B">
              <w:t>6712</w:t>
            </w:r>
          </w:p>
        </w:tc>
        <w:tc>
          <w:tcPr>
            <w:tcW w:w="0" w:type="auto"/>
            <w:vAlign w:val="center"/>
          </w:tcPr>
          <w:p w14:paraId="1D19B43C" w14:textId="77777777" w:rsidR="00083C54" w:rsidRPr="0088193B" w:rsidRDefault="00083C54" w:rsidP="006B1B3D">
            <w:pPr>
              <w:pStyle w:val="TAC"/>
            </w:pPr>
            <w:r w:rsidRPr="0088193B">
              <w:t>6712</w:t>
            </w:r>
          </w:p>
        </w:tc>
        <w:tc>
          <w:tcPr>
            <w:tcW w:w="0" w:type="auto"/>
            <w:vAlign w:val="center"/>
          </w:tcPr>
          <w:p w14:paraId="7E241798" w14:textId="77777777" w:rsidR="00083C54" w:rsidRPr="0088193B" w:rsidRDefault="00083C54" w:rsidP="006B1B3D">
            <w:pPr>
              <w:pStyle w:val="TAC"/>
            </w:pPr>
            <w:r w:rsidRPr="0088193B">
              <w:t>6968</w:t>
            </w:r>
          </w:p>
        </w:tc>
      </w:tr>
      <w:tr w:rsidR="00083C54" w:rsidRPr="0088193B" w14:paraId="13209240" w14:textId="77777777" w:rsidTr="007563D7">
        <w:trPr>
          <w:cantSplit/>
          <w:jc w:val="center"/>
        </w:trPr>
        <w:tc>
          <w:tcPr>
            <w:tcW w:w="616" w:type="dxa"/>
            <w:tcBorders>
              <w:right w:val="double" w:sz="4" w:space="0" w:color="auto"/>
            </w:tcBorders>
            <w:shd w:val="clear" w:color="auto" w:fill="auto"/>
            <w:vAlign w:val="center"/>
          </w:tcPr>
          <w:p w14:paraId="1B9EC186"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3472EC20" w14:textId="77777777" w:rsidR="00083C54" w:rsidRPr="0088193B" w:rsidRDefault="00083C54" w:rsidP="006B1B3D">
            <w:pPr>
              <w:pStyle w:val="TAC"/>
            </w:pPr>
            <w:r w:rsidRPr="0088193B">
              <w:t>6200</w:t>
            </w:r>
          </w:p>
        </w:tc>
        <w:tc>
          <w:tcPr>
            <w:tcW w:w="0" w:type="auto"/>
            <w:vAlign w:val="center"/>
          </w:tcPr>
          <w:p w14:paraId="37D9552D" w14:textId="77777777" w:rsidR="00083C54" w:rsidRPr="0088193B" w:rsidRDefault="00083C54" w:rsidP="006B1B3D">
            <w:pPr>
              <w:pStyle w:val="TAC"/>
            </w:pPr>
            <w:r w:rsidRPr="0088193B">
              <w:t>6456</w:t>
            </w:r>
          </w:p>
        </w:tc>
        <w:tc>
          <w:tcPr>
            <w:tcW w:w="0" w:type="auto"/>
            <w:vAlign w:val="center"/>
          </w:tcPr>
          <w:p w14:paraId="27A5791D" w14:textId="77777777" w:rsidR="00083C54" w:rsidRPr="0088193B" w:rsidRDefault="00083C54" w:rsidP="006B1B3D">
            <w:pPr>
              <w:pStyle w:val="TAC"/>
            </w:pPr>
            <w:r w:rsidRPr="0088193B">
              <w:t>6712</w:t>
            </w:r>
          </w:p>
        </w:tc>
        <w:tc>
          <w:tcPr>
            <w:tcW w:w="0" w:type="auto"/>
            <w:vAlign w:val="center"/>
          </w:tcPr>
          <w:p w14:paraId="1224183E" w14:textId="77777777" w:rsidR="00083C54" w:rsidRPr="0088193B" w:rsidRDefault="00083C54" w:rsidP="006B1B3D">
            <w:pPr>
              <w:pStyle w:val="TAC"/>
            </w:pPr>
            <w:r w:rsidRPr="0088193B">
              <w:t>6968</w:t>
            </w:r>
          </w:p>
        </w:tc>
        <w:tc>
          <w:tcPr>
            <w:tcW w:w="0" w:type="auto"/>
            <w:vAlign w:val="center"/>
          </w:tcPr>
          <w:p w14:paraId="0DC2B9AD" w14:textId="77777777" w:rsidR="00083C54" w:rsidRPr="0088193B" w:rsidRDefault="00083C54" w:rsidP="006B1B3D">
            <w:pPr>
              <w:pStyle w:val="TAC"/>
            </w:pPr>
            <w:r w:rsidRPr="0088193B">
              <w:t>6968</w:t>
            </w:r>
          </w:p>
        </w:tc>
        <w:tc>
          <w:tcPr>
            <w:tcW w:w="0" w:type="auto"/>
            <w:vAlign w:val="center"/>
          </w:tcPr>
          <w:p w14:paraId="0259C957" w14:textId="77777777" w:rsidR="00083C54" w:rsidRPr="0088193B" w:rsidRDefault="00083C54" w:rsidP="006B1B3D">
            <w:pPr>
              <w:pStyle w:val="TAC"/>
            </w:pPr>
            <w:r w:rsidRPr="0088193B">
              <w:t>7224</w:t>
            </w:r>
          </w:p>
        </w:tc>
        <w:tc>
          <w:tcPr>
            <w:tcW w:w="0" w:type="auto"/>
            <w:vAlign w:val="center"/>
          </w:tcPr>
          <w:p w14:paraId="498DB784" w14:textId="77777777" w:rsidR="00083C54" w:rsidRPr="0088193B" w:rsidRDefault="00083C54" w:rsidP="006B1B3D">
            <w:pPr>
              <w:pStyle w:val="TAC"/>
            </w:pPr>
            <w:r w:rsidRPr="0088193B">
              <w:t>7480</w:t>
            </w:r>
          </w:p>
        </w:tc>
        <w:tc>
          <w:tcPr>
            <w:tcW w:w="0" w:type="auto"/>
            <w:vAlign w:val="center"/>
          </w:tcPr>
          <w:p w14:paraId="5CC62389" w14:textId="77777777" w:rsidR="00083C54" w:rsidRPr="0088193B" w:rsidRDefault="00083C54" w:rsidP="006B1B3D">
            <w:pPr>
              <w:pStyle w:val="TAC"/>
            </w:pPr>
            <w:r w:rsidRPr="0088193B">
              <w:t>7736</w:t>
            </w:r>
          </w:p>
        </w:tc>
        <w:tc>
          <w:tcPr>
            <w:tcW w:w="0" w:type="auto"/>
            <w:vAlign w:val="center"/>
          </w:tcPr>
          <w:p w14:paraId="384E34C8" w14:textId="77777777" w:rsidR="00083C54" w:rsidRPr="0088193B" w:rsidRDefault="00083C54" w:rsidP="006B1B3D">
            <w:pPr>
              <w:pStyle w:val="TAC"/>
            </w:pPr>
            <w:r w:rsidRPr="0088193B">
              <w:t>7736</w:t>
            </w:r>
          </w:p>
        </w:tc>
        <w:tc>
          <w:tcPr>
            <w:tcW w:w="0" w:type="auto"/>
            <w:vAlign w:val="center"/>
          </w:tcPr>
          <w:p w14:paraId="2B4BB9B8" w14:textId="77777777" w:rsidR="00083C54" w:rsidRPr="0088193B" w:rsidRDefault="00083C54" w:rsidP="006B1B3D">
            <w:pPr>
              <w:pStyle w:val="TAC"/>
            </w:pPr>
            <w:r w:rsidRPr="0088193B">
              <w:t>7992</w:t>
            </w:r>
          </w:p>
        </w:tc>
      </w:tr>
      <w:tr w:rsidR="00083C54" w:rsidRPr="0088193B" w14:paraId="4FCE8823" w14:textId="77777777" w:rsidTr="007563D7">
        <w:trPr>
          <w:cantSplit/>
          <w:jc w:val="center"/>
        </w:trPr>
        <w:tc>
          <w:tcPr>
            <w:tcW w:w="616" w:type="dxa"/>
            <w:tcBorders>
              <w:right w:val="double" w:sz="4" w:space="0" w:color="auto"/>
            </w:tcBorders>
            <w:shd w:val="clear" w:color="auto" w:fill="auto"/>
            <w:vAlign w:val="center"/>
          </w:tcPr>
          <w:p w14:paraId="639762E3"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41B97CCD" w14:textId="77777777" w:rsidR="00083C54" w:rsidRPr="0088193B" w:rsidRDefault="00083C54" w:rsidP="006B1B3D">
            <w:pPr>
              <w:pStyle w:val="TAC"/>
            </w:pPr>
            <w:r w:rsidRPr="0088193B">
              <w:t>6968</w:t>
            </w:r>
          </w:p>
        </w:tc>
        <w:tc>
          <w:tcPr>
            <w:tcW w:w="0" w:type="auto"/>
            <w:vAlign w:val="center"/>
          </w:tcPr>
          <w:p w14:paraId="03F59241" w14:textId="77777777" w:rsidR="00083C54" w:rsidRPr="0088193B" w:rsidRDefault="00083C54" w:rsidP="006B1B3D">
            <w:pPr>
              <w:pStyle w:val="TAC"/>
            </w:pPr>
            <w:r w:rsidRPr="0088193B">
              <w:t>7224</w:t>
            </w:r>
          </w:p>
        </w:tc>
        <w:tc>
          <w:tcPr>
            <w:tcW w:w="0" w:type="auto"/>
            <w:vAlign w:val="center"/>
          </w:tcPr>
          <w:p w14:paraId="7EF8698D" w14:textId="77777777" w:rsidR="00083C54" w:rsidRPr="0088193B" w:rsidRDefault="00083C54" w:rsidP="006B1B3D">
            <w:pPr>
              <w:pStyle w:val="TAC"/>
            </w:pPr>
            <w:r w:rsidRPr="0088193B">
              <w:t>7480</w:t>
            </w:r>
          </w:p>
        </w:tc>
        <w:tc>
          <w:tcPr>
            <w:tcW w:w="0" w:type="auto"/>
            <w:vAlign w:val="center"/>
          </w:tcPr>
          <w:p w14:paraId="1AF6514B" w14:textId="77777777" w:rsidR="00083C54" w:rsidRPr="0088193B" w:rsidRDefault="00083C54" w:rsidP="006B1B3D">
            <w:pPr>
              <w:pStyle w:val="TAC"/>
            </w:pPr>
            <w:r w:rsidRPr="0088193B">
              <w:t>7736</w:t>
            </w:r>
          </w:p>
        </w:tc>
        <w:tc>
          <w:tcPr>
            <w:tcW w:w="0" w:type="auto"/>
            <w:vAlign w:val="center"/>
          </w:tcPr>
          <w:p w14:paraId="76996284" w14:textId="77777777" w:rsidR="00083C54" w:rsidRPr="0088193B" w:rsidRDefault="00083C54" w:rsidP="006B1B3D">
            <w:pPr>
              <w:pStyle w:val="TAC"/>
            </w:pPr>
            <w:r w:rsidRPr="0088193B">
              <w:t>7992</w:t>
            </w:r>
          </w:p>
        </w:tc>
        <w:tc>
          <w:tcPr>
            <w:tcW w:w="0" w:type="auto"/>
            <w:vAlign w:val="center"/>
          </w:tcPr>
          <w:p w14:paraId="75654B99" w14:textId="77777777" w:rsidR="00083C54" w:rsidRPr="0088193B" w:rsidRDefault="00083C54" w:rsidP="006B1B3D">
            <w:pPr>
              <w:pStyle w:val="TAC"/>
            </w:pPr>
            <w:r w:rsidRPr="0088193B">
              <w:t>8248</w:t>
            </w:r>
          </w:p>
        </w:tc>
        <w:tc>
          <w:tcPr>
            <w:tcW w:w="0" w:type="auto"/>
            <w:vAlign w:val="center"/>
          </w:tcPr>
          <w:p w14:paraId="4A123148" w14:textId="77777777" w:rsidR="00083C54" w:rsidRPr="0088193B" w:rsidRDefault="00083C54" w:rsidP="006B1B3D">
            <w:pPr>
              <w:pStyle w:val="TAC"/>
            </w:pPr>
            <w:r w:rsidRPr="0088193B">
              <w:t>8504</w:t>
            </w:r>
          </w:p>
        </w:tc>
        <w:tc>
          <w:tcPr>
            <w:tcW w:w="0" w:type="auto"/>
            <w:vAlign w:val="center"/>
          </w:tcPr>
          <w:p w14:paraId="36F96502" w14:textId="77777777" w:rsidR="00083C54" w:rsidRPr="0088193B" w:rsidRDefault="00083C54" w:rsidP="006B1B3D">
            <w:pPr>
              <w:pStyle w:val="TAC"/>
            </w:pPr>
            <w:r w:rsidRPr="0088193B">
              <w:t>8760</w:t>
            </w:r>
          </w:p>
        </w:tc>
        <w:tc>
          <w:tcPr>
            <w:tcW w:w="0" w:type="auto"/>
            <w:vAlign w:val="center"/>
          </w:tcPr>
          <w:p w14:paraId="18A4CD01" w14:textId="77777777" w:rsidR="00083C54" w:rsidRPr="0088193B" w:rsidRDefault="00083C54" w:rsidP="006B1B3D">
            <w:pPr>
              <w:pStyle w:val="TAC"/>
            </w:pPr>
            <w:r w:rsidRPr="0088193B">
              <w:t>8760</w:t>
            </w:r>
          </w:p>
        </w:tc>
        <w:tc>
          <w:tcPr>
            <w:tcW w:w="0" w:type="auto"/>
            <w:vAlign w:val="center"/>
          </w:tcPr>
          <w:p w14:paraId="05595996" w14:textId="77777777" w:rsidR="00083C54" w:rsidRPr="0088193B" w:rsidRDefault="00083C54" w:rsidP="006B1B3D">
            <w:pPr>
              <w:pStyle w:val="TAC"/>
            </w:pPr>
            <w:r w:rsidRPr="0088193B">
              <w:t>9144</w:t>
            </w:r>
          </w:p>
        </w:tc>
      </w:tr>
      <w:tr w:rsidR="00083C54" w:rsidRPr="0088193B" w14:paraId="2E8F9F43" w14:textId="77777777" w:rsidTr="007563D7">
        <w:trPr>
          <w:cantSplit/>
          <w:jc w:val="center"/>
        </w:trPr>
        <w:tc>
          <w:tcPr>
            <w:tcW w:w="616" w:type="dxa"/>
            <w:tcBorders>
              <w:right w:val="double" w:sz="4" w:space="0" w:color="auto"/>
            </w:tcBorders>
            <w:shd w:val="clear" w:color="auto" w:fill="auto"/>
            <w:vAlign w:val="center"/>
          </w:tcPr>
          <w:p w14:paraId="41498CD8"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3DAD040C" w14:textId="77777777" w:rsidR="00083C54" w:rsidRPr="0088193B" w:rsidRDefault="00083C54" w:rsidP="006B1B3D">
            <w:pPr>
              <w:pStyle w:val="TAC"/>
            </w:pPr>
            <w:r w:rsidRPr="0088193B">
              <w:t>7992</w:t>
            </w:r>
          </w:p>
        </w:tc>
        <w:tc>
          <w:tcPr>
            <w:tcW w:w="0" w:type="auto"/>
            <w:vAlign w:val="center"/>
          </w:tcPr>
          <w:p w14:paraId="31812870" w14:textId="77777777" w:rsidR="00083C54" w:rsidRPr="0088193B" w:rsidRDefault="00083C54" w:rsidP="006B1B3D">
            <w:pPr>
              <w:pStyle w:val="TAC"/>
            </w:pPr>
            <w:r w:rsidRPr="0088193B">
              <w:t>8248</w:t>
            </w:r>
          </w:p>
        </w:tc>
        <w:tc>
          <w:tcPr>
            <w:tcW w:w="0" w:type="auto"/>
            <w:vAlign w:val="center"/>
          </w:tcPr>
          <w:p w14:paraId="42F90FA1" w14:textId="77777777" w:rsidR="00083C54" w:rsidRPr="0088193B" w:rsidRDefault="00083C54" w:rsidP="006B1B3D">
            <w:pPr>
              <w:pStyle w:val="TAC"/>
            </w:pPr>
            <w:r w:rsidRPr="0088193B">
              <w:t>8504</w:t>
            </w:r>
          </w:p>
        </w:tc>
        <w:tc>
          <w:tcPr>
            <w:tcW w:w="0" w:type="auto"/>
            <w:vAlign w:val="center"/>
          </w:tcPr>
          <w:p w14:paraId="67D95D24" w14:textId="77777777" w:rsidR="00083C54" w:rsidRPr="0088193B" w:rsidRDefault="00083C54" w:rsidP="006B1B3D">
            <w:pPr>
              <w:pStyle w:val="TAC"/>
            </w:pPr>
            <w:r w:rsidRPr="0088193B">
              <w:t>8760</w:t>
            </w:r>
          </w:p>
        </w:tc>
        <w:tc>
          <w:tcPr>
            <w:tcW w:w="0" w:type="auto"/>
            <w:vAlign w:val="center"/>
          </w:tcPr>
          <w:p w14:paraId="18D71D20" w14:textId="77777777" w:rsidR="00083C54" w:rsidRPr="0088193B" w:rsidRDefault="00083C54" w:rsidP="006B1B3D">
            <w:pPr>
              <w:pStyle w:val="TAC"/>
            </w:pPr>
            <w:r w:rsidRPr="0088193B">
              <w:t>9144</w:t>
            </w:r>
          </w:p>
        </w:tc>
        <w:tc>
          <w:tcPr>
            <w:tcW w:w="0" w:type="auto"/>
            <w:vAlign w:val="center"/>
          </w:tcPr>
          <w:p w14:paraId="0F850F72" w14:textId="77777777" w:rsidR="00083C54" w:rsidRPr="0088193B" w:rsidRDefault="00083C54" w:rsidP="006B1B3D">
            <w:pPr>
              <w:pStyle w:val="TAC"/>
            </w:pPr>
            <w:r w:rsidRPr="0088193B">
              <w:t>9144</w:t>
            </w:r>
          </w:p>
        </w:tc>
        <w:tc>
          <w:tcPr>
            <w:tcW w:w="0" w:type="auto"/>
            <w:vAlign w:val="center"/>
          </w:tcPr>
          <w:p w14:paraId="7EAE5271" w14:textId="77777777" w:rsidR="00083C54" w:rsidRPr="0088193B" w:rsidRDefault="00083C54" w:rsidP="006B1B3D">
            <w:pPr>
              <w:pStyle w:val="TAC"/>
            </w:pPr>
            <w:r w:rsidRPr="0088193B">
              <w:t>9528</w:t>
            </w:r>
          </w:p>
        </w:tc>
        <w:tc>
          <w:tcPr>
            <w:tcW w:w="0" w:type="auto"/>
            <w:vAlign w:val="center"/>
          </w:tcPr>
          <w:p w14:paraId="009DA494" w14:textId="77777777" w:rsidR="00083C54" w:rsidRPr="0088193B" w:rsidRDefault="00083C54" w:rsidP="006B1B3D">
            <w:pPr>
              <w:pStyle w:val="TAC"/>
            </w:pPr>
            <w:r w:rsidRPr="0088193B">
              <w:t>9912</w:t>
            </w:r>
          </w:p>
        </w:tc>
        <w:tc>
          <w:tcPr>
            <w:tcW w:w="0" w:type="auto"/>
            <w:vAlign w:val="center"/>
          </w:tcPr>
          <w:p w14:paraId="3ABF680E" w14:textId="77777777" w:rsidR="00083C54" w:rsidRPr="0088193B" w:rsidRDefault="00083C54" w:rsidP="006B1B3D">
            <w:pPr>
              <w:pStyle w:val="TAC"/>
            </w:pPr>
            <w:r w:rsidRPr="0088193B">
              <w:t>9912</w:t>
            </w:r>
          </w:p>
        </w:tc>
        <w:tc>
          <w:tcPr>
            <w:tcW w:w="0" w:type="auto"/>
            <w:vAlign w:val="center"/>
          </w:tcPr>
          <w:p w14:paraId="5C07B3F5" w14:textId="77777777" w:rsidR="00083C54" w:rsidRPr="0088193B" w:rsidRDefault="00083C54" w:rsidP="006B1B3D">
            <w:pPr>
              <w:pStyle w:val="TAC"/>
            </w:pPr>
            <w:r w:rsidRPr="0088193B">
              <w:t>10296</w:t>
            </w:r>
          </w:p>
        </w:tc>
      </w:tr>
      <w:tr w:rsidR="00083C54" w:rsidRPr="0088193B" w14:paraId="17E42277" w14:textId="77777777" w:rsidTr="007563D7">
        <w:trPr>
          <w:cantSplit/>
          <w:jc w:val="center"/>
        </w:trPr>
        <w:tc>
          <w:tcPr>
            <w:tcW w:w="616" w:type="dxa"/>
            <w:tcBorders>
              <w:right w:val="double" w:sz="4" w:space="0" w:color="auto"/>
            </w:tcBorders>
            <w:shd w:val="clear" w:color="auto" w:fill="auto"/>
            <w:vAlign w:val="center"/>
          </w:tcPr>
          <w:p w14:paraId="56DD9E56"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0F1030A6" w14:textId="77777777" w:rsidR="00083C54" w:rsidRPr="0088193B" w:rsidRDefault="00083C54" w:rsidP="006B1B3D">
            <w:pPr>
              <w:pStyle w:val="TAC"/>
            </w:pPr>
            <w:r w:rsidRPr="0088193B">
              <w:t>8760</w:t>
            </w:r>
          </w:p>
        </w:tc>
        <w:tc>
          <w:tcPr>
            <w:tcW w:w="0" w:type="auto"/>
            <w:vAlign w:val="center"/>
          </w:tcPr>
          <w:p w14:paraId="7B26F6E4" w14:textId="77777777" w:rsidR="00083C54" w:rsidRPr="0088193B" w:rsidRDefault="00083C54" w:rsidP="006B1B3D">
            <w:pPr>
              <w:pStyle w:val="TAC"/>
            </w:pPr>
            <w:r w:rsidRPr="0088193B">
              <w:t>9144</w:t>
            </w:r>
          </w:p>
        </w:tc>
        <w:tc>
          <w:tcPr>
            <w:tcW w:w="0" w:type="auto"/>
            <w:vAlign w:val="center"/>
          </w:tcPr>
          <w:p w14:paraId="20DA7793" w14:textId="77777777" w:rsidR="00083C54" w:rsidRPr="0088193B" w:rsidRDefault="00083C54" w:rsidP="006B1B3D">
            <w:pPr>
              <w:pStyle w:val="TAC"/>
            </w:pPr>
            <w:r w:rsidRPr="0088193B">
              <w:t>9528</w:t>
            </w:r>
          </w:p>
        </w:tc>
        <w:tc>
          <w:tcPr>
            <w:tcW w:w="0" w:type="auto"/>
            <w:vAlign w:val="center"/>
          </w:tcPr>
          <w:p w14:paraId="782A07DC" w14:textId="77777777" w:rsidR="00083C54" w:rsidRPr="0088193B" w:rsidRDefault="00083C54" w:rsidP="006B1B3D">
            <w:pPr>
              <w:pStyle w:val="TAC"/>
            </w:pPr>
            <w:r w:rsidRPr="0088193B">
              <w:t>9912</w:t>
            </w:r>
          </w:p>
        </w:tc>
        <w:tc>
          <w:tcPr>
            <w:tcW w:w="0" w:type="auto"/>
            <w:vAlign w:val="center"/>
          </w:tcPr>
          <w:p w14:paraId="7F7C6B5E" w14:textId="77777777" w:rsidR="00083C54" w:rsidRPr="0088193B" w:rsidRDefault="00083C54" w:rsidP="006B1B3D">
            <w:pPr>
              <w:pStyle w:val="TAC"/>
            </w:pPr>
            <w:r w:rsidRPr="0088193B">
              <w:t>9912</w:t>
            </w:r>
          </w:p>
        </w:tc>
        <w:tc>
          <w:tcPr>
            <w:tcW w:w="0" w:type="auto"/>
            <w:vAlign w:val="center"/>
          </w:tcPr>
          <w:p w14:paraId="632FFD71" w14:textId="77777777" w:rsidR="00083C54" w:rsidRPr="0088193B" w:rsidRDefault="00083C54" w:rsidP="006B1B3D">
            <w:pPr>
              <w:pStyle w:val="TAC"/>
            </w:pPr>
            <w:r w:rsidRPr="0088193B">
              <w:t>10296</w:t>
            </w:r>
          </w:p>
        </w:tc>
        <w:tc>
          <w:tcPr>
            <w:tcW w:w="0" w:type="auto"/>
            <w:vAlign w:val="center"/>
          </w:tcPr>
          <w:p w14:paraId="431AC17A" w14:textId="77777777" w:rsidR="00083C54" w:rsidRPr="0088193B" w:rsidRDefault="00083C54" w:rsidP="006B1B3D">
            <w:pPr>
              <w:pStyle w:val="TAC"/>
            </w:pPr>
            <w:r w:rsidRPr="0088193B">
              <w:t>10680</w:t>
            </w:r>
          </w:p>
        </w:tc>
        <w:tc>
          <w:tcPr>
            <w:tcW w:w="0" w:type="auto"/>
            <w:vAlign w:val="center"/>
          </w:tcPr>
          <w:p w14:paraId="747D2E99" w14:textId="77777777" w:rsidR="00083C54" w:rsidRPr="0088193B" w:rsidRDefault="00083C54" w:rsidP="006B1B3D">
            <w:pPr>
              <w:pStyle w:val="TAC"/>
            </w:pPr>
            <w:r w:rsidRPr="0088193B">
              <w:t>11064</w:t>
            </w:r>
          </w:p>
        </w:tc>
        <w:tc>
          <w:tcPr>
            <w:tcW w:w="0" w:type="auto"/>
            <w:vAlign w:val="center"/>
          </w:tcPr>
          <w:p w14:paraId="01719627" w14:textId="77777777" w:rsidR="00083C54" w:rsidRPr="0088193B" w:rsidRDefault="00083C54" w:rsidP="006B1B3D">
            <w:pPr>
              <w:pStyle w:val="TAC"/>
            </w:pPr>
            <w:r w:rsidRPr="0088193B">
              <w:t>11064</w:t>
            </w:r>
          </w:p>
        </w:tc>
        <w:tc>
          <w:tcPr>
            <w:tcW w:w="0" w:type="auto"/>
            <w:vAlign w:val="center"/>
          </w:tcPr>
          <w:p w14:paraId="7D99FF4D" w14:textId="77777777" w:rsidR="00083C54" w:rsidRPr="0088193B" w:rsidRDefault="00083C54" w:rsidP="006B1B3D">
            <w:pPr>
              <w:pStyle w:val="TAC"/>
            </w:pPr>
            <w:r w:rsidRPr="0088193B">
              <w:t>11448</w:t>
            </w:r>
          </w:p>
        </w:tc>
      </w:tr>
      <w:tr w:rsidR="00083C54" w:rsidRPr="0088193B" w14:paraId="69C2A2E9" w14:textId="77777777" w:rsidTr="007563D7">
        <w:trPr>
          <w:cantSplit/>
          <w:jc w:val="center"/>
        </w:trPr>
        <w:tc>
          <w:tcPr>
            <w:tcW w:w="616" w:type="dxa"/>
            <w:tcBorders>
              <w:right w:val="double" w:sz="4" w:space="0" w:color="auto"/>
            </w:tcBorders>
            <w:shd w:val="clear" w:color="auto" w:fill="auto"/>
            <w:vAlign w:val="center"/>
          </w:tcPr>
          <w:p w14:paraId="260AE70E"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0B4EC3EE" w14:textId="77777777" w:rsidR="00083C54" w:rsidRPr="0088193B" w:rsidRDefault="00083C54" w:rsidP="006B1B3D">
            <w:pPr>
              <w:pStyle w:val="TAC"/>
            </w:pPr>
            <w:r w:rsidRPr="0088193B">
              <w:t>9528</w:t>
            </w:r>
          </w:p>
        </w:tc>
        <w:tc>
          <w:tcPr>
            <w:tcW w:w="0" w:type="auto"/>
            <w:vAlign w:val="center"/>
          </w:tcPr>
          <w:p w14:paraId="67BF2BA5" w14:textId="77777777" w:rsidR="00083C54" w:rsidRPr="0088193B" w:rsidRDefault="00083C54" w:rsidP="006B1B3D">
            <w:pPr>
              <w:pStyle w:val="TAC"/>
            </w:pPr>
            <w:r w:rsidRPr="0088193B">
              <w:t>9912</w:t>
            </w:r>
          </w:p>
        </w:tc>
        <w:tc>
          <w:tcPr>
            <w:tcW w:w="0" w:type="auto"/>
            <w:vAlign w:val="center"/>
          </w:tcPr>
          <w:p w14:paraId="2BFA3CE6" w14:textId="77777777" w:rsidR="00083C54" w:rsidRPr="0088193B" w:rsidRDefault="00083C54" w:rsidP="006B1B3D">
            <w:pPr>
              <w:pStyle w:val="TAC"/>
            </w:pPr>
            <w:r w:rsidRPr="0088193B">
              <w:t>10296</w:t>
            </w:r>
          </w:p>
        </w:tc>
        <w:tc>
          <w:tcPr>
            <w:tcW w:w="0" w:type="auto"/>
            <w:vAlign w:val="center"/>
          </w:tcPr>
          <w:p w14:paraId="39FF02DF" w14:textId="77777777" w:rsidR="00083C54" w:rsidRPr="0088193B" w:rsidRDefault="00083C54" w:rsidP="006B1B3D">
            <w:pPr>
              <w:pStyle w:val="TAC"/>
            </w:pPr>
            <w:r w:rsidRPr="0088193B">
              <w:t>10296</w:t>
            </w:r>
          </w:p>
        </w:tc>
        <w:tc>
          <w:tcPr>
            <w:tcW w:w="0" w:type="auto"/>
            <w:vAlign w:val="center"/>
          </w:tcPr>
          <w:p w14:paraId="071DEB26" w14:textId="77777777" w:rsidR="00083C54" w:rsidRPr="0088193B" w:rsidRDefault="00083C54" w:rsidP="006B1B3D">
            <w:pPr>
              <w:pStyle w:val="TAC"/>
            </w:pPr>
            <w:r w:rsidRPr="0088193B">
              <w:t>10680</w:t>
            </w:r>
          </w:p>
        </w:tc>
        <w:tc>
          <w:tcPr>
            <w:tcW w:w="0" w:type="auto"/>
            <w:vAlign w:val="center"/>
          </w:tcPr>
          <w:p w14:paraId="21D2C4E2" w14:textId="77777777" w:rsidR="00083C54" w:rsidRPr="0088193B" w:rsidRDefault="00083C54" w:rsidP="006B1B3D">
            <w:pPr>
              <w:pStyle w:val="TAC"/>
            </w:pPr>
            <w:r w:rsidRPr="0088193B">
              <w:t>11064</w:t>
            </w:r>
          </w:p>
        </w:tc>
        <w:tc>
          <w:tcPr>
            <w:tcW w:w="0" w:type="auto"/>
            <w:vAlign w:val="center"/>
          </w:tcPr>
          <w:p w14:paraId="2DD7CECB" w14:textId="77777777" w:rsidR="00083C54" w:rsidRPr="0088193B" w:rsidRDefault="00083C54" w:rsidP="006B1B3D">
            <w:pPr>
              <w:pStyle w:val="TAC"/>
            </w:pPr>
            <w:r w:rsidRPr="0088193B">
              <w:t>11448</w:t>
            </w:r>
          </w:p>
        </w:tc>
        <w:tc>
          <w:tcPr>
            <w:tcW w:w="0" w:type="auto"/>
            <w:vAlign w:val="center"/>
          </w:tcPr>
          <w:p w14:paraId="4B252088" w14:textId="77777777" w:rsidR="00083C54" w:rsidRPr="0088193B" w:rsidRDefault="00083C54" w:rsidP="006B1B3D">
            <w:pPr>
              <w:pStyle w:val="TAC"/>
            </w:pPr>
            <w:r w:rsidRPr="0088193B">
              <w:t>11832</w:t>
            </w:r>
          </w:p>
        </w:tc>
        <w:tc>
          <w:tcPr>
            <w:tcW w:w="0" w:type="auto"/>
            <w:vAlign w:val="center"/>
          </w:tcPr>
          <w:p w14:paraId="6A5DD2A0" w14:textId="77777777" w:rsidR="00083C54" w:rsidRPr="0088193B" w:rsidRDefault="00083C54" w:rsidP="006B1B3D">
            <w:pPr>
              <w:pStyle w:val="TAC"/>
            </w:pPr>
            <w:r w:rsidRPr="0088193B">
              <w:t>11832</w:t>
            </w:r>
          </w:p>
        </w:tc>
        <w:tc>
          <w:tcPr>
            <w:tcW w:w="0" w:type="auto"/>
            <w:vAlign w:val="center"/>
          </w:tcPr>
          <w:p w14:paraId="2C66406F" w14:textId="77777777" w:rsidR="00083C54" w:rsidRPr="0088193B" w:rsidRDefault="00083C54" w:rsidP="006B1B3D">
            <w:pPr>
              <w:pStyle w:val="TAC"/>
            </w:pPr>
            <w:r w:rsidRPr="0088193B">
              <w:t>12216</w:t>
            </w:r>
          </w:p>
        </w:tc>
      </w:tr>
      <w:tr w:rsidR="00083C54" w:rsidRPr="0088193B" w14:paraId="0D6AE9EC" w14:textId="77777777" w:rsidTr="007563D7">
        <w:trPr>
          <w:cantSplit/>
          <w:jc w:val="center"/>
        </w:trPr>
        <w:tc>
          <w:tcPr>
            <w:tcW w:w="616" w:type="dxa"/>
            <w:tcBorders>
              <w:right w:val="double" w:sz="4" w:space="0" w:color="auto"/>
            </w:tcBorders>
            <w:shd w:val="clear" w:color="auto" w:fill="auto"/>
            <w:vAlign w:val="center"/>
          </w:tcPr>
          <w:p w14:paraId="6AF0B483"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2F49E6B3" w14:textId="77777777" w:rsidR="00083C54" w:rsidRPr="0088193B" w:rsidRDefault="00083C54" w:rsidP="006B1B3D">
            <w:pPr>
              <w:pStyle w:val="TAC"/>
            </w:pPr>
            <w:r w:rsidRPr="0088193B">
              <w:t>9912</w:t>
            </w:r>
          </w:p>
        </w:tc>
        <w:tc>
          <w:tcPr>
            <w:tcW w:w="0" w:type="auto"/>
            <w:vAlign w:val="center"/>
          </w:tcPr>
          <w:p w14:paraId="41242417" w14:textId="77777777" w:rsidR="00083C54" w:rsidRPr="0088193B" w:rsidRDefault="00083C54" w:rsidP="006B1B3D">
            <w:pPr>
              <w:pStyle w:val="TAC"/>
            </w:pPr>
            <w:r w:rsidRPr="0088193B">
              <w:t>10296</w:t>
            </w:r>
          </w:p>
        </w:tc>
        <w:tc>
          <w:tcPr>
            <w:tcW w:w="0" w:type="auto"/>
            <w:vAlign w:val="center"/>
          </w:tcPr>
          <w:p w14:paraId="22894FA3" w14:textId="77777777" w:rsidR="00083C54" w:rsidRPr="0088193B" w:rsidRDefault="00083C54" w:rsidP="006B1B3D">
            <w:pPr>
              <w:pStyle w:val="TAC"/>
            </w:pPr>
            <w:r w:rsidRPr="0088193B">
              <w:t>10680</w:t>
            </w:r>
          </w:p>
        </w:tc>
        <w:tc>
          <w:tcPr>
            <w:tcW w:w="0" w:type="auto"/>
            <w:vAlign w:val="center"/>
          </w:tcPr>
          <w:p w14:paraId="08C0EC6C" w14:textId="77777777" w:rsidR="00083C54" w:rsidRPr="0088193B" w:rsidRDefault="00083C54" w:rsidP="006B1B3D">
            <w:pPr>
              <w:pStyle w:val="TAC"/>
            </w:pPr>
            <w:r w:rsidRPr="0088193B">
              <w:t>11064</w:t>
            </w:r>
          </w:p>
        </w:tc>
        <w:tc>
          <w:tcPr>
            <w:tcW w:w="0" w:type="auto"/>
            <w:vAlign w:val="center"/>
          </w:tcPr>
          <w:p w14:paraId="6C3A944B" w14:textId="77777777" w:rsidR="00083C54" w:rsidRPr="0088193B" w:rsidRDefault="00083C54" w:rsidP="006B1B3D">
            <w:pPr>
              <w:pStyle w:val="TAC"/>
            </w:pPr>
            <w:r w:rsidRPr="0088193B">
              <w:t>11448</w:t>
            </w:r>
          </w:p>
        </w:tc>
        <w:tc>
          <w:tcPr>
            <w:tcW w:w="0" w:type="auto"/>
            <w:vAlign w:val="center"/>
          </w:tcPr>
          <w:p w14:paraId="1E57EFC5" w14:textId="77777777" w:rsidR="00083C54" w:rsidRPr="0088193B" w:rsidRDefault="00083C54" w:rsidP="006B1B3D">
            <w:pPr>
              <w:pStyle w:val="TAC"/>
            </w:pPr>
            <w:r w:rsidRPr="0088193B">
              <w:t>11832</w:t>
            </w:r>
          </w:p>
        </w:tc>
        <w:tc>
          <w:tcPr>
            <w:tcW w:w="0" w:type="auto"/>
            <w:vAlign w:val="center"/>
          </w:tcPr>
          <w:p w14:paraId="2E96090C" w14:textId="77777777" w:rsidR="00083C54" w:rsidRPr="0088193B" w:rsidRDefault="00083C54" w:rsidP="006B1B3D">
            <w:pPr>
              <w:pStyle w:val="TAC"/>
            </w:pPr>
            <w:r w:rsidRPr="0088193B">
              <w:t>12216</w:t>
            </w:r>
          </w:p>
        </w:tc>
        <w:tc>
          <w:tcPr>
            <w:tcW w:w="0" w:type="auto"/>
            <w:vAlign w:val="center"/>
          </w:tcPr>
          <w:p w14:paraId="4CE5D8D7" w14:textId="77777777" w:rsidR="00083C54" w:rsidRPr="0088193B" w:rsidRDefault="00083C54" w:rsidP="006B1B3D">
            <w:pPr>
              <w:pStyle w:val="TAC"/>
            </w:pPr>
            <w:r w:rsidRPr="0088193B">
              <w:t>12216</w:t>
            </w:r>
          </w:p>
        </w:tc>
        <w:tc>
          <w:tcPr>
            <w:tcW w:w="0" w:type="auto"/>
            <w:vAlign w:val="center"/>
          </w:tcPr>
          <w:p w14:paraId="28BC94E3" w14:textId="77777777" w:rsidR="00083C54" w:rsidRPr="0088193B" w:rsidRDefault="00083C54" w:rsidP="006B1B3D">
            <w:pPr>
              <w:pStyle w:val="TAC"/>
            </w:pPr>
            <w:r w:rsidRPr="0088193B">
              <w:t>12576</w:t>
            </w:r>
          </w:p>
        </w:tc>
        <w:tc>
          <w:tcPr>
            <w:tcW w:w="0" w:type="auto"/>
            <w:vAlign w:val="center"/>
          </w:tcPr>
          <w:p w14:paraId="65A887B4" w14:textId="77777777" w:rsidR="00083C54" w:rsidRPr="0088193B" w:rsidRDefault="00083C54" w:rsidP="006B1B3D">
            <w:pPr>
              <w:pStyle w:val="TAC"/>
            </w:pPr>
            <w:r w:rsidRPr="0088193B">
              <w:t>12960</w:t>
            </w:r>
          </w:p>
        </w:tc>
      </w:tr>
      <w:tr w:rsidR="00083C54" w:rsidRPr="0088193B" w14:paraId="59568E24" w14:textId="77777777" w:rsidTr="007563D7">
        <w:trPr>
          <w:cantSplit/>
          <w:jc w:val="center"/>
        </w:trPr>
        <w:tc>
          <w:tcPr>
            <w:tcW w:w="616" w:type="dxa"/>
            <w:tcBorders>
              <w:right w:val="double" w:sz="4" w:space="0" w:color="auto"/>
            </w:tcBorders>
            <w:shd w:val="clear" w:color="auto" w:fill="auto"/>
            <w:vAlign w:val="center"/>
          </w:tcPr>
          <w:p w14:paraId="599CBAEE"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6CBC1F24" w14:textId="77777777" w:rsidR="00083C54" w:rsidRPr="0088193B" w:rsidRDefault="00083C54" w:rsidP="006B1B3D">
            <w:pPr>
              <w:pStyle w:val="TAC"/>
            </w:pPr>
            <w:r w:rsidRPr="0088193B">
              <w:t>11064</w:t>
            </w:r>
          </w:p>
        </w:tc>
        <w:tc>
          <w:tcPr>
            <w:tcW w:w="0" w:type="auto"/>
            <w:vAlign w:val="center"/>
          </w:tcPr>
          <w:p w14:paraId="08038A63" w14:textId="77777777" w:rsidR="00083C54" w:rsidRPr="0088193B" w:rsidRDefault="00083C54" w:rsidP="006B1B3D">
            <w:pPr>
              <w:pStyle w:val="TAC"/>
            </w:pPr>
            <w:r w:rsidRPr="0088193B">
              <w:t>11448</w:t>
            </w:r>
          </w:p>
        </w:tc>
        <w:tc>
          <w:tcPr>
            <w:tcW w:w="0" w:type="auto"/>
            <w:vAlign w:val="center"/>
          </w:tcPr>
          <w:p w14:paraId="0AE0B76F" w14:textId="77777777" w:rsidR="00083C54" w:rsidRPr="0088193B" w:rsidRDefault="00083C54" w:rsidP="006B1B3D">
            <w:pPr>
              <w:pStyle w:val="TAC"/>
            </w:pPr>
            <w:r w:rsidRPr="0088193B">
              <w:t>11832</w:t>
            </w:r>
          </w:p>
        </w:tc>
        <w:tc>
          <w:tcPr>
            <w:tcW w:w="0" w:type="auto"/>
            <w:vAlign w:val="center"/>
          </w:tcPr>
          <w:p w14:paraId="69E9CB07" w14:textId="77777777" w:rsidR="00083C54" w:rsidRPr="0088193B" w:rsidRDefault="00083C54" w:rsidP="006B1B3D">
            <w:pPr>
              <w:pStyle w:val="TAC"/>
            </w:pPr>
            <w:r w:rsidRPr="0088193B">
              <w:t>12216</w:t>
            </w:r>
          </w:p>
        </w:tc>
        <w:tc>
          <w:tcPr>
            <w:tcW w:w="0" w:type="auto"/>
            <w:vAlign w:val="center"/>
          </w:tcPr>
          <w:p w14:paraId="491EC41A" w14:textId="77777777" w:rsidR="00083C54" w:rsidRPr="0088193B" w:rsidRDefault="00083C54" w:rsidP="006B1B3D">
            <w:pPr>
              <w:pStyle w:val="TAC"/>
            </w:pPr>
            <w:r w:rsidRPr="0088193B">
              <w:t>12576</w:t>
            </w:r>
          </w:p>
        </w:tc>
        <w:tc>
          <w:tcPr>
            <w:tcW w:w="0" w:type="auto"/>
            <w:vAlign w:val="center"/>
          </w:tcPr>
          <w:p w14:paraId="3C55FD40" w14:textId="77777777" w:rsidR="00083C54" w:rsidRPr="0088193B" w:rsidRDefault="00083C54" w:rsidP="006B1B3D">
            <w:pPr>
              <w:pStyle w:val="TAC"/>
            </w:pPr>
            <w:r w:rsidRPr="0088193B">
              <w:t>12960</w:t>
            </w:r>
          </w:p>
        </w:tc>
        <w:tc>
          <w:tcPr>
            <w:tcW w:w="0" w:type="auto"/>
            <w:vAlign w:val="center"/>
          </w:tcPr>
          <w:p w14:paraId="49E157FE" w14:textId="77777777" w:rsidR="00083C54" w:rsidRPr="0088193B" w:rsidRDefault="00083C54" w:rsidP="006B1B3D">
            <w:pPr>
              <w:pStyle w:val="TAC"/>
            </w:pPr>
            <w:r w:rsidRPr="0088193B">
              <w:t>13536</w:t>
            </w:r>
          </w:p>
        </w:tc>
        <w:tc>
          <w:tcPr>
            <w:tcW w:w="0" w:type="auto"/>
            <w:vAlign w:val="center"/>
          </w:tcPr>
          <w:p w14:paraId="64F979A6" w14:textId="77777777" w:rsidR="00083C54" w:rsidRPr="0088193B" w:rsidRDefault="00083C54" w:rsidP="006B1B3D">
            <w:pPr>
              <w:pStyle w:val="TAC"/>
            </w:pPr>
            <w:r w:rsidRPr="0088193B">
              <w:t>13536</w:t>
            </w:r>
          </w:p>
        </w:tc>
        <w:tc>
          <w:tcPr>
            <w:tcW w:w="0" w:type="auto"/>
            <w:vAlign w:val="center"/>
          </w:tcPr>
          <w:p w14:paraId="51BCAEFE" w14:textId="77777777" w:rsidR="00083C54" w:rsidRPr="0088193B" w:rsidRDefault="00083C54" w:rsidP="006B1B3D">
            <w:pPr>
              <w:pStyle w:val="TAC"/>
            </w:pPr>
            <w:r w:rsidRPr="0088193B">
              <w:t>14112</w:t>
            </w:r>
          </w:p>
        </w:tc>
        <w:tc>
          <w:tcPr>
            <w:tcW w:w="0" w:type="auto"/>
            <w:vAlign w:val="center"/>
          </w:tcPr>
          <w:p w14:paraId="4E92305F" w14:textId="77777777" w:rsidR="00083C54" w:rsidRPr="0088193B" w:rsidRDefault="00083C54" w:rsidP="006B1B3D">
            <w:pPr>
              <w:pStyle w:val="TAC"/>
            </w:pPr>
            <w:r w:rsidRPr="0088193B">
              <w:t>14688</w:t>
            </w:r>
          </w:p>
        </w:tc>
      </w:tr>
      <w:tr w:rsidR="00083C54" w:rsidRPr="0088193B" w14:paraId="38C9C0A3" w14:textId="77777777" w:rsidTr="007563D7">
        <w:trPr>
          <w:cantSplit/>
          <w:jc w:val="center"/>
        </w:trPr>
        <w:tc>
          <w:tcPr>
            <w:tcW w:w="616" w:type="dxa"/>
            <w:tcBorders>
              <w:right w:val="double" w:sz="4" w:space="0" w:color="auto"/>
            </w:tcBorders>
            <w:shd w:val="clear" w:color="auto" w:fill="auto"/>
            <w:vAlign w:val="center"/>
          </w:tcPr>
          <w:p w14:paraId="6897EEEA"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27B5802B" w14:textId="77777777" w:rsidR="00083C54" w:rsidRPr="0088193B" w:rsidRDefault="00083C54" w:rsidP="006B1B3D">
            <w:pPr>
              <w:pStyle w:val="TAC"/>
            </w:pPr>
            <w:r w:rsidRPr="0088193B">
              <w:t>12216</w:t>
            </w:r>
          </w:p>
        </w:tc>
        <w:tc>
          <w:tcPr>
            <w:tcW w:w="0" w:type="auto"/>
            <w:vAlign w:val="center"/>
          </w:tcPr>
          <w:p w14:paraId="7902C071" w14:textId="77777777" w:rsidR="00083C54" w:rsidRPr="0088193B" w:rsidRDefault="00083C54" w:rsidP="006B1B3D">
            <w:pPr>
              <w:pStyle w:val="TAC"/>
            </w:pPr>
            <w:r w:rsidRPr="0088193B">
              <w:t>12576</w:t>
            </w:r>
          </w:p>
        </w:tc>
        <w:tc>
          <w:tcPr>
            <w:tcW w:w="0" w:type="auto"/>
            <w:vAlign w:val="center"/>
          </w:tcPr>
          <w:p w14:paraId="799DB28C" w14:textId="77777777" w:rsidR="00083C54" w:rsidRPr="0088193B" w:rsidRDefault="00083C54" w:rsidP="006B1B3D">
            <w:pPr>
              <w:pStyle w:val="TAC"/>
            </w:pPr>
            <w:r w:rsidRPr="0088193B">
              <w:t>12960</w:t>
            </w:r>
          </w:p>
        </w:tc>
        <w:tc>
          <w:tcPr>
            <w:tcW w:w="0" w:type="auto"/>
            <w:vAlign w:val="center"/>
          </w:tcPr>
          <w:p w14:paraId="31D79CAC" w14:textId="77777777" w:rsidR="00083C54" w:rsidRPr="0088193B" w:rsidRDefault="00083C54" w:rsidP="006B1B3D">
            <w:pPr>
              <w:pStyle w:val="TAC"/>
            </w:pPr>
            <w:r w:rsidRPr="0088193B">
              <w:t>13536</w:t>
            </w:r>
          </w:p>
        </w:tc>
        <w:tc>
          <w:tcPr>
            <w:tcW w:w="0" w:type="auto"/>
            <w:vAlign w:val="center"/>
          </w:tcPr>
          <w:p w14:paraId="37A2370B" w14:textId="77777777" w:rsidR="00083C54" w:rsidRPr="0088193B" w:rsidRDefault="00083C54" w:rsidP="006B1B3D">
            <w:pPr>
              <w:pStyle w:val="TAC"/>
            </w:pPr>
            <w:r w:rsidRPr="0088193B">
              <w:t>14112</w:t>
            </w:r>
          </w:p>
        </w:tc>
        <w:tc>
          <w:tcPr>
            <w:tcW w:w="0" w:type="auto"/>
            <w:vAlign w:val="center"/>
          </w:tcPr>
          <w:p w14:paraId="6526828D" w14:textId="77777777" w:rsidR="00083C54" w:rsidRPr="0088193B" w:rsidRDefault="00083C54" w:rsidP="006B1B3D">
            <w:pPr>
              <w:pStyle w:val="TAC"/>
            </w:pPr>
            <w:r w:rsidRPr="0088193B">
              <w:t>14112</w:t>
            </w:r>
          </w:p>
        </w:tc>
        <w:tc>
          <w:tcPr>
            <w:tcW w:w="0" w:type="auto"/>
            <w:vAlign w:val="center"/>
          </w:tcPr>
          <w:p w14:paraId="116B4819" w14:textId="77777777" w:rsidR="00083C54" w:rsidRPr="0088193B" w:rsidRDefault="00083C54" w:rsidP="006B1B3D">
            <w:pPr>
              <w:pStyle w:val="TAC"/>
            </w:pPr>
            <w:r w:rsidRPr="0088193B">
              <w:t>14688</w:t>
            </w:r>
          </w:p>
        </w:tc>
        <w:tc>
          <w:tcPr>
            <w:tcW w:w="0" w:type="auto"/>
            <w:vAlign w:val="center"/>
          </w:tcPr>
          <w:p w14:paraId="5BB997A2" w14:textId="77777777" w:rsidR="00083C54" w:rsidRPr="0088193B" w:rsidRDefault="00083C54" w:rsidP="006B1B3D">
            <w:pPr>
              <w:pStyle w:val="TAC"/>
            </w:pPr>
            <w:r w:rsidRPr="0088193B">
              <w:t>15264</w:t>
            </w:r>
          </w:p>
        </w:tc>
        <w:tc>
          <w:tcPr>
            <w:tcW w:w="0" w:type="auto"/>
            <w:vAlign w:val="center"/>
          </w:tcPr>
          <w:p w14:paraId="79FB16A9" w14:textId="77777777" w:rsidR="00083C54" w:rsidRPr="0088193B" w:rsidRDefault="00083C54" w:rsidP="006B1B3D">
            <w:pPr>
              <w:pStyle w:val="TAC"/>
            </w:pPr>
            <w:r w:rsidRPr="0088193B">
              <w:t>15264</w:t>
            </w:r>
          </w:p>
        </w:tc>
        <w:tc>
          <w:tcPr>
            <w:tcW w:w="0" w:type="auto"/>
            <w:vAlign w:val="center"/>
          </w:tcPr>
          <w:p w14:paraId="30A1586B" w14:textId="77777777" w:rsidR="00083C54" w:rsidRPr="0088193B" w:rsidRDefault="00083C54" w:rsidP="006B1B3D">
            <w:pPr>
              <w:pStyle w:val="TAC"/>
            </w:pPr>
            <w:r w:rsidRPr="0088193B">
              <w:t>15840</w:t>
            </w:r>
          </w:p>
        </w:tc>
      </w:tr>
      <w:tr w:rsidR="00083C54" w:rsidRPr="0088193B" w14:paraId="2251589C" w14:textId="77777777" w:rsidTr="007563D7">
        <w:trPr>
          <w:cantSplit/>
          <w:jc w:val="center"/>
        </w:trPr>
        <w:tc>
          <w:tcPr>
            <w:tcW w:w="616" w:type="dxa"/>
            <w:tcBorders>
              <w:right w:val="double" w:sz="4" w:space="0" w:color="auto"/>
            </w:tcBorders>
            <w:shd w:val="clear" w:color="auto" w:fill="auto"/>
            <w:vAlign w:val="center"/>
          </w:tcPr>
          <w:p w14:paraId="2EEFF6CC"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46DBB1D2" w14:textId="77777777" w:rsidR="00083C54" w:rsidRPr="0088193B" w:rsidRDefault="00083C54" w:rsidP="006B1B3D">
            <w:pPr>
              <w:pStyle w:val="TAC"/>
            </w:pPr>
            <w:r w:rsidRPr="0088193B">
              <w:t>13536</w:t>
            </w:r>
          </w:p>
        </w:tc>
        <w:tc>
          <w:tcPr>
            <w:tcW w:w="0" w:type="auto"/>
            <w:vAlign w:val="center"/>
          </w:tcPr>
          <w:p w14:paraId="7541AA97" w14:textId="77777777" w:rsidR="00083C54" w:rsidRPr="0088193B" w:rsidRDefault="00083C54" w:rsidP="006B1B3D">
            <w:pPr>
              <w:pStyle w:val="TAC"/>
            </w:pPr>
            <w:r w:rsidRPr="0088193B">
              <w:t>13536</w:t>
            </w:r>
          </w:p>
        </w:tc>
        <w:tc>
          <w:tcPr>
            <w:tcW w:w="0" w:type="auto"/>
            <w:vAlign w:val="center"/>
          </w:tcPr>
          <w:p w14:paraId="733A52DF" w14:textId="77777777" w:rsidR="00083C54" w:rsidRPr="0088193B" w:rsidRDefault="00083C54" w:rsidP="006B1B3D">
            <w:pPr>
              <w:pStyle w:val="TAC"/>
            </w:pPr>
            <w:r w:rsidRPr="0088193B">
              <w:t>14112</w:t>
            </w:r>
          </w:p>
        </w:tc>
        <w:tc>
          <w:tcPr>
            <w:tcW w:w="0" w:type="auto"/>
            <w:vAlign w:val="center"/>
          </w:tcPr>
          <w:p w14:paraId="1F8A2422" w14:textId="77777777" w:rsidR="00083C54" w:rsidRPr="0088193B" w:rsidRDefault="00083C54" w:rsidP="006B1B3D">
            <w:pPr>
              <w:pStyle w:val="TAC"/>
            </w:pPr>
            <w:r w:rsidRPr="0088193B">
              <w:t>14688</w:t>
            </w:r>
          </w:p>
        </w:tc>
        <w:tc>
          <w:tcPr>
            <w:tcW w:w="0" w:type="auto"/>
            <w:vAlign w:val="center"/>
          </w:tcPr>
          <w:p w14:paraId="1198EE37" w14:textId="77777777" w:rsidR="00083C54" w:rsidRPr="0088193B" w:rsidRDefault="00083C54" w:rsidP="006B1B3D">
            <w:pPr>
              <w:pStyle w:val="TAC"/>
            </w:pPr>
            <w:r w:rsidRPr="0088193B">
              <w:t>15264</w:t>
            </w:r>
          </w:p>
        </w:tc>
        <w:tc>
          <w:tcPr>
            <w:tcW w:w="0" w:type="auto"/>
            <w:vAlign w:val="center"/>
          </w:tcPr>
          <w:p w14:paraId="32F780DC" w14:textId="77777777" w:rsidR="00083C54" w:rsidRPr="0088193B" w:rsidRDefault="00083C54" w:rsidP="006B1B3D">
            <w:pPr>
              <w:pStyle w:val="TAC"/>
            </w:pPr>
            <w:r w:rsidRPr="0088193B">
              <w:t>15264</w:t>
            </w:r>
          </w:p>
        </w:tc>
        <w:tc>
          <w:tcPr>
            <w:tcW w:w="0" w:type="auto"/>
            <w:vAlign w:val="center"/>
          </w:tcPr>
          <w:p w14:paraId="5C173955" w14:textId="77777777" w:rsidR="00083C54" w:rsidRPr="0088193B" w:rsidRDefault="00083C54" w:rsidP="006B1B3D">
            <w:pPr>
              <w:pStyle w:val="TAC"/>
            </w:pPr>
            <w:r w:rsidRPr="0088193B">
              <w:t>15840</w:t>
            </w:r>
          </w:p>
        </w:tc>
        <w:tc>
          <w:tcPr>
            <w:tcW w:w="0" w:type="auto"/>
            <w:vAlign w:val="center"/>
          </w:tcPr>
          <w:p w14:paraId="01FF61AD" w14:textId="77777777" w:rsidR="00083C54" w:rsidRPr="0088193B" w:rsidRDefault="00083C54" w:rsidP="006B1B3D">
            <w:pPr>
              <w:pStyle w:val="TAC"/>
            </w:pPr>
            <w:r w:rsidRPr="0088193B">
              <w:t>16416</w:t>
            </w:r>
          </w:p>
        </w:tc>
        <w:tc>
          <w:tcPr>
            <w:tcW w:w="0" w:type="auto"/>
            <w:vAlign w:val="center"/>
          </w:tcPr>
          <w:p w14:paraId="3D52DDA0" w14:textId="77777777" w:rsidR="00083C54" w:rsidRPr="0088193B" w:rsidRDefault="00083C54" w:rsidP="006B1B3D">
            <w:pPr>
              <w:pStyle w:val="TAC"/>
            </w:pPr>
            <w:r w:rsidRPr="0088193B">
              <w:t>16992</w:t>
            </w:r>
          </w:p>
        </w:tc>
        <w:tc>
          <w:tcPr>
            <w:tcW w:w="0" w:type="auto"/>
            <w:vAlign w:val="center"/>
          </w:tcPr>
          <w:p w14:paraId="2F0D0A50" w14:textId="77777777" w:rsidR="00083C54" w:rsidRPr="0088193B" w:rsidRDefault="00083C54" w:rsidP="006B1B3D">
            <w:pPr>
              <w:pStyle w:val="TAC"/>
            </w:pPr>
            <w:r w:rsidRPr="0088193B">
              <w:t>16992</w:t>
            </w:r>
          </w:p>
        </w:tc>
      </w:tr>
      <w:tr w:rsidR="00083C54" w:rsidRPr="0088193B" w14:paraId="43E03DDD" w14:textId="77777777" w:rsidTr="007563D7">
        <w:trPr>
          <w:cantSplit/>
          <w:jc w:val="center"/>
        </w:trPr>
        <w:tc>
          <w:tcPr>
            <w:tcW w:w="616" w:type="dxa"/>
            <w:tcBorders>
              <w:right w:val="double" w:sz="4" w:space="0" w:color="auto"/>
            </w:tcBorders>
            <w:shd w:val="clear" w:color="auto" w:fill="auto"/>
            <w:vAlign w:val="center"/>
          </w:tcPr>
          <w:p w14:paraId="25C11F55"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7CDBBE5E" w14:textId="77777777" w:rsidR="00083C54" w:rsidRPr="0088193B" w:rsidRDefault="00083C54" w:rsidP="006B1B3D">
            <w:pPr>
              <w:pStyle w:val="TAC"/>
            </w:pPr>
            <w:r w:rsidRPr="0088193B">
              <w:t>14688</w:t>
            </w:r>
          </w:p>
        </w:tc>
        <w:tc>
          <w:tcPr>
            <w:tcW w:w="0" w:type="auto"/>
            <w:vAlign w:val="center"/>
          </w:tcPr>
          <w:p w14:paraId="152308B9" w14:textId="77777777" w:rsidR="00083C54" w:rsidRPr="0088193B" w:rsidRDefault="00083C54" w:rsidP="006B1B3D">
            <w:pPr>
              <w:pStyle w:val="TAC"/>
            </w:pPr>
            <w:r w:rsidRPr="0088193B">
              <w:t>14688</w:t>
            </w:r>
          </w:p>
        </w:tc>
        <w:tc>
          <w:tcPr>
            <w:tcW w:w="0" w:type="auto"/>
            <w:vAlign w:val="center"/>
          </w:tcPr>
          <w:p w14:paraId="7C125C52" w14:textId="77777777" w:rsidR="00083C54" w:rsidRPr="0088193B" w:rsidRDefault="00083C54" w:rsidP="006B1B3D">
            <w:pPr>
              <w:pStyle w:val="TAC"/>
            </w:pPr>
            <w:r w:rsidRPr="0088193B">
              <w:t>15264</w:t>
            </w:r>
          </w:p>
        </w:tc>
        <w:tc>
          <w:tcPr>
            <w:tcW w:w="0" w:type="auto"/>
            <w:vAlign w:val="center"/>
          </w:tcPr>
          <w:p w14:paraId="676CC20E" w14:textId="77777777" w:rsidR="00083C54" w:rsidRPr="0088193B" w:rsidRDefault="00083C54" w:rsidP="006B1B3D">
            <w:pPr>
              <w:pStyle w:val="TAC"/>
            </w:pPr>
            <w:r w:rsidRPr="0088193B">
              <w:t>15840</w:t>
            </w:r>
          </w:p>
        </w:tc>
        <w:tc>
          <w:tcPr>
            <w:tcW w:w="0" w:type="auto"/>
            <w:vAlign w:val="center"/>
          </w:tcPr>
          <w:p w14:paraId="525D6E1F" w14:textId="77777777" w:rsidR="00083C54" w:rsidRPr="0088193B" w:rsidRDefault="00083C54" w:rsidP="006B1B3D">
            <w:pPr>
              <w:pStyle w:val="TAC"/>
            </w:pPr>
            <w:r w:rsidRPr="0088193B">
              <w:t>16416</w:t>
            </w:r>
          </w:p>
        </w:tc>
        <w:tc>
          <w:tcPr>
            <w:tcW w:w="0" w:type="auto"/>
            <w:vAlign w:val="center"/>
          </w:tcPr>
          <w:p w14:paraId="65568FB3" w14:textId="77777777" w:rsidR="00083C54" w:rsidRPr="0088193B" w:rsidRDefault="00083C54" w:rsidP="006B1B3D">
            <w:pPr>
              <w:pStyle w:val="TAC"/>
            </w:pPr>
            <w:r w:rsidRPr="0088193B">
              <w:t>16992</w:t>
            </w:r>
          </w:p>
        </w:tc>
        <w:tc>
          <w:tcPr>
            <w:tcW w:w="0" w:type="auto"/>
            <w:vAlign w:val="center"/>
          </w:tcPr>
          <w:p w14:paraId="44D3AA35" w14:textId="77777777" w:rsidR="00083C54" w:rsidRPr="0088193B" w:rsidRDefault="00083C54" w:rsidP="006B1B3D">
            <w:pPr>
              <w:pStyle w:val="TAC"/>
            </w:pPr>
            <w:r w:rsidRPr="0088193B">
              <w:t>16992</w:t>
            </w:r>
          </w:p>
        </w:tc>
        <w:tc>
          <w:tcPr>
            <w:tcW w:w="0" w:type="auto"/>
            <w:vAlign w:val="center"/>
          </w:tcPr>
          <w:p w14:paraId="0735877A" w14:textId="77777777" w:rsidR="00083C54" w:rsidRPr="0088193B" w:rsidRDefault="00083C54" w:rsidP="006B1B3D">
            <w:pPr>
              <w:pStyle w:val="TAC"/>
            </w:pPr>
            <w:r w:rsidRPr="0088193B">
              <w:t>17568</w:t>
            </w:r>
          </w:p>
        </w:tc>
        <w:tc>
          <w:tcPr>
            <w:tcW w:w="0" w:type="auto"/>
            <w:vAlign w:val="center"/>
          </w:tcPr>
          <w:p w14:paraId="2B9B0D17" w14:textId="77777777" w:rsidR="00083C54" w:rsidRPr="0088193B" w:rsidRDefault="00083C54" w:rsidP="006B1B3D">
            <w:pPr>
              <w:pStyle w:val="TAC"/>
            </w:pPr>
            <w:r w:rsidRPr="0088193B">
              <w:t>18336</w:t>
            </w:r>
          </w:p>
        </w:tc>
        <w:tc>
          <w:tcPr>
            <w:tcW w:w="0" w:type="auto"/>
            <w:vAlign w:val="center"/>
          </w:tcPr>
          <w:p w14:paraId="765206EA" w14:textId="77777777" w:rsidR="00083C54" w:rsidRPr="0088193B" w:rsidRDefault="00083C54" w:rsidP="006B1B3D">
            <w:pPr>
              <w:pStyle w:val="TAC"/>
            </w:pPr>
            <w:r w:rsidRPr="0088193B">
              <w:t>18336</w:t>
            </w:r>
          </w:p>
        </w:tc>
      </w:tr>
      <w:tr w:rsidR="00083C54" w:rsidRPr="0088193B" w14:paraId="3102AB31" w14:textId="77777777" w:rsidTr="007563D7">
        <w:trPr>
          <w:cantSplit/>
          <w:jc w:val="center"/>
        </w:trPr>
        <w:tc>
          <w:tcPr>
            <w:tcW w:w="616" w:type="dxa"/>
            <w:tcBorders>
              <w:right w:val="double" w:sz="4" w:space="0" w:color="auto"/>
            </w:tcBorders>
            <w:shd w:val="clear" w:color="auto" w:fill="auto"/>
            <w:vAlign w:val="center"/>
          </w:tcPr>
          <w:p w14:paraId="0CB20EB2"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25EA7A1D" w14:textId="77777777" w:rsidR="00083C54" w:rsidRPr="0088193B" w:rsidRDefault="00083C54" w:rsidP="006B1B3D">
            <w:pPr>
              <w:pStyle w:val="TAC"/>
            </w:pPr>
            <w:r w:rsidRPr="0088193B">
              <w:t>15840</w:t>
            </w:r>
          </w:p>
        </w:tc>
        <w:tc>
          <w:tcPr>
            <w:tcW w:w="0" w:type="auto"/>
            <w:vAlign w:val="center"/>
          </w:tcPr>
          <w:p w14:paraId="2F5B6DE6" w14:textId="77777777" w:rsidR="00083C54" w:rsidRPr="0088193B" w:rsidRDefault="00083C54" w:rsidP="006B1B3D">
            <w:pPr>
              <w:pStyle w:val="TAC"/>
            </w:pPr>
            <w:r w:rsidRPr="0088193B">
              <w:t>15840</w:t>
            </w:r>
          </w:p>
        </w:tc>
        <w:tc>
          <w:tcPr>
            <w:tcW w:w="0" w:type="auto"/>
            <w:vAlign w:val="center"/>
          </w:tcPr>
          <w:p w14:paraId="6193CF58" w14:textId="77777777" w:rsidR="00083C54" w:rsidRPr="0088193B" w:rsidRDefault="00083C54" w:rsidP="006B1B3D">
            <w:pPr>
              <w:pStyle w:val="TAC"/>
            </w:pPr>
            <w:r w:rsidRPr="0088193B">
              <w:t>16416</w:t>
            </w:r>
          </w:p>
        </w:tc>
        <w:tc>
          <w:tcPr>
            <w:tcW w:w="0" w:type="auto"/>
            <w:vAlign w:val="center"/>
          </w:tcPr>
          <w:p w14:paraId="7E86450C" w14:textId="77777777" w:rsidR="00083C54" w:rsidRPr="0088193B" w:rsidRDefault="00083C54" w:rsidP="006B1B3D">
            <w:pPr>
              <w:pStyle w:val="TAC"/>
            </w:pPr>
            <w:r w:rsidRPr="0088193B">
              <w:t>16992</w:t>
            </w:r>
          </w:p>
        </w:tc>
        <w:tc>
          <w:tcPr>
            <w:tcW w:w="0" w:type="auto"/>
            <w:vAlign w:val="center"/>
          </w:tcPr>
          <w:p w14:paraId="0013D4A6" w14:textId="77777777" w:rsidR="00083C54" w:rsidRPr="0088193B" w:rsidRDefault="00083C54" w:rsidP="006B1B3D">
            <w:pPr>
              <w:pStyle w:val="TAC"/>
            </w:pPr>
            <w:r w:rsidRPr="0088193B">
              <w:t>17568</w:t>
            </w:r>
          </w:p>
        </w:tc>
        <w:tc>
          <w:tcPr>
            <w:tcW w:w="0" w:type="auto"/>
            <w:vAlign w:val="center"/>
          </w:tcPr>
          <w:p w14:paraId="13D19E61" w14:textId="77777777" w:rsidR="00083C54" w:rsidRPr="0088193B" w:rsidRDefault="00083C54" w:rsidP="006B1B3D">
            <w:pPr>
              <w:pStyle w:val="TAC"/>
            </w:pPr>
            <w:r w:rsidRPr="0088193B">
              <w:t>18336</w:t>
            </w:r>
          </w:p>
        </w:tc>
        <w:tc>
          <w:tcPr>
            <w:tcW w:w="0" w:type="auto"/>
            <w:vAlign w:val="center"/>
          </w:tcPr>
          <w:p w14:paraId="6BB599F2" w14:textId="77777777" w:rsidR="00083C54" w:rsidRPr="0088193B" w:rsidRDefault="00083C54" w:rsidP="006B1B3D">
            <w:pPr>
              <w:pStyle w:val="TAC"/>
            </w:pPr>
            <w:r w:rsidRPr="0088193B">
              <w:t>18336</w:t>
            </w:r>
          </w:p>
        </w:tc>
        <w:tc>
          <w:tcPr>
            <w:tcW w:w="0" w:type="auto"/>
            <w:vAlign w:val="center"/>
          </w:tcPr>
          <w:p w14:paraId="30DFD4F1" w14:textId="77777777" w:rsidR="00083C54" w:rsidRPr="0088193B" w:rsidRDefault="00083C54" w:rsidP="006B1B3D">
            <w:pPr>
              <w:pStyle w:val="TAC"/>
            </w:pPr>
            <w:r w:rsidRPr="0088193B">
              <w:t>19080</w:t>
            </w:r>
          </w:p>
        </w:tc>
        <w:tc>
          <w:tcPr>
            <w:tcW w:w="0" w:type="auto"/>
            <w:vAlign w:val="center"/>
          </w:tcPr>
          <w:p w14:paraId="15F8E4EA" w14:textId="77777777" w:rsidR="00083C54" w:rsidRPr="0088193B" w:rsidRDefault="00083C54" w:rsidP="006B1B3D">
            <w:pPr>
              <w:pStyle w:val="TAC"/>
            </w:pPr>
            <w:r w:rsidRPr="0088193B">
              <w:t>19848</w:t>
            </w:r>
          </w:p>
        </w:tc>
        <w:tc>
          <w:tcPr>
            <w:tcW w:w="0" w:type="auto"/>
            <w:vAlign w:val="center"/>
          </w:tcPr>
          <w:p w14:paraId="0872A3CD" w14:textId="77777777" w:rsidR="00083C54" w:rsidRPr="0088193B" w:rsidRDefault="00083C54" w:rsidP="006B1B3D">
            <w:pPr>
              <w:pStyle w:val="TAC"/>
            </w:pPr>
            <w:r w:rsidRPr="0088193B">
              <w:t>19848</w:t>
            </w:r>
          </w:p>
        </w:tc>
      </w:tr>
      <w:tr w:rsidR="00083C54" w:rsidRPr="0088193B" w14:paraId="5B37128F" w14:textId="77777777" w:rsidTr="007563D7">
        <w:trPr>
          <w:cantSplit/>
          <w:jc w:val="center"/>
        </w:trPr>
        <w:tc>
          <w:tcPr>
            <w:tcW w:w="616" w:type="dxa"/>
            <w:tcBorders>
              <w:right w:val="double" w:sz="4" w:space="0" w:color="auto"/>
            </w:tcBorders>
            <w:shd w:val="clear" w:color="auto" w:fill="auto"/>
            <w:vAlign w:val="center"/>
          </w:tcPr>
          <w:p w14:paraId="4E6E47B9"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77C264A3" w14:textId="77777777" w:rsidR="00083C54" w:rsidRPr="0088193B" w:rsidRDefault="00083C54" w:rsidP="006B1B3D">
            <w:pPr>
              <w:pStyle w:val="TAC"/>
            </w:pPr>
            <w:r w:rsidRPr="0088193B">
              <w:t>16992</w:t>
            </w:r>
          </w:p>
        </w:tc>
        <w:tc>
          <w:tcPr>
            <w:tcW w:w="0" w:type="auto"/>
            <w:vAlign w:val="center"/>
          </w:tcPr>
          <w:p w14:paraId="779BB8A6" w14:textId="77777777" w:rsidR="00083C54" w:rsidRPr="0088193B" w:rsidRDefault="00083C54" w:rsidP="006B1B3D">
            <w:pPr>
              <w:pStyle w:val="TAC"/>
            </w:pPr>
            <w:r w:rsidRPr="0088193B">
              <w:t>16992</w:t>
            </w:r>
          </w:p>
        </w:tc>
        <w:tc>
          <w:tcPr>
            <w:tcW w:w="0" w:type="auto"/>
            <w:vAlign w:val="center"/>
          </w:tcPr>
          <w:p w14:paraId="2C07A6D3" w14:textId="77777777" w:rsidR="00083C54" w:rsidRPr="0088193B" w:rsidRDefault="00083C54" w:rsidP="006B1B3D">
            <w:pPr>
              <w:pStyle w:val="TAC"/>
            </w:pPr>
            <w:r w:rsidRPr="0088193B">
              <w:t>17568</w:t>
            </w:r>
          </w:p>
        </w:tc>
        <w:tc>
          <w:tcPr>
            <w:tcW w:w="0" w:type="auto"/>
            <w:vAlign w:val="center"/>
          </w:tcPr>
          <w:p w14:paraId="3C97C37F" w14:textId="77777777" w:rsidR="00083C54" w:rsidRPr="0088193B" w:rsidRDefault="00083C54" w:rsidP="006B1B3D">
            <w:pPr>
              <w:pStyle w:val="TAC"/>
            </w:pPr>
            <w:r w:rsidRPr="0088193B">
              <w:t>18336</w:t>
            </w:r>
          </w:p>
        </w:tc>
        <w:tc>
          <w:tcPr>
            <w:tcW w:w="0" w:type="auto"/>
            <w:vAlign w:val="center"/>
          </w:tcPr>
          <w:p w14:paraId="2533A69F" w14:textId="77777777" w:rsidR="00083C54" w:rsidRPr="0088193B" w:rsidRDefault="00083C54" w:rsidP="006B1B3D">
            <w:pPr>
              <w:pStyle w:val="TAC"/>
            </w:pPr>
            <w:r w:rsidRPr="0088193B">
              <w:t>19080</w:t>
            </w:r>
          </w:p>
        </w:tc>
        <w:tc>
          <w:tcPr>
            <w:tcW w:w="0" w:type="auto"/>
            <w:vAlign w:val="center"/>
          </w:tcPr>
          <w:p w14:paraId="498BE02D" w14:textId="77777777" w:rsidR="00083C54" w:rsidRPr="0088193B" w:rsidRDefault="00083C54" w:rsidP="006B1B3D">
            <w:pPr>
              <w:pStyle w:val="TAC"/>
            </w:pPr>
            <w:r w:rsidRPr="0088193B">
              <w:t>19080</w:t>
            </w:r>
          </w:p>
        </w:tc>
        <w:tc>
          <w:tcPr>
            <w:tcW w:w="0" w:type="auto"/>
            <w:vAlign w:val="center"/>
          </w:tcPr>
          <w:p w14:paraId="162403F4" w14:textId="77777777" w:rsidR="00083C54" w:rsidRPr="0088193B" w:rsidRDefault="00083C54" w:rsidP="006B1B3D">
            <w:pPr>
              <w:pStyle w:val="TAC"/>
            </w:pPr>
            <w:r w:rsidRPr="0088193B">
              <w:t>19848</w:t>
            </w:r>
          </w:p>
        </w:tc>
        <w:tc>
          <w:tcPr>
            <w:tcW w:w="0" w:type="auto"/>
            <w:vAlign w:val="center"/>
          </w:tcPr>
          <w:p w14:paraId="7EB866CD" w14:textId="77777777" w:rsidR="00083C54" w:rsidRPr="0088193B" w:rsidRDefault="00083C54" w:rsidP="006B1B3D">
            <w:pPr>
              <w:pStyle w:val="TAC"/>
            </w:pPr>
            <w:r w:rsidRPr="0088193B">
              <w:t>20616</w:t>
            </w:r>
          </w:p>
        </w:tc>
        <w:tc>
          <w:tcPr>
            <w:tcW w:w="0" w:type="auto"/>
            <w:vAlign w:val="center"/>
          </w:tcPr>
          <w:p w14:paraId="034CCB66" w14:textId="77777777" w:rsidR="00083C54" w:rsidRPr="0088193B" w:rsidRDefault="00083C54" w:rsidP="006B1B3D">
            <w:pPr>
              <w:pStyle w:val="TAC"/>
            </w:pPr>
            <w:r w:rsidRPr="0088193B">
              <w:t>21384</w:t>
            </w:r>
          </w:p>
        </w:tc>
        <w:tc>
          <w:tcPr>
            <w:tcW w:w="0" w:type="auto"/>
            <w:vAlign w:val="center"/>
          </w:tcPr>
          <w:p w14:paraId="3423C486" w14:textId="77777777" w:rsidR="00083C54" w:rsidRPr="0088193B" w:rsidRDefault="00083C54" w:rsidP="006B1B3D">
            <w:pPr>
              <w:pStyle w:val="TAC"/>
            </w:pPr>
            <w:r w:rsidRPr="0088193B">
              <w:t>21384</w:t>
            </w:r>
          </w:p>
        </w:tc>
      </w:tr>
      <w:tr w:rsidR="00083C54" w:rsidRPr="0088193B" w14:paraId="4C8B602D" w14:textId="77777777" w:rsidTr="007563D7">
        <w:trPr>
          <w:cantSplit/>
          <w:jc w:val="center"/>
        </w:trPr>
        <w:tc>
          <w:tcPr>
            <w:tcW w:w="616" w:type="dxa"/>
            <w:tcBorders>
              <w:right w:val="double" w:sz="4" w:space="0" w:color="auto"/>
            </w:tcBorders>
            <w:shd w:val="clear" w:color="auto" w:fill="auto"/>
            <w:vAlign w:val="center"/>
          </w:tcPr>
          <w:p w14:paraId="6ACFEC89"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45B235E3" w14:textId="77777777" w:rsidR="00083C54" w:rsidRPr="0088193B" w:rsidRDefault="00083C54" w:rsidP="006B1B3D">
            <w:pPr>
              <w:pStyle w:val="TAC"/>
            </w:pPr>
            <w:r w:rsidRPr="0088193B">
              <w:t>17568</w:t>
            </w:r>
          </w:p>
        </w:tc>
        <w:tc>
          <w:tcPr>
            <w:tcW w:w="0" w:type="auto"/>
            <w:vAlign w:val="center"/>
          </w:tcPr>
          <w:p w14:paraId="60CA1184" w14:textId="77777777" w:rsidR="00083C54" w:rsidRPr="0088193B" w:rsidRDefault="00083C54" w:rsidP="006B1B3D">
            <w:pPr>
              <w:pStyle w:val="TAC"/>
            </w:pPr>
            <w:r w:rsidRPr="0088193B">
              <w:t>18336</w:t>
            </w:r>
          </w:p>
        </w:tc>
        <w:tc>
          <w:tcPr>
            <w:tcW w:w="0" w:type="auto"/>
            <w:vAlign w:val="center"/>
          </w:tcPr>
          <w:p w14:paraId="430EDCCE" w14:textId="77777777" w:rsidR="00083C54" w:rsidRPr="0088193B" w:rsidRDefault="00083C54" w:rsidP="006B1B3D">
            <w:pPr>
              <w:pStyle w:val="TAC"/>
            </w:pPr>
            <w:r w:rsidRPr="0088193B">
              <w:t>19080</w:t>
            </w:r>
          </w:p>
        </w:tc>
        <w:tc>
          <w:tcPr>
            <w:tcW w:w="0" w:type="auto"/>
            <w:vAlign w:val="center"/>
          </w:tcPr>
          <w:p w14:paraId="2C399B3C" w14:textId="77777777" w:rsidR="00083C54" w:rsidRPr="0088193B" w:rsidRDefault="00083C54" w:rsidP="006B1B3D">
            <w:pPr>
              <w:pStyle w:val="TAC"/>
            </w:pPr>
            <w:r w:rsidRPr="0088193B">
              <w:t>19848</w:t>
            </w:r>
          </w:p>
        </w:tc>
        <w:tc>
          <w:tcPr>
            <w:tcW w:w="0" w:type="auto"/>
            <w:vAlign w:val="center"/>
          </w:tcPr>
          <w:p w14:paraId="390522D1" w14:textId="77777777" w:rsidR="00083C54" w:rsidRPr="0088193B" w:rsidRDefault="00083C54" w:rsidP="006B1B3D">
            <w:pPr>
              <w:pStyle w:val="TAC"/>
            </w:pPr>
            <w:r w:rsidRPr="0088193B">
              <w:t>19848</w:t>
            </w:r>
          </w:p>
        </w:tc>
        <w:tc>
          <w:tcPr>
            <w:tcW w:w="0" w:type="auto"/>
            <w:vAlign w:val="center"/>
          </w:tcPr>
          <w:p w14:paraId="1515737C" w14:textId="77777777" w:rsidR="00083C54" w:rsidRPr="0088193B" w:rsidRDefault="00083C54" w:rsidP="006B1B3D">
            <w:pPr>
              <w:pStyle w:val="TAC"/>
            </w:pPr>
            <w:r w:rsidRPr="0088193B">
              <w:t>20616</w:t>
            </w:r>
          </w:p>
        </w:tc>
        <w:tc>
          <w:tcPr>
            <w:tcW w:w="0" w:type="auto"/>
            <w:vAlign w:val="center"/>
          </w:tcPr>
          <w:p w14:paraId="72FC216D" w14:textId="77777777" w:rsidR="00083C54" w:rsidRPr="0088193B" w:rsidRDefault="00083C54" w:rsidP="006B1B3D">
            <w:pPr>
              <w:pStyle w:val="TAC"/>
            </w:pPr>
            <w:r w:rsidRPr="0088193B">
              <w:t>21384</w:t>
            </w:r>
          </w:p>
        </w:tc>
        <w:tc>
          <w:tcPr>
            <w:tcW w:w="0" w:type="auto"/>
            <w:vAlign w:val="center"/>
          </w:tcPr>
          <w:p w14:paraId="4D9B5A71" w14:textId="77777777" w:rsidR="00083C54" w:rsidRPr="0088193B" w:rsidRDefault="00083C54" w:rsidP="006B1B3D">
            <w:pPr>
              <w:pStyle w:val="TAC"/>
            </w:pPr>
            <w:r w:rsidRPr="0088193B">
              <w:t>22152</w:t>
            </w:r>
          </w:p>
        </w:tc>
        <w:tc>
          <w:tcPr>
            <w:tcW w:w="0" w:type="auto"/>
            <w:vAlign w:val="center"/>
          </w:tcPr>
          <w:p w14:paraId="5BE98707" w14:textId="77777777" w:rsidR="00083C54" w:rsidRPr="0088193B" w:rsidRDefault="00083C54" w:rsidP="006B1B3D">
            <w:pPr>
              <w:pStyle w:val="TAC"/>
            </w:pPr>
            <w:r w:rsidRPr="0088193B">
              <w:t>22152</w:t>
            </w:r>
          </w:p>
        </w:tc>
        <w:tc>
          <w:tcPr>
            <w:tcW w:w="0" w:type="auto"/>
            <w:vAlign w:val="center"/>
          </w:tcPr>
          <w:p w14:paraId="28EDF98D" w14:textId="77777777" w:rsidR="00083C54" w:rsidRPr="0088193B" w:rsidRDefault="00083C54" w:rsidP="006B1B3D">
            <w:pPr>
              <w:pStyle w:val="TAC"/>
            </w:pPr>
            <w:r w:rsidRPr="0088193B">
              <w:t>22920</w:t>
            </w:r>
          </w:p>
        </w:tc>
      </w:tr>
      <w:tr w:rsidR="00083C54" w:rsidRPr="0088193B" w14:paraId="0E0EC271" w14:textId="77777777" w:rsidTr="007563D7">
        <w:trPr>
          <w:cantSplit/>
          <w:jc w:val="center"/>
        </w:trPr>
        <w:tc>
          <w:tcPr>
            <w:tcW w:w="616" w:type="dxa"/>
            <w:tcBorders>
              <w:right w:val="double" w:sz="4" w:space="0" w:color="auto"/>
            </w:tcBorders>
            <w:shd w:val="clear" w:color="auto" w:fill="auto"/>
            <w:vAlign w:val="center"/>
          </w:tcPr>
          <w:p w14:paraId="19F582E7"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7AABA89D" w14:textId="77777777" w:rsidR="00083C54" w:rsidRPr="0088193B" w:rsidRDefault="00083C54" w:rsidP="006B1B3D">
            <w:pPr>
              <w:pStyle w:val="TAC"/>
            </w:pPr>
            <w:r w:rsidRPr="0088193B">
              <w:t>19080</w:t>
            </w:r>
          </w:p>
        </w:tc>
        <w:tc>
          <w:tcPr>
            <w:tcW w:w="0" w:type="auto"/>
            <w:vAlign w:val="center"/>
          </w:tcPr>
          <w:p w14:paraId="267080EE" w14:textId="77777777" w:rsidR="00083C54" w:rsidRPr="0088193B" w:rsidRDefault="00083C54" w:rsidP="006B1B3D">
            <w:pPr>
              <w:pStyle w:val="TAC"/>
            </w:pPr>
            <w:r w:rsidRPr="0088193B">
              <w:t>19848</w:t>
            </w:r>
          </w:p>
        </w:tc>
        <w:tc>
          <w:tcPr>
            <w:tcW w:w="0" w:type="auto"/>
            <w:vAlign w:val="center"/>
          </w:tcPr>
          <w:p w14:paraId="450EE189" w14:textId="77777777" w:rsidR="00083C54" w:rsidRPr="0088193B" w:rsidRDefault="00083C54" w:rsidP="006B1B3D">
            <w:pPr>
              <w:pStyle w:val="TAC"/>
            </w:pPr>
            <w:r w:rsidRPr="0088193B">
              <w:t>19848</w:t>
            </w:r>
          </w:p>
        </w:tc>
        <w:tc>
          <w:tcPr>
            <w:tcW w:w="0" w:type="auto"/>
            <w:vAlign w:val="center"/>
          </w:tcPr>
          <w:p w14:paraId="66EF0BA6" w14:textId="77777777" w:rsidR="00083C54" w:rsidRPr="0088193B" w:rsidRDefault="00083C54" w:rsidP="006B1B3D">
            <w:pPr>
              <w:pStyle w:val="TAC"/>
            </w:pPr>
            <w:r w:rsidRPr="0088193B">
              <w:t>20616</w:t>
            </w:r>
          </w:p>
        </w:tc>
        <w:tc>
          <w:tcPr>
            <w:tcW w:w="0" w:type="auto"/>
            <w:vAlign w:val="center"/>
          </w:tcPr>
          <w:p w14:paraId="7B9ED90F" w14:textId="77777777" w:rsidR="00083C54" w:rsidRPr="0088193B" w:rsidRDefault="00083C54" w:rsidP="006B1B3D">
            <w:pPr>
              <w:pStyle w:val="TAC"/>
            </w:pPr>
            <w:r w:rsidRPr="0088193B">
              <w:t>21384</w:t>
            </w:r>
          </w:p>
        </w:tc>
        <w:tc>
          <w:tcPr>
            <w:tcW w:w="0" w:type="auto"/>
            <w:vAlign w:val="center"/>
          </w:tcPr>
          <w:p w14:paraId="17FA1B06" w14:textId="77777777" w:rsidR="00083C54" w:rsidRPr="0088193B" w:rsidRDefault="00083C54" w:rsidP="006B1B3D">
            <w:pPr>
              <w:pStyle w:val="TAC"/>
            </w:pPr>
            <w:r w:rsidRPr="0088193B">
              <w:t>22152</w:t>
            </w:r>
          </w:p>
        </w:tc>
        <w:tc>
          <w:tcPr>
            <w:tcW w:w="0" w:type="auto"/>
            <w:vAlign w:val="center"/>
          </w:tcPr>
          <w:p w14:paraId="70EB7158" w14:textId="77777777" w:rsidR="00083C54" w:rsidRPr="0088193B" w:rsidRDefault="00083C54" w:rsidP="006B1B3D">
            <w:pPr>
              <w:pStyle w:val="TAC"/>
            </w:pPr>
            <w:r w:rsidRPr="0088193B">
              <w:t>22920</w:t>
            </w:r>
          </w:p>
        </w:tc>
        <w:tc>
          <w:tcPr>
            <w:tcW w:w="0" w:type="auto"/>
            <w:vAlign w:val="center"/>
          </w:tcPr>
          <w:p w14:paraId="136837B4" w14:textId="77777777" w:rsidR="00083C54" w:rsidRPr="0088193B" w:rsidRDefault="00083C54" w:rsidP="006B1B3D">
            <w:pPr>
              <w:pStyle w:val="TAC"/>
            </w:pPr>
            <w:r w:rsidRPr="0088193B">
              <w:t>22920</w:t>
            </w:r>
          </w:p>
        </w:tc>
        <w:tc>
          <w:tcPr>
            <w:tcW w:w="0" w:type="auto"/>
            <w:vAlign w:val="center"/>
          </w:tcPr>
          <w:p w14:paraId="202DBC40" w14:textId="77777777" w:rsidR="00083C54" w:rsidRPr="0088193B" w:rsidRDefault="00083C54" w:rsidP="006B1B3D">
            <w:pPr>
              <w:pStyle w:val="TAC"/>
            </w:pPr>
            <w:r w:rsidRPr="0088193B">
              <w:t>23688</w:t>
            </w:r>
          </w:p>
        </w:tc>
        <w:tc>
          <w:tcPr>
            <w:tcW w:w="0" w:type="auto"/>
            <w:vAlign w:val="center"/>
          </w:tcPr>
          <w:p w14:paraId="159B9E26" w14:textId="77777777" w:rsidR="00083C54" w:rsidRPr="0088193B" w:rsidRDefault="00083C54" w:rsidP="006B1B3D">
            <w:pPr>
              <w:pStyle w:val="TAC"/>
            </w:pPr>
            <w:r w:rsidRPr="0088193B">
              <w:t>24496</w:t>
            </w:r>
          </w:p>
        </w:tc>
      </w:tr>
      <w:tr w:rsidR="00083C54" w:rsidRPr="0088193B" w14:paraId="0778464B"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67462A16"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09C9814F" w14:textId="77777777" w:rsidR="00083C54" w:rsidRPr="0088193B" w:rsidRDefault="00083C54" w:rsidP="006B1B3D">
            <w:pPr>
              <w:pStyle w:val="TAC"/>
            </w:pPr>
            <w:r w:rsidRPr="0088193B">
              <w:t>19848</w:t>
            </w:r>
          </w:p>
        </w:tc>
        <w:tc>
          <w:tcPr>
            <w:tcW w:w="0" w:type="auto"/>
            <w:tcBorders>
              <w:bottom w:val="single" w:sz="4" w:space="0" w:color="auto"/>
            </w:tcBorders>
            <w:vAlign w:val="center"/>
          </w:tcPr>
          <w:p w14:paraId="12727C15" w14:textId="77777777" w:rsidR="00083C54" w:rsidRPr="0088193B" w:rsidRDefault="00083C54" w:rsidP="006B1B3D">
            <w:pPr>
              <w:pStyle w:val="TAC"/>
            </w:pPr>
            <w:r w:rsidRPr="0088193B">
              <w:t>20616</w:t>
            </w:r>
          </w:p>
        </w:tc>
        <w:tc>
          <w:tcPr>
            <w:tcW w:w="0" w:type="auto"/>
            <w:tcBorders>
              <w:bottom w:val="single" w:sz="4" w:space="0" w:color="auto"/>
            </w:tcBorders>
            <w:vAlign w:val="center"/>
          </w:tcPr>
          <w:p w14:paraId="4D0EF6F0" w14:textId="77777777" w:rsidR="00083C54" w:rsidRPr="0088193B" w:rsidRDefault="00083C54" w:rsidP="006B1B3D">
            <w:pPr>
              <w:pStyle w:val="TAC"/>
            </w:pPr>
            <w:r w:rsidRPr="0088193B">
              <w:t>20616</w:t>
            </w:r>
          </w:p>
        </w:tc>
        <w:tc>
          <w:tcPr>
            <w:tcW w:w="0" w:type="auto"/>
            <w:tcBorders>
              <w:bottom w:val="single" w:sz="4" w:space="0" w:color="auto"/>
            </w:tcBorders>
            <w:vAlign w:val="center"/>
          </w:tcPr>
          <w:p w14:paraId="52242FB3" w14:textId="77777777" w:rsidR="00083C54" w:rsidRPr="0088193B" w:rsidRDefault="00083C54" w:rsidP="006B1B3D">
            <w:pPr>
              <w:pStyle w:val="TAC"/>
            </w:pPr>
            <w:r w:rsidRPr="0088193B">
              <w:t>21384</w:t>
            </w:r>
          </w:p>
        </w:tc>
        <w:tc>
          <w:tcPr>
            <w:tcW w:w="0" w:type="auto"/>
            <w:tcBorders>
              <w:bottom w:val="single" w:sz="4" w:space="0" w:color="auto"/>
            </w:tcBorders>
            <w:vAlign w:val="center"/>
          </w:tcPr>
          <w:p w14:paraId="5146D00D" w14:textId="77777777" w:rsidR="00083C54" w:rsidRPr="0088193B" w:rsidRDefault="00083C54" w:rsidP="006B1B3D">
            <w:pPr>
              <w:pStyle w:val="TAC"/>
            </w:pPr>
            <w:r w:rsidRPr="0088193B">
              <w:t>22152</w:t>
            </w:r>
          </w:p>
        </w:tc>
        <w:tc>
          <w:tcPr>
            <w:tcW w:w="0" w:type="auto"/>
            <w:tcBorders>
              <w:bottom w:val="single" w:sz="4" w:space="0" w:color="auto"/>
            </w:tcBorders>
            <w:vAlign w:val="center"/>
          </w:tcPr>
          <w:p w14:paraId="24A85D63" w14:textId="77777777" w:rsidR="00083C54" w:rsidRPr="0088193B" w:rsidRDefault="00083C54" w:rsidP="006B1B3D">
            <w:pPr>
              <w:pStyle w:val="TAC"/>
            </w:pPr>
            <w:r w:rsidRPr="0088193B">
              <w:t>22920</w:t>
            </w:r>
          </w:p>
        </w:tc>
        <w:tc>
          <w:tcPr>
            <w:tcW w:w="0" w:type="auto"/>
            <w:tcBorders>
              <w:bottom w:val="single" w:sz="4" w:space="0" w:color="auto"/>
            </w:tcBorders>
            <w:vAlign w:val="center"/>
          </w:tcPr>
          <w:p w14:paraId="6A13708F" w14:textId="77777777" w:rsidR="00083C54" w:rsidRPr="0088193B" w:rsidRDefault="00083C54" w:rsidP="006B1B3D">
            <w:pPr>
              <w:pStyle w:val="TAC"/>
            </w:pPr>
            <w:r w:rsidRPr="0088193B">
              <w:t>23688</w:t>
            </w:r>
          </w:p>
        </w:tc>
        <w:tc>
          <w:tcPr>
            <w:tcW w:w="0" w:type="auto"/>
            <w:tcBorders>
              <w:bottom w:val="single" w:sz="4" w:space="0" w:color="auto"/>
            </w:tcBorders>
            <w:vAlign w:val="center"/>
          </w:tcPr>
          <w:p w14:paraId="06D216BD" w14:textId="77777777" w:rsidR="00083C54" w:rsidRPr="0088193B" w:rsidRDefault="00083C54" w:rsidP="006B1B3D">
            <w:pPr>
              <w:pStyle w:val="TAC"/>
            </w:pPr>
            <w:r w:rsidRPr="0088193B">
              <w:t>24496</w:t>
            </w:r>
          </w:p>
        </w:tc>
        <w:tc>
          <w:tcPr>
            <w:tcW w:w="0" w:type="auto"/>
            <w:tcBorders>
              <w:bottom w:val="single" w:sz="4" w:space="0" w:color="auto"/>
            </w:tcBorders>
            <w:vAlign w:val="center"/>
          </w:tcPr>
          <w:p w14:paraId="44BEFCA5" w14:textId="77777777" w:rsidR="00083C54" w:rsidRPr="0088193B" w:rsidRDefault="00083C54" w:rsidP="006B1B3D">
            <w:pPr>
              <w:pStyle w:val="TAC"/>
            </w:pPr>
            <w:r w:rsidRPr="0088193B">
              <w:t>24496</w:t>
            </w:r>
          </w:p>
        </w:tc>
        <w:tc>
          <w:tcPr>
            <w:tcW w:w="0" w:type="auto"/>
            <w:tcBorders>
              <w:bottom w:val="single" w:sz="4" w:space="0" w:color="auto"/>
            </w:tcBorders>
            <w:vAlign w:val="center"/>
          </w:tcPr>
          <w:p w14:paraId="6DEF1151" w14:textId="77777777" w:rsidR="00083C54" w:rsidRPr="0088193B" w:rsidRDefault="00083C54" w:rsidP="006B1B3D">
            <w:pPr>
              <w:pStyle w:val="TAC"/>
            </w:pPr>
            <w:r w:rsidRPr="0088193B">
              <w:t>25456</w:t>
            </w:r>
          </w:p>
        </w:tc>
      </w:tr>
      <w:tr w:rsidR="00083C54" w:rsidRPr="0088193B" w14:paraId="79E11409"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2C2D5415"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61FF833E" w14:textId="77777777" w:rsidR="00083C54" w:rsidRPr="0088193B" w:rsidRDefault="00083C54" w:rsidP="006B1B3D">
            <w:pPr>
              <w:pStyle w:val="TAC"/>
            </w:pPr>
            <w:r w:rsidRPr="0088193B">
              <w:t>22920</w:t>
            </w:r>
          </w:p>
        </w:tc>
        <w:tc>
          <w:tcPr>
            <w:tcW w:w="0" w:type="auto"/>
            <w:tcBorders>
              <w:bottom w:val="thinThickThinSmallGap" w:sz="24" w:space="0" w:color="auto"/>
            </w:tcBorders>
            <w:vAlign w:val="center"/>
          </w:tcPr>
          <w:p w14:paraId="225AC4A8" w14:textId="77777777" w:rsidR="00083C54" w:rsidRPr="0088193B" w:rsidRDefault="00083C54" w:rsidP="006B1B3D">
            <w:pPr>
              <w:pStyle w:val="TAC"/>
            </w:pPr>
            <w:r w:rsidRPr="0088193B">
              <w:t>23688</w:t>
            </w:r>
          </w:p>
        </w:tc>
        <w:tc>
          <w:tcPr>
            <w:tcW w:w="0" w:type="auto"/>
            <w:tcBorders>
              <w:bottom w:val="thinThickThinSmallGap" w:sz="24" w:space="0" w:color="auto"/>
            </w:tcBorders>
            <w:vAlign w:val="center"/>
          </w:tcPr>
          <w:p w14:paraId="0F37206D" w14:textId="77777777" w:rsidR="00083C54" w:rsidRPr="0088193B" w:rsidRDefault="00083C54" w:rsidP="006B1B3D">
            <w:pPr>
              <w:pStyle w:val="TAC"/>
            </w:pPr>
            <w:r w:rsidRPr="0088193B">
              <w:t>24496</w:t>
            </w:r>
          </w:p>
        </w:tc>
        <w:tc>
          <w:tcPr>
            <w:tcW w:w="0" w:type="auto"/>
            <w:tcBorders>
              <w:bottom w:val="thinThickThinSmallGap" w:sz="24" w:space="0" w:color="auto"/>
            </w:tcBorders>
            <w:vAlign w:val="center"/>
          </w:tcPr>
          <w:p w14:paraId="50E39C56" w14:textId="77777777" w:rsidR="00083C54" w:rsidRPr="0088193B" w:rsidRDefault="00083C54" w:rsidP="006B1B3D">
            <w:pPr>
              <w:pStyle w:val="TAC"/>
            </w:pPr>
            <w:r w:rsidRPr="0088193B">
              <w:t>25456</w:t>
            </w:r>
          </w:p>
        </w:tc>
        <w:tc>
          <w:tcPr>
            <w:tcW w:w="0" w:type="auto"/>
            <w:tcBorders>
              <w:bottom w:val="thinThickThinSmallGap" w:sz="24" w:space="0" w:color="auto"/>
            </w:tcBorders>
            <w:vAlign w:val="center"/>
          </w:tcPr>
          <w:p w14:paraId="46F1658F" w14:textId="77777777" w:rsidR="00083C54" w:rsidRPr="0088193B" w:rsidRDefault="00083C54" w:rsidP="006B1B3D">
            <w:pPr>
              <w:pStyle w:val="TAC"/>
            </w:pPr>
            <w:r w:rsidRPr="0088193B">
              <w:t>25456</w:t>
            </w:r>
          </w:p>
        </w:tc>
        <w:tc>
          <w:tcPr>
            <w:tcW w:w="0" w:type="auto"/>
            <w:tcBorders>
              <w:bottom w:val="thinThickThinSmallGap" w:sz="24" w:space="0" w:color="auto"/>
            </w:tcBorders>
            <w:vAlign w:val="center"/>
          </w:tcPr>
          <w:p w14:paraId="35D20261" w14:textId="77777777" w:rsidR="00083C54" w:rsidRPr="0088193B" w:rsidRDefault="00083C54" w:rsidP="006B1B3D">
            <w:pPr>
              <w:pStyle w:val="TAC"/>
            </w:pPr>
            <w:r w:rsidRPr="0088193B">
              <w:t>26416</w:t>
            </w:r>
          </w:p>
        </w:tc>
        <w:tc>
          <w:tcPr>
            <w:tcW w:w="0" w:type="auto"/>
            <w:tcBorders>
              <w:bottom w:val="thinThickThinSmallGap" w:sz="24" w:space="0" w:color="auto"/>
            </w:tcBorders>
            <w:vAlign w:val="center"/>
          </w:tcPr>
          <w:p w14:paraId="54B21E80" w14:textId="77777777" w:rsidR="00083C54" w:rsidRPr="0088193B" w:rsidRDefault="00083C54" w:rsidP="006B1B3D">
            <w:pPr>
              <w:pStyle w:val="TAC"/>
            </w:pPr>
            <w:r w:rsidRPr="0088193B">
              <w:t>27376</w:t>
            </w:r>
          </w:p>
        </w:tc>
        <w:tc>
          <w:tcPr>
            <w:tcW w:w="0" w:type="auto"/>
            <w:tcBorders>
              <w:bottom w:val="thinThickThinSmallGap" w:sz="24" w:space="0" w:color="auto"/>
            </w:tcBorders>
            <w:vAlign w:val="center"/>
          </w:tcPr>
          <w:p w14:paraId="5048F77B" w14:textId="77777777" w:rsidR="00083C54" w:rsidRPr="0088193B" w:rsidRDefault="00083C54" w:rsidP="006B1B3D">
            <w:pPr>
              <w:pStyle w:val="TAC"/>
            </w:pPr>
            <w:r w:rsidRPr="0088193B">
              <w:t>28336</w:t>
            </w:r>
          </w:p>
        </w:tc>
        <w:tc>
          <w:tcPr>
            <w:tcW w:w="0" w:type="auto"/>
            <w:tcBorders>
              <w:bottom w:val="thinThickThinSmallGap" w:sz="24" w:space="0" w:color="auto"/>
            </w:tcBorders>
            <w:vAlign w:val="center"/>
          </w:tcPr>
          <w:p w14:paraId="1A4B0181" w14:textId="77777777" w:rsidR="00083C54" w:rsidRPr="0088193B" w:rsidRDefault="00083C54" w:rsidP="006B1B3D">
            <w:pPr>
              <w:pStyle w:val="TAC"/>
            </w:pPr>
            <w:r w:rsidRPr="0088193B">
              <w:t>29296</w:t>
            </w:r>
          </w:p>
        </w:tc>
        <w:tc>
          <w:tcPr>
            <w:tcW w:w="0" w:type="auto"/>
            <w:tcBorders>
              <w:bottom w:val="thinThickThinSmallGap" w:sz="24" w:space="0" w:color="auto"/>
            </w:tcBorders>
            <w:vAlign w:val="center"/>
          </w:tcPr>
          <w:p w14:paraId="4A8560D8" w14:textId="77777777" w:rsidR="00083C54" w:rsidRPr="0088193B" w:rsidRDefault="00083C54" w:rsidP="006B1B3D">
            <w:pPr>
              <w:pStyle w:val="TAC"/>
            </w:pPr>
            <w:r w:rsidRPr="0088193B">
              <w:t>29296</w:t>
            </w:r>
          </w:p>
        </w:tc>
      </w:tr>
      <w:tr w:rsidR="00083C54" w:rsidRPr="0088193B" w14:paraId="13B2717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ACA87BE" w14:textId="77777777" w:rsidR="00083C54" w:rsidRPr="0088193B" w:rsidRDefault="00083C54" w:rsidP="007563D7">
            <w:pPr>
              <w:pStyle w:val="TAH"/>
              <w:rPr>
                <w:rFonts w:cs="Arial"/>
                <w:szCs w:val="18"/>
              </w:rPr>
            </w:pPr>
            <w:r w:rsidRPr="0088193B">
              <w:rPr>
                <w:rFonts w:cs="Arial"/>
                <w:position w:val="-10"/>
                <w:szCs w:val="18"/>
              </w:rPr>
              <w:object w:dxaOrig="400" w:dyaOrig="340" w14:anchorId="7E379A9D">
                <v:shape id="_x0000_i2963" type="#_x0000_t75" style="width:20.25pt;height:16.5pt" o:ole="">
                  <v:imagedata r:id="rId598" o:title=""/>
                </v:shape>
                <o:OLEObject Type="Embed" ProgID="Equation.3" ShapeID="_x0000_i2963" DrawAspect="Content" ObjectID="_1799747449" r:id="rId2138"/>
              </w:object>
            </w:r>
          </w:p>
        </w:tc>
        <w:tc>
          <w:tcPr>
            <w:tcW w:w="0" w:type="auto"/>
            <w:gridSpan w:val="10"/>
            <w:tcBorders>
              <w:top w:val="thinThickThinSmallGap" w:sz="24" w:space="0" w:color="auto"/>
              <w:left w:val="double" w:sz="4" w:space="0" w:color="auto"/>
            </w:tcBorders>
            <w:shd w:val="clear" w:color="auto" w:fill="E0E0E0"/>
            <w:vAlign w:val="center"/>
          </w:tcPr>
          <w:p w14:paraId="56C66235" w14:textId="77777777" w:rsidR="00083C54" w:rsidRPr="0088193B" w:rsidRDefault="00083C54" w:rsidP="007563D7">
            <w:pPr>
              <w:pStyle w:val="TAH"/>
              <w:rPr>
                <w:rFonts w:cs="Arial"/>
                <w:szCs w:val="18"/>
              </w:rPr>
            </w:pPr>
            <w:r w:rsidRPr="0088193B">
              <w:rPr>
                <w:rFonts w:cs="Arial"/>
                <w:position w:val="-10"/>
                <w:szCs w:val="18"/>
              </w:rPr>
              <w:object w:dxaOrig="480" w:dyaOrig="340" w14:anchorId="3633847A">
                <v:shape id="_x0000_i2964" type="#_x0000_t75" style="width:24.75pt;height:16.5pt" o:ole="">
                  <v:imagedata r:id="rId182" o:title=""/>
                </v:shape>
                <o:OLEObject Type="Embed" ProgID="Equation.3" ShapeID="_x0000_i2964" DrawAspect="Content" ObjectID="_1799747450" r:id="rId2139"/>
              </w:object>
            </w:r>
          </w:p>
        </w:tc>
      </w:tr>
      <w:tr w:rsidR="00083C54" w:rsidRPr="0088193B" w14:paraId="00C8244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FB7660D"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9D2E4AC" w14:textId="77777777" w:rsidR="00083C54" w:rsidRPr="0088193B" w:rsidRDefault="00083C54" w:rsidP="007563D7">
            <w:pPr>
              <w:pStyle w:val="TAH"/>
              <w:rPr>
                <w:rFonts w:cs="Arial"/>
                <w:szCs w:val="18"/>
              </w:rPr>
            </w:pPr>
            <w:r w:rsidRPr="0088193B">
              <w:rPr>
                <w:rFonts w:cs="Arial"/>
                <w:szCs w:val="18"/>
              </w:rPr>
              <w:t>41</w:t>
            </w:r>
          </w:p>
        </w:tc>
        <w:tc>
          <w:tcPr>
            <w:tcW w:w="0" w:type="auto"/>
            <w:tcBorders>
              <w:bottom w:val="double" w:sz="4" w:space="0" w:color="auto"/>
            </w:tcBorders>
            <w:shd w:val="clear" w:color="auto" w:fill="E0E0E0"/>
            <w:vAlign w:val="center"/>
          </w:tcPr>
          <w:p w14:paraId="2A9BA687" w14:textId="77777777" w:rsidR="00083C54" w:rsidRPr="0088193B" w:rsidRDefault="00083C54" w:rsidP="007563D7">
            <w:pPr>
              <w:pStyle w:val="TAH"/>
              <w:rPr>
                <w:rFonts w:cs="Arial"/>
                <w:szCs w:val="18"/>
              </w:rPr>
            </w:pPr>
            <w:r w:rsidRPr="0088193B">
              <w:rPr>
                <w:rFonts w:cs="Arial"/>
                <w:szCs w:val="18"/>
              </w:rPr>
              <w:t>42</w:t>
            </w:r>
          </w:p>
        </w:tc>
        <w:tc>
          <w:tcPr>
            <w:tcW w:w="0" w:type="auto"/>
            <w:tcBorders>
              <w:bottom w:val="double" w:sz="4" w:space="0" w:color="auto"/>
            </w:tcBorders>
            <w:shd w:val="clear" w:color="auto" w:fill="E0E0E0"/>
            <w:vAlign w:val="center"/>
          </w:tcPr>
          <w:p w14:paraId="30504F41" w14:textId="77777777" w:rsidR="00083C54" w:rsidRPr="0088193B" w:rsidRDefault="00083C54" w:rsidP="007563D7">
            <w:pPr>
              <w:pStyle w:val="TAH"/>
              <w:rPr>
                <w:rFonts w:cs="Arial"/>
                <w:szCs w:val="18"/>
              </w:rPr>
            </w:pPr>
            <w:r w:rsidRPr="0088193B">
              <w:rPr>
                <w:rFonts w:cs="Arial"/>
                <w:szCs w:val="18"/>
              </w:rPr>
              <w:t>43</w:t>
            </w:r>
          </w:p>
        </w:tc>
        <w:tc>
          <w:tcPr>
            <w:tcW w:w="0" w:type="auto"/>
            <w:tcBorders>
              <w:bottom w:val="double" w:sz="4" w:space="0" w:color="auto"/>
            </w:tcBorders>
            <w:shd w:val="clear" w:color="auto" w:fill="E0E0E0"/>
            <w:vAlign w:val="center"/>
          </w:tcPr>
          <w:p w14:paraId="13FD2BA9" w14:textId="77777777" w:rsidR="00083C54" w:rsidRPr="0088193B" w:rsidRDefault="00083C54" w:rsidP="007563D7">
            <w:pPr>
              <w:pStyle w:val="TAH"/>
              <w:rPr>
                <w:rFonts w:cs="Arial"/>
                <w:szCs w:val="18"/>
              </w:rPr>
            </w:pPr>
            <w:r w:rsidRPr="0088193B">
              <w:rPr>
                <w:rFonts w:cs="Arial"/>
                <w:szCs w:val="18"/>
              </w:rPr>
              <w:t>44</w:t>
            </w:r>
          </w:p>
        </w:tc>
        <w:tc>
          <w:tcPr>
            <w:tcW w:w="0" w:type="auto"/>
            <w:tcBorders>
              <w:bottom w:val="double" w:sz="4" w:space="0" w:color="auto"/>
            </w:tcBorders>
            <w:shd w:val="clear" w:color="auto" w:fill="E0E0E0"/>
            <w:vAlign w:val="center"/>
          </w:tcPr>
          <w:p w14:paraId="7280AAF6" w14:textId="77777777" w:rsidR="00083C54" w:rsidRPr="0088193B" w:rsidRDefault="00083C54" w:rsidP="007563D7">
            <w:pPr>
              <w:pStyle w:val="TAH"/>
              <w:rPr>
                <w:rFonts w:cs="Arial"/>
                <w:szCs w:val="18"/>
              </w:rPr>
            </w:pPr>
            <w:r w:rsidRPr="0088193B">
              <w:rPr>
                <w:rFonts w:cs="Arial"/>
                <w:szCs w:val="18"/>
              </w:rPr>
              <w:t>45</w:t>
            </w:r>
          </w:p>
        </w:tc>
        <w:tc>
          <w:tcPr>
            <w:tcW w:w="0" w:type="auto"/>
            <w:tcBorders>
              <w:bottom w:val="double" w:sz="4" w:space="0" w:color="auto"/>
            </w:tcBorders>
            <w:shd w:val="clear" w:color="auto" w:fill="E0E0E0"/>
            <w:vAlign w:val="center"/>
          </w:tcPr>
          <w:p w14:paraId="4D2BA4E4" w14:textId="77777777" w:rsidR="00083C54" w:rsidRPr="0088193B" w:rsidRDefault="00083C54" w:rsidP="007563D7">
            <w:pPr>
              <w:pStyle w:val="TAH"/>
              <w:rPr>
                <w:rFonts w:cs="Arial"/>
                <w:szCs w:val="18"/>
              </w:rPr>
            </w:pPr>
            <w:r w:rsidRPr="0088193B">
              <w:rPr>
                <w:rFonts w:cs="Arial"/>
                <w:szCs w:val="18"/>
              </w:rPr>
              <w:t>46</w:t>
            </w:r>
          </w:p>
        </w:tc>
        <w:tc>
          <w:tcPr>
            <w:tcW w:w="0" w:type="auto"/>
            <w:tcBorders>
              <w:bottom w:val="double" w:sz="4" w:space="0" w:color="auto"/>
            </w:tcBorders>
            <w:shd w:val="clear" w:color="auto" w:fill="E0E0E0"/>
            <w:vAlign w:val="center"/>
          </w:tcPr>
          <w:p w14:paraId="1E618CAE" w14:textId="77777777" w:rsidR="00083C54" w:rsidRPr="0088193B" w:rsidRDefault="00083C54" w:rsidP="007563D7">
            <w:pPr>
              <w:pStyle w:val="TAH"/>
              <w:rPr>
                <w:rFonts w:cs="Arial"/>
                <w:szCs w:val="18"/>
              </w:rPr>
            </w:pPr>
            <w:r w:rsidRPr="0088193B">
              <w:rPr>
                <w:rFonts w:cs="Arial"/>
                <w:szCs w:val="18"/>
              </w:rPr>
              <w:t>47</w:t>
            </w:r>
          </w:p>
        </w:tc>
        <w:tc>
          <w:tcPr>
            <w:tcW w:w="0" w:type="auto"/>
            <w:tcBorders>
              <w:bottom w:val="double" w:sz="4" w:space="0" w:color="auto"/>
            </w:tcBorders>
            <w:shd w:val="clear" w:color="auto" w:fill="E0E0E0"/>
            <w:vAlign w:val="center"/>
          </w:tcPr>
          <w:p w14:paraId="1F5EBE7D" w14:textId="77777777" w:rsidR="00083C54" w:rsidRPr="0088193B" w:rsidRDefault="00083C54" w:rsidP="007563D7">
            <w:pPr>
              <w:pStyle w:val="TAH"/>
              <w:rPr>
                <w:rFonts w:cs="Arial"/>
                <w:szCs w:val="18"/>
              </w:rPr>
            </w:pPr>
            <w:r w:rsidRPr="0088193B">
              <w:rPr>
                <w:rFonts w:cs="Arial"/>
                <w:szCs w:val="18"/>
              </w:rPr>
              <w:t>48</w:t>
            </w:r>
          </w:p>
        </w:tc>
        <w:tc>
          <w:tcPr>
            <w:tcW w:w="0" w:type="auto"/>
            <w:tcBorders>
              <w:bottom w:val="double" w:sz="4" w:space="0" w:color="auto"/>
            </w:tcBorders>
            <w:shd w:val="clear" w:color="auto" w:fill="E0E0E0"/>
            <w:vAlign w:val="center"/>
          </w:tcPr>
          <w:p w14:paraId="10BE7BA2" w14:textId="77777777" w:rsidR="00083C54" w:rsidRPr="0088193B" w:rsidRDefault="00083C54" w:rsidP="007563D7">
            <w:pPr>
              <w:pStyle w:val="TAH"/>
              <w:rPr>
                <w:rFonts w:cs="Arial"/>
                <w:szCs w:val="18"/>
              </w:rPr>
            </w:pPr>
            <w:r w:rsidRPr="0088193B">
              <w:rPr>
                <w:rFonts w:cs="Arial"/>
                <w:szCs w:val="18"/>
              </w:rPr>
              <w:t>49</w:t>
            </w:r>
          </w:p>
        </w:tc>
        <w:tc>
          <w:tcPr>
            <w:tcW w:w="0" w:type="auto"/>
            <w:tcBorders>
              <w:bottom w:val="double" w:sz="4" w:space="0" w:color="auto"/>
            </w:tcBorders>
            <w:shd w:val="clear" w:color="auto" w:fill="E0E0E0"/>
            <w:vAlign w:val="center"/>
          </w:tcPr>
          <w:p w14:paraId="7699AE7F" w14:textId="77777777" w:rsidR="00083C54" w:rsidRPr="0088193B" w:rsidRDefault="00083C54" w:rsidP="007563D7">
            <w:pPr>
              <w:pStyle w:val="TAH"/>
              <w:rPr>
                <w:rFonts w:cs="Arial"/>
                <w:szCs w:val="18"/>
              </w:rPr>
            </w:pPr>
            <w:r w:rsidRPr="0088193B">
              <w:rPr>
                <w:rFonts w:cs="Arial"/>
                <w:szCs w:val="18"/>
              </w:rPr>
              <w:t>50</w:t>
            </w:r>
          </w:p>
        </w:tc>
      </w:tr>
      <w:tr w:rsidR="00083C54" w:rsidRPr="0088193B" w14:paraId="4AAC7D1E"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9240E5C"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1747A81B" w14:textId="77777777" w:rsidR="00083C54" w:rsidRPr="0088193B" w:rsidRDefault="00083C54" w:rsidP="006B1B3D">
            <w:pPr>
              <w:pStyle w:val="TAC"/>
            </w:pPr>
            <w:r w:rsidRPr="0088193B">
              <w:t>1128</w:t>
            </w:r>
          </w:p>
        </w:tc>
        <w:tc>
          <w:tcPr>
            <w:tcW w:w="0" w:type="auto"/>
            <w:tcBorders>
              <w:top w:val="double" w:sz="4" w:space="0" w:color="auto"/>
            </w:tcBorders>
            <w:vAlign w:val="center"/>
          </w:tcPr>
          <w:p w14:paraId="3308DA21" w14:textId="77777777" w:rsidR="00083C54" w:rsidRPr="0088193B" w:rsidRDefault="00083C54" w:rsidP="006B1B3D">
            <w:pPr>
              <w:pStyle w:val="TAC"/>
            </w:pPr>
            <w:r w:rsidRPr="0088193B">
              <w:t>1160</w:t>
            </w:r>
          </w:p>
        </w:tc>
        <w:tc>
          <w:tcPr>
            <w:tcW w:w="0" w:type="auto"/>
            <w:tcBorders>
              <w:top w:val="double" w:sz="4" w:space="0" w:color="auto"/>
            </w:tcBorders>
            <w:vAlign w:val="center"/>
          </w:tcPr>
          <w:p w14:paraId="75A4FCAA" w14:textId="77777777" w:rsidR="00083C54" w:rsidRPr="0088193B" w:rsidRDefault="00083C54" w:rsidP="006B1B3D">
            <w:pPr>
              <w:pStyle w:val="TAC"/>
            </w:pPr>
            <w:r w:rsidRPr="0088193B">
              <w:t>1192</w:t>
            </w:r>
          </w:p>
        </w:tc>
        <w:tc>
          <w:tcPr>
            <w:tcW w:w="0" w:type="auto"/>
            <w:tcBorders>
              <w:top w:val="double" w:sz="4" w:space="0" w:color="auto"/>
            </w:tcBorders>
            <w:vAlign w:val="center"/>
          </w:tcPr>
          <w:p w14:paraId="557DF1B1" w14:textId="77777777" w:rsidR="00083C54" w:rsidRPr="0088193B" w:rsidRDefault="00083C54" w:rsidP="006B1B3D">
            <w:pPr>
              <w:pStyle w:val="TAC"/>
            </w:pPr>
            <w:r w:rsidRPr="0088193B">
              <w:t>1224</w:t>
            </w:r>
          </w:p>
        </w:tc>
        <w:tc>
          <w:tcPr>
            <w:tcW w:w="0" w:type="auto"/>
            <w:tcBorders>
              <w:top w:val="double" w:sz="4" w:space="0" w:color="auto"/>
            </w:tcBorders>
            <w:vAlign w:val="center"/>
          </w:tcPr>
          <w:p w14:paraId="5BADF322" w14:textId="77777777" w:rsidR="00083C54" w:rsidRPr="0088193B" w:rsidRDefault="00083C54" w:rsidP="006B1B3D">
            <w:pPr>
              <w:pStyle w:val="TAC"/>
            </w:pPr>
            <w:r w:rsidRPr="0088193B">
              <w:t>1256</w:t>
            </w:r>
          </w:p>
        </w:tc>
        <w:tc>
          <w:tcPr>
            <w:tcW w:w="0" w:type="auto"/>
            <w:tcBorders>
              <w:top w:val="double" w:sz="4" w:space="0" w:color="auto"/>
            </w:tcBorders>
            <w:vAlign w:val="center"/>
          </w:tcPr>
          <w:p w14:paraId="3B554568" w14:textId="77777777" w:rsidR="00083C54" w:rsidRPr="0088193B" w:rsidRDefault="00083C54" w:rsidP="006B1B3D">
            <w:pPr>
              <w:pStyle w:val="TAC"/>
            </w:pPr>
            <w:r w:rsidRPr="0088193B">
              <w:t>1256</w:t>
            </w:r>
          </w:p>
        </w:tc>
        <w:tc>
          <w:tcPr>
            <w:tcW w:w="0" w:type="auto"/>
            <w:tcBorders>
              <w:top w:val="double" w:sz="4" w:space="0" w:color="auto"/>
            </w:tcBorders>
            <w:vAlign w:val="center"/>
          </w:tcPr>
          <w:p w14:paraId="51546964" w14:textId="77777777" w:rsidR="00083C54" w:rsidRPr="0088193B" w:rsidRDefault="00083C54" w:rsidP="006B1B3D">
            <w:pPr>
              <w:pStyle w:val="TAC"/>
            </w:pPr>
            <w:r w:rsidRPr="0088193B">
              <w:t>1288</w:t>
            </w:r>
          </w:p>
        </w:tc>
        <w:tc>
          <w:tcPr>
            <w:tcW w:w="0" w:type="auto"/>
            <w:tcBorders>
              <w:top w:val="double" w:sz="4" w:space="0" w:color="auto"/>
            </w:tcBorders>
            <w:vAlign w:val="center"/>
          </w:tcPr>
          <w:p w14:paraId="2E5C0D87" w14:textId="77777777" w:rsidR="00083C54" w:rsidRPr="0088193B" w:rsidRDefault="00083C54" w:rsidP="006B1B3D">
            <w:pPr>
              <w:pStyle w:val="TAC"/>
            </w:pPr>
            <w:r w:rsidRPr="0088193B">
              <w:t>1320</w:t>
            </w:r>
          </w:p>
        </w:tc>
        <w:tc>
          <w:tcPr>
            <w:tcW w:w="0" w:type="auto"/>
            <w:tcBorders>
              <w:top w:val="double" w:sz="4" w:space="0" w:color="auto"/>
            </w:tcBorders>
            <w:vAlign w:val="center"/>
          </w:tcPr>
          <w:p w14:paraId="1C7FB29C" w14:textId="77777777" w:rsidR="00083C54" w:rsidRPr="0088193B" w:rsidRDefault="00083C54" w:rsidP="006B1B3D">
            <w:pPr>
              <w:pStyle w:val="TAC"/>
            </w:pPr>
            <w:r w:rsidRPr="0088193B">
              <w:t>1352</w:t>
            </w:r>
          </w:p>
        </w:tc>
        <w:tc>
          <w:tcPr>
            <w:tcW w:w="0" w:type="auto"/>
            <w:tcBorders>
              <w:top w:val="double" w:sz="4" w:space="0" w:color="auto"/>
            </w:tcBorders>
            <w:vAlign w:val="center"/>
          </w:tcPr>
          <w:p w14:paraId="69F3D7D9" w14:textId="77777777" w:rsidR="00083C54" w:rsidRPr="0088193B" w:rsidRDefault="00083C54" w:rsidP="006B1B3D">
            <w:pPr>
              <w:pStyle w:val="TAC"/>
            </w:pPr>
            <w:r w:rsidRPr="0088193B">
              <w:t>1384</w:t>
            </w:r>
          </w:p>
        </w:tc>
      </w:tr>
      <w:tr w:rsidR="00083C54" w:rsidRPr="0088193B" w14:paraId="78E8B247" w14:textId="77777777" w:rsidTr="007563D7">
        <w:trPr>
          <w:cantSplit/>
          <w:jc w:val="center"/>
        </w:trPr>
        <w:tc>
          <w:tcPr>
            <w:tcW w:w="616" w:type="dxa"/>
            <w:tcBorders>
              <w:right w:val="double" w:sz="4" w:space="0" w:color="auto"/>
            </w:tcBorders>
            <w:shd w:val="clear" w:color="auto" w:fill="auto"/>
            <w:vAlign w:val="center"/>
          </w:tcPr>
          <w:p w14:paraId="5648C735" w14:textId="77777777" w:rsidR="00083C54" w:rsidRPr="0088193B" w:rsidRDefault="00083C54" w:rsidP="006B1B3D">
            <w:pPr>
              <w:pStyle w:val="TAC"/>
            </w:pPr>
            <w:r w:rsidRPr="0088193B">
              <w:t>1</w:t>
            </w:r>
          </w:p>
        </w:tc>
        <w:tc>
          <w:tcPr>
            <w:tcW w:w="0" w:type="auto"/>
            <w:tcBorders>
              <w:left w:val="double" w:sz="4" w:space="0" w:color="auto"/>
            </w:tcBorders>
            <w:vAlign w:val="center"/>
          </w:tcPr>
          <w:p w14:paraId="410F17E4" w14:textId="77777777" w:rsidR="00083C54" w:rsidRPr="0088193B" w:rsidRDefault="00083C54" w:rsidP="006B1B3D">
            <w:pPr>
              <w:pStyle w:val="TAC"/>
            </w:pPr>
            <w:r w:rsidRPr="0088193B">
              <w:t>1480</w:t>
            </w:r>
          </w:p>
        </w:tc>
        <w:tc>
          <w:tcPr>
            <w:tcW w:w="0" w:type="auto"/>
            <w:vAlign w:val="center"/>
          </w:tcPr>
          <w:p w14:paraId="7B146549" w14:textId="77777777" w:rsidR="00083C54" w:rsidRPr="0088193B" w:rsidRDefault="00083C54" w:rsidP="006B1B3D">
            <w:pPr>
              <w:pStyle w:val="TAC"/>
            </w:pPr>
            <w:r w:rsidRPr="0088193B">
              <w:t>1544</w:t>
            </w:r>
          </w:p>
        </w:tc>
        <w:tc>
          <w:tcPr>
            <w:tcW w:w="0" w:type="auto"/>
            <w:vAlign w:val="center"/>
          </w:tcPr>
          <w:p w14:paraId="587E8B18" w14:textId="77777777" w:rsidR="00083C54" w:rsidRPr="0088193B" w:rsidRDefault="00083C54" w:rsidP="006B1B3D">
            <w:pPr>
              <w:pStyle w:val="TAC"/>
            </w:pPr>
            <w:r w:rsidRPr="0088193B">
              <w:t>1544</w:t>
            </w:r>
          </w:p>
        </w:tc>
        <w:tc>
          <w:tcPr>
            <w:tcW w:w="0" w:type="auto"/>
            <w:vAlign w:val="center"/>
          </w:tcPr>
          <w:p w14:paraId="09AAEF04" w14:textId="77777777" w:rsidR="00083C54" w:rsidRPr="0088193B" w:rsidRDefault="00083C54" w:rsidP="006B1B3D">
            <w:pPr>
              <w:pStyle w:val="TAC"/>
            </w:pPr>
            <w:r w:rsidRPr="0088193B">
              <w:t>1608</w:t>
            </w:r>
          </w:p>
        </w:tc>
        <w:tc>
          <w:tcPr>
            <w:tcW w:w="0" w:type="auto"/>
            <w:vAlign w:val="center"/>
          </w:tcPr>
          <w:p w14:paraId="7DA01104" w14:textId="77777777" w:rsidR="00083C54" w:rsidRPr="0088193B" w:rsidRDefault="00083C54" w:rsidP="006B1B3D">
            <w:pPr>
              <w:pStyle w:val="TAC"/>
            </w:pPr>
            <w:r w:rsidRPr="0088193B">
              <w:t>1608</w:t>
            </w:r>
          </w:p>
        </w:tc>
        <w:tc>
          <w:tcPr>
            <w:tcW w:w="0" w:type="auto"/>
            <w:vAlign w:val="center"/>
          </w:tcPr>
          <w:p w14:paraId="00B9B8DF" w14:textId="77777777" w:rsidR="00083C54" w:rsidRPr="0088193B" w:rsidRDefault="00083C54" w:rsidP="006B1B3D">
            <w:pPr>
              <w:pStyle w:val="TAC"/>
            </w:pPr>
            <w:r w:rsidRPr="0088193B">
              <w:t>1672</w:t>
            </w:r>
          </w:p>
        </w:tc>
        <w:tc>
          <w:tcPr>
            <w:tcW w:w="0" w:type="auto"/>
            <w:vAlign w:val="center"/>
          </w:tcPr>
          <w:p w14:paraId="6FF60492" w14:textId="77777777" w:rsidR="00083C54" w:rsidRPr="0088193B" w:rsidRDefault="00083C54" w:rsidP="006B1B3D">
            <w:pPr>
              <w:pStyle w:val="TAC"/>
            </w:pPr>
            <w:r w:rsidRPr="0088193B">
              <w:t>1736</w:t>
            </w:r>
          </w:p>
        </w:tc>
        <w:tc>
          <w:tcPr>
            <w:tcW w:w="0" w:type="auto"/>
            <w:vAlign w:val="center"/>
          </w:tcPr>
          <w:p w14:paraId="4C1A52C5" w14:textId="77777777" w:rsidR="00083C54" w:rsidRPr="0088193B" w:rsidRDefault="00083C54" w:rsidP="006B1B3D">
            <w:pPr>
              <w:pStyle w:val="TAC"/>
            </w:pPr>
            <w:r w:rsidRPr="0088193B">
              <w:t>1736</w:t>
            </w:r>
          </w:p>
        </w:tc>
        <w:tc>
          <w:tcPr>
            <w:tcW w:w="0" w:type="auto"/>
            <w:vAlign w:val="center"/>
          </w:tcPr>
          <w:p w14:paraId="28E62D01" w14:textId="77777777" w:rsidR="00083C54" w:rsidRPr="0088193B" w:rsidRDefault="00083C54" w:rsidP="006B1B3D">
            <w:pPr>
              <w:pStyle w:val="TAC"/>
            </w:pPr>
            <w:r w:rsidRPr="0088193B">
              <w:t>1800</w:t>
            </w:r>
          </w:p>
        </w:tc>
        <w:tc>
          <w:tcPr>
            <w:tcW w:w="0" w:type="auto"/>
            <w:vAlign w:val="center"/>
          </w:tcPr>
          <w:p w14:paraId="2159463F" w14:textId="77777777" w:rsidR="00083C54" w:rsidRPr="0088193B" w:rsidRDefault="00083C54" w:rsidP="006B1B3D">
            <w:pPr>
              <w:pStyle w:val="TAC"/>
            </w:pPr>
            <w:r w:rsidRPr="0088193B">
              <w:t>1800</w:t>
            </w:r>
          </w:p>
        </w:tc>
      </w:tr>
      <w:tr w:rsidR="00083C54" w:rsidRPr="0088193B" w14:paraId="7851F58C" w14:textId="77777777" w:rsidTr="007563D7">
        <w:trPr>
          <w:cantSplit/>
          <w:jc w:val="center"/>
        </w:trPr>
        <w:tc>
          <w:tcPr>
            <w:tcW w:w="616" w:type="dxa"/>
            <w:tcBorders>
              <w:right w:val="double" w:sz="4" w:space="0" w:color="auto"/>
            </w:tcBorders>
            <w:shd w:val="clear" w:color="auto" w:fill="auto"/>
            <w:vAlign w:val="center"/>
          </w:tcPr>
          <w:p w14:paraId="120C545E" w14:textId="77777777" w:rsidR="00083C54" w:rsidRPr="0088193B" w:rsidRDefault="00083C54" w:rsidP="006B1B3D">
            <w:pPr>
              <w:pStyle w:val="TAC"/>
            </w:pPr>
            <w:r w:rsidRPr="0088193B">
              <w:t>2</w:t>
            </w:r>
          </w:p>
        </w:tc>
        <w:tc>
          <w:tcPr>
            <w:tcW w:w="0" w:type="auto"/>
            <w:tcBorders>
              <w:left w:val="double" w:sz="4" w:space="0" w:color="auto"/>
            </w:tcBorders>
            <w:vAlign w:val="center"/>
          </w:tcPr>
          <w:p w14:paraId="7E0D5650" w14:textId="77777777" w:rsidR="00083C54" w:rsidRPr="0088193B" w:rsidRDefault="00083C54" w:rsidP="006B1B3D">
            <w:pPr>
              <w:pStyle w:val="TAC"/>
            </w:pPr>
            <w:r w:rsidRPr="0088193B">
              <w:t>1800</w:t>
            </w:r>
          </w:p>
        </w:tc>
        <w:tc>
          <w:tcPr>
            <w:tcW w:w="0" w:type="auto"/>
            <w:vAlign w:val="center"/>
          </w:tcPr>
          <w:p w14:paraId="60B535CB" w14:textId="77777777" w:rsidR="00083C54" w:rsidRPr="0088193B" w:rsidRDefault="00083C54" w:rsidP="006B1B3D">
            <w:pPr>
              <w:pStyle w:val="TAC"/>
            </w:pPr>
            <w:r w:rsidRPr="0088193B">
              <w:t>1864</w:t>
            </w:r>
          </w:p>
        </w:tc>
        <w:tc>
          <w:tcPr>
            <w:tcW w:w="0" w:type="auto"/>
            <w:vAlign w:val="center"/>
          </w:tcPr>
          <w:p w14:paraId="22DD9AF8" w14:textId="77777777" w:rsidR="00083C54" w:rsidRPr="0088193B" w:rsidRDefault="00083C54" w:rsidP="006B1B3D">
            <w:pPr>
              <w:pStyle w:val="TAC"/>
            </w:pPr>
            <w:r w:rsidRPr="0088193B">
              <w:t>1928</w:t>
            </w:r>
          </w:p>
        </w:tc>
        <w:tc>
          <w:tcPr>
            <w:tcW w:w="0" w:type="auto"/>
            <w:vAlign w:val="center"/>
          </w:tcPr>
          <w:p w14:paraId="2A8ED6FD" w14:textId="77777777" w:rsidR="00083C54" w:rsidRPr="0088193B" w:rsidRDefault="00083C54" w:rsidP="006B1B3D">
            <w:pPr>
              <w:pStyle w:val="TAC"/>
            </w:pPr>
            <w:r w:rsidRPr="0088193B">
              <w:t>1992</w:t>
            </w:r>
          </w:p>
        </w:tc>
        <w:tc>
          <w:tcPr>
            <w:tcW w:w="0" w:type="auto"/>
            <w:vAlign w:val="center"/>
          </w:tcPr>
          <w:p w14:paraId="44DA78E8" w14:textId="77777777" w:rsidR="00083C54" w:rsidRPr="0088193B" w:rsidRDefault="00083C54" w:rsidP="006B1B3D">
            <w:pPr>
              <w:pStyle w:val="TAC"/>
            </w:pPr>
            <w:r w:rsidRPr="0088193B">
              <w:t>2024</w:t>
            </w:r>
          </w:p>
        </w:tc>
        <w:tc>
          <w:tcPr>
            <w:tcW w:w="0" w:type="auto"/>
            <w:vAlign w:val="center"/>
          </w:tcPr>
          <w:p w14:paraId="0C5D43B0" w14:textId="77777777" w:rsidR="00083C54" w:rsidRPr="0088193B" w:rsidRDefault="00083C54" w:rsidP="006B1B3D">
            <w:pPr>
              <w:pStyle w:val="TAC"/>
            </w:pPr>
            <w:r w:rsidRPr="0088193B">
              <w:t>2088</w:t>
            </w:r>
          </w:p>
        </w:tc>
        <w:tc>
          <w:tcPr>
            <w:tcW w:w="0" w:type="auto"/>
            <w:vAlign w:val="center"/>
          </w:tcPr>
          <w:p w14:paraId="70FA5D86" w14:textId="77777777" w:rsidR="00083C54" w:rsidRPr="0088193B" w:rsidRDefault="00083C54" w:rsidP="006B1B3D">
            <w:pPr>
              <w:pStyle w:val="TAC"/>
            </w:pPr>
            <w:r w:rsidRPr="0088193B">
              <w:t>2088</w:t>
            </w:r>
          </w:p>
        </w:tc>
        <w:tc>
          <w:tcPr>
            <w:tcW w:w="0" w:type="auto"/>
            <w:vAlign w:val="center"/>
          </w:tcPr>
          <w:p w14:paraId="4FE2CC6C" w14:textId="77777777" w:rsidR="00083C54" w:rsidRPr="0088193B" w:rsidRDefault="00083C54" w:rsidP="006B1B3D">
            <w:pPr>
              <w:pStyle w:val="TAC"/>
            </w:pPr>
            <w:r w:rsidRPr="0088193B">
              <w:t>2152</w:t>
            </w:r>
          </w:p>
        </w:tc>
        <w:tc>
          <w:tcPr>
            <w:tcW w:w="0" w:type="auto"/>
            <w:vAlign w:val="center"/>
          </w:tcPr>
          <w:p w14:paraId="4AC9370E" w14:textId="77777777" w:rsidR="00083C54" w:rsidRPr="0088193B" w:rsidRDefault="00083C54" w:rsidP="006B1B3D">
            <w:pPr>
              <w:pStyle w:val="TAC"/>
            </w:pPr>
            <w:r w:rsidRPr="0088193B">
              <w:t>2216</w:t>
            </w:r>
          </w:p>
        </w:tc>
        <w:tc>
          <w:tcPr>
            <w:tcW w:w="0" w:type="auto"/>
            <w:vAlign w:val="center"/>
          </w:tcPr>
          <w:p w14:paraId="2451FC8A" w14:textId="77777777" w:rsidR="00083C54" w:rsidRPr="0088193B" w:rsidRDefault="00083C54" w:rsidP="006B1B3D">
            <w:pPr>
              <w:pStyle w:val="TAC"/>
            </w:pPr>
            <w:r w:rsidRPr="0088193B">
              <w:t>2216</w:t>
            </w:r>
          </w:p>
        </w:tc>
      </w:tr>
      <w:tr w:rsidR="00083C54" w:rsidRPr="0088193B" w14:paraId="07B529CE" w14:textId="77777777" w:rsidTr="007563D7">
        <w:trPr>
          <w:cantSplit/>
          <w:jc w:val="center"/>
        </w:trPr>
        <w:tc>
          <w:tcPr>
            <w:tcW w:w="616" w:type="dxa"/>
            <w:tcBorders>
              <w:right w:val="double" w:sz="4" w:space="0" w:color="auto"/>
            </w:tcBorders>
            <w:shd w:val="clear" w:color="auto" w:fill="auto"/>
            <w:vAlign w:val="center"/>
          </w:tcPr>
          <w:p w14:paraId="7B45FDA2" w14:textId="77777777" w:rsidR="00083C54" w:rsidRPr="0088193B" w:rsidRDefault="00083C54" w:rsidP="006B1B3D">
            <w:pPr>
              <w:pStyle w:val="TAC"/>
            </w:pPr>
            <w:r w:rsidRPr="0088193B">
              <w:t>3</w:t>
            </w:r>
          </w:p>
        </w:tc>
        <w:tc>
          <w:tcPr>
            <w:tcW w:w="0" w:type="auto"/>
            <w:tcBorders>
              <w:left w:val="double" w:sz="4" w:space="0" w:color="auto"/>
            </w:tcBorders>
            <w:vAlign w:val="center"/>
          </w:tcPr>
          <w:p w14:paraId="472020C5" w14:textId="77777777" w:rsidR="00083C54" w:rsidRPr="0088193B" w:rsidRDefault="00083C54" w:rsidP="006B1B3D">
            <w:pPr>
              <w:pStyle w:val="TAC"/>
            </w:pPr>
            <w:r w:rsidRPr="0088193B">
              <w:t>2408</w:t>
            </w:r>
          </w:p>
        </w:tc>
        <w:tc>
          <w:tcPr>
            <w:tcW w:w="0" w:type="auto"/>
            <w:vAlign w:val="center"/>
          </w:tcPr>
          <w:p w14:paraId="3695F537" w14:textId="77777777" w:rsidR="00083C54" w:rsidRPr="0088193B" w:rsidRDefault="00083C54" w:rsidP="006B1B3D">
            <w:pPr>
              <w:pStyle w:val="TAC"/>
            </w:pPr>
            <w:r w:rsidRPr="0088193B">
              <w:t>2472</w:t>
            </w:r>
          </w:p>
        </w:tc>
        <w:tc>
          <w:tcPr>
            <w:tcW w:w="0" w:type="auto"/>
            <w:vAlign w:val="center"/>
          </w:tcPr>
          <w:p w14:paraId="31ED1C0B" w14:textId="77777777" w:rsidR="00083C54" w:rsidRPr="0088193B" w:rsidRDefault="00083C54" w:rsidP="006B1B3D">
            <w:pPr>
              <w:pStyle w:val="TAC"/>
            </w:pPr>
            <w:r w:rsidRPr="0088193B">
              <w:t>2536</w:t>
            </w:r>
          </w:p>
        </w:tc>
        <w:tc>
          <w:tcPr>
            <w:tcW w:w="0" w:type="auto"/>
            <w:vAlign w:val="center"/>
          </w:tcPr>
          <w:p w14:paraId="70599C66" w14:textId="77777777" w:rsidR="00083C54" w:rsidRPr="0088193B" w:rsidRDefault="00083C54" w:rsidP="006B1B3D">
            <w:pPr>
              <w:pStyle w:val="TAC"/>
            </w:pPr>
            <w:r w:rsidRPr="0088193B">
              <w:t>2536</w:t>
            </w:r>
          </w:p>
        </w:tc>
        <w:tc>
          <w:tcPr>
            <w:tcW w:w="0" w:type="auto"/>
            <w:vAlign w:val="center"/>
          </w:tcPr>
          <w:p w14:paraId="38D1DD0E" w14:textId="77777777" w:rsidR="00083C54" w:rsidRPr="0088193B" w:rsidRDefault="00083C54" w:rsidP="006B1B3D">
            <w:pPr>
              <w:pStyle w:val="TAC"/>
            </w:pPr>
            <w:r w:rsidRPr="0088193B">
              <w:t>2600</w:t>
            </w:r>
          </w:p>
        </w:tc>
        <w:tc>
          <w:tcPr>
            <w:tcW w:w="0" w:type="auto"/>
            <w:vAlign w:val="center"/>
          </w:tcPr>
          <w:p w14:paraId="661A406B" w14:textId="77777777" w:rsidR="00083C54" w:rsidRPr="0088193B" w:rsidRDefault="00083C54" w:rsidP="006B1B3D">
            <w:pPr>
              <w:pStyle w:val="TAC"/>
            </w:pPr>
            <w:r w:rsidRPr="0088193B">
              <w:t>2664</w:t>
            </w:r>
          </w:p>
        </w:tc>
        <w:tc>
          <w:tcPr>
            <w:tcW w:w="0" w:type="auto"/>
            <w:vAlign w:val="center"/>
          </w:tcPr>
          <w:p w14:paraId="18263D03" w14:textId="77777777" w:rsidR="00083C54" w:rsidRPr="0088193B" w:rsidRDefault="00083C54" w:rsidP="006B1B3D">
            <w:pPr>
              <w:pStyle w:val="TAC"/>
            </w:pPr>
            <w:r w:rsidRPr="0088193B">
              <w:t>2728</w:t>
            </w:r>
          </w:p>
        </w:tc>
        <w:tc>
          <w:tcPr>
            <w:tcW w:w="0" w:type="auto"/>
            <w:vAlign w:val="center"/>
          </w:tcPr>
          <w:p w14:paraId="0DFF6466" w14:textId="77777777" w:rsidR="00083C54" w:rsidRPr="0088193B" w:rsidRDefault="00083C54" w:rsidP="006B1B3D">
            <w:pPr>
              <w:pStyle w:val="TAC"/>
            </w:pPr>
            <w:r w:rsidRPr="0088193B">
              <w:t>2792</w:t>
            </w:r>
          </w:p>
        </w:tc>
        <w:tc>
          <w:tcPr>
            <w:tcW w:w="0" w:type="auto"/>
            <w:vAlign w:val="center"/>
          </w:tcPr>
          <w:p w14:paraId="19BB5B66" w14:textId="77777777" w:rsidR="00083C54" w:rsidRPr="0088193B" w:rsidRDefault="00083C54" w:rsidP="006B1B3D">
            <w:pPr>
              <w:pStyle w:val="TAC"/>
            </w:pPr>
            <w:r w:rsidRPr="0088193B">
              <w:t>2856</w:t>
            </w:r>
          </w:p>
        </w:tc>
        <w:tc>
          <w:tcPr>
            <w:tcW w:w="0" w:type="auto"/>
            <w:vAlign w:val="center"/>
          </w:tcPr>
          <w:p w14:paraId="43AE1053" w14:textId="77777777" w:rsidR="00083C54" w:rsidRPr="0088193B" w:rsidRDefault="00083C54" w:rsidP="006B1B3D">
            <w:pPr>
              <w:pStyle w:val="TAC"/>
            </w:pPr>
            <w:r w:rsidRPr="0088193B">
              <w:t>2856</w:t>
            </w:r>
          </w:p>
        </w:tc>
      </w:tr>
      <w:tr w:rsidR="00083C54" w:rsidRPr="0088193B" w14:paraId="75679976" w14:textId="77777777" w:rsidTr="007563D7">
        <w:trPr>
          <w:cantSplit/>
          <w:jc w:val="center"/>
        </w:trPr>
        <w:tc>
          <w:tcPr>
            <w:tcW w:w="616" w:type="dxa"/>
            <w:tcBorders>
              <w:right w:val="double" w:sz="4" w:space="0" w:color="auto"/>
            </w:tcBorders>
            <w:shd w:val="clear" w:color="auto" w:fill="auto"/>
            <w:vAlign w:val="center"/>
          </w:tcPr>
          <w:p w14:paraId="4C117BA8" w14:textId="77777777" w:rsidR="00083C54" w:rsidRPr="0088193B" w:rsidRDefault="00083C54" w:rsidP="006B1B3D">
            <w:pPr>
              <w:pStyle w:val="TAC"/>
            </w:pPr>
            <w:r w:rsidRPr="0088193B">
              <w:t>4</w:t>
            </w:r>
          </w:p>
        </w:tc>
        <w:tc>
          <w:tcPr>
            <w:tcW w:w="0" w:type="auto"/>
            <w:tcBorders>
              <w:left w:val="double" w:sz="4" w:space="0" w:color="auto"/>
            </w:tcBorders>
            <w:vAlign w:val="center"/>
          </w:tcPr>
          <w:p w14:paraId="55C1C23C" w14:textId="77777777" w:rsidR="00083C54" w:rsidRPr="0088193B" w:rsidRDefault="00083C54" w:rsidP="006B1B3D">
            <w:pPr>
              <w:pStyle w:val="TAC"/>
            </w:pPr>
            <w:r w:rsidRPr="0088193B">
              <w:t>2984</w:t>
            </w:r>
          </w:p>
        </w:tc>
        <w:tc>
          <w:tcPr>
            <w:tcW w:w="0" w:type="auto"/>
            <w:vAlign w:val="center"/>
          </w:tcPr>
          <w:p w14:paraId="05454859" w14:textId="77777777" w:rsidR="00083C54" w:rsidRPr="0088193B" w:rsidRDefault="00083C54" w:rsidP="006B1B3D">
            <w:pPr>
              <w:pStyle w:val="TAC"/>
            </w:pPr>
            <w:r w:rsidRPr="0088193B">
              <w:t>2984</w:t>
            </w:r>
          </w:p>
        </w:tc>
        <w:tc>
          <w:tcPr>
            <w:tcW w:w="0" w:type="auto"/>
            <w:vAlign w:val="center"/>
          </w:tcPr>
          <w:p w14:paraId="4DF53BEC" w14:textId="77777777" w:rsidR="00083C54" w:rsidRPr="0088193B" w:rsidRDefault="00083C54" w:rsidP="006B1B3D">
            <w:pPr>
              <w:pStyle w:val="TAC"/>
            </w:pPr>
            <w:r w:rsidRPr="0088193B">
              <w:t>3112</w:t>
            </w:r>
          </w:p>
        </w:tc>
        <w:tc>
          <w:tcPr>
            <w:tcW w:w="0" w:type="auto"/>
            <w:vAlign w:val="center"/>
          </w:tcPr>
          <w:p w14:paraId="5408B269" w14:textId="77777777" w:rsidR="00083C54" w:rsidRPr="0088193B" w:rsidRDefault="00083C54" w:rsidP="006B1B3D">
            <w:pPr>
              <w:pStyle w:val="TAC"/>
            </w:pPr>
            <w:r w:rsidRPr="0088193B">
              <w:t>3112</w:t>
            </w:r>
          </w:p>
        </w:tc>
        <w:tc>
          <w:tcPr>
            <w:tcW w:w="0" w:type="auto"/>
            <w:vAlign w:val="center"/>
          </w:tcPr>
          <w:p w14:paraId="6CB152A3" w14:textId="77777777" w:rsidR="00083C54" w:rsidRPr="0088193B" w:rsidRDefault="00083C54" w:rsidP="006B1B3D">
            <w:pPr>
              <w:pStyle w:val="TAC"/>
            </w:pPr>
            <w:r w:rsidRPr="0088193B">
              <w:t>3240</w:t>
            </w:r>
          </w:p>
        </w:tc>
        <w:tc>
          <w:tcPr>
            <w:tcW w:w="0" w:type="auto"/>
            <w:vAlign w:val="center"/>
          </w:tcPr>
          <w:p w14:paraId="69BC3804" w14:textId="77777777" w:rsidR="00083C54" w:rsidRPr="0088193B" w:rsidRDefault="00083C54" w:rsidP="006B1B3D">
            <w:pPr>
              <w:pStyle w:val="TAC"/>
            </w:pPr>
            <w:r w:rsidRPr="0088193B">
              <w:t>3240</w:t>
            </w:r>
          </w:p>
        </w:tc>
        <w:tc>
          <w:tcPr>
            <w:tcW w:w="0" w:type="auto"/>
            <w:vAlign w:val="center"/>
          </w:tcPr>
          <w:p w14:paraId="74BDD495" w14:textId="77777777" w:rsidR="00083C54" w:rsidRPr="0088193B" w:rsidRDefault="00083C54" w:rsidP="006B1B3D">
            <w:pPr>
              <w:pStyle w:val="TAC"/>
            </w:pPr>
            <w:r w:rsidRPr="0088193B">
              <w:t>3368</w:t>
            </w:r>
          </w:p>
        </w:tc>
        <w:tc>
          <w:tcPr>
            <w:tcW w:w="0" w:type="auto"/>
            <w:vAlign w:val="center"/>
          </w:tcPr>
          <w:p w14:paraId="31913DE2" w14:textId="77777777" w:rsidR="00083C54" w:rsidRPr="0088193B" w:rsidRDefault="00083C54" w:rsidP="006B1B3D">
            <w:pPr>
              <w:pStyle w:val="TAC"/>
            </w:pPr>
            <w:r w:rsidRPr="0088193B">
              <w:t>3496</w:t>
            </w:r>
          </w:p>
        </w:tc>
        <w:tc>
          <w:tcPr>
            <w:tcW w:w="0" w:type="auto"/>
            <w:vAlign w:val="center"/>
          </w:tcPr>
          <w:p w14:paraId="2BFFD45B" w14:textId="77777777" w:rsidR="00083C54" w:rsidRPr="0088193B" w:rsidRDefault="00083C54" w:rsidP="006B1B3D">
            <w:pPr>
              <w:pStyle w:val="TAC"/>
            </w:pPr>
            <w:r w:rsidRPr="0088193B">
              <w:t>3496</w:t>
            </w:r>
          </w:p>
        </w:tc>
        <w:tc>
          <w:tcPr>
            <w:tcW w:w="0" w:type="auto"/>
            <w:vAlign w:val="center"/>
          </w:tcPr>
          <w:p w14:paraId="108264F4" w14:textId="77777777" w:rsidR="00083C54" w:rsidRPr="0088193B" w:rsidRDefault="00083C54" w:rsidP="006B1B3D">
            <w:pPr>
              <w:pStyle w:val="TAC"/>
            </w:pPr>
            <w:r w:rsidRPr="0088193B">
              <w:t>3624</w:t>
            </w:r>
          </w:p>
        </w:tc>
      </w:tr>
      <w:tr w:rsidR="00083C54" w:rsidRPr="0088193B" w14:paraId="2709FC53" w14:textId="77777777" w:rsidTr="007563D7">
        <w:trPr>
          <w:cantSplit/>
          <w:jc w:val="center"/>
        </w:trPr>
        <w:tc>
          <w:tcPr>
            <w:tcW w:w="616" w:type="dxa"/>
            <w:tcBorders>
              <w:right w:val="double" w:sz="4" w:space="0" w:color="auto"/>
            </w:tcBorders>
            <w:shd w:val="clear" w:color="auto" w:fill="auto"/>
            <w:vAlign w:val="center"/>
          </w:tcPr>
          <w:p w14:paraId="2277463F" w14:textId="77777777" w:rsidR="00083C54" w:rsidRPr="0088193B" w:rsidRDefault="00083C54" w:rsidP="006B1B3D">
            <w:pPr>
              <w:pStyle w:val="TAC"/>
            </w:pPr>
            <w:r w:rsidRPr="0088193B">
              <w:t>5</w:t>
            </w:r>
          </w:p>
        </w:tc>
        <w:tc>
          <w:tcPr>
            <w:tcW w:w="0" w:type="auto"/>
            <w:tcBorders>
              <w:left w:val="double" w:sz="4" w:space="0" w:color="auto"/>
            </w:tcBorders>
            <w:vAlign w:val="center"/>
          </w:tcPr>
          <w:p w14:paraId="54CE9476" w14:textId="77777777" w:rsidR="00083C54" w:rsidRPr="0088193B" w:rsidRDefault="00083C54" w:rsidP="006B1B3D">
            <w:pPr>
              <w:pStyle w:val="TAC"/>
            </w:pPr>
            <w:r w:rsidRPr="0088193B">
              <w:t>3624</w:t>
            </w:r>
          </w:p>
        </w:tc>
        <w:tc>
          <w:tcPr>
            <w:tcW w:w="0" w:type="auto"/>
            <w:vAlign w:val="center"/>
          </w:tcPr>
          <w:p w14:paraId="142247D7" w14:textId="77777777" w:rsidR="00083C54" w:rsidRPr="0088193B" w:rsidRDefault="00083C54" w:rsidP="006B1B3D">
            <w:pPr>
              <w:pStyle w:val="TAC"/>
            </w:pPr>
            <w:r w:rsidRPr="0088193B">
              <w:t>3752</w:t>
            </w:r>
          </w:p>
        </w:tc>
        <w:tc>
          <w:tcPr>
            <w:tcW w:w="0" w:type="auto"/>
            <w:vAlign w:val="center"/>
          </w:tcPr>
          <w:p w14:paraId="022AB5D6" w14:textId="77777777" w:rsidR="00083C54" w:rsidRPr="0088193B" w:rsidRDefault="00083C54" w:rsidP="006B1B3D">
            <w:pPr>
              <w:pStyle w:val="TAC"/>
            </w:pPr>
            <w:r w:rsidRPr="0088193B">
              <w:t>3752</w:t>
            </w:r>
          </w:p>
        </w:tc>
        <w:tc>
          <w:tcPr>
            <w:tcW w:w="0" w:type="auto"/>
            <w:vAlign w:val="center"/>
          </w:tcPr>
          <w:p w14:paraId="3B8E8518" w14:textId="77777777" w:rsidR="00083C54" w:rsidRPr="0088193B" w:rsidRDefault="00083C54" w:rsidP="006B1B3D">
            <w:pPr>
              <w:pStyle w:val="TAC"/>
            </w:pPr>
            <w:r w:rsidRPr="0088193B">
              <w:t>3880</w:t>
            </w:r>
          </w:p>
        </w:tc>
        <w:tc>
          <w:tcPr>
            <w:tcW w:w="0" w:type="auto"/>
            <w:vAlign w:val="center"/>
          </w:tcPr>
          <w:p w14:paraId="6594C5F5" w14:textId="77777777" w:rsidR="00083C54" w:rsidRPr="0088193B" w:rsidRDefault="00083C54" w:rsidP="006B1B3D">
            <w:pPr>
              <w:pStyle w:val="TAC"/>
            </w:pPr>
            <w:r w:rsidRPr="0088193B">
              <w:t>4008</w:t>
            </w:r>
          </w:p>
        </w:tc>
        <w:tc>
          <w:tcPr>
            <w:tcW w:w="0" w:type="auto"/>
            <w:vAlign w:val="center"/>
          </w:tcPr>
          <w:p w14:paraId="177B297D" w14:textId="77777777" w:rsidR="00083C54" w:rsidRPr="0088193B" w:rsidRDefault="00083C54" w:rsidP="006B1B3D">
            <w:pPr>
              <w:pStyle w:val="TAC"/>
            </w:pPr>
            <w:r w:rsidRPr="0088193B">
              <w:t>4008</w:t>
            </w:r>
          </w:p>
        </w:tc>
        <w:tc>
          <w:tcPr>
            <w:tcW w:w="0" w:type="auto"/>
            <w:vAlign w:val="center"/>
          </w:tcPr>
          <w:p w14:paraId="6AF35FF2" w14:textId="77777777" w:rsidR="00083C54" w:rsidRPr="0088193B" w:rsidRDefault="00083C54" w:rsidP="006B1B3D">
            <w:pPr>
              <w:pStyle w:val="TAC"/>
            </w:pPr>
            <w:r w:rsidRPr="0088193B">
              <w:t>4136</w:t>
            </w:r>
          </w:p>
        </w:tc>
        <w:tc>
          <w:tcPr>
            <w:tcW w:w="0" w:type="auto"/>
            <w:vAlign w:val="center"/>
          </w:tcPr>
          <w:p w14:paraId="15B4C851" w14:textId="77777777" w:rsidR="00083C54" w:rsidRPr="0088193B" w:rsidRDefault="00083C54" w:rsidP="006B1B3D">
            <w:pPr>
              <w:pStyle w:val="TAC"/>
            </w:pPr>
            <w:r w:rsidRPr="0088193B">
              <w:t>4264</w:t>
            </w:r>
          </w:p>
        </w:tc>
        <w:tc>
          <w:tcPr>
            <w:tcW w:w="0" w:type="auto"/>
            <w:vAlign w:val="center"/>
          </w:tcPr>
          <w:p w14:paraId="53759993" w14:textId="77777777" w:rsidR="00083C54" w:rsidRPr="0088193B" w:rsidRDefault="00083C54" w:rsidP="006B1B3D">
            <w:pPr>
              <w:pStyle w:val="TAC"/>
            </w:pPr>
            <w:r w:rsidRPr="0088193B">
              <w:t>4392</w:t>
            </w:r>
          </w:p>
        </w:tc>
        <w:tc>
          <w:tcPr>
            <w:tcW w:w="0" w:type="auto"/>
            <w:vAlign w:val="center"/>
          </w:tcPr>
          <w:p w14:paraId="6191878C" w14:textId="77777777" w:rsidR="00083C54" w:rsidRPr="0088193B" w:rsidRDefault="00083C54" w:rsidP="006B1B3D">
            <w:pPr>
              <w:pStyle w:val="TAC"/>
            </w:pPr>
            <w:r w:rsidRPr="0088193B">
              <w:t>4392</w:t>
            </w:r>
          </w:p>
        </w:tc>
      </w:tr>
      <w:tr w:rsidR="00083C54" w:rsidRPr="0088193B" w14:paraId="566A096D" w14:textId="77777777" w:rsidTr="007563D7">
        <w:trPr>
          <w:cantSplit/>
          <w:jc w:val="center"/>
        </w:trPr>
        <w:tc>
          <w:tcPr>
            <w:tcW w:w="616" w:type="dxa"/>
            <w:tcBorders>
              <w:right w:val="double" w:sz="4" w:space="0" w:color="auto"/>
            </w:tcBorders>
            <w:shd w:val="clear" w:color="auto" w:fill="auto"/>
            <w:vAlign w:val="center"/>
          </w:tcPr>
          <w:p w14:paraId="4521B64C" w14:textId="77777777" w:rsidR="00083C54" w:rsidRPr="0088193B" w:rsidRDefault="00083C54" w:rsidP="006B1B3D">
            <w:pPr>
              <w:pStyle w:val="TAC"/>
            </w:pPr>
            <w:r w:rsidRPr="0088193B">
              <w:t>6</w:t>
            </w:r>
          </w:p>
        </w:tc>
        <w:tc>
          <w:tcPr>
            <w:tcW w:w="0" w:type="auto"/>
            <w:tcBorders>
              <w:left w:val="double" w:sz="4" w:space="0" w:color="auto"/>
            </w:tcBorders>
            <w:vAlign w:val="center"/>
          </w:tcPr>
          <w:p w14:paraId="395B59A7" w14:textId="77777777" w:rsidR="00083C54" w:rsidRPr="0088193B" w:rsidRDefault="00083C54" w:rsidP="006B1B3D">
            <w:pPr>
              <w:pStyle w:val="TAC"/>
            </w:pPr>
            <w:r w:rsidRPr="0088193B">
              <w:t>4264</w:t>
            </w:r>
          </w:p>
        </w:tc>
        <w:tc>
          <w:tcPr>
            <w:tcW w:w="0" w:type="auto"/>
            <w:vAlign w:val="center"/>
          </w:tcPr>
          <w:p w14:paraId="008B1F8F" w14:textId="77777777" w:rsidR="00083C54" w:rsidRPr="0088193B" w:rsidRDefault="00083C54" w:rsidP="006B1B3D">
            <w:pPr>
              <w:pStyle w:val="TAC"/>
            </w:pPr>
            <w:r w:rsidRPr="0088193B">
              <w:t>4392</w:t>
            </w:r>
          </w:p>
        </w:tc>
        <w:tc>
          <w:tcPr>
            <w:tcW w:w="0" w:type="auto"/>
            <w:vAlign w:val="center"/>
          </w:tcPr>
          <w:p w14:paraId="744653CA" w14:textId="77777777" w:rsidR="00083C54" w:rsidRPr="0088193B" w:rsidRDefault="00083C54" w:rsidP="006B1B3D">
            <w:pPr>
              <w:pStyle w:val="TAC"/>
            </w:pPr>
            <w:r w:rsidRPr="0088193B">
              <w:t>4584</w:t>
            </w:r>
          </w:p>
        </w:tc>
        <w:tc>
          <w:tcPr>
            <w:tcW w:w="0" w:type="auto"/>
            <w:vAlign w:val="center"/>
          </w:tcPr>
          <w:p w14:paraId="490957FB" w14:textId="77777777" w:rsidR="00083C54" w:rsidRPr="0088193B" w:rsidRDefault="00083C54" w:rsidP="006B1B3D">
            <w:pPr>
              <w:pStyle w:val="TAC"/>
            </w:pPr>
            <w:r w:rsidRPr="0088193B">
              <w:t>4584</w:t>
            </w:r>
          </w:p>
        </w:tc>
        <w:tc>
          <w:tcPr>
            <w:tcW w:w="0" w:type="auto"/>
            <w:vAlign w:val="center"/>
          </w:tcPr>
          <w:p w14:paraId="06811745" w14:textId="77777777" w:rsidR="00083C54" w:rsidRPr="0088193B" w:rsidRDefault="00083C54" w:rsidP="006B1B3D">
            <w:pPr>
              <w:pStyle w:val="TAC"/>
            </w:pPr>
            <w:r w:rsidRPr="0088193B">
              <w:t>4776</w:t>
            </w:r>
          </w:p>
        </w:tc>
        <w:tc>
          <w:tcPr>
            <w:tcW w:w="0" w:type="auto"/>
            <w:vAlign w:val="center"/>
          </w:tcPr>
          <w:p w14:paraId="216678CD" w14:textId="77777777" w:rsidR="00083C54" w:rsidRPr="0088193B" w:rsidRDefault="00083C54" w:rsidP="006B1B3D">
            <w:pPr>
              <w:pStyle w:val="TAC"/>
            </w:pPr>
            <w:r w:rsidRPr="0088193B">
              <w:t>4776</w:t>
            </w:r>
          </w:p>
        </w:tc>
        <w:tc>
          <w:tcPr>
            <w:tcW w:w="0" w:type="auto"/>
            <w:vAlign w:val="center"/>
          </w:tcPr>
          <w:p w14:paraId="733515EE" w14:textId="77777777" w:rsidR="00083C54" w:rsidRPr="0088193B" w:rsidRDefault="00083C54" w:rsidP="006B1B3D">
            <w:pPr>
              <w:pStyle w:val="TAC"/>
            </w:pPr>
            <w:r w:rsidRPr="0088193B">
              <w:t>4968</w:t>
            </w:r>
          </w:p>
        </w:tc>
        <w:tc>
          <w:tcPr>
            <w:tcW w:w="0" w:type="auto"/>
            <w:vAlign w:val="center"/>
          </w:tcPr>
          <w:p w14:paraId="569733E9" w14:textId="77777777" w:rsidR="00083C54" w:rsidRPr="0088193B" w:rsidRDefault="00083C54" w:rsidP="006B1B3D">
            <w:pPr>
              <w:pStyle w:val="TAC"/>
            </w:pPr>
            <w:r w:rsidRPr="0088193B">
              <w:t>4968</w:t>
            </w:r>
          </w:p>
        </w:tc>
        <w:tc>
          <w:tcPr>
            <w:tcW w:w="0" w:type="auto"/>
            <w:vAlign w:val="center"/>
          </w:tcPr>
          <w:p w14:paraId="01AF5394" w14:textId="77777777" w:rsidR="00083C54" w:rsidRPr="0088193B" w:rsidRDefault="00083C54" w:rsidP="006B1B3D">
            <w:pPr>
              <w:pStyle w:val="TAC"/>
            </w:pPr>
            <w:r w:rsidRPr="0088193B">
              <w:t>5160</w:t>
            </w:r>
          </w:p>
        </w:tc>
        <w:tc>
          <w:tcPr>
            <w:tcW w:w="0" w:type="auto"/>
            <w:vAlign w:val="center"/>
          </w:tcPr>
          <w:p w14:paraId="3E2617C1" w14:textId="77777777" w:rsidR="00083C54" w:rsidRPr="0088193B" w:rsidRDefault="00083C54" w:rsidP="006B1B3D">
            <w:pPr>
              <w:pStyle w:val="TAC"/>
            </w:pPr>
            <w:r w:rsidRPr="0088193B">
              <w:t>5160</w:t>
            </w:r>
          </w:p>
        </w:tc>
      </w:tr>
      <w:tr w:rsidR="00083C54" w:rsidRPr="0088193B" w14:paraId="08B18EB1" w14:textId="77777777" w:rsidTr="007563D7">
        <w:trPr>
          <w:cantSplit/>
          <w:jc w:val="center"/>
        </w:trPr>
        <w:tc>
          <w:tcPr>
            <w:tcW w:w="616" w:type="dxa"/>
            <w:tcBorders>
              <w:right w:val="double" w:sz="4" w:space="0" w:color="auto"/>
            </w:tcBorders>
            <w:shd w:val="clear" w:color="auto" w:fill="auto"/>
            <w:vAlign w:val="center"/>
          </w:tcPr>
          <w:p w14:paraId="3CF881ED" w14:textId="77777777" w:rsidR="00083C54" w:rsidRPr="0088193B" w:rsidRDefault="00083C54" w:rsidP="006B1B3D">
            <w:pPr>
              <w:pStyle w:val="TAC"/>
            </w:pPr>
            <w:r w:rsidRPr="0088193B">
              <w:t>7</w:t>
            </w:r>
          </w:p>
        </w:tc>
        <w:tc>
          <w:tcPr>
            <w:tcW w:w="0" w:type="auto"/>
            <w:tcBorders>
              <w:left w:val="double" w:sz="4" w:space="0" w:color="auto"/>
            </w:tcBorders>
            <w:vAlign w:val="center"/>
          </w:tcPr>
          <w:p w14:paraId="249D2715" w14:textId="77777777" w:rsidR="00083C54" w:rsidRPr="0088193B" w:rsidRDefault="00083C54" w:rsidP="006B1B3D">
            <w:pPr>
              <w:pStyle w:val="TAC"/>
            </w:pPr>
            <w:r w:rsidRPr="0088193B">
              <w:t>4968</w:t>
            </w:r>
          </w:p>
        </w:tc>
        <w:tc>
          <w:tcPr>
            <w:tcW w:w="0" w:type="auto"/>
            <w:vAlign w:val="center"/>
          </w:tcPr>
          <w:p w14:paraId="3BF11D22" w14:textId="77777777" w:rsidR="00083C54" w:rsidRPr="0088193B" w:rsidRDefault="00083C54" w:rsidP="006B1B3D">
            <w:pPr>
              <w:pStyle w:val="TAC"/>
            </w:pPr>
            <w:r w:rsidRPr="0088193B">
              <w:t>5160</w:t>
            </w:r>
          </w:p>
        </w:tc>
        <w:tc>
          <w:tcPr>
            <w:tcW w:w="0" w:type="auto"/>
            <w:vAlign w:val="center"/>
          </w:tcPr>
          <w:p w14:paraId="2BF7664A" w14:textId="77777777" w:rsidR="00083C54" w:rsidRPr="0088193B" w:rsidRDefault="00083C54" w:rsidP="006B1B3D">
            <w:pPr>
              <w:pStyle w:val="TAC"/>
            </w:pPr>
            <w:r w:rsidRPr="0088193B">
              <w:t>5352</w:t>
            </w:r>
          </w:p>
        </w:tc>
        <w:tc>
          <w:tcPr>
            <w:tcW w:w="0" w:type="auto"/>
            <w:vAlign w:val="center"/>
          </w:tcPr>
          <w:p w14:paraId="4D1BDC8E" w14:textId="77777777" w:rsidR="00083C54" w:rsidRPr="0088193B" w:rsidRDefault="00083C54" w:rsidP="006B1B3D">
            <w:pPr>
              <w:pStyle w:val="TAC"/>
            </w:pPr>
            <w:r w:rsidRPr="0088193B">
              <w:t>5352</w:t>
            </w:r>
          </w:p>
        </w:tc>
        <w:tc>
          <w:tcPr>
            <w:tcW w:w="0" w:type="auto"/>
            <w:vAlign w:val="center"/>
          </w:tcPr>
          <w:p w14:paraId="40E90BDA" w14:textId="77777777" w:rsidR="00083C54" w:rsidRPr="0088193B" w:rsidRDefault="00083C54" w:rsidP="006B1B3D">
            <w:pPr>
              <w:pStyle w:val="TAC"/>
            </w:pPr>
            <w:r w:rsidRPr="0088193B">
              <w:t>5544</w:t>
            </w:r>
          </w:p>
        </w:tc>
        <w:tc>
          <w:tcPr>
            <w:tcW w:w="0" w:type="auto"/>
            <w:vAlign w:val="center"/>
          </w:tcPr>
          <w:p w14:paraId="477882FC" w14:textId="77777777" w:rsidR="00083C54" w:rsidRPr="0088193B" w:rsidRDefault="00083C54" w:rsidP="006B1B3D">
            <w:pPr>
              <w:pStyle w:val="TAC"/>
            </w:pPr>
            <w:r w:rsidRPr="0088193B">
              <w:t>5736</w:t>
            </w:r>
          </w:p>
        </w:tc>
        <w:tc>
          <w:tcPr>
            <w:tcW w:w="0" w:type="auto"/>
            <w:vAlign w:val="center"/>
          </w:tcPr>
          <w:p w14:paraId="7545E0C0" w14:textId="77777777" w:rsidR="00083C54" w:rsidRPr="0088193B" w:rsidRDefault="00083C54" w:rsidP="006B1B3D">
            <w:pPr>
              <w:pStyle w:val="TAC"/>
            </w:pPr>
            <w:r w:rsidRPr="0088193B">
              <w:t>5736</w:t>
            </w:r>
          </w:p>
        </w:tc>
        <w:tc>
          <w:tcPr>
            <w:tcW w:w="0" w:type="auto"/>
            <w:vAlign w:val="center"/>
          </w:tcPr>
          <w:p w14:paraId="14CC1279" w14:textId="77777777" w:rsidR="00083C54" w:rsidRPr="0088193B" w:rsidRDefault="00083C54" w:rsidP="006B1B3D">
            <w:pPr>
              <w:pStyle w:val="TAC"/>
            </w:pPr>
            <w:r w:rsidRPr="0088193B">
              <w:t>5992</w:t>
            </w:r>
          </w:p>
        </w:tc>
        <w:tc>
          <w:tcPr>
            <w:tcW w:w="0" w:type="auto"/>
            <w:vAlign w:val="center"/>
          </w:tcPr>
          <w:p w14:paraId="73ED7502" w14:textId="77777777" w:rsidR="00083C54" w:rsidRPr="0088193B" w:rsidRDefault="00083C54" w:rsidP="006B1B3D">
            <w:pPr>
              <w:pStyle w:val="TAC"/>
            </w:pPr>
            <w:r w:rsidRPr="0088193B">
              <w:t>5992</w:t>
            </w:r>
          </w:p>
        </w:tc>
        <w:tc>
          <w:tcPr>
            <w:tcW w:w="0" w:type="auto"/>
            <w:vAlign w:val="center"/>
          </w:tcPr>
          <w:p w14:paraId="77AED1BF" w14:textId="77777777" w:rsidR="00083C54" w:rsidRPr="0088193B" w:rsidRDefault="00083C54" w:rsidP="006B1B3D">
            <w:pPr>
              <w:pStyle w:val="TAC"/>
            </w:pPr>
            <w:r w:rsidRPr="0088193B">
              <w:t>6200</w:t>
            </w:r>
          </w:p>
        </w:tc>
      </w:tr>
      <w:tr w:rsidR="00083C54" w:rsidRPr="0088193B" w14:paraId="2A207BD6" w14:textId="77777777" w:rsidTr="007563D7">
        <w:trPr>
          <w:cantSplit/>
          <w:jc w:val="center"/>
        </w:trPr>
        <w:tc>
          <w:tcPr>
            <w:tcW w:w="616" w:type="dxa"/>
            <w:tcBorders>
              <w:right w:val="double" w:sz="4" w:space="0" w:color="auto"/>
            </w:tcBorders>
            <w:shd w:val="clear" w:color="auto" w:fill="auto"/>
            <w:vAlign w:val="center"/>
          </w:tcPr>
          <w:p w14:paraId="1EBBCAFC" w14:textId="77777777" w:rsidR="00083C54" w:rsidRPr="0088193B" w:rsidRDefault="00083C54" w:rsidP="006B1B3D">
            <w:pPr>
              <w:pStyle w:val="TAC"/>
            </w:pPr>
            <w:r w:rsidRPr="0088193B">
              <w:t>8</w:t>
            </w:r>
          </w:p>
        </w:tc>
        <w:tc>
          <w:tcPr>
            <w:tcW w:w="0" w:type="auto"/>
            <w:tcBorders>
              <w:left w:val="double" w:sz="4" w:space="0" w:color="auto"/>
            </w:tcBorders>
            <w:vAlign w:val="center"/>
          </w:tcPr>
          <w:p w14:paraId="2566DF3E" w14:textId="77777777" w:rsidR="00083C54" w:rsidRPr="0088193B" w:rsidRDefault="00083C54" w:rsidP="006B1B3D">
            <w:pPr>
              <w:pStyle w:val="TAC"/>
            </w:pPr>
            <w:r w:rsidRPr="0088193B">
              <w:t>5736</w:t>
            </w:r>
          </w:p>
        </w:tc>
        <w:tc>
          <w:tcPr>
            <w:tcW w:w="0" w:type="auto"/>
            <w:vAlign w:val="center"/>
          </w:tcPr>
          <w:p w14:paraId="768F221D" w14:textId="77777777" w:rsidR="00083C54" w:rsidRPr="0088193B" w:rsidRDefault="00083C54" w:rsidP="006B1B3D">
            <w:pPr>
              <w:pStyle w:val="TAC"/>
            </w:pPr>
            <w:r w:rsidRPr="0088193B">
              <w:t>5992</w:t>
            </w:r>
          </w:p>
        </w:tc>
        <w:tc>
          <w:tcPr>
            <w:tcW w:w="0" w:type="auto"/>
            <w:vAlign w:val="center"/>
          </w:tcPr>
          <w:p w14:paraId="6C1CB582" w14:textId="77777777" w:rsidR="00083C54" w:rsidRPr="0088193B" w:rsidRDefault="00083C54" w:rsidP="006B1B3D">
            <w:pPr>
              <w:pStyle w:val="TAC"/>
            </w:pPr>
            <w:r w:rsidRPr="0088193B">
              <w:t>5992</w:t>
            </w:r>
          </w:p>
        </w:tc>
        <w:tc>
          <w:tcPr>
            <w:tcW w:w="0" w:type="auto"/>
            <w:vAlign w:val="center"/>
          </w:tcPr>
          <w:p w14:paraId="246C298D" w14:textId="77777777" w:rsidR="00083C54" w:rsidRPr="0088193B" w:rsidRDefault="00083C54" w:rsidP="006B1B3D">
            <w:pPr>
              <w:pStyle w:val="TAC"/>
            </w:pPr>
            <w:r w:rsidRPr="0088193B">
              <w:t>6200</w:t>
            </w:r>
          </w:p>
        </w:tc>
        <w:tc>
          <w:tcPr>
            <w:tcW w:w="0" w:type="auto"/>
            <w:vAlign w:val="center"/>
          </w:tcPr>
          <w:p w14:paraId="6482BA4C" w14:textId="77777777" w:rsidR="00083C54" w:rsidRPr="0088193B" w:rsidRDefault="00083C54" w:rsidP="006B1B3D">
            <w:pPr>
              <w:pStyle w:val="TAC"/>
            </w:pPr>
            <w:r w:rsidRPr="0088193B">
              <w:t>6200</w:t>
            </w:r>
          </w:p>
        </w:tc>
        <w:tc>
          <w:tcPr>
            <w:tcW w:w="0" w:type="auto"/>
            <w:vAlign w:val="center"/>
          </w:tcPr>
          <w:p w14:paraId="0631D8AB" w14:textId="77777777" w:rsidR="00083C54" w:rsidRPr="0088193B" w:rsidRDefault="00083C54" w:rsidP="006B1B3D">
            <w:pPr>
              <w:pStyle w:val="TAC"/>
            </w:pPr>
            <w:r w:rsidRPr="0088193B">
              <w:t>6456</w:t>
            </w:r>
          </w:p>
        </w:tc>
        <w:tc>
          <w:tcPr>
            <w:tcW w:w="0" w:type="auto"/>
            <w:vAlign w:val="center"/>
          </w:tcPr>
          <w:p w14:paraId="4151D08B" w14:textId="77777777" w:rsidR="00083C54" w:rsidRPr="0088193B" w:rsidRDefault="00083C54" w:rsidP="006B1B3D">
            <w:pPr>
              <w:pStyle w:val="TAC"/>
            </w:pPr>
            <w:r w:rsidRPr="0088193B">
              <w:t>6456</w:t>
            </w:r>
          </w:p>
        </w:tc>
        <w:tc>
          <w:tcPr>
            <w:tcW w:w="0" w:type="auto"/>
            <w:vAlign w:val="center"/>
          </w:tcPr>
          <w:p w14:paraId="7ABA35B7" w14:textId="77777777" w:rsidR="00083C54" w:rsidRPr="0088193B" w:rsidRDefault="00083C54" w:rsidP="006B1B3D">
            <w:pPr>
              <w:pStyle w:val="TAC"/>
            </w:pPr>
            <w:r w:rsidRPr="0088193B">
              <w:t>6712</w:t>
            </w:r>
          </w:p>
        </w:tc>
        <w:tc>
          <w:tcPr>
            <w:tcW w:w="0" w:type="auto"/>
            <w:vAlign w:val="center"/>
          </w:tcPr>
          <w:p w14:paraId="54ABA9C9" w14:textId="77777777" w:rsidR="00083C54" w:rsidRPr="0088193B" w:rsidRDefault="00083C54" w:rsidP="006B1B3D">
            <w:pPr>
              <w:pStyle w:val="TAC"/>
            </w:pPr>
            <w:r w:rsidRPr="0088193B">
              <w:t>6968</w:t>
            </w:r>
          </w:p>
        </w:tc>
        <w:tc>
          <w:tcPr>
            <w:tcW w:w="0" w:type="auto"/>
            <w:vAlign w:val="center"/>
          </w:tcPr>
          <w:p w14:paraId="589D6B0B" w14:textId="77777777" w:rsidR="00083C54" w:rsidRPr="0088193B" w:rsidRDefault="00083C54" w:rsidP="006B1B3D">
            <w:pPr>
              <w:pStyle w:val="TAC"/>
            </w:pPr>
            <w:r w:rsidRPr="0088193B">
              <w:t>6968</w:t>
            </w:r>
          </w:p>
        </w:tc>
      </w:tr>
      <w:tr w:rsidR="00083C54" w:rsidRPr="0088193B" w14:paraId="26A8BEAA" w14:textId="77777777" w:rsidTr="007563D7">
        <w:trPr>
          <w:cantSplit/>
          <w:jc w:val="center"/>
        </w:trPr>
        <w:tc>
          <w:tcPr>
            <w:tcW w:w="616" w:type="dxa"/>
            <w:tcBorders>
              <w:right w:val="double" w:sz="4" w:space="0" w:color="auto"/>
            </w:tcBorders>
            <w:shd w:val="clear" w:color="auto" w:fill="auto"/>
            <w:vAlign w:val="center"/>
          </w:tcPr>
          <w:p w14:paraId="3B3B775E" w14:textId="77777777" w:rsidR="00083C54" w:rsidRPr="0088193B" w:rsidRDefault="00083C54" w:rsidP="006B1B3D">
            <w:pPr>
              <w:pStyle w:val="TAC"/>
            </w:pPr>
            <w:r w:rsidRPr="0088193B">
              <w:t>9</w:t>
            </w:r>
          </w:p>
        </w:tc>
        <w:tc>
          <w:tcPr>
            <w:tcW w:w="0" w:type="auto"/>
            <w:tcBorders>
              <w:left w:val="double" w:sz="4" w:space="0" w:color="auto"/>
            </w:tcBorders>
            <w:vAlign w:val="center"/>
          </w:tcPr>
          <w:p w14:paraId="735F1495" w14:textId="77777777" w:rsidR="00083C54" w:rsidRPr="0088193B" w:rsidRDefault="00083C54" w:rsidP="006B1B3D">
            <w:pPr>
              <w:pStyle w:val="TAC"/>
            </w:pPr>
            <w:r w:rsidRPr="0088193B">
              <w:t>6456</w:t>
            </w:r>
          </w:p>
        </w:tc>
        <w:tc>
          <w:tcPr>
            <w:tcW w:w="0" w:type="auto"/>
            <w:vAlign w:val="center"/>
          </w:tcPr>
          <w:p w14:paraId="21A58441" w14:textId="77777777" w:rsidR="00083C54" w:rsidRPr="0088193B" w:rsidRDefault="00083C54" w:rsidP="006B1B3D">
            <w:pPr>
              <w:pStyle w:val="TAC"/>
            </w:pPr>
            <w:r w:rsidRPr="0088193B">
              <w:t>6712</w:t>
            </w:r>
          </w:p>
        </w:tc>
        <w:tc>
          <w:tcPr>
            <w:tcW w:w="0" w:type="auto"/>
            <w:vAlign w:val="center"/>
          </w:tcPr>
          <w:p w14:paraId="65CF6948" w14:textId="77777777" w:rsidR="00083C54" w:rsidRPr="0088193B" w:rsidRDefault="00083C54" w:rsidP="006B1B3D">
            <w:pPr>
              <w:pStyle w:val="TAC"/>
            </w:pPr>
            <w:r w:rsidRPr="0088193B">
              <w:t>6712</w:t>
            </w:r>
          </w:p>
        </w:tc>
        <w:tc>
          <w:tcPr>
            <w:tcW w:w="0" w:type="auto"/>
            <w:vAlign w:val="center"/>
          </w:tcPr>
          <w:p w14:paraId="6106EDC9" w14:textId="77777777" w:rsidR="00083C54" w:rsidRPr="0088193B" w:rsidRDefault="00083C54" w:rsidP="006B1B3D">
            <w:pPr>
              <w:pStyle w:val="TAC"/>
            </w:pPr>
            <w:r w:rsidRPr="0088193B">
              <w:t>6968</w:t>
            </w:r>
          </w:p>
        </w:tc>
        <w:tc>
          <w:tcPr>
            <w:tcW w:w="0" w:type="auto"/>
            <w:vAlign w:val="center"/>
          </w:tcPr>
          <w:p w14:paraId="61DD10CF" w14:textId="77777777" w:rsidR="00083C54" w:rsidRPr="0088193B" w:rsidRDefault="00083C54" w:rsidP="006B1B3D">
            <w:pPr>
              <w:pStyle w:val="TAC"/>
            </w:pPr>
            <w:r w:rsidRPr="0088193B">
              <w:t>6968</w:t>
            </w:r>
          </w:p>
        </w:tc>
        <w:tc>
          <w:tcPr>
            <w:tcW w:w="0" w:type="auto"/>
            <w:vAlign w:val="center"/>
          </w:tcPr>
          <w:p w14:paraId="78DAB867" w14:textId="77777777" w:rsidR="00083C54" w:rsidRPr="0088193B" w:rsidRDefault="00083C54" w:rsidP="006B1B3D">
            <w:pPr>
              <w:pStyle w:val="TAC"/>
            </w:pPr>
            <w:r w:rsidRPr="0088193B">
              <w:t>7224</w:t>
            </w:r>
          </w:p>
        </w:tc>
        <w:tc>
          <w:tcPr>
            <w:tcW w:w="0" w:type="auto"/>
            <w:vAlign w:val="center"/>
          </w:tcPr>
          <w:p w14:paraId="79E13423" w14:textId="77777777" w:rsidR="00083C54" w:rsidRPr="0088193B" w:rsidRDefault="00083C54" w:rsidP="006B1B3D">
            <w:pPr>
              <w:pStyle w:val="TAC"/>
            </w:pPr>
            <w:r w:rsidRPr="0088193B">
              <w:t>7480</w:t>
            </w:r>
          </w:p>
        </w:tc>
        <w:tc>
          <w:tcPr>
            <w:tcW w:w="0" w:type="auto"/>
            <w:vAlign w:val="center"/>
          </w:tcPr>
          <w:p w14:paraId="4F9A1222" w14:textId="77777777" w:rsidR="00083C54" w:rsidRPr="0088193B" w:rsidRDefault="00083C54" w:rsidP="006B1B3D">
            <w:pPr>
              <w:pStyle w:val="TAC"/>
            </w:pPr>
            <w:r w:rsidRPr="0088193B">
              <w:t>7480</w:t>
            </w:r>
          </w:p>
        </w:tc>
        <w:tc>
          <w:tcPr>
            <w:tcW w:w="0" w:type="auto"/>
            <w:vAlign w:val="center"/>
          </w:tcPr>
          <w:p w14:paraId="64B68016" w14:textId="77777777" w:rsidR="00083C54" w:rsidRPr="0088193B" w:rsidRDefault="00083C54" w:rsidP="006B1B3D">
            <w:pPr>
              <w:pStyle w:val="TAC"/>
            </w:pPr>
            <w:r w:rsidRPr="0088193B">
              <w:t>7736</w:t>
            </w:r>
          </w:p>
        </w:tc>
        <w:tc>
          <w:tcPr>
            <w:tcW w:w="0" w:type="auto"/>
            <w:vAlign w:val="center"/>
          </w:tcPr>
          <w:p w14:paraId="485CAEBF" w14:textId="77777777" w:rsidR="00083C54" w:rsidRPr="0088193B" w:rsidRDefault="00083C54" w:rsidP="006B1B3D">
            <w:pPr>
              <w:pStyle w:val="TAC"/>
            </w:pPr>
            <w:r w:rsidRPr="0088193B">
              <w:t>7992</w:t>
            </w:r>
          </w:p>
        </w:tc>
      </w:tr>
      <w:tr w:rsidR="00083C54" w:rsidRPr="0088193B" w14:paraId="65DA6934" w14:textId="77777777" w:rsidTr="007563D7">
        <w:trPr>
          <w:cantSplit/>
          <w:jc w:val="center"/>
        </w:trPr>
        <w:tc>
          <w:tcPr>
            <w:tcW w:w="616" w:type="dxa"/>
            <w:tcBorders>
              <w:right w:val="double" w:sz="4" w:space="0" w:color="auto"/>
            </w:tcBorders>
            <w:shd w:val="clear" w:color="auto" w:fill="auto"/>
            <w:vAlign w:val="center"/>
          </w:tcPr>
          <w:p w14:paraId="32A73B1A"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549328E3" w14:textId="77777777" w:rsidR="00083C54" w:rsidRPr="0088193B" w:rsidRDefault="00083C54" w:rsidP="006B1B3D">
            <w:pPr>
              <w:pStyle w:val="TAC"/>
            </w:pPr>
            <w:r w:rsidRPr="0088193B">
              <w:t>7224</w:t>
            </w:r>
          </w:p>
        </w:tc>
        <w:tc>
          <w:tcPr>
            <w:tcW w:w="0" w:type="auto"/>
            <w:vAlign w:val="center"/>
          </w:tcPr>
          <w:p w14:paraId="2C948181" w14:textId="77777777" w:rsidR="00083C54" w:rsidRPr="0088193B" w:rsidRDefault="00083C54" w:rsidP="006B1B3D">
            <w:pPr>
              <w:pStyle w:val="TAC"/>
            </w:pPr>
            <w:r w:rsidRPr="0088193B">
              <w:t>7480</w:t>
            </w:r>
          </w:p>
        </w:tc>
        <w:tc>
          <w:tcPr>
            <w:tcW w:w="0" w:type="auto"/>
            <w:vAlign w:val="center"/>
          </w:tcPr>
          <w:p w14:paraId="58390110" w14:textId="77777777" w:rsidR="00083C54" w:rsidRPr="0088193B" w:rsidRDefault="00083C54" w:rsidP="006B1B3D">
            <w:pPr>
              <w:pStyle w:val="TAC"/>
            </w:pPr>
            <w:r w:rsidRPr="0088193B">
              <w:t>7480</w:t>
            </w:r>
          </w:p>
        </w:tc>
        <w:tc>
          <w:tcPr>
            <w:tcW w:w="0" w:type="auto"/>
            <w:vAlign w:val="center"/>
          </w:tcPr>
          <w:p w14:paraId="1DEA9C6E" w14:textId="77777777" w:rsidR="00083C54" w:rsidRPr="0088193B" w:rsidRDefault="00083C54" w:rsidP="006B1B3D">
            <w:pPr>
              <w:pStyle w:val="TAC"/>
            </w:pPr>
            <w:r w:rsidRPr="0088193B">
              <w:t>7736</w:t>
            </w:r>
          </w:p>
        </w:tc>
        <w:tc>
          <w:tcPr>
            <w:tcW w:w="0" w:type="auto"/>
            <w:vAlign w:val="center"/>
          </w:tcPr>
          <w:p w14:paraId="4C7FE4BA" w14:textId="77777777" w:rsidR="00083C54" w:rsidRPr="0088193B" w:rsidRDefault="00083C54" w:rsidP="006B1B3D">
            <w:pPr>
              <w:pStyle w:val="TAC"/>
            </w:pPr>
            <w:r w:rsidRPr="0088193B">
              <w:t>7992</w:t>
            </w:r>
          </w:p>
        </w:tc>
        <w:tc>
          <w:tcPr>
            <w:tcW w:w="0" w:type="auto"/>
            <w:vAlign w:val="center"/>
          </w:tcPr>
          <w:p w14:paraId="61769952" w14:textId="77777777" w:rsidR="00083C54" w:rsidRPr="0088193B" w:rsidRDefault="00083C54" w:rsidP="006B1B3D">
            <w:pPr>
              <w:pStyle w:val="TAC"/>
            </w:pPr>
            <w:r w:rsidRPr="0088193B">
              <w:t>7992</w:t>
            </w:r>
          </w:p>
        </w:tc>
        <w:tc>
          <w:tcPr>
            <w:tcW w:w="0" w:type="auto"/>
            <w:vAlign w:val="center"/>
          </w:tcPr>
          <w:p w14:paraId="1DE4D242" w14:textId="77777777" w:rsidR="00083C54" w:rsidRPr="0088193B" w:rsidRDefault="00083C54" w:rsidP="006B1B3D">
            <w:pPr>
              <w:pStyle w:val="TAC"/>
            </w:pPr>
            <w:r w:rsidRPr="0088193B">
              <w:t>8248</w:t>
            </w:r>
          </w:p>
        </w:tc>
        <w:tc>
          <w:tcPr>
            <w:tcW w:w="0" w:type="auto"/>
            <w:vAlign w:val="center"/>
          </w:tcPr>
          <w:p w14:paraId="6E62DDEE" w14:textId="77777777" w:rsidR="00083C54" w:rsidRPr="0088193B" w:rsidRDefault="00083C54" w:rsidP="006B1B3D">
            <w:pPr>
              <w:pStyle w:val="TAC"/>
            </w:pPr>
            <w:r w:rsidRPr="0088193B">
              <w:t>8504</w:t>
            </w:r>
          </w:p>
        </w:tc>
        <w:tc>
          <w:tcPr>
            <w:tcW w:w="0" w:type="auto"/>
            <w:vAlign w:val="center"/>
          </w:tcPr>
          <w:p w14:paraId="61E8D6E4" w14:textId="77777777" w:rsidR="00083C54" w:rsidRPr="0088193B" w:rsidRDefault="00083C54" w:rsidP="006B1B3D">
            <w:pPr>
              <w:pStyle w:val="TAC"/>
            </w:pPr>
            <w:r w:rsidRPr="0088193B">
              <w:t>8504</w:t>
            </w:r>
          </w:p>
        </w:tc>
        <w:tc>
          <w:tcPr>
            <w:tcW w:w="0" w:type="auto"/>
            <w:vAlign w:val="center"/>
          </w:tcPr>
          <w:p w14:paraId="3C88C42B" w14:textId="77777777" w:rsidR="00083C54" w:rsidRPr="0088193B" w:rsidRDefault="00083C54" w:rsidP="006B1B3D">
            <w:pPr>
              <w:pStyle w:val="TAC"/>
            </w:pPr>
            <w:r w:rsidRPr="0088193B">
              <w:t>8760</w:t>
            </w:r>
          </w:p>
        </w:tc>
      </w:tr>
      <w:tr w:rsidR="00083C54" w:rsidRPr="0088193B" w14:paraId="4D6F42CE" w14:textId="77777777" w:rsidTr="007563D7">
        <w:trPr>
          <w:cantSplit/>
          <w:jc w:val="center"/>
        </w:trPr>
        <w:tc>
          <w:tcPr>
            <w:tcW w:w="616" w:type="dxa"/>
            <w:tcBorders>
              <w:right w:val="double" w:sz="4" w:space="0" w:color="auto"/>
            </w:tcBorders>
            <w:shd w:val="clear" w:color="auto" w:fill="auto"/>
            <w:vAlign w:val="center"/>
          </w:tcPr>
          <w:p w14:paraId="0702E9F4"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15D5E500" w14:textId="77777777" w:rsidR="00083C54" w:rsidRPr="0088193B" w:rsidRDefault="00083C54" w:rsidP="006B1B3D">
            <w:pPr>
              <w:pStyle w:val="TAC"/>
            </w:pPr>
            <w:r w:rsidRPr="0088193B">
              <w:t>8248</w:t>
            </w:r>
          </w:p>
        </w:tc>
        <w:tc>
          <w:tcPr>
            <w:tcW w:w="0" w:type="auto"/>
            <w:vAlign w:val="center"/>
          </w:tcPr>
          <w:p w14:paraId="49BEDCAF" w14:textId="77777777" w:rsidR="00083C54" w:rsidRPr="0088193B" w:rsidRDefault="00083C54" w:rsidP="006B1B3D">
            <w:pPr>
              <w:pStyle w:val="TAC"/>
            </w:pPr>
            <w:r w:rsidRPr="0088193B">
              <w:t>8504</w:t>
            </w:r>
          </w:p>
        </w:tc>
        <w:tc>
          <w:tcPr>
            <w:tcW w:w="0" w:type="auto"/>
            <w:vAlign w:val="center"/>
          </w:tcPr>
          <w:p w14:paraId="3A24FB71" w14:textId="77777777" w:rsidR="00083C54" w:rsidRPr="0088193B" w:rsidRDefault="00083C54" w:rsidP="006B1B3D">
            <w:pPr>
              <w:pStyle w:val="TAC"/>
            </w:pPr>
            <w:r w:rsidRPr="0088193B">
              <w:t>8760</w:t>
            </w:r>
          </w:p>
        </w:tc>
        <w:tc>
          <w:tcPr>
            <w:tcW w:w="0" w:type="auto"/>
            <w:vAlign w:val="center"/>
          </w:tcPr>
          <w:p w14:paraId="37CEFE09" w14:textId="77777777" w:rsidR="00083C54" w:rsidRPr="0088193B" w:rsidRDefault="00083C54" w:rsidP="006B1B3D">
            <w:pPr>
              <w:pStyle w:val="TAC"/>
            </w:pPr>
            <w:r w:rsidRPr="0088193B">
              <w:t>8760</w:t>
            </w:r>
          </w:p>
        </w:tc>
        <w:tc>
          <w:tcPr>
            <w:tcW w:w="0" w:type="auto"/>
            <w:vAlign w:val="center"/>
          </w:tcPr>
          <w:p w14:paraId="1AF46CE6" w14:textId="77777777" w:rsidR="00083C54" w:rsidRPr="0088193B" w:rsidRDefault="00083C54" w:rsidP="006B1B3D">
            <w:pPr>
              <w:pStyle w:val="TAC"/>
            </w:pPr>
            <w:r w:rsidRPr="0088193B">
              <w:t>9144</w:t>
            </w:r>
          </w:p>
        </w:tc>
        <w:tc>
          <w:tcPr>
            <w:tcW w:w="0" w:type="auto"/>
            <w:vAlign w:val="center"/>
          </w:tcPr>
          <w:p w14:paraId="2E026DED" w14:textId="77777777" w:rsidR="00083C54" w:rsidRPr="0088193B" w:rsidRDefault="00083C54" w:rsidP="006B1B3D">
            <w:pPr>
              <w:pStyle w:val="TAC"/>
            </w:pPr>
            <w:r w:rsidRPr="0088193B">
              <w:t>9144</w:t>
            </w:r>
          </w:p>
        </w:tc>
        <w:tc>
          <w:tcPr>
            <w:tcW w:w="0" w:type="auto"/>
            <w:vAlign w:val="center"/>
          </w:tcPr>
          <w:p w14:paraId="2E3FE3AE" w14:textId="77777777" w:rsidR="00083C54" w:rsidRPr="0088193B" w:rsidRDefault="00083C54" w:rsidP="006B1B3D">
            <w:pPr>
              <w:pStyle w:val="TAC"/>
            </w:pPr>
            <w:r w:rsidRPr="0088193B">
              <w:t>9528</w:t>
            </w:r>
          </w:p>
        </w:tc>
        <w:tc>
          <w:tcPr>
            <w:tcW w:w="0" w:type="auto"/>
            <w:vAlign w:val="center"/>
          </w:tcPr>
          <w:p w14:paraId="640E6818" w14:textId="77777777" w:rsidR="00083C54" w:rsidRPr="0088193B" w:rsidRDefault="00083C54" w:rsidP="006B1B3D">
            <w:pPr>
              <w:pStyle w:val="TAC"/>
            </w:pPr>
            <w:r w:rsidRPr="0088193B">
              <w:t>9528</w:t>
            </w:r>
          </w:p>
        </w:tc>
        <w:tc>
          <w:tcPr>
            <w:tcW w:w="0" w:type="auto"/>
            <w:vAlign w:val="center"/>
          </w:tcPr>
          <w:p w14:paraId="17BC516A" w14:textId="77777777" w:rsidR="00083C54" w:rsidRPr="0088193B" w:rsidRDefault="00083C54" w:rsidP="006B1B3D">
            <w:pPr>
              <w:pStyle w:val="TAC"/>
            </w:pPr>
            <w:r w:rsidRPr="0088193B">
              <w:t>9912</w:t>
            </w:r>
          </w:p>
        </w:tc>
        <w:tc>
          <w:tcPr>
            <w:tcW w:w="0" w:type="auto"/>
            <w:vAlign w:val="center"/>
          </w:tcPr>
          <w:p w14:paraId="2E8C0A2E" w14:textId="77777777" w:rsidR="00083C54" w:rsidRPr="0088193B" w:rsidRDefault="00083C54" w:rsidP="006B1B3D">
            <w:pPr>
              <w:pStyle w:val="TAC"/>
            </w:pPr>
            <w:r w:rsidRPr="0088193B">
              <w:t>9912</w:t>
            </w:r>
          </w:p>
        </w:tc>
      </w:tr>
      <w:tr w:rsidR="00083C54" w:rsidRPr="0088193B" w14:paraId="3058195C" w14:textId="77777777" w:rsidTr="007563D7">
        <w:trPr>
          <w:cantSplit/>
          <w:jc w:val="center"/>
        </w:trPr>
        <w:tc>
          <w:tcPr>
            <w:tcW w:w="616" w:type="dxa"/>
            <w:tcBorders>
              <w:right w:val="double" w:sz="4" w:space="0" w:color="auto"/>
            </w:tcBorders>
            <w:shd w:val="clear" w:color="auto" w:fill="auto"/>
            <w:vAlign w:val="center"/>
          </w:tcPr>
          <w:p w14:paraId="4062A63D"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23903DFD" w14:textId="77777777" w:rsidR="00083C54" w:rsidRPr="0088193B" w:rsidRDefault="00083C54" w:rsidP="006B1B3D">
            <w:pPr>
              <w:pStyle w:val="TAC"/>
            </w:pPr>
            <w:r w:rsidRPr="0088193B">
              <w:t>9528</w:t>
            </w:r>
          </w:p>
        </w:tc>
        <w:tc>
          <w:tcPr>
            <w:tcW w:w="0" w:type="auto"/>
            <w:vAlign w:val="center"/>
          </w:tcPr>
          <w:p w14:paraId="6FA6E5DA" w14:textId="77777777" w:rsidR="00083C54" w:rsidRPr="0088193B" w:rsidRDefault="00083C54" w:rsidP="006B1B3D">
            <w:pPr>
              <w:pStyle w:val="TAC"/>
            </w:pPr>
            <w:r w:rsidRPr="0088193B">
              <w:t>9528</w:t>
            </w:r>
          </w:p>
        </w:tc>
        <w:tc>
          <w:tcPr>
            <w:tcW w:w="0" w:type="auto"/>
            <w:vAlign w:val="center"/>
          </w:tcPr>
          <w:p w14:paraId="70CCDF51" w14:textId="77777777" w:rsidR="00083C54" w:rsidRPr="0088193B" w:rsidRDefault="00083C54" w:rsidP="006B1B3D">
            <w:pPr>
              <w:pStyle w:val="TAC"/>
            </w:pPr>
            <w:r w:rsidRPr="0088193B">
              <w:t>9912</w:t>
            </w:r>
          </w:p>
        </w:tc>
        <w:tc>
          <w:tcPr>
            <w:tcW w:w="0" w:type="auto"/>
            <w:vAlign w:val="center"/>
          </w:tcPr>
          <w:p w14:paraId="7EA021D4" w14:textId="77777777" w:rsidR="00083C54" w:rsidRPr="0088193B" w:rsidRDefault="00083C54" w:rsidP="006B1B3D">
            <w:pPr>
              <w:pStyle w:val="TAC"/>
            </w:pPr>
            <w:r w:rsidRPr="0088193B">
              <w:t>9912</w:t>
            </w:r>
          </w:p>
        </w:tc>
        <w:tc>
          <w:tcPr>
            <w:tcW w:w="0" w:type="auto"/>
            <w:vAlign w:val="center"/>
          </w:tcPr>
          <w:p w14:paraId="603EC883" w14:textId="77777777" w:rsidR="00083C54" w:rsidRPr="0088193B" w:rsidRDefault="00083C54" w:rsidP="006B1B3D">
            <w:pPr>
              <w:pStyle w:val="TAC"/>
            </w:pPr>
            <w:r w:rsidRPr="0088193B">
              <w:t>10296</w:t>
            </w:r>
          </w:p>
        </w:tc>
        <w:tc>
          <w:tcPr>
            <w:tcW w:w="0" w:type="auto"/>
            <w:vAlign w:val="center"/>
          </w:tcPr>
          <w:p w14:paraId="639F253A" w14:textId="77777777" w:rsidR="00083C54" w:rsidRPr="0088193B" w:rsidRDefault="00083C54" w:rsidP="006B1B3D">
            <w:pPr>
              <w:pStyle w:val="TAC"/>
            </w:pPr>
            <w:r w:rsidRPr="0088193B">
              <w:t>10680</w:t>
            </w:r>
          </w:p>
        </w:tc>
        <w:tc>
          <w:tcPr>
            <w:tcW w:w="0" w:type="auto"/>
            <w:vAlign w:val="center"/>
          </w:tcPr>
          <w:p w14:paraId="6B640187" w14:textId="77777777" w:rsidR="00083C54" w:rsidRPr="0088193B" w:rsidRDefault="00083C54" w:rsidP="006B1B3D">
            <w:pPr>
              <w:pStyle w:val="TAC"/>
            </w:pPr>
            <w:r w:rsidRPr="0088193B">
              <w:t>10680</w:t>
            </w:r>
          </w:p>
        </w:tc>
        <w:tc>
          <w:tcPr>
            <w:tcW w:w="0" w:type="auto"/>
            <w:vAlign w:val="center"/>
          </w:tcPr>
          <w:p w14:paraId="769B819D" w14:textId="77777777" w:rsidR="00083C54" w:rsidRPr="0088193B" w:rsidRDefault="00083C54" w:rsidP="006B1B3D">
            <w:pPr>
              <w:pStyle w:val="TAC"/>
            </w:pPr>
            <w:r w:rsidRPr="0088193B">
              <w:t>11064</w:t>
            </w:r>
          </w:p>
        </w:tc>
        <w:tc>
          <w:tcPr>
            <w:tcW w:w="0" w:type="auto"/>
            <w:vAlign w:val="center"/>
          </w:tcPr>
          <w:p w14:paraId="46C861B1" w14:textId="77777777" w:rsidR="00083C54" w:rsidRPr="0088193B" w:rsidRDefault="00083C54" w:rsidP="006B1B3D">
            <w:pPr>
              <w:pStyle w:val="TAC"/>
            </w:pPr>
            <w:r w:rsidRPr="0088193B">
              <w:t>11064</w:t>
            </w:r>
          </w:p>
        </w:tc>
        <w:tc>
          <w:tcPr>
            <w:tcW w:w="0" w:type="auto"/>
            <w:vAlign w:val="center"/>
          </w:tcPr>
          <w:p w14:paraId="10588E4F" w14:textId="77777777" w:rsidR="00083C54" w:rsidRPr="0088193B" w:rsidRDefault="00083C54" w:rsidP="006B1B3D">
            <w:pPr>
              <w:pStyle w:val="TAC"/>
            </w:pPr>
            <w:r w:rsidRPr="0088193B">
              <w:t>11448</w:t>
            </w:r>
          </w:p>
        </w:tc>
      </w:tr>
      <w:tr w:rsidR="00083C54" w:rsidRPr="0088193B" w14:paraId="00A5897A" w14:textId="77777777" w:rsidTr="007563D7">
        <w:trPr>
          <w:cantSplit/>
          <w:jc w:val="center"/>
        </w:trPr>
        <w:tc>
          <w:tcPr>
            <w:tcW w:w="616" w:type="dxa"/>
            <w:tcBorders>
              <w:right w:val="double" w:sz="4" w:space="0" w:color="auto"/>
            </w:tcBorders>
            <w:shd w:val="clear" w:color="auto" w:fill="auto"/>
            <w:vAlign w:val="center"/>
          </w:tcPr>
          <w:p w14:paraId="3ED19BCA"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0A526529" w14:textId="77777777" w:rsidR="00083C54" w:rsidRPr="0088193B" w:rsidRDefault="00083C54" w:rsidP="006B1B3D">
            <w:pPr>
              <w:pStyle w:val="TAC"/>
            </w:pPr>
            <w:r w:rsidRPr="0088193B">
              <w:t>10680</w:t>
            </w:r>
          </w:p>
        </w:tc>
        <w:tc>
          <w:tcPr>
            <w:tcW w:w="0" w:type="auto"/>
            <w:vAlign w:val="center"/>
          </w:tcPr>
          <w:p w14:paraId="15FF8208" w14:textId="77777777" w:rsidR="00083C54" w:rsidRPr="0088193B" w:rsidRDefault="00083C54" w:rsidP="006B1B3D">
            <w:pPr>
              <w:pStyle w:val="TAC"/>
            </w:pPr>
            <w:r w:rsidRPr="0088193B">
              <w:t>10680</w:t>
            </w:r>
          </w:p>
        </w:tc>
        <w:tc>
          <w:tcPr>
            <w:tcW w:w="0" w:type="auto"/>
            <w:vAlign w:val="center"/>
          </w:tcPr>
          <w:p w14:paraId="062C1FDD" w14:textId="77777777" w:rsidR="00083C54" w:rsidRPr="0088193B" w:rsidRDefault="00083C54" w:rsidP="006B1B3D">
            <w:pPr>
              <w:pStyle w:val="TAC"/>
            </w:pPr>
            <w:r w:rsidRPr="0088193B">
              <w:t>11064</w:t>
            </w:r>
          </w:p>
        </w:tc>
        <w:tc>
          <w:tcPr>
            <w:tcW w:w="0" w:type="auto"/>
            <w:vAlign w:val="center"/>
          </w:tcPr>
          <w:p w14:paraId="65CF022D" w14:textId="77777777" w:rsidR="00083C54" w:rsidRPr="0088193B" w:rsidRDefault="00083C54" w:rsidP="006B1B3D">
            <w:pPr>
              <w:pStyle w:val="TAC"/>
            </w:pPr>
            <w:r w:rsidRPr="0088193B">
              <w:t>11448</w:t>
            </w:r>
          </w:p>
        </w:tc>
        <w:tc>
          <w:tcPr>
            <w:tcW w:w="0" w:type="auto"/>
            <w:vAlign w:val="center"/>
          </w:tcPr>
          <w:p w14:paraId="51936E95" w14:textId="77777777" w:rsidR="00083C54" w:rsidRPr="0088193B" w:rsidRDefault="00083C54" w:rsidP="006B1B3D">
            <w:pPr>
              <w:pStyle w:val="TAC"/>
            </w:pPr>
            <w:r w:rsidRPr="0088193B">
              <w:t>11448</w:t>
            </w:r>
          </w:p>
        </w:tc>
        <w:tc>
          <w:tcPr>
            <w:tcW w:w="0" w:type="auto"/>
            <w:vAlign w:val="center"/>
          </w:tcPr>
          <w:p w14:paraId="20063C19" w14:textId="77777777" w:rsidR="00083C54" w:rsidRPr="0088193B" w:rsidRDefault="00083C54" w:rsidP="006B1B3D">
            <w:pPr>
              <w:pStyle w:val="TAC"/>
            </w:pPr>
            <w:r w:rsidRPr="0088193B">
              <w:t>11832</w:t>
            </w:r>
          </w:p>
        </w:tc>
        <w:tc>
          <w:tcPr>
            <w:tcW w:w="0" w:type="auto"/>
            <w:vAlign w:val="center"/>
          </w:tcPr>
          <w:p w14:paraId="2A3C4920" w14:textId="77777777" w:rsidR="00083C54" w:rsidRPr="0088193B" w:rsidRDefault="00083C54" w:rsidP="006B1B3D">
            <w:pPr>
              <w:pStyle w:val="TAC"/>
            </w:pPr>
            <w:r w:rsidRPr="0088193B">
              <w:t>12216</w:t>
            </w:r>
          </w:p>
        </w:tc>
        <w:tc>
          <w:tcPr>
            <w:tcW w:w="0" w:type="auto"/>
            <w:vAlign w:val="center"/>
          </w:tcPr>
          <w:p w14:paraId="65CE1362" w14:textId="77777777" w:rsidR="00083C54" w:rsidRPr="0088193B" w:rsidRDefault="00083C54" w:rsidP="006B1B3D">
            <w:pPr>
              <w:pStyle w:val="TAC"/>
            </w:pPr>
            <w:r w:rsidRPr="0088193B">
              <w:t>12216</w:t>
            </w:r>
          </w:p>
        </w:tc>
        <w:tc>
          <w:tcPr>
            <w:tcW w:w="0" w:type="auto"/>
            <w:vAlign w:val="center"/>
          </w:tcPr>
          <w:p w14:paraId="2DCA90BC" w14:textId="77777777" w:rsidR="00083C54" w:rsidRPr="0088193B" w:rsidRDefault="00083C54" w:rsidP="006B1B3D">
            <w:pPr>
              <w:pStyle w:val="TAC"/>
            </w:pPr>
            <w:r w:rsidRPr="0088193B">
              <w:t>12576</w:t>
            </w:r>
          </w:p>
        </w:tc>
        <w:tc>
          <w:tcPr>
            <w:tcW w:w="0" w:type="auto"/>
            <w:vAlign w:val="center"/>
          </w:tcPr>
          <w:p w14:paraId="4F1F58FC" w14:textId="77777777" w:rsidR="00083C54" w:rsidRPr="0088193B" w:rsidRDefault="00083C54" w:rsidP="006B1B3D">
            <w:pPr>
              <w:pStyle w:val="TAC"/>
            </w:pPr>
            <w:r w:rsidRPr="0088193B">
              <w:t>12960</w:t>
            </w:r>
          </w:p>
        </w:tc>
      </w:tr>
      <w:tr w:rsidR="00083C54" w:rsidRPr="0088193B" w14:paraId="601F82DC" w14:textId="77777777" w:rsidTr="007563D7">
        <w:trPr>
          <w:cantSplit/>
          <w:jc w:val="center"/>
        </w:trPr>
        <w:tc>
          <w:tcPr>
            <w:tcW w:w="616" w:type="dxa"/>
            <w:tcBorders>
              <w:right w:val="double" w:sz="4" w:space="0" w:color="auto"/>
            </w:tcBorders>
            <w:shd w:val="clear" w:color="auto" w:fill="auto"/>
            <w:vAlign w:val="center"/>
          </w:tcPr>
          <w:p w14:paraId="6997BD33"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7D4229FD" w14:textId="77777777" w:rsidR="00083C54" w:rsidRPr="0088193B" w:rsidRDefault="00083C54" w:rsidP="006B1B3D">
            <w:pPr>
              <w:pStyle w:val="TAC"/>
            </w:pPr>
            <w:r w:rsidRPr="0088193B">
              <w:t>11832</w:t>
            </w:r>
          </w:p>
        </w:tc>
        <w:tc>
          <w:tcPr>
            <w:tcW w:w="0" w:type="auto"/>
            <w:vAlign w:val="center"/>
          </w:tcPr>
          <w:p w14:paraId="6E51B9C1" w14:textId="77777777" w:rsidR="00083C54" w:rsidRPr="0088193B" w:rsidRDefault="00083C54" w:rsidP="006B1B3D">
            <w:pPr>
              <w:pStyle w:val="TAC"/>
            </w:pPr>
            <w:r w:rsidRPr="0088193B">
              <w:t>12216</w:t>
            </w:r>
          </w:p>
        </w:tc>
        <w:tc>
          <w:tcPr>
            <w:tcW w:w="0" w:type="auto"/>
            <w:vAlign w:val="center"/>
          </w:tcPr>
          <w:p w14:paraId="50502237" w14:textId="77777777" w:rsidR="00083C54" w:rsidRPr="0088193B" w:rsidRDefault="00083C54" w:rsidP="006B1B3D">
            <w:pPr>
              <w:pStyle w:val="TAC"/>
            </w:pPr>
            <w:r w:rsidRPr="0088193B">
              <w:t>12216</w:t>
            </w:r>
          </w:p>
        </w:tc>
        <w:tc>
          <w:tcPr>
            <w:tcW w:w="0" w:type="auto"/>
            <w:vAlign w:val="center"/>
          </w:tcPr>
          <w:p w14:paraId="2D3D709F" w14:textId="77777777" w:rsidR="00083C54" w:rsidRPr="0088193B" w:rsidRDefault="00083C54" w:rsidP="006B1B3D">
            <w:pPr>
              <w:pStyle w:val="TAC"/>
            </w:pPr>
            <w:r w:rsidRPr="0088193B">
              <w:t>12576</w:t>
            </w:r>
          </w:p>
        </w:tc>
        <w:tc>
          <w:tcPr>
            <w:tcW w:w="0" w:type="auto"/>
            <w:vAlign w:val="center"/>
          </w:tcPr>
          <w:p w14:paraId="29165908" w14:textId="77777777" w:rsidR="00083C54" w:rsidRPr="0088193B" w:rsidRDefault="00083C54" w:rsidP="006B1B3D">
            <w:pPr>
              <w:pStyle w:val="TAC"/>
            </w:pPr>
            <w:r w:rsidRPr="0088193B">
              <w:t>12960</w:t>
            </w:r>
          </w:p>
        </w:tc>
        <w:tc>
          <w:tcPr>
            <w:tcW w:w="0" w:type="auto"/>
            <w:vAlign w:val="center"/>
          </w:tcPr>
          <w:p w14:paraId="59625681" w14:textId="77777777" w:rsidR="00083C54" w:rsidRPr="0088193B" w:rsidRDefault="00083C54" w:rsidP="006B1B3D">
            <w:pPr>
              <w:pStyle w:val="TAC"/>
            </w:pPr>
            <w:r w:rsidRPr="0088193B">
              <w:t>12960</w:t>
            </w:r>
          </w:p>
        </w:tc>
        <w:tc>
          <w:tcPr>
            <w:tcW w:w="0" w:type="auto"/>
            <w:vAlign w:val="center"/>
          </w:tcPr>
          <w:p w14:paraId="2C9D8175" w14:textId="77777777" w:rsidR="00083C54" w:rsidRPr="0088193B" w:rsidRDefault="00083C54" w:rsidP="006B1B3D">
            <w:pPr>
              <w:pStyle w:val="TAC"/>
            </w:pPr>
            <w:r w:rsidRPr="0088193B">
              <w:t>13536</w:t>
            </w:r>
          </w:p>
        </w:tc>
        <w:tc>
          <w:tcPr>
            <w:tcW w:w="0" w:type="auto"/>
            <w:vAlign w:val="center"/>
          </w:tcPr>
          <w:p w14:paraId="317C433E" w14:textId="77777777" w:rsidR="00083C54" w:rsidRPr="0088193B" w:rsidRDefault="00083C54" w:rsidP="006B1B3D">
            <w:pPr>
              <w:pStyle w:val="TAC"/>
            </w:pPr>
            <w:r w:rsidRPr="0088193B">
              <w:t>13536</w:t>
            </w:r>
          </w:p>
        </w:tc>
        <w:tc>
          <w:tcPr>
            <w:tcW w:w="0" w:type="auto"/>
            <w:vAlign w:val="center"/>
          </w:tcPr>
          <w:p w14:paraId="072C5DEB" w14:textId="77777777" w:rsidR="00083C54" w:rsidRPr="0088193B" w:rsidRDefault="00083C54" w:rsidP="006B1B3D">
            <w:pPr>
              <w:pStyle w:val="TAC"/>
            </w:pPr>
            <w:r w:rsidRPr="0088193B">
              <w:t>14112</w:t>
            </w:r>
          </w:p>
        </w:tc>
        <w:tc>
          <w:tcPr>
            <w:tcW w:w="0" w:type="auto"/>
            <w:vAlign w:val="center"/>
          </w:tcPr>
          <w:p w14:paraId="4C1BC348" w14:textId="77777777" w:rsidR="00083C54" w:rsidRPr="0088193B" w:rsidRDefault="00083C54" w:rsidP="006B1B3D">
            <w:pPr>
              <w:pStyle w:val="TAC"/>
            </w:pPr>
            <w:r w:rsidRPr="0088193B">
              <w:t>14112</w:t>
            </w:r>
          </w:p>
        </w:tc>
      </w:tr>
      <w:tr w:rsidR="00083C54" w:rsidRPr="0088193B" w14:paraId="3405D96A" w14:textId="77777777" w:rsidTr="007563D7">
        <w:trPr>
          <w:cantSplit/>
          <w:jc w:val="center"/>
        </w:trPr>
        <w:tc>
          <w:tcPr>
            <w:tcW w:w="616" w:type="dxa"/>
            <w:tcBorders>
              <w:right w:val="double" w:sz="4" w:space="0" w:color="auto"/>
            </w:tcBorders>
            <w:shd w:val="clear" w:color="auto" w:fill="auto"/>
            <w:vAlign w:val="center"/>
          </w:tcPr>
          <w:p w14:paraId="33EC2CBB"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067CD09D" w14:textId="77777777" w:rsidR="00083C54" w:rsidRPr="0088193B" w:rsidRDefault="00083C54" w:rsidP="006B1B3D">
            <w:pPr>
              <w:pStyle w:val="TAC"/>
            </w:pPr>
            <w:r w:rsidRPr="0088193B">
              <w:t>12576</w:t>
            </w:r>
          </w:p>
        </w:tc>
        <w:tc>
          <w:tcPr>
            <w:tcW w:w="0" w:type="auto"/>
            <w:vAlign w:val="center"/>
          </w:tcPr>
          <w:p w14:paraId="7D5BBFDE" w14:textId="77777777" w:rsidR="00083C54" w:rsidRPr="0088193B" w:rsidRDefault="00083C54" w:rsidP="006B1B3D">
            <w:pPr>
              <w:pStyle w:val="TAC"/>
            </w:pPr>
            <w:r w:rsidRPr="0088193B">
              <w:t>12960</w:t>
            </w:r>
          </w:p>
        </w:tc>
        <w:tc>
          <w:tcPr>
            <w:tcW w:w="0" w:type="auto"/>
            <w:vAlign w:val="center"/>
          </w:tcPr>
          <w:p w14:paraId="43DCA7A0" w14:textId="77777777" w:rsidR="00083C54" w:rsidRPr="0088193B" w:rsidRDefault="00083C54" w:rsidP="006B1B3D">
            <w:pPr>
              <w:pStyle w:val="TAC"/>
            </w:pPr>
            <w:r w:rsidRPr="0088193B">
              <w:t>12960</w:t>
            </w:r>
          </w:p>
        </w:tc>
        <w:tc>
          <w:tcPr>
            <w:tcW w:w="0" w:type="auto"/>
            <w:vAlign w:val="center"/>
          </w:tcPr>
          <w:p w14:paraId="03178842" w14:textId="77777777" w:rsidR="00083C54" w:rsidRPr="0088193B" w:rsidRDefault="00083C54" w:rsidP="006B1B3D">
            <w:pPr>
              <w:pStyle w:val="TAC"/>
            </w:pPr>
            <w:r w:rsidRPr="0088193B">
              <w:t>13536</w:t>
            </w:r>
          </w:p>
        </w:tc>
        <w:tc>
          <w:tcPr>
            <w:tcW w:w="0" w:type="auto"/>
            <w:vAlign w:val="center"/>
          </w:tcPr>
          <w:p w14:paraId="38D30B5E" w14:textId="77777777" w:rsidR="00083C54" w:rsidRPr="0088193B" w:rsidRDefault="00083C54" w:rsidP="006B1B3D">
            <w:pPr>
              <w:pStyle w:val="TAC"/>
            </w:pPr>
            <w:r w:rsidRPr="0088193B">
              <w:t>13536</w:t>
            </w:r>
          </w:p>
        </w:tc>
        <w:tc>
          <w:tcPr>
            <w:tcW w:w="0" w:type="auto"/>
            <w:vAlign w:val="center"/>
          </w:tcPr>
          <w:p w14:paraId="1367E241" w14:textId="77777777" w:rsidR="00083C54" w:rsidRPr="0088193B" w:rsidRDefault="00083C54" w:rsidP="006B1B3D">
            <w:pPr>
              <w:pStyle w:val="TAC"/>
            </w:pPr>
            <w:r w:rsidRPr="0088193B">
              <w:t>14112</w:t>
            </w:r>
          </w:p>
        </w:tc>
        <w:tc>
          <w:tcPr>
            <w:tcW w:w="0" w:type="auto"/>
            <w:vAlign w:val="center"/>
          </w:tcPr>
          <w:p w14:paraId="135F9E93" w14:textId="77777777" w:rsidR="00083C54" w:rsidRPr="0088193B" w:rsidRDefault="00083C54" w:rsidP="006B1B3D">
            <w:pPr>
              <w:pStyle w:val="TAC"/>
            </w:pPr>
            <w:r w:rsidRPr="0088193B">
              <w:t>14688</w:t>
            </w:r>
          </w:p>
        </w:tc>
        <w:tc>
          <w:tcPr>
            <w:tcW w:w="0" w:type="auto"/>
            <w:vAlign w:val="center"/>
          </w:tcPr>
          <w:p w14:paraId="56532167" w14:textId="77777777" w:rsidR="00083C54" w:rsidRPr="0088193B" w:rsidRDefault="00083C54" w:rsidP="006B1B3D">
            <w:pPr>
              <w:pStyle w:val="TAC"/>
            </w:pPr>
            <w:r w:rsidRPr="0088193B">
              <w:t>14688</w:t>
            </w:r>
          </w:p>
        </w:tc>
        <w:tc>
          <w:tcPr>
            <w:tcW w:w="0" w:type="auto"/>
            <w:vAlign w:val="center"/>
          </w:tcPr>
          <w:p w14:paraId="4E354881" w14:textId="77777777" w:rsidR="00083C54" w:rsidRPr="0088193B" w:rsidRDefault="00083C54" w:rsidP="006B1B3D">
            <w:pPr>
              <w:pStyle w:val="TAC"/>
            </w:pPr>
            <w:r w:rsidRPr="0088193B">
              <w:t>15264</w:t>
            </w:r>
          </w:p>
        </w:tc>
        <w:tc>
          <w:tcPr>
            <w:tcW w:w="0" w:type="auto"/>
            <w:vAlign w:val="center"/>
          </w:tcPr>
          <w:p w14:paraId="6D2B5FC4" w14:textId="77777777" w:rsidR="00083C54" w:rsidRPr="0088193B" w:rsidRDefault="00083C54" w:rsidP="006B1B3D">
            <w:pPr>
              <w:pStyle w:val="TAC"/>
            </w:pPr>
            <w:r w:rsidRPr="0088193B">
              <w:t>15264</w:t>
            </w:r>
          </w:p>
        </w:tc>
      </w:tr>
      <w:tr w:rsidR="00083C54" w:rsidRPr="0088193B" w14:paraId="35299AF2" w14:textId="77777777" w:rsidTr="007563D7">
        <w:trPr>
          <w:cantSplit/>
          <w:jc w:val="center"/>
        </w:trPr>
        <w:tc>
          <w:tcPr>
            <w:tcW w:w="616" w:type="dxa"/>
            <w:tcBorders>
              <w:right w:val="double" w:sz="4" w:space="0" w:color="auto"/>
            </w:tcBorders>
            <w:shd w:val="clear" w:color="auto" w:fill="auto"/>
            <w:vAlign w:val="center"/>
          </w:tcPr>
          <w:p w14:paraId="5F72910C"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49335585" w14:textId="77777777" w:rsidR="00083C54" w:rsidRPr="0088193B" w:rsidRDefault="00083C54" w:rsidP="006B1B3D">
            <w:pPr>
              <w:pStyle w:val="TAC"/>
            </w:pPr>
            <w:r w:rsidRPr="0088193B">
              <w:t>13536</w:t>
            </w:r>
          </w:p>
        </w:tc>
        <w:tc>
          <w:tcPr>
            <w:tcW w:w="0" w:type="auto"/>
            <w:vAlign w:val="center"/>
          </w:tcPr>
          <w:p w14:paraId="5164B930" w14:textId="77777777" w:rsidR="00083C54" w:rsidRPr="0088193B" w:rsidRDefault="00083C54" w:rsidP="006B1B3D">
            <w:pPr>
              <w:pStyle w:val="TAC"/>
            </w:pPr>
            <w:r w:rsidRPr="0088193B">
              <w:t>13536</w:t>
            </w:r>
          </w:p>
        </w:tc>
        <w:tc>
          <w:tcPr>
            <w:tcW w:w="0" w:type="auto"/>
            <w:vAlign w:val="center"/>
          </w:tcPr>
          <w:p w14:paraId="20215988" w14:textId="77777777" w:rsidR="00083C54" w:rsidRPr="0088193B" w:rsidRDefault="00083C54" w:rsidP="006B1B3D">
            <w:pPr>
              <w:pStyle w:val="TAC"/>
            </w:pPr>
            <w:r w:rsidRPr="0088193B">
              <w:t>14112</w:t>
            </w:r>
          </w:p>
        </w:tc>
        <w:tc>
          <w:tcPr>
            <w:tcW w:w="0" w:type="auto"/>
            <w:vAlign w:val="center"/>
          </w:tcPr>
          <w:p w14:paraId="3A7469E2" w14:textId="77777777" w:rsidR="00083C54" w:rsidRPr="0088193B" w:rsidRDefault="00083C54" w:rsidP="006B1B3D">
            <w:pPr>
              <w:pStyle w:val="TAC"/>
            </w:pPr>
            <w:r w:rsidRPr="0088193B">
              <w:t>14112</w:t>
            </w:r>
          </w:p>
        </w:tc>
        <w:tc>
          <w:tcPr>
            <w:tcW w:w="0" w:type="auto"/>
            <w:vAlign w:val="center"/>
          </w:tcPr>
          <w:p w14:paraId="1F0ED4C7" w14:textId="77777777" w:rsidR="00083C54" w:rsidRPr="0088193B" w:rsidRDefault="00083C54" w:rsidP="006B1B3D">
            <w:pPr>
              <w:pStyle w:val="TAC"/>
            </w:pPr>
            <w:r w:rsidRPr="0088193B">
              <w:t>14688</w:t>
            </w:r>
          </w:p>
        </w:tc>
        <w:tc>
          <w:tcPr>
            <w:tcW w:w="0" w:type="auto"/>
            <w:vAlign w:val="center"/>
          </w:tcPr>
          <w:p w14:paraId="17058952" w14:textId="77777777" w:rsidR="00083C54" w:rsidRPr="0088193B" w:rsidRDefault="00083C54" w:rsidP="006B1B3D">
            <w:pPr>
              <w:pStyle w:val="TAC"/>
            </w:pPr>
            <w:r w:rsidRPr="0088193B">
              <w:t>14688</w:t>
            </w:r>
          </w:p>
        </w:tc>
        <w:tc>
          <w:tcPr>
            <w:tcW w:w="0" w:type="auto"/>
            <w:vAlign w:val="center"/>
          </w:tcPr>
          <w:p w14:paraId="4A71DD04" w14:textId="77777777" w:rsidR="00083C54" w:rsidRPr="0088193B" w:rsidRDefault="00083C54" w:rsidP="006B1B3D">
            <w:pPr>
              <w:pStyle w:val="TAC"/>
            </w:pPr>
            <w:r w:rsidRPr="0088193B">
              <w:t>15264</w:t>
            </w:r>
          </w:p>
        </w:tc>
        <w:tc>
          <w:tcPr>
            <w:tcW w:w="0" w:type="auto"/>
            <w:vAlign w:val="center"/>
          </w:tcPr>
          <w:p w14:paraId="0D38AE36" w14:textId="77777777" w:rsidR="00083C54" w:rsidRPr="0088193B" w:rsidRDefault="00083C54" w:rsidP="006B1B3D">
            <w:pPr>
              <w:pStyle w:val="TAC"/>
            </w:pPr>
            <w:r w:rsidRPr="0088193B">
              <w:t>15840</w:t>
            </w:r>
          </w:p>
        </w:tc>
        <w:tc>
          <w:tcPr>
            <w:tcW w:w="0" w:type="auto"/>
            <w:vAlign w:val="center"/>
          </w:tcPr>
          <w:p w14:paraId="527FF33B" w14:textId="77777777" w:rsidR="00083C54" w:rsidRPr="0088193B" w:rsidRDefault="00083C54" w:rsidP="006B1B3D">
            <w:pPr>
              <w:pStyle w:val="TAC"/>
            </w:pPr>
            <w:r w:rsidRPr="0088193B">
              <w:t>15840</w:t>
            </w:r>
          </w:p>
        </w:tc>
        <w:tc>
          <w:tcPr>
            <w:tcW w:w="0" w:type="auto"/>
            <w:vAlign w:val="center"/>
          </w:tcPr>
          <w:p w14:paraId="11A2FF52" w14:textId="77777777" w:rsidR="00083C54" w:rsidRPr="0088193B" w:rsidRDefault="00083C54" w:rsidP="006B1B3D">
            <w:pPr>
              <w:pStyle w:val="TAC"/>
            </w:pPr>
            <w:r w:rsidRPr="0088193B">
              <w:t>16416</w:t>
            </w:r>
          </w:p>
        </w:tc>
      </w:tr>
      <w:tr w:rsidR="00083C54" w:rsidRPr="0088193B" w14:paraId="0DCF0260" w14:textId="77777777" w:rsidTr="007563D7">
        <w:trPr>
          <w:cantSplit/>
          <w:jc w:val="center"/>
        </w:trPr>
        <w:tc>
          <w:tcPr>
            <w:tcW w:w="616" w:type="dxa"/>
            <w:tcBorders>
              <w:right w:val="double" w:sz="4" w:space="0" w:color="auto"/>
            </w:tcBorders>
            <w:shd w:val="clear" w:color="auto" w:fill="auto"/>
            <w:vAlign w:val="center"/>
          </w:tcPr>
          <w:p w14:paraId="182A0B8F"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200A3808" w14:textId="77777777" w:rsidR="00083C54" w:rsidRPr="0088193B" w:rsidRDefault="00083C54" w:rsidP="006B1B3D">
            <w:pPr>
              <w:pStyle w:val="TAC"/>
            </w:pPr>
            <w:r w:rsidRPr="0088193B">
              <w:t>14688</w:t>
            </w:r>
          </w:p>
        </w:tc>
        <w:tc>
          <w:tcPr>
            <w:tcW w:w="0" w:type="auto"/>
            <w:vAlign w:val="center"/>
          </w:tcPr>
          <w:p w14:paraId="43143E88" w14:textId="77777777" w:rsidR="00083C54" w:rsidRPr="0088193B" w:rsidRDefault="00083C54" w:rsidP="006B1B3D">
            <w:pPr>
              <w:pStyle w:val="TAC"/>
            </w:pPr>
            <w:r w:rsidRPr="0088193B">
              <w:t>15264</w:t>
            </w:r>
          </w:p>
        </w:tc>
        <w:tc>
          <w:tcPr>
            <w:tcW w:w="0" w:type="auto"/>
            <w:vAlign w:val="center"/>
          </w:tcPr>
          <w:p w14:paraId="7AAFC703" w14:textId="77777777" w:rsidR="00083C54" w:rsidRPr="0088193B" w:rsidRDefault="00083C54" w:rsidP="006B1B3D">
            <w:pPr>
              <w:pStyle w:val="TAC"/>
            </w:pPr>
            <w:r w:rsidRPr="0088193B">
              <w:t>15264</w:t>
            </w:r>
          </w:p>
        </w:tc>
        <w:tc>
          <w:tcPr>
            <w:tcW w:w="0" w:type="auto"/>
            <w:vAlign w:val="center"/>
          </w:tcPr>
          <w:p w14:paraId="4472B59A" w14:textId="77777777" w:rsidR="00083C54" w:rsidRPr="0088193B" w:rsidRDefault="00083C54" w:rsidP="006B1B3D">
            <w:pPr>
              <w:pStyle w:val="TAC"/>
            </w:pPr>
            <w:r w:rsidRPr="0088193B">
              <w:t>15840</w:t>
            </w:r>
          </w:p>
        </w:tc>
        <w:tc>
          <w:tcPr>
            <w:tcW w:w="0" w:type="auto"/>
            <w:vAlign w:val="center"/>
          </w:tcPr>
          <w:p w14:paraId="7FADA3FE" w14:textId="77777777" w:rsidR="00083C54" w:rsidRPr="0088193B" w:rsidRDefault="00083C54" w:rsidP="006B1B3D">
            <w:pPr>
              <w:pStyle w:val="TAC"/>
            </w:pPr>
            <w:r w:rsidRPr="0088193B">
              <w:t>16416</w:t>
            </w:r>
          </w:p>
        </w:tc>
        <w:tc>
          <w:tcPr>
            <w:tcW w:w="0" w:type="auto"/>
            <w:vAlign w:val="center"/>
          </w:tcPr>
          <w:p w14:paraId="43793950" w14:textId="77777777" w:rsidR="00083C54" w:rsidRPr="0088193B" w:rsidRDefault="00083C54" w:rsidP="006B1B3D">
            <w:pPr>
              <w:pStyle w:val="TAC"/>
            </w:pPr>
            <w:r w:rsidRPr="0088193B">
              <w:t>16416</w:t>
            </w:r>
          </w:p>
        </w:tc>
        <w:tc>
          <w:tcPr>
            <w:tcW w:w="0" w:type="auto"/>
            <w:vAlign w:val="center"/>
          </w:tcPr>
          <w:p w14:paraId="1C989D96" w14:textId="77777777" w:rsidR="00083C54" w:rsidRPr="0088193B" w:rsidRDefault="00083C54" w:rsidP="006B1B3D">
            <w:pPr>
              <w:pStyle w:val="TAC"/>
            </w:pPr>
            <w:r w:rsidRPr="0088193B">
              <w:t>16992</w:t>
            </w:r>
          </w:p>
        </w:tc>
        <w:tc>
          <w:tcPr>
            <w:tcW w:w="0" w:type="auto"/>
            <w:vAlign w:val="center"/>
          </w:tcPr>
          <w:p w14:paraId="25E25012" w14:textId="77777777" w:rsidR="00083C54" w:rsidRPr="0088193B" w:rsidRDefault="00083C54" w:rsidP="006B1B3D">
            <w:pPr>
              <w:pStyle w:val="TAC"/>
            </w:pPr>
            <w:r w:rsidRPr="0088193B">
              <w:t>17568</w:t>
            </w:r>
          </w:p>
        </w:tc>
        <w:tc>
          <w:tcPr>
            <w:tcW w:w="0" w:type="auto"/>
            <w:vAlign w:val="center"/>
          </w:tcPr>
          <w:p w14:paraId="76268E70" w14:textId="77777777" w:rsidR="00083C54" w:rsidRPr="0088193B" w:rsidRDefault="00083C54" w:rsidP="006B1B3D">
            <w:pPr>
              <w:pStyle w:val="TAC"/>
            </w:pPr>
            <w:r w:rsidRPr="0088193B">
              <w:t>17568</w:t>
            </w:r>
          </w:p>
        </w:tc>
        <w:tc>
          <w:tcPr>
            <w:tcW w:w="0" w:type="auto"/>
            <w:vAlign w:val="center"/>
          </w:tcPr>
          <w:p w14:paraId="40335EF7" w14:textId="77777777" w:rsidR="00083C54" w:rsidRPr="0088193B" w:rsidRDefault="00083C54" w:rsidP="006B1B3D">
            <w:pPr>
              <w:pStyle w:val="TAC"/>
            </w:pPr>
            <w:r w:rsidRPr="0088193B">
              <w:t>18336</w:t>
            </w:r>
          </w:p>
        </w:tc>
      </w:tr>
      <w:tr w:rsidR="00083C54" w:rsidRPr="0088193B" w14:paraId="5D173DE0" w14:textId="77777777" w:rsidTr="007563D7">
        <w:trPr>
          <w:cantSplit/>
          <w:jc w:val="center"/>
        </w:trPr>
        <w:tc>
          <w:tcPr>
            <w:tcW w:w="616" w:type="dxa"/>
            <w:tcBorders>
              <w:right w:val="double" w:sz="4" w:space="0" w:color="auto"/>
            </w:tcBorders>
            <w:shd w:val="clear" w:color="auto" w:fill="auto"/>
            <w:vAlign w:val="center"/>
          </w:tcPr>
          <w:p w14:paraId="599ACBC7"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22888642" w14:textId="77777777" w:rsidR="00083C54" w:rsidRPr="0088193B" w:rsidRDefault="00083C54" w:rsidP="006B1B3D">
            <w:pPr>
              <w:pStyle w:val="TAC"/>
            </w:pPr>
            <w:r w:rsidRPr="0088193B">
              <w:t>16416</w:t>
            </w:r>
          </w:p>
        </w:tc>
        <w:tc>
          <w:tcPr>
            <w:tcW w:w="0" w:type="auto"/>
            <w:vAlign w:val="center"/>
          </w:tcPr>
          <w:p w14:paraId="6A935A35" w14:textId="77777777" w:rsidR="00083C54" w:rsidRPr="0088193B" w:rsidRDefault="00083C54" w:rsidP="006B1B3D">
            <w:pPr>
              <w:pStyle w:val="TAC"/>
            </w:pPr>
            <w:r w:rsidRPr="0088193B">
              <w:t>16416</w:t>
            </w:r>
          </w:p>
        </w:tc>
        <w:tc>
          <w:tcPr>
            <w:tcW w:w="0" w:type="auto"/>
            <w:vAlign w:val="center"/>
          </w:tcPr>
          <w:p w14:paraId="31F880FE" w14:textId="77777777" w:rsidR="00083C54" w:rsidRPr="0088193B" w:rsidRDefault="00083C54" w:rsidP="006B1B3D">
            <w:pPr>
              <w:pStyle w:val="TAC"/>
            </w:pPr>
            <w:r w:rsidRPr="0088193B">
              <w:t>16992</w:t>
            </w:r>
          </w:p>
        </w:tc>
        <w:tc>
          <w:tcPr>
            <w:tcW w:w="0" w:type="auto"/>
            <w:vAlign w:val="center"/>
          </w:tcPr>
          <w:p w14:paraId="25794CAB" w14:textId="77777777" w:rsidR="00083C54" w:rsidRPr="0088193B" w:rsidRDefault="00083C54" w:rsidP="006B1B3D">
            <w:pPr>
              <w:pStyle w:val="TAC"/>
            </w:pPr>
            <w:r w:rsidRPr="0088193B">
              <w:t>17568</w:t>
            </w:r>
          </w:p>
        </w:tc>
        <w:tc>
          <w:tcPr>
            <w:tcW w:w="0" w:type="auto"/>
            <w:vAlign w:val="center"/>
          </w:tcPr>
          <w:p w14:paraId="397EFF08" w14:textId="77777777" w:rsidR="00083C54" w:rsidRPr="0088193B" w:rsidRDefault="00083C54" w:rsidP="006B1B3D">
            <w:pPr>
              <w:pStyle w:val="TAC"/>
            </w:pPr>
            <w:r w:rsidRPr="0088193B">
              <w:t>17568</w:t>
            </w:r>
          </w:p>
        </w:tc>
        <w:tc>
          <w:tcPr>
            <w:tcW w:w="0" w:type="auto"/>
            <w:vAlign w:val="center"/>
          </w:tcPr>
          <w:p w14:paraId="580AB79D" w14:textId="77777777" w:rsidR="00083C54" w:rsidRPr="0088193B" w:rsidRDefault="00083C54" w:rsidP="006B1B3D">
            <w:pPr>
              <w:pStyle w:val="TAC"/>
            </w:pPr>
            <w:r w:rsidRPr="0088193B">
              <w:t>18336</w:t>
            </w:r>
          </w:p>
        </w:tc>
        <w:tc>
          <w:tcPr>
            <w:tcW w:w="0" w:type="auto"/>
            <w:vAlign w:val="center"/>
          </w:tcPr>
          <w:p w14:paraId="2E32D67B" w14:textId="77777777" w:rsidR="00083C54" w:rsidRPr="0088193B" w:rsidRDefault="00083C54" w:rsidP="006B1B3D">
            <w:pPr>
              <w:pStyle w:val="TAC"/>
            </w:pPr>
            <w:r w:rsidRPr="0088193B">
              <w:t>18336</w:t>
            </w:r>
          </w:p>
        </w:tc>
        <w:tc>
          <w:tcPr>
            <w:tcW w:w="0" w:type="auto"/>
            <w:vAlign w:val="center"/>
          </w:tcPr>
          <w:p w14:paraId="6F5AFB5B" w14:textId="77777777" w:rsidR="00083C54" w:rsidRPr="0088193B" w:rsidRDefault="00083C54" w:rsidP="006B1B3D">
            <w:pPr>
              <w:pStyle w:val="TAC"/>
            </w:pPr>
            <w:r w:rsidRPr="0088193B">
              <w:t>19080</w:t>
            </w:r>
          </w:p>
        </w:tc>
        <w:tc>
          <w:tcPr>
            <w:tcW w:w="0" w:type="auto"/>
            <w:vAlign w:val="center"/>
          </w:tcPr>
          <w:p w14:paraId="1069C7A0" w14:textId="77777777" w:rsidR="00083C54" w:rsidRPr="0088193B" w:rsidRDefault="00083C54" w:rsidP="006B1B3D">
            <w:pPr>
              <w:pStyle w:val="TAC"/>
            </w:pPr>
            <w:r w:rsidRPr="0088193B">
              <w:t>19080</w:t>
            </w:r>
          </w:p>
        </w:tc>
        <w:tc>
          <w:tcPr>
            <w:tcW w:w="0" w:type="auto"/>
            <w:vAlign w:val="center"/>
          </w:tcPr>
          <w:p w14:paraId="451BF873" w14:textId="77777777" w:rsidR="00083C54" w:rsidRPr="0088193B" w:rsidRDefault="00083C54" w:rsidP="006B1B3D">
            <w:pPr>
              <w:pStyle w:val="TAC"/>
            </w:pPr>
            <w:r w:rsidRPr="0088193B">
              <w:t>19848</w:t>
            </w:r>
          </w:p>
        </w:tc>
      </w:tr>
      <w:tr w:rsidR="00083C54" w:rsidRPr="0088193B" w14:paraId="0E8EED4D" w14:textId="77777777" w:rsidTr="007563D7">
        <w:trPr>
          <w:cantSplit/>
          <w:jc w:val="center"/>
        </w:trPr>
        <w:tc>
          <w:tcPr>
            <w:tcW w:w="616" w:type="dxa"/>
            <w:tcBorders>
              <w:right w:val="double" w:sz="4" w:space="0" w:color="auto"/>
            </w:tcBorders>
            <w:shd w:val="clear" w:color="auto" w:fill="auto"/>
            <w:vAlign w:val="center"/>
          </w:tcPr>
          <w:p w14:paraId="5FAD9C01"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2246C634" w14:textId="77777777" w:rsidR="00083C54" w:rsidRPr="0088193B" w:rsidRDefault="00083C54" w:rsidP="006B1B3D">
            <w:pPr>
              <w:pStyle w:val="TAC"/>
            </w:pPr>
            <w:r w:rsidRPr="0088193B">
              <w:t>17568</w:t>
            </w:r>
          </w:p>
        </w:tc>
        <w:tc>
          <w:tcPr>
            <w:tcW w:w="0" w:type="auto"/>
            <w:vAlign w:val="center"/>
          </w:tcPr>
          <w:p w14:paraId="102E8BB1" w14:textId="77777777" w:rsidR="00083C54" w:rsidRPr="0088193B" w:rsidRDefault="00083C54" w:rsidP="006B1B3D">
            <w:pPr>
              <w:pStyle w:val="TAC"/>
            </w:pPr>
            <w:r w:rsidRPr="0088193B">
              <w:t>18336</w:t>
            </w:r>
          </w:p>
        </w:tc>
        <w:tc>
          <w:tcPr>
            <w:tcW w:w="0" w:type="auto"/>
            <w:vAlign w:val="center"/>
          </w:tcPr>
          <w:p w14:paraId="64B1ADC3" w14:textId="77777777" w:rsidR="00083C54" w:rsidRPr="0088193B" w:rsidRDefault="00083C54" w:rsidP="006B1B3D">
            <w:pPr>
              <w:pStyle w:val="TAC"/>
            </w:pPr>
            <w:r w:rsidRPr="0088193B">
              <w:t>18336</w:t>
            </w:r>
          </w:p>
        </w:tc>
        <w:tc>
          <w:tcPr>
            <w:tcW w:w="0" w:type="auto"/>
            <w:vAlign w:val="center"/>
          </w:tcPr>
          <w:p w14:paraId="0F63EEFB" w14:textId="77777777" w:rsidR="00083C54" w:rsidRPr="0088193B" w:rsidRDefault="00083C54" w:rsidP="006B1B3D">
            <w:pPr>
              <w:pStyle w:val="TAC"/>
            </w:pPr>
            <w:r w:rsidRPr="0088193B">
              <w:t>19080</w:t>
            </w:r>
          </w:p>
        </w:tc>
        <w:tc>
          <w:tcPr>
            <w:tcW w:w="0" w:type="auto"/>
            <w:vAlign w:val="center"/>
          </w:tcPr>
          <w:p w14:paraId="07D3BE32" w14:textId="77777777" w:rsidR="00083C54" w:rsidRPr="0088193B" w:rsidRDefault="00083C54" w:rsidP="006B1B3D">
            <w:pPr>
              <w:pStyle w:val="TAC"/>
            </w:pPr>
            <w:r w:rsidRPr="0088193B">
              <w:t>19080</w:t>
            </w:r>
          </w:p>
        </w:tc>
        <w:tc>
          <w:tcPr>
            <w:tcW w:w="0" w:type="auto"/>
            <w:vAlign w:val="center"/>
          </w:tcPr>
          <w:p w14:paraId="613441AE" w14:textId="77777777" w:rsidR="00083C54" w:rsidRPr="0088193B" w:rsidRDefault="00083C54" w:rsidP="006B1B3D">
            <w:pPr>
              <w:pStyle w:val="TAC"/>
            </w:pPr>
            <w:r w:rsidRPr="0088193B">
              <w:t>19848</w:t>
            </w:r>
          </w:p>
        </w:tc>
        <w:tc>
          <w:tcPr>
            <w:tcW w:w="0" w:type="auto"/>
            <w:vAlign w:val="center"/>
          </w:tcPr>
          <w:p w14:paraId="2CC88EEC" w14:textId="77777777" w:rsidR="00083C54" w:rsidRPr="0088193B" w:rsidRDefault="00083C54" w:rsidP="006B1B3D">
            <w:pPr>
              <w:pStyle w:val="TAC"/>
            </w:pPr>
            <w:r w:rsidRPr="0088193B">
              <w:t>20616</w:t>
            </w:r>
          </w:p>
        </w:tc>
        <w:tc>
          <w:tcPr>
            <w:tcW w:w="0" w:type="auto"/>
            <w:vAlign w:val="center"/>
          </w:tcPr>
          <w:p w14:paraId="251FBDFE" w14:textId="77777777" w:rsidR="00083C54" w:rsidRPr="0088193B" w:rsidRDefault="00083C54" w:rsidP="006B1B3D">
            <w:pPr>
              <w:pStyle w:val="TAC"/>
            </w:pPr>
            <w:r w:rsidRPr="0088193B">
              <w:t>20616</w:t>
            </w:r>
          </w:p>
        </w:tc>
        <w:tc>
          <w:tcPr>
            <w:tcW w:w="0" w:type="auto"/>
            <w:vAlign w:val="center"/>
          </w:tcPr>
          <w:p w14:paraId="4DC86CF9" w14:textId="77777777" w:rsidR="00083C54" w:rsidRPr="0088193B" w:rsidRDefault="00083C54" w:rsidP="006B1B3D">
            <w:pPr>
              <w:pStyle w:val="TAC"/>
            </w:pPr>
            <w:r w:rsidRPr="0088193B">
              <w:t>21384</w:t>
            </w:r>
          </w:p>
        </w:tc>
        <w:tc>
          <w:tcPr>
            <w:tcW w:w="0" w:type="auto"/>
            <w:vAlign w:val="center"/>
          </w:tcPr>
          <w:p w14:paraId="1D097309" w14:textId="77777777" w:rsidR="00083C54" w:rsidRPr="0088193B" w:rsidRDefault="00083C54" w:rsidP="006B1B3D">
            <w:pPr>
              <w:pStyle w:val="TAC"/>
            </w:pPr>
            <w:r w:rsidRPr="0088193B">
              <w:t>21384</w:t>
            </w:r>
          </w:p>
        </w:tc>
      </w:tr>
      <w:tr w:rsidR="00083C54" w:rsidRPr="0088193B" w14:paraId="4E8F328E" w14:textId="77777777" w:rsidTr="007563D7">
        <w:trPr>
          <w:cantSplit/>
          <w:jc w:val="center"/>
        </w:trPr>
        <w:tc>
          <w:tcPr>
            <w:tcW w:w="616" w:type="dxa"/>
            <w:tcBorders>
              <w:right w:val="double" w:sz="4" w:space="0" w:color="auto"/>
            </w:tcBorders>
            <w:shd w:val="clear" w:color="auto" w:fill="auto"/>
            <w:vAlign w:val="center"/>
          </w:tcPr>
          <w:p w14:paraId="1C324BF6"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5098DD8E" w14:textId="77777777" w:rsidR="00083C54" w:rsidRPr="0088193B" w:rsidRDefault="00083C54" w:rsidP="006B1B3D">
            <w:pPr>
              <w:pStyle w:val="TAC"/>
            </w:pPr>
            <w:r w:rsidRPr="0088193B">
              <w:t>19080</w:t>
            </w:r>
          </w:p>
        </w:tc>
        <w:tc>
          <w:tcPr>
            <w:tcW w:w="0" w:type="auto"/>
            <w:vAlign w:val="center"/>
          </w:tcPr>
          <w:p w14:paraId="13786B7A" w14:textId="77777777" w:rsidR="00083C54" w:rsidRPr="0088193B" w:rsidRDefault="00083C54" w:rsidP="006B1B3D">
            <w:pPr>
              <w:pStyle w:val="TAC"/>
            </w:pPr>
            <w:r w:rsidRPr="0088193B">
              <w:t>19848</w:t>
            </w:r>
          </w:p>
        </w:tc>
        <w:tc>
          <w:tcPr>
            <w:tcW w:w="0" w:type="auto"/>
            <w:vAlign w:val="center"/>
          </w:tcPr>
          <w:p w14:paraId="0DBFE776" w14:textId="77777777" w:rsidR="00083C54" w:rsidRPr="0088193B" w:rsidRDefault="00083C54" w:rsidP="006B1B3D">
            <w:pPr>
              <w:pStyle w:val="TAC"/>
            </w:pPr>
            <w:r w:rsidRPr="0088193B">
              <w:t>19848</w:t>
            </w:r>
          </w:p>
        </w:tc>
        <w:tc>
          <w:tcPr>
            <w:tcW w:w="0" w:type="auto"/>
            <w:vAlign w:val="center"/>
          </w:tcPr>
          <w:p w14:paraId="161F5FEE" w14:textId="77777777" w:rsidR="00083C54" w:rsidRPr="0088193B" w:rsidRDefault="00083C54" w:rsidP="006B1B3D">
            <w:pPr>
              <w:pStyle w:val="TAC"/>
            </w:pPr>
            <w:r w:rsidRPr="0088193B">
              <w:t>20616</w:t>
            </w:r>
          </w:p>
        </w:tc>
        <w:tc>
          <w:tcPr>
            <w:tcW w:w="0" w:type="auto"/>
            <w:vAlign w:val="center"/>
          </w:tcPr>
          <w:p w14:paraId="4CAFDA91" w14:textId="77777777" w:rsidR="00083C54" w:rsidRPr="0088193B" w:rsidRDefault="00083C54" w:rsidP="006B1B3D">
            <w:pPr>
              <w:pStyle w:val="TAC"/>
            </w:pPr>
            <w:r w:rsidRPr="0088193B">
              <w:t>20616</w:t>
            </w:r>
          </w:p>
        </w:tc>
        <w:tc>
          <w:tcPr>
            <w:tcW w:w="0" w:type="auto"/>
            <w:vAlign w:val="center"/>
          </w:tcPr>
          <w:p w14:paraId="1160D3DB" w14:textId="77777777" w:rsidR="00083C54" w:rsidRPr="0088193B" w:rsidRDefault="00083C54" w:rsidP="006B1B3D">
            <w:pPr>
              <w:pStyle w:val="TAC"/>
            </w:pPr>
            <w:r w:rsidRPr="0088193B">
              <w:t>21384</w:t>
            </w:r>
          </w:p>
        </w:tc>
        <w:tc>
          <w:tcPr>
            <w:tcW w:w="0" w:type="auto"/>
            <w:vAlign w:val="center"/>
          </w:tcPr>
          <w:p w14:paraId="4AAC309B" w14:textId="77777777" w:rsidR="00083C54" w:rsidRPr="0088193B" w:rsidRDefault="00083C54" w:rsidP="006B1B3D">
            <w:pPr>
              <w:pStyle w:val="TAC"/>
            </w:pPr>
            <w:r w:rsidRPr="0088193B">
              <w:t>22152</w:t>
            </w:r>
          </w:p>
        </w:tc>
        <w:tc>
          <w:tcPr>
            <w:tcW w:w="0" w:type="auto"/>
            <w:vAlign w:val="center"/>
          </w:tcPr>
          <w:p w14:paraId="4AD17F0D" w14:textId="77777777" w:rsidR="00083C54" w:rsidRPr="0088193B" w:rsidRDefault="00083C54" w:rsidP="006B1B3D">
            <w:pPr>
              <w:pStyle w:val="TAC"/>
            </w:pPr>
            <w:r w:rsidRPr="0088193B">
              <w:t>22152</w:t>
            </w:r>
          </w:p>
        </w:tc>
        <w:tc>
          <w:tcPr>
            <w:tcW w:w="0" w:type="auto"/>
            <w:vAlign w:val="center"/>
          </w:tcPr>
          <w:p w14:paraId="62040045" w14:textId="77777777" w:rsidR="00083C54" w:rsidRPr="0088193B" w:rsidRDefault="00083C54" w:rsidP="006B1B3D">
            <w:pPr>
              <w:pStyle w:val="TAC"/>
            </w:pPr>
            <w:r w:rsidRPr="0088193B">
              <w:t>22920</w:t>
            </w:r>
          </w:p>
        </w:tc>
        <w:tc>
          <w:tcPr>
            <w:tcW w:w="0" w:type="auto"/>
            <w:vAlign w:val="center"/>
          </w:tcPr>
          <w:p w14:paraId="4E8B3C25" w14:textId="77777777" w:rsidR="00083C54" w:rsidRPr="0088193B" w:rsidRDefault="00083C54" w:rsidP="006B1B3D">
            <w:pPr>
              <w:pStyle w:val="TAC"/>
            </w:pPr>
            <w:r w:rsidRPr="0088193B">
              <w:t>22920</w:t>
            </w:r>
          </w:p>
        </w:tc>
      </w:tr>
      <w:tr w:rsidR="00083C54" w:rsidRPr="0088193B" w14:paraId="350CACCD" w14:textId="77777777" w:rsidTr="007563D7">
        <w:trPr>
          <w:cantSplit/>
          <w:jc w:val="center"/>
        </w:trPr>
        <w:tc>
          <w:tcPr>
            <w:tcW w:w="616" w:type="dxa"/>
            <w:tcBorders>
              <w:right w:val="double" w:sz="4" w:space="0" w:color="auto"/>
            </w:tcBorders>
            <w:shd w:val="clear" w:color="auto" w:fill="auto"/>
            <w:vAlign w:val="center"/>
          </w:tcPr>
          <w:p w14:paraId="669346A1"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3B096E8C" w14:textId="77777777" w:rsidR="00083C54" w:rsidRPr="0088193B" w:rsidRDefault="00083C54" w:rsidP="006B1B3D">
            <w:pPr>
              <w:pStyle w:val="TAC"/>
            </w:pPr>
            <w:r w:rsidRPr="0088193B">
              <w:t>20616</w:t>
            </w:r>
          </w:p>
        </w:tc>
        <w:tc>
          <w:tcPr>
            <w:tcW w:w="0" w:type="auto"/>
            <w:vAlign w:val="center"/>
          </w:tcPr>
          <w:p w14:paraId="73E2C573" w14:textId="77777777" w:rsidR="00083C54" w:rsidRPr="0088193B" w:rsidRDefault="00083C54" w:rsidP="006B1B3D">
            <w:pPr>
              <w:pStyle w:val="TAC"/>
            </w:pPr>
            <w:r w:rsidRPr="0088193B">
              <w:t>21384</w:t>
            </w:r>
          </w:p>
        </w:tc>
        <w:tc>
          <w:tcPr>
            <w:tcW w:w="0" w:type="auto"/>
            <w:vAlign w:val="center"/>
          </w:tcPr>
          <w:p w14:paraId="5DBDCFC0" w14:textId="77777777" w:rsidR="00083C54" w:rsidRPr="0088193B" w:rsidRDefault="00083C54" w:rsidP="006B1B3D">
            <w:pPr>
              <w:pStyle w:val="TAC"/>
            </w:pPr>
            <w:r w:rsidRPr="0088193B">
              <w:t>21384</w:t>
            </w:r>
          </w:p>
        </w:tc>
        <w:tc>
          <w:tcPr>
            <w:tcW w:w="0" w:type="auto"/>
            <w:vAlign w:val="center"/>
          </w:tcPr>
          <w:p w14:paraId="55D7E612" w14:textId="77777777" w:rsidR="00083C54" w:rsidRPr="0088193B" w:rsidRDefault="00083C54" w:rsidP="006B1B3D">
            <w:pPr>
              <w:pStyle w:val="TAC"/>
            </w:pPr>
            <w:r w:rsidRPr="0088193B">
              <w:t>22152</w:t>
            </w:r>
          </w:p>
        </w:tc>
        <w:tc>
          <w:tcPr>
            <w:tcW w:w="0" w:type="auto"/>
            <w:vAlign w:val="center"/>
          </w:tcPr>
          <w:p w14:paraId="56A21AE7" w14:textId="77777777" w:rsidR="00083C54" w:rsidRPr="0088193B" w:rsidRDefault="00083C54" w:rsidP="006B1B3D">
            <w:pPr>
              <w:pStyle w:val="TAC"/>
            </w:pPr>
            <w:r w:rsidRPr="0088193B">
              <w:t>22920</w:t>
            </w:r>
          </w:p>
        </w:tc>
        <w:tc>
          <w:tcPr>
            <w:tcW w:w="0" w:type="auto"/>
            <w:vAlign w:val="center"/>
          </w:tcPr>
          <w:p w14:paraId="23EEEC02" w14:textId="77777777" w:rsidR="00083C54" w:rsidRPr="0088193B" w:rsidRDefault="00083C54" w:rsidP="006B1B3D">
            <w:pPr>
              <w:pStyle w:val="TAC"/>
            </w:pPr>
            <w:r w:rsidRPr="0088193B">
              <w:t>22920</w:t>
            </w:r>
          </w:p>
        </w:tc>
        <w:tc>
          <w:tcPr>
            <w:tcW w:w="0" w:type="auto"/>
            <w:vAlign w:val="center"/>
          </w:tcPr>
          <w:p w14:paraId="1FE0C545" w14:textId="77777777" w:rsidR="00083C54" w:rsidRPr="0088193B" w:rsidRDefault="00083C54" w:rsidP="006B1B3D">
            <w:pPr>
              <w:pStyle w:val="TAC"/>
            </w:pPr>
            <w:r w:rsidRPr="0088193B">
              <w:t>23688</w:t>
            </w:r>
          </w:p>
        </w:tc>
        <w:tc>
          <w:tcPr>
            <w:tcW w:w="0" w:type="auto"/>
            <w:vAlign w:val="center"/>
          </w:tcPr>
          <w:p w14:paraId="0CFCB8EB" w14:textId="77777777" w:rsidR="00083C54" w:rsidRPr="0088193B" w:rsidRDefault="00083C54" w:rsidP="006B1B3D">
            <w:pPr>
              <w:pStyle w:val="TAC"/>
            </w:pPr>
            <w:r w:rsidRPr="0088193B">
              <w:t>24496</w:t>
            </w:r>
          </w:p>
        </w:tc>
        <w:tc>
          <w:tcPr>
            <w:tcW w:w="0" w:type="auto"/>
            <w:vAlign w:val="center"/>
          </w:tcPr>
          <w:p w14:paraId="564EC279" w14:textId="77777777" w:rsidR="00083C54" w:rsidRPr="0088193B" w:rsidRDefault="00083C54" w:rsidP="006B1B3D">
            <w:pPr>
              <w:pStyle w:val="TAC"/>
            </w:pPr>
            <w:r w:rsidRPr="0088193B">
              <w:t>24496</w:t>
            </w:r>
          </w:p>
        </w:tc>
        <w:tc>
          <w:tcPr>
            <w:tcW w:w="0" w:type="auto"/>
            <w:vAlign w:val="center"/>
          </w:tcPr>
          <w:p w14:paraId="26877127" w14:textId="77777777" w:rsidR="00083C54" w:rsidRPr="0088193B" w:rsidRDefault="00083C54" w:rsidP="006B1B3D">
            <w:pPr>
              <w:pStyle w:val="TAC"/>
            </w:pPr>
            <w:r w:rsidRPr="0088193B">
              <w:t>25456</w:t>
            </w:r>
          </w:p>
        </w:tc>
      </w:tr>
      <w:tr w:rsidR="00083C54" w:rsidRPr="0088193B" w14:paraId="17902D9F" w14:textId="77777777" w:rsidTr="007563D7">
        <w:trPr>
          <w:cantSplit/>
          <w:jc w:val="center"/>
        </w:trPr>
        <w:tc>
          <w:tcPr>
            <w:tcW w:w="616" w:type="dxa"/>
            <w:tcBorders>
              <w:right w:val="double" w:sz="4" w:space="0" w:color="auto"/>
            </w:tcBorders>
            <w:shd w:val="clear" w:color="auto" w:fill="auto"/>
            <w:vAlign w:val="center"/>
          </w:tcPr>
          <w:p w14:paraId="424E00D3"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45827C03" w14:textId="77777777" w:rsidR="00083C54" w:rsidRPr="0088193B" w:rsidRDefault="00083C54" w:rsidP="006B1B3D">
            <w:pPr>
              <w:pStyle w:val="TAC"/>
            </w:pPr>
            <w:r w:rsidRPr="0088193B">
              <w:t>22152</w:t>
            </w:r>
          </w:p>
        </w:tc>
        <w:tc>
          <w:tcPr>
            <w:tcW w:w="0" w:type="auto"/>
            <w:vAlign w:val="center"/>
          </w:tcPr>
          <w:p w14:paraId="39DC655E" w14:textId="77777777" w:rsidR="00083C54" w:rsidRPr="0088193B" w:rsidRDefault="00083C54" w:rsidP="006B1B3D">
            <w:pPr>
              <w:pStyle w:val="TAC"/>
            </w:pPr>
            <w:r w:rsidRPr="0088193B">
              <w:t>22920</w:t>
            </w:r>
          </w:p>
        </w:tc>
        <w:tc>
          <w:tcPr>
            <w:tcW w:w="0" w:type="auto"/>
            <w:vAlign w:val="center"/>
          </w:tcPr>
          <w:p w14:paraId="57299EAA" w14:textId="77777777" w:rsidR="00083C54" w:rsidRPr="0088193B" w:rsidRDefault="00083C54" w:rsidP="006B1B3D">
            <w:pPr>
              <w:pStyle w:val="TAC"/>
            </w:pPr>
            <w:r w:rsidRPr="0088193B">
              <w:t>22920</w:t>
            </w:r>
          </w:p>
        </w:tc>
        <w:tc>
          <w:tcPr>
            <w:tcW w:w="0" w:type="auto"/>
            <w:vAlign w:val="center"/>
          </w:tcPr>
          <w:p w14:paraId="72B8BF97" w14:textId="77777777" w:rsidR="00083C54" w:rsidRPr="0088193B" w:rsidRDefault="00083C54" w:rsidP="006B1B3D">
            <w:pPr>
              <w:pStyle w:val="TAC"/>
            </w:pPr>
            <w:r w:rsidRPr="0088193B">
              <w:t>23688</w:t>
            </w:r>
          </w:p>
        </w:tc>
        <w:tc>
          <w:tcPr>
            <w:tcW w:w="0" w:type="auto"/>
            <w:vAlign w:val="center"/>
          </w:tcPr>
          <w:p w14:paraId="349AE9E9" w14:textId="77777777" w:rsidR="00083C54" w:rsidRPr="0088193B" w:rsidRDefault="00083C54" w:rsidP="006B1B3D">
            <w:pPr>
              <w:pStyle w:val="TAC"/>
            </w:pPr>
            <w:r w:rsidRPr="0088193B">
              <w:t>24496</w:t>
            </w:r>
          </w:p>
        </w:tc>
        <w:tc>
          <w:tcPr>
            <w:tcW w:w="0" w:type="auto"/>
            <w:vAlign w:val="center"/>
          </w:tcPr>
          <w:p w14:paraId="360C5268" w14:textId="77777777" w:rsidR="00083C54" w:rsidRPr="0088193B" w:rsidRDefault="00083C54" w:rsidP="006B1B3D">
            <w:pPr>
              <w:pStyle w:val="TAC"/>
            </w:pPr>
            <w:r w:rsidRPr="0088193B">
              <w:t>24496</w:t>
            </w:r>
          </w:p>
        </w:tc>
        <w:tc>
          <w:tcPr>
            <w:tcW w:w="0" w:type="auto"/>
            <w:vAlign w:val="center"/>
          </w:tcPr>
          <w:p w14:paraId="11C2338E" w14:textId="77777777" w:rsidR="00083C54" w:rsidRPr="0088193B" w:rsidRDefault="00083C54" w:rsidP="006B1B3D">
            <w:pPr>
              <w:pStyle w:val="TAC"/>
            </w:pPr>
            <w:r w:rsidRPr="0088193B">
              <w:t>25456</w:t>
            </w:r>
          </w:p>
        </w:tc>
        <w:tc>
          <w:tcPr>
            <w:tcW w:w="0" w:type="auto"/>
            <w:vAlign w:val="center"/>
          </w:tcPr>
          <w:p w14:paraId="624084E8" w14:textId="77777777" w:rsidR="00083C54" w:rsidRPr="0088193B" w:rsidRDefault="00083C54" w:rsidP="006B1B3D">
            <w:pPr>
              <w:pStyle w:val="TAC"/>
            </w:pPr>
            <w:r w:rsidRPr="0088193B">
              <w:t>25456</w:t>
            </w:r>
          </w:p>
        </w:tc>
        <w:tc>
          <w:tcPr>
            <w:tcW w:w="0" w:type="auto"/>
            <w:vAlign w:val="center"/>
          </w:tcPr>
          <w:p w14:paraId="6037AC91" w14:textId="77777777" w:rsidR="00083C54" w:rsidRPr="0088193B" w:rsidRDefault="00083C54" w:rsidP="006B1B3D">
            <w:pPr>
              <w:pStyle w:val="TAC"/>
            </w:pPr>
            <w:r w:rsidRPr="0088193B">
              <w:t>26416</w:t>
            </w:r>
          </w:p>
        </w:tc>
        <w:tc>
          <w:tcPr>
            <w:tcW w:w="0" w:type="auto"/>
            <w:vAlign w:val="center"/>
          </w:tcPr>
          <w:p w14:paraId="52E43348" w14:textId="77777777" w:rsidR="00083C54" w:rsidRPr="0088193B" w:rsidRDefault="00083C54" w:rsidP="006B1B3D">
            <w:pPr>
              <w:pStyle w:val="TAC"/>
            </w:pPr>
            <w:r w:rsidRPr="0088193B">
              <w:t>27376</w:t>
            </w:r>
          </w:p>
        </w:tc>
      </w:tr>
      <w:tr w:rsidR="00083C54" w:rsidRPr="0088193B" w14:paraId="2B8CCC04" w14:textId="77777777" w:rsidTr="007563D7">
        <w:trPr>
          <w:cantSplit/>
          <w:jc w:val="center"/>
        </w:trPr>
        <w:tc>
          <w:tcPr>
            <w:tcW w:w="616" w:type="dxa"/>
            <w:tcBorders>
              <w:right w:val="double" w:sz="4" w:space="0" w:color="auto"/>
            </w:tcBorders>
            <w:shd w:val="clear" w:color="auto" w:fill="auto"/>
            <w:vAlign w:val="center"/>
          </w:tcPr>
          <w:p w14:paraId="1132E5C9"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68A60C42" w14:textId="77777777" w:rsidR="00083C54" w:rsidRPr="0088193B" w:rsidRDefault="00083C54" w:rsidP="006B1B3D">
            <w:pPr>
              <w:pStyle w:val="TAC"/>
            </w:pPr>
            <w:r w:rsidRPr="0088193B">
              <w:t>23688</w:t>
            </w:r>
          </w:p>
        </w:tc>
        <w:tc>
          <w:tcPr>
            <w:tcW w:w="0" w:type="auto"/>
            <w:vAlign w:val="center"/>
          </w:tcPr>
          <w:p w14:paraId="453141AD" w14:textId="77777777" w:rsidR="00083C54" w:rsidRPr="0088193B" w:rsidRDefault="00083C54" w:rsidP="006B1B3D">
            <w:pPr>
              <w:pStyle w:val="TAC"/>
            </w:pPr>
            <w:r w:rsidRPr="0088193B">
              <w:t>24496</w:t>
            </w:r>
          </w:p>
        </w:tc>
        <w:tc>
          <w:tcPr>
            <w:tcW w:w="0" w:type="auto"/>
            <w:vAlign w:val="center"/>
          </w:tcPr>
          <w:p w14:paraId="0DB173CD" w14:textId="77777777" w:rsidR="00083C54" w:rsidRPr="0088193B" w:rsidRDefault="00083C54" w:rsidP="006B1B3D">
            <w:pPr>
              <w:pStyle w:val="TAC"/>
            </w:pPr>
            <w:r w:rsidRPr="0088193B">
              <w:t>24496</w:t>
            </w:r>
          </w:p>
        </w:tc>
        <w:tc>
          <w:tcPr>
            <w:tcW w:w="0" w:type="auto"/>
            <w:vAlign w:val="center"/>
          </w:tcPr>
          <w:p w14:paraId="6BB42CCD" w14:textId="77777777" w:rsidR="00083C54" w:rsidRPr="0088193B" w:rsidRDefault="00083C54" w:rsidP="006B1B3D">
            <w:pPr>
              <w:pStyle w:val="TAC"/>
            </w:pPr>
            <w:r w:rsidRPr="0088193B">
              <w:t>25456</w:t>
            </w:r>
          </w:p>
        </w:tc>
        <w:tc>
          <w:tcPr>
            <w:tcW w:w="0" w:type="auto"/>
            <w:vAlign w:val="center"/>
          </w:tcPr>
          <w:p w14:paraId="7A27B08D" w14:textId="77777777" w:rsidR="00083C54" w:rsidRPr="0088193B" w:rsidRDefault="00083C54" w:rsidP="006B1B3D">
            <w:pPr>
              <w:pStyle w:val="TAC"/>
            </w:pPr>
            <w:r w:rsidRPr="0088193B">
              <w:t>25456</w:t>
            </w:r>
          </w:p>
        </w:tc>
        <w:tc>
          <w:tcPr>
            <w:tcW w:w="0" w:type="auto"/>
            <w:vAlign w:val="center"/>
          </w:tcPr>
          <w:p w14:paraId="5FAD09A1" w14:textId="77777777" w:rsidR="00083C54" w:rsidRPr="0088193B" w:rsidRDefault="00083C54" w:rsidP="006B1B3D">
            <w:pPr>
              <w:pStyle w:val="TAC"/>
            </w:pPr>
            <w:r w:rsidRPr="0088193B">
              <w:t>26416</w:t>
            </w:r>
          </w:p>
        </w:tc>
        <w:tc>
          <w:tcPr>
            <w:tcW w:w="0" w:type="auto"/>
            <w:vAlign w:val="center"/>
          </w:tcPr>
          <w:p w14:paraId="0C5761CC" w14:textId="77777777" w:rsidR="00083C54" w:rsidRPr="0088193B" w:rsidRDefault="00083C54" w:rsidP="006B1B3D">
            <w:pPr>
              <w:pStyle w:val="TAC"/>
            </w:pPr>
            <w:r w:rsidRPr="0088193B">
              <w:t>27376</w:t>
            </w:r>
          </w:p>
        </w:tc>
        <w:tc>
          <w:tcPr>
            <w:tcW w:w="0" w:type="auto"/>
            <w:vAlign w:val="center"/>
          </w:tcPr>
          <w:p w14:paraId="0F4F8FB3" w14:textId="77777777" w:rsidR="00083C54" w:rsidRPr="0088193B" w:rsidRDefault="00083C54" w:rsidP="006B1B3D">
            <w:pPr>
              <w:pStyle w:val="TAC"/>
            </w:pPr>
            <w:r w:rsidRPr="0088193B">
              <w:t>27376</w:t>
            </w:r>
          </w:p>
        </w:tc>
        <w:tc>
          <w:tcPr>
            <w:tcW w:w="0" w:type="auto"/>
            <w:vAlign w:val="center"/>
          </w:tcPr>
          <w:p w14:paraId="7A488F87" w14:textId="77777777" w:rsidR="00083C54" w:rsidRPr="0088193B" w:rsidRDefault="00083C54" w:rsidP="006B1B3D">
            <w:pPr>
              <w:pStyle w:val="TAC"/>
            </w:pPr>
            <w:r w:rsidRPr="0088193B">
              <w:t>28336</w:t>
            </w:r>
          </w:p>
        </w:tc>
        <w:tc>
          <w:tcPr>
            <w:tcW w:w="0" w:type="auto"/>
            <w:vAlign w:val="center"/>
          </w:tcPr>
          <w:p w14:paraId="4CB73583" w14:textId="77777777" w:rsidR="00083C54" w:rsidRPr="0088193B" w:rsidRDefault="00083C54" w:rsidP="006B1B3D">
            <w:pPr>
              <w:pStyle w:val="TAC"/>
            </w:pPr>
            <w:r w:rsidRPr="0088193B">
              <w:t>28336</w:t>
            </w:r>
          </w:p>
        </w:tc>
      </w:tr>
      <w:tr w:rsidR="00083C54" w:rsidRPr="0088193B" w14:paraId="5BE3F713" w14:textId="77777777" w:rsidTr="007563D7">
        <w:trPr>
          <w:cantSplit/>
          <w:jc w:val="center"/>
        </w:trPr>
        <w:tc>
          <w:tcPr>
            <w:tcW w:w="616" w:type="dxa"/>
            <w:tcBorders>
              <w:right w:val="double" w:sz="4" w:space="0" w:color="auto"/>
            </w:tcBorders>
            <w:shd w:val="clear" w:color="auto" w:fill="auto"/>
            <w:vAlign w:val="center"/>
          </w:tcPr>
          <w:p w14:paraId="537B7EBB"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43B9BE80" w14:textId="77777777" w:rsidR="00083C54" w:rsidRPr="0088193B" w:rsidRDefault="00083C54" w:rsidP="006B1B3D">
            <w:pPr>
              <w:pStyle w:val="TAC"/>
            </w:pPr>
            <w:r w:rsidRPr="0088193B">
              <w:t>25456</w:t>
            </w:r>
          </w:p>
        </w:tc>
        <w:tc>
          <w:tcPr>
            <w:tcW w:w="0" w:type="auto"/>
            <w:vAlign w:val="center"/>
          </w:tcPr>
          <w:p w14:paraId="47CE03ED" w14:textId="77777777" w:rsidR="00083C54" w:rsidRPr="0088193B" w:rsidRDefault="00083C54" w:rsidP="006B1B3D">
            <w:pPr>
              <w:pStyle w:val="TAC"/>
            </w:pPr>
            <w:r w:rsidRPr="0088193B">
              <w:t>25456</w:t>
            </w:r>
          </w:p>
        </w:tc>
        <w:tc>
          <w:tcPr>
            <w:tcW w:w="0" w:type="auto"/>
            <w:vAlign w:val="center"/>
          </w:tcPr>
          <w:p w14:paraId="45796341" w14:textId="77777777" w:rsidR="00083C54" w:rsidRPr="0088193B" w:rsidRDefault="00083C54" w:rsidP="006B1B3D">
            <w:pPr>
              <w:pStyle w:val="TAC"/>
            </w:pPr>
            <w:r w:rsidRPr="0088193B">
              <w:t>26416</w:t>
            </w:r>
          </w:p>
        </w:tc>
        <w:tc>
          <w:tcPr>
            <w:tcW w:w="0" w:type="auto"/>
            <w:vAlign w:val="center"/>
          </w:tcPr>
          <w:p w14:paraId="5CE18B61" w14:textId="77777777" w:rsidR="00083C54" w:rsidRPr="0088193B" w:rsidRDefault="00083C54" w:rsidP="006B1B3D">
            <w:pPr>
              <w:pStyle w:val="TAC"/>
            </w:pPr>
            <w:r w:rsidRPr="0088193B">
              <w:t>26416</w:t>
            </w:r>
          </w:p>
        </w:tc>
        <w:tc>
          <w:tcPr>
            <w:tcW w:w="0" w:type="auto"/>
            <w:vAlign w:val="center"/>
          </w:tcPr>
          <w:p w14:paraId="53ACEF1D" w14:textId="77777777" w:rsidR="00083C54" w:rsidRPr="0088193B" w:rsidRDefault="00083C54" w:rsidP="006B1B3D">
            <w:pPr>
              <w:pStyle w:val="TAC"/>
            </w:pPr>
            <w:r w:rsidRPr="0088193B">
              <w:t>27376</w:t>
            </w:r>
          </w:p>
        </w:tc>
        <w:tc>
          <w:tcPr>
            <w:tcW w:w="0" w:type="auto"/>
            <w:vAlign w:val="center"/>
          </w:tcPr>
          <w:p w14:paraId="2C5E1470" w14:textId="77777777" w:rsidR="00083C54" w:rsidRPr="0088193B" w:rsidRDefault="00083C54" w:rsidP="006B1B3D">
            <w:pPr>
              <w:pStyle w:val="TAC"/>
            </w:pPr>
            <w:r w:rsidRPr="0088193B">
              <w:t>28336</w:t>
            </w:r>
          </w:p>
        </w:tc>
        <w:tc>
          <w:tcPr>
            <w:tcW w:w="0" w:type="auto"/>
            <w:vAlign w:val="center"/>
          </w:tcPr>
          <w:p w14:paraId="3042CB8E" w14:textId="77777777" w:rsidR="00083C54" w:rsidRPr="0088193B" w:rsidRDefault="00083C54" w:rsidP="006B1B3D">
            <w:pPr>
              <w:pStyle w:val="TAC"/>
            </w:pPr>
            <w:r w:rsidRPr="0088193B">
              <w:t>28336</w:t>
            </w:r>
          </w:p>
        </w:tc>
        <w:tc>
          <w:tcPr>
            <w:tcW w:w="0" w:type="auto"/>
            <w:vAlign w:val="center"/>
          </w:tcPr>
          <w:p w14:paraId="0D87C947" w14:textId="77777777" w:rsidR="00083C54" w:rsidRPr="0088193B" w:rsidRDefault="00083C54" w:rsidP="006B1B3D">
            <w:pPr>
              <w:pStyle w:val="TAC"/>
            </w:pPr>
            <w:r w:rsidRPr="0088193B">
              <w:t>29296</w:t>
            </w:r>
          </w:p>
        </w:tc>
        <w:tc>
          <w:tcPr>
            <w:tcW w:w="0" w:type="auto"/>
            <w:vAlign w:val="center"/>
          </w:tcPr>
          <w:p w14:paraId="2D414F3C" w14:textId="77777777" w:rsidR="00083C54" w:rsidRPr="0088193B" w:rsidRDefault="00083C54" w:rsidP="006B1B3D">
            <w:pPr>
              <w:pStyle w:val="TAC"/>
            </w:pPr>
            <w:r w:rsidRPr="0088193B">
              <w:t>29296</w:t>
            </w:r>
          </w:p>
        </w:tc>
        <w:tc>
          <w:tcPr>
            <w:tcW w:w="0" w:type="auto"/>
            <w:vAlign w:val="center"/>
          </w:tcPr>
          <w:p w14:paraId="3D896B3E" w14:textId="77777777" w:rsidR="00083C54" w:rsidRPr="0088193B" w:rsidRDefault="00083C54" w:rsidP="006B1B3D">
            <w:pPr>
              <w:pStyle w:val="TAC"/>
            </w:pPr>
            <w:r w:rsidRPr="0088193B">
              <w:t>30576</w:t>
            </w:r>
          </w:p>
        </w:tc>
      </w:tr>
      <w:tr w:rsidR="00083C54" w:rsidRPr="0088193B" w14:paraId="3BB920A0"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538A6DAA"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009E03D4" w14:textId="77777777" w:rsidR="00083C54" w:rsidRPr="0088193B" w:rsidRDefault="00083C54" w:rsidP="006B1B3D">
            <w:pPr>
              <w:pStyle w:val="TAC"/>
            </w:pPr>
            <w:r w:rsidRPr="0088193B">
              <w:t>26416</w:t>
            </w:r>
          </w:p>
        </w:tc>
        <w:tc>
          <w:tcPr>
            <w:tcW w:w="0" w:type="auto"/>
            <w:tcBorders>
              <w:bottom w:val="single" w:sz="4" w:space="0" w:color="auto"/>
            </w:tcBorders>
            <w:vAlign w:val="center"/>
          </w:tcPr>
          <w:p w14:paraId="4905932A" w14:textId="77777777" w:rsidR="00083C54" w:rsidRPr="0088193B" w:rsidRDefault="00083C54" w:rsidP="006B1B3D">
            <w:pPr>
              <w:pStyle w:val="TAC"/>
            </w:pPr>
            <w:r w:rsidRPr="0088193B">
              <w:t>26416</w:t>
            </w:r>
          </w:p>
        </w:tc>
        <w:tc>
          <w:tcPr>
            <w:tcW w:w="0" w:type="auto"/>
            <w:tcBorders>
              <w:bottom w:val="single" w:sz="4" w:space="0" w:color="auto"/>
            </w:tcBorders>
            <w:vAlign w:val="center"/>
          </w:tcPr>
          <w:p w14:paraId="75EB801B" w14:textId="77777777" w:rsidR="00083C54" w:rsidRPr="0088193B" w:rsidRDefault="00083C54" w:rsidP="006B1B3D">
            <w:pPr>
              <w:pStyle w:val="TAC"/>
            </w:pPr>
            <w:r w:rsidRPr="0088193B">
              <w:t>27376</w:t>
            </w:r>
          </w:p>
        </w:tc>
        <w:tc>
          <w:tcPr>
            <w:tcW w:w="0" w:type="auto"/>
            <w:tcBorders>
              <w:bottom w:val="single" w:sz="4" w:space="0" w:color="auto"/>
            </w:tcBorders>
            <w:vAlign w:val="center"/>
          </w:tcPr>
          <w:p w14:paraId="669E8CE8" w14:textId="77777777" w:rsidR="00083C54" w:rsidRPr="0088193B" w:rsidRDefault="00083C54" w:rsidP="006B1B3D">
            <w:pPr>
              <w:pStyle w:val="TAC"/>
            </w:pPr>
            <w:r w:rsidRPr="0088193B">
              <w:t>28336</w:t>
            </w:r>
          </w:p>
        </w:tc>
        <w:tc>
          <w:tcPr>
            <w:tcW w:w="0" w:type="auto"/>
            <w:tcBorders>
              <w:bottom w:val="single" w:sz="4" w:space="0" w:color="auto"/>
            </w:tcBorders>
            <w:vAlign w:val="center"/>
          </w:tcPr>
          <w:p w14:paraId="6B909F48" w14:textId="77777777" w:rsidR="00083C54" w:rsidRPr="0088193B" w:rsidRDefault="00083C54" w:rsidP="006B1B3D">
            <w:pPr>
              <w:pStyle w:val="TAC"/>
            </w:pPr>
            <w:r w:rsidRPr="0088193B">
              <w:t>28336</w:t>
            </w:r>
          </w:p>
        </w:tc>
        <w:tc>
          <w:tcPr>
            <w:tcW w:w="0" w:type="auto"/>
            <w:tcBorders>
              <w:bottom w:val="single" w:sz="4" w:space="0" w:color="auto"/>
            </w:tcBorders>
            <w:vAlign w:val="center"/>
          </w:tcPr>
          <w:p w14:paraId="263B88CA" w14:textId="77777777" w:rsidR="00083C54" w:rsidRPr="0088193B" w:rsidRDefault="00083C54" w:rsidP="006B1B3D">
            <w:pPr>
              <w:pStyle w:val="TAC"/>
            </w:pPr>
            <w:r w:rsidRPr="0088193B">
              <w:t>29296</w:t>
            </w:r>
          </w:p>
        </w:tc>
        <w:tc>
          <w:tcPr>
            <w:tcW w:w="0" w:type="auto"/>
            <w:tcBorders>
              <w:bottom w:val="single" w:sz="4" w:space="0" w:color="auto"/>
            </w:tcBorders>
            <w:vAlign w:val="center"/>
          </w:tcPr>
          <w:p w14:paraId="54FB7C22" w14:textId="77777777" w:rsidR="00083C54" w:rsidRPr="0088193B" w:rsidRDefault="00083C54" w:rsidP="006B1B3D">
            <w:pPr>
              <w:pStyle w:val="TAC"/>
            </w:pPr>
            <w:r w:rsidRPr="0088193B">
              <w:t>29296</w:t>
            </w:r>
          </w:p>
        </w:tc>
        <w:tc>
          <w:tcPr>
            <w:tcW w:w="0" w:type="auto"/>
            <w:tcBorders>
              <w:bottom w:val="single" w:sz="4" w:space="0" w:color="auto"/>
            </w:tcBorders>
            <w:vAlign w:val="center"/>
          </w:tcPr>
          <w:p w14:paraId="4ED5FA85" w14:textId="77777777" w:rsidR="00083C54" w:rsidRPr="0088193B" w:rsidRDefault="00083C54" w:rsidP="006B1B3D">
            <w:pPr>
              <w:pStyle w:val="TAC"/>
            </w:pPr>
            <w:r w:rsidRPr="0088193B">
              <w:t>30576</w:t>
            </w:r>
          </w:p>
        </w:tc>
        <w:tc>
          <w:tcPr>
            <w:tcW w:w="0" w:type="auto"/>
            <w:tcBorders>
              <w:bottom w:val="single" w:sz="4" w:space="0" w:color="auto"/>
            </w:tcBorders>
            <w:vAlign w:val="center"/>
          </w:tcPr>
          <w:p w14:paraId="01F895D0" w14:textId="77777777" w:rsidR="00083C54" w:rsidRPr="0088193B" w:rsidRDefault="00083C54" w:rsidP="006B1B3D">
            <w:pPr>
              <w:pStyle w:val="TAC"/>
            </w:pPr>
            <w:r w:rsidRPr="0088193B">
              <w:t>31704</w:t>
            </w:r>
          </w:p>
        </w:tc>
        <w:tc>
          <w:tcPr>
            <w:tcW w:w="0" w:type="auto"/>
            <w:tcBorders>
              <w:bottom w:val="single" w:sz="4" w:space="0" w:color="auto"/>
            </w:tcBorders>
            <w:vAlign w:val="center"/>
          </w:tcPr>
          <w:p w14:paraId="389809B4" w14:textId="77777777" w:rsidR="00083C54" w:rsidRPr="0088193B" w:rsidRDefault="00083C54" w:rsidP="006B1B3D">
            <w:pPr>
              <w:pStyle w:val="TAC"/>
            </w:pPr>
            <w:r w:rsidRPr="0088193B">
              <w:t>31704</w:t>
            </w:r>
          </w:p>
        </w:tc>
      </w:tr>
      <w:tr w:rsidR="00083C54" w:rsidRPr="0088193B" w14:paraId="598E2544"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82569A0"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5E51EE3F" w14:textId="77777777" w:rsidR="00083C54" w:rsidRPr="0088193B" w:rsidRDefault="00083C54" w:rsidP="006B1B3D">
            <w:pPr>
              <w:pStyle w:val="TAC"/>
            </w:pPr>
            <w:r w:rsidRPr="0088193B">
              <w:t>30576</w:t>
            </w:r>
          </w:p>
        </w:tc>
        <w:tc>
          <w:tcPr>
            <w:tcW w:w="0" w:type="auto"/>
            <w:tcBorders>
              <w:bottom w:val="thinThickThinSmallGap" w:sz="24" w:space="0" w:color="auto"/>
            </w:tcBorders>
            <w:vAlign w:val="center"/>
          </w:tcPr>
          <w:p w14:paraId="082DDFE6" w14:textId="77777777" w:rsidR="00083C54" w:rsidRPr="0088193B" w:rsidRDefault="00083C54" w:rsidP="006B1B3D">
            <w:pPr>
              <w:pStyle w:val="TAC"/>
            </w:pPr>
            <w:r w:rsidRPr="0088193B">
              <w:t>30576</w:t>
            </w:r>
          </w:p>
        </w:tc>
        <w:tc>
          <w:tcPr>
            <w:tcW w:w="0" w:type="auto"/>
            <w:tcBorders>
              <w:bottom w:val="thinThickThinSmallGap" w:sz="24" w:space="0" w:color="auto"/>
            </w:tcBorders>
            <w:vAlign w:val="center"/>
          </w:tcPr>
          <w:p w14:paraId="62F33B71" w14:textId="77777777" w:rsidR="00083C54" w:rsidRPr="0088193B" w:rsidRDefault="00083C54" w:rsidP="006B1B3D">
            <w:pPr>
              <w:pStyle w:val="TAC"/>
            </w:pPr>
            <w:r w:rsidRPr="0088193B">
              <w:t>31704</w:t>
            </w:r>
          </w:p>
        </w:tc>
        <w:tc>
          <w:tcPr>
            <w:tcW w:w="0" w:type="auto"/>
            <w:tcBorders>
              <w:bottom w:val="thinThickThinSmallGap" w:sz="24" w:space="0" w:color="auto"/>
            </w:tcBorders>
            <w:vAlign w:val="center"/>
          </w:tcPr>
          <w:p w14:paraId="283C436E" w14:textId="77777777" w:rsidR="00083C54" w:rsidRPr="0088193B" w:rsidRDefault="00083C54" w:rsidP="006B1B3D">
            <w:pPr>
              <w:pStyle w:val="TAC"/>
            </w:pPr>
            <w:r w:rsidRPr="0088193B">
              <w:t>32856</w:t>
            </w:r>
          </w:p>
        </w:tc>
        <w:tc>
          <w:tcPr>
            <w:tcW w:w="0" w:type="auto"/>
            <w:tcBorders>
              <w:bottom w:val="thinThickThinSmallGap" w:sz="24" w:space="0" w:color="auto"/>
            </w:tcBorders>
            <w:vAlign w:val="center"/>
          </w:tcPr>
          <w:p w14:paraId="2AF3A396" w14:textId="77777777" w:rsidR="00083C54" w:rsidRPr="0088193B" w:rsidRDefault="00083C54" w:rsidP="006B1B3D">
            <w:pPr>
              <w:pStyle w:val="TAC"/>
            </w:pPr>
            <w:r w:rsidRPr="0088193B">
              <w:t>32856</w:t>
            </w:r>
          </w:p>
        </w:tc>
        <w:tc>
          <w:tcPr>
            <w:tcW w:w="0" w:type="auto"/>
            <w:tcBorders>
              <w:bottom w:val="thinThickThinSmallGap" w:sz="24" w:space="0" w:color="auto"/>
            </w:tcBorders>
            <w:vAlign w:val="center"/>
          </w:tcPr>
          <w:p w14:paraId="5FD7760D" w14:textId="77777777" w:rsidR="00083C54" w:rsidRPr="0088193B" w:rsidRDefault="00083C54" w:rsidP="006B1B3D">
            <w:pPr>
              <w:pStyle w:val="TAC"/>
            </w:pPr>
            <w:r w:rsidRPr="0088193B">
              <w:t>34008</w:t>
            </w:r>
          </w:p>
        </w:tc>
        <w:tc>
          <w:tcPr>
            <w:tcW w:w="0" w:type="auto"/>
            <w:tcBorders>
              <w:bottom w:val="thinThickThinSmallGap" w:sz="24" w:space="0" w:color="auto"/>
            </w:tcBorders>
            <w:vAlign w:val="center"/>
          </w:tcPr>
          <w:p w14:paraId="67D8B247" w14:textId="77777777" w:rsidR="00083C54" w:rsidRPr="0088193B" w:rsidRDefault="00083C54" w:rsidP="006B1B3D">
            <w:pPr>
              <w:pStyle w:val="TAC"/>
            </w:pPr>
            <w:r w:rsidRPr="0088193B">
              <w:t>35160</w:t>
            </w:r>
          </w:p>
        </w:tc>
        <w:tc>
          <w:tcPr>
            <w:tcW w:w="0" w:type="auto"/>
            <w:tcBorders>
              <w:bottom w:val="thinThickThinSmallGap" w:sz="24" w:space="0" w:color="auto"/>
            </w:tcBorders>
            <w:vAlign w:val="center"/>
          </w:tcPr>
          <w:p w14:paraId="7F3C3AA9" w14:textId="77777777" w:rsidR="00083C54" w:rsidRPr="0088193B" w:rsidRDefault="00083C54" w:rsidP="006B1B3D">
            <w:pPr>
              <w:pStyle w:val="TAC"/>
            </w:pPr>
            <w:r w:rsidRPr="0088193B">
              <w:t>35160</w:t>
            </w:r>
          </w:p>
        </w:tc>
        <w:tc>
          <w:tcPr>
            <w:tcW w:w="0" w:type="auto"/>
            <w:tcBorders>
              <w:bottom w:val="thinThickThinSmallGap" w:sz="24" w:space="0" w:color="auto"/>
            </w:tcBorders>
            <w:vAlign w:val="center"/>
          </w:tcPr>
          <w:p w14:paraId="44A362AD" w14:textId="77777777" w:rsidR="00083C54" w:rsidRPr="0088193B" w:rsidRDefault="00083C54" w:rsidP="006B1B3D">
            <w:pPr>
              <w:pStyle w:val="TAC"/>
            </w:pPr>
            <w:r w:rsidRPr="0088193B">
              <w:t>36696</w:t>
            </w:r>
          </w:p>
        </w:tc>
        <w:tc>
          <w:tcPr>
            <w:tcW w:w="0" w:type="auto"/>
            <w:tcBorders>
              <w:bottom w:val="thinThickThinSmallGap" w:sz="24" w:space="0" w:color="auto"/>
            </w:tcBorders>
            <w:vAlign w:val="center"/>
          </w:tcPr>
          <w:p w14:paraId="4B0D554C" w14:textId="77777777" w:rsidR="00083C54" w:rsidRPr="0088193B" w:rsidRDefault="00083C54" w:rsidP="006B1B3D">
            <w:pPr>
              <w:pStyle w:val="TAC"/>
            </w:pPr>
            <w:r w:rsidRPr="0088193B">
              <w:t>36696</w:t>
            </w:r>
          </w:p>
        </w:tc>
      </w:tr>
      <w:tr w:rsidR="00083C54" w:rsidRPr="0088193B" w14:paraId="46A72E4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D3887AE" w14:textId="77777777" w:rsidR="00083C54" w:rsidRPr="0088193B" w:rsidRDefault="00083C54" w:rsidP="007563D7">
            <w:pPr>
              <w:pStyle w:val="TAH"/>
              <w:rPr>
                <w:rFonts w:cs="Arial"/>
                <w:szCs w:val="18"/>
              </w:rPr>
            </w:pPr>
            <w:r w:rsidRPr="0088193B">
              <w:rPr>
                <w:rFonts w:cs="Arial"/>
                <w:position w:val="-10"/>
                <w:szCs w:val="18"/>
              </w:rPr>
              <w:object w:dxaOrig="400" w:dyaOrig="340" w14:anchorId="716E1781">
                <v:shape id="_x0000_i2965" type="#_x0000_t75" style="width:20.25pt;height:16.5pt" o:ole="">
                  <v:imagedata r:id="rId598" o:title=""/>
                </v:shape>
                <o:OLEObject Type="Embed" ProgID="Equation.3" ShapeID="_x0000_i2965" DrawAspect="Content" ObjectID="_1799747451" r:id="rId2140"/>
              </w:object>
            </w:r>
          </w:p>
        </w:tc>
        <w:tc>
          <w:tcPr>
            <w:tcW w:w="0" w:type="auto"/>
            <w:gridSpan w:val="10"/>
            <w:tcBorders>
              <w:top w:val="thinThickThinSmallGap" w:sz="24" w:space="0" w:color="auto"/>
              <w:left w:val="double" w:sz="4" w:space="0" w:color="auto"/>
            </w:tcBorders>
            <w:shd w:val="clear" w:color="auto" w:fill="E0E0E0"/>
            <w:vAlign w:val="center"/>
          </w:tcPr>
          <w:p w14:paraId="3CBA0038" w14:textId="77777777" w:rsidR="00083C54" w:rsidRPr="0088193B" w:rsidRDefault="00083C54" w:rsidP="007563D7">
            <w:pPr>
              <w:pStyle w:val="TAH"/>
              <w:rPr>
                <w:rFonts w:cs="Arial"/>
                <w:szCs w:val="18"/>
              </w:rPr>
            </w:pPr>
            <w:r w:rsidRPr="0088193B">
              <w:rPr>
                <w:rFonts w:cs="Arial"/>
                <w:position w:val="-10"/>
                <w:szCs w:val="18"/>
              </w:rPr>
              <w:object w:dxaOrig="480" w:dyaOrig="340" w14:anchorId="2788B23E">
                <v:shape id="_x0000_i2966" type="#_x0000_t75" style="width:24.75pt;height:16.5pt" o:ole="">
                  <v:imagedata r:id="rId182" o:title=""/>
                </v:shape>
                <o:OLEObject Type="Embed" ProgID="Equation.3" ShapeID="_x0000_i2966" DrawAspect="Content" ObjectID="_1799747452" r:id="rId2141"/>
              </w:object>
            </w:r>
          </w:p>
        </w:tc>
      </w:tr>
      <w:tr w:rsidR="00083C54" w:rsidRPr="0088193B" w14:paraId="3555885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6A7FE2A"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5CE61F5" w14:textId="77777777" w:rsidR="00083C54" w:rsidRPr="0088193B" w:rsidRDefault="00083C54" w:rsidP="007563D7">
            <w:pPr>
              <w:pStyle w:val="TAH"/>
              <w:rPr>
                <w:rFonts w:cs="Arial"/>
                <w:szCs w:val="18"/>
              </w:rPr>
            </w:pPr>
            <w:r w:rsidRPr="0088193B">
              <w:rPr>
                <w:rFonts w:cs="Arial"/>
                <w:szCs w:val="18"/>
              </w:rPr>
              <w:t>51</w:t>
            </w:r>
          </w:p>
        </w:tc>
        <w:tc>
          <w:tcPr>
            <w:tcW w:w="0" w:type="auto"/>
            <w:tcBorders>
              <w:bottom w:val="double" w:sz="4" w:space="0" w:color="auto"/>
            </w:tcBorders>
            <w:shd w:val="clear" w:color="auto" w:fill="E0E0E0"/>
            <w:vAlign w:val="center"/>
          </w:tcPr>
          <w:p w14:paraId="1990BF89" w14:textId="77777777" w:rsidR="00083C54" w:rsidRPr="0088193B" w:rsidRDefault="00083C54" w:rsidP="007563D7">
            <w:pPr>
              <w:pStyle w:val="TAH"/>
              <w:rPr>
                <w:rFonts w:cs="Arial"/>
                <w:szCs w:val="18"/>
              </w:rPr>
            </w:pPr>
            <w:r w:rsidRPr="0088193B">
              <w:rPr>
                <w:rFonts w:cs="Arial"/>
                <w:szCs w:val="18"/>
              </w:rPr>
              <w:t>52</w:t>
            </w:r>
          </w:p>
        </w:tc>
        <w:tc>
          <w:tcPr>
            <w:tcW w:w="0" w:type="auto"/>
            <w:tcBorders>
              <w:bottom w:val="double" w:sz="4" w:space="0" w:color="auto"/>
            </w:tcBorders>
            <w:shd w:val="clear" w:color="auto" w:fill="E0E0E0"/>
            <w:vAlign w:val="center"/>
          </w:tcPr>
          <w:p w14:paraId="6110A1D7" w14:textId="77777777" w:rsidR="00083C54" w:rsidRPr="0088193B" w:rsidRDefault="00083C54" w:rsidP="007563D7">
            <w:pPr>
              <w:pStyle w:val="TAH"/>
              <w:rPr>
                <w:rFonts w:cs="Arial"/>
                <w:szCs w:val="18"/>
              </w:rPr>
            </w:pPr>
            <w:r w:rsidRPr="0088193B">
              <w:rPr>
                <w:rFonts w:cs="Arial"/>
                <w:szCs w:val="18"/>
              </w:rPr>
              <w:t>53</w:t>
            </w:r>
          </w:p>
        </w:tc>
        <w:tc>
          <w:tcPr>
            <w:tcW w:w="0" w:type="auto"/>
            <w:tcBorders>
              <w:bottom w:val="double" w:sz="4" w:space="0" w:color="auto"/>
            </w:tcBorders>
            <w:shd w:val="clear" w:color="auto" w:fill="E0E0E0"/>
            <w:vAlign w:val="center"/>
          </w:tcPr>
          <w:p w14:paraId="561DA25A" w14:textId="77777777" w:rsidR="00083C54" w:rsidRPr="0088193B" w:rsidRDefault="00083C54" w:rsidP="007563D7">
            <w:pPr>
              <w:pStyle w:val="TAH"/>
              <w:rPr>
                <w:rFonts w:cs="Arial"/>
                <w:szCs w:val="18"/>
              </w:rPr>
            </w:pPr>
            <w:r w:rsidRPr="0088193B">
              <w:rPr>
                <w:rFonts w:cs="Arial"/>
                <w:szCs w:val="18"/>
              </w:rPr>
              <w:t>54</w:t>
            </w:r>
          </w:p>
        </w:tc>
        <w:tc>
          <w:tcPr>
            <w:tcW w:w="0" w:type="auto"/>
            <w:tcBorders>
              <w:bottom w:val="double" w:sz="4" w:space="0" w:color="auto"/>
            </w:tcBorders>
            <w:shd w:val="clear" w:color="auto" w:fill="E0E0E0"/>
            <w:vAlign w:val="center"/>
          </w:tcPr>
          <w:p w14:paraId="49EA2A17" w14:textId="77777777" w:rsidR="00083C54" w:rsidRPr="0088193B" w:rsidRDefault="00083C54" w:rsidP="007563D7">
            <w:pPr>
              <w:pStyle w:val="TAH"/>
              <w:rPr>
                <w:rFonts w:cs="Arial"/>
                <w:szCs w:val="18"/>
              </w:rPr>
            </w:pPr>
            <w:r w:rsidRPr="0088193B">
              <w:rPr>
                <w:rFonts w:cs="Arial"/>
                <w:szCs w:val="18"/>
              </w:rPr>
              <w:t>55</w:t>
            </w:r>
          </w:p>
        </w:tc>
        <w:tc>
          <w:tcPr>
            <w:tcW w:w="0" w:type="auto"/>
            <w:tcBorders>
              <w:bottom w:val="double" w:sz="4" w:space="0" w:color="auto"/>
            </w:tcBorders>
            <w:shd w:val="clear" w:color="auto" w:fill="E0E0E0"/>
            <w:vAlign w:val="center"/>
          </w:tcPr>
          <w:p w14:paraId="375D9490" w14:textId="77777777" w:rsidR="00083C54" w:rsidRPr="0088193B" w:rsidRDefault="00083C54" w:rsidP="007563D7">
            <w:pPr>
              <w:pStyle w:val="TAH"/>
              <w:rPr>
                <w:rFonts w:cs="Arial"/>
                <w:szCs w:val="18"/>
              </w:rPr>
            </w:pPr>
            <w:r w:rsidRPr="0088193B">
              <w:rPr>
                <w:rFonts w:cs="Arial"/>
                <w:szCs w:val="18"/>
              </w:rPr>
              <w:t>56</w:t>
            </w:r>
          </w:p>
        </w:tc>
        <w:tc>
          <w:tcPr>
            <w:tcW w:w="0" w:type="auto"/>
            <w:tcBorders>
              <w:bottom w:val="double" w:sz="4" w:space="0" w:color="auto"/>
            </w:tcBorders>
            <w:shd w:val="clear" w:color="auto" w:fill="E0E0E0"/>
            <w:vAlign w:val="center"/>
          </w:tcPr>
          <w:p w14:paraId="1C193AD9" w14:textId="77777777" w:rsidR="00083C54" w:rsidRPr="0088193B" w:rsidRDefault="00083C54" w:rsidP="007563D7">
            <w:pPr>
              <w:pStyle w:val="TAH"/>
              <w:rPr>
                <w:rFonts w:cs="Arial"/>
                <w:szCs w:val="18"/>
              </w:rPr>
            </w:pPr>
            <w:r w:rsidRPr="0088193B">
              <w:rPr>
                <w:rFonts w:cs="Arial"/>
                <w:szCs w:val="18"/>
              </w:rPr>
              <w:t>57</w:t>
            </w:r>
          </w:p>
        </w:tc>
        <w:tc>
          <w:tcPr>
            <w:tcW w:w="0" w:type="auto"/>
            <w:tcBorders>
              <w:bottom w:val="double" w:sz="4" w:space="0" w:color="auto"/>
            </w:tcBorders>
            <w:shd w:val="clear" w:color="auto" w:fill="E0E0E0"/>
            <w:vAlign w:val="center"/>
          </w:tcPr>
          <w:p w14:paraId="0EF344D7" w14:textId="77777777" w:rsidR="00083C54" w:rsidRPr="0088193B" w:rsidRDefault="00083C54" w:rsidP="007563D7">
            <w:pPr>
              <w:pStyle w:val="TAH"/>
              <w:rPr>
                <w:rFonts w:cs="Arial"/>
                <w:szCs w:val="18"/>
              </w:rPr>
            </w:pPr>
            <w:r w:rsidRPr="0088193B">
              <w:rPr>
                <w:rFonts w:cs="Arial"/>
                <w:szCs w:val="18"/>
              </w:rPr>
              <w:t>58</w:t>
            </w:r>
          </w:p>
        </w:tc>
        <w:tc>
          <w:tcPr>
            <w:tcW w:w="0" w:type="auto"/>
            <w:tcBorders>
              <w:bottom w:val="double" w:sz="4" w:space="0" w:color="auto"/>
            </w:tcBorders>
            <w:shd w:val="clear" w:color="auto" w:fill="E0E0E0"/>
            <w:vAlign w:val="center"/>
          </w:tcPr>
          <w:p w14:paraId="25A4B3D0" w14:textId="77777777" w:rsidR="00083C54" w:rsidRPr="0088193B" w:rsidRDefault="00083C54" w:rsidP="007563D7">
            <w:pPr>
              <w:pStyle w:val="TAH"/>
              <w:rPr>
                <w:rFonts w:cs="Arial"/>
                <w:szCs w:val="18"/>
              </w:rPr>
            </w:pPr>
            <w:r w:rsidRPr="0088193B">
              <w:rPr>
                <w:rFonts w:cs="Arial"/>
                <w:szCs w:val="18"/>
              </w:rPr>
              <w:t>59</w:t>
            </w:r>
          </w:p>
        </w:tc>
        <w:tc>
          <w:tcPr>
            <w:tcW w:w="0" w:type="auto"/>
            <w:tcBorders>
              <w:bottom w:val="double" w:sz="4" w:space="0" w:color="auto"/>
            </w:tcBorders>
            <w:shd w:val="clear" w:color="auto" w:fill="E0E0E0"/>
            <w:vAlign w:val="center"/>
          </w:tcPr>
          <w:p w14:paraId="3A9305E2" w14:textId="77777777" w:rsidR="00083C54" w:rsidRPr="0088193B" w:rsidRDefault="00083C54" w:rsidP="007563D7">
            <w:pPr>
              <w:pStyle w:val="TAH"/>
              <w:rPr>
                <w:rFonts w:cs="Arial"/>
                <w:szCs w:val="18"/>
              </w:rPr>
            </w:pPr>
            <w:r w:rsidRPr="0088193B">
              <w:rPr>
                <w:rFonts w:cs="Arial"/>
                <w:szCs w:val="18"/>
              </w:rPr>
              <w:t>60</w:t>
            </w:r>
          </w:p>
        </w:tc>
      </w:tr>
      <w:tr w:rsidR="00083C54" w:rsidRPr="0088193B" w14:paraId="0BF82215"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D5C5842"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4AB2AFF9" w14:textId="77777777" w:rsidR="00083C54" w:rsidRPr="0088193B" w:rsidRDefault="00083C54" w:rsidP="006B1B3D">
            <w:pPr>
              <w:pStyle w:val="TAC"/>
            </w:pPr>
            <w:r w:rsidRPr="0088193B">
              <w:t>1416</w:t>
            </w:r>
          </w:p>
        </w:tc>
        <w:tc>
          <w:tcPr>
            <w:tcW w:w="0" w:type="auto"/>
            <w:tcBorders>
              <w:top w:val="double" w:sz="4" w:space="0" w:color="auto"/>
            </w:tcBorders>
            <w:vAlign w:val="center"/>
          </w:tcPr>
          <w:p w14:paraId="4415AEAF" w14:textId="77777777" w:rsidR="00083C54" w:rsidRPr="0088193B" w:rsidRDefault="00083C54" w:rsidP="006B1B3D">
            <w:pPr>
              <w:pStyle w:val="TAC"/>
            </w:pPr>
            <w:r w:rsidRPr="0088193B">
              <w:t>1416</w:t>
            </w:r>
          </w:p>
        </w:tc>
        <w:tc>
          <w:tcPr>
            <w:tcW w:w="0" w:type="auto"/>
            <w:tcBorders>
              <w:top w:val="double" w:sz="4" w:space="0" w:color="auto"/>
            </w:tcBorders>
            <w:vAlign w:val="center"/>
          </w:tcPr>
          <w:p w14:paraId="0EDB5781" w14:textId="77777777" w:rsidR="00083C54" w:rsidRPr="0088193B" w:rsidRDefault="00083C54" w:rsidP="006B1B3D">
            <w:pPr>
              <w:pStyle w:val="TAC"/>
            </w:pPr>
            <w:r w:rsidRPr="0088193B">
              <w:t>1480</w:t>
            </w:r>
          </w:p>
        </w:tc>
        <w:tc>
          <w:tcPr>
            <w:tcW w:w="0" w:type="auto"/>
            <w:tcBorders>
              <w:top w:val="double" w:sz="4" w:space="0" w:color="auto"/>
            </w:tcBorders>
            <w:vAlign w:val="center"/>
          </w:tcPr>
          <w:p w14:paraId="0FB8A0DF" w14:textId="77777777" w:rsidR="00083C54" w:rsidRPr="0088193B" w:rsidRDefault="00083C54" w:rsidP="006B1B3D">
            <w:pPr>
              <w:pStyle w:val="TAC"/>
            </w:pPr>
            <w:r w:rsidRPr="0088193B">
              <w:t>1480</w:t>
            </w:r>
          </w:p>
        </w:tc>
        <w:tc>
          <w:tcPr>
            <w:tcW w:w="0" w:type="auto"/>
            <w:tcBorders>
              <w:top w:val="double" w:sz="4" w:space="0" w:color="auto"/>
            </w:tcBorders>
            <w:vAlign w:val="center"/>
          </w:tcPr>
          <w:p w14:paraId="3900368C" w14:textId="77777777" w:rsidR="00083C54" w:rsidRPr="0088193B" w:rsidRDefault="00083C54" w:rsidP="006B1B3D">
            <w:pPr>
              <w:pStyle w:val="TAC"/>
            </w:pPr>
            <w:r w:rsidRPr="0088193B">
              <w:t>1544</w:t>
            </w:r>
          </w:p>
        </w:tc>
        <w:tc>
          <w:tcPr>
            <w:tcW w:w="0" w:type="auto"/>
            <w:tcBorders>
              <w:top w:val="double" w:sz="4" w:space="0" w:color="auto"/>
            </w:tcBorders>
            <w:vAlign w:val="center"/>
          </w:tcPr>
          <w:p w14:paraId="583960CA" w14:textId="77777777" w:rsidR="00083C54" w:rsidRPr="0088193B" w:rsidRDefault="00083C54" w:rsidP="006B1B3D">
            <w:pPr>
              <w:pStyle w:val="TAC"/>
            </w:pPr>
            <w:r w:rsidRPr="0088193B">
              <w:t>1544</w:t>
            </w:r>
          </w:p>
        </w:tc>
        <w:tc>
          <w:tcPr>
            <w:tcW w:w="0" w:type="auto"/>
            <w:tcBorders>
              <w:top w:val="double" w:sz="4" w:space="0" w:color="auto"/>
            </w:tcBorders>
            <w:vAlign w:val="center"/>
          </w:tcPr>
          <w:p w14:paraId="2C430D9C" w14:textId="77777777" w:rsidR="00083C54" w:rsidRPr="0088193B" w:rsidRDefault="00083C54" w:rsidP="006B1B3D">
            <w:pPr>
              <w:pStyle w:val="TAC"/>
            </w:pPr>
            <w:r w:rsidRPr="0088193B">
              <w:t>1608</w:t>
            </w:r>
          </w:p>
        </w:tc>
        <w:tc>
          <w:tcPr>
            <w:tcW w:w="0" w:type="auto"/>
            <w:tcBorders>
              <w:top w:val="double" w:sz="4" w:space="0" w:color="auto"/>
            </w:tcBorders>
            <w:vAlign w:val="center"/>
          </w:tcPr>
          <w:p w14:paraId="236DE68D" w14:textId="77777777" w:rsidR="00083C54" w:rsidRPr="0088193B" w:rsidRDefault="00083C54" w:rsidP="006B1B3D">
            <w:pPr>
              <w:pStyle w:val="TAC"/>
            </w:pPr>
            <w:r w:rsidRPr="0088193B">
              <w:t>1608</w:t>
            </w:r>
          </w:p>
        </w:tc>
        <w:tc>
          <w:tcPr>
            <w:tcW w:w="0" w:type="auto"/>
            <w:tcBorders>
              <w:top w:val="double" w:sz="4" w:space="0" w:color="auto"/>
            </w:tcBorders>
            <w:vAlign w:val="center"/>
          </w:tcPr>
          <w:p w14:paraId="4A3270A2" w14:textId="77777777" w:rsidR="00083C54" w:rsidRPr="0088193B" w:rsidRDefault="00083C54" w:rsidP="006B1B3D">
            <w:pPr>
              <w:pStyle w:val="TAC"/>
            </w:pPr>
            <w:r w:rsidRPr="0088193B">
              <w:t>1608</w:t>
            </w:r>
          </w:p>
        </w:tc>
        <w:tc>
          <w:tcPr>
            <w:tcW w:w="0" w:type="auto"/>
            <w:tcBorders>
              <w:top w:val="double" w:sz="4" w:space="0" w:color="auto"/>
            </w:tcBorders>
            <w:vAlign w:val="center"/>
          </w:tcPr>
          <w:p w14:paraId="0C17E6A6" w14:textId="77777777" w:rsidR="00083C54" w:rsidRPr="0088193B" w:rsidRDefault="00083C54" w:rsidP="006B1B3D">
            <w:pPr>
              <w:pStyle w:val="TAC"/>
            </w:pPr>
            <w:r w:rsidRPr="0088193B">
              <w:t>1672</w:t>
            </w:r>
          </w:p>
        </w:tc>
      </w:tr>
      <w:tr w:rsidR="00083C54" w:rsidRPr="0088193B" w14:paraId="0C0E21FA" w14:textId="77777777" w:rsidTr="007563D7">
        <w:trPr>
          <w:cantSplit/>
          <w:jc w:val="center"/>
        </w:trPr>
        <w:tc>
          <w:tcPr>
            <w:tcW w:w="616" w:type="dxa"/>
            <w:tcBorders>
              <w:right w:val="double" w:sz="4" w:space="0" w:color="auto"/>
            </w:tcBorders>
            <w:shd w:val="clear" w:color="auto" w:fill="auto"/>
            <w:vAlign w:val="center"/>
          </w:tcPr>
          <w:p w14:paraId="494046CF" w14:textId="77777777" w:rsidR="00083C54" w:rsidRPr="0088193B" w:rsidRDefault="00083C54" w:rsidP="006B1B3D">
            <w:pPr>
              <w:pStyle w:val="TAC"/>
            </w:pPr>
            <w:r w:rsidRPr="0088193B">
              <w:t>1</w:t>
            </w:r>
          </w:p>
        </w:tc>
        <w:tc>
          <w:tcPr>
            <w:tcW w:w="0" w:type="auto"/>
            <w:tcBorders>
              <w:left w:val="double" w:sz="4" w:space="0" w:color="auto"/>
            </w:tcBorders>
            <w:vAlign w:val="center"/>
          </w:tcPr>
          <w:p w14:paraId="41E96278" w14:textId="77777777" w:rsidR="00083C54" w:rsidRPr="0088193B" w:rsidRDefault="00083C54" w:rsidP="006B1B3D">
            <w:pPr>
              <w:pStyle w:val="TAC"/>
            </w:pPr>
            <w:r w:rsidRPr="0088193B">
              <w:t>1864</w:t>
            </w:r>
          </w:p>
        </w:tc>
        <w:tc>
          <w:tcPr>
            <w:tcW w:w="0" w:type="auto"/>
            <w:vAlign w:val="center"/>
          </w:tcPr>
          <w:p w14:paraId="31736552" w14:textId="77777777" w:rsidR="00083C54" w:rsidRPr="0088193B" w:rsidRDefault="00083C54" w:rsidP="006B1B3D">
            <w:pPr>
              <w:pStyle w:val="TAC"/>
            </w:pPr>
            <w:r w:rsidRPr="0088193B">
              <w:t>1864</w:t>
            </w:r>
          </w:p>
        </w:tc>
        <w:tc>
          <w:tcPr>
            <w:tcW w:w="0" w:type="auto"/>
            <w:vAlign w:val="center"/>
          </w:tcPr>
          <w:p w14:paraId="3302B875" w14:textId="77777777" w:rsidR="00083C54" w:rsidRPr="0088193B" w:rsidRDefault="00083C54" w:rsidP="006B1B3D">
            <w:pPr>
              <w:pStyle w:val="TAC"/>
            </w:pPr>
            <w:r w:rsidRPr="0088193B">
              <w:t>1928</w:t>
            </w:r>
          </w:p>
        </w:tc>
        <w:tc>
          <w:tcPr>
            <w:tcW w:w="0" w:type="auto"/>
            <w:vAlign w:val="center"/>
          </w:tcPr>
          <w:p w14:paraId="0A6B26CA" w14:textId="77777777" w:rsidR="00083C54" w:rsidRPr="0088193B" w:rsidRDefault="00083C54" w:rsidP="006B1B3D">
            <w:pPr>
              <w:pStyle w:val="TAC"/>
            </w:pPr>
            <w:r w:rsidRPr="0088193B">
              <w:t>1992</w:t>
            </w:r>
          </w:p>
        </w:tc>
        <w:tc>
          <w:tcPr>
            <w:tcW w:w="0" w:type="auto"/>
            <w:vAlign w:val="center"/>
          </w:tcPr>
          <w:p w14:paraId="4BBBD565" w14:textId="77777777" w:rsidR="00083C54" w:rsidRPr="0088193B" w:rsidRDefault="00083C54" w:rsidP="006B1B3D">
            <w:pPr>
              <w:pStyle w:val="TAC"/>
            </w:pPr>
            <w:r w:rsidRPr="0088193B">
              <w:t>1992</w:t>
            </w:r>
          </w:p>
        </w:tc>
        <w:tc>
          <w:tcPr>
            <w:tcW w:w="0" w:type="auto"/>
            <w:vAlign w:val="center"/>
          </w:tcPr>
          <w:p w14:paraId="7FF65E80" w14:textId="77777777" w:rsidR="00083C54" w:rsidRPr="0088193B" w:rsidRDefault="00083C54" w:rsidP="006B1B3D">
            <w:pPr>
              <w:pStyle w:val="TAC"/>
            </w:pPr>
            <w:r w:rsidRPr="0088193B">
              <w:t>2024</w:t>
            </w:r>
          </w:p>
        </w:tc>
        <w:tc>
          <w:tcPr>
            <w:tcW w:w="0" w:type="auto"/>
            <w:vAlign w:val="center"/>
          </w:tcPr>
          <w:p w14:paraId="29945A66" w14:textId="77777777" w:rsidR="00083C54" w:rsidRPr="0088193B" w:rsidRDefault="00083C54" w:rsidP="006B1B3D">
            <w:pPr>
              <w:pStyle w:val="TAC"/>
            </w:pPr>
            <w:r w:rsidRPr="0088193B">
              <w:t>2088</w:t>
            </w:r>
          </w:p>
        </w:tc>
        <w:tc>
          <w:tcPr>
            <w:tcW w:w="0" w:type="auto"/>
            <w:vAlign w:val="center"/>
          </w:tcPr>
          <w:p w14:paraId="3B5CC54F" w14:textId="77777777" w:rsidR="00083C54" w:rsidRPr="0088193B" w:rsidRDefault="00083C54" w:rsidP="006B1B3D">
            <w:pPr>
              <w:pStyle w:val="TAC"/>
            </w:pPr>
            <w:r w:rsidRPr="0088193B">
              <w:t>2088</w:t>
            </w:r>
          </w:p>
        </w:tc>
        <w:tc>
          <w:tcPr>
            <w:tcW w:w="0" w:type="auto"/>
            <w:vAlign w:val="center"/>
          </w:tcPr>
          <w:p w14:paraId="710A41C3" w14:textId="77777777" w:rsidR="00083C54" w:rsidRPr="0088193B" w:rsidRDefault="00083C54" w:rsidP="006B1B3D">
            <w:pPr>
              <w:pStyle w:val="TAC"/>
            </w:pPr>
            <w:r w:rsidRPr="0088193B">
              <w:t>2152</w:t>
            </w:r>
          </w:p>
        </w:tc>
        <w:tc>
          <w:tcPr>
            <w:tcW w:w="0" w:type="auto"/>
            <w:vAlign w:val="center"/>
          </w:tcPr>
          <w:p w14:paraId="3189BC6B" w14:textId="77777777" w:rsidR="00083C54" w:rsidRPr="0088193B" w:rsidRDefault="00083C54" w:rsidP="006B1B3D">
            <w:pPr>
              <w:pStyle w:val="TAC"/>
            </w:pPr>
            <w:r w:rsidRPr="0088193B">
              <w:t>2152</w:t>
            </w:r>
          </w:p>
        </w:tc>
      </w:tr>
      <w:tr w:rsidR="00083C54" w:rsidRPr="0088193B" w14:paraId="494C2FF1" w14:textId="77777777" w:rsidTr="007563D7">
        <w:trPr>
          <w:cantSplit/>
          <w:jc w:val="center"/>
        </w:trPr>
        <w:tc>
          <w:tcPr>
            <w:tcW w:w="616" w:type="dxa"/>
            <w:tcBorders>
              <w:right w:val="double" w:sz="4" w:space="0" w:color="auto"/>
            </w:tcBorders>
            <w:shd w:val="clear" w:color="auto" w:fill="auto"/>
            <w:vAlign w:val="center"/>
          </w:tcPr>
          <w:p w14:paraId="153A23C7" w14:textId="77777777" w:rsidR="00083C54" w:rsidRPr="0088193B" w:rsidRDefault="00083C54" w:rsidP="006B1B3D">
            <w:pPr>
              <w:pStyle w:val="TAC"/>
            </w:pPr>
            <w:r w:rsidRPr="0088193B">
              <w:t>2</w:t>
            </w:r>
          </w:p>
        </w:tc>
        <w:tc>
          <w:tcPr>
            <w:tcW w:w="0" w:type="auto"/>
            <w:tcBorders>
              <w:left w:val="double" w:sz="4" w:space="0" w:color="auto"/>
            </w:tcBorders>
            <w:vAlign w:val="center"/>
          </w:tcPr>
          <w:p w14:paraId="727B465B" w14:textId="77777777" w:rsidR="00083C54" w:rsidRPr="0088193B" w:rsidRDefault="00083C54" w:rsidP="006B1B3D">
            <w:pPr>
              <w:pStyle w:val="TAC"/>
            </w:pPr>
            <w:r w:rsidRPr="0088193B">
              <w:t>2280</w:t>
            </w:r>
          </w:p>
        </w:tc>
        <w:tc>
          <w:tcPr>
            <w:tcW w:w="0" w:type="auto"/>
            <w:vAlign w:val="center"/>
          </w:tcPr>
          <w:p w14:paraId="7E4712AE" w14:textId="77777777" w:rsidR="00083C54" w:rsidRPr="0088193B" w:rsidRDefault="00083C54" w:rsidP="006B1B3D">
            <w:pPr>
              <w:pStyle w:val="TAC"/>
            </w:pPr>
            <w:r w:rsidRPr="0088193B">
              <w:t>2344</w:t>
            </w:r>
          </w:p>
        </w:tc>
        <w:tc>
          <w:tcPr>
            <w:tcW w:w="0" w:type="auto"/>
            <w:vAlign w:val="center"/>
          </w:tcPr>
          <w:p w14:paraId="07A4A6B5" w14:textId="77777777" w:rsidR="00083C54" w:rsidRPr="0088193B" w:rsidRDefault="00083C54" w:rsidP="006B1B3D">
            <w:pPr>
              <w:pStyle w:val="TAC"/>
            </w:pPr>
            <w:r w:rsidRPr="0088193B">
              <w:t>2344</w:t>
            </w:r>
          </w:p>
        </w:tc>
        <w:tc>
          <w:tcPr>
            <w:tcW w:w="0" w:type="auto"/>
            <w:vAlign w:val="center"/>
          </w:tcPr>
          <w:p w14:paraId="529C2D38" w14:textId="77777777" w:rsidR="00083C54" w:rsidRPr="0088193B" w:rsidRDefault="00083C54" w:rsidP="006B1B3D">
            <w:pPr>
              <w:pStyle w:val="TAC"/>
            </w:pPr>
            <w:r w:rsidRPr="0088193B">
              <w:t>2408</w:t>
            </w:r>
          </w:p>
        </w:tc>
        <w:tc>
          <w:tcPr>
            <w:tcW w:w="0" w:type="auto"/>
            <w:vAlign w:val="center"/>
          </w:tcPr>
          <w:p w14:paraId="4C7F916A" w14:textId="77777777" w:rsidR="00083C54" w:rsidRPr="0088193B" w:rsidRDefault="00083C54" w:rsidP="006B1B3D">
            <w:pPr>
              <w:pStyle w:val="TAC"/>
            </w:pPr>
            <w:r w:rsidRPr="0088193B">
              <w:t>2472</w:t>
            </w:r>
          </w:p>
        </w:tc>
        <w:tc>
          <w:tcPr>
            <w:tcW w:w="0" w:type="auto"/>
            <w:vAlign w:val="center"/>
          </w:tcPr>
          <w:p w14:paraId="54FA61B4" w14:textId="77777777" w:rsidR="00083C54" w:rsidRPr="0088193B" w:rsidRDefault="00083C54" w:rsidP="006B1B3D">
            <w:pPr>
              <w:pStyle w:val="TAC"/>
            </w:pPr>
            <w:r w:rsidRPr="0088193B">
              <w:t>2536</w:t>
            </w:r>
          </w:p>
        </w:tc>
        <w:tc>
          <w:tcPr>
            <w:tcW w:w="0" w:type="auto"/>
            <w:vAlign w:val="center"/>
          </w:tcPr>
          <w:p w14:paraId="24831A32" w14:textId="77777777" w:rsidR="00083C54" w:rsidRPr="0088193B" w:rsidRDefault="00083C54" w:rsidP="006B1B3D">
            <w:pPr>
              <w:pStyle w:val="TAC"/>
            </w:pPr>
            <w:r w:rsidRPr="0088193B">
              <w:t>2536</w:t>
            </w:r>
          </w:p>
        </w:tc>
        <w:tc>
          <w:tcPr>
            <w:tcW w:w="0" w:type="auto"/>
            <w:vAlign w:val="center"/>
          </w:tcPr>
          <w:p w14:paraId="5490C7E7" w14:textId="77777777" w:rsidR="00083C54" w:rsidRPr="0088193B" w:rsidRDefault="00083C54" w:rsidP="006B1B3D">
            <w:pPr>
              <w:pStyle w:val="TAC"/>
            </w:pPr>
            <w:r w:rsidRPr="0088193B">
              <w:t>2600</w:t>
            </w:r>
          </w:p>
        </w:tc>
        <w:tc>
          <w:tcPr>
            <w:tcW w:w="0" w:type="auto"/>
            <w:vAlign w:val="center"/>
          </w:tcPr>
          <w:p w14:paraId="5151DDA8" w14:textId="77777777" w:rsidR="00083C54" w:rsidRPr="0088193B" w:rsidRDefault="00083C54" w:rsidP="006B1B3D">
            <w:pPr>
              <w:pStyle w:val="TAC"/>
            </w:pPr>
            <w:r w:rsidRPr="0088193B">
              <w:t>2664</w:t>
            </w:r>
          </w:p>
        </w:tc>
        <w:tc>
          <w:tcPr>
            <w:tcW w:w="0" w:type="auto"/>
            <w:vAlign w:val="center"/>
          </w:tcPr>
          <w:p w14:paraId="4CB14FB8" w14:textId="77777777" w:rsidR="00083C54" w:rsidRPr="0088193B" w:rsidRDefault="00083C54" w:rsidP="006B1B3D">
            <w:pPr>
              <w:pStyle w:val="TAC"/>
            </w:pPr>
            <w:r w:rsidRPr="0088193B">
              <w:t>2664</w:t>
            </w:r>
          </w:p>
        </w:tc>
      </w:tr>
      <w:tr w:rsidR="00083C54" w:rsidRPr="0088193B" w14:paraId="2E7A633B" w14:textId="77777777" w:rsidTr="007563D7">
        <w:trPr>
          <w:cantSplit/>
          <w:jc w:val="center"/>
        </w:trPr>
        <w:tc>
          <w:tcPr>
            <w:tcW w:w="616" w:type="dxa"/>
            <w:tcBorders>
              <w:right w:val="double" w:sz="4" w:space="0" w:color="auto"/>
            </w:tcBorders>
            <w:shd w:val="clear" w:color="auto" w:fill="auto"/>
            <w:vAlign w:val="center"/>
          </w:tcPr>
          <w:p w14:paraId="0AD81230" w14:textId="77777777" w:rsidR="00083C54" w:rsidRPr="0088193B" w:rsidRDefault="00083C54" w:rsidP="006B1B3D">
            <w:pPr>
              <w:pStyle w:val="TAC"/>
            </w:pPr>
            <w:r w:rsidRPr="0088193B">
              <w:t>3</w:t>
            </w:r>
          </w:p>
        </w:tc>
        <w:tc>
          <w:tcPr>
            <w:tcW w:w="0" w:type="auto"/>
            <w:tcBorders>
              <w:left w:val="double" w:sz="4" w:space="0" w:color="auto"/>
            </w:tcBorders>
            <w:vAlign w:val="center"/>
          </w:tcPr>
          <w:p w14:paraId="1E3E628D" w14:textId="77777777" w:rsidR="00083C54" w:rsidRPr="0088193B" w:rsidRDefault="00083C54" w:rsidP="006B1B3D">
            <w:pPr>
              <w:pStyle w:val="TAC"/>
            </w:pPr>
            <w:r w:rsidRPr="0088193B">
              <w:t>2984</w:t>
            </w:r>
          </w:p>
        </w:tc>
        <w:tc>
          <w:tcPr>
            <w:tcW w:w="0" w:type="auto"/>
            <w:vAlign w:val="center"/>
          </w:tcPr>
          <w:p w14:paraId="5A578E04" w14:textId="77777777" w:rsidR="00083C54" w:rsidRPr="0088193B" w:rsidRDefault="00083C54" w:rsidP="006B1B3D">
            <w:pPr>
              <w:pStyle w:val="TAC"/>
            </w:pPr>
            <w:r w:rsidRPr="0088193B">
              <w:t>2984</w:t>
            </w:r>
          </w:p>
        </w:tc>
        <w:tc>
          <w:tcPr>
            <w:tcW w:w="0" w:type="auto"/>
            <w:vAlign w:val="center"/>
          </w:tcPr>
          <w:p w14:paraId="6BF024A3" w14:textId="77777777" w:rsidR="00083C54" w:rsidRPr="0088193B" w:rsidRDefault="00083C54" w:rsidP="006B1B3D">
            <w:pPr>
              <w:pStyle w:val="TAC"/>
            </w:pPr>
            <w:r w:rsidRPr="0088193B">
              <w:t>3112</w:t>
            </w:r>
          </w:p>
        </w:tc>
        <w:tc>
          <w:tcPr>
            <w:tcW w:w="0" w:type="auto"/>
            <w:vAlign w:val="center"/>
          </w:tcPr>
          <w:p w14:paraId="76BA84B6" w14:textId="77777777" w:rsidR="00083C54" w:rsidRPr="0088193B" w:rsidRDefault="00083C54" w:rsidP="006B1B3D">
            <w:pPr>
              <w:pStyle w:val="TAC"/>
            </w:pPr>
            <w:r w:rsidRPr="0088193B">
              <w:t>3112</w:t>
            </w:r>
          </w:p>
        </w:tc>
        <w:tc>
          <w:tcPr>
            <w:tcW w:w="0" w:type="auto"/>
            <w:vAlign w:val="center"/>
          </w:tcPr>
          <w:p w14:paraId="6C8231ED" w14:textId="77777777" w:rsidR="00083C54" w:rsidRPr="0088193B" w:rsidRDefault="00083C54" w:rsidP="006B1B3D">
            <w:pPr>
              <w:pStyle w:val="TAC"/>
            </w:pPr>
            <w:r w:rsidRPr="0088193B">
              <w:t>3240</w:t>
            </w:r>
          </w:p>
        </w:tc>
        <w:tc>
          <w:tcPr>
            <w:tcW w:w="0" w:type="auto"/>
            <w:vAlign w:val="center"/>
          </w:tcPr>
          <w:p w14:paraId="59C23C05" w14:textId="77777777" w:rsidR="00083C54" w:rsidRPr="0088193B" w:rsidRDefault="00083C54" w:rsidP="006B1B3D">
            <w:pPr>
              <w:pStyle w:val="TAC"/>
            </w:pPr>
            <w:r w:rsidRPr="0088193B">
              <w:t>3240</w:t>
            </w:r>
          </w:p>
        </w:tc>
        <w:tc>
          <w:tcPr>
            <w:tcW w:w="0" w:type="auto"/>
            <w:vAlign w:val="center"/>
          </w:tcPr>
          <w:p w14:paraId="0B856D74" w14:textId="77777777" w:rsidR="00083C54" w:rsidRPr="0088193B" w:rsidRDefault="00083C54" w:rsidP="006B1B3D">
            <w:pPr>
              <w:pStyle w:val="TAC"/>
            </w:pPr>
            <w:r w:rsidRPr="0088193B">
              <w:t>3368</w:t>
            </w:r>
          </w:p>
        </w:tc>
        <w:tc>
          <w:tcPr>
            <w:tcW w:w="0" w:type="auto"/>
            <w:vAlign w:val="center"/>
          </w:tcPr>
          <w:p w14:paraId="18C4A242" w14:textId="77777777" w:rsidR="00083C54" w:rsidRPr="0088193B" w:rsidRDefault="00083C54" w:rsidP="006B1B3D">
            <w:pPr>
              <w:pStyle w:val="TAC"/>
            </w:pPr>
            <w:r w:rsidRPr="0088193B">
              <w:t>3368</w:t>
            </w:r>
          </w:p>
        </w:tc>
        <w:tc>
          <w:tcPr>
            <w:tcW w:w="0" w:type="auto"/>
            <w:vAlign w:val="center"/>
          </w:tcPr>
          <w:p w14:paraId="4A916A69" w14:textId="77777777" w:rsidR="00083C54" w:rsidRPr="0088193B" w:rsidRDefault="00083C54" w:rsidP="006B1B3D">
            <w:pPr>
              <w:pStyle w:val="TAC"/>
            </w:pPr>
            <w:r w:rsidRPr="0088193B">
              <w:t>3496</w:t>
            </w:r>
          </w:p>
        </w:tc>
        <w:tc>
          <w:tcPr>
            <w:tcW w:w="0" w:type="auto"/>
            <w:vAlign w:val="center"/>
          </w:tcPr>
          <w:p w14:paraId="47AC0CF8" w14:textId="77777777" w:rsidR="00083C54" w:rsidRPr="0088193B" w:rsidRDefault="00083C54" w:rsidP="006B1B3D">
            <w:pPr>
              <w:pStyle w:val="TAC"/>
            </w:pPr>
            <w:r w:rsidRPr="0088193B">
              <w:t>3496</w:t>
            </w:r>
          </w:p>
        </w:tc>
      </w:tr>
      <w:tr w:rsidR="00083C54" w:rsidRPr="0088193B" w14:paraId="703EB27C" w14:textId="77777777" w:rsidTr="007563D7">
        <w:trPr>
          <w:cantSplit/>
          <w:jc w:val="center"/>
        </w:trPr>
        <w:tc>
          <w:tcPr>
            <w:tcW w:w="616" w:type="dxa"/>
            <w:tcBorders>
              <w:right w:val="double" w:sz="4" w:space="0" w:color="auto"/>
            </w:tcBorders>
            <w:shd w:val="clear" w:color="auto" w:fill="auto"/>
            <w:vAlign w:val="center"/>
          </w:tcPr>
          <w:p w14:paraId="283D9FCF" w14:textId="77777777" w:rsidR="00083C54" w:rsidRPr="0088193B" w:rsidRDefault="00083C54" w:rsidP="006B1B3D">
            <w:pPr>
              <w:pStyle w:val="TAC"/>
            </w:pPr>
            <w:r w:rsidRPr="0088193B">
              <w:t>4</w:t>
            </w:r>
          </w:p>
        </w:tc>
        <w:tc>
          <w:tcPr>
            <w:tcW w:w="0" w:type="auto"/>
            <w:tcBorders>
              <w:left w:val="double" w:sz="4" w:space="0" w:color="auto"/>
            </w:tcBorders>
            <w:vAlign w:val="center"/>
          </w:tcPr>
          <w:p w14:paraId="5F2885B7" w14:textId="77777777" w:rsidR="00083C54" w:rsidRPr="0088193B" w:rsidRDefault="00083C54" w:rsidP="006B1B3D">
            <w:pPr>
              <w:pStyle w:val="TAC"/>
            </w:pPr>
            <w:r w:rsidRPr="0088193B">
              <w:t>3624</w:t>
            </w:r>
          </w:p>
        </w:tc>
        <w:tc>
          <w:tcPr>
            <w:tcW w:w="0" w:type="auto"/>
            <w:vAlign w:val="center"/>
          </w:tcPr>
          <w:p w14:paraId="309E9C31" w14:textId="77777777" w:rsidR="00083C54" w:rsidRPr="0088193B" w:rsidRDefault="00083C54" w:rsidP="006B1B3D">
            <w:pPr>
              <w:pStyle w:val="TAC"/>
            </w:pPr>
            <w:r w:rsidRPr="0088193B">
              <w:t>3752</w:t>
            </w:r>
          </w:p>
        </w:tc>
        <w:tc>
          <w:tcPr>
            <w:tcW w:w="0" w:type="auto"/>
            <w:vAlign w:val="center"/>
          </w:tcPr>
          <w:p w14:paraId="4FDACE0E" w14:textId="77777777" w:rsidR="00083C54" w:rsidRPr="0088193B" w:rsidRDefault="00083C54" w:rsidP="006B1B3D">
            <w:pPr>
              <w:pStyle w:val="TAC"/>
            </w:pPr>
            <w:r w:rsidRPr="0088193B">
              <w:t>3752</w:t>
            </w:r>
          </w:p>
        </w:tc>
        <w:tc>
          <w:tcPr>
            <w:tcW w:w="0" w:type="auto"/>
            <w:vAlign w:val="center"/>
          </w:tcPr>
          <w:p w14:paraId="181FC927" w14:textId="77777777" w:rsidR="00083C54" w:rsidRPr="0088193B" w:rsidRDefault="00083C54" w:rsidP="006B1B3D">
            <w:pPr>
              <w:pStyle w:val="TAC"/>
            </w:pPr>
            <w:r w:rsidRPr="0088193B">
              <w:t>3880</w:t>
            </w:r>
          </w:p>
        </w:tc>
        <w:tc>
          <w:tcPr>
            <w:tcW w:w="0" w:type="auto"/>
            <w:vAlign w:val="center"/>
          </w:tcPr>
          <w:p w14:paraId="16749D62" w14:textId="77777777" w:rsidR="00083C54" w:rsidRPr="0088193B" w:rsidRDefault="00083C54" w:rsidP="006B1B3D">
            <w:pPr>
              <w:pStyle w:val="TAC"/>
            </w:pPr>
            <w:r w:rsidRPr="0088193B">
              <w:t>4008</w:t>
            </w:r>
          </w:p>
        </w:tc>
        <w:tc>
          <w:tcPr>
            <w:tcW w:w="0" w:type="auto"/>
            <w:vAlign w:val="center"/>
          </w:tcPr>
          <w:p w14:paraId="12C685A2" w14:textId="77777777" w:rsidR="00083C54" w:rsidRPr="0088193B" w:rsidRDefault="00083C54" w:rsidP="006B1B3D">
            <w:pPr>
              <w:pStyle w:val="TAC"/>
            </w:pPr>
            <w:r w:rsidRPr="0088193B">
              <w:t>4008</w:t>
            </w:r>
          </w:p>
        </w:tc>
        <w:tc>
          <w:tcPr>
            <w:tcW w:w="0" w:type="auto"/>
            <w:vAlign w:val="center"/>
          </w:tcPr>
          <w:p w14:paraId="650140D6" w14:textId="77777777" w:rsidR="00083C54" w:rsidRPr="0088193B" w:rsidRDefault="00083C54" w:rsidP="006B1B3D">
            <w:pPr>
              <w:pStyle w:val="TAC"/>
            </w:pPr>
            <w:r w:rsidRPr="0088193B">
              <w:t>4136</w:t>
            </w:r>
          </w:p>
        </w:tc>
        <w:tc>
          <w:tcPr>
            <w:tcW w:w="0" w:type="auto"/>
            <w:vAlign w:val="center"/>
          </w:tcPr>
          <w:p w14:paraId="7C21394A" w14:textId="77777777" w:rsidR="00083C54" w:rsidRPr="0088193B" w:rsidRDefault="00083C54" w:rsidP="006B1B3D">
            <w:pPr>
              <w:pStyle w:val="TAC"/>
            </w:pPr>
            <w:r w:rsidRPr="0088193B">
              <w:t>4136</w:t>
            </w:r>
          </w:p>
        </w:tc>
        <w:tc>
          <w:tcPr>
            <w:tcW w:w="0" w:type="auto"/>
            <w:vAlign w:val="center"/>
          </w:tcPr>
          <w:p w14:paraId="219FCD23" w14:textId="77777777" w:rsidR="00083C54" w:rsidRPr="0088193B" w:rsidRDefault="00083C54" w:rsidP="006B1B3D">
            <w:pPr>
              <w:pStyle w:val="TAC"/>
            </w:pPr>
            <w:r w:rsidRPr="0088193B">
              <w:t>4264</w:t>
            </w:r>
          </w:p>
        </w:tc>
        <w:tc>
          <w:tcPr>
            <w:tcW w:w="0" w:type="auto"/>
            <w:vAlign w:val="center"/>
          </w:tcPr>
          <w:p w14:paraId="0A8D77EF" w14:textId="77777777" w:rsidR="00083C54" w:rsidRPr="0088193B" w:rsidRDefault="00083C54" w:rsidP="006B1B3D">
            <w:pPr>
              <w:pStyle w:val="TAC"/>
            </w:pPr>
            <w:r w:rsidRPr="0088193B">
              <w:t>4264</w:t>
            </w:r>
          </w:p>
        </w:tc>
      </w:tr>
      <w:tr w:rsidR="00083C54" w:rsidRPr="0088193B" w14:paraId="4C612438" w14:textId="77777777" w:rsidTr="007563D7">
        <w:trPr>
          <w:cantSplit/>
          <w:jc w:val="center"/>
        </w:trPr>
        <w:tc>
          <w:tcPr>
            <w:tcW w:w="616" w:type="dxa"/>
            <w:tcBorders>
              <w:right w:val="double" w:sz="4" w:space="0" w:color="auto"/>
            </w:tcBorders>
            <w:shd w:val="clear" w:color="auto" w:fill="auto"/>
            <w:vAlign w:val="center"/>
          </w:tcPr>
          <w:p w14:paraId="305234C3" w14:textId="77777777" w:rsidR="00083C54" w:rsidRPr="0088193B" w:rsidRDefault="00083C54" w:rsidP="006B1B3D">
            <w:pPr>
              <w:pStyle w:val="TAC"/>
            </w:pPr>
            <w:r w:rsidRPr="0088193B">
              <w:t>5</w:t>
            </w:r>
          </w:p>
        </w:tc>
        <w:tc>
          <w:tcPr>
            <w:tcW w:w="0" w:type="auto"/>
            <w:tcBorders>
              <w:left w:val="double" w:sz="4" w:space="0" w:color="auto"/>
            </w:tcBorders>
            <w:vAlign w:val="center"/>
          </w:tcPr>
          <w:p w14:paraId="5CBEDE1A" w14:textId="77777777" w:rsidR="00083C54" w:rsidRPr="0088193B" w:rsidRDefault="00083C54" w:rsidP="006B1B3D">
            <w:pPr>
              <w:pStyle w:val="TAC"/>
            </w:pPr>
            <w:r w:rsidRPr="0088193B">
              <w:t>4584</w:t>
            </w:r>
          </w:p>
        </w:tc>
        <w:tc>
          <w:tcPr>
            <w:tcW w:w="0" w:type="auto"/>
            <w:vAlign w:val="center"/>
          </w:tcPr>
          <w:p w14:paraId="215B6D4E" w14:textId="77777777" w:rsidR="00083C54" w:rsidRPr="0088193B" w:rsidRDefault="00083C54" w:rsidP="006B1B3D">
            <w:pPr>
              <w:pStyle w:val="TAC"/>
            </w:pPr>
            <w:r w:rsidRPr="0088193B">
              <w:t>4584</w:t>
            </w:r>
          </w:p>
        </w:tc>
        <w:tc>
          <w:tcPr>
            <w:tcW w:w="0" w:type="auto"/>
            <w:vAlign w:val="center"/>
          </w:tcPr>
          <w:p w14:paraId="4B7D055A" w14:textId="77777777" w:rsidR="00083C54" w:rsidRPr="0088193B" w:rsidRDefault="00083C54" w:rsidP="006B1B3D">
            <w:pPr>
              <w:pStyle w:val="TAC"/>
            </w:pPr>
            <w:r w:rsidRPr="0088193B">
              <w:t>4776</w:t>
            </w:r>
          </w:p>
        </w:tc>
        <w:tc>
          <w:tcPr>
            <w:tcW w:w="0" w:type="auto"/>
            <w:vAlign w:val="center"/>
          </w:tcPr>
          <w:p w14:paraId="16433A7E" w14:textId="77777777" w:rsidR="00083C54" w:rsidRPr="0088193B" w:rsidRDefault="00083C54" w:rsidP="006B1B3D">
            <w:pPr>
              <w:pStyle w:val="TAC"/>
            </w:pPr>
            <w:r w:rsidRPr="0088193B">
              <w:t>4776</w:t>
            </w:r>
          </w:p>
        </w:tc>
        <w:tc>
          <w:tcPr>
            <w:tcW w:w="0" w:type="auto"/>
            <w:vAlign w:val="center"/>
          </w:tcPr>
          <w:p w14:paraId="2C27C3B9" w14:textId="77777777" w:rsidR="00083C54" w:rsidRPr="0088193B" w:rsidRDefault="00083C54" w:rsidP="006B1B3D">
            <w:pPr>
              <w:pStyle w:val="TAC"/>
            </w:pPr>
            <w:r w:rsidRPr="0088193B">
              <w:t>4776</w:t>
            </w:r>
          </w:p>
        </w:tc>
        <w:tc>
          <w:tcPr>
            <w:tcW w:w="0" w:type="auto"/>
            <w:vAlign w:val="center"/>
          </w:tcPr>
          <w:p w14:paraId="0C8C62C8" w14:textId="77777777" w:rsidR="00083C54" w:rsidRPr="0088193B" w:rsidRDefault="00083C54" w:rsidP="006B1B3D">
            <w:pPr>
              <w:pStyle w:val="TAC"/>
            </w:pPr>
            <w:r w:rsidRPr="0088193B">
              <w:t>4968</w:t>
            </w:r>
          </w:p>
        </w:tc>
        <w:tc>
          <w:tcPr>
            <w:tcW w:w="0" w:type="auto"/>
            <w:vAlign w:val="center"/>
          </w:tcPr>
          <w:p w14:paraId="00B64C94" w14:textId="77777777" w:rsidR="00083C54" w:rsidRPr="0088193B" w:rsidRDefault="00083C54" w:rsidP="006B1B3D">
            <w:pPr>
              <w:pStyle w:val="TAC"/>
            </w:pPr>
            <w:r w:rsidRPr="0088193B">
              <w:t>4968</w:t>
            </w:r>
          </w:p>
        </w:tc>
        <w:tc>
          <w:tcPr>
            <w:tcW w:w="0" w:type="auto"/>
            <w:vAlign w:val="center"/>
          </w:tcPr>
          <w:p w14:paraId="6CA48CE6" w14:textId="77777777" w:rsidR="00083C54" w:rsidRPr="0088193B" w:rsidRDefault="00083C54" w:rsidP="006B1B3D">
            <w:pPr>
              <w:pStyle w:val="TAC"/>
            </w:pPr>
            <w:r w:rsidRPr="0088193B">
              <w:t>5160</w:t>
            </w:r>
          </w:p>
        </w:tc>
        <w:tc>
          <w:tcPr>
            <w:tcW w:w="0" w:type="auto"/>
            <w:vAlign w:val="center"/>
          </w:tcPr>
          <w:p w14:paraId="7FBE4A2A" w14:textId="77777777" w:rsidR="00083C54" w:rsidRPr="0088193B" w:rsidRDefault="00083C54" w:rsidP="006B1B3D">
            <w:pPr>
              <w:pStyle w:val="TAC"/>
            </w:pPr>
            <w:r w:rsidRPr="0088193B">
              <w:t>5160</w:t>
            </w:r>
          </w:p>
        </w:tc>
        <w:tc>
          <w:tcPr>
            <w:tcW w:w="0" w:type="auto"/>
            <w:vAlign w:val="center"/>
          </w:tcPr>
          <w:p w14:paraId="42302751" w14:textId="77777777" w:rsidR="00083C54" w:rsidRPr="0088193B" w:rsidRDefault="00083C54" w:rsidP="006B1B3D">
            <w:pPr>
              <w:pStyle w:val="TAC"/>
            </w:pPr>
            <w:r w:rsidRPr="0088193B">
              <w:t>5352</w:t>
            </w:r>
          </w:p>
        </w:tc>
      </w:tr>
      <w:tr w:rsidR="00083C54" w:rsidRPr="0088193B" w14:paraId="1A1902A8" w14:textId="77777777" w:rsidTr="007563D7">
        <w:trPr>
          <w:cantSplit/>
          <w:jc w:val="center"/>
        </w:trPr>
        <w:tc>
          <w:tcPr>
            <w:tcW w:w="616" w:type="dxa"/>
            <w:tcBorders>
              <w:right w:val="double" w:sz="4" w:space="0" w:color="auto"/>
            </w:tcBorders>
            <w:shd w:val="clear" w:color="auto" w:fill="auto"/>
            <w:vAlign w:val="center"/>
          </w:tcPr>
          <w:p w14:paraId="45B7515C" w14:textId="77777777" w:rsidR="00083C54" w:rsidRPr="0088193B" w:rsidRDefault="00083C54" w:rsidP="006B1B3D">
            <w:pPr>
              <w:pStyle w:val="TAC"/>
            </w:pPr>
            <w:r w:rsidRPr="0088193B">
              <w:t>6</w:t>
            </w:r>
          </w:p>
        </w:tc>
        <w:tc>
          <w:tcPr>
            <w:tcW w:w="0" w:type="auto"/>
            <w:tcBorders>
              <w:left w:val="double" w:sz="4" w:space="0" w:color="auto"/>
            </w:tcBorders>
            <w:vAlign w:val="center"/>
          </w:tcPr>
          <w:p w14:paraId="24B9082C" w14:textId="77777777" w:rsidR="00083C54" w:rsidRPr="0088193B" w:rsidRDefault="00083C54" w:rsidP="006B1B3D">
            <w:pPr>
              <w:pStyle w:val="TAC"/>
            </w:pPr>
            <w:r w:rsidRPr="0088193B">
              <w:t>5352</w:t>
            </w:r>
          </w:p>
        </w:tc>
        <w:tc>
          <w:tcPr>
            <w:tcW w:w="0" w:type="auto"/>
            <w:vAlign w:val="center"/>
          </w:tcPr>
          <w:p w14:paraId="697B39FA" w14:textId="77777777" w:rsidR="00083C54" w:rsidRPr="0088193B" w:rsidRDefault="00083C54" w:rsidP="006B1B3D">
            <w:pPr>
              <w:pStyle w:val="TAC"/>
            </w:pPr>
            <w:r w:rsidRPr="0088193B">
              <w:t>5352</w:t>
            </w:r>
          </w:p>
        </w:tc>
        <w:tc>
          <w:tcPr>
            <w:tcW w:w="0" w:type="auto"/>
            <w:vAlign w:val="center"/>
          </w:tcPr>
          <w:p w14:paraId="376C1C4A" w14:textId="77777777" w:rsidR="00083C54" w:rsidRPr="0088193B" w:rsidRDefault="00083C54" w:rsidP="006B1B3D">
            <w:pPr>
              <w:pStyle w:val="TAC"/>
            </w:pPr>
            <w:r w:rsidRPr="0088193B">
              <w:t>5544</w:t>
            </w:r>
          </w:p>
        </w:tc>
        <w:tc>
          <w:tcPr>
            <w:tcW w:w="0" w:type="auto"/>
            <w:vAlign w:val="center"/>
          </w:tcPr>
          <w:p w14:paraId="49860F02" w14:textId="77777777" w:rsidR="00083C54" w:rsidRPr="0088193B" w:rsidRDefault="00083C54" w:rsidP="006B1B3D">
            <w:pPr>
              <w:pStyle w:val="TAC"/>
            </w:pPr>
            <w:r w:rsidRPr="0088193B">
              <w:t>5736</w:t>
            </w:r>
          </w:p>
        </w:tc>
        <w:tc>
          <w:tcPr>
            <w:tcW w:w="0" w:type="auto"/>
            <w:vAlign w:val="center"/>
          </w:tcPr>
          <w:p w14:paraId="36FAAE8C" w14:textId="77777777" w:rsidR="00083C54" w:rsidRPr="0088193B" w:rsidRDefault="00083C54" w:rsidP="006B1B3D">
            <w:pPr>
              <w:pStyle w:val="TAC"/>
            </w:pPr>
            <w:r w:rsidRPr="0088193B">
              <w:t>5736</w:t>
            </w:r>
          </w:p>
        </w:tc>
        <w:tc>
          <w:tcPr>
            <w:tcW w:w="0" w:type="auto"/>
            <w:vAlign w:val="center"/>
          </w:tcPr>
          <w:p w14:paraId="4A06FD23" w14:textId="77777777" w:rsidR="00083C54" w:rsidRPr="0088193B" w:rsidRDefault="00083C54" w:rsidP="006B1B3D">
            <w:pPr>
              <w:pStyle w:val="TAC"/>
            </w:pPr>
            <w:r w:rsidRPr="0088193B">
              <w:t>5992</w:t>
            </w:r>
          </w:p>
        </w:tc>
        <w:tc>
          <w:tcPr>
            <w:tcW w:w="0" w:type="auto"/>
            <w:vAlign w:val="center"/>
          </w:tcPr>
          <w:p w14:paraId="0929FE1C" w14:textId="77777777" w:rsidR="00083C54" w:rsidRPr="0088193B" w:rsidRDefault="00083C54" w:rsidP="006B1B3D">
            <w:pPr>
              <w:pStyle w:val="TAC"/>
            </w:pPr>
            <w:r w:rsidRPr="0088193B">
              <w:t>5992</w:t>
            </w:r>
          </w:p>
        </w:tc>
        <w:tc>
          <w:tcPr>
            <w:tcW w:w="0" w:type="auto"/>
            <w:vAlign w:val="center"/>
          </w:tcPr>
          <w:p w14:paraId="2B063C35" w14:textId="77777777" w:rsidR="00083C54" w:rsidRPr="0088193B" w:rsidRDefault="00083C54" w:rsidP="006B1B3D">
            <w:pPr>
              <w:pStyle w:val="TAC"/>
            </w:pPr>
            <w:r w:rsidRPr="0088193B">
              <w:t>5992</w:t>
            </w:r>
          </w:p>
        </w:tc>
        <w:tc>
          <w:tcPr>
            <w:tcW w:w="0" w:type="auto"/>
            <w:vAlign w:val="center"/>
          </w:tcPr>
          <w:p w14:paraId="29409466" w14:textId="77777777" w:rsidR="00083C54" w:rsidRPr="0088193B" w:rsidRDefault="00083C54" w:rsidP="006B1B3D">
            <w:pPr>
              <w:pStyle w:val="TAC"/>
            </w:pPr>
            <w:r w:rsidRPr="0088193B">
              <w:t>6200</w:t>
            </w:r>
          </w:p>
        </w:tc>
        <w:tc>
          <w:tcPr>
            <w:tcW w:w="0" w:type="auto"/>
            <w:vAlign w:val="center"/>
          </w:tcPr>
          <w:p w14:paraId="2D89CA0C" w14:textId="77777777" w:rsidR="00083C54" w:rsidRPr="0088193B" w:rsidRDefault="00083C54" w:rsidP="006B1B3D">
            <w:pPr>
              <w:pStyle w:val="TAC"/>
            </w:pPr>
            <w:r w:rsidRPr="0088193B">
              <w:t>6200</w:t>
            </w:r>
          </w:p>
        </w:tc>
      </w:tr>
      <w:tr w:rsidR="00083C54" w:rsidRPr="0088193B" w14:paraId="79E048A4" w14:textId="77777777" w:rsidTr="007563D7">
        <w:trPr>
          <w:cantSplit/>
          <w:jc w:val="center"/>
        </w:trPr>
        <w:tc>
          <w:tcPr>
            <w:tcW w:w="616" w:type="dxa"/>
            <w:tcBorders>
              <w:right w:val="double" w:sz="4" w:space="0" w:color="auto"/>
            </w:tcBorders>
            <w:shd w:val="clear" w:color="auto" w:fill="auto"/>
            <w:vAlign w:val="center"/>
          </w:tcPr>
          <w:p w14:paraId="4C87A7C5" w14:textId="77777777" w:rsidR="00083C54" w:rsidRPr="0088193B" w:rsidRDefault="00083C54" w:rsidP="006B1B3D">
            <w:pPr>
              <w:pStyle w:val="TAC"/>
            </w:pPr>
            <w:r w:rsidRPr="0088193B">
              <w:t>7</w:t>
            </w:r>
          </w:p>
        </w:tc>
        <w:tc>
          <w:tcPr>
            <w:tcW w:w="0" w:type="auto"/>
            <w:tcBorders>
              <w:left w:val="double" w:sz="4" w:space="0" w:color="auto"/>
            </w:tcBorders>
            <w:vAlign w:val="center"/>
          </w:tcPr>
          <w:p w14:paraId="0B3C0803" w14:textId="77777777" w:rsidR="00083C54" w:rsidRPr="0088193B" w:rsidRDefault="00083C54" w:rsidP="006B1B3D">
            <w:pPr>
              <w:pStyle w:val="TAC"/>
            </w:pPr>
            <w:r w:rsidRPr="0088193B">
              <w:t>6200</w:t>
            </w:r>
          </w:p>
        </w:tc>
        <w:tc>
          <w:tcPr>
            <w:tcW w:w="0" w:type="auto"/>
            <w:vAlign w:val="center"/>
          </w:tcPr>
          <w:p w14:paraId="190C0D98" w14:textId="77777777" w:rsidR="00083C54" w:rsidRPr="0088193B" w:rsidRDefault="00083C54" w:rsidP="006B1B3D">
            <w:pPr>
              <w:pStyle w:val="TAC"/>
            </w:pPr>
            <w:r w:rsidRPr="0088193B">
              <w:t>6456</w:t>
            </w:r>
          </w:p>
        </w:tc>
        <w:tc>
          <w:tcPr>
            <w:tcW w:w="0" w:type="auto"/>
            <w:vAlign w:val="center"/>
          </w:tcPr>
          <w:p w14:paraId="7E724406" w14:textId="77777777" w:rsidR="00083C54" w:rsidRPr="0088193B" w:rsidRDefault="00083C54" w:rsidP="006B1B3D">
            <w:pPr>
              <w:pStyle w:val="TAC"/>
            </w:pPr>
            <w:r w:rsidRPr="0088193B">
              <w:t>6456</w:t>
            </w:r>
          </w:p>
        </w:tc>
        <w:tc>
          <w:tcPr>
            <w:tcW w:w="0" w:type="auto"/>
            <w:vAlign w:val="center"/>
          </w:tcPr>
          <w:p w14:paraId="00A8A926" w14:textId="77777777" w:rsidR="00083C54" w:rsidRPr="0088193B" w:rsidRDefault="00083C54" w:rsidP="006B1B3D">
            <w:pPr>
              <w:pStyle w:val="TAC"/>
            </w:pPr>
            <w:r w:rsidRPr="0088193B">
              <w:t>6712</w:t>
            </w:r>
          </w:p>
        </w:tc>
        <w:tc>
          <w:tcPr>
            <w:tcW w:w="0" w:type="auto"/>
            <w:vAlign w:val="center"/>
          </w:tcPr>
          <w:p w14:paraId="616DB9CB" w14:textId="77777777" w:rsidR="00083C54" w:rsidRPr="0088193B" w:rsidRDefault="00083C54" w:rsidP="006B1B3D">
            <w:pPr>
              <w:pStyle w:val="TAC"/>
            </w:pPr>
            <w:r w:rsidRPr="0088193B">
              <w:t>6712</w:t>
            </w:r>
          </w:p>
        </w:tc>
        <w:tc>
          <w:tcPr>
            <w:tcW w:w="0" w:type="auto"/>
            <w:vAlign w:val="center"/>
          </w:tcPr>
          <w:p w14:paraId="497D9A48" w14:textId="77777777" w:rsidR="00083C54" w:rsidRPr="0088193B" w:rsidRDefault="00083C54" w:rsidP="006B1B3D">
            <w:pPr>
              <w:pStyle w:val="TAC"/>
            </w:pPr>
            <w:r w:rsidRPr="0088193B">
              <w:t>6712</w:t>
            </w:r>
          </w:p>
        </w:tc>
        <w:tc>
          <w:tcPr>
            <w:tcW w:w="0" w:type="auto"/>
            <w:vAlign w:val="center"/>
          </w:tcPr>
          <w:p w14:paraId="729492EC" w14:textId="77777777" w:rsidR="00083C54" w:rsidRPr="0088193B" w:rsidRDefault="00083C54" w:rsidP="006B1B3D">
            <w:pPr>
              <w:pStyle w:val="TAC"/>
            </w:pPr>
            <w:r w:rsidRPr="0088193B">
              <w:t>6968</w:t>
            </w:r>
          </w:p>
        </w:tc>
        <w:tc>
          <w:tcPr>
            <w:tcW w:w="0" w:type="auto"/>
            <w:vAlign w:val="center"/>
          </w:tcPr>
          <w:p w14:paraId="48D54E9C" w14:textId="77777777" w:rsidR="00083C54" w:rsidRPr="0088193B" w:rsidRDefault="00083C54" w:rsidP="006B1B3D">
            <w:pPr>
              <w:pStyle w:val="TAC"/>
            </w:pPr>
            <w:r w:rsidRPr="0088193B">
              <w:t>6968</w:t>
            </w:r>
          </w:p>
        </w:tc>
        <w:tc>
          <w:tcPr>
            <w:tcW w:w="0" w:type="auto"/>
            <w:vAlign w:val="center"/>
          </w:tcPr>
          <w:p w14:paraId="3A359FA6" w14:textId="77777777" w:rsidR="00083C54" w:rsidRPr="0088193B" w:rsidRDefault="00083C54" w:rsidP="006B1B3D">
            <w:pPr>
              <w:pStyle w:val="TAC"/>
            </w:pPr>
            <w:r w:rsidRPr="0088193B">
              <w:t>7224</w:t>
            </w:r>
          </w:p>
        </w:tc>
        <w:tc>
          <w:tcPr>
            <w:tcW w:w="0" w:type="auto"/>
            <w:vAlign w:val="center"/>
          </w:tcPr>
          <w:p w14:paraId="363A6924" w14:textId="77777777" w:rsidR="00083C54" w:rsidRPr="0088193B" w:rsidRDefault="00083C54" w:rsidP="006B1B3D">
            <w:pPr>
              <w:pStyle w:val="TAC"/>
            </w:pPr>
            <w:r w:rsidRPr="0088193B">
              <w:t>7224</w:t>
            </w:r>
          </w:p>
        </w:tc>
      </w:tr>
      <w:tr w:rsidR="00083C54" w:rsidRPr="0088193B" w14:paraId="176612A7" w14:textId="77777777" w:rsidTr="007563D7">
        <w:trPr>
          <w:cantSplit/>
          <w:jc w:val="center"/>
        </w:trPr>
        <w:tc>
          <w:tcPr>
            <w:tcW w:w="616" w:type="dxa"/>
            <w:tcBorders>
              <w:right w:val="double" w:sz="4" w:space="0" w:color="auto"/>
            </w:tcBorders>
            <w:shd w:val="clear" w:color="auto" w:fill="auto"/>
            <w:vAlign w:val="center"/>
          </w:tcPr>
          <w:p w14:paraId="2C4FAF1E" w14:textId="77777777" w:rsidR="00083C54" w:rsidRPr="0088193B" w:rsidRDefault="00083C54" w:rsidP="006B1B3D">
            <w:pPr>
              <w:pStyle w:val="TAC"/>
            </w:pPr>
            <w:r w:rsidRPr="0088193B">
              <w:t>8</w:t>
            </w:r>
          </w:p>
        </w:tc>
        <w:tc>
          <w:tcPr>
            <w:tcW w:w="0" w:type="auto"/>
            <w:tcBorders>
              <w:left w:val="double" w:sz="4" w:space="0" w:color="auto"/>
            </w:tcBorders>
            <w:vAlign w:val="center"/>
          </w:tcPr>
          <w:p w14:paraId="07FDEF56" w14:textId="77777777" w:rsidR="00083C54" w:rsidRPr="0088193B" w:rsidRDefault="00083C54" w:rsidP="006B1B3D">
            <w:pPr>
              <w:pStyle w:val="TAC"/>
            </w:pPr>
            <w:r w:rsidRPr="0088193B">
              <w:t>7224</w:t>
            </w:r>
          </w:p>
        </w:tc>
        <w:tc>
          <w:tcPr>
            <w:tcW w:w="0" w:type="auto"/>
            <w:vAlign w:val="center"/>
          </w:tcPr>
          <w:p w14:paraId="33D37D20" w14:textId="77777777" w:rsidR="00083C54" w:rsidRPr="0088193B" w:rsidRDefault="00083C54" w:rsidP="006B1B3D">
            <w:pPr>
              <w:pStyle w:val="TAC"/>
            </w:pPr>
            <w:r w:rsidRPr="0088193B">
              <w:t>7224</w:t>
            </w:r>
          </w:p>
        </w:tc>
        <w:tc>
          <w:tcPr>
            <w:tcW w:w="0" w:type="auto"/>
            <w:vAlign w:val="center"/>
          </w:tcPr>
          <w:p w14:paraId="53740805" w14:textId="77777777" w:rsidR="00083C54" w:rsidRPr="0088193B" w:rsidRDefault="00083C54" w:rsidP="006B1B3D">
            <w:pPr>
              <w:pStyle w:val="TAC"/>
            </w:pPr>
            <w:r w:rsidRPr="0088193B">
              <w:t>7480</w:t>
            </w:r>
          </w:p>
        </w:tc>
        <w:tc>
          <w:tcPr>
            <w:tcW w:w="0" w:type="auto"/>
            <w:vAlign w:val="center"/>
          </w:tcPr>
          <w:p w14:paraId="25648807" w14:textId="77777777" w:rsidR="00083C54" w:rsidRPr="0088193B" w:rsidRDefault="00083C54" w:rsidP="006B1B3D">
            <w:pPr>
              <w:pStyle w:val="TAC"/>
            </w:pPr>
            <w:r w:rsidRPr="0088193B">
              <w:t>7480</w:t>
            </w:r>
          </w:p>
        </w:tc>
        <w:tc>
          <w:tcPr>
            <w:tcW w:w="0" w:type="auto"/>
            <w:vAlign w:val="center"/>
          </w:tcPr>
          <w:p w14:paraId="1CC330B6" w14:textId="77777777" w:rsidR="00083C54" w:rsidRPr="0088193B" w:rsidRDefault="00083C54" w:rsidP="006B1B3D">
            <w:pPr>
              <w:pStyle w:val="TAC"/>
            </w:pPr>
            <w:r w:rsidRPr="0088193B">
              <w:t>7736</w:t>
            </w:r>
          </w:p>
        </w:tc>
        <w:tc>
          <w:tcPr>
            <w:tcW w:w="0" w:type="auto"/>
            <w:vAlign w:val="center"/>
          </w:tcPr>
          <w:p w14:paraId="07308A7E" w14:textId="77777777" w:rsidR="00083C54" w:rsidRPr="0088193B" w:rsidRDefault="00083C54" w:rsidP="006B1B3D">
            <w:pPr>
              <w:pStyle w:val="TAC"/>
            </w:pPr>
            <w:r w:rsidRPr="0088193B">
              <w:t>7736</w:t>
            </w:r>
          </w:p>
        </w:tc>
        <w:tc>
          <w:tcPr>
            <w:tcW w:w="0" w:type="auto"/>
            <w:vAlign w:val="center"/>
          </w:tcPr>
          <w:p w14:paraId="6C3DA51D" w14:textId="77777777" w:rsidR="00083C54" w:rsidRPr="0088193B" w:rsidRDefault="00083C54" w:rsidP="006B1B3D">
            <w:pPr>
              <w:pStyle w:val="TAC"/>
            </w:pPr>
            <w:r w:rsidRPr="0088193B">
              <w:t>7992</w:t>
            </w:r>
          </w:p>
        </w:tc>
        <w:tc>
          <w:tcPr>
            <w:tcW w:w="0" w:type="auto"/>
            <w:vAlign w:val="center"/>
          </w:tcPr>
          <w:p w14:paraId="13F44339" w14:textId="77777777" w:rsidR="00083C54" w:rsidRPr="0088193B" w:rsidRDefault="00083C54" w:rsidP="006B1B3D">
            <w:pPr>
              <w:pStyle w:val="TAC"/>
            </w:pPr>
            <w:r w:rsidRPr="0088193B">
              <w:t>7992</w:t>
            </w:r>
          </w:p>
        </w:tc>
        <w:tc>
          <w:tcPr>
            <w:tcW w:w="0" w:type="auto"/>
            <w:vAlign w:val="center"/>
          </w:tcPr>
          <w:p w14:paraId="1CC39496" w14:textId="77777777" w:rsidR="00083C54" w:rsidRPr="0088193B" w:rsidRDefault="00083C54" w:rsidP="006B1B3D">
            <w:pPr>
              <w:pStyle w:val="TAC"/>
            </w:pPr>
            <w:r w:rsidRPr="0088193B">
              <w:t>8248</w:t>
            </w:r>
          </w:p>
        </w:tc>
        <w:tc>
          <w:tcPr>
            <w:tcW w:w="0" w:type="auto"/>
            <w:vAlign w:val="center"/>
          </w:tcPr>
          <w:p w14:paraId="1627FEC9" w14:textId="77777777" w:rsidR="00083C54" w:rsidRPr="0088193B" w:rsidRDefault="00083C54" w:rsidP="006B1B3D">
            <w:pPr>
              <w:pStyle w:val="TAC"/>
            </w:pPr>
            <w:r w:rsidRPr="0088193B">
              <w:t>8504</w:t>
            </w:r>
          </w:p>
        </w:tc>
      </w:tr>
      <w:tr w:rsidR="00083C54" w:rsidRPr="0088193B" w14:paraId="225CAA5E" w14:textId="77777777" w:rsidTr="007563D7">
        <w:trPr>
          <w:cantSplit/>
          <w:jc w:val="center"/>
        </w:trPr>
        <w:tc>
          <w:tcPr>
            <w:tcW w:w="616" w:type="dxa"/>
            <w:tcBorders>
              <w:right w:val="double" w:sz="4" w:space="0" w:color="auto"/>
            </w:tcBorders>
            <w:shd w:val="clear" w:color="auto" w:fill="auto"/>
            <w:vAlign w:val="center"/>
          </w:tcPr>
          <w:p w14:paraId="41E65BE5" w14:textId="77777777" w:rsidR="00083C54" w:rsidRPr="0088193B" w:rsidRDefault="00083C54" w:rsidP="006B1B3D">
            <w:pPr>
              <w:pStyle w:val="TAC"/>
            </w:pPr>
            <w:r w:rsidRPr="0088193B">
              <w:t>9</w:t>
            </w:r>
          </w:p>
        </w:tc>
        <w:tc>
          <w:tcPr>
            <w:tcW w:w="0" w:type="auto"/>
            <w:tcBorders>
              <w:left w:val="double" w:sz="4" w:space="0" w:color="auto"/>
            </w:tcBorders>
            <w:vAlign w:val="center"/>
          </w:tcPr>
          <w:p w14:paraId="3D60481E" w14:textId="77777777" w:rsidR="00083C54" w:rsidRPr="0088193B" w:rsidRDefault="00083C54" w:rsidP="006B1B3D">
            <w:pPr>
              <w:pStyle w:val="TAC"/>
            </w:pPr>
            <w:r w:rsidRPr="0088193B">
              <w:t>7992</w:t>
            </w:r>
          </w:p>
        </w:tc>
        <w:tc>
          <w:tcPr>
            <w:tcW w:w="0" w:type="auto"/>
            <w:vAlign w:val="center"/>
          </w:tcPr>
          <w:p w14:paraId="31BB7E44" w14:textId="77777777" w:rsidR="00083C54" w:rsidRPr="0088193B" w:rsidRDefault="00083C54" w:rsidP="006B1B3D">
            <w:pPr>
              <w:pStyle w:val="TAC"/>
            </w:pPr>
            <w:r w:rsidRPr="0088193B">
              <w:t>8248</w:t>
            </w:r>
          </w:p>
        </w:tc>
        <w:tc>
          <w:tcPr>
            <w:tcW w:w="0" w:type="auto"/>
            <w:vAlign w:val="center"/>
          </w:tcPr>
          <w:p w14:paraId="00E7C89B" w14:textId="77777777" w:rsidR="00083C54" w:rsidRPr="0088193B" w:rsidRDefault="00083C54" w:rsidP="006B1B3D">
            <w:pPr>
              <w:pStyle w:val="TAC"/>
            </w:pPr>
            <w:r w:rsidRPr="0088193B">
              <w:t>8248</w:t>
            </w:r>
          </w:p>
        </w:tc>
        <w:tc>
          <w:tcPr>
            <w:tcW w:w="0" w:type="auto"/>
            <w:vAlign w:val="center"/>
          </w:tcPr>
          <w:p w14:paraId="570783E0" w14:textId="77777777" w:rsidR="00083C54" w:rsidRPr="0088193B" w:rsidRDefault="00083C54" w:rsidP="006B1B3D">
            <w:pPr>
              <w:pStyle w:val="TAC"/>
            </w:pPr>
            <w:r w:rsidRPr="0088193B">
              <w:t>8504</w:t>
            </w:r>
          </w:p>
        </w:tc>
        <w:tc>
          <w:tcPr>
            <w:tcW w:w="0" w:type="auto"/>
            <w:vAlign w:val="center"/>
          </w:tcPr>
          <w:p w14:paraId="565B109A" w14:textId="77777777" w:rsidR="00083C54" w:rsidRPr="0088193B" w:rsidRDefault="00083C54" w:rsidP="006B1B3D">
            <w:pPr>
              <w:pStyle w:val="TAC"/>
            </w:pPr>
            <w:r w:rsidRPr="0088193B">
              <w:t>8760</w:t>
            </w:r>
          </w:p>
        </w:tc>
        <w:tc>
          <w:tcPr>
            <w:tcW w:w="0" w:type="auto"/>
            <w:vAlign w:val="center"/>
          </w:tcPr>
          <w:p w14:paraId="7E98BC48" w14:textId="77777777" w:rsidR="00083C54" w:rsidRPr="0088193B" w:rsidRDefault="00083C54" w:rsidP="006B1B3D">
            <w:pPr>
              <w:pStyle w:val="TAC"/>
            </w:pPr>
            <w:r w:rsidRPr="0088193B">
              <w:t>8760</w:t>
            </w:r>
          </w:p>
        </w:tc>
        <w:tc>
          <w:tcPr>
            <w:tcW w:w="0" w:type="auto"/>
            <w:vAlign w:val="center"/>
          </w:tcPr>
          <w:p w14:paraId="447C1C47" w14:textId="77777777" w:rsidR="00083C54" w:rsidRPr="0088193B" w:rsidRDefault="00083C54" w:rsidP="006B1B3D">
            <w:pPr>
              <w:pStyle w:val="TAC"/>
            </w:pPr>
            <w:r w:rsidRPr="0088193B">
              <w:t>9144</w:t>
            </w:r>
          </w:p>
        </w:tc>
        <w:tc>
          <w:tcPr>
            <w:tcW w:w="0" w:type="auto"/>
            <w:vAlign w:val="center"/>
          </w:tcPr>
          <w:p w14:paraId="6855AF06" w14:textId="77777777" w:rsidR="00083C54" w:rsidRPr="0088193B" w:rsidRDefault="00083C54" w:rsidP="006B1B3D">
            <w:pPr>
              <w:pStyle w:val="TAC"/>
            </w:pPr>
            <w:r w:rsidRPr="0088193B">
              <w:t>9144</w:t>
            </w:r>
          </w:p>
        </w:tc>
        <w:tc>
          <w:tcPr>
            <w:tcW w:w="0" w:type="auto"/>
            <w:vAlign w:val="center"/>
          </w:tcPr>
          <w:p w14:paraId="3A287436" w14:textId="77777777" w:rsidR="00083C54" w:rsidRPr="0088193B" w:rsidRDefault="00083C54" w:rsidP="006B1B3D">
            <w:pPr>
              <w:pStyle w:val="TAC"/>
            </w:pPr>
            <w:r w:rsidRPr="0088193B">
              <w:t>9144</w:t>
            </w:r>
          </w:p>
        </w:tc>
        <w:tc>
          <w:tcPr>
            <w:tcW w:w="0" w:type="auto"/>
            <w:vAlign w:val="center"/>
          </w:tcPr>
          <w:p w14:paraId="3CFF1F33" w14:textId="77777777" w:rsidR="00083C54" w:rsidRPr="0088193B" w:rsidRDefault="00083C54" w:rsidP="006B1B3D">
            <w:pPr>
              <w:pStyle w:val="TAC"/>
            </w:pPr>
            <w:r w:rsidRPr="0088193B">
              <w:t>9528</w:t>
            </w:r>
          </w:p>
        </w:tc>
      </w:tr>
      <w:tr w:rsidR="00083C54" w:rsidRPr="0088193B" w14:paraId="68D4B15B" w14:textId="77777777" w:rsidTr="007563D7">
        <w:trPr>
          <w:cantSplit/>
          <w:jc w:val="center"/>
        </w:trPr>
        <w:tc>
          <w:tcPr>
            <w:tcW w:w="616" w:type="dxa"/>
            <w:tcBorders>
              <w:right w:val="double" w:sz="4" w:space="0" w:color="auto"/>
            </w:tcBorders>
            <w:shd w:val="clear" w:color="auto" w:fill="auto"/>
            <w:vAlign w:val="center"/>
          </w:tcPr>
          <w:p w14:paraId="58008C86"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281BC93F" w14:textId="77777777" w:rsidR="00083C54" w:rsidRPr="0088193B" w:rsidRDefault="00083C54" w:rsidP="006B1B3D">
            <w:pPr>
              <w:pStyle w:val="TAC"/>
            </w:pPr>
            <w:r w:rsidRPr="0088193B">
              <w:t>9144</w:t>
            </w:r>
          </w:p>
        </w:tc>
        <w:tc>
          <w:tcPr>
            <w:tcW w:w="0" w:type="auto"/>
            <w:vAlign w:val="center"/>
          </w:tcPr>
          <w:p w14:paraId="4D044430" w14:textId="77777777" w:rsidR="00083C54" w:rsidRPr="0088193B" w:rsidRDefault="00083C54" w:rsidP="006B1B3D">
            <w:pPr>
              <w:pStyle w:val="TAC"/>
            </w:pPr>
            <w:r w:rsidRPr="0088193B">
              <w:t>9144</w:t>
            </w:r>
          </w:p>
        </w:tc>
        <w:tc>
          <w:tcPr>
            <w:tcW w:w="0" w:type="auto"/>
            <w:vAlign w:val="center"/>
          </w:tcPr>
          <w:p w14:paraId="37B8B829" w14:textId="77777777" w:rsidR="00083C54" w:rsidRPr="0088193B" w:rsidRDefault="00083C54" w:rsidP="006B1B3D">
            <w:pPr>
              <w:pStyle w:val="TAC"/>
            </w:pPr>
            <w:r w:rsidRPr="0088193B">
              <w:t>9144</w:t>
            </w:r>
          </w:p>
        </w:tc>
        <w:tc>
          <w:tcPr>
            <w:tcW w:w="0" w:type="auto"/>
            <w:vAlign w:val="center"/>
          </w:tcPr>
          <w:p w14:paraId="447DC4C0" w14:textId="77777777" w:rsidR="00083C54" w:rsidRPr="0088193B" w:rsidRDefault="00083C54" w:rsidP="006B1B3D">
            <w:pPr>
              <w:pStyle w:val="TAC"/>
            </w:pPr>
            <w:r w:rsidRPr="0088193B">
              <w:t>9528</w:t>
            </w:r>
          </w:p>
        </w:tc>
        <w:tc>
          <w:tcPr>
            <w:tcW w:w="0" w:type="auto"/>
            <w:vAlign w:val="center"/>
          </w:tcPr>
          <w:p w14:paraId="27F1DB02" w14:textId="77777777" w:rsidR="00083C54" w:rsidRPr="0088193B" w:rsidRDefault="00083C54" w:rsidP="006B1B3D">
            <w:pPr>
              <w:pStyle w:val="TAC"/>
            </w:pPr>
            <w:r w:rsidRPr="0088193B">
              <w:t>9528</w:t>
            </w:r>
          </w:p>
        </w:tc>
        <w:tc>
          <w:tcPr>
            <w:tcW w:w="0" w:type="auto"/>
            <w:vAlign w:val="center"/>
          </w:tcPr>
          <w:p w14:paraId="046BACBA" w14:textId="77777777" w:rsidR="00083C54" w:rsidRPr="0088193B" w:rsidRDefault="00083C54" w:rsidP="006B1B3D">
            <w:pPr>
              <w:pStyle w:val="TAC"/>
            </w:pPr>
            <w:r w:rsidRPr="0088193B">
              <w:t>9912</w:t>
            </w:r>
          </w:p>
        </w:tc>
        <w:tc>
          <w:tcPr>
            <w:tcW w:w="0" w:type="auto"/>
            <w:vAlign w:val="center"/>
          </w:tcPr>
          <w:p w14:paraId="31CE1C9C" w14:textId="77777777" w:rsidR="00083C54" w:rsidRPr="0088193B" w:rsidRDefault="00083C54" w:rsidP="006B1B3D">
            <w:pPr>
              <w:pStyle w:val="TAC"/>
            </w:pPr>
            <w:r w:rsidRPr="0088193B">
              <w:t>9912</w:t>
            </w:r>
          </w:p>
        </w:tc>
        <w:tc>
          <w:tcPr>
            <w:tcW w:w="0" w:type="auto"/>
            <w:vAlign w:val="center"/>
          </w:tcPr>
          <w:p w14:paraId="4B2C599F" w14:textId="77777777" w:rsidR="00083C54" w:rsidRPr="0088193B" w:rsidRDefault="00083C54" w:rsidP="006B1B3D">
            <w:pPr>
              <w:pStyle w:val="TAC"/>
            </w:pPr>
            <w:r w:rsidRPr="0088193B">
              <w:t>10296</w:t>
            </w:r>
          </w:p>
        </w:tc>
        <w:tc>
          <w:tcPr>
            <w:tcW w:w="0" w:type="auto"/>
            <w:vAlign w:val="center"/>
          </w:tcPr>
          <w:p w14:paraId="7F771781" w14:textId="77777777" w:rsidR="00083C54" w:rsidRPr="0088193B" w:rsidRDefault="00083C54" w:rsidP="006B1B3D">
            <w:pPr>
              <w:pStyle w:val="TAC"/>
            </w:pPr>
            <w:r w:rsidRPr="0088193B">
              <w:t>10296</w:t>
            </w:r>
          </w:p>
        </w:tc>
        <w:tc>
          <w:tcPr>
            <w:tcW w:w="0" w:type="auto"/>
            <w:vAlign w:val="center"/>
          </w:tcPr>
          <w:p w14:paraId="16CD9B8A" w14:textId="77777777" w:rsidR="00083C54" w:rsidRPr="0088193B" w:rsidRDefault="00083C54" w:rsidP="006B1B3D">
            <w:pPr>
              <w:pStyle w:val="TAC"/>
            </w:pPr>
            <w:r w:rsidRPr="0088193B">
              <w:t>10680</w:t>
            </w:r>
          </w:p>
        </w:tc>
      </w:tr>
      <w:tr w:rsidR="00083C54" w:rsidRPr="0088193B" w14:paraId="2D061AA1" w14:textId="77777777" w:rsidTr="007563D7">
        <w:trPr>
          <w:cantSplit/>
          <w:jc w:val="center"/>
        </w:trPr>
        <w:tc>
          <w:tcPr>
            <w:tcW w:w="616" w:type="dxa"/>
            <w:tcBorders>
              <w:right w:val="double" w:sz="4" w:space="0" w:color="auto"/>
            </w:tcBorders>
            <w:shd w:val="clear" w:color="auto" w:fill="auto"/>
            <w:vAlign w:val="center"/>
          </w:tcPr>
          <w:p w14:paraId="42A4E10D"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4A5A8644" w14:textId="77777777" w:rsidR="00083C54" w:rsidRPr="0088193B" w:rsidRDefault="00083C54" w:rsidP="006B1B3D">
            <w:pPr>
              <w:pStyle w:val="TAC"/>
            </w:pPr>
            <w:r w:rsidRPr="0088193B">
              <w:t>10296</w:t>
            </w:r>
          </w:p>
        </w:tc>
        <w:tc>
          <w:tcPr>
            <w:tcW w:w="0" w:type="auto"/>
            <w:vAlign w:val="center"/>
          </w:tcPr>
          <w:p w14:paraId="0DDDB0AE" w14:textId="77777777" w:rsidR="00083C54" w:rsidRPr="0088193B" w:rsidRDefault="00083C54" w:rsidP="006B1B3D">
            <w:pPr>
              <w:pStyle w:val="TAC"/>
            </w:pPr>
            <w:r w:rsidRPr="0088193B">
              <w:t>10680</w:t>
            </w:r>
          </w:p>
        </w:tc>
        <w:tc>
          <w:tcPr>
            <w:tcW w:w="0" w:type="auto"/>
            <w:vAlign w:val="center"/>
          </w:tcPr>
          <w:p w14:paraId="0CCFABC0" w14:textId="77777777" w:rsidR="00083C54" w:rsidRPr="0088193B" w:rsidRDefault="00083C54" w:rsidP="006B1B3D">
            <w:pPr>
              <w:pStyle w:val="TAC"/>
            </w:pPr>
            <w:r w:rsidRPr="0088193B">
              <w:t>10680</w:t>
            </w:r>
          </w:p>
        </w:tc>
        <w:tc>
          <w:tcPr>
            <w:tcW w:w="0" w:type="auto"/>
            <w:vAlign w:val="center"/>
          </w:tcPr>
          <w:p w14:paraId="15FCA27E" w14:textId="77777777" w:rsidR="00083C54" w:rsidRPr="0088193B" w:rsidRDefault="00083C54" w:rsidP="006B1B3D">
            <w:pPr>
              <w:pStyle w:val="TAC"/>
            </w:pPr>
            <w:r w:rsidRPr="0088193B">
              <w:t>11064</w:t>
            </w:r>
          </w:p>
        </w:tc>
        <w:tc>
          <w:tcPr>
            <w:tcW w:w="0" w:type="auto"/>
            <w:vAlign w:val="center"/>
          </w:tcPr>
          <w:p w14:paraId="17F28907" w14:textId="77777777" w:rsidR="00083C54" w:rsidRPr="0088193B" w:rsidRDefault="00083C54" w:rsidP="006B1B3D">
            <w:pPr>
              <w:pStyle w:val="TAC"/>
            </w:pPr>
            <w:r w:rsidRPr="0088193B">
              <w:t>11064</w:t>
            </w:r>
          </w:p>
        </w:tc>
        <w:tc>
          <w:tcPr>
            <w:tcW w:w="0" w:type="auto"/>
            <w:vAlign w:val="center"/>
          </w:tcPr>
          <w:p w14:paraId="4E7F8F6F" w14:textId="77777777" w:rsidR="00083C54" w:rsidRPr="0088193B" w:rsidRDefault="00083C54" w:rsidP="006B1B3D">
            <w:pPr>
              <w:pStyle w:val="TAC"/>
            </w:pPr>
            <w:r w:rsidRPr="0088193B">
              <w:t>11448</w:t>
            </w:r>
          </w:p>
        </w:tc>
        <w:tc>
          <w:tcPr>
            <w:tcW w:w="0" w:type="auto"/>
            <w:vAlign w:val="center"/>
          </w:tcPr>
          <w:p w14:paraId="0EAE7084" w14:textId="77777777" w:rsidR="00083C54" w:rsidRPr="0088193B" w:rsidRDefault="00083C54" w:rsidP="006B1B3D">
            <w:pPr>
              <w:pStyle w:val="TAC"/>
            </w:pPr>
            <w:r w:rsidRPr="0088193B">
              <w:t>11448</w:t>
            </w:r>
          </w:p>
        </w:tc>
        <w:tc>
          <w:tcPr>
            <w:tcW w:w="0" w:type="auto"/>
            <w:vAlign w:val="center"/>
          </w:tcPr>
          <w:p w14:paraId="551F2D9A" w14:textId="77777777" w:rsidR="00083C54" w:rsidRPr="0088193B" w:rsidRDefault="00083C54" w:rsidP="006B1B3D">
            <w:pPr>
              <w:pStyle w:val="TAC"/>
            </w:pPr>
            <w:r w:rsidRPr="0088193B">
              <w:t>11832</w:t>
            </w:r>
          </w:p>
        </w:tc>
        <w:tc>
          <w:tcPr>
            <w:tcW w:w="0" w:type="auto"/>
            <w:vAlign w:val="center"/>
          </w:tcPr>
          <w:p w14:paraId="282548E2" w14:textId="77777777" w:rsidR="00083C54" w:rsidRPr="0088193B" w:rsidRDefault="00083C54" w:rsidP="006B1B3D">
            <w:pPr>
              <w:pStyle w:val="TAC"/>
            </w:pPr>
            <w:r w:rsidRPr="0088193B">
              <w:t>11832</w:t>
            </w:r>
          </w:p>
        </w:tc>
        <w:tc>
          <w:tcPr>
            <w:tcW w:w="0" w:type="auto"/>
            <w:vAlign w:val="center"/>
          </w:tcPr>
          <w:p w14:paraId="3969DB12" w14:textId="77777777" w:rsidR="00083C54" w:rsidRPr="0088193B" w:rsidRDefault="00083C54" w:rsidP="006B1B3D">
            <w:pPr>
              <w:pStyle w:val="TAC"/>
            </w:pPr>
            <w:r w:rsidRPr="0088193B">
              <w:t>12216</w:t>
            </w:r>
          </w:p>
        </w:tc>
      </w:tr>
      <w:tr w:rsidR="00083C54" w:rsidRPr="0088193B" w14:paraId="6B63A0BA" w14:textId="77777777" w:rsidTr="007563D7">
        <w:trPr>
          <w:cantSplit/>
          <w:jc w:val="center"/>
        </w:trPr>
        <w:tc>
          <w:tcPr>
            <w:tcW w:w="616" w:type="dxa"/>
            <w:tcBorders>
              <w:right w:val="double" w:sz="4" w:space="0" w:color="auto"/>
            </w:tcBorders>
            <w:shd w:val="clear" w:color="auto" w:fill="auto"/>
            <w:vAlign w:val="center"/>
          </w:tcPr>
          <w:p w14:paraId="5E386B34"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35758621" w14:textId="77777777" w:rsidR="00083C54" w:rsidRPr="0088193B" w:rsidRDefault="00083C54" w:rsidP="006B1B3D">
            <w:pPr>
              <w:pStyle w:val="TAC"/>
            </w:pPr>
            <w:r w:rsidRPr="0088193B">
              <w:t>11832</w:t>
            </w:r>
          </w:p>
        </w:tc>
        <w:tc>
          <w:tcPr>
            <w:tcW w:w="0" w:type="auto"/>
            <w:vAlign w:val="center"/>
          </w:tcPr>
          <w:p w14:paraId="78A76A77" w14:textId="77777777" w:rsidR="00083C54" w:rsidRPr="0088193B" w:rsidRDefault="00083C54" w:rsidP="006B1B3D">
            <w:pPr>
              <w:pStyle w:val="TAC"/>
            </w:pPr>
            <w:r w:rsidRPr="0088193B">
              <w:t>11832</w:t>
            </w:r>
          </w:p>
        </w:tc>
        <w:tc>
          <w:tcPr>
            <w:tcW w:w="0" w:type="auto"/>
            <w:vAlign w:val="center"/>
          </w:tcPr>
          <w:p w14:paraId="49AC4633" w14:textId="77777777" w:rsidR="00083C54" w:rsidRPr="0088193B" w:rsidRDefault="00083C54" w:rsidP="006B1B3D">
            <w:pPr>
              <w:pStyle w:val="TAC"/>
            </w:pPr>
            <w:r w:rsidRPr="0088193B">
              <w:t>12216</w:t>
            </w:r>
          </w:p>
        </w:tc>
        <w:tc>
          <w:tcPr>
            <w:tcW w:w="0" w:type="auto"/>
            <w:vAlign w:val="center"/>
          </w:tcPr>
          <w:p w14:paraId="710DECD0" w14:textId="77777777" w:rsidR="00083C54" w:rsidRPr="0088193B" w:rsidRDefault="00083C54" w:rsidP="006B1B3D">
            <w:pPr>
              <w:pStyle w:val="TAC"/>
            </w:pPr>
            <w:r w:rsidRPr="0088193B">
              <w:t>12216</w:t>
            </w:r>
          </w:p>
        </w:tc>
        <w:tc>
          <w:tcPr>
            <w:tcW w:w="0" w:type="auto"/>
            <w:vAlign w:val="center"/>
          </w:tcPr>
          <w:p w14:paraId="3E42E30B" w14:textId="77777777" w:rsidR="00083C54" w:rsidRPr="0088193B" w:rsidRDefault="00083C54" w:rsidP="006B1B3D">
            <w:pPr>
              <w:pStyle w:val="TAC"/>
            </w:pPr>
            <w:r w:rsidRPr="0088193B">
              <w:t>12576</w:t>
            </w:r>
          </w:p>
        </w:tc>
        <w:tc>
          <w:tcPr>
            <w:tcW w:w="0" w:type="auto"/>
            <w:vAlign w:val="center"/>
          </w:tcPr>
          <w:p w14:paraId="270D0406" w14:textId="77777777" w:rsidR="00083C54" w:rsidRPr="0088193B" w:rsidRDefault="00083C54" w:rsidP="006B1B3D">
            <w:pPr>
              <w:pStyle w:val="TAC"/>
            </w:pPr>
            <w:r w:rsidRPr="0088193B">
              <w:t>12576</w:t>
            </w:r>
          </w:p>
        </w:tc>
        <w:tc>
          <w:tcPr>
            <w:tcW w:w="0" w:type="auto"/>
            <w:vAlign w:val="center"/>
          </w:tcPr>
          <w:p w14:paraId="39602AA7" w14:textId="77777777" w:rsidR="00083C54" w:rsidRPr="0088193B" w:rsidRDefault="00083C54" w:rsidP="006B1B3D">
            <w:pPr>
              <w:pStyle w:val="TAC"/>
            </w:pPr>
            <w:r w:rsidRPr="0088193B">
              <w:t>12960</w:t>
            </w:r>
          </w:p>
        </w:tc>
        <w:tc>
          <w:tcPr>
            <w:tcW w:w="0" w:type="auto"/>
            <w:vAlign w:val="center"/>
          </w:tcPr>
          <w:p w14:paraId="395125A8" w14:textId="77777777" w:rsidR="00083C54" w:rsidRPr="0088193B" w:rsidRDefault="00083C54" w:rsidP="006B1B3D">
            <w:pPr>
              <w:pStyle w:val="TAC"/>
            </w:pPr>
            <w:r w:rsidRPr="0088193B">
              <w:t>12960</w:t>
            </w:r>
          </w:p>
        </w:tc>
        <w:tc>
          <w:tcPr>
            <w:tcW w:w="0" w:type="auto"/>
            <w:vAlign w:val="center"/>
          </w:tcPr>
          <w:p w14:paraId="791E6177" w14:textId="77777777" w:rsidR="00083C54" w:rsidRPr="0088193B" w:rsidRDefault="00083C54" w:rsidP="006B1B3D">
            <w:pPr>
              <w:pStyle w:val="TAC"/>
            </w:pPr>
            <w:r w:rsidRPr="0088193B">
              <w:t>13536</w:t>
            </w:r>
          </w:p>
        </w:tc>
        <w:tc>
          <w:tcPr>
            <w:tcW w:w="0" w:type="auto"/>
            <w:vAlign w:val="center"/>
          </w:tcPr>
          <w:p w14:paraId="1D8DFE5B" w14:textId="77777777" w:rsidR="00083C54" w:rsidRPr="0088193B" w:rsidRDefault="00083C54" w:rsidP="006B1B3D">
            <w:pPr>
              <w:pStyle w:val="TAC"/>
            </w:pPr>
            <w:r w:rsidRPr="0088193B">
              <w:t>13536</w:t>
            </w:r>
          </w:p>
        </w:tc>
      </w:tr>
      <w:tr w:rsidR="00083C54" w:rsidRPr="0088193B" w14:paraId="1031903E" w14:textId="77777777" w:rsidTr="007563D7">
        <w:trPr>
          <w:cantSplit/>
          <w:jc w:val="center"/>
        </w:trPr>
        <w:tc>
          <w:tcPr>
            <w:tcW w:w="616" w:type="dxa"/>
            <w:tcBorders>
              <w:right w:val="double" w:sz="4" w:space="0" w:color="auto"/>
            </w:tcBorders>
            <w:shd w:val="clear" w:color="auto" w:fill="auto"/>
            <w:vAlign w:val="center"/>
          </w:tcPr>
          <w:p w14:paraId="6819FE32"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4839C378" w14:textId="77777777" w:rsidR="00083C54" w:rsidRPr="0088193B" w:rsidRDefault="00083C54" w:rsidP="006B1B3D">
            <w:pPr>
              <w:pStyle w:val="TAC"/>
            </w:pPr>
            <w:r w:rsidRPr="0088193B">
              <w:t>12960</w:t>
            </w:r>
          </w:p>
        </w:tc>
        <w:tc>
          <w:tcPr>
            <w:tcW w:w="0" w:type="auto"/>
            <w:vAlign w:val="center"/>
          </w:tcPr>
          <w:p w14:paraId="6B0C9D5F" w14:textId="77777777" w:rsidR="00083C54" w:rsidRPr="0088193B" w:rsidRDefault="00083C54" w:rsidP="006B1B3D">
            <w:pPr>
              <w:pStyle w:val="TAC"/>
            </w:pPr>
            <w:r w:rsidRPr="0088193B">
              <w:t>13536</w:t>
            </w:r>
          </w:p>
        </w:tc>
        <w:tc>
          <w:tcPr>
            <w:tcW w:w="0" w:type="auto"/>
            <w:vAlign w:val="center"/>
          </w:tcPr>
          <w:p w14:paraId="5DFE29FD" w14:textId="77777777" w:rsidR="00083C54" w:rsidRPr="0088193B" w:rsidRDefault="00083C54" w:rsidP="006B1B3D">
            <w:pPr>
              <w:pStyle w:val="TAC"/>
            </w:pPr>
            <w:r w:rsidRPr="0088193B">
              <w:t>13536</w:t>
            </w:r>
          </w:p>
        </w:tc>
        <w:tc>
          <w:tcPr>
            <w:tcW w:w="0" w:type="auto"/>
            <w:vAlign w:val="center"/>
          </w:tcPr>
          <w:p w14:paraId="7A9DBF13" w14:textId="77777777" w:rsidR="00083C54" w:rsidRPr="0088193B" w:rsidRDefault="00083C54" w:rsidP="006B1B3D">
            <w:pPr>
              <w:pStyle w:val="TAC"/>
            </w:pPr>
            <w:r w:rsidRPr="0088193B">
              <w:t>14112</w:t>
            </w:r>
          </w:p>
        </w:tc>
        <w:tc>
          <w:tcPr>
            <w:tcW w:w="0" w:type="auto"/>
            <w:vAlign w:val="center"/>
          </w:tcPr>
          <w:p w14:paraId="10B838E3" w14:textId="77777777" w:rsidR="00083C54" w:rsidRPr="0088193B" w:rsidRDefault="00083C54" w:rsidP="006B1B3D">
            <w:pPr>
              <w:pStyle w:val="TAC"/>
            </w:pPr>
            <w:r w:rsidRPr="0088193B">
              <w:t>14112</w:t>
            </w:r>
          </w:p>
        </w:tc>
        <w:tc>
          <w:tcPr>
            <w:tcW w:w="0" w:type="auto"/>
            <w:vAlign w:val="center"/>
          </w:tcPr>
          <w:p w14:paraId="066B0F0C" w14:textId="77777777" w:rsidR="00083C54" w:rsidRPr="0088193B" w:rsidRDefault="00083C54" w:rsidP="006B1B3D">
            <w:pPr>
              <w:pStyle w:val="TAC"/>
            </w:pPr>
            <w:r w:rsidRPr="0088193B">
              <w:t>14688</w:t>
            </w:r>
          </w:p>
        </w:tc>
        <w:tc>
          <w:tcPr>
            <w:tcW w:w="0" w:type="auto"/>
            <w:vAlign w:val="center"/>
          </w:tcPr>
          <w:p w14:paraId="542CE3C6" w14:textId="77777777" w:rsidR="00083C54" w:rsidRPr="0088193B" w:rsidRDefault="00083C54" w:rsidP="006B1B3D">
            <w:pPr>
              <w:pStyle w:val="TAC"/>
            </w:pPr>
            <w:r w:rsidRPr="0088193B">
              <w:t>14688</w:t>
            </w:r>
          </w:p>
        </w:tc>
        <w:tc>
          <w:tcPr>
            <w:tcW w:w="0" w:type="auto"/>
            <w:vAlign w:val="center"/>
          </w:tcPr>
          <w:p w14:paraId="592B0768" w14:textId="77777777" w:rsidR="00083C54" w:rsidRPr="0088193B" w:rsidRDefault="00083C54" w:rsidP="006B1B3D">
            <w:pPr>
              <w:pStyle w:val="TAC"/>
            </w:pPr>
            <w:r w:rsidRPr="0088193B">
              <w:t>14688</w:t>
            </w:r>
          </w:p>
        </w:tc>
        <w:tc>
          <w:tcPr>
            <w:tcW w:w="0" w:type="auto"/>
            <w:vAlign w:val="center"/>
          </w:tcPr>
          <w:p w14:paraId="62C810DF" w14:textId="77777777" w:rsidR="00083C54" w:rsidRPr="0088193B" w:rsidRDefault="00083C54" w:rsidP="006B1B3D">
            <w:pPr>
              <w:pStyle w:val="TAC"/>
            </w:pPr>
            <w:r w:rsidRPr="0088193B">
              <w:t>15264</w:t>
            </w:r>
          </w:p>
        </w:tc>
        <w:tc>
          <w:tcPr>
            <w:tcW w:w="0" w:type="auto"/>
            <w:vAlign w:val="center"/>
          </w:tcPr>
          <w:p w14:paraId="303C3106" w14:textId="77777777" w:rsidR="00083C54" w:rsidRPr="0088193B" w:rsidRDefault="00083C54" w:rsidP="006B1B3D">
            <w:pPr>
              <w:pStyle w:val="TAC"/>
            </w:pPr>
            <w:r w:rsidRPr="0088193B">
              <w:t>15264</w:t>
            </w:r>
          </w:p>
        </w:tc>
      </w:tr>
      <w:tr w:rsidR="00083C54" w:rsidRPr="0088193B" w14:paraId="0AB4AF7F" w14:textId="77777777" w:rsidTr="007563D7">
        <w:trPr>
          <w:cantSplit/>
          <w:jc w:val="center"/>
        </w:trPr>
        <w:tc>
          <w:tcPr>
            <w:tcW w:w="616" w:type="dxa"/>
            <w:tcBorders>
              <w:right w:val="double" w:sz="4" w:space="0" w:color="auto"/>
            </w:tcBorders>
            <w:shd w:val="clear" w:color="auto" w:fill="auto"/>
            <w:vAlign w:val="center"/>
          </w:tcPr>
          <w:p w14:paraId="587764ED"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7767C018" w14:textId="77777777" w:rsidR="00083C54" w:rsidRPr="0088193B" w:rsidRDefault="00083C54" w:rsidP="006B1B3D">
            <w:pPr>
              <w:pStyle w:val="TAC"/>
            </w:pPr>
            <w:r w:rsidRPr="0088193B">
              <w:t>14688</w:t>
            </w:r>
          </w:p>
        </w:tc>
        <w:tc>
          <w:tcPr>
            <w:tcW w:w="0" w:type="auto"/>
            <w:vAlign w:val="center"/>
          </w:tcPr>
          <w:p w14:paraId="62415D6A" w14:textId="77777777" w:rsidR="00083C54" w:rsidRPr="0088193B" w:rsidRDefault="00083C54" w:rsidP="006B1B3D">
            <w:pPr>
              <w:pStyle w:val="TAC"/>
            </w:pPr>
            <w:r w:rsidRPr="0088193B">
              <w:t>14688</w:t>
            </w:r>
          </w:p>
        </w:tc>
        <w:tc>
          <w:tcPr>
            <w:tcW w:w="0" w:type="auto"/>
            <w:vAlign w:val="center"/>
          </w:tcPr>
          <w:p w14:paraId="00A99FBA" w14:textId="77777777" w:rsidR="00083C54" w:rsidRPr="0088193B" w:rsidRDefault="00083C54" w:rsidP="006B1B3D">
            <w:pPr>
              <w:pStyle w:val="TAC"/>
            </w:pPr>
            <w:r w:rsidRPr="0088193B">
              <w:t>15264</w:t>
            </w:r>
          </w:p>
        </w:tc>
        <w:tc>
          <w:tcPr>
            <w:tcW w:w="0" w:type="auto"/>
            <w:vAlign w:val="center"/>
          </w:tcPr>
          <w:p w14:paraId="06614B7C" w14:textId="77777777" w:rsidR="00083C54" w:rsidRPr="0088193B" w:rsidRDefault="00083C54" w:rsidP="006B1B3D">
            <w:pPr>
              <w:pStyle w:val="TAC"/>
            </w:pPr>
            <w:r w:rsidRPr="0088193B">
              <w:t>15264</w:t>
            </w:r>
          </w:p>
        </w:tc>
        <w:tc>
          <w:tcPr>
            <w:tcW w:w="0" w:type="auto"/>
            <w:vAlign w:val="center"/>
          </w:tcPr>
          <w:p w14:paraId="5D998E44" w14:textId="77777777" w:rsidR="00083C54" w:rsidRPr="0088193B" w:rsidRDefault="00083C54" w:rsidP="006B1B3D">
            <w:pPr>
              <w:pStyle w:val="TAC"/>
            </w:pPr>
            <w:r w:rsidRPr="0088193B">
              <w:t>15840</w:t>
            </w:r>
          </w:p>
        </w:tc>
        <w:tc>
          <w:tcPr>
            <w:tcW w:w="0" w:type="auto"/>
            <w:vAlign w:val="center"/>
          </w:tcPr>
          <w:p w14:paraId="66F3B135" w14:textId="77777777" w:rsidR="00083C54" w:rsidRPr="0088193B" w:rsidRDefault="00083C54" w:rsidP="006B1B3D">
            <w:pPr>
              <w:pStyle w:val="TAC"/>
            </w:pPr>
            <w:r w:rsidRPr="0088193B">
              <w:t>15840</w:t>
            </w:r>
          </w:p>
        </w:tc>
        <w:tc>
          <w:tcPr>
            <w:tcW w:w="0" w:type="auto"/>
            <w:vAlign w:val="center"/>
          </w:tcPr>
          <w:p w14:paraId="2DE22B6D" w14:textId="77777777" w:rsidR="00083C54" w:rsidRPr="0088193B" w:rsidRDefault="00083C54" w:rsidP="006B1B3D">
            <w:pPr>
              <w:pStyle w:val="TAC"/>
            </w:pPr>
            <w:r w:rsidRPr="0088193B">
              <w:t>16416</w:t>
            </w:r>
          </w:p>
        </w:tc>
        <w:tc>
          <w:tcPr>
            <w:tcW w:w="0" w:type="auto"/>
            <w:vAlign w:val="center"/>
          </w:tcPr>
          <w:p w14:paraId="58A8C106" w14:textId="77777777" w:rsidR="00083C54" w:rsidRPr="0088193B" w:rsidRDefault="00083C54" w:rsidP="006B1B3D">
            <w:pPr>
              <w:pStyle w:val="TAC"/>
            </w:pPr>
            <w:r w:rsidRPr="0088193B">
              <w:t>16416</w:t>
            </w:r>
          </w:p>
        </w:tc>
        <w:tc>
          <w:tcPr>
            <w:tcW w:w="0" w:type="auto"/>
            <w:vAlign w:val="center"/>
          </w:tcPr>
          <w:p w14:paraId="5D01E782" w14:textId="77777777" w:rsidR="00083C54" w:rsidRPr="0088193B" w:rsidRDefault="00083C54" w:rsidP="006B1B3D">
            <w:pPr>
              <w:pStyle w:val="TAC"/>
            </w:pPr>
            <w:r w:rsidRPr="0088193B">
              <w:t>16992</w:t>
            </w:r>
          </w:p>
        </w:tc>
        <w:tc>
          <w:tcPr>
            <w:tcW w:w="0" w:type="auto"/>
            <w:vAlign w:val="center"/>
          </w:tcPr>
          <w:p w14:paraId="2D1B4862" w14:textId="77777777" w:rsidR="00083C54" w:rsidRPr="0088193B" w:rsidRDefault="00083C54" w:rsidP="006B1B3D">
            <w:pPr>
              <w:pStyle w:val="TAC"/>
            </w:pPr>
            <w:r w:rsidRPr="0088193B">
              <w:t>16992</w:t>
            </w:r>
          </w:p>
        </w:tc>
      </w:tr>
      <w:tr w:rsidR="00083C54" w:rsidRPr="0088193B" w14:paraId="5D8C6F6F" w14:textId="77777777" w:rsidTr="007563D7">
        <w:trPr>
          <w:cantSplit/>
          <w:jc w:val="center"/>
        </w:trPr>
        <w:tc>
          <w:tcPr>
            <w:tcW w:w="616" w:type="dxa"/>
            <w:tcBorders>
              <w:right w:val="double" w:sz="4" w:space="0" w:color="auto"/>
            </w:tcBorders>
            <w:shd w:val="clear" w:color="auto" w:fill="auto"/>
            <w:vAlign w:val="center"/>
          </w:tcPr>
          <w:p w14:paraId="50BD5116"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09DC8A71" w14:textId="77777777" w:rsidR="00083C54" w:rsidRPr="0088193B" w:rsidRDefault="00083C54" w:rsidP="006B1B3D">
            <w:pPr>
              <w:pStyle w:val="TAC"/>
            </w:pPr>
            <w:r w:rsidRPr="0088193B">
              <w:t>15840</w:t>
            </w:r>
          </w:p>
        </w:tc>
        <w:tc>
          <w:tcPr>
            <w:tcW w:w="0" w:type="auto"/>
            <w:vAlign w:val="center"/>
          </w:tcPr>
          <w:p w14:paraId="6CB7D588" w14:textId="77777777" w:rsidR="00083C54" w:rsidRPr="0088193B" w:rsidRDefault="00083C54" w:rsidP="006B1B3D">
            <w:pPr>
              <w:pStyle w:val="TAC"/>
            </w:pPr>
            <w:r w:rsidRPr="0088193B">
              <w:t>15840</w:t>
            </w:r>
          </w:p>
        </w:tc>
        <w:tc>
          <w:tcPr>
            <w:tcW w:w="0" w:type="auto"/>
            <w:vAlign w:val="center"/>
          </w:tcPr>
          <w:p w14:paraId="6387C35B" w14:textId="77777777" w:rsidR="00083C54" w:rsidRPr="0088193B" w:rsidRDefault="00083C54" w:rsidP="006B1B3D">
            <w:pPr>
              <w:pStyle w:val="TAC"/>
            </w:pPr>
            <w:r w:rsidRPr="0088193B">
              <w:t>16416</w:t>
            </w:r>
          </w:p>
        </w:tc>
        <w:tc>
          <w:tcPr>
            <w:tcW w:w="0" w:type="auto"/>
            <w:vAlign w:val="center"/>
          </w:tcPr>
          <w:p w14:paraId="6A5E6B20" w14:textId="77777777" w:rsidR="00083C54" w:rsidRPr="0088193B" w:rsidRDefault="00083C54" w:rsidP="006B1B3D">
            <w:pPr>
              <w:pStyle w:val="TAC"/>
            </w:pPr>
            <w:r w:rsidRPr="0088193B">
              <w:t>16416</w:t>
            </w:r>
          </w:p>
        </w:tc>
        <w:tc>
          <w:tcPr>
            <w:tcW w:w="0" w:type="auto"/>
            <w:vAlign w:val="center"/>
          </w:tcPr>
          <w:p w14:paraId="43408823" w14:textId="77777777" w:rsidR="00083C54" w:rsidRPr="0088193B" w:rsidRDefault="00083C54" w:rsidP="006B1B3D">
            <w:pPr>
              <w:pStyle w:val="TAC"/>
            </w:pPr>
            <w:r w:rsidRPr="0088193B">
              <w:t>16992</w:t>
            </w:r>
          </w:p>
        </w:tc>
        <w:tc>
          <w:tcPr>
            <w:tcW w:w="0" w:type="auto"/>
            <w:vAlign w:val="center"/>
          </w:tcPr>
          <w:p w14:paraId="1DB37491" w14:textId="77777777" w:rsidR="00083C54" w:rsidRPr="0088193B" w:rsidRDefault="00083C54" w:rsidP="006B1B3D">
            <w:pPr>
              <w:pStyle w:val="TAC"/>
            </w:pPr>
            <w:r w:rsidRPr="0088193B">
              <w:t>16992</w:t>
            </w:r>
          </w:p>
        </w:tc>
        <w:tc>
          <w:tcPr>
            <w:tcW w:w="0" w:type="auto"/>
            <w:vAlign w:val="center"/>
          </w:tcPr>
          <w:p w14:paraId="088BADF4" w14:textId="77777777" w:rsidR="00083C54" w:rsidRPr="0088193B" w:rsidRDefault="00083C54" w:rsidP="006B1B3D">
            <w:pPr>
              <w:pStyle w:val="TAC"/>
            </w:pPr>
            <w:r w:rsidRPr="0088193B">
              <w:t>17568</w:t>
            </w:r>
          </w:p>
        </w:tc>
        <w:tc>
          <w:tcPr>
            <w:tcW w:w="0" w:type="auto"/>
            <w:vAlign w:val="center"/>
          </w:tcPr>
          <w:p w14:paraId="719D23DB" w14:textId="77777777" w:rsidR="00083C54" w:rsidRPr="0088193B" w:rsidRDefault="00083C54" w:rsidP="006B1B3D">
            <w:pPr>
              <w:pStyle w:val="TAC"/>
            </w:pPr>
            <w:r w:rsidRPr="0088193B">
              <w:t>17568</w:t>
            </w:r>
          </w:p>
        </w:tc>
        <w:tc>
          <w:tcPr>
            <w:tcW w:w="0" w:type="auto"/>
            <w:vAlign w:val="center"/>
          </w:tcPr>
          <w:p w14:paraId="34758DEF" w14:textId="77777777" w:rsidR="00083C54" w:rsidRPr="0088193B" w:rsidRDefault="00083C54" w:rsidP="006B1B3D">
            <w:pPr>
              <w:pStyle w:val="TAC"/>
            </w:pPr>
            <w:r w:rsidRPr="0088193B">
              <w:t>18336</w:t>
            </w:r>
          </w:p>
        </w:tc>
        <w:tc>
          <w:tcPr>
            <w:tcW w:w="0" w:type="auto"/>
            <w:vAlign w:val="center"/>
          </w:tcPr>
          <w:p w14:paraId="1CD2C997" w14:textId="77777777" w:rsidR="00083C54" w:rsidRPr="0088193B" w:rsidRDefault="00083C54" w:rsidP="006B1B3D">
            <w:pPr>
              <w:pStyle w:val="TAC"/>
            </w:pPr>
            <w:r w:rsidRPr="0088193B">
              <w:t>18336</w:t>
            </w:r>
          </w:p>
        </w:tc>
      </w:tr>
      <w:tr w:rsidR="00083C54" w:rsidRPr="0088193B" w14:paraId="28131CC7" w14:textId="77777777" w:rsidTr="007563D7">
        <w:trPr>
          <w:cantSplit/>
          <w:jc w:val="center"/>
        </w:trPr>
        <w:tc>
          <w:tcPr>
            <w:tcW w:w="616" w:type="dxa"/>
            <w:tcBorders>
              <w:right w:val="double" w:sz="4" w:space="0" w:color="auto"/>
            </w:tcBorders>
            <w:shd w:val="clear" w:color="auto" w:fill="auto"/>
            <w:vAlign w:val="center"/>
          </w:tcPr>
          <w:p w14:paraId="6F9BDD66"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4989775C" w14:textId="77777777" w:rsidR="00083C54" w:rsidRPr="0088193B" w:rsidRDefault="00083C54" w:rsidP="006B1B3D">
            <w:pPr>
              <w:pStyle w:val="TAC"/>
            </w:pPr>
            <w:r w:rsidRPr="0088193B">
              <w:t>16416</w:t>
            </w:r>
          </w:p>
        </w:tc>
        <w:tc>
          <w:tcPr>
            <w:tcW w:w="0" w:type="auto"/>
            <w:vAlign w:val="center"/>
          </w:tcPr>
          <w:p w14:paraId="39B4CE14" w14:textId="77777777" w:rsidR="00083C54" w:rsidRPr="0088193B" w:rsidRDefault="00083C54" w:rsidP="006B1B3D">
            <w:pPr>
              <w:pStyle w:val="TAC"/>
            </w:pPr>
            <w:r w:rsidRPr="0088193B">
              <w:t>16992</w:t>
            </w:r>
          </w:p>
        </w:tc>
        <w:tc>
          <w:tcPr>
            <w:tcW w:w="0" w:type="auto"/>
            <w:vAlign w:val="center"/>
          </w:tcPr>
          <w:p w14:paraId="68529DF2" w14:textId="77777777" w:rsidR="00083C54" w:rsidRPr="0088193B" w:rsidRDefault="00083C54" w:rsidP="006B1B3D">
            <w:pPr>
              <w:pStyle w:val="TAC"/>
            </w:pPr>
            <w:r w:rsidRPr="0088193B">
              <w:t>16992</w:t>
            </w:r>
          </w:p>
        </w:tc>
        <w:tc>
          <w:tcPr>
            <w:tcW w:w="0" w:type="auto"/>
            <w:vAlign w:val="center"/>
          </w:tcPr>
          <w:p w14:paraId="44822E19" w14:textId="77777777" w:rsidR="00083C54" w:rsidRPr="0088193B" w:rsidRDefault="00083C54" w:rsidP="006B1B3D">
            <w:pPr>
              <w:pStyle w:val="TAC"/>
            </w:pPr>
            <w:r w:rsidRPr="0088193B">
              <w:t>17568</w:t>
            </w:r>
          </w:p>
        </w:tc>
        <w:tc>
          <w:tcPr>
            <w:tcW w:w="0" w:type="auto"/>
            <w:vAlign w:val="center"/>
          </w:tcPr>
          <w:p w14:paraId="512F3F1C" w14:textId="77777777" w:rsidR="00083C54" w:rsidRPr="0088193B" w:rsidRDefault="00083C54" w:rsidP="006B1B3D">
            <w:pPr>
              <w:pStyle w:val="TAC"/>
            </w:pPr>
            <w:r w:rsidRPr="0088193B">
              <w:t>17568</w:t>
            </w:r>
          </w:p>
        </w:tc>
        <w:tc>
          <w:tcPr>
            <w:tcW w:w="0" w:type="auto"/>
            <w:vAlign w:val="center"/>
          </w:tcPr>
          <w:p w14:paraId="1C9500B2" w14:textId="77777777" w:rsidR="00083C54" w:rsidRPr="0088193B" w:rsidRDefault="00083C54" w:rsidP="006B1B3D">
            <w:pPr>
              <w:pStyle w:val="TAC"/>
            </w:pPr>
            <w:r w:rsidRPr="0088193B">
              <w:t>18336</w:t>
            </w:r>
          </w:p>
        </w:tc>
        <w:tc>
          <w:tcPr>
            <w:tcW w:w="0" w:type="auto"/>
            <w:vAlign w:val="center"/>
          </w:tcPr>
          <w:p w14:paraId="1B48793E" w14:textId="77777777" w:rsidR="00083C54" w:rsidRPr="0088193B" w:rsidRDefault="00083C54" w:rsidP="006B1B3D">
            <w:pPr>
              <w:pStyle w:val="TAC"/>
            </w:pPr>
            <w:r w:rsidRPr="0088193B">
              <w:t>18336</w:t>
            </w:r>
          </w:p>
        </w:tc>
        <w:tc>
          <w:tcPr>
            <w:tcW w:w="0" w:type="auto"/>
            <w:vAlign w:val="center"/>
          </w:tcPr>
          <w:p w14:paraId="46600B6D" w14:textId="77777777" w:rsidR="00083C54" w:rsidRPr="0088193B" w:rsidRDefault="00083C54" w:rsidP="006B1B3D">
            <w:pPr>
              <w:pStyle w:val="TAC"/>
            </w:pPr>
            <w:r w:rsidRPr="0088193B">
              <w:t>19080</w:t>
            </w:r>
          </w:p>
        </w:tc>
        <w:tc>
          <w:tcPr>
            <w:tcW w:w="0" w:type="auto"/>
            <w:vAlign w:val="center"/>
          </w:tcPr>
          <w:p w14:paraId="6DA32E82" w14:textId="77777777" w:rsidR="00083C54" w:rsidRPr="0088193B" w:rsidRDefault="00083C54" w:rsidP="006B1B3D">
            <w:pPr>
              <w:pStyle w:val="TAC"/>
            </w:pPr>
            <w:r w:rsidRPr="0088193B">
              <w:t>19080</w:t>
            </w:r>
          </w:p>
        </w:tc>
        <w:tc>
          <w:tcPr>
            <w:tcW w:w="0" w:type="auto"/>
            <w:vAlign w:val="center"/>
          </w:tcPr>
          <w:p w14:paraId="283C303B" w14:textId="77777777" w:rsidR="00083C54" w:rsidRPr="0088193B" w:rsidRDefault="00083C54" w:rsidP="006B1B3D">
            <w:pPr>
              <w:pStyle w:val="TAC"/>
            </w:pPr>
            <w:r w:rsidRPr="0088193B">
              <w:t>19848</w:t>
            </w:r>
          </w:p>
        </w:tc>
      </w:tr>
      <w:tr w:rsidR="00083C54" w:rsidRPr="0088193B" w14:paraId="1CA8A71A" w14:textId="77777777" w:rsidTr="007563D7">
        <w:trPr>
          <w:cantSplit/>
          <w:jc w:val="center"/>
        </w:trPr>
        <w:tc>
          <w:tcPr>
            <w:tcW w:w="616" w:type="dxa"/>
            <w:tcBorders>
              <w:right w:val="double" w:sz="4" w:space="0" w:color="auto"/>
            </w:tcBorders>
            <w:shd w:val="clear" w:color="auto" w:fill="auto"/>
            <w:vAlign w:val="center"/>
          </w:tcPr>
          <w:p w14:paraId="0043D3DE"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45238965" w14:textId="77777777" w:rsidR="00083C54" w:rsidRPr="0088193B" w:rsidRDefault="00083C54" w:rsidP="006B1B3D">
            <w:pPr>
              <w:pStyle w:val="TAC"/>
            </w:pPr>
            <w:r w:rsidRPr="0088193B">
              <w:t>18336</w:t>
            </w:r>
          </w:p>
        </w:tc>
        <w:tc>
          <w:tcPr>
            <w:tcW w:w="0" w:type="auto"/>
            <w:vAlign w:val="center"/>
          </w:tcPr>
          <w:p w14:paraId="7F5AC5CD" w14:textId="77777777" w:rsidR="00083C54" w:rsidRPr="0088193B" w:rsidRDefault="00083C54" w:rsidP="006B1B3D">
            <w:pPr>
              <w:pStyle w:val="TAC"/>
            </w:pPr>
            <w:r w:rsidRPr="0088193B">
              <w:t>19080</w:t>
            </w:r>
          </w:p>
        </w:tc>
        <w:tc>
          <w:tcPr>
            <w:tcW w:w="0" w:type="auto"/>
            <w:vAlign w:val="center"/>
          </w:tcPr>
          <w:p w14:paraId="58633717" w14:textId="77777777" w:rsidR="00083C54" w:rsidRPr="0088193B" w:rsidRDefault="00083C54" w:rsidP="006B1B3D">
            <w:pPr>
              <w:pStyle w:val="TAC"/>
            </w:pPr>
            <w:r w:rsidRPr="0088193B">
              <w:t>19080</w:t>
            </w:r>
          </w:p>
        </w:tc>
        <w:tc>
          <w:tcPr>
            <w:tcW w:w="0" w:type="auto"/>
            <w:vAlign w:val="center"/>
          </w:tcPr>
          <w:p w14:paraId="714563AA" w14:textId="77777777" w:rsidR="00083C54" w:rsidRPr="0088193B" w:rsidRDefault="00083C54" w:rsidP="006B1B3D">
            <w:pPr>
              <w:pStyle w:val="TAC"/>
            </w:pPr>
            <w:r w:rsidRPr="0088193B">
              <w:t>19848</w:t>
            </w:r>
          </w:p>
        </w:tc>
        <w:tc>
          <w:tcPr>
            <w:tcW w:w="0" w:type="auto"/>
            <w:vAlign w:val="center"/>
          </w:tcPr>
          <w:p w14:paraId="0E0D69B2" w14:textId="77777777" w:rsidR="00083C54" w:rsidRPr="0088193B" w:rsidRDefault="00083C54" w:rsidP="006B1B3D">
            <w:pPr>
              <w:pStyle w:val="TAC"/>
            </w:pPr>
            <w:r w:rsidRPr="0088193B">
              <w:t>19848</w:t>
            </w:r>
          </w:p>
        </w:tc>
        <w:tc>
          <w:tcPr>
            <w:tcW w:w="0" w:type="auto"/>
            <w:vAlign w:val="center"/>
          </w:tcPr>
          <w:p w14:paraId="339C8BBC" w14:textId="77777777" w:rsidR="00083C54" w:rsidRPr="0088193B" w:rsidRDefault="00083C54" w:rsidP="006B1B3D">
            <w:pPr>
              <w:pStyle w:val="TAC"/>
            </w:pPr>
            <w:r w:rsidRPr="0088193B">
              <w:t>20616</w:t>
            </w:r>
          </w:p>
        </w:tc>
        <w:tc>
          <w:tcPr>
            <w:tcW w:w="0" w:type="auto"/>
            <w:vAlign w:val="center"/>
          </w:tcPr>
          <w:p w14:paraId="17A97C5F" w14:textId="77777777" w:rsidR="00083C54" w:rsidRPr="0088193B" w:rsidRDefault="00083C54" w:rsidP="006B1B3D">
            <w:pPr>
              <w:pStyle w:val="TAC"/>
            </w:pPr>
            <w:r w:rsidRPr="0088193B">
              <w:t>20616</w:t>
            </w:r>
          </w:p>
        </w:tc>
        <w:tc>
          <w:tcPr>
            <w:tcW w:w="0" w:type="auto"/>
            <w:vAlign w:val="center"/>
          </w:tcPr>
          <w:p w14:paraId="5C151084" w14:textId="77777777" w:rsidR="00083C54" w:rsidRPr="0088193B" w:rsidRDefault="00083C54" w:rsidP="006B1B3D">
            <w:pPr>
              <w:pStyle w:val="TAC"/>
            </w:pPr>
            <w:r w:rsidRPr="0088193B">
              <w:t>20616</w:t>
            </w:r>
          </w:p>
        </w:tc>
        <w:tc>
          <w:tcPr>
            <w:tcW w:w="0" w:type="auto"/>
            <w:vAlign w:val="center"/>
          </w:tcPr>
          <w:p w14:paraId="2F278726" w14:textId="77777777" w:rsidR="00083C54" w:rsidRPr="0088193B" w:rsidRDefault="00083C54" w:rsidP="006B1B3D">
            <w:pPr>
              <w:pStyle w:val="TAC"/>
            </w:pPr>
            <w:r w:rsidRPr="0088193B">
              <w:t>21384</w:t>
            </w:r>
          </w:p>
        </w:tc>
        <w:tc>
          <w:tcPr>
            <w:tcW w:w="0" w:type="auto"/>
            <w:vAlign w:val="center"/>
          </w:tcPr>
          <w:p w14:paraId="1A788590" w14:textId="77777777" w:rsidR="00083C54" w:rsidRPr="0088193B" w:rsidRDefault="00083C54" w:rsidP="006B1B3D">
            <w:pPr>
              <w:pStyle w:val="TAC"/>
            </w:pPr>
            <w:r w:rsidRPr="0088193B">
              <w:t>21384</w:t>
            </w:r>
          </w:p>
        </w:tc>
      </w:tr>
      <w:tr w:rsidR="00083C54" w:rsidRPr="0088193B" w14:paraId="4632D03F" w14:textId="77777777" w:rsidTr="007563D7">
        <w:trPr>
          <w:cantSplit/>
          <w:jc w:val="center"/>
        </w:trPr>
        <w:tc>
          <w:tcPr>
            <w:tcW w:w="616" w:type="dxa"/>
            <w:tcBorders>
              <w:right w:val="double" w:sz="4" w:space="0" w:color="auto"/>
            </w:tcBorders>
            <w:shd w:val="clear" w:color="auto" w:fill="auto"/>
            <w:vAlign w:val="center"/>
          </w:tcPr>
          <w:p w14:paraId="0D1F565B"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0640A699" w14:textId="77777777" w:rsidR="00083C54" w:rsidRPr="0088193B" w:rsidRDefault="00083C54" w:rsidP="006B1B3D">
            <w:pPr>
              <w:pStyle w:val="TAC"/>
            </w:pPr>
            <w:r w:rsidRPr="0088193B">
              <w:t>19848</w:t>
            </w:r>
          </w:p>
        </w:tc>
        <w:tc>
          <w:tcPr>
            <w:tcW w:w="0" w:type="auto"/>
            <w:vAlign w:val="center"/>
          </w:tcPr>
          <w:p w14:paraId="7943DE45" w14:textId="77777777" w:rsidR="00083C54" w:rsidRPr="0088193B" w:rsidRDefault="00083C54" w:rsidP="006B1B3D">
            <w:pPr>
              <w:pStyle w:val="TAC"/>
            </w:pPr>
            <w:r w:rsidRPr="0088193B">
              <w:t>20616</w:t>
            </w:r>
          </w:p>
        </w:tc>
        <w:tc>
          <w:tcPr>
            <w:tcW w:w="0" w:type="auto"/>
            <w:vAlign w:val="center"/>
          </w:tcPr>
          <w:p w14:paraId="3BB30117" w14:textId="77777777" w:rsidR="00083C54" w:rsidRPr="0088193B" w:rsidRDefault="00083C54" w:rsidP="006B1B3D">
            <w:pPr>
              <w:pStyle w:val="TAC"/>
            </w:pPr>
            <w:r w:rsidRPr="0088193B">
              <w:t>21384</w:t>
            </w:r>
          </w:p>
        </w:tc>
        <w:tc>
          <w:tcPr>
            <w:tcW w:w="0" w:type="auto"/>
            <w:vAlign w:val="center"/>
          </w:tcPr>
          <w:p w14:paraId="5D3DAB4B" w14:textId="77777777" w:rsidR="00083C54" w:rsidRPr="0088193B" w:rsidRDefault="00083C54" w:rsidP="006B1B3D">
            <w:pPr>
              <w:pStyle w:val="TAC"/>
            </w:pPr>
            <w:r w:rsidRPr="0088193B">
              <w:t>21384</w:t>
            </w:r>
          </w:p>
        </w:tc>
        <w:tc>
          <w:tcPr>
            <w:tcW w:w="0" w:type="auto"/>
            <w:vAlign w:val="center"/>
          </w:tcPr>
          <w:p w14:paraId="21E13138" w14:textId="77777777" w:rsidR="00083C54" w:rsidRPr="0088193B" w:rsidRDefault="00083C54" w:rsidP="006B1B3D">
            <w:pPr>
              <w:pStyle w:val="TAC"/>
            </w:pPr>
            <w:r w:rsidRPr="0088193B">
              <w:t>22152</w:t>
            </w:r>
          </w:p>
        </w:tc>
        <w:tc>
          <w:tcPr>
            <w:tcW w:w="0" w:type="auto"/>
            <w:vAlign w:val="center"/>
          </w:tcPr>
          <w:p w14:paraId="5729E412" w14:textId="77777777" w:rsidR="00083C54" w:rsidRPr="0088193B" w:rsidRDefault="00083C54" w:rsidP="006B1B3D">
            <w:pPr>
              <w:pStyle w:val="TAC"/>
            </w:pPr>
            <w:r w:rsidRPr="0088193B">
              <w:t>22152</w:t>
            </w:r>
          </w:p>
        </w:tc>
        <w:tc>
          <w:tcPr>
            <w:tcW w:w="0" w:type="auto"/>
            <w:vAlign w:val="center"/>
          </w:tcPr>
          <w:p w14:paraId="7D1F5F40" w14:textId="77777777" w:rsidR="00083C54" w:rsidRPr="0088193B" w:rsidRDefault="00083C54" w:rsidP="006B1B3D">
            <w:pPr>
              <w:pStyle w:val="TAC"/>
            </w:pPr>
            <w:r w:rsidRPr="0088193B">
              <w:t>22920</w:t>
            </w:r>
          </w:p>
        </w:tc>
        <w:tc>
          <w:tcPr>
            <w:tcW w:w="0" w:type="auto"/>
            <w:vAlign w:val="center"/>
          </w:tcPr>
          <w:p w14:paraId="37961CDA" w14:textId="77777777" w:rsidR="00083C54" w:rsidRPr="0088193B" w:rsidRDefault="00083C54" w:rsidP="006B1B3D">
            <w:pPr>
              <w:pStyle w:val="TAC"/>
            </w:pPr>
            <w:r w:rsidRPr="0088193B">
              <w:t>22920</w:t>
            </w:r>
          </w:p>
        </w:tc>
        <w:tc>
          <w:tcPr>
            <w:tcW w:w="0" w:type="auto"/>
            <w:vAlign w:val="center"/>
          </w:tcPr>
          <w:p w14:paraId="14DDA1C0" w14:textId="77777777" w:rsidR="00083C54" w:rsidRPr="0088193B" w:rsidRDefault="00083C54" w:rsidP="006B1B3D">
            <w:pPr>
              <w:pStyle w:val="TAC"/>
            </w:pPr>
            <w:r w:rsidRPr="0088193B">
              <w:t>23688</w:t>
            </w:r>
          </w:p>
        </w:tc>
        <w:tc>
          <w:tcPr>
            <w:tcW w:w="0" w:type="auto"/>
            <w:vAlign w:val="center"/>
          </w:tcPr>
          <w:p w14:paraId="15931254" w14:textId="77777777" w:rsidR="00083C54" w:rsidRPr="0088193B" w:rsidRDefault="00083C54" w:rsidP="006B1B3D">
            <w:pPr>
              <w:pStyle w:val="TAC"/>
            </w:pPr>
            <w:r w:rsidRPr="0088193B">
              <w:t>23688</w:t>
            </w:r>
          </w:p>
        </w:tc>
      </w:tr>
      <w:tr w:rsidR="00083C54" w:rsidRPr="0088193B" w14:paraId="3B44E754" w14:textId="77777777" w:rsidTr="007563D7">
        <w:trPr>
          <w:cantSplit/>
          <w:jc w:val="center"/>
        </w:trPr>
        <w:tc>
          <w:tcPr>
            <w:tcW w:w="616" w:type="dxa"/>
            <w:tcBorders>
              <w:right w:val="double" w:sz="4" w:space="0" w:color="auto"/>
            </w:tcBorders>
            <w:shd w:val="clear" w:color="auto" w:fill="auto"/>
            <w:vAlign w:val="center"/>
          </w:tcPr>
          <w:p w14:paraId="266BCF6A"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1100D6C6" w14:textId="77777777" w:rsidR="00083C54" w:rsidRPr="0088193B" w:rsidRDefault="00083C54" w:rsidP="006B1B3D">
            <w:pPr>
              <w:pStyle w:val="TAC"/>
            </w:pPr>
            <w:r w:rsidRPr="0088193B">
              <w:t>22152</w:t>
            </w:r>
          </w:p>
        </w:tc>
        <w:tc>
          <w:tcPr>
            <w:tcW w:w="0" w:type="auto"/>
            <w:vAlign w:val="center"/>
          </w:tcPr>
          <w:p w14:paraId="683C256C" w14:textId="77777777" w:rsidR="00083C54" w:rsidRPr="0088193B" w:rsidRDefault="00083C54" w:rsidP="006B1B3D">
            <w:pPr>
              <w:pStyle w:val="TAC"/>
            </w:pPr>
            <w:r w:rsidRPr="0088193B">
              <w:t>22152</w:t>
            </w:r>
          </w:p>
        </w:tc>
        <w:tc>
          <w:tcPr>
            <w:tcW w:w="0" w:type="auto"/>
            <w:vAlign w:val="center"/>
          </w:tcPr>
          <w:p w14:paraId="6674829D" w14:textId="77777777" w:rsidR="00083C54" w:rsidRPr="0088193B" w:rsidRDefault="00083C54" w:rsidP="006B1B3D">
            <w:pPr>
              <w:pStyle w:val="TAC"/>
            </w:pPr>
            <w:r w:rsidRPr="0088193B">
              <w:t>22920</w:t>
            </w:r>
          </w:p>
        </w:tc>
        <w:tc>
          <w:tcPr>
            <w:tcW w:w="0" w:type="auto"/>
            <w:vAlign w:val="center"/>
          </w:tcPr>
          <w:p w14:paraId="1EC3ADD5" w14:textId="77777777" w:rsidR="00083C54" w:rsidRPr="0088193B" w:rsidRDefault="00083C54" w:rsidP="006B1B3D">
            <w:pPr>
              <w:pStyle w:val="TAC"/>
            </w:pPr>
            <w:r w:rsidRPr="0088193B">
              <w:t>22920</w:t>
            </w:r>
          </w:p>
        </w:tc>
        <w:tc>
          <w:tcPr>
            <w:tcW w:w="0" w:type="auto"/>
            <w:vAlign w:val="center"/>
          </w:tcPr>
          <w:p w14:paraId="53F09454" w14:textId="77777777" w:rsidR="00083C54" w:rsidRPr="0088193B" w:rsidRDefault="00083C54" w:rsidP="006B1B3D">
            <w:pPr>
              <w:pStyle w:val="TAC"/>
            </w:pPr>
            <w:r w:rsidRPr="0088193B">
              <w:t>23688</w:t>
            </w:r>
          </w:p>
        </w:tc>
        <w:tc>
          <w:tcPr>
            <w:tcW w:w="0" w:type="auto"/>
            <w:vAlign w:val="center"/>
          </w:tcPr>
          <w:p w14:paraId="4F772D16" w14:textId="77777777" w:rsidR="00083C54" w:rsidRPr="0088193B" w:rsidRDefault="00083C54" w:rsidP="006B1B3D">
            <w:pPr>
              <w:pStyle w:val="TAC"/>
            </w:pPr>
            <w:r w:rsidRPr="0088193B">
              <w:t>24496</w:t>
            </w:r>
          </w:p>
        </w:tc>
        <w:tc>
          <w:tcPr>
            <w:tcW w:w="0" w:type="auto"/>
            <w:vAlign w:val="center"/>
          </w:tcPr>
          <w:p w14:paraId="2A098547" w14:textId="77777777" w:rsidR="00083C54" w:rsidRPr="0088193B" w:rsidRDefault="00083C54" w:rsidP="006B1B3D">
            <w:pPr>
              <w:pStyle w:val="TAC"/>
            </w:pPr>
            <w:r w:rsidRPr="0088193B">
              <w:t>24496</w:t>
            </w:r>
          </w:p>
        </w:tc>
        <w:tc>
          <w:tcPr>
            <w:tcW w:w="0" w:type="auto"/>
            <w:vAlign w:val="center"/>
          </w:tcPr>
          <w:p w14:paraId="4A4AB7EE" w14:textId="77777777" w:rsidR="00083C54" w:rsidRPr="0088193B" w:rsidRDefault="00083C54" w:rsidP="006B1B3D">
            <w:pPr>
              <w:pStyle w:val="TAC"/>
            </w:pPr>
            <w:r w:rsidRPr="0088193B">
              <w:t>25456</w:t>
            </w:r>
          </w:p>
        </w:tc>
        <w:tc>
          <w:tcPr>
            <w:tcW w:w="0" w:type="auto"/>
            <w:vAlign w:val="center"/>
          </w:tcPr>
          <w:p w14:paraId="2F7EF5B6" w14:textId="77777777" w:rsidR="00083C54" w:rsidRPr="0088193B" w:rsidRDefault="00083C54" w:rsidP="006B1B3D">
            <w:pPr>
              <w:pStyle w:val="TAC"/>
            </w:pPr>
            <w:r w:rsidRPr="0088193B">
              <w:t>25456</w:t>
            </w:r>
          </w:p>
        </w:tc>
        <w:tc>
          <w:tcPr>
            <w:tcW w:w="0" w:type="auto"/>
            <w:vAlign w:val="center"/>
          </w:tcPr>
          <w:p w14:paraId="34A50F33" w14:textId="77777777" w:rsidR="00083C54" w:rsidRPr="0088193B" w:rsidRDefault="00083C54" w:rsidP="006B1B3D">
            <w:pPr>
              <w:pStyle w:val="TAC"/>
            </w:pPr>
            <w:r w:rsidRPr="0088193B">
              <w:t>25456</w:t>
            </w:r>
          </w:p>
        </w:tc>
      </w:tr>
      <w:tr w:rsidR="00083C54" w:rsidRPr="0088193B" w14:paraId="5745AC63" w14:textId="77777777" w:rsidTr="007563D7">
        <w:trPr>
          <w:cantSplit/>
          <w:jc w:val="center"/>
        </w:trPr>
        <w:tc>
          <w:tcPr>
            <w:tcW w:w="616" w:type="dxa"/>
            <w:tcBorders>
              <w:right w:val="double" w:sz="4" w:space="0" w:color="auto"/>
            </w:tcBorders>
            <w:shd w:val="clear" w:color="auto" w:fill="auto"/>
            <w:vAlign w:val="center"/>
          </w:tcPr>
          <w:p w14:paraId="5D6B4626"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776F0854" w14:textId="77777777" w:rsidR="00083C54" w:rsidRPr="0088193B" w:rsidRDefault="00083C54" w:rsidP="006B1B3D">
            <w:pPr>
              <w:pStyle w:val="TAC"/>
            </w:pPr>
            <w:r w:rsidRPr="0088193B">
              <w:t>23688</w:t>
            </w:r>
          </w:p>
        </w:tc>
        <w:tc>
          <w:tcPr>
            <w:tcW w:w="0" w:type="auto"/>
            <w:vAlign w:val="center"/>
          </w:tcPr>
          <w:p w14:paraId="799F6743" w14:textId="77777777" w:rsidR="00083C54" w:rsidRPr="0088193B" w:rsidRDefault="00083C54" w:rsidP="006B1B3D">
            <w:pPr>
              <w:pStyle w:val="TAC"/>
            </w:pPr>
            <w:r w:rsidRPr="0088193B">
              <w:t>24496</w:t>
            </w:r>
          </w:p>
        </w:tc>
        <w:tc>
          <w:tcPr>
            <w:tcW w:w="0" w:type="auto"/>
            <w:vAlign w:val="center"/>
          </w:tcPr>
          <w:p w14:paraId="73497324" w14:textId="77777777" w:rsidR="00083C54" w:rsidRPr="0088193B" w:rsidRDefault="00083C54" w:rsidP="006B1B3D">
            <w:pPr>
              <w:pStyle w:val="TAC"/>
            </w:pPr>
            <w:r w:rsidRPr="0088193B">
              <w:t>24496</w:t>
            </w:r>
          </w:p>
        </w:tc>
        <w:tc>
          <w:tcPr>
            <w:tcW w:w="0" w:type="auto"/>
            <w:vAlign w:val="center"/>
          </w:tcPr>
          <w:p w14:paraId="63D32B61" w14:textId="77777777" w:rsidR="00083C54" w:rsidRPr="0088193B" w:rsidRDefault="00083C54" w:rsidP="006B1B3D">
            <w:pPr>
              <w:pStyle w:val="TAC"/>
            </w:pPr>
            <w:r w:rsidRPr="0088193B">
              <w:t>25456</w:t>
            </w:r>
          </w:p>
        </w:tc>
        <w:tc>
          <w:tcPr>
            <w:tcW w:w="0" w:type="auto"/>
            <w:vAlign w:val="center"/>
          </w:tcPr>
          <w:p w14:paraId="37341975" w14:textId="77777777" w:rsidR="00083C54" w:rsidRPr="0088193B" w:rsidRDefault="00083C54" w:rsidP="006B1B3D">
            <w:pPr>
              <w:pStyle w:val="TAC"/>
            </w:pPr>
            <w:r w:rsidRPr="0088193B">
              <w:t>25456</w:t>
            </w:r>
          </w:p>
        </w:tc>
        <w:tc>
          <w:tcPr>
            <w:tcW w:w="0" w:type="auto"/>
            <w:vAlign w:val="center"/>
          </w:tcPr>
          <w:p w14:paraId="64C16296" w14:textId="77777777" w:rsidR="00083C54" w:rsidRPr="0088193B" w:rsidRDefault="00083C54" w:rsidP="006B1B3D">
            <w:pPr>
              <w:pStyle w:val="TAC"/>
            </w:pPr>
            <w:r w:rsidRPr="0088193B">
              <w:t>26416</w:t>
            </w:r>
          </w:p>
        </w:tc>
        <w:tc>
          <w:tcPr>
            <w:tcW w:w="0" w:type="auto"/>
            <w:vAlign w:val="center"/>
          </w:tcPr>
          <w:p w14:paraId="69F00076" w14:textId="77777777" w:rsidR="00083C54" w:rsidRPr="0088193B" w:rsidRDefault="00083C54" w:rsidP="006B1B3D">
            <w:pPr>
              <w:pStyle w:val="TAC"/>
            </w:pPr>
            <w:r w:rsidRPr="0088193B">
              <w:t>26416</w:t>
            </w:r>
          </w:p>
        </w:tc>
        <w:tc>
          <w:tcPr>
            <w:tcW w:w="0" w:type="auto"/>
            <w:vAlign w:val="center"/>
          </w:tcPr>
          <w:p w14:paraId="374EA541" w14:textId="77777777" w:rsidR="00083C54" w:rsidRPr="0088193B" w:rsidRDefault="00083C54" w:rsidP="006B1B3D">
            <w:pPr>
              <w:pStyle w:val="TAC"/>
            </w:pPr>
            <w:r w:rsidRPr="0088193B">
              <w:t>27376</w:t>
            </w:r>
          </w:p>
        </w:tc>
        <w:tc>
          <w:tcPr>
            <w:tcW w:w="0" w:type="auto"/>
            <w:vAlign w:val="center"/>
          </w:tcPr>
          <w:p w14:paraId="5F268827" w14:textId="77777777" w:rsidR="00083C54" w:rsidRPr="0088193B" w:rsidRDefault="00083C54" w:rsidP="006B1B3D">
            <w:pPr>
              <w:pStyle w:val="TAC"/>
            </w:pPr>
            <w:r w:rsidRPr="0088193B">
              <w:t>27376</w:t>
            </w:r>
          </w:p>
        </w:tc>
        <w:tc>
          <w:tcPr>
            <w:tcW w:w="0" w:type="auto"/>
            <w:vAlign w:val="center"/>
          </w:tcPr>
          <w:p w14:paraId="64421C54" w14:textId="77777777" w:rsidR="00083C54" w:rsidRPr="0088193B" w:rsidRDefault="00083C54" w:rsidP="006B1B3D">
            <w:pPr>
              <w:pStyle w:val="TAC"/>
            </w:pPr>
            <w:r w:rsidRPr="0088193B">
              <w:t>28336</w:t>
            </w:r>
          </w:p>
        </w:tc>
      </w:tr>
      <w:tr w:rsidR="00083C54" w:rsidRPr="0088193B" w14:paraId="46582E3F" w14:textId="77777777" w:rsidTr="007563D7">
        <w:trPr>
          <w:cantSplit/>
          <w:jc w:val="center"/>
        </w:trPr>
        <w:tc>
          <w:tcPr>
            <w:tcW w:w="616" w:type="dxa"/>
            <w:tcBorders>
              <w:right w:val="double" w:sz="4" w:space="0" w:color="auto"/>
            </w:tcBorders>
            <w:shd w:val="clear" w:color="auto" w:fill="auto"/>
            <w:vAlign w:val="center"/>
          </w:tcPr>
          <w:p w14:paraId="26F3450E"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5DAD03EC" w14:textId="77777777" w:rsidR="00083C54" w:rsidRPr="0088193B" w:rsidRDefault="00083C54" w:rsidP="006B1B3D">
            <w:pPr>
              <w:pStyle w:val="TAC"/>
            </w:pPr>
            <w:r w:rsidRPr="0088193B">
              <w:t>25456</w:t>
            </w:r>
          </w:p>
        </w:tc>
        <w:tc>
          <w:tcPr>
            <w:tcW w:w="0" w:type="auto"/>
            <w:vAlign w:val="center"/>
          </w:tcPr>
          <w:p w14:paraId="517C6CC5" w14:textId="77777777" w:rsidR="00083C54" w:rsidRPr="0088193B" w:rsidRDefault="00083C54" w:rsidP="006B1B3D">
            <w:pPr>
              <w:pStyle w:val="TAC"/>
            </w:pPr>
            <w:r w:rsidRPr="0088193B">
              <w:t>26416</w:t>
            </w:r>
          </w:p>
        </w:tc>
        <w:tc>
          <w:tcPr>
            <w:tcW w:w="0" w:type="auto"/>
            <w:vAlign w:val="center"/>
          </w:tcPr>
          <w:p w14:paraId="2D659AF5" w14:textId="77777777" w:rsidR="00083C54" w:rsidRPr="0088193B" w:rsidRDefault="00083C54" w:rsidP="006B1B3D">
            <w:pPr>
              <w:pStyle w:val="TAC"/>
            </w:pPr>
            <w:r w:rsidRPr="0088193B">
              <w:t>26416</w:t>
            </w:r>
          </w:p>
        </w:tc>
        <w:tc>
          <w:tcPr>
            <w:tcW w:w="0" w:type="auto"/>
            <w:vAlign w:val="center"/>
          </w:tcPr>
          <w:p w14:paraId="2DF6773B" w14:textId="77777777" w:rsidR="00083C54" w:rsidRPr="0088193B" w:rsidRDefault="00083C54" w:rsidP="006B1B3D">
            <w:pPr>
              <w:pStyle w:val="TAC"/>
            </w:pPr>
            <w:r w:rsidRPr="0088193B">
              <w:t>27376</w:t>
            </w:r>
          </w:p>
        </w:tc>
        <w:tc>
          <w:tcPr>
            <w:tcW w:w="0" w:type="auto"/>
            <w:vAlign w:val="center"/>
          </w:tcPr>
          <w:p w14:paraId="6348DE2F" w14:textId="77777777" w:rsidR="00083C54" w:rsidRPr="0088193B" w:rsidRDefault="00083C54" w:rsidP="006B1B3D">
            <w:pPr>
              <w:pStyle w:val="TAC"/>
            </w:pPr>
            <w:r w:rsidRPr="0088193B">
              <w:t>27376</w:t>
            </w:r>
          </w:p>
        </w:tc>
        <w:tc>
          <w:tcPr>
            <w:tcW w:w="0" w:type="auto"/>
            <w:vAlign w:val="center"/>
          </w:tcPr>
          <w:p w14:paraId="7D80A369" w14:textId="77777777" w:rsidR="00083C54" w:rsidRPr="0088193B" w:rsidRDefault="00083C54" w:rsidP="006B1B3D">
            <w:pPr>
              <w:pStyle w:val="TAC"/>
            </w:pPr>
            <w:r w:rsidRPr="0088193B">
              <w:t>28336</w:t>
            </w:r>
          </w:p>
        </w:tc>
        <w:tc>
          <w:tcPr>
            <w:tcW w:w="0" w:type="auto"/>
            <w:vAlign w:val="center"/>
          </w:tcPr>
          <w:p w14:paraId="4B09FA64" w14:textId="77777777" w:rsidR="00083C54" w:rsidRPr="0088193B" w:rsidRDefault="00083C54" w:rsidP="006B1B3D">
            <w:pPr>
              <w:pStyle w:val="TAC"/>
            </w:pPr>
            <w:r w:rsidRPr="0088193B">
              <w:t>28336</w:t>
            </w:r>
          </w:p>
        </w:tc>
        <w:tc>
          <w:tcPr>
            <w:tcW w:w="0" w:type="auto"/>
            <w:vAlign w:val="center"/>
          </w:tcPr>
          <w:p w14:paraId="58D7A2EC" w14:textId="77777777" w:rsidR="00083C54" w:rsidRPr="0088193B" w:rsidRDefault="00083C54" w:rsidP="006B1B3D">
            <w:pPr>
              <w:pStyle w:val="TAC"/>
            </w:pPr>
            <w:r w:rsidRPr="0088193B">
              <w:t>29296</w:t>
            </w:r>
          </w:p>
        </w:tc>
        <w:tc>
          <w:tcPr>
            <w:tcW w:w="0" w:type="auto"/>
            <w:vAlign w:val="center"/>
          </w:tcPr>
          <w:p w14:paraId="63921458" w14:textId="77777777" w:rsidR="00083C54" w:rsidRPr="0088193B" w:rsidRDefault="00083C54" w:rsidP="006B1B3D">
            <w:pPr>
              <w:pStyle w:val="TAC"/>
            </w:pPr>
            <w:r w:rsidRPr="0088193B">
              <w:t>29296</w:t>
            </w:r>
          </w:p>
        </w:tc>
        <w:tc>
          <w:tcPr>
            <w:tcW w:w="0" w:type="auto"/>
            <w:vAlign w:val="center"/>
          </w:tcPr>
          <w:p w14:paraId="76236149" w14:textId="77777777" w:rsidR="00083C54" w:rsidRPr="0088193B" w:rsidRDefault="00083C54" w:rsidP="006B1B3D">
            <w:pPr>
              <w:pStyle w:val="TAC"/>
            </w:pPr>
            <w:r w:rsidRPr="0088193B">
              <w:t>30576</w:t>
            </w:r>
          </w:p>
        </w:tc>
      </w:tr>
      <w:tr w:rsidR="00083C54" w:rsidRPr="0088193B" w14:paraId="4FA251E3" w14:textId="77777777" w:rsidTr="007563D7">
        <w:trPr>
          <w:cantSplit/>
          <w:jc w:val="center"/>
        </w:trPr>
        <w:tc>
          <w:tcPr>
            <w:tcW w:w="616" w:type="dxa"/>
            <w:tcBorders>
              <w:right w:val="double" w:sz="4" w:space="0" w:color="auto"/>
            </w:tcBorders>
            <w:shd w:val="clear" w:color="auto" w:fill="auto"/>
            <w:vAlign w:val="center"/>
          </w:tcPr>
          <w:p w14:paraId="3FF30320"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68CBAD1A" w14:textId="77777777" w:rsidR="00083C54" w:rsidRPr="0088193B" w:rsidRDefault="00083C54" w:rsidP="006B1B3D">
            <w:pPr>
              <w:pStyle w:val="TAC"/>
            </w:pPr>
            <w:r w:rsidRPr="0088193B">
              <w:t>27376</w:t>
            </w:r>
          </w:p>
        </w:tc>
        <w:tc>
          <w:tcPr>
            <w:tcW w:w="0" w:type="auto"/>
            <w:vAlign w:val="center"/>
          </w:tcPr>
          <w:p w14:paraId="68BCAD69" w14:textId="77777777" w:rsidR="00083C54" w:rsidRPr="0088193B" w:rsidRDefault="00083C54" w:rsidP="006B1B3D">
            <w:pPr>
              <w:pStyle w:val="TAC"/>
            </w:pPr>
            <w:r w:rsidRPr="0088193B">
              <w:t>28336</w:t>
            </w:r>
          </w:p>
        </w:tc>
        <w:tc>
          <w:tcPr>
            <w:tcW w:w="0" w:type="auto"/>
            <w:vAlign w:val="center"/>
          </w:tcPr>
          <w:p w14:paraId="295595B9" w14:textId="77777777" w:rsidR="00083C54" w:rsidRPr="0088193B" w:rsidRDefault="00083C54" w:rsidP="006B1B3D">
            <w:pPr>
              <w:pStyle w:val="TAC"/>
            </w:pPr>
            <w:r w:rsidRPr="0088193B">
              <w:t>28336</w:t>
            </w:r>
          </w:p>
        </w:tc>
        <w:tc>
          <w:tcPr>
            <w:tcW w:w="0" w:type="auto"/>
            <w:vAlign w:val="center"/>
          </w:tcPr>
          <w:p w14:paraId="535DA85B" w14:textId="77777777" w:rsidR="00083C54" w:rsidRPr="0088193B" w:rsidRDefault="00083C54" w:rsidP="006B1B3D">
            <w:pPr>
              <w:pStyle w:val="TAC"/>
            </w:pPr>
            <w:r w:rsidRPr="0088193B">
              <w:t>29296</w:t>
            </w:r>
          </w:p>
        </w:tc>
        <w:tc>
          <w:tcPr>
            <w:tcW w:w="0" w:type="auto"/>
            <w:vAlign w:val="center"/>
          </w:tcPr>
          <w:p w14:paraId="4B109635" w14:textId="77777777" w:rsidR="00083C54" w:rsidRPr="0088193B" w:rsidRDefault="00083C54" w:rsidP="006B1B3D">
            <w:pPr>
              <w:pStyle w:val="TAC"/>
            </w:pPr>
            <w:r w:rsidRPr="0088193B">
              <w:t>29296</w:t>
            </w:r>
          </w:p>
        </w:tc>
        <w:tc>
          <w:tcPr>
            <w:tcW w:w="0" w:type="auto"/>
            <w:vAlign w:val="center"/>
          </w:tcPr>
          <w:p w14:paraId="565F3F5A" w14:textId="77777777" w:rsidR="00083C54" w:rsidRPr="0088193B" w:rsidRDefault="00083C54" w:rsidP="006B1B3D">
            <w:pPr>
              <w:pStyle w:val="TAC"/>
            </w:pPr>
            <w:r w:rsidRPr="0088193B">
              <w:t>30576</w:t>
            </w:r>
          </w:p>
        </w:tc>
        <w:tc>
          <w:tcPr>
            <w:tcW w:w="0" w:type="auto"/>
            <w:vAlign w:val="center"/>
          </w:tcPr>
          <w:p w14:paraId="1F0E4035" w14:textId="77777777" w:rsidR="00083C54" w:rsidRPr="0088193B" w:rsidRDefault="00083C54" w:rsidP="006B1B3D">
            <w:pPr>
              <w:pStyle w:val="TAC"/>
            </w:pPr>
            <w:r w:rsidRPr="0088193B">
              <w:t>30576</w:t>
            </w:r>
          </w:p>
        </w:tc>
        <w:tc>
          <w:tcPr>
            <w:tcW w:w="0" w:type="auto"/>
            <w:vAlign w:val="center"/>
          </w:tcPr>
          <w:p w14:paraId="00C1E2F0" w14:textId="77777777" w:rsidR="00083C54" w:rsidRPr="0088193B" w:rsidRDefault="00083C54" w:rsidP="006B1B3D">
            <w:pPr>
              <w:pStyle w:val="TAC"/>
            </w:pPr>
            <w:r w:rsidRPr="0088193B">
              <w:t>31704</w:t>
            </w:r>
          </w:p>
        </w:tc>
        <w:tc>
          <w:tcPr>
            <w:tcW w:w="0" w:type="auto"/>
            <w:vAlign w:val="center"/>
          </w:tcPr>
          <w:p w14:paraId="292BAEB6" w14:textId="77777777" w:rsidR="00083C54" w:rsidRPr="0088193B" w:rsidRDefault="00083C54" w:rsidP="006B1B3D">
            <w:pPr>
              <w:pStyle w:val="TAC"/>
            </w:pPr>
            <w:r w:rsidRPr="0088193B">
              <w:t>31704</w:t>
            </w:r>
          </w:p>
        </w:tc>
        <w:tc>
          <w:tcPr>
            <w:tcW w:w="0" w:type="auto"/>
            <w:vAlign w:val="center"/>
          </w:tcPr>
          <w:p w14:paraId="0BDA4554" w14:textId="77777777" w:rsidR="00083C54" w:rsidRPr="0088193B" w:rsidRDefault="00083C54" w:rsidP="006B1B3D">
            <w:pPr>
              <w:pStyle w:val="TAC"/>
            </w:pPr>
            <w:r w:rsidRPr="0088193B">
              <w:t>32856</w:t>
            </w:r>
          </w:p>
        </w:tc>
      </w:tr>
      <w:tr w:rsidR="00083C54" w:rsidRPr="0088193B" w14:paraId="0CB2B769" w14:textId="77777777" w:rsidTr="007563D7">
        <w:trPr>
          <w:cantSplit/>
          <w:jc w:val="center"/>
        </w:trPr>
        <w:tc>
          <w:tcPr>
            <w:tcW w:w="616" w:type="dxa"/>
            <w:tcBorders>
              <w:right w:val="double" w:sz="4" w:space="0" w:color="auto"/>
            </w:tcBorders>
            <w:shd w:val="clear" w:color="auto" w:fill="auto"/>
            <w:vAlign w:val="center"/>
          </w:tcPr>
          <w:p w14:paraId="212C53A9"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3C9242A0" w14:textId="77777777" w:rsidR="00083C54" w:rsidRPr="0088193B" w:rsidRDefault="00083C54" w:rsidP="006B1B3D">
            <w:pPr>
              <w:pStyle w:val="TAC"/>
            </w:pPr>
            <w:r w:rsidRPr="0088193B">
              <w:t>29296</w:t>
            </w:r>
          </w:p>
        </w:tc>
        <w:tc>
          <w:tcPr>
            <w:tcW w:w="0" w:type="auto"/>
            <w:vAlign w:val="center"/>
          </w:tcPr>
          <w:p w14:paraId="5212D1DC" w14:textId="77777777" w:rsidR="00083C54" w:rsidRPr="0088193B" w:rsidRDefault="00083C54" w:rsidP="006B1B3D">
            <w:pPr>
              <w:pStyle w:val="TAC"/>
            </w:pPr>
            <w:r w:rsidRPr="0088193B">
              <w:t>29296</w:t>
            </w:r>
          </w:p>
        </w:tc>
        <w:tc>
          <w:tcPr>
            <w:tcW w:w="0" w:type="auto"/>
            <w:vAlign w:val="center"/>
          </w:tcPr>
          <w:p w14:paraId="3709C7AE" w14:textId="77777777" w:rsidR="00083C54" w:rsidRPr="0088193B" w:rsidRDefault="00083C54" w:rsidP="006B1B3D">
            <w:pPr>
              <w:pStyle w:val="TAC"/>
            </w:pPr>
            <w:r w:rsidRPr="0088193B">
              <w:t>30576</w:t>
            </w:r>
          </w:p>
        </w:tc>
        <w:tc>
          <w:tcPr>
            <w:tcW w:w="0" w:type="auto"/>
            <w:vAlign w:val="center"/>
          </w:tcPr>
          <w:p w14:paraId="0D3E2120" w14:textId="77777777" w:rsidR="00083C54" w:rsidRPr="0088193B" w:rsidRDefault="00083C54" w:rsidP="006B1B3D">
            <w:pPr>
              <w:pStyle w:val="TAC"/>
            </w:pPr>
            <w:r w:rsidRPr="0088193B">
              <w:t>30576</w:t>
            </w:r>
          </w:p>
        </w:tc>
        <w:tc>
          <w:tcPr>
            <w:tcW w:w="0" w:type="auto"/>
            <w:vAlign w:val="center"/>
          </w:tcPr>
          <w:p w14:paraId="238983F8" w14:textId="77777777" w:rsidR="00083C54" w:rsidRPr="0088193B" w:rsidRDefault="00083C54" w:rsidP="006B1B3D">
            <w:pPr>
              <w:pStyle w:val="TAC"/>
            </w:pPr>
            <w:r w:rsidRPr="0088193B">
              <w:t>31704</w:t>
            </w:r>
          </w:p>
        </w:tc>
        <w:tc>
          <w:tcPr>
            <w:tcW w:w="0" w:type="auto"/>
            <w:vAlign w:val="center"/>
          </w:tcPr>
          <w:p w14:paraId="6D989589" w14:textId="77777777" w:rsidR="00083C54" w:rsidRPr="0088193B" w:rsidRDefault="00083C54" w:rsidP="006B1B3D">
            <w:pPr>
              <w:pStyle w:val="TAC"/>
            </w:pPr>
            <w:r w:rsidRPr="0088193B">
              <w:t>31704</w:t>
            </w:r>
          </w:p>
        </w:tc>
        <w:tc>
          <w:tcPr>
            <w:tcW w:w="0" w:type="auto"/>
            <w:vAlign w:val="center"/>
          </w:tcPr>
          <w:p w14:paraId="11AD9DD0" w14:textId="77777777" w:rsidR="00083C54" w:rsidRPr="0088193B" w:rsidRDefault="00083C54" w:rsidP="006B1B3D">
            <w:pPr>
              <w:pStyle w:val="TAC"/>
            </w:pPr>
            <w:r w:rsidRPr="0088193B">
              <w:t>32856</w:t>
            </w:r>
          </w:p>
        </w:tc>
        <w:tc>
          <w:tcPr>
            <w:tcW w:w="0" w:type="auto"/>
            <w:vAlign w:val="center"/>
          </w:tcPr>
          <w:p w14:paraId="4C8BDD8C" w14:textId="77777777" w:rsidR="00083C54" w:rsidRPr="0088193B" w:rsidRDefault="00083C54" w:rsidP="006B1B3D">
            <w:pPr>
              <w:pStyle w:val="TAC"/>
            </w:pPr>
            <w:r w:rsidRPr="0088193B">
              <w:t>32856</w:t>
            </w:r>
          </w:p>
        </w:tc>
        <w:tc>
          <w:tcPr>
            <w:tcW w:w="0" w:type="auto"/>
            <w:vAlign w:val="center"/>
          </w:tcPr>
          <w:p w14:paraId="2CBF2B69" w14:textId="77777777" w:rsidR="00083C54" w:rsidRPr="0088193B" w:rsidRDefault="00083C54" w:rsidP="006B1B3D">
            <w:pPr>
              <w:pStyle w:val="TAC"/>
            </w:pPr>
            <w:r w:rsidRPr="0088193B">
              <w:t>34008</w:t>
            </w:r>
          </w:p>
        </w:tc>
        <w:tc>
          <w:tcPr>
            <w:tcW w:w="0" w:type="auto"/>
            <w:vAlign w:val="center"/>
          </w:tcPr>
          <w:p w14:paraId="3CF13608" w14:textId="77777777" w:rsidR="00083C54" w:rsidRPr="0088193B" w:rsidRDefault="00083C54" w:rsidP="006B1B3D">
            <w:pPr>
              <w:pStyle w:val="TAC"/>
            </w:pPr>
            <w:r w:rsidRPr="0088193B">
              <w:t>34008</w:t>
            </w:r>
          </w:p>
        </w:tc>
      </w:tr>
      <w:tr w:rsidR="00083C54" w:rsidRPr="0088193B" w14:paraId="2DC96017" w14:textId="77777777" w:rsidTr="007563D7">
        <w:trPr>
          <w:cantSplit/>
          <w:jc w:val="center"/>
        </w:trPr>
        <w:tc>
          <w:tcPr>
            <w:tcW w:w="616" w:type="dxa"/>
            <w:tcBorders>
              <w:right w:val="double" w:sz="4" w:space="0" w:color="auto"/>
            </w:tcBorders>
            <w:shd w:val="clear" w:color="auto" w:fill="auto"/>
            <w:vAlign w:val="center"/>
          </w:tcPr>
          <w:p w14:paraId="3F32FD34"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2228875D" w14:textId="77777777" w:rsidR="00083C54" w:rsidRPr="0088193B" w:rsidRDefault="00083C54" w:rsidP="006B1B3D">
            <w:pPr>
              <w:pStyle w:val="TAC"/>
            </w:pPr>
            <w:r w:rsidRPr="0088193B">
              <w:t>31704</w:t>
            </w:r>
          </w:p>
        </w:tc>
        <w:tc>
          <w:tcPr>
            <w:tcW w:w="0" w:type="auto"/>
            <w:vAlign w:val="center"/>
          </w:tcPr>
          <w:p w14:paraId="07DDBB9A" w14:textId="77777777" w:rsidR="00083C54" w:rsidRPr="0088193B" w:rsidRDefault="00083C54" w:rsidP="006B1B3D">
            <w:pPr>
              <w:pStyle w:val="TAC"/>
            </w:pPr>
            <w:r w:rsidRPr="0088193B">
              <w:t>31704</w:t>
            </w:r>
          </w:p>
        </w:tc>
        <w:tc>
          <w:tcPr>
            <w:tcW w:w="0" w:type="auto"/>
            <w:vAlign w:val="center"/>
          </w:tcPr>
          <w:p w14:paraId="6072BAFD" w14:textId="77777777" w:rsidR="00083C54" w:rsidRPr="0088193B" w:rsidRDefault="00083C54" w:rsidP="006B1B3D">
            <w:pPr>
              <w:pStyle w:val="TAC"/>
            </w:pPr>
            <w:r w:rsidRPr="0088193B">
              <w:t>32856</w:t>
            </w:r>
          </w:p>
        </w:tc>
        <w:tc>
          <w:tcPr>
            <w:tcW w:w="0" w:type="auto"/>
            <w:vAlign w:val="center"/>
          </w:tcPr>
          <w:p w14:paraId="2C7C7705" w14:textId="77777777" w:rsidR="00083C54" w:rsidRPr="0088193B" w:rsidRDefault="00083C54" w:rsidP="006B1B3D">
            <w:pPr>
              <w:pStyle w:val="TAC"/>
            </w:pPr>
            <w:r w:rsidRPr="0088193B">
              <w:t>32856</w:t>
            </w:r>
          </w:p>
        </w:tc>
        <w:tc>
          <w:tcPr>
            <w:tcW w:w="0" w:type="auto"/>
            <w:vAlign w:val="center"/>
          </w:tcPr>
          <w:p w14:paraId="3DEEBF00" w14:textId="77777777" w:rsidR="00083C54" w:rsidRPr="0088193B" w:rsidRDefault="00083C54" w:rsidP="006B1B3D">
            <w:pPr>
              <w:pStyle w:val="TAC"/>
            </w:pPr>
            <w:r w:rsidRPr="0088193B">
              <w:t>34008</w:t>
            </w:r>
          </w:p>
        </w:tc>
        <w:tc>
          <w:tcPr>
            <w:tcW w:w="0" w:type="auto"/>
            <w:vAlign w:val="center"/>
          </w:tcPr>
          <w:p w14:paraId="0B224815" w14:textId="77777777" w:rsidR="00083C54" w:rsidRPr="0088193B" w:rsidRDefault="00083C54" w:rsidP="006B1B3D">
            <w:pPr>
              <w:pStyle w:val="TAC"/>
            </w:pPr>
            <w:r w:rsidRPr="0088193B">
              <w:t>34008</w:t>
            </w:r>
          </w:p>
        </w:tc>
        <w:tc>
          <w:tcPr>
            <w:tcW w:w="0" w:type="auto"/>
            <w:vAlign w:val="center"/>
          </w:tcPr>
          <w:p w14:paraId="3D340261" w14:textId="77777777" w:rsidR="00083C54" w:rsidRPr="0088193B" w:rsidRDefault="00083C54" w:rsidP="006B1B3D">
            <w:pPr>
              <w:pStyle w:val="TAC"/>
            </w:pPr>
            <w:r w:rsidRPr="0088193B">
              <w:t>35160</w:t>
            </w:r>
          </w:p>
        </w:tc>
        <w:tc>
          <w:tcPr>
            <w:tcW w:w="0" w:type="auto"/>
            <w:vAlign w:val="center"/>
          </w:tcPr>
          <w:p w14:paraId="0F4C1849" w14:textId="77777777" w:rsidR="00083C54" w:rsidRPr="0088193B" w:rsidRDefault="00083C54" w:rsidP="006B1B3D">
            <w:pPr>
              <w:pStyle w:val="TAC"/>
            </w:pPr>
            <w:r w:rsidRPr="0088193B">
              <w:t>35160</w:t>
            </w:r>
          </w:p>
        </w:tc>
        <w:tc>
          <w:tcPr>
            <w:tcW w:w="0" w:type="auto"/>
            <w:vAlign w:val="center"/>
          </w:tcPr>
          <w:p w14:paraId="754C6236" w14:textId="77777777" w:rsidR="00083C54" w:rsidRPr="0088193B" w:rsidRDefault="00083C54" w:rsidP="006B1B3D">
            <w:pPr>
              <w:pStyle w:val="TAC"/>
            </w:pPr>
            <w:r w:rsidRPr="0088193B">
              <w:t>36696</w:t>
            </w:r>
          </w:p>
        </w:tc>
        <w:tc>
          <w:tcPr>
            <w:tcW w:w="0" w:type="auto"/>
            <w:vAlign w:val="center"/>
          </w:tcPr>
          <w:p w14:paraId="0E60AC94" w14:textId="77777777" w:rsidR="00083C54" w:rsidRPr="0088193B" w:rsidRDefault="00083C54" w:rsidP="006B1B3D">
            <w:pPr>
              <w:pStyle w:val="TAC"/>
            </w:pPr>
            <w:r w:rsidRPr="0088193B">
              <w:t>36696</w:t>
            </w:r>
          </w:p>
        </w:tc>
      </w:tr>
      <w:tr w:rsidR="00083C54" w:rsidRPr="0088193B" w14:paraId="06836E73"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21782048"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187B4067" w14:textId="77777777" w:rsidR="00083C54" w:rsidRPr="0088193B" w:rsidRDefault="00083C54" w:rsidP="006B1B3D">
            <w:pPr>
              <w:pStyle w:val="TAC"/>
            </w:pPr>
            <w:r w:rsidRPr="0088193B">
              <w:t>32856</w:t>
            </w:r>
          </w:p>
        </w:tc>
        <w:tc>
          <w:tcPr>
            <w:tcW w:w="0" w:type="auto"/>
            <w:tcBorders>
              <w:bottom w:val="single" w:sz="4" w:space="0" w:color="auto"/>
            </w:tcBorders>
            <w:vAlign w:val="center"/>
          </w:tcPr>
          <w:p w14:paraId="4B626584" w14:textId="77777777" w:rsidR="00083C54" w:rsidRPr="0088193B" w:rsidRDefault="00083C54" w:rsidP="006B1B3D">
            <w:pPr>
              <w:pStyle w:val="TAC"/>
            </w:pPr>
            <w:r w:rsidRPr="0088193B">
              <w:t>32856</w:t>
            </w:r>
          </w:p>
        </w:tc>
        <w:tc>
          <w:tcPr>
            <w:tcW w:w="0" w:type="auto"/>
            <w:tcBorders>
              <w:bottom w:val="single" w:sz="4" w:space="0" w:color="auto"/>
            </w:tcBorders>
            <w:vAlign w:val="center"/>
          </w:tcPr>
          <w:p w14:paraId="18DD5857" w14:textId="77777777" w:rsidR="00083C54" w:rsidRPr="0088193B" w:rsidRDefault="00083C54" w:rsidP="006B1B3D">
            <w:pPr>
              <w:pStyle w:val="TAC"/>
            </w:pPr>
            <w:r w:rsidRPr="0088193B">
              <w:t>34008</w:t>
            </w:r>
          </w:p>
        </w:tc>
        <w:tc>
          <w:tcPr>
            <w:tcW w:w="0" w:type="auto"/>
            <w:tcBorders>
              <w:bottom w:val="single" w:sz="4" w:space="0" w:color="auto"/>
            </w:tcBorders>
            <w:vAlign w:val="center"/>
          </w:tcPr>
          <w:p w14:paraId="7E92BDD8" w14:textId="77777777" w:rsidR="00083C54" w:rsidRPr="0088193B" w:rsidRDefault="00083C54" w:rsidP="006B1B3D">
            <w:pPr>
              <w:pStyle w:val="TAC"/>
            </w:pPr>
            <w:r w:rsidRPr="0088193B">
              <w:t>34008</w:t>
            </w:r>
          </w:p>
        </w:tc>
        <w:tc>
          <w:tcPr>
            <w:tcW w:w="0" w:type="auto"/>
            <w:tcBorders>
              <w:bottom w:val="single" w:sz="4" w:space="0" w:color="auto"/>
            </w:tcBorders>
            <w:vAlign w:val="center"/>
          </w:tcPr>
          <w:p w14:paraId="5E8A092B" w14:textId="77777777" w:rsidR="00083C54" w:rsidRPr="0088193B" w:rsidRDefault="00083C54" w:rsidP="006B1B3D">
            <w:pPr>
              <w:pStyle w:val="TAC"/>
            </w:pPr>
            <w:r w:rsidRPr="0088193B">
              <w:t>35160</w:t>
            </w:r>
          </w:p>
        </w:tc>
        <w:tc>
          <w:tcPr>
            <w:tcW w:w="0" w:type="auto"/>
            <w:tcBorders>
              <w:bottom w:val="single" w:sz="4" w:space="0" w:color="auto"/>
            </w:tcBorders>
            <w:vAlign w:val="center"/>
          </w:tcPr>
          <w:p w14:paraId="708EA0A4" w14:textId="77777777" w:rsidR="00083C54" w:rsidRPr="0088193B" w:rsidRDefault="00083C54" w:rsidP="006B1B3D">
            <w:pPr>
              <w:pStyle w:val="TAC"/>
            </w:pPr>
            <w:r w:rsidRPr="0088193B">
              <w:t>35160</w:t>
            </w:r>
          </w:p>
        </w:tc>
        <w:tc>
          <w:tcPr>
            <w:tcW w:w="0" w:type="auto"/>
            <w:tcBorders>
              <w:bottom w:val="single" w:sz="4" w:space="0" w:color="auto"/>
            </w:tcBorders>
            <w:vAlign w:val="center"/>
          </w:tcPr>
          <w:p w14:paraId="2AB5B49B" w14:textId="77777777" w:rsidR="00083C54" w:rsidRPr="0088193B" w:rsidRDefault="00083C54" w:rsidP="006B1B3D">
            <w:pPr>
              <w:pStyle w:val="TAC"/>
            </w:pPr>
            <w:r w:rsidRPr="0088193B">
              <w:t>36696</w:t>
            </w:r>
          </w:p>
        </w:tc>
        <w:tc>
          <w:tcPr>
            <w:tcW w:w="0" w:type="auto"/>
            <w:tcBorders>
              <w:bottom w:val="single" w:sz="4" w:space="0" w:color="auto"/>
            </w:tcBorders>
            <w:vAlign w:val="center"/>
          </w:tcPr>
          <w:p w14:paraId="17DE700F" w14:textId="77777777" w:rsidR="00083C54" w:rsidRPr="0088193B" w:rsidRDefault="00083C54" w:rsidP="006B1B3D">
            <w:pPr>
              <w:pStyle w:val="TAC"/>
            </w:pPr>
            <w:r w:rsidRPr="0088193B">
              <w:t>36696</w:t>
            </w:r>
          </w:p>
        </w:tc>
        <w:tc>
          <w:tcPr>
            <w:tcW w:w="0" w:type="auto"/>
            <w:tcBorders>
              <w:bottom w:val="single" w:sz="4" w:space="0" w:color="auto"/>
            </w:tcBorders>
            <w:vAlign w:val="center"/>
          </w:tcPr>
          <w:p w14:paraId="4B7DA971" w14:textId="77777777" w:rsidR="00083C54" w:rsidRPr="0088193B" w:rsidRDefault="00083C54" w:rsidP="006B1B3D">
            <w:pPr>
              <w:pStyle w:val="TAC"/>
            </w:pPr>
            <w:r w:rsidRPr="0088193B">
              <w:t>37888</w:t>
            </w:r>
          </w:p>
        </w:tc>
        <w:tc>
          <w:tcPr>
            <w:tcW w:w="0" w:type="auto"/>
            <w:tcBorders>
              <w:bottom w:val="single" w:sz="4" w:space="0" w:color="auto"/>
            </w:tcBorders>
            <w:vAlign w:val="center"/>
          </w:tcPr>
          <w:p w14:paraId="2EDA4485" w14:textId="77777777" w:rsidR="00083C54" w:rsidRPr="0088193B" w:rsidRDefault="00083C54" w:rsidP="006B1B3D">
            <w:pPr>
              <w:pStyle w:val="TAC"/>
            </w:pPr>
            <w:r w:rsidRPr="0088193B">
              <w:t>37888</w:t>
            </w:r>
          </w:p>
        </w:tc>
      </w:tr>
      <w:tr w:rsidR="00083C54" w:rsidRPr="0088193B" w14:paraId="476E603E"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7B30D3DE"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1B3CDE4B" w14:textId="77777777" w:rsidR="00083C54" w:rsidRPr="0088193B" w:rsidRDefault="00083C54" w:rsidP="006B1B3D">
            <w:pPr>
              <w:pStyle w:val="TAC"/>
            </w:pPr>
            <w:r w:rsidRPr="0088193B">
              <w:t>37888</w:t>
            </w:r>
          </w:p>
        </w:tc>
        <w:tc>
          <w:tcPr>
            <w:tcW w:w="0" w:type="auto"/>
            <w:tcBorders>
              <w:bottom w:val="thinThickThinSmallGap" w:sz="24" w:space="0" w:color="auto"/>
            </w:tcBorders>
            <w:vAlign w:val="center"/>
          </w:tcPr>
          <w:p w14:paraId="0928936E" w14:textId="77777777" w:rsidR="00083C54" w:rsidRPr="0088193B" w:rsidRDefault="00083C54" w:rsidP="006B1B3D">
            <w:pPr>
              <w:pStyle w:val="TAC"/>
            </w:pPr>
            <w:r w:rsidRPr="0088193B">
              <w:t>37888</w:t>
            </w:r>
          </w:p>
        </w:tc>
        <w:tc>
          <w:tcPr>
            <w:tcW w:w="0" w:type="auto"/>
            <w:tcBorders>
              <w:bottom w:val="thinThickThinSmallGap" w:sz="24" w:space="0" w:color="auto"/>
            </w:tcBorders>
            <w:vAlign w:val="center"/>
          </w:tcPr>
          <w:p w14:paraId="74AC8E91" w14:textId="77777777" w:rsidR="00083C54" w:rsidRPr="0088193B" w:rsidRDefault="00083C54" w:rsidP="006B1B3D">
            <w:pPr>
              <w:pStyle w:val="TAC"/>
            </w:pPr>
            <w:r w:rsidRPr="0088193B">
              <w:t>39232</w:t>
            </w:r>
          </w:p>
        </w:tc>
        <w:tc>
          <w:tcPr>
            <w:tcW w:w="0" w:type="auto"/>
            <w:tcBorders>
              <w:bottom w:val="thinThickThinSmallGap" w:sz="24" w:space="0" w:color="auto"/>
            </w:tcBorders>
            <w:vAlign w:val="center"/>
          </w:tcPr>
          <w:p w14:paraId="1AE645F1" w14:textId="77777777" w:rsidR="00083C54" w:rsidRPr="0088193B" w:rsidRDefault="00083C54" w:rsidP="006B1B3D">
            <w:pPr>
              <w:pStyle w:val="TAC"/>
            </w:pPr>
            <w:r w:rsidRPr="0088193B">
              <w:t>40576</w:t>
            </w:r>
          </w:p>
        </w:tc>
        <w:tc>
          <w:tcPr>
            <w:tcW w:w="0" w:type="auto"/>
            <w:tcBorders>
              <w:bottom w:val="thinThickThinSmallGap" w:sz="24" w:space="0" w:color="auto"/>
            </w:tcBorders>
            <w:vAlign w:val="center"/>
          </w:tcPr>
          <w:p w14:paraId="0F15EC5F" w14:textId="77777777" w:rsidR="00083C54" w:rsidRPr="0088193B" w:rsidRDefault="00083C54" w:rsidP="006B1B3D">
            <w:pPr>
              <w:pStyle w:val="TAC"/>
            </w:pPr>
            <w:r w:rsidRPr="0088193B">
              <w:t>40576</w:t>
            </w:r>
          </w:p>
        </w:tc>
        <w:tc>
          <w:tcPr>
            <w:tcW w:w="0" w:type="auto"/>
            <w:tcBorders>
              <w:bottom w:val="thinThickThinSmallGap" w:sz="24" w:space="0" w:color="auto"/>
            </w:tcBorders>
            <w:vAlign w:val="center"/>
          </w:tcPr>
          <w:p w14:paraId="5719A65E" w14:textId="77777777" w:rsidR="00083C54" w:rsidRPr="0088193B" w:rsidRDefault="00083C54" w:rsidP="006B1B3D">
            <w:pPr>
              <w:pStyle w:val="TAC"/>
            </w:pPr>
            <w:r w:rsidRPr="0088193B">
              <w:t>40576</w:t>
            </w:r>
          </w:p>
        </w:tc>
        <w:tc>
          <w:tcPr>
            <w:tcW w:w="0" w:type="auto"/>
            <w:tcBorders>
              <w:bottom w:val="thinThickThinSmallGap" w:sz="24" w:space="0" w:color="auto"/>
            </w:tcBorders>
            <w:vAlign w:val="center"/>
          </w:tcPr>
          <w:p w14:paraId="0E104449" w14:textId="77777777" w:rsidR="00083C54" w:rsidRPr="0088193B" w:rsidRDefault="00083C54" w:rsidP="006B1B3D">
            <w:pPr>
              <w:pStyle w:val="TAC"/>
            </w:pPr>
            <w:r w:rsidRPr="0088193B">
              <w:t>42368</w:t>
            </w:r>
          </w:p>
        </w:tc>
        <w:tc>
          <w:tcPr>
            <w:tcW w:w="0" w:type="auto"/>
            <w:tcBorders>
              <w:bottom w:val="thinThickThinSmallGap" w:sz="24" w:space="0" w:color="auto"/>
            </w:tcBorders>
            <w:vAlign w:val="center"/>
          </w:tcPr>
          <w:p w14:paraId="211859B9" w14:textId="77777777" w:rsidR="00083C54" w:rsidRPr="0088193B" w:rsidRDefault="00083C54" w:rsidP="006B1B3D">
            <w:pPr>
              <w:pStyle w:val="TAC"/>
            </w:pPr>
            <w:r w:rsidRPr="0088193B">
              <w:t>42368</w:t>
            </w:r>
          </w:p>
        </w:tc>
        <w:tc>
          <w:tcPr>
            <w:tcW w:w="0" w:type="auto"/>
            <w:tcBorders>
              <w:bottom w:val="thinThickThinSmallGap" w:sz="24" w:space="0" w:color="auto"/>
            </w:tcBorders>
            <w:vAlign w:val="center"/>
          </w:tcPr>
          <w:p w14:paraId="3E36C056" w14:textId="77777777" w:rsidR="00083C54" w:rsidRPr="0088193B" w:rsidRDefault="00083C54" w:rsidP="006B1B3D">
            <w:pPr>
              <w:pStyle w:val="TAC"/>
            </w:pPr>
            <w:r w:rsidRPr="0088193B">
              <w:t>43816</w:t>
            </w:r>
          </w:p>
        </w:tc>
        <w:tc>
          <w:tcPr>
            <w:tcW w:w="0" w:type="auto"/>
            <w:tcBorders>
              <w:bottom w:val="thinThickThinSmallGap" w:sz="24" w:space="0" w:color="auto"/>
            </w:tcBorders>
            <w:vAlign w:val="center"/>
          </w:tcPr>
          <w:p w14:paraId="557D6A93" w14:textId="77777777" w:rsidR="00083C54" w:rsidRPr="0088193B" w:rsidRDefault="00083C54" w:rsidP="006B1B3D">
            <w:pPr>
              <w:pStyle w:val="TAC"/>
            </w:pPr>
            <w:r w:rsidRPr="0088193B">
              <w:t>43816</w:t>
            </w:r>
          </w:p>
        </w:tc>
      </w:tr>
      <w:tr w:rsidR="00083C54" w:rsidRPr="0088193B" w14:paraId="290B13C7"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06F185E" w14:textId="77777777" w:rsidR="00083C54" w:rsidRPr="0088193B" w:rsidRDefault="00083C54" w:rsidP="007563D7">
            <w:pPr>
              <w:pStyle w:val="TAH"/>
              <w:rPr>
                <w:rFonts w:cs="Arial"/>
                <w:szCs w:val="18"/>
              </w:rPr>
            </w:pPr>
            <w:r w:rsidRPr="0088193B">
              <w:rPr>
                <w:rFonts w:cs="Arial"/>
                <w:position w:val="-10"/>
                <w:szCs w:val="18"/>
              </w:rPr>
              <w:object w:dxaOrig="400" w:dyaOrig="340" w14:anchorId="422AAA19">
                <v:shape id="_x0000_i2967" type="#_x0000_t75" style="width:20.25pt;height:16.5pt" o:ole="">
                  <v:imagedata r:id="rId598" o:title=""/>
                </v:shape>
                <o:OLEObject Type="Embed" ProgID="Equation.3" ShapeID="_x0000_i2967" DrawAspect="Content" ObjectID="_1799747453" r:id="rId2142"/>
              </w:object>
            </w:r>
          </w:p>
        </w:tc>
        <w:tc>
          <w:tcPr>
            <w:tcW w:w="0" w:type="auto"/>
            <w:gridSpan w:val="10"/>
            <w:tcBorders>
              <w:top w:val="thinThickThinSmallGap" w:sz="24" w:space="0" w:color="auto"/>
              <w:left w:val="double" w:sz="4" w:space="0" w:color="auto"/>
            </w:tcBorders>
            <w:shd w:val="clear" w:color="auto" w:fill="E0E0E0"/>
            <w:vAlign w:val="center"/>
          </w:tcPr>
          <w:p w14:paraId="7106B2ED" w14:textId="77777777" w:rsidR="00083C54" w:rsidRPr="0088193B" w:rsidRDefault="00083C54" w:rsidP="007563D7">
            <w:pPr>
              <w:pStyle w:val="TAH"/>
              <w:rPr>
                <w:rFonts w:cs="Arial"/>
                <w:szCs w:val="18"/>
              </w:rPr>
            </w:pPr>
            <w:r w:rsidRPr="0088193B">
              <w:rPr>
                <w:rFonts w:cs="Arial"/>
                <w:position w:val="-10"/>
                <w:szCs w:val="18"/>
              </w:rPr>
              <w:object w:dxaOrig="480" w:dyaOrig="340" w14:anchorId="79CC560C">
                <v:shape id="_x0000_i2968" type="#_x0000_t75" style="width:24.75pt;height:16.5pt" o:ole="">
                  <v:imagedata r:id="rId182" o:title=""/>
                </v:shape>
                <o:OLEObject Type="Embed" ProgID="Equation.3" ShapeID="_x0000_i2968" DrawAspect="Content" ObjectID="_1799747454" r:id="rId2143"/>
              </w:object>
            </w:r>
          </w:p>
        </w:tc>
      </w:tr>
      <w:tr w:rsidR="00083C54" w:rsidRPr="0088193B" w14:paraId="39957B9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9027F81" w14:textId="77777777" w:rsidR="00083C54" w:rsidRPr="0088193B" w:rsidRDefault="00083C54" w:rsidP="007563D7">
            <w:pPr>
              <w:pStyle w:val="TAH"/>
              <w:rPr>
                <w:rFonts w:cs="Arial"/>
                <w:sz w:val="16"/>
                <w:szCs w:val="16"/>
              </w:rPr>
            </w:pPr>
          </w:p>
        </w:tc>
        <w:tc>
          <w:tcPr>
            <w:tcW w:w="0" w:type="auto"/>
            <w:tcBorders>
              <w:left w:val="double" w:sz="4" w:space="0" w:color="auto"/>
              <w:bottom w:val="double" w:sz="4" w:space="0" w:color="auto"/>
            </w:tcBorders>
            <w:shd w:val="clear" w:color="auto" w:fill="E0E0E0"/>
            <w:vAlign w:val="center"/>
          </w:tcPr>
          <w:p w14:paraId="5FE232E8" w14:textId="77777777" w:rsidR="00083C54" w:rsidRPr="0088193B" w:rsidRDefault="00083C54" w:rsidP="007563D7">
            <w:pPr>
              <w:pStyle w:val="TAH"/>
              <w:rPr>
                <w:rFonts w:cs="Arial"/>
                <w:szCs w:val="18"/>
              </w:rPr>
            </w:pPr>
            <w:r w:rsidRPr="0088193B">
              <w:rPr>
                <w:rFonts w:cs="Arial"/>
                <w:szCs w:val="18"/>
              </w:rPr>
              <w:t>61</w:t>
            </w:r>
          </w:p>
        </w:tc>
        <w:tc>
          <w:tcPr>
            <w:tcW w:w="0" w:type="auto"/>
            <w:tcBorders>
              <w:bottom w:val="double" w:sz="4" w:space="0" w:color="auto"/>
            </w:tcBorders>
            <w:shd w:val="clear" w:color="auto" w:fill="E0E0E0"/>
            <w:vAlign w:val="center"/>
          </w:tcPr>
          <w:p w14:paraId="03C7CD38" w14:textId="77777777" w:rsidR="00083C54" w:rsidRPr="0088193B" w:rsidRDefault="00083C54" w:rsidP="007563D7">
            <w:pPr>
              <w:pStyle w:val="TAH"/>
              <w:rPr>
                <w:rFonts w:cs="Arial"/>
                <w:szCs w:val="18"/>
              </w:rPr>
            </w:pPr>
            <w:r w:rsidRPr="0088193B">
              <w:rPr>
                <w:rFonts w:cs="Arial"/>
                <w:szCs w:val="18"/>
              </w:rPr>
              <w:t>62</w:t>
            </w:r>
          </w:p>
        </w:tc>
        <w:tc>
          <w:tcPr>
            <w:tcW w:w="0" w:type="auto"/>
            <w:tcBorders>
              <w:bottom w:val="double" w:sz="4" w:space="0" w:color="auto"/>
            </w:tcBorders>
            <w:shd w:val="clear" w:color="auto" w:fill="E0E0E0"/>
            <w:vAlign w:val="center"/>
          </w:tcPr>
          <w:p w14:paraId="23189624" w14:textId="77777777" w:rsidR="00083C54" w:rsidRPr="0088193B" w:rsidRDefault="00083C54" w:rsidP="007563D7">
            <w:pPr>
              <w:pStyle w:val="TAH"/>
              <w:rPr>
                <w:rFonts w:cs="Arial"/>
                <w:szCs w:val="18"/>
              </w:rPr>
            </w:pPr>
            <w:r w:rsidRPr="0088193B">
              <w:rPr>
                <w:rFonts w:cs="Arial"/>
                <w:szCs w:val="18"/>
              </w:rPr>
              <w:t>63</w:t>
            </w:r>
          </w:p>
        </w:tc>
        <w:tc>
          <w:tcPr>
            <w:tcW w:w="0" w:type="auto"/>
            <w:tcBorders>
              <w:bottom w:val="double" w:sz="4" w:space="0" w:color="auto"/>
            </w:tcBorders>
            <w:shd w:val="clear" w:color="auto" w:fill="E0E0E0"/>
            <w:vAlign w:val="center"/>
          </w:tcPr>
          <w:p w14:paraId="0144B0C8" w14:textId="77777777" w:rsidR="00083C54" w:rsidRPr="0088193B" w:rsidRDefault="00083C54" w:rsidP="007563D7">
            <w:pPr>
              <w:pStyle w:val="TAH"/>
              <w:rPr>
                <w:rFonts w:cs="Arial"/>
                <w:szCs w:val="18"/>
              </w:rPr>
            </w:pPr>
            <w:r w:rsidRPr="0088193B">
              <w:rPr>
                <w:rFonts w:cs="Arial"/>
                <w:szCs w:val="18"/>
              </w:rPr>
              <w:t>64</w:t>
            </w:r>
          </w:p>
        </w:tc>
        <w:tc>
          <w:tcPr>
            <w:tcW w:w="0" w:type="auto"/>
            <w:tcBorders>
              <w:bottom w:val="double" w:sz="4" w:space="0" w:color="auto"/>
            </w:tcBorders>
            <w:shd w:val="clear" w:color="auto" w:fill="E0E0E0"/>
            <w:vAlign w:val="center"/>
          </w:tcPr>
          <w:p w14:paraId="433EA9FE" w14:textId="77777777" w:rsidR="00083C54" w:rsidRPr="0088193B" w:rsidRDefault="00083C54" w:rsidP="007563D7">
            <w:pPr>
              <w:pStyle w:val="TAH"/>
              <w:rPr>
                <w:rFonts w:cs="Arial"/>
                <w:szCs w:val="18"/>
              </w:rPr>
            </w:pPr>
            <w:r w:rsidRPr="0088193B">
              <w:rPr>
                <w:rFonts w:cs="Arial"/>
                <w:szCs w:val="18"/>
              </w:rPr>
              <w:t>65</w:t>
            </w:r>
          </w:p>
        </w:tc>
        <w:tc>
          <w:tcPr>
            <w:tcW w:w="0" w:type="auto"/>
            <w:tcBorders>
              <w:bottom w:val="double" w:sz="4" w:space="0" w:color="auto"/>
            </w:tcBorders>
            <w:shd w:val="clear" w:color="auto" w:fill="E0E0E0"/>
            <w:vAlign w:val="center"/>
          </w:tcPr>
          <w:p w14:paraId="560C5E19" w14:textId="77777777" w:rsidR="00083C54" w:rsidRPr="0088193B" w:rsidRDefault="00083C54" w:rsidP="007563D7">
            <w:pPr>
              <w:pStyle w:val="TAH"/>
              <w:rPr>
                <w:rFonts w:cs="Arial"/>
                <w:szCs w:val="18"/>
              </w:rPr>
            </w:pPr>
            <w:r w:rsidRPr="0088193B">
              <w:rPr>
                <w:rFonts w:cs="Arial"/>
                <w:szCs w:val="18"/>
              </w:rPr>
              <w:t>66</w:t>
            </w:r>
          </w:p>
        </w:tc>
        <w:tc>
          <w:tcPr>
            <w:tcW w:w="0" w:type="auto"/>
            <w:tcBorders>
              <w:bottom w:val="double" w:sz="4" w:space="0" w:color="auto"/>
            </w:tcBorders>
            <w:shd w:val="clear" w:color="auto" w:fill="E0E0E0"/>
            <w:vAlign w:val="center"/>
          </w:tcPr>
          <w:p w14:paraId="3382CECF" w14:textId="77777777" w:rsidR="00083C54" w:rsidRPr="0088193B" w:rsidRDefault="00083C54" w:rsidP="007563D7">
            <w:pPr>
              <w:pStyle w:val="TAH"/>
              <w:rPr>
                <w:rFonts w:cs="Arial"/>
                <w:szCs w:val="18"/>
              </w:rPr>
            </w:pPr>
            <w:r w:rsidRPr="0088193B">
              <w:rPr>
                <w:rFonts w:cs="Arial"/>
                <w:szCs w:val="18"/>
              </w:rPr>
              <w:t>67</w:t>
            </w:r>
          </w:p>
        </w:tc>
        <w:tc>
          <w:tcPr>
            <w:tcW w:w="0" w:type="auto"/>
            <w:tcBorders>
              <w:bottom w:val="double" w:sz="4" w:space="0" w:color="auto"/>
            </w:tcBorders>
            <w:shd w:val="clear" w:color="auto" w:fill="E0E0E0"/>
            <w:vAlign w:val="center"/>
          </w:tcPr>
          <w:p w14:paraId="3C4499FD" w14:textId="77777777" w:rsidR="00083C54" w:rsidRPr="0088193B" w:rsidRDefault="00083C54" w:rsidP="007563D7">
            <w:pPr>
              <w:pStyle w:val="TAH"/>
              <w:rPr>
                <w:rFonts w:cs="Arial"/>
                <w:szCs w:val="18"/>
              </w:rPr>
            </w:pPr>
            <w:r w:rsidRPr="0088193B">
              <w:rPr>
                <w:rFonts w:cs="Arial"/>
                <w:szCs w:val="18"/>
              </w:rPr>
              <w:t>68</w:t>
            </w:r>
          </w:p>
        </w:tc>
        <w:tc>
          <w:tcPr>
            <w:tcW w:w="0" w:type="auto"/>
            <w:tcBorders>
              <w:bottom w:val="double" w:sz="4" w:space="0" w:color="auto"/>
            </w:tcBorders>
            <w:shd w:val="clear" w:color="auto" w:fill="E0E0E0"/>
            <w:vAlign w:val="center"/>
          </w:tcPr>
          <w:p w14:paraId="2ED460FE" w14:textId="77777777" w:rsidR="00083C54" w:rsidRPr="0088193B" w:rsidRDefault="00083C54" w:rsidP="007563D7">
            <w:pPr>
              <w:pStyle w:val="TAH"/>
              <w:rPr>
                <w:rFonts w:cs="Arial"/>
                <w:szCs w:val="18"/>
              </w:rPr>
            </w:pPr>
            <w:r w:rsidRPr="0088193B">
              <w:rPr>
                <w:rFonts w:cs="Arial"/>
                <w:szCs w:val="18"/>
              </w:rPr>
              <w:t>69</w:t>
            </w:r>
          </w:p>
        </w:tc>
        <w:tc>
          <w:tcPr>
            <w:tcW w:w="0" w:type="auto"/>
            <w:tcBorders>
              <w:bottom w:val="double" w:sz="4" w:space="0" w:color="auto"/>
            </w:tcBorders>
            <w:shd w:val="clear" w:color="auto" w:fill="E0E0E0"/>
            <w:vAlign w:val="center"/>
          </w:tcPr>
          <w:p w14:paraId="2499C133" w14:textId="77777777" w:rsidR="00083C54" w:rsidRPr="0088193B" w:rsidRDefault="00083C54" w:rsidP="007563D7">
            <w:pPr>
              <w:pStyle w:val="TAH"/>
              <w:rPr>
                <w:rFonts w:cs="Arial"/>
                <w:szCs w:val="18"/>
              </w:rPr>
            </w:pPr>
            <w:r w:rsidRPr="0088193B">
              <w:rPr>
                <w:rFonts w:cs="Arial"/>
                <w:szCs w:val="18"/>
              </w:rPr>
              <w:t>70</w:t>
            </w:r>
          </w:p>
        </w:tc>
      </w:tr>
      <w:tr w:rsidR="00083C54" w:rsidRPr="0088193B" w14:paraId="4C2F9E9F"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36B36DA8"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1C828E0A" w14:textId="77777777" w:rsidR="00083C54" w:rsidRPr="0088193B" w:rsidRDefault="00083C54" w:rsidP="006B1B3D">
            <w:pPr>
              <w:pStyle w:val="TAC"/>
            </w:pPr>
            <w:r w:rsidRPr="0088193B">
              <w:t>1672</w:t>
            </w:r>
          </w:p>
        </w:tc>
        <w:tc>
          <w:tcPr>
            <w:tcW w:w="0" w:type="auto"/>
            <w:tcBorders>
              <w:top w:val="double" w:sz="4" w:space="0" w:color="auto"/>
            </w:tcBorders>
            <w:vAlign w:val="center"/>
          </w:tcPr>
          <w:p w14:paraId="578FDE76" w14:textId="77777777" w:rsidR="00083C54" w:rsidRPr="0088193B" w:rsidRDefault="00083C54" w:rsidP="006B1B3D">
            <w:pPr>
              <w:pStyle w:val="TAC"/>
            </w:pPr>
            <w:r w:rsidRPr="0088193B">
              <w:t>1736</w:t>
            </w:r>
          </w:p>
        </w:tc>
        <w:tc>
          <w:tcPr>
            <w:tcW w:w="0" w:type="auto"/>
            <w:tcBorders>
              <w:top w:val="double" w:sz="4" w:space="0" w:color="auto"/>
            </w:tcBorders>
            <w:vAlign w:val="center"/>
          </w:tcPr>
          <w:p w14:paraId="455643FC" w14:textId="77777777" w:rsidR="00083C54" w:rsidRPr="0088193B" w:rsidRDefault="00083C54" w:rsidP="006B1B3D">
            <w:pPr>
              <w:pStyle w:val="TAC"/>
            </w:pPr>
            <w:r w:rsidRPr="0088193B">
              <w:t>1736</w:t>
            </w:r>
          </w:p>
        </w:tc>
        <w:tc>
          <w:tcPr>
            <w:tcW w:w="0" w:type="auto"/>
            <w:tcBorders>
              <w:top w:val="double" w:sz="4" w:space="0" w:color="auto"/>
            </w:tcBorders>
            <w:vAlign w:val="center"/>
          </w:tcPr>
          <w:p w14:paraId="197B02B3" w14:textId="77777777" w:rsidR="00083C54" w:rsidRPr="0088193B" w:rsidRDefault="00083C54" w:rsidP="006B1B3D">
            <w:pPr>
              <w:pStyle w:val="TAC"/>
            </w:pPr>
            <w:r w:rsidRPr="0088193B">
              <w:t>1800</w:t>
            </w:r>
          </w:p>
        </w:tc>
        <w:tc>
          <w:tcPr>
            <w:tcW w:w="0" w:type="auto"/>
            <w:tcBorders>
              <w:top w:val="double" w:sz="4" w:space="0" w:color="auto"/>
            </w:tcBorders>
            <w:vAlign w:val="center"/>
          </w:tcPr>
          <w:p w14:paraId="1F2352F0" w14:textId="77777777" w:rsidR="00083C54" w:rsidRPr="0088193B" w:rsidRDefault="00083C54" w:rsidP="006B1B3D">
            <w:pPr>
              <w:pStyle w:val="TAC"/>
            </w:pPr>
            <w:r w:rsidRPr="0088193B">
              <w:t>1800</w:t>
            </w:r>
          </w:p>
        </w:tc>
        <w:tc>
          <w:tcPr>
            <w:tcW w:w="0" w:type="auto"/>
            <w:tcBorders>
              <w:top w:val="double" w:sz="4" w:space="0" w:color="auto"/>
            </w:tcBorders>
            <w:vAlign w:val="center"/>
          </w:tcPr>
          <w:p w14:paraId="293186B9" w14:textId="77777777" w:rsidR="00083C54" w:rsidRPr="0088193B" w:rsidRDefault="00083C54" w:rsidP="006B1B3D">
            <w:pPr>
              <w:pStyle w:val="TAC"/>
            </w:pPr>
            <w:r w:rsidRPr="0088193B">
              <w:t>1800</w:t>
            </w:r>
          </w:p>
        </w:tc>
        <w:tc>
          <w:tcPr>
            <w:tcW w:w="0" w:type="auto"/>
            <w:tcBorders>
              <w:top w:val="double" w:sz="4" w:space="0" w:color="auto"/>
            </w:tcBorders>
            <w:vAlign w:val="center"/>
          </w:tcPr>
          <w:p w14:paraId="6C0A3042" w14:textId="77777777" w:rsidR="00083C54" w:rsidRPr="0088193B" w:rsidRDefault="00083C54" w:rsidP="006B1B3D">
            <w:pPr>
              <w:pStyle w:val="TAC"/>
            </w:pPr>
            <w:r w:rsidRPr="0088193B">
              <w:t>1864</w:t>
            </w:r>
          </w:p>
        </w:tc>
        <w:tc>
          <w:tcPr>
            <w:tcW w:w="0" w:type="auto"/>
            <w:tcBorders>
              <w:top w:val="double" w:sz="4" w:space="0" w:color="auto"/>
            </w:tcBorders>
            <w:vAlign w:val="center"/>
          </w:tcPr>
          <w:p w14:paraId="5DEA5800" w14:textId="77777777" w:rsidR="00083C54" w:rsidRPr="0088193B" w:rsidRDefault="00083C54" w:rsidP="006B1B3D">
            <w:pPr>
              <w:pStyle w:val="TAC"/>
            </w:pPr>
            <w:r w:rsidRPr="0088193B">
              <w:t>1864</w:t>
            </w:r>
          </w:p>
        </w:tc>
        <w:tc>
          <w:tcPr>
            <w:tcW w:w="0" w:type="auto"/>
            <w:tcBorders>
              <w:top w:val="double" w:sz="4" w:space="0" w:color="auto"/>
            </w:tcBorders>
            <w:vAlign w:val="center"/>
          </w:tcPr>
          <w:p w14:paraId="023ED3F1" w14:textId="77777777" w:rsidR="00083C54" w:rsidRPr="0088193B" w:rsidRDefault="00083C54" w:rsidP="006B1B3D">
            <w:pPr>
              <w:pStyle w:val="TAC"/>
            </w:pPr>
            <w:r w:rsidRPr="0088193B">
              <w:t>1928</w:t>
            </w:r>
          </w:p>
        </w:tc>
        <w:tc>
          <w:tcPr>
            <w:tcW w:w="0" w:type="auto"/>
            <w:tcBorders>
              <w:top w:val="double" w:sz="4" w:space="0" w:color="auto"/>
            </w:tcBorders>
            <w:vAlign w:val="center"/>
          </w:tcPr>
          <w:p w14:paraId="3F557328" w14:textId="77777777" w:rsidR="00083C54" w:rsidRPr="0088193B" w:rsidRDefault="00083C54" w:rsidP="006B1B3D">
            <w:pPr>
              <w:pStyle w:val="TAC"/>
            </w:pPr>
            <w:r w:rsidRPr="0088193B">
              <w:t>1928</w:t>
            </w:r>
          </w:p>
        </w:tc>
      </w:tr>
      <w:tr w:rsidR="00083C54" w:rsidRPr="0088193B" w14:paraId="15B226F5" w14:textId="77777777" w:rsidTr="007563D7">
        <w:trPr>
          <w:cantSplit/>
          <w:jc w:val="center"/>
        </w:trPr>
        <w:tc>
          <w:tcPr>
            <w:tcW w:w="616" w:type="dxa"/>
            <w:tcBorders>
              <w:right w:val="double" w:sz="4" w:space="0" w:color="auto"/>
            </w:tcBorders>
            <w:shd w:val="clear" w:color="auto" w:fill="auto"/>
            <w:vAlign w:val="center"/>
          </w:tcPr>
          <w:p w14:paraId="59E5297B" w14:textId="77777777" w:rsidR="00083C54" w:rsidRPr="0088193B" w:rsidRDefault="00083C54" w:rsidP="006B1B3D">
            <w:pPr>
              <w:pStyle w:val="TAC"/>
            </w:pPr>
            <w:r w:rsidRPr="0088193B">
              <w:t>1</w:t>
            </w:r>
          </w:p>
        </w:tc>
        <w:tc>
          <w:tcPr>
            <w:tcW w:w="0" w:type="auto"/>
            <w:tcBorders>
              <w:left w:val="double" w:sz="4" w:space="0" w:color="auto"/>
            </w:tcBorders>
            <w:vAlign w:val="center"/>
          </w:tcPr>
          <w:p w14:paraId="477526DB" w14:textId="77777777" w:rsidR="00083C54" w:rsidRPr="0088193B" w:rsidRDefault="00083C54" w:rsidP="006B1B3D">
            <w:pPr>
              <w:pStyle w:val="TAC"/>
            </w:pPr>
            <w:r w:rsidRPr="0088193B">
              <w:t>2216</w:t>
            </w:r>
          </w:p>
        </w:tc>
        <w:tc>
          <w:tcPr>
            <w:tcW w:w="0" w:type="auto"/>
            <w:vAlign w:val="center"/>
          </w:tcPr>
          <w:p w14:paraId="74606ADC" w14:textId="77777777" w:rsidR="00083C54" w:rsidRPr="0088193B" w:rsidRDefault="00083C54" w:rsidP="006B1B3D">
            <w:pPr>
              <w:pStyle w:val="TAC"/>
            </w:pPr>
            <w:r w:rsidRPr="0088193B">
              <w:t>2280</w:t>
            </w:r>
          </w:p>
        </w:tc>
        <w:tc>
          <w:tcPr>
            <w:tcW w:w="0" w:type="auto"/>
            <w:vAlign w:val="center"/>
          </w:tcPr>
          <w:p w14:paraId="31F068D1" w14:textId="77777777" w:rsidR="00083C54" w:rsidRPr="0088193B" w:rsidRDefault="00083C54" w:rsidP="006B1B3D">
            <w:pPr>
              <w:pStyle w:val="TAC"/>
            </w:pPr>
            <w:r w:rsidRPr="0088193B">
              <w:t>2280</w:t>
            </w:r>
          </w:p>
        </w:tc>
        <w:tc>
          <w:tcPr>
            <w:tcW w:w="0" w:type="auto"/>
            <w:vAlign w:val="center"/>
          </w:tcPr>
          <w:p w14:paraId="6EF1ED2B" w14:textId="77777777" w:rsidR="00083C54" w:rsidRPr="0088193B" w:rsidRDefault="00083C54" w:rsidP="006B1B3D">
            <w:pPr>
              <w:pStyle w:val="TAC"/>
            </w:pPr>
            <w:r w:rsidRPr="0088193B">
              <w:t>2344</w:t>
            </w:r>
          </w:p>
        </w:tc>
        <w:tc>
          <w:tcPr>
            <w:tcW w:w="0" w:type="auto"/>
            <w:vAlign w:val="center"/>
          </w:tcPr>
          <w:p w14:paraId="52248341" w14:textId="77777777" w:rsidR="00083C54" w:rsidRPr="0088193B" w:rsidRDefault="00083C54" w:rsidP="006B1B3D">
            <w:pPr>
              <w:pStyle w:val="TAC"/>
            </w:pPr>
            <w:r w:rsidRPr="0088193B">
              <w:t>2344</w:t>
            </w:r>
          </w:p>
        </w:tc>
        <w:tc>
          <w:tcPr>
            <w:tcW w:w="0" w:type="auto"/>
            <w:vAlign w:val="center"/>
          </w:tcPr>
          <w:p w14:paraId="5DCC3F89" w14:textId="77777777" w:rsidR="00083C54" w:rsidRPr="0088193B" w:rsidRDefault="00083C54" w:rsidP="006B1B3D">
            <w:pPr>
              <w:pStyle w:val="TAC"/>
            </w:pPr>
            <w:r w:rsidRPr="0088193B">
              <w:t>2408</w:t>
            </w:r>
          </w:p>
        </w:tc>
        <w:tc>
          <w:tcPr>
            <w:tcW w:w="0" w:type="auto"/>
            <w:vAlign w:val="center"/>
          </w:tcPr>
          <w:p w14:paraId="7FAE4C53" w14:textId="77777777" w:rsidR="00083C54" w:rsidRPr="0088193B" w:rsidRDefault="00083C54" w:rsidP="006B1B3D">
            <w:pPr>
              <w:pStyle w:val="TAC"/>
            </w:pPr>
            <w:r w:rsidRPr="0088193B">
              <w:t>2472</w:t>
            </w:r>
          </w:p>
        </w:tc>
        <w:tc>
          <w:tcPr>
            <w:tcW w:w="0" w:type="auto"/>
            <w:vAlign w:val="center"/>
          </w:tcPr>
          <w:p w14:paraId="5CB2F906" w14:textId="77777777" w:rsidR="00083C54" w:rsidRPr="0088193B" w:rsidRDefault="00083C54" w:rsidP="006B1B3D">
            <w:pPr>
              <w:pStyle w:val="TAC"/>
            </w:pPr>
            <w:r w:rsidRPr="0088193B">
              <w:t>2472</w:t>
            </w:r>
          </w:p>
        </w:tc>
        <w:tc>
          <w:tcPr>
            <w:tcW w:w="0" w:type="auto"/>
            <w:vAlign w:val="center"/>
          </w:tcPr>
          <w:p w14:paraId="5908322C" w14:textId="77777777" w:rsidR="00083C54" w:rsidRPr="0088193B" w:rsidRDefault="00083C54" w:rsidP="006B1B3D">
            <w:pPr>
              <w:pStyle w:val="TAC"/>
            </w:pPr>
            <w:r w:rsidRPr="0088193B">
              <w:t>2536</w:t>
            </w:r>
          </w:p>
        </w:tc>
        <w:tc>
          <w:tcPr>
            <w:tcW w:w="0" w:type="auto"/>
            <w:vAlign w:val="center"/>
          </w:tcPr>
          <w:p w14:paraId="2A799767" w14:textId="77777777" w:rsidR="00083C54" w:rsidRPr="0088193B" w:rsidRDefault="00083C54" w:rsidP="006B1B3D">
            <w:pPr>
              <w:pStyle w:val="TAC"/>
            </w:pPr>
            <w:r w:rsidRPr="0088193B">
              <w:t>2536</w:t>
            </w:r>
          </w:p>
        </w:tc>
      </w:tr>
      <w:tr w:rsidR="00083C54" w:rsidRPr="0088193B" w14:paraId="21790697" w14:textId="77777777" w:rsidTr="007563D7">
        <w:trPr>
          <w:cantSplit/>
          <w:jc w:val="center"/>
        </w:trPr>
        <w:tc>
          <w:tcPr>
            <w:tcW w:w="616" w:type="dxa"/>
            <w:tcBorders>
              <w:right w:val="double" w:sz="4" w:space="0" w:color="auto"/>
            </w:tcBorders>
            <w:shd w:val="clear" w:color="auto" w:fill="auto"/>
            <w:vAlign w:val="center"/>
          </w:tcPr>
          <w:p w14:paraId="6E8D44FD" w14:textId="77777777" w:rsidR="00083C54" w:rsidRPr="0088193B" w:rsidRDefault="00083C54" w:rsidP="006B1B3D">
            <w:pPr>
              <w:pStyle w:val="TAC"/>
            </w:pPr>
            <w:r w:rsidRPr="0088193B">
              <w:t>2</w:t>
            </w:r>
          </w:p>
        </w:tc>
        <w:tc>
          <w:tcPr>
            <w:tcW w:w="0" w:type="auto"/>
            <w:tcBorders>
              <w:left w:val="double" w:sz="4" w:space="0" w:color="auto"/>
            </w:tcBorders>
            <w:vAlign w:val="center"/>
          </w:tcPr>
          <w:p w14:paraId="3C9CA2C2" w14:textId="77777777" w:rsidR="00083C54" w:rsidRPr="0088193B" w:rsidRDefault="00083C54" w:rsidP="006B1B3D">
            <w:pPr>
              <w:pStyle w:val="TAC"/>
            </w:pPr>
            <w:r w:rsidRPr="0088193B">
              <w:t>2728</w:t>
            </w:r>
          </w:p>
        </w:tc>
        <w:tc>
          <w:tcPr>
            <w:tcW w:w="0" w:type="auto"/>
            <w:vAlign w:val="center"/>
          </w:tcPr>
          <w:p w14:paraId="601CC843" w14:textId="77777777" w:rsidR="00083C54" w:rsidRPr="0088193B" w:rsidRDefault="00083C54" w:rsidP="006B1B3D">
            <w:pPr>
              <w:pStyle w:val="TAC"/>
            </w:pPr>
            <w:r w:rsidRPr="0088193B">
              <w:t>2792</w:t>
            </w:r>
          </w:p>
        </w:tc>
        <w:tc>
          <w:tcPr>
            <w:tcW w:w="0" w:type="auto"/>
            <w:vAlign w:val="center"/>
          </w:tcPr>
          <w:p w14:paraId="4B3B9FBC" w14:textId="77777777" w:rsidR="00083C54" w:rsidRPr="0088193B" w:rsidRDefault="00083C54" w:rsidP="006B1B3D">
            <w:pPr>
              <w:pStyle w:val="TAC"/>
            </w:pPr>
            <w:r w:rsidRPr="0088193B">
              <w:t>2856</w:t>
            </w:r>
          </w:p>
        </w:tc>
        <w:tc>
          <w:tcPr>
            <w:tcW w:w="0" w:type="auto"/>
            <w:vAlign w:val="center"/>
          </w:tcPr>
          <w:p w14:paraId="496BD0A1" w14:textId="77777777" w:rsidR="00083C54" w:rsidRPr="0088193B" w:rsidRDefault="00083C54" w:rsidP="006B1B3D">
            <w:pPr>
              <w:pStyle w:val="TAC"/>
            </w:pPr>
            <w:r w:rsidRPr="0088193B">
              <w:t>2856</w:t>
            </w:r>
          </w:p>
        </w:tc>
        <w:tc>
          <w:tcPr>
            <w:tcW w:w="0" w:type="auto"/>
            <w:vAlign w:val="center"/>
          </w:tcPr>
          <w:p w14:paraId="482F8874" w14:textId="77777777" w:rsidR="00083C54" w:rsidRPr="0088193B" w:rsidRDefault="00083C54" w:rsidP="006B1B3D">
            <w:pPr>
              <w:pStyle w:val="TAC"/>
            </w:pPr>
            <w:r w:rsidRPr="0088193B">
              <w:t>2856</w:t>
            </w:r>
          </w:p>
        </w:tc>
        <w:tc>
          <w:tcPr>
            <w:tcW w:w="0" w:type="auto"/>
            <w:vAlign w:val="center"/>
          </w:tcPr>
          <w:p w14:paraId="6292AD6B" w14:textId="77777777" w:rsidR="00083C54" w:rsidRPr="0088193B" w:rsidRDefault="00083C54" w:rsidP="006B1B3D">
            <w:pPr>
              <w:pStyle w:val="TAC"/>
            </w:pPr>
            <w:r w:rsidRPr="0088193B">
              <w:t>2984</w:t>
            </w:r>
          </w:p>
        </w:tc>
        <w:tc>
          <w:tcPr>
            <w:tcW w:w="0" w:type="auto"/>
            <w:vAlign w:val="center"/>
          </w:tcPr>
          <w:p w14:paraId="3013D590" w14:textId="77777777" w:rsidR="00083C54" w:rsidRPr="0088193B" w:rsidRDefault="00083C54" w:rsidP="006B1B3D">
            <w:pPr>
              <w:pStyle w:val="TAC"/>
            </w:pPr>
            <w:r w:rsidRPr="0088193B">
              <w:t>2984</w:t>
            </w:r>
          </w:p>
        </w:tc>
        <w:tc>
          <w:tcPr>
            <w:tcW w:w="0" w:type="auto"/>
            <w:vAlign w:val="center"/>
          </w:tcPr>
          <w:p w14:paraId="03F4BA2D" w14:textId="77777777" w:rsidR="00083C54" w:rsidRPr="0088193B" w:rsidRDefault="00083C54" w:rsidP="006B1B3D">
            <w:pPr>
              <w:pStyle w:val="TAC"/>
            </w:pPr>
            <w:r w:rsidRPr="0088193B">
              <w:t>3112</w:t>
            </w:r>
          </w:p>
        </w:tc>
        <w:tc>
          <w:tcPr>
            <w:tcW w:w="0" w:type="auto"/>
            <w:vAlign w:val="center"/>
          </w:tcPr>
          <w:p w14:paraId="5E97010D" w14:textId="77777777" w:rsidR="00083C54" w:rsidRPr="0088193B" w:rsidRDefault="00083C54" w:rsidP="006B1B3D">
            <w:pPr>
              <w:pStyle w:val="TAC"/>
            </w:pPr>
            <w:r w:rsidRPr="0088193B">
              <w:t>3112</w:t>
            </w:r>
          </w:p>
        </w:tc>
        <w:tc>
          <w:tcPr>
            <w:tcW w:w="0" w:type="auto"/>
            <w:vAlign w:val="center"/>
          </w:tcPr>
          <w:p w14:paraId="62102C1C" w14:textId="77777777" w:rsidR="00083C54" w:rsidRPr="0088193B" w:rsidRDefault="00083C54" w:rsidP="006B1B3D">
            <w:pPr>
              <w:pStyle w:val="TAC"/>
            </w:pPr>
            <w:r w:rsidRPr="0088193B">
              <w:t>3112</w:t>
            </w:r>
          </w:p>
        </w:tc>
      </w:tr>
      <w:tr w:rsidR="00083C54" w:rsidRPr="0088193B" w14:paraId="5ED70B82" w14:textId="77777777" w:rsidTr="007563D7">
        <w:trPr>
          <w:cantSplit/>
          <w:jc w:val="center"/>
        </w:trPr>
        <w:tc>
          <w:tcPr>
            <w:tcW w:w="616" w:type="dxa"/>
            <w:tcBorders>
              <w:right w:val="double" w:sz="4" w:space="0" w:color="auto"/>
            </w:tcBorders>
            <w:shd w:val="clear" w:color="auto" w:fill="auto"/>
            <w:vAlign w:val="center"/>
          </w:tcPr>
          <w:p w14:paraId="3AFE8F38" w14:textId="77777777" w:rsidR="00083C54" w:rsidRPr="0088193B" w:rsidRDefault="00083C54" w:rsidP="006B1B3D">
            <w:pPr>
              <w:pStyle w:val="TAC"/>
            </w:pPr>
            <w:r w:rsidRPr="0088193B">
              <w:t>3</w:t>
            </w:r>
          </w:p>
        </w:tc>
        <w:tc>
          <w:tcPr>
            <w:tcW w:w="0" w:type="auto"/>
            <w:tcBorders>
              <w:left w:val="double" w:sz="4" w:space="0" w:color="auto"/>
            </w:tcBorders>
            <w:vAlign w:val="center"/>
          </w:tcPr>
          <w:p w14:paraId="52C9324E" w14:textId="77777777" w:rsidR="00083C54" w:rsidRPr="0088193B" w:rsidRDefault="00083C54" w:rsidP="006B1B3D">
            <w:pPr>
              <w:pStyle w:val="TAC"/>
            </w:pPr>
            <w:r w:rsidRPr="0088193B">
              <w:t>3624</w:t>
            </w:r>
          </w:p>
        </w:tc>
        <w:tc>
          <w:tcPr>
            <w:tcW w:w="0" w:type="auto"/>
            <w:vAlign w:val="center"/>
          </w:tcPr>
          <w:p w14:paraId="0B9BC7CF" w14:textId="77777777" w:rsidR="00083C54" w:rsidRPr="0088193B" w:rsidRDefault="00083C54" w:rsidP="006B1B3D">
            <w:pPr>
              <w:pStyle w:val="TAC"/>
            </w:pPr>
            <w:r w:rsidRPr="0088193B">
              <w:t>3624</w:t>
            </w:r>
          </w:p>
        </w:tc>
        <w:tc>
          <w:tcPr>
            <w:tcW w:w="0" w:type="auto"/>
            <w:vAlign w:val="center"/>
          </w:tcPr>
          <w:p w14:paraId="724D1222" w14:textId="77777777" w:rsidR="00083C54" w:rsidRPr="0088193B" w:rsidRDefault="00083C54" w:rsidP="006B1B3D">
            <w:pPr>
              <w:pStyle w:val="TAC"/>
            </w:pPr>
            <w:r w:rsidRPr="0088193B">
              <w:t>3624</w:t>
            </w:r>
          </w:p>
        </w:tc>
        <w:tc>
          <w:tcPr>
            <w:tcW w:w="0" w:type="auto"/>
            <w:vAlign w:val="center"/>
          </w:tcPr>
          <w:p w14:paraId="11BD9C90" w14:textId="77777777" w:rsidR="00083C54" w:rsidRPr="0088193B" w:rsidRDefault="00083C54" w:rsidP="006B1B3D">
            <w:pPr>
              <w:pStyle w:val="TAC"/>
            </w:pPr>
            <w:r w:rsidRPr="0088193B">
              <w:t>3752</w:t>
            </w:r>
          </w:p>
        </w:tc>
        <w:tc>
          <w:tcPr>
            <w:tcW w:w="0" w:type="auto"/>
            <w:vAlign w:val="center"/>
          </w:tcPr>
          <w:p w14:paraId="322BFDAE" w14:textId="77777777" w:rsidR="00083C54" w:rsidRPr="0088193B" w:rsidRDefault="00083C54" w:rsidP="006B1B3D">
            <w:pPr>
              <w:pStyle w:val="TAC"/>
            </w:pPr>
            <w:r w:rsidRPr="0088193B">
              <w:t>3752</w:t>
            </w:r>
          </w:p>
        </w:tc>
        <w:tc>
          <w:tcPr>
            <w:tcW w:w="0" w:type="auto"/>
            <w:vAlign w:val="center"/>
          </w:tcPr>
          <w:p w14:paraId="5CAFCCFB" w14:textId="77777777" w:rsidR="00083C54" w:rsidRPr="0088193B" w:rsidRDefault="00083C54" w:rsidP="006B1B3D">
            <w:pPr>
              <w:pStyle w:val="TAC"/>
            </w:pPr>
            <w:r w:rsidRPr="0088193B">
              <w:t>3880</w:t>
            </w:r>
          </w:p>
        </w:tc>
        <w:tc>
          <w:tcPr>
            <w:tcW w:w="0" w:type="auto"/>
            <w:vAlign w:val="center"/>
          </w:tcPr>
          <w:p w14:paraId="5F57B20B" w14:textId="77777777" w:rsidR="00083C54" w:rsidRPr="0088193B" w:rsidRDefault="00083C54" w:rsidP="006B1B3D">
            <w:pPr>
              <w:pStyle w:val="TAC"/>
            </w:pPr>
            <w:r w:rsidRPr="0088193B">
              <w:t>3880</w:t>
            </w:r>
          </w:p>
        </w:tc>
        <w:tc>
          <w:tcPr>
            <w:tcW w:w="0" w:type="auto"/>
            <w:vAlign w:val="center"/>
          </w:tcPr>
          <w:p w14:paraId="42562950" w14:textId="77777777" w:rsidR="00083C54" w:rsidRPr="0088193B" w:rsidRDefault="00083C54" w:rsidP="006B1B3D">
            <w:pPr>
              <w:pStyle w:val="TAC"/>
            </w:pPr>
            <w:r w:rsidRPr="0088193B">
              <w:t>4008</w:t>
            </w:r>
          </w:p>
        </w:tc>
        <w:tc>
          <w:tcPr>
            <w:tcW w:w="0" w:type="auto"/>
            <w:vAlign w:val="center"/>
          </w:tcPr>
          <w:p w14:paraId="7E7BA951" w14:textId="77777777" w:rsidR="00083C54" w:rsidRPr="0088193B" w:rsidRDefault="00083C54" w:rsidP="006B1B3D">
            <w:pPr>
              <w:pStyle w:val="TAC"/>
            </w:pPr>
            <w:r w:rsidRPr="0088193B">
              <w:t>4008</w:t>
            </w:r>
          </w:p>
        </w:tc>
        <w:tc>
          <w:tcPr>
            <w:tcW w:w="0" w:type="auto"/>
            <w:vAlign w:val="center"/>
          </w:tcPr>
          <w:p w14:paraId="691B7EA9" w14:textId="77777777" w:rsidR="00083C54" w:rsidRPr="0088193B" w:rsidRDefault="00083C54" w:rsidP="006B1B3D">
            <w:pPr>
              <w:pStyle w:val="TAC"/>
            </w:pPr>
            <w:r w:rsidRPr="0088193B">
              <w:t>4136</w:t>
            </w:r>
          </w:p>
        </w:tc>
      </w:tr>
      <w:tr w:rsidR="00083C54" w:rsidRPr="0088193B" w14:paraId="62BA9807" w14:textId="77777777" w:rsidTr="007563D7">
        <w:trPr>
          <w:cantSplit/>
          <w:jc w:val="center"/>
        </w:trPr>
        <w:tc>
          <w:tcPr>
            <w:tcW w:w="616" w:type="dxa"/>
            <w:tcBorders>
              <w:right w:val="double" w:sz="4" w:space="0" w:color="auto"/>
            </w:tcBorders>
            <w:shd w:val="clear" w:color="auto" w:fill="auto"/>
            <w:vAlign w:val="center"/>
          </w:tcPr>
          <w:p w14:paraId="7AE16C90" w14:textId="77777777" w:rsidR="00083C54" w:rsidRPr="0088193B" w:rsidRDefault="00083C54" w:rsidP="006B1B3D">
            <w:pPr>
              <w:pStyle w:val="TAC"/>
            </w:pPr>
            <w:r w:rsidRPr="0088193B">
              <w:t>4</w:t>
            </w:r>
          </w:p>
        </w:tc>
        <w:tc>
          <w:tcPr>
            <w:tcW w:w="0" w:type="auto"/>
            <w:tcBorders>
              <w:left w:val="double" w:sz="4" w:space="0" w:color="auto"/>
            </w:tcBorders>
            <w:vAlign w:val="center"/>
          </w:tcPr>
          <w:p w14:paraId="350ED78F" w14:textId="77777777" w:rsidR="00083C54" w:rsidRPr="0088193B" w:rsidRDefault="00083C54" w:rsidP="006B1B3D">
            <w:pPr>
              <w:pStyle w:val="TAC"/>
            </w:pPr>
            <w:r w:rsidRPr="0088193B">
              <w:t>4392</w:t>
            </w:r>
          </w:p>
        </w:tc>
        <w:tc>
          <w:tcPr>
            <w:tcW w:w="0" w:type="auto"/>
            <w:vAlign w:val="center"/>
          </w:tcPr>
          <w:p w14:paraId="15705D8C" w14:textId="77777777" w:rsidR="00083C54" w:rsidRPr="0088193B" w:rsidRDefault="00083C54" w:rsidP="006B1B3D">
            <w:pPr>
              <w:pStyle w:val="TAC"/>
            </w:pPr>
            <w:r w:rsidRPr="0088193B">
              <w:t>4392</w:t>
            </w:r>
          </w:p>
        </w:tc>
        <w:tc>
          <w:tcPr>
            <w:tcW w:w="0" w:type="auto"/>
            <w:vAlign w:val="center"/>
          </w:tcPr>
          <w:p w14:paraId="12C17A1C" w14:textId="77777777" w:rsidR="00083C54" w:rsidRPr="0088193B" w:rsidRDefault="00083C54" w:rsidP="006B1B3D">
            <w:pPr>
              <w:pStyle w:val="TAC"/>
            </w:pPr>
            <w:r w:rsidRPr="0088193B">
              <w:t>4584</w:t>
            </w:r>
          </w:p>
        </w:tc>
        <w:tc>
          <w:tcPr>
            <w:tcW w:w="0" w:type="auto"/>
            <w:vAlign w:val="center"/>
          </w:tcPr>
          <w:p w14:paraId="23764B22" w14:textId="77777777" w:rsidR="00083C54" w:rsidRPr="0088193B" w:rsidRDefault="00083C54" w:rsidP="006B1B3D">
            <w:pPr>
              <w:pStyle w:val="TAC"/>
            </w:pPr>
            <w:r w:rsidRPr="0088193B">
              <w:t>4584</w:t>
            </w:r>
          </w:p>
        </w:tc>
        <w:tc>
          <w:tcPr>
            <w:tcW w:w="0" w:type="auto"/>
            <w:vAlign w:val="center"/>
          </w:tcPr>
          <w:p w14:paraId="0C2D0B5B" w14:textId="77777777" w:rsidR="00083C54" w:rsidRPr="0088193B" w:rsidRDefault="00083C54" w:rsidP="006B1B3D">
            <w:pPr>
              <w:pStyle w:val="TAC"/>
            </w:pPr>
            <w:r w:rsidRPr="0088193B">
              <w:t>4584</w:t>
            </w:r>
          </w:p>
        </w:tc>
        <w:tc>
          <w:tcPr>
            <w:tcW w:w="0" w:type="auto"/>
            <w:vAlign w:val="center"/>
          </w:tcPr>
          <w:p w14:paraId="371957C8" w14:textId="77777777" w:rsidR="00083C54" w:rsidRPr="0088193B" w:rsidRDefault="00083C54" w:rsidP="006B1B3D">
            <w:pPr>
              <w:pStyle w:val="TAC"/>
            </w:pPr>
            <w:r w:rsidRPr="0088193B">
              <w:t>4776</w:t>
            </w:r>
          </w:p>
        </w:tc>
        <w:tc>
          <w:tcPr>
            <w:tcW w:w="0" w:type="auto"/>
            <w:vAlign w:val="center"/>
          </w:tcPr>
          <w:p w14:paraId="6249768F" w14:textId="77777777" w:rsidR="00083C54" w:rsidRPr="0088193B" w:rsidRDefault="00083C54" w:rsidP="006B1B3D">
            <w:pPr>
              <w:pStyle w:val="TAC"/>
            </w:pPr>
            <w:r w:rsidRPr="0088193B">
              <w:t>4776</w:t>
            </w:r>
          </w:p>
        </w:tc>
        <w:tc>
          <w:tcPr>
            <w:tcW w:w="0" w:type="auto"/>
            <w:vAlign w:val="center"/>
          </w:tcPr>
          <w:p w14:paraId="37564329" w14:textId="77777777" w:rsidR="00083C54" w:rsidRPr="0088193B" w:rsidRDefault="00083C54" w:rsidP="006B1B3D">
            <w:pPr>
              <w:pStyle w:val="TAC"/>
            </w:pPr>
            <w:r w:rsidRPr="0088193B">
              <w:t>4968</w:t>
            </w:r>
          </w:p>
        </w:tc>
        <w:tc>
          <w:tcPr>
            <w:tcW w:w="0" w:type="auto"/>
            <w:vAlign w:val="center"/>
          </w:tcPr>
          <w:p w14:paraId="035B555D" w14:textId="77777777" w:rsidR="00083C54" w:rsidRPr="0088193B" w:rsidRDefault="00083C54" w:rsidP="006B1B3D">
            <w:pPr>
              <w:pStyle w:val="TAC"/>
            </w:pPr>
            <w:r w:rsidRPr="0088193B">
              <w:t>4968</w:t>
            </w:r>
          </w:p>
        </w:tc>
        <w:tc>
          <w:tcPr>
            <w:tcW w:w="0" w:type="auto"/>
            <w:vAlign w:val="center"/>
          </w:tcPr>
          <w:p w14:paraId="61E67F9D" w14:textId="77777777" w:rsidR="00083C54" w:rsidRPr="0088193B" w:rsidRDefault="00083C54" w:rsidP="006B1B3D">
            <w:pPr>
              <w:pStyle w:val="TAC"/>
            </w:pPr>
            <w:r w:rsidRPr="0088193B">
              <w:t>4968</w:t>
            </w:r>
          </w:p>
        </w:tc>
      </w:tr>
      <w:tr w:rsidR="00083C54" w:rsidRPr="0088193B" w14:paraId="04803CBE" w14:textId="77777777" w:rsidTr="007563D7">
        <w:trPr>
          <w:cantSplit/>
          <w:jc w:val="center"/>
        </w:trPr>
        <w:tc>
          <w:tcPr>
            <w:tcW w:w="616" w:type="dxa"/>
            <w:tcBorders>
              <w:right w:val="double" w:sz="4" w:space="0" w:color="auto"/>
            </w:tcBorders>
            <w:shd w:val="clear" w:color="auto" w:fill="auto"/>
            <w:vAlign w:val="center"/>
          </w:tcPr>
          <w:p w14:paraId="2B673742" w14:textId="77777777" w:rsidR="00083C54" w:rsidRPr="0088193B" w:rsidRDefault="00083C54" w:rsidP="006B1B3D">
            <w:pPr>
              <w:pStyle w:val="TAC"/>
            </w:pPr>
            <w:r w:rsidRPr="0088193B">
              <w:t>5</w:t>
            </w:r>
          </w:p>
        </w:tc>
        <w:tc>
          <w:tcPr>
            <w:tcW w:w="0" w:type="auto"/>
            <w:tcBorders>
              <w:left w:val="double" w:sz="4" w:space="0" w:color="auto"/>
            </w:tcBorders>
            <w:vAlign w:val="center"/>
          </w:tcPr>
          <w:p w14:paraId="31BFBC57" w14:textId="77777777" w:rsidR="00083C54" w:rsidRPr="0088193B" w:rsidRDefault="00083C54" w:rsidP="006B1B3D">
            <w:pPr>
              <w:pStyle w:val="TAC"/>
            </w:pPr>
            <w:r w:rsidRPr="0088193B">
              <w:t>5352</w:t>
            </w:r>
          </w:p>
        </w:tc>
        <w:tc>
          <w:tcPr>
            <w:tcW w:w="0" w:type="auto"/>
            <w:vAlign w:val="center"/>
          </w:tcPr>
          <w:p w14:paraId="23A91585" w14:textId="77777777" w:rsidR="00083C54" w:rsidRPr="0088193B" w:rsidRDefault="00083C54" w:rsidP="006B1B3D">
            <w:pPr>
              <w:pStyle w:val="TAC"/>
            </w:pPr>
            <w:r w:rsidRPr="0088193B">
              <w:t>5544</w:t>
            </w:r>
          </w:p>
        </w:tc>
        <w:tc>
          <w:tcPr>
            <w:tcW w:w="0" w:type="auto"/>
            <w:vAlign w:val="center"/>
          </w:tcPr>
          <w:p w14:paraId="28AB66D6" w14:textId="77777777" w:rsidR="00083C54" w:rsidRPr="0088193B" w:rsidRDefault="00083C54" w:rsidP="006B1B3D">
            <w:pPr>
              <w:pStyle w:val="TAC"/>
            </w:pPr>
            <w:r w:rsidRPr="0088193B">
              <w:t>5544</w:t>
            </w:r>
          </w:p>
        </w:tc>
        <w:tc>
          <w:tcPr>
            <w:tcW w:w="0" w:type="auto"/>
            <w:vAlign w:val="center"/>
          </w:tcPr>
          <w:p w14:paraId="5294D936" w14:textId="77777777" w:rsidR="00083C54" w:rsidRPr="0088193B" w:rsidRDefault="00083C54" w:rsidP="006B1B3D">
            <w:pPr>
              <w:pStyle w:val="TAC"/>
            </w:pPr>
            <w:r w:rsidRPr="0088193B">
              <w:t>5736</w:t>
            </w:r>
          </w:p>
        </w:tc>
        <w:tc>
          <w:tcPr>
            <w:tcW w:w="0" w:type="auto"/>
            <w:vAlign w:val="center"/>
          </w:tcPr>
          <w:p w14:paraId="335DD2AC" w14:textId="77777777" w:rsidR="00083C54" w:rsidRPr="0088193B" w:rsidRDefault="00083C54" w:rsidP="006B1B3D">
            <w:pPr>
              <w:pStyle w:val="TAC"/>
            </w:pPr>
            <w:r w:rsidRPr="0088193B">
              <w:t>5736</w:t>
            </w:r>
          </w:p>
        </w:tc>
        <w:tc>
          <w:tcPr>
            <w:tcW w:w="0" w:type="auto"/>
            <w:vAlign w:val="center"/>
          </w:tcPr>
          <w:p w14:paraId="3167D319" w14:textId="77777777" w:rsidR="00083C54" w:rsidRPr="0088193B" w:rsidRDefault="00083C54" w:rsidP="006B1B3D">
            <w:pPr>
              <w:pStyle w:val="TAC"/>
            </w:pPr>
            <w:r w:rsidRPr="0088193B">
              <w:t>5736</w:t>
            </w:r>
          </w:p>
        </w:tc>
        <w:tc>
          <w:tcPr>
            <w:tcW w:w="0" w:type="auto"/>
            <w:vAlign w:val="center"/>
          </w:tcPr>
          <w:p w14:paraId="771A2BEA" w14:textId="77777777" w:rsidR="00083C54" w:rsidRPr="0088193B" w:rsidRDefault="00083C54" w:rsidP="006B1B3D">
            <w:pPr>
              <w:pStyle w:val="TAC"/>
            </w:pPr>
            <w:r w:rsidRPr="0088193B">
              <w:t>5992</w:t>
            </w:r>
          </w:p>
        </w:tc>
        <w:tc>
          <w:tcPr>
            <w:tcW w:w="0" w:type="auto"/>
            <w:vAlign w:val="center"/>
          </w:tcPr>
          <w:p w14:paraId="421394F0" w14:textId="77777777" w:rsidR="00083C54" w:rsidRPr="0088193B" w:rsidRDefault="00083C54" w:rsidP="006B1B3D">
            <w:pPr>
              <w:pStyle w:val="TAC"/>
            </w:pPr>
            <w:r w:rsidRPr="0088193B">
              <w:t>5992</w:t>
            </w:r>
          </w:p>
        </w:tc>
        <w:tc>
          <w:tcPr>
            <w:tcW w:w="0" w:type="auto"/>
            <w:vAlign w:val="center"/>
          </w:tcPr>
          <w:p w14:paraId="04458871" w14:textId="77777777" w:rsidR="00083C54" w:rsidRPr="0088193B" w:rsidRDefault="00083C54" w:rsidP="006B1B3D">
            <w:pPr>
              <w:pStyle w:val="TAC"/>
            </w:pPr>
            <w:r w:rsidRPr="0088193B">
              <w:t>5992</w:t>
            </w:r>
          </w:p>
        </w:tc>
        <w:tc>
          <w:tcPr>
            <w:tcW w:w="0" w:type="auto"/>
            <w:vAlign w:val="center"/>
          </w:tcPr>
          <w:p w14:paraId="7A9014F0" w14:textId="77777777" w:rsidR="00083C54" w:rsidRPr="0088193B" w:rsidRDefault="00083C54" w:rsidP="006B1B3D">
            <w:pPr>
              <w:pStyle w:val="TAC"/>
            </w:pPr>
            <w:r w:rsidRPr="0088193B">
              <w:t>6200</w:t>
            </w:r>
          </w:p>
        </w:tc>
      </w:tr>
      <w:tr w:rsidR="00083C54" w:rsidRPr="0088193B" w14:paraId="557D455E" w14:textId="77777777" w:rsidTr="007563D7">
        <w:trPr>
          <w:cantSplit/>
          <w:jc w:val="center"/>
        </w:trPr>
        <w:tc>
          <w:tcPr>
            <w:tcW w:w="616" w:type="dxa"/>
            <w:tcBorders>
              <w:right w:val="double" w:sz="4" w:space="0" w:color="auto"/>
            </w:tcBorders>
            <w:shd w:val="clear" w:color="auto" w:fill="auto"/>
            <w:vAlign w:val="center"/>
          </w:tcPr>
          <w:p w14:paraId="46A6FABF" w14:textId="77777777" w:rsidR="00083C54" w:rsidRPr="0088193B" w:rsidRDefault="00083C54" w:rsidP="006B1B3D">
            <w:pPr>
              <w:pStyle w:val="TAC"/>
            </w:pPr>
            <w:r w:rsidRPr="0088193B">
              <w:t>6</w:t>
            </w:r>
          </w:p>
        </w:tc>
        <w:tc>
          <w:tcPr>
            <w:tcW w:w="0" w:type="auto"/>
            <w:tcBorders>
              <w:left w:val="double" w:sz="4" w:space="0" w:color="auto"/>
            </w:tcBorders>
            <w:vAlign w:val="center"/>
          </w:tcPr>
          <w:p w14:paraId="0EEE544C" w14:textId="77777777" w:rsidR="00083C54" w:rsidRPr="0088193B" w:rsidRDefault="00083C54" w:rsidP="006B1B3D">
            <w:pPr>
              <w:pStyle w:val="TAC"/>
            </w:pPr>
            <w:r w:rsidRPr="0088193B">
              <w:t>6456</w:t>
            </w:r>
          </w:p>
        </w:tc>
        <w:tc>
          <w:tcPr>
            <w:tcW w:w="0" w:type="auto"/>
            <w:vAlign w:val="center"/>
          </w:tcPr>
          <w:p w14:paraId="68249217" w14:textId="77777777" w:rsidR="00083C54" w:rsidRPr="0088193B" w:rsidRDefault="00083C54" w:rsidP="006B1B3D">
            <w:pPr>
              <w:pStyle w:val="TAC"/>
            </w:pPr>
            <w:r w:rsidRPr="0088193B">
              <w:t>6456</w:t>
            </w:r>
          </w:p>
        </w:tc>
        <w:tc>
          <w:tcPr>
            <w:tcW w:w="0" w:type="auto"/>
            <w:vAlign w:val="center"/>
          </w:tcPr>
          <w:p w14:paraId="5E057C2E" w14:textId="77777777" w:rsidR="00083C54" w:rsidRPr="0088193B" w:rsidRDefault="00083C54" w:rsidP="006B1B3D">
            <w:pPr>
              <w:pStyle w:val="TAC"/>
            </w:pPr>
            <w:r w:rsidRPr="0088193B">
              <w:t>6456</w:t>
            </w:r>
          </w:p>
        </w:tc>
        <w:tc>
          <w:tcPr>
            <w:tcW w:w="0" w:type="auto"/>
            <w:vAlign w:val="center"/>
          </w:tcPr>
          <w:p w14:paraId="1379EC45" w14:textId="77777777" w:rsidR="00083C54" w:rsidRPr="0088193B" w:rsidRDefault="00083C54" w:rsidP="006B1B3D">
            <w:pPr>
              <w:pStyle w:val="TAC"/>
            </w:pPr>
            <w:r w:rsidRPr="0088193B">
              <w:t>6712</w:t>
            </w:r>
          </w:p>
        </w:tc>
        <w:tc>
          <w:tcPr>
            <w:tcW w:w="0" w:type="auto"/>
            <w:vAlign w:val="center"/>
          </w:tcPr>
          <w:p w14:paraId="4769DAB3" w14:textId="77777777" w:rsidR="00083C54" w:rsidRPr="0088193B" w:rsidRDefault="00083C54" w:rsidP="006B1B3D">
            <w:pPr>
              <w:pStyle w:val="TAC"/>
            </w:pPr>
            <w:r w:rsidRPr="0088193B">
              <w:t>6712</w:t>
            </w:r>
          </w:p>
        </w:tc>
        <w:tc>
          <w:tcPr>
            <w:tcW w:w="0" w:type="auto"/>
            <w:vAlign w:val="center"/>
          </w:tcPr>
          <w:p w14:paraId="42F7D161" w14:textId="77777777" w:rsidR="00083C54" w:rsidRPr="0088193B" w:rsidRDefault="00083C54" w:rsidP="006B1B3D">
            <w:pPr>
              <w:pStyle w:val="TAC"/>
            </w:pPr>
            <w:r w:rsidRPr="0088193B">
              <w:t>6968</w:t>
            </w:r>
          </w:p>
        </w:tc>
        <w:tc>
          <w:tcPr>
            <w:tcW w:w="0" w:type="auto"/>
            <w:vAlign w:val="center"/>
          </w:tcPr>
          <w:p w14:paraId="3828539A" w14:textId="77777777" w:rsidR="00083C54" w:rsidRPr="0088193B" w:rsidRDefault="00083C54" w:rsidP="006B1B3D">
            <w:pPr>
              <w:pStyle w:val="TAC"/>
            </w:pPr>
            <w:r w:rsidRPr="0088193B">
              <w:t>6968</w:t>
            </w:r>
          </w:p>
        </w:tc>
        <w:tc>
          <w:tcPr>
            <w:tcW w:w="0" w:type="auto"/>
            <w:vAlign w:val="center"/>
          </w:tcPr>
          <w:p w14:paraId="7E1BFADB" w14:textId="77777777" w:rsidR="00083C54" w:rsidRPr="0088193B" w:rsidRDefault="00083C54" w:rsidP="006B1B3D">
            <w:pPr>
              <w:pStyle w:val="TAC"/>
            </w:pPr>
            <w:r w:rsidRPr="0088193B">
              <w:t>6968</w:t>
            </w:r>
          </w:p>
        </w:tc>
        <w:tc>
          <w:tcPr>
            <w:tcW w:w="0" w:type="auto"/>
            <w:vAlign w:val="center"/>
          </w:tcPr>
          <w:p w14:paraId="1273A171" w14:textId="77777777" w:rsidR="00083C54" w:rsidRPr="0088193B" w:rsidRDefault="00083C54" w:rsidP="006B1B3D">
            <w:pPr>
              <w:pStyle w:val="TAC"/>
            </w:pPr>
            <w:r w:rsidRPr="0088193B">
              <w:t>7224</w:t>
            </w:r>
          </w:p>
        </w:tc>
        <w:tc>
          <w:tcPr>
            <w:tcW w:w="0" w:type="auto"/>
            <w:vAlign w:val="center"/>
          </w:tcPr>
          <w:p w14:paraId="79052585" w14:textId="77777777" w:rsidR="00083C54" w:rsidRPr="0088193B" w:rsidRDefault="00083C54" w:rsidP="006B1B3D">
            <w:pPr>
              <w:pStyle w:val="TAC"/>
            </w:pPr>
            <w:r w:rsidRPr="0088193B">
              <w:t>7224</w:t>
            </w:r>
          </w:p>
        </w:tc>
      </w:tr>
      <w:tr w:rsidR="00083C54" w:rsidRPr="0088193B" w14:paraId="139EBBA5" w14:textId="77777777" w:rsidTr="007563D7">
        <w:trPr>
          <w:cantSplit/>
          <w:jc w:val="center"/>
        </w:trPr>
        <w:tc>
          <w:tcPr>
            <w:tcW w:w="616" w:type="dxa"/>
            <w:tcBorders>
              <w:right w:val="double" w:sz="4" w:space="0" w:color="auto"/>
            </w:tcBorders>
            <w:shd w:val="clear" w:color="auto" w:fill="auto"/>
            <w:vAlign w:val="center"/>
          </w:tcPr>
          <w:p w14:paraId="41DB1046" w14:textId="77777777" w:rsidR="00083C54" w:rsidRPr="0088193B" w:rsidRDefault="00083C54" w:rsidP="006B1B3D">
            <w:pPr>
              <w:pStyle w:val="TAC"/>
            </w:pPr>
            <w:r w:rsidRPr="0088193B">
              <w:t>7</w:t>
            </w:r>
          </w:p>
        </w:tc>
        <w:tc>
          <w:tcPr>
            <w:tcW w:w="0" w:type="auto"/>
            <w:tcBorders>
              <w:left w:val="double" w:sz="4" w:space="0" w:color="auto"/>
            </w:tcBorders>
            <w:vAlign w:val="center"/>
          </w:tcPr>
          <w:p w14:paraId="0C0C2134" w14:textId="77777777" w:rsidR="00083C54" w:rsidRPr="0088193B" w:rsidRDefault="00083C54" w:rsidP="006B1B3D">
            <w:pPr>
              <w:pStyle w:val="TAC"/>
            </w:pPr>
            <w:r w:rsidRPr="0088193B">
              <w:t>7480</w:t>
            </w:r>
          </w:p>
        </w:tc>
        <w:tc>
          <w:tcPr>
            <w:tcW w:w="0" w:type="auto"/>
            <w:vAlign w:val="center"/>
          </w:tcPr>
          <w:p w14:paraId="48627E37" w14:textId="77777777" w:rsidR="00083C54" w:rsidRPr="0088193B" w:rsidRDefault="00083C54" w:rsidP="006B1B3D">
            <w:pPr>
              <w:pStyle w:val="TAC"/>
            </w:pPr>
            <w:r w:rsidRPr="0088193B">
              <w:t>7480</w:t>
            </w:r>
          </w:p>
        </w:tc>
        <w:tc>
          <w:tcPr>
            <w:tcW w:w="0" w:type="auto"/>
            <w:vAlign w:val="center"/>
          </w:tcPr>
          <w:p w14:paraId="0590D1E9" w14:textId="77777777" w:rsidR="00083C54" w:rsidRPr="0088193B" w:rsidRDefault="00083C54" w:rsidP="006B1B3D">
            <w:pPr>
              <w:pStyle w:val="TAC"/>
            </w:pPr>
            <w:r w:rsidRPr="0088193B">
              <w:t>7736</w:t>
            </w:r>
          </w:p>
        </w:tc>
        <w:tc>
          <w:tcPr>
            <w:tcW w:w="0" w:type="auto"/>
            <w:vAlign w:val="center"/>
          </w:tcPr>
          <w:p w14:paraId="1FD18787" w14:textId="77777777" w:rsidR="00083C54" w:rsidRPr="0088193B" w:rsidRDefault="00083C54" w:rsidP="006B1B3D">
            <w:pPr>
              <w:pStyle w:val="TAC"/>
            </w:pPr>
            <w:r w:rsidRPr="0088193B">
              <w:t>7736</w:t>
            </w:r>
          </w:p>
        </w:tc>
        <w:tc>
          <w:tcPr>
            <w:tcW w:w="0" w:type="auto"/>
            <w:vAlign w:val="center"/>
          </w:tcPr>
          <w:p w14:paraId="4448FC24" w14:textId="77777777" w:rsidR="00083C54" w:rsidRPr="0088193B" w:rsidRDefault="00083C54" w:rsidP="006B1B3D">
            <w:pPr>
              <w:pStyle w:val="TAC"/>
            </w:pPr>
            <w:r w:rsidRPr="0088193B">
              <w:t>7992</w:t>
            </w:r>
          </w:p>
        </w:tc>
        <w:tc>
          <w:tcPr>
            <w:tcW w:w="0" w:type="auto"/>
            <w:vAlign w:val="center"/>
          </w:tcPr>
          <w:p w14:paraId="3EFDD076" w14:textId="77777777" w:rsidR="00083C54" w:rsidRPr="0088193B" w:rsidRDefault="00083C54" w:rsidP="006B1B3D">
            <w:pPr>
              <w:pStyle w:val="TAC"/>
            </w:pPr>
            <w:r w:rsidRPr="0088193B">
              <w:t>7992</w:t>
            </w:r>
          </w:p>
        </w:tc>
        <w:tc>
          <w:tcPr>
            <w:tcW w:w="0" w:type="auto"/>
            <w:vAlign w:val="center"/>
          </w:tcPr>
          <w:p w14:paraId="2A332179" w14:textId="77777777" w:rsidR="00083C54" w:rsidRPr="0088193B" w:rsidRDefault="00083C54" w:rsidP="006B1B3D">
            <w:pPr>
              <w:pStyle w:val="TAC"/>
            </w:pPr>
            <w:r w:rsidRPr="0088193B">
              <w:t>8248</w:t>
            </w:r>
          </w:p>
        </w:tc>
        <w:tc>
          <w:tcPr>
            <w:tcW w:w="0" w:type="auto"/>
            <w:vAlign w:val="center"/>
          </w:tcPr>
          <w:p w14:paraId="0697FA4C" w14:textId="77777777" w:rsidR="00083C54" w:rsidRPr="0088193B" w:rsidRDefault="00083C54" w:rsidP="006B1B3D">
            <w:pPr>
              <w:pStyle w:val="TAC"/>
            </w:pPr>
            <w:r w:rsidRPr="0088193B">
              <w:t>8248</w:t>
            </w:r>
          </w:p>
        </w:tc>
        <w:tc>
          <w:tcPr>
            <w:tcW w:w="0" w:type="auto"/>
            <w:vAlign w:val="center"/>
          </w:tcPr>
          <w:p w14:paraId="0F69F933" w14:textId="77777777" w:rsidR="00083C54" w:rsidRPr="0088193B" w:rsidRDefault="00083C54" w:rsidP="006B1B3D">
            <w:pPr>
              <w:pStyle w:val="TAC"/>
            </w:pPr>
            <w:r w:rsidRPr="0088193B">
              <w:t>8504</w:t>
            </w:r>
          </w:p>
        </w:tc>
        <w:tc>
          <w:tcPr>
            <w:tcW w:w="0" w:type="auto"/>
            <w:vAlign w:val="center"/>
          </w:tcPr>
          <w:p w14:paraId="6F89C6DB" w14:textId="77777777" w:rsidR="00083C54" w:rsidRPr="0088193B" w:rsidRDefault="00083C54" w:rsidP="006B1B3D">
            <w:pPr>
              <w:pStyle w:val="TAC"/>
            </w:pPr>
            <w:r w:rsidRPr="0088193B">
              <w:t>8504</w:t>
            </w:r>
          </w:p>
        </w:tc>
      </w:tr>
      <w:tr w:rsidR="00083C54" w:rsidRPr="0088193B" w14:paraId="49F566E5" w14:textId="77777777" w:rsidTr="007563D7">
        <w:trPr>
          <w:cantSplit/>
          <w:jc w:val="center"/>
        </w:trPr>
        <w:tc>
          <w:tcPr>
            <w:tcW w:w="616" w:type="dxa"/>
            <w:tcBorders>
              <w:right w:val="double" w:sz="4" w:space="0" w:color="auto"/>
            </w:tcBorders>
            <w:shd w:val="clear" w:color="auto" w:fill="auto"/>
            <w:vAlign w:val="center"/>
          </w:tcPr>
          <w:p w14:paraId="4B9154A0" w14:textId="77777777" w:rsidR="00083C54" w:rsidRPr="0088193B" w:rsidRDefault="00083C54" w:rsidP="006B1B3D">
            <w:pPr>
              <w:pStyle w:val="TAC"/>
            </w:pPr>
            <w:r w:rsidRPr="0088193B">
              <w:t>8</w:t>
            </w:r>
          </w:p>
        </w:tc>
        <w:tc>
          <w:tcPr>
            <w:tcW w:w="0" w:type="auto"/>
            <w:tcBorders>
              <w:left w:val="double" w:sz="4" w:space="0" w:color="auto"/>
            </w:tcBorders>
            <w:vAlign w:val="center"/>
          </w:tcPr>
          <w:p w14:paraId="216853FF" w14:textId="77777777" w:rsidR="00083C54" w:rsidRPr="0088193B" w:rsidRDefault="00083C54" w:rsidP="006B1B3D">
            <w:pPr>
              <w:pStyle w:val="TAC"/>
            </w:pPr>
            <w:r w:rsidRPr="0088193B">
              <w:t>8504</w:t>
            </w:r>
          </w:p>
        </w:tc>
        <w:tc>
          <w:tcPr>
            <w:tcW w:w="0" w:type="auto"/>
            <w:vAlign w:val="center"/>
          </w:tcPr>
          <w:p w14:paraId="3A6B1742" w14:textId="77777777" w:rsidR="00083C54" w:rsidRPr="0088193B" w:rsidRDefault="00083C54" w:rsidP="006B1B3D">
            <w:pPr>
              <w:pStyle w:val="TAC"/>
            </w:pPr>
            <w:r w:rsidRPr="0088193B">
              <w:t>8760</w:t>
            </w:r>
          </w:p>
        </w:tc>
        <w:tc>
          <w:tcPr>
            <w:tcW w:w="0" w:type="auto"/>
            <w:vAlign w:val="center"/>
          </w:tcPr>
          <w:p w14:paraId="39680C9A" w14:textId="77777777" w:rsidR="00083C54" w:rsidRPr="0088193B" w:rsidRDefault="00083C54" w:rsidP="006B1B3D">
            <w:pPr>
              <w:pStyle w:val="TAC"/>
            </w:pPr>
            <w:r w:rsidRPr="0088193B">
              <w:t>8760</w:t>
            </w:r>
          </w:p>
        </w:tc>
        <w:tc>
          <w:tcPr>
            <w:tcW w:w="0" w:type="auto"/>
            <w:vAlign w:val="center"/>
          </w:tcPr>
          <w:p w14:paraId="67B850AD" w14:textId="77777777" w:rsidR="00083C54" w:rsidRPr="0088193B" w:rsidRDefault="00083C54" w:rsidP="006B1B3D">
            <w:pPr>
              <w:pStyle w:val="TAC"/>
            </w:pPr>
            <w:r w:rsidRPr="0088193B">
              <w:t>9144</w:t>
            </w:r>
          </w:p>
        </w:tc>
        <w:tc>
          <w:tcPr>
            <w:tcW w:w="0" w:type="auto"/>
            <w:vAlign w:val="center"/>
          </w:tcPr>
          <w:p w14:paraId="24FBE9CC" w14:textId="77777777" w:rsidR="00083C54" w:rsidRPr="0088193B" w:rsidRDefault="00083C54" w:rsidP="006B1B3D">
            <w:pPr>
              <w:pStyle w:val="TAC"/>
            </w:pPr>
            <w:r w:rsidRPr="0088193B">
              <w:t>9144</w:t>
            </w:r>
          </w:p>
        </w:tc>
        <w:tc>
          <w:tcPr>
            <w:tcW w:w="0" w:type="auto"/>
            <w:vAlign w:val="center"/>
          </w:tcPr>
          <w:p w14:paraId="6F44EEA1" w14:textId="77777777" w:rsidR="00083C54" w:rsidRPr="0088193B" w:rsidRDefault="00083C54" w:rsidP="006B1B3D">
            <w:pPr>
              <w:pStyle w:val="TAC"/>
            </w:pPr>
            <w:r w:rsidRPr="0088193B">
              <w:t>9144</w:t>
            </w:r>
          </w:p>
        </w:tc>
        <w:tc>
          <w:tcPr>
            <w:tcW w:w="0" w:type="auto"/>
            <w:vAlign w:val="center"/>
          </w:tcPr>
          <w:p w14:paraId="4283872E" w14:textId="77777777" w:rsidR="00083C54" w:rsidRPr="0088193B" w:rsidRDefault="00083C54" w:rsidP="006B1B3D">
            <w:pPr>
              <w:pStyle w:val="TAC"/>
            </w:pPr>
            <w:r w:rsidRPr="0088193B">
              <w:t>9528</w:t>
            </w:r>
          </w:p>
        </w:tc>
        <w:tc>
          <w:tcPr>
            <w:tcW w:w="0" w:type="auto"/>
            <w:vAlign w:val="center"/>
          </w:tcPr>
          <w:p w14:paraId="4AE5D0BE" w14:textId="77777777" w:rsidR="00083C54" w:rsidRPr="0088193B" w:rsidRDefault="00083C54" w:rsidP="006B1B3D">
            <w:pPr>
              <w:pStyle w:val="TAC"/>
            </w:pPr>
            <w:r w:rsidRPr="0088193B">
              <w:t>9528</w:t>
            </w:r>
          </w:p>
        </w:tc>
        <w:tc>
          <w:tcPr>
            <w:tcW w:w="0" w:type="auto"/>
            <w:vAlign w:val="center"/>
          </w:tcPr>
          <w:p w14:paraId="6D85EB7A" w14:textId="77777777" w:rsidR="00083C54" w:rsidRPr="0088193B" w:rsidRDefault="00083C54" w:rsidP="006B1B3D">
            <w:pPr>
              <w:pStyle w:val="TAC"/>
            </w:pPr>
            <w:r w:rsidRPr="0088193B">
              <w:t>9528</w:t>
            </w:r>
          </w:p>
        </w:tc>
        <w:tc>
          <w:tcPr>
            <w:tcW w:w="0" w:type="auto"/>
            <w:vAlign w:val="center"/>
          </w:tcPr>
          <w:p w14:paraId="45A79B16" w14:textId="77777777" w:rsidR="00083C54" w:rsidRPr="0088193B" w:rsidRDefault="00083C54" w:rsidP="006B1B3D">
            <w:pPr>
              <w:pStyle w:val="TAC"/>
            </w:pPr>
            <w:r w:rsidRPr="0088193B">
              <w:t>9912</w:t>
            </w:r>
          </w:p>
        </w:tc>
      </w:tr>
      <w:tr w:rsidR="00083C54" w:rsidRPr="0088193B" w14:paraId="7DA36ACE" w14:textId="77777777" w:rsidTr="007563D7">
        <w:trPr>
          <w:cantSplit/>
          <w:jc w:val="center"/>
        </w:trPr>
        <w:tc>
          <w:tcPr>
            <w:tcW w:w="616" w:type="dxa"/>
            <w:tcBorders>
              <w:right w:val="double" w:sz="4" w:space="0" w:color="auto"/>
            </w:tcBorders>
            <w:shd w:val="clear" w:color="auto" w:fill="auto"/>
            <w:vAlign w:val="center"/>
          </w:tcPr>
          <w:p w14:paraId="6679391A" w14:textId="77777777" w:rsidR="00083C54" w:rsidRPr="0088193B" w:rsidRDefault="00083C54" w:rsidP="006B1B3D">
            <w:pPr>
              <w:pStyle w:val="TAC"/>
            </w:pPr>
            <w:r w:rsidRPr="0088193B">
              <w:t>9</w:t>
            </w:r>
          </w:p>
        </w:tc>
        <w:tc>
          <w:tcPr>
            <w:tcW w:w="0" w:type="auto"/>
            <w:tcBorders>
              <w:left w:val="double" w:sz="4" w:space="0" w:color="auto"/>
            </w:tcBorders>
            <w:vAlign w:val="center"/>
          </w:tcPr>
          <w:p w14:paraId="53909973" w14:textId="77777777" w:rsidR="00083C54" w:rsidRPr="0088193B" w:rsidRDefault="00083C54" w:rsidP="006B1B3D">
            <w:pPr>
              <w:pStyle w:val="TAC"/>
            </w:pPr>
            <w:r w:rsidRPr="0088193B">
              <w:t>9528</w:t>
            </w:r>
          </w:p>
        </w:tc>
        <w:tc>
          <w:tcPr>
            <w:tcW w:w="0" w:type="auto"/>
            <w:vAlign w:val="center"/>
          </w:tcPr>
          <w:p w14:paraId="6D5BA60B" w14:textId="77777777" w:rsidR="00083C54" w:rsidRPr="0088193B" w:rsidRDefault="00083C54" w:rsidP="006B1B3D">
            <w:pPr>
              <w:pStyle w:val="TAC"/>
            </w:pPr>
            <w:r w:rsidRPr="0088193B">
              <w:t>9912</w:t>
            </w:r>
          </w:p>
        </w:tc>
        <w:tc>
          <w:tcPr>
            <w:tcW w:w="0" w:type="auto"/>
            <w:vAlign w:val="center"/>
          </w:tcPr>
          <w:p w14:paraId="6FFDE8F5" w14:textId="77777777" w:rsidR="00083C54" w:rsidRPr="0088193B" w:rsidRDefault="00083C54" w:rsidP="006B1B3D">
            <w:pPr>
              <w:pStyle w:val="TAC"/>
            </w:pPr>
            <w:r w:rsidRPr="0088193B">
              <w:t>9912</w:t>
            </w:r>
          </w:p>
        </w:tc>
        <w:tc>
          <w:tcPr>
            <w:tcW w:w="0" w:type="auto"/>
            <w:vAlign w:val="center"/>
          </w:tcPr>
          <w:p w14:paraId="7ADEEDAB" w14:textId="77777777" w:rsidR="00083C54" w:rsidRPr="0088193B" w:rsidRDefault="00083C54" w:rsidP="006B1B3D">
            <w:pPr>
              <w:pStyle w:val="TAC"/>
            </w:pPr>
            <w:r w:rsidRPr="0088193B">
              <w:t>10296</w:t>
            </w:r>
          </w:p>
        </w:tc>
        <w:tc>
          <w:tcPr>
            <w:tcW w:w="0" w:type="auto"/>
            <w:vAlign w:val="center"/>
          </w:tcPr>
          <w:p w14:paraId="5550C443" w14:textId="77777777" w:rsidR="00083C54" w:rsidRPr="0088193B" w:rsidRDefault="00083C54" w:rsidP="006B1B3D">
            <w:pPr>
              <w:pStyle w:val="TAC"/>
            </w:pPr>
            <w:r w:rsidRPr="0088193B">
              <w:t>10296</w:t>
            </w:r>
          </w:p>
        </w:tc>
        <w:tc>
          <w:tcPr>
            <w:tcW w:w="0" w:type="auto"/>
            <w:vAlign w:val="center"/>
          </w:tcPr>
          <w:p w14:paraId="16862405" w14:textId="77777777" w:rsidR="00083C54" w:rsidRPr="0088193B" w:rsidRDefault="00083C54" w:rsidP="006B1B3D">
            <w:pPr>
              <w:pStyle w:val="TAC"/>
            </w:pPr>
            <w:r w:rsidRPr="0088193B">
              <w:t>10296</w:t>
            </w:r>
          </w:p>
        </w:tc>
        <w:tc>
          <w:tcPr>
            <w:tcW w:w="0" w:type="auto"/>
            <w:vAlign w:val="center"/>
          </w:tcPr>
          <w:p w14:paraId="332099F3" w14:textId="77777777" w:rsidR="00083C54" w:rsidRPr="0088193B" w:rsidRDefault="00083C54" w:rsidP="006B1B3D">
            <w:pPr>
              <w:pStyle w:val="TAC"/>
            </w:pPr>
            <w:r w:rsidRPr="0088193B">
              <w:t>10680</w:t>
            </w:r>
          </w:p>
        </w:tc>
        <w:tc>
          <w:tcPr>
            <w:tcW w:w="0" w:type="auto"/>
            <w:vAlign w:val="center"/>
          </w:tcPr>
          <w:p w14:paraId="04BED9B8" w14:textId="77777777" w:rsidR="00083C54" w:rsidRPr="0088193B" w:rsidRDefault="00083C54" w:rsidP="006B1B3D">
            <w:pPr>
              <w:pStyle w:val="TAC"/>
            </w:pPr>
            <w:r w:rsidRPr="0088193B">
              <w:t>10680</w:t>
            </w:r>
          </w:p>
        </w:tc>
        <w:tc>
          <w:tcPr>
            <w:tcW w:w="0" w:type="auto"/>
            <w:vAlign w:val="center"/>
          </w:tcPr>
          <w:p w14:paraId="28B3248A" w14:textId="77777777" w:rsidR="00083C54" w:rsidRPr="0088193B" w:rsidRDefault="00083C54" w:rsidP="006B1B3D">
            <w:pPr>
              <w:pStyle w:val="TAC"/>
            </w:pPr>
            <w:r w:rsidRPr="0088193B">
              <w:t>11064</w:t>
            </w:r>
          </w:p>
        </w:tc>
        <w:tc>
          <w:tcPr>
            <w:tcW w:w="0" w:type="auto"/>
            <w:vAlign w:val="center"/>
          </w:tcPr>
          <w:p w14:paraId="7B8D7A8D" w14:textId="77777777" w:rsidR="00083C54" w:rsidRPr="0088193B" w:rsidRDefault="00083C54" w:rsidP="006B1B3D">
            <w:pPr>
              <w:pStyle w:val="TAC"/>
            </w:pPr>
            <w:r w:rsidRPr="0088193B">
              <w:t>11064</w:t>
            </w:r>
          </w:p>
        </w:tc>
      </w:tr>
      <w:tr w:rsidR="00083C54" w:rsidRPr="0088193B" w14:paraId="4D50235F" w14:textId="77777777" w:rsidTr="007563D7">
        <w:trPr>
          <w:cantSplit/>
          <w:jc w:val="center"/>
        </w:trPr>
        <w:tc>
          <w:tcPr>
            <w:tcW w:w="616" w:type="dxa"/>
            <w:tcBorders>
              <w:right w:val="double" w:sz="4" w:space="0" w:color="auto"/>
            </w:tcBorders>
            <w:shd w:val="clear" w:color="auto" w:fill="auto"/>
            <w:vAlign w:val="center"/>
          </w:tcPr>
          <w:p w14:paraId="01455D25"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5D13151A" w14:textId="77777777" w:rsidR="00083C54" w:rsidRPr="0088193B" w:rsidRDefault="00083C54" w:rsidP="006B1B3D">
            <w:pPr>
              <w:pStyle w:val="TAC"/>
            </w:pPr>
            <w:r w:rsidRPr="0088193B">
              <w:t>10680</w:t>
            </w:r>
          </w:p>
        </w:tc>
        <w:tc>
          <w:tcPr>
            <w:tcW w:w="0" w:type="auto"/>
            <w:vAlign w:val="center"/>
          </w:tcPr>
          <w:p w14:paraId="401D7D48" w14:textId="77777777" w:rsidR="00083C54" w:rsidRPr="0088193B" w:rsidRDefault="00083C54" w:rsidP="006B1B3D">
            <w:pPr>
              <w:pStyle w:val="TAC"/>
            </w:pPr>
            <w:r w:rsidRPr="0088193B">
              <w:t>11064</w:t>
            </w:r>
          </w:p>
        </w:tc>
        <w:tc>
          <w:tcPr>
            <w:tcW w:w="0" w:type="auto"/>
            <w:vAlign w:val="center"/>
          </w:tcPr>
          <w:p w14:paraId="465C1B9B" w14:textId="77777777" w:rsidR="00083C54" w:rsidRPr="0088193B" w:rsidRDefault="00083C54" w:rsidP="006B1B3D">
            <w:pPr>
              <w:pStyle w:val="TAC"/>
            </w:pPr>
            <w:r w:rsidRPr="0088193B">
              <w:t>11064</w:t>
            </w:r>
          </w:p>
        </w:tc>
        <w:tc>
          <w:tcPr>
            <w:tcW w:w="0" w:type="auto"/>
            <w:vAlign w:val="center"/>
          </w:tcPr>
          <w:p w14:paraId="569BEB17" w14:textId="77777777" w:rsidR="00083C54" w:rsidRPr="0088193B" w:rsidRDefault="00083C54" w:rsidP="006B1B3D">
            <w:pPr>
              <w:pStyle w:val="TAC"/>
            </w:pPr>
            <w:r w:rsidRPr="0088193B">
              <w:t>11448</w:t>
            </w:r>
          </w:p>
        </w:tc>
        <w:tc>
          <w:tcPr>
            <w:tcW w:w="0" w:type="auto"/>
            <w:vAlign w:val="center"/>
          </w:tcPr>
          <w:p w14:paraId="3696ACC5" w14:textId="77777777" w:rsidR="00083C54" w:rsidRPr="0088193B" w:rsidRDefault="00083C54" w:rsidP="006B1B3D">
            <w:pPr>
              <w:pStyle w:val="TAC"/>
            </w:pPr>
            <w:r w:rsidRPr="0088193B">
              <w:t>11448</w:t>
            </w:r>
          </w:p>
        </w:tc>
        <w:tc>
          <w:tcPr>
            <w:tcW w:w="0" w:type="auto"/>
            <w:vAlign w:val="center"/>
          </w:tcPr>
          <w:p w14:paraId="4D6ECC1F" w14:textId="77777777" w:rsidR="00083C54" w:rsidRPr="0088193B" w:rsidRDefault="00083C54" w:rsidP="006B1B3D">
            <w:pPr>
              <w:pStyle w:val="TAC"/>
            </w:pPr>
            <w:r w:rsidRPr="0088193B">
              <w:t>11448</w:t>
            </w:r>
          </w:p>
        </w:tc>
        <w:tc>
          <w:tcPr>
            <w:tcW w:w="0" w:type="auto"/>
            <w:vAlign w:val="center"/>
          </w:tcPr>
          <w:p w14:paraId="2E9990D6" w14:textId="77777777" w:rsidR="00083C54" w:rsidRPr="0088193B" w:rsidRDefault="00083C54" w:rsidP="006B1B3D">
            <w:pPr>
              <w:pStyle w:val="TAC"/>
            </w:pPr>
            <w:r w:rsidRPr="0088193B">
              <w:t>11832</w:t>
            </w:r>
          </w:p>
        </w:tc>
        <w:tc>
          <w:tcPr>
            <w:tcW w:w="0" w:type="auto"/>
            <w:vAlign w:val="center"/>
          </w:tcPr>
          <w:p w14:paraId="545637D5" w14:textId="77777777" w:rsidR="00083C54" w:rsidRPr="0088193B" w:rsidRDefault="00083C54" w:rsidP="006B1B3D">
            <w:pPr>
              <w:pStyle w:val="TAC"/>
            </w:pPr>
            <w:r w:rsidRPr="0088193B">
              <w:t>11832</w:t>
            </w:r>
          </w:p>
        </w:tc>
        <w:tc>
          <w:tcPr>
            <w:tcW w:w="0" w:type="auto"/>
            <w:vAlign w:val="center"/>
          </w:tcPr>
          <w:p w14:paraId="0AA8DB45" w14:textId="77777777" w:rsidR="00083C54" w:rsidRPr="0088193B" w:rsidRDefault="00083C54" w:rsidP="006B1B3D">
            <w:pPr>
              <w:pStyle w:val="TAC"/>
            </w:pPr>
            <w:r w:rsidRPr="0088193B">
              <w:t>12216</w:t>
            </w:r>
          </w:p>
        </w:tc>
        <w:tc>
          <w:tcPr>
            <w:tcW w:w="0" w:type="auto"/>
            <w:vAlign w:val="center"/>
          </w:tcPr>
          <w:p w14:paraId="0AF0A755" w14:textId="77777777" w:rsidR="00083C54" w:rsidRPr="0088193B" w:rsidRDefault="00083C54" w:rsidP="006B1B3D">
            <w:pPr>
              <w:pStyle w:val="TAC"/>
            </w:pPr>
            <w:r w:rsidRPr="0088193B">
              <w:t>12216</w:t>
            </w:r>
          </w:p>
        </w:tc>
      </w:tr>
      <w:tr w:rsidR="00083C54" w:rsidRPr="0088193B" w14:paraId="11C92B54" w14:textId="77777777" w:rsidTr="007563D7">
        <w:trPr>
          <w:cantSplit/>
          <w:jc w:val="center"/>
        </w:trPr>
        <w:tc>
          <w:tcPr>
            <w:tcW w:w="616" w:type="dxa"/>
            <w:tcBorders>
              <w:right w:val="double" w:sz="4" w:space="0" w:color="auto"/>
            </w:tcBorders>
            <w:shd w:val="clear" w:color="auto" w:fill="auto"/>
            <w:vAlign w:val="center"/>
          </w:tcPr>
          <w:p w14:paraId="1669D5E5"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753F789F" w14:textId="77777777" w:rsidR="00083C54" w:rsidRPr="0088193B" w:rsidRDefault="00083C54" w:rsidP="006B1B3D">
            <w:pPr>
              <w:pStyle w:val="TAC"/>
            </w:pPr>
            <w:r w:rsidRPr="0088193B">
              <w:t>12216</w:t>
            </w:r>
          </w:p>
        </w:tc>
        <w:tc>
          <w:tcPr>
            <w:tcW w:w="0" w:type="auto"/>
            <w:vAlign w:val="center"/>
          </w:tcPr>
          <w:p w14:paraId="1F036213" w14:textId="77777777" w:rsidR="00083C54" w:rsidRPr="0088193B" w:rsidRDefault="00083C54" w:rsidP="006B1B3D">
            <w:pPr>
              <w:pStyle w:val="TAC"/>
            </w:pPr>
            <w:r w:rsidRPr="0088193B">
              <w:t>12576</w:t>
            </w:r>
          </w:p>
        </w:tc>
        <w:tc>
          <w:tcPr>
            <w:tcW w:w="0" w:type="auto"/>
            <w:vAlign w:val="center"/>
          </w:tcPr>
          <w:p w14:paraId="5FD6458C" w14:textId="77777777" w:rsidR="00083C54" w:rsidRPr="0088193B" w:rsidRDefault="00083C54" w:rsidP="006B1B3D">
            <w:pPr>
              <w:pStyle w:val="TAC"/>
            </w:pPr>
            <w:r w:rsidRPr="0088193B">
              <w:t>12576</w:t>
            </w:r>
          </w:p>
        </w:tc>
        <w:tc>
          <w:tcPr>
            <w:tcW w:w="0" w:type="auto"/>
            <w:vAlign w:val="center"/>
          </w:tcPr>
          <w:p w14:paraId="3A36F31C" w14:textId="77777777" w:rsidR="00083C54" w:rsidRPr="0088193B" w:rsidRDefault="00083C54" w:rsidP="006B1B3D">
            <w:pPr>
              <w:pStyle w:val="TAC"/>
            </w:pPr>
            <w:r w:rsidRPr="0088193B">
              <w:t>12960</w:t>
            </w:r>
          </w:p>
        </w:tc>
        <w:tc>
          <w:tcPr>
            <w:tcW w:w="0" w:type="auto"/>
            <w:vAlign w:val="center"/>
          </w:tcPr>
          <w:p w14:paraId="69195E8C" w14:textId="77777777" w:rsidR="00083C54" w:rsidRPr="0088193B" w:rsidRDefault="00083C54" w:rsidP="006B1B3D">
            <w:pPr>
              <w:pStyle w:val="TAC"/>
            </w:pPr>
            <w:r w:rsidRPr="0088193B">
              <w:t>12960</w:t>
            </w:r>
          </w:p>
        </w:tc>
        <w:tc>
          <w:tcPr>
            <w:tcW w:w="0" w:type="auto"/>
            <w:vAlign w:val="center"/>
          </w:tcPr>
          <w:p w14:paraId="0D4D17D9" w14:textId="77777777" w:rsidR="00083C54" w:rsidRPr="0088193B" w:rsidRDefault="00083C54" w:rsidP="006B1B3D">
            <w:pPr>
              <w:pStyle w:val="TAC"/>
            </w:pPr>
            <w:r w:rsidRPr="0088193B">
              <w:t>13536</w:t>
            </w:r>
          </w:p>
        </w:tc>
        <w:tc>
          <w:tcPr>
            <w:tcW w:w="0" w:type="auto"/>
            <w:vAlign w:val="center"/>
          </w:tcPr>
          <w:p w14:paraId="6198A464" w14:textId="77777777" w:rsidR="00083C54" w:rsidRPr="0088193B" w:rsidRDefault="00083C54" w:rsidP="006B1B3D">
            <w:pPr>
              <w:pStyle w:val="TAC"/>
            </w:pPr>
            <w:r w:rsidRPr="0088193B">
              <w:t>13536</w:t>
            </w:r>
          </w:p>
        </w:tc>
        <w:tc>
          <w:tcPr>
            <w:tcW w:w="0" w:type="auto"/>
            <w:vAlign w:val="center"/>
          </w:tcPr>
          <w:p w14:paraId="37E771E3" w14:textId="77777777" w:rsidR="00083C54" w:rsidRPr="0088193B" w:rsidRDefault="00083C54" w:rsidP="006B1B3D">
            <w:pPr>
              <w:pStyle w:val="TAC"/>
            </w:pPr>
            <w:r w:rsidRPr="0088193B">
              <w:t>13536</w:t>
            </w:r>
          </w:p>
        </w:tc>
        <w:tc>
          <w:tcPr>
            <w:tcW w:w="0" w:type="auto"/>
            <w:vAlign w:val="center"/>
          </w:tcPr>
          <w:p w14:paraId="4508D7F9" w14:textId="77777777" w:rsidR="00083C54" w:rsidRPr="0088193B" w:rsidRDefault="00083C54" w:rsidP="006B1B3D">
            <w:pPr>
              <w:pStyle w:val="TAC"/>
            </w:pPr>
            <w:r w:rsidRPr="0088193B">
              <w:t>14112</w:t>
            </w:r>
          </w:p>
        </w:tc>
        <w:tc>
          <w:tcPr>
            <w:tcW w:w="0" w:type="auto"/>
            <w:vAlign w:val="center"/>
          </w:tcPr>
          <w:p w14:paraId="7F52425F" w14:textId="77777777" w:rsidR="00083C54" w:rsidRPr="0088193B" w:rsidRDefault="00083C54" w:rsidP="006B1B3D">
            <w:pPr>
              <w:pStyle w:val="TAC"/>
            </w:pPr>
            <w:r w:rsidRPr="0088193B">
              <w:t>14112</w:t>
            </w:r>
          </w:p>
        </w:tc>
      </w:tr>
      <w:tr w:rsidR="00083C54" w:rsidRPr="0088193B" w14:paraId="4F3CB617" w14:textId="77777777" w:rsidTr="007563D7">
        <w:trPr>
          <w:cantSplit/>
          <w:jc w:val="center"/>
        </w:trPr>
        <w:tc>
          <w:tcPr>
            <w:tcW w:w="616" w:type="dxa"/>
            <w:tcBorders>
              <w:right w:val="double" w:sz="4" w:space="0" w:color="auto"/>
            </w:tcBorders>
            <w:shd w:val="clear" w:color="auto" w:fill="auto"/>
            <w:vAlign w:val="center"/>
          </w:tcPr>
          <w:p w14:paraId="6D8FEFE2"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45F29E0C" w14:textId="77777777" w:rsidR="00083C54" w:rsidRPr="0088193B" w:rsidRDefault="00083C54" w:rsidP="006B1B3D">
            <w:pPr>
              <w:pStyle w:val="TAC"/>
            </w:pPr>
            <w:r w:rsidRPr="0088193B">
              <w:t>14112</w:t>
            </w:r>
          </w:p>
        </w:tc>
        <w:tc>
          <w:tcPr>
            <w:tcW w:w="0" w:type="auto"/>
            <w:vAlign w:val="center"/>
          </w:tcPr>
          <w:p w14:paraId="07A61066" w14:textId="77777777" w:rsidR="00083C54" w:rsidRPr="0088193B" w:rsidRDefault="00083C54" w:rsidP="006B1B3D">
            <w:pPr>
              <w:pStyle w:val="TAC"/>
            </w:pPr>
            <w:r w:rsidRPr="0088193B">
              <w:t>14112</w:t>
            </w:r>
          </w:p>
        </w:tc>
        <w:tc>
          <w:tcPr>
            <w:tcW w:w="0" w:type="auto"/>
            <w:vAlign w:val="center"/>
          </w:tcPr>
          <w:p w14:paraId="08CFCAF6" w14:textId="77777777" w:rsidR="00083C54" w:rsidRPr="0088193B" w:rsidRDefault="00083C54" w:rsidP="006B1B3D">
            <w:pPr>
              <w:pStyle w:val="TAC"/>
            </w:pPr>
            <w:r w:rsidRPr="0088193B">
              <w:t>14112</w:t>
            </w:r>
          </w:p>
        </w:tc>
        <w:tc>
          <w:tcPr>
            <w:tcW w:w="0" w:type="auto"/>
            <w:vAlign w:val="center"/>
          </w:tcPr>
          <w:p w14:paraId="26A9F1CC" w14:textId="77777777" w:rsidR="00083C54" w:rsidRPr="0088193B" w:rsidRDefault="00083C54" w:rsidP="006B1B3D">
            <w:pPr>
              <w:pStyle w:val="TAC"/>
            </w:pPr>
            <w:r w:rsidRPr="0088193B">
              <w:t>14688</w:t>
            </w:r>
          </w:p>
        </w:tc>
        <w:tc>
          <w:tcPr>
            <w:tcW w:w="0" w:type="auto"/>
            <w:vAlign w:val="center"/>
          </w:tcPr>
          <w:p w14:paraId="60ADDBF3" w14:textId="77777777" w:rsidR="00083C54" w:rsidRPr="0088193B" w:rsidRDefault="00083C54" w:rsidP="006B1B3D">
            <w:pPr>
              <w:pStyle w:val="TAC"/>
            </w:pPr>
            <w:r w:rsidRPr="0088193B">
              <w:t>14688</w:t>
            </w:r>
          </w:p>
        </w:tc>
        <w:tc>
          <w:tcPr>
            <w:tcW w:w="0" w:type="auto"/>
            <w:vAlign w:val="center"/>
          </w:tcPr>
          <w:p w14:paraId="08DBE601" w14:textId="77777777" w:rsidR="00083C54" w:rsidRPr="0088193B" w:rsidRDefault="00083C54" w:rsidP="006B1B3D">
            <w:pPr>
              <w:pStyle w:val="TAC"/>
            </w:pPr>
            <w:r w:rsidRPr="0088193B">
              <w:t>15264</w:t>
            </w:r>
          </w:p>
        </w:tc>
        <w:tc>
          <w:tcPr>
            <w:tcW w:w="0" w:type="auto"/>
            <w:vAlign w:val="center"/>
          </w:tcPr>
          <w:p w14:paraId="771356FA" w14:textId="77777777" w:rsidR="00083C54" w:rsidRPr="0088193B" w:rsidRDefault="00083C54" w:rsidP="006B1B3D">
            <w:pPr>
              <w:pStyle w:val="TAC"/>
            </w:pPr>
            <w:r w:rsidRPr="0088193B">
              <w:t>15264</w:t>
            </w:r>
          </w:p>
        </w:tc>
        <w:tc>
          <w:tcPr>
            <w:tcW w:w="0" w:type="auto"/>
            <w:vAlign w:val="center"/>
          </w:tcPr>
          <w:p w14:paraId="3BFCB1E0" w14:textId="77777777" w:rsidR="00083C54" w:rsidRPr="0088193B" w:rsidRDefault="00083C54" w:rsidP="006B1B3D">
            <w:pPr>
              <w:pStyle w:val="TAC"/>
            </w:pPr>
            <w:r w:rsidRPr="0088193B">
              <w:t>15264</w:t>
            </w:r>
          </w:p>
        </w:tc>
        <w:tc>
          <w:tcPr>
            <w:tcW w:w="0" w:type="auto"/>
            <w:vAlign w:val="center"/>
          </w:tcPr>
          <w:p w14:paraId="6840BE5B" w14:textId="77777777" w:rsidR="00083C54" w:rsidRPr="0088193B" w:rsidRDefault="00083C54" w:rsidP="006B1B3D">
            <w:pPr>
              <w:pStyle w:val="TAC"/>
            </w:pPr>
            <w:r w:rsidRPr="0088193B">
              <w:t>15840</w:t>
            </w:r>
          </w:p>
        </w:tc>
        <w:tc>
          <w:tcPr>
            <w:tcW w:w="0" w:type="auto"/>
            <w:vAlign w:val="center"/>
          </w:tcPr>
          <w:p w14:paraId="16D39D0D" w14:textId="77777777" w:rsidR="00083C54" w:rsidRPr="0088193B" w:rsidRDefault="00083C54" w:rsidP="006B1B3D">
            <w:pPr>
              <w:pStyle w:val="TAC"/>
            </w:pPr>
            <w:r w:rsidRPr="0088193B">
              <w:t>15840</w:t>
            </w:r>
          </w:p>
        </w:tc>
      </w:tr>
      <w:tr w:rsidR="00083C54" w:rsidRPr="0088193B" w14:paraId="122A827C" w14:textId="77777777" w:rsidTr="007563D7">
        <w:trPr>
          <w:cantSplit/>
          <w:jc w:val="center"/>
        </w:trPr>
        <w:tc>
          <w:tcPr>
            <w:tcW w:w="616" w:type="dxa"/>
            <w:tcBorders>
              <w:right w:val="double" w:sz="4" w:space="0" w:color="auto"/>
            </w:tcBorders>
            <w:shd w:val="clear" w:color="auto" w:fill="auto"/>
            <w:vAlign w:val="center"/>
          </w:tcPr>
          <w:p w14:paraId="67227D4D"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312DD0DC" w14:textId="77777777" w:rsidR="00083C54" w:rsidRPr="0088193B" w:rsidRDefault="00083C54" w:rsidP="006B1B3D">
            <w:pPr>
              <w:pStyle w:val="TAC"/>
            </w:pPr>
            <w:r w:rsidRPr="0088193B">
              <w:t>15840</w:t>
            </w:r>
          </w:p>
        </w:tc>
        <w:tc>
          <w:tcPr>
            <w:tcW w:w="0" w:type="auto"/>
            <w:vAlign w:val="center"/>
          </w:tcPr>
          <w:p w14:paraId="45B25240" w14:textId="77777777" w:rsidR="00083C54" w:rsidRPr="0088193B" w:rsidRDefault="00083C54" w:rsidP="006B1B3D">
            <w:pPr>
              <w:pStyle w:val="TAC"/>
            </w:pPr>
            <w:r w:rsidRPr="0088193B">
              <w:t>15840</w:t>
            </w:r>
          </w:p>
        </w:tc>
        <w:tc>
          <w:tcPr>
            <w:tcW w:w="0" w:type="auto"/>
            <w:vAlign w:val="center"/>
          </w:tcPr>
          <w:p w14:paraId="650A4248" w14:textId="77777777" w:rsidR="00083C54" w:rsidRPr="0088193B" w:rsidRDefault="00083C54" w:rsidP="006B1B3D">
            <w:pPr>
              <w:pStyle w:val="TAC"/>
            </w:pPr>
            <w:r w:rsidRPr="0088193B">
              <w:t>16416</w:t>
            </w:r>
          </w:p>
        </w:tc>
        <w:tc>
          <w:tcPr>
            <w:tcW w:w="0" w:type="auto"/>
            <w:vAlign w:val="center"/>
          </w:tcPr>
          <w:p w14:paraId="559DA69C" w14:textId="77777777" w:rsidR="00083C54" w:rsidRPr="0088193B" w:rsidRDefault="00083C54" w:rsidP="006B1B3D">
            <w:pPr>
              <w:pStyle w:val="TAC"/>
            </w:pPr>
            <w:r w:rsidRPr="0088193B">
              <w:t>16416</w:t>
            </w:r>
          </w:p>
        </w:tc>
        <w:tc>
          <w:tcPr>
            <w:tcW w:w="0" w:type="auto"/>
            <w:vAlign w:val="center"/>
          </w:tcPr>
          <w:p w14:paraId="1C0DA270" w14:textId="77777777" w:rsidR="00083C54" w:rsidRPr="0088193B" w:rsidRDefault="00083C54" w:rsidP="006B1B3D">
            <w:pPr>
              <w:pStyle w:val="TAC"/>
            </w:pPr>
            <w:r w:rsidRPr="0088193B">
              <w:t>16992</w:t>
            </w:r>
          </w:p>
        </w:tc>
        <w:tc>
          <w:tcPr>
            <w:tcW w:w="0" w:type="auto"/>
            <w:vAlign w:val="center"/>
          </w:tcPr>
          <w:p w14:paraId="521D6E84" w14:textId="77777777" w:rsidR="00083C54" w:rsidRPr="0088193B" w:rsidRDefault="00083C54" w:rsidP="006B1B3D">
            <w:pPr>
              <w:pStyle w:val="TAC"/>
            </w:pPr>
            <w:r w:rsidRPr="0088193B">
              <w:t>16992</w:t>
            </w:r>
          </w:p>
        </w:tc>
        <w:tc>
          <w:tcPr>
            <w:tcW w:w="0" w:type="auto"/>
            <w:vAlign w:val="center"/>
          </w:tcPr>
          <w:p w14:paraId="4E2590E6" w14:textId="77777777" w:rsidR="00083C54" w:rsidRPr="0088193B" w:rsidRDefault="00083C54" w:rsidP="006B1B3D">
            <w:pPr>
              <w:pStyle w:val="TAC"/>
            </w:pPr>
            <w:r w:rsidRPr="0088193B">
              <w:t>16992</w:t>
            </w:r>
          </w:p>
        </w:tc>
        <w:tc>
          <w:tcPr>
            <w:tcW w:w="0" w:type="auto"/>
            <w:vAlign w:val="center"/>
          </w:tcPr>
          <w:p w14:paraId="1234A452" w14:textId="77777777" w:rsidR="00083C54" w:rsidRPr="0088193B" w:rsidRDefault="00083C54" w:rsidP="006B1B3D">
            <w:pPr>
              <w:pStyle w:val="TAC"/>
            </w:pPr>
            <w:r w:rsidRPr="0088193B">
              <w:t>17568</w:t>
            </w:r>
          </w:p>
        </w:tc>
        <w:tc>
          <w:tcPr>
            <w:tcW w:w="0" w:type="auto"/>
            <w:vAlign w:val="center"/>
          </w:tcPr>
          <w:p w14:paraId="08908C53" w14:textId="77777777" w:rsidR="00083C54" w:rsidRPr="0088193B" w:rsidRDefault="00083C54" w:rsidP="006B1B3D">
            <w:pPr>
              <w:pStyle w:val="TAC"/>
            </w:pPr>
            <w:r w:rsidRPr="0088193B">
              <w:t>17568</w:t>
            </w:r>
          </w:p>
        </w:tc>
        <w:tc>
          <w:tcPr>
            <w:tcW w:w="0" w:type="auto"/>
            <w:vAlign w:val="center"/>
          </w:tcPr>
          <w:p w14:paraId="2C63F7E9" w14:textId="77777777" w:rsidR="00083C54" w:rsidRPr="0088193B" w:rsidRDefault="00083C54" w:rsidP="006B1B3D">
            <w:pPr>
              <w:pStyle w:val="TAC"/>
            </w:pPr>
            <w:r w:rsidRPr="0088193B">
              <w:t>18336</w:t>
            </w:r>
          </w:p>
        </w:tc>
      </w:tr>
      <w:tr w:rsidR="00083C54" w:rsidRPr="0088193B" w14:paraId="146B9649" w14:textId="77777777" w:rsidTr="007563D7">
        <w:trPr>
          <w:cantSplit/>
          <w:jc w:val="center"/>
        </w:trPr>
        <w:tc>
          <w:tcPr>
            <w:tcW w:w="616" w:type="dxa"/>
            <w:tcBorders>
              <w:right w:val="double" w:sz="4" w:space="0" w:color="auto"/>
            </w:tcBorders>
            <w:shd w:val="clear" w:color="auto" w:fill="auto"/>
            <w:vAlign w:val="center"/>
          </w:tcPr>
          <w:p w14:paraId="03DC848D"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3DD5BCDC" w14:textId="77777777" w:rsidR="00083C54" w:rsidRPr="0088193B" w:rsidRDefault="00083C54" w:rsidP="006B1B3D">
            <w:pPr>
              <w:pStyle w:val="TAC"/>
            </w:pPr>
            <w:r w:rsidRPr="0088193B">
              <w:t>17568</w:t>
            </w:r>
          </w:p>
        </w:tc>
        <w:tc>
          <w:tcPr>
            <w:tcW w:w="0" w:type="auto"/>
            <w:vAlign w:val="center"/>
          </w:tcPr>
          <w:p w14:paraId="4BBB2122" w14:textId="77777777" w:rsidR="00083C54" w:rsidRPr="0088193B" w:rsidRDefault="00083C54" w:rsidP="006B1B3D">
            <w:pPr>
              <w:pStyle w:val="TAC"/>
            </w:pPr>
            <w:r w:rsidRPr="0088193B">
              <w:t>17568</w:t>
            </w:r>
          </w:p>
        </w:tc>
        <w:tc>
          <w:tcPr>
            <w:tcW w:w="0" w:type="auto"/>
            <w:vAlign w:val="center"/>
          </w:tcPr>
          <w:p w14:paraId="64F2EDB1" w14:textId="77777777" w:rsidR="00083C54" w:rsidRPr="0088193B" w:rsidRDefault="00083C54" w:rsidP="006B1B3D">
            <w:pPr>
              <w:pStyle w:val="TAC"/>
            </w:pPr>
            <w:r w:rsidRPr="0088193B">
              <w:t>18336</w:t>
            </w:r>
          </w:p>
        </w:tc>
        <w:tc>
          <w:tcPr>
            <w:tcW w:w="0" w:type="auto"/>
            <w:vAlign w:val="center"/>
          </w:tcPr>
          <w:p w14:paraId="56957F0F" w14:textId="77777777" w:rsidR="00083C54" w:rsidRPr="0088193B" w:rsidRDefault="00083C54" w:rsidP="006B1B3D">
            <w:pPr>
              <w:pStyle w:val="TAC"/>
            </w:pPr>
            <w:r w:rsidRPr="0088193B">
              <w:t>18336</w:t>
            </w:r>
          </w:p>
        </w:tc>
        <w:tc>
          <w:tcPr>
            <w:tcW w:w="0" w:type="auto"/>
            <w:vAlign w:val="center"/>
          </w:tcPr>
          <w:p w14:paraId="40384189" w14:textId="77777777" w:rsidR="00083C54" w:rsidRPr="0088193B" w:rsidRDefault="00083C54" w:rsidP="006B1B3D">
            <w:pPr>
              <w:pStyle w:val="TAC"/>
            </w:pPr>
            <w:r w:rsidRPr="0088193B">
              <w:t>18336</w:t>
            </w:r>
          </w:p>
        </w:tc>
        <w:tc>
          <w:tcPr>
            <w:tcW w:w="0" w:type="auto"/>
            <w:vAlign w:val="center"/>
          </w:tcPr>
          <w:p w14:paraId="4936EB80" w14:textId="77777777" w:rsidR="00083C54" w:rsidRPr="0088193B" w:rsidRDefault="00083C54" w:rsidP="006B1B3D">
            <w:pPr>
              <w:pStyle w:val="TAC"/>
            </w:pPr>
            <w:r w:rsidRPr="0088193B">
              <w:t>19080</w:t>
            </w:r>
          </w:p>
        </w:tc>
        <w:tc>
          <w:tcPr>
            <w:tcW w:w="0" w:type="auto"/>
            <w:vAlign w:val="center"/>
          </w:tcPr>
          <w:p w14:paraId="5AF57952" w14:textId="77777777" w:rsidR="00083C54" w:rsidRPr="0088193B" w:rsidRDefault="00083C54" w:rsidP="006B1B3D">
            <w:pPr>
              <w:pStyle w:val="TAC"/>
            </w:pPr>
            <w:r w:rsidRPr="0088193B">
              <w:t>19080</w:t>
            </w:r>
          </w:p>
        </w:tc>
        <w:tc>
          <w:tcPr>
            <w:tcW w:w="0" w:type="auto"/>
            <w:vAlign w:val="center"/>
          </w:tcPr>
          <w:p w14:paraId="163C273E" w14:textId="77777777" w:rsidR="00083C54" w:rsidRPr="0088193B" w:rsidRDefault="00083C54" w:rsidP="006B1B3D">
            <w:pPr>
              <w:pStyle w:val="TAC"/>
            </w:pPr>
            <w:r w:rsidRPr="0088193B">
              <w:t>19848</w:t>
            </w:r>
          </w:p>
        </w:tc>
        <w:tc>
          <w:tcPr>
            <w:tcW w:w="0" w:type="auto"/>
            <w:vAlign w:val="center"/>
          </w:tcPr>
          <w:p w14:paraId="1CBA30F2" w14:textId="77777777" w:rsidR="00083C54" w:rsidRPr="0088193B" w:rsidRDefault="00083C54" w:rsidP="006B1B3D">
            <w:pPr>
              <w:pStyle w:val="TAC"/>
            </w:pPr>
            <w:r w:rsidRPr="0088193B">
              <w:t>19848</w:t>
            </w:r>
          </w:p>
        </w:tc>
        <w:tc>
          <w:tcPr>
            <w:tcW w:w="0" w:type="auto"/>
            <w:vAlign w:val="center"/>
          </w:tcPr>
          <w:p w14:paraId="2DF468F7" w14:textId="77777777" w:rsidR="00083C54" w:rsidRPr="0088193B" w:rsidRDefault="00083C54" w:rsidP="006B1B3D">
            <w:pPr>
              <w:pStyle w:val="TAC"/>
            </w:pPr>
            <w:r w:rsidRPr="0088193B">
              <w:t>19848</w:t>
            </w:r>
          </w:p>
        </w:tc>
      </w:tr>
      <w:tr w:rsidR="00083C54" w:rsidRPr="0088193B" w14:paraId="0B4AD38E" w14:textId="77777777" w:rsidTr="007563D7">
        <w:trPr>
          <w:cantSplit/>
          <w:jc w:val="center"/>
        </w:trPr>
        <w:tc>
          <w:tcPr>
            <w:tcW w:w="616" w:type="dxa"/>
            <w:tcBorders>
              <w:right w:val="double" w:sz="4" w:space="0" w:color="auto"/>
            </w:tcBorders>
            <w:shd w:val="clear" w:color="auto" w:fill="auto"/>
            <w:vAlign w:val="center"/>
          </w:tcPr>
          <w:p w14:paraId="7E713E17"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5967F4CF" w14:textId="77777777" w:rsidR="00083C54" w:rsidRPr="0088193B" w:rsidRDefault="00083C54" w:rsidP="006B1B3D">
            <w:pPr>
              <w:pStyle w:val="TAC"/>
            </w:pPr>
            <w:r w:rsidRPr="0088193B">
              <w:t>18336</w:t>
            </w:r>
          </w:p>
        </w:tc>
        <w:tc>
          <w:tcPr>
            <w:tcW w:w="0" w:type="auto"/>
            <w:vAlign w:val="center"/>
          </w:tcPr>
          <w:p w14:paraId="04279E2B" w14:textId="77777777" w:rsidR="00083C54" w:rsidRPr="0088193B" w:rsidRDefault="00083C54" w:rsidP="006B1B3D">
            <w:pPr>
              <w:pStyle w:val="TAC"/>
            </w:pPr>
            <w:r w:rsidRPr="0088193B">
              <w:t>19080</w:t>
            </w:r>
          </w:p>
        </w:tc>
        <w:tc>
          <w:tcPr>
            <w:tcW w:w="0" w:type="auto"/>
            <w:vAlign w:val="center"/>
          </w:tcPr>
          <w:p w14:paraId="7EEB797C" w14:textId="77777777" w:rsidR="00083C54" w:rsidRPr="0088193B" w:rsidRDefault="00083C54" w:rsidP="006B1B3D">
            <w:pPr>
              <w:pStyle w:val="TAC"/>
            </w:pPr>
            <w:r w:rsidRPr="0088193B">
              <w:t>19080</w:t>
            </w:r>
          </w:p>
        </w:tc>
        <w:tc>
          <w:tcPr>
            <w:tcW w:w="0" w:type="auto"/>
            <w:vAlign w:val="center"/>
          </w:tcPr>
          <w:p w14:paraId="2AA08E26" w14:textId="77777777" w:rsidR="00083C54" w:rsidRPr="0088193B" w:rsidRDefault="00083C54" w:rsidP="006B1B3D">
            <w:pPr>
              <w:pStyle w:val="TAC"/>
            </w:pPr>
            <w:r w:rsidRPr="0088193B">
              <w:t>19848</w:t>
            </w:r>
          </w:p>
        </w:tc>
        <w:tc>
          <w:tcPr>
            <w:tcW w:w="0" w:type="auto"/>
            <w:vAlign w:val="center"/>
          </w:tcPr>
          <w:p w14:paraId="6C7A0445" w14:textId="77777777" w:rsidR="00083C54" w:rsidRPr="0088193B" w:rsidRDefault="00083C54" w:rsidP="006B1B3D">
            <w:pPr>
              <w:pStyle w:val="TAC"/>
            </w:pPr>
            <w:r w:rsidRPr="0088193B">
              <w:t>19848</w:t>
            </w:r>
          </w:p>
        </w:tc>
        <w:tc>
          <w:tcPr>
            <w:tcW w:w="0" w:type="auto"/>
            <w:vAlign w:val="center"/>
          </w:tcPr>
          <w:p w14:paraId="2002BB50" w14:textId="77777777" w:rsidR="00083C54" w:rsidRPr="0088193B" w:rsidRDefault="00083C54" w:rsidP="006B1B3D">
            <w:pPr>
              <w:pStyle w:val="TAC"/>
            </w:pPr>
            <w:r w:rsidRPr="0088193B">
              <w:t>20616</w:t>
            </w:r>
          </w:p>
        </w:tc>
        <w:tc>
          <w:tcPr>
            <w:tcW w:w="0" w:type="auto"/>
            <w:vAlign w:val="center"/>
          </w:tcPr>
          <w:p w14:paraId="23D8A370" w14:textId="77777777" w:rsidR="00083C54" w:rsidRPr="0088193B" w:rsidRDefault="00083C54" w:rsidP="006B1B3D">
            <w:pPr>
              <w:pStyle w:val="TAC"/>
            </w:pPr>
            <w:r w:rsidRPr="0088193B">
              <w:t>20616</w:t>
            </w:r>
          </w:p>
        </w:tc>
        <w:tc>
          <w:tcPr>
            <w:tcW w:w="0" w:type="auto"/>
            <w:vAlign w:val="center"/>
          </w:tcPr>
          <w:p w14:paraId="4902BC14" w14:textId="77777777" w:rsidR="00083C54" w:rsidRPr="0088193B" w:rsidRDefault="00083C54" w:rsidP="006B1B3D">
            <w:pPr>
              <w:pStyle w:val="TAC"/>
            </w:pPr>
            <w:r w:rsidRPr="0088193B">
              <w:t>20616</w:t>
            </w:r>
          </w:p>
        </w:tc>
        <w:tc>
          <w:tcPr>
            <w:tcW w:w="0" w:type="auto"/>
            <w:vAlign w:val="center"/>
          </w:tcPr>
          <w:p w14:paraId="08F6348B" w14:textId="77777777" w:rsidR="00083C54" w:rsidRPr="0088193B" w:rsidRDefault="00083C54" w:rsidP="006B1B3D">
            <w:pPr>
              <w:pStyle w:val="TAC"/>
            </w:pPr>
            <w:r w:rsidRPr="0088193B">
              <w:t>21384</w:t>
            </w:r>
          </w:p>
        </w:tc>
        <w:tc>
          <w:tcPr>
            <w:tcW w:w="0" w:type="auto"/>
            <w:vAlign w:val="center"/>
          </w:tcPr>
          <w:p w14:paraId="684A73D6" w14:textId="77777777" w:rsidR="00083C54" w:rsidRPr="0088193B" w:rsidRDefault="00083C54" w:rsidP="006B1B3D">
            <w:pPr>
              <w:pStyle w:val="TAC"/>
            </w:pPr>
            <w:r w:rsidRPr="0088193B">
              <w:t>21384</w:t>
            </w:r>
          </w:p>
        </w:tc>
      </w:tr>
      <w:tr w:rsidR="00083C54" w:rsidRPr="0088193B" w14:paraId="145EEB56" w14:textId="77777777" w:rsidTr="007563D7">
        <w:trPr>
          <w:cantSplit/>
          <w:jc w:val="center"/>
        </w:trPr>
        <w:tc>
          <w:tcPr>
            <w:tcW w:w="616" w:type="dxa"/>
            <w:tcBorders>
              <w:right w:val="double" w:sz="4" w:space="0" w:color="auto"/>
            </w:tcBorders>
            <w:shd w:val="clear" w:color="auto" w:fill="auto"/>
            <w:vAlign w:val="center"/>
          </w:tcPr>
          <w:p w14:paraId="50A296E6"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0883C4C2" w14:textId="77777777" w:rsidR="00083C54" w:rsidRPr="0088193B" w:rsidRDefault="00083C54" w:rsidP="006B1B3D">
            <w:pPr>
              <w:pStyle w:val="TAC"/>
            </w:pPr>
            <w:r w:rsidRPr="0088193B">
              <w:t>19848</w:t>
            </w:r>
          </w:p>
        </w:tc>
        <w:tc>
          <w:tcPr>
            <w:tcW w:w="0" w:type="auto"/>
            <w:vAlign w:val="center"/>
          </w:tcPr>
          <w:p w14:paraId="421FF9BA" w14:textId="77777777" w:rsidR="00083C54" w:rsidRPr="0088193B" w:rsidRDefault="00083C54" w:rsidP="006B1B3D">
            <w:pPr>
              <w:pStyle w:val="TAC"/>
            </w:pPr>
            <w:r w:rsidRPr="0088193B">
              <w:t>19848</w:t>
            </w:r>
          </w:p>
        </w:tc>
        <w:tc>
          <w:tcPr>
            <w:tcW w:w="0" w:type="auto"/>
            <w:vAlign w:val="center"/>
          </w:tcPr>
          <w:p w14:paraId="5FBC37B3" w14:textId="77777777" w:rsidR="00083C54" w:rsidRPr="0088193B" w:rsidRDefault="00083C54" w:rsidP="006B1B3D">
            <w:pPr>
              <w:pStyle w:val="TAC"/>
            </w:pPr>
            <w:r w:rsidRPr="0088193B">
              <w:t>20616</w:t>
            </w:r>
          </w:p>
        </w:tc>
        <w:tc>
          <w:tcPr>
            <w:tcW w:w="0" w:type="auto"/>
            <w:vAlign w:val="center"/>
          </w:tcPr>
          <w:p w14:paraId="52B1B3C7" w14:textId="77777777" w:rsidR="00083C54" w:rsidRPr="0088193B" w:rsidRDefault="00083C54" w:rsidP="006B1B3D">
            <w:pPr>
              <w:pStyle w:val="TAC"/>
            </w:pPr>
            <w:r w:rsidRPr="0088193B">
              <w:t>20616</w:t>
            </w:r>
          </w:p>
        </w:tc>
        <w:tc>
          <w:tcPr>
            <w:tcW w:w="0" w:type="auto"/>
            <w:vAlign w:val="center"/>
          </w:tcPr>
          <w:p w14:paraId="064ACCC3" w14:textId="77777777" w:rsidR="00083C54" w:rsidRPr="0088193B" w:rsidRDefault="00083C54" w:rsidP="006B1B3D">
            <w:pPr>
              <w:pStyle w:val="TAC"/>
            </w:pPr>
            <w:r w:rsidRPr="0088193B">
              <w:t>21384</w:t>
            </w:r>
          </w:p>
        </w:tc>
        <w:tc>
          <w:tcPr>
            <w:tcW w:w="0" w:type="auto"/>
            <w:vAlign w:val="center"/>
          </w:tcPr>
          <w:p w14:paraId="7E9E04CA" w14:textId="77777777" w:rsidR="00083C54" w:rsidRPr="0088193B" w:rsidRDefault="00083C54" w:rsidP="006B1B3D">
            <w:pPr>
              <w:pStyle w:val="TAC"/>
            </w:pPr>
            <w:r w:rsidRPr="0088193B">
              <w:t>21384</w:t>
            </w:r>
          </w:p>
        </w:tc>
        <w:tc>
          <w:tcPr>
            <w:tcW w:w="0" w:type="auto"/>
            <w:vAlign w:val="center"/>
          </w:tcPr>
          <w:p w14:paraId="0F2AC32E" w14:textId="77777777" w:rsidR="00083C54" w:rsidRPr="0088193B" w:rsidRDefault="00083C54" w:rsidP="006B1B3D">
            <w:pPr>
              <w:pStyle w:val="TAC"/>
            </w:pPr>
            <w:r w:rsidRPr="0088193B">
              <w:t>22152</w:t>
            </w:r>
          </w:p>
        </w:tc>
        <w:tc>
          <w:tcPr>
            <w:tcW w:w="0" w:type="auto"/>
            <w:vAlign w:val="center"/>
          </w:tcPr>
          <w:p w14:paraId="768E70AF" w14:textId="77777777" w:rsidR="00083C54" w:rsidRPr="0088193B" w:rsidRDefault="00083C54" w:rsidP="006B1B3D">
            <w:pPr>
              <w:pStyle w:val="TAC"/>
            </w:pPr>
            <w:r w:rsidRPr="0088193B">
              <w:t>22152</w:t>
            </w:r>
          </w:p>
        </w:tc>
        <w:tc>
          <w:tcPr>
            <w:tcW w:w="0" w:type="auto"/>
            <w:vAlign w:val="center"/>
          </w:tcPr>
          <w:p w14:paraId="5185D386" w14:textId="77777777" w:rsidR="00083C54" w:rsidRPr="0088193B" w:rsidRDefault="00083C54" w:rsidP="006B1B3D">
            <w:pPr>
              <w:pStyle w:val="TAC"/>
            </w:pPr>
            <w:r w:rsidRPr="0088193B">
              <w:t>22152</w:t>
            </w:r>
          </w:p>
        </w:tc>
        <w:tc>
          <w:tcPr>
            <w:tcW w:w="0" w:type="auto"/>
            <w:vAlign w:val="center"/>
          </w:tcPr>
          <w:p w14:paraId="16108F87" w14:textId="77777777" w:rsidR="00083C54" w:rsidRPr="0088193B" w:rsidRDefault="00083C54" w:rsidP="006B1B3D">
            <w:pPr>
              <w:pStyle w:val="TAC"/>
            </w:pPr>
            <w:r w:rsidRPr="0088193B">
              <w:t>22920</w:t>
            </w:r>
          </w:p>
        </w:tc>
      </w:tr>
      <w:tr w:rsidR="00083C54" w:rsidRPr="0088193B" w14:paraId="27895EF3" w14:textId="77777777" w:rsidTr="007563D7">
        <w:trPr>
          <w:cantSplit/>
          <w:jc w:val="center"/>
        </w:trPr>
        <w:tc>
          <w:tcPr>
            <w:tcW w:w="616" w:type="dxa"/>
            <w:tcBorders>
              <w:right w:val="double" w:sz="4" w:space="0" w:color="auto"/>
            </w:tcBorders>
            <w:shd w:val="clear" w:color="auto" w:fill="auto"/>
            <w:vAlign w:val="center"/>
          </w:tcPr>
          <w:p w14:paraId="18770C0D"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2A15FEFA" w14:textId="77777777" w:rsidR="00083C54" w:rsidRPr="0088193B" w:rsidRDefault="00083C54" w:rsidP="006B1B3D">
            <w:pPr>
              <w:pStyle w:val="TAC"/>
            </w:pPr>
            <w:r w:rsidRPr="0088193B">
              <w:t>22152</w:t>
            </w:r>
          </w:p>
        </w:tc>
        <w:tc>
          <w:tcPr>
            <w:tcW w:w="0" w:type="auto"/>
            <w:vAlign w:val="center"/>
          </w:tcPr>
          <w:p w14:paraId="28E395C3" w14:textId="77777777" w:rsidR="00083C54" w:rsidRPr="0088193B" w:rsidRDefault="00083C54" w:rsidP="006B1B3D">
            <w:pPr>
              <w:pStyle w:val="TAC"/>
            </w:pPr>
            <w:r w:rsidRPr="0088193B">
              <w:t>22152</w:t>
            </w:r>
          </w:p>
        </w:tc>
        <w:tc>
          <w:tcPr>
            <w:tcW w:w="0" w:type="auto"/>
            <w:vAlign w:val="center"/>
          </w:tcPr>
          <w:p w14:paraId="3DF5249E" w14:textId="77777777" w:rsidR="00083C54" w:rsidRPr="0088193B" w:rsidRDefault="00083C54" w:rsidP="006B1B3D">
            <w:pPr>
              <w:pStyle w:val="TAC"/>
            </w:pPr>
            <w:r w:rsidRPr="0088193B">
              <w:t>22920</w:t>
            </w:r>
          </w:p>
        </w:tc>
        <w:tc>
          <w:tcPr>
            <w:tcW w:w="0" w:type="auto"/>
            <w:vAlign w:val="center"/>
          </w:tcPr>
          <w:p w14:paraId="008AA5E2" w14:textId="77777777" w:rsidR="00083C54" w:rsidRPr="0088193B" w:rsidRDefault="00083C54" w:rsidP="006B1B3D">
            <w:pPr>
              <w:pStyle w:val="TAC"/>
            </w:pPr>
            <w:r w:rsidRPr="0088193B">
              <w:t>22920</w:t>
            </w:r>
          </w:p>
        </w:tc>
        <w:tc>
          <w:tcPr>
            <w:tcW w:w="0" w:type="auto"/>
            <w:vAlign w:val="center"/>
          </w:tcPr>
          <w:p w14:paraId="620A7277" w14:textId="77777777" w:rsidR="00083C54" w:rsidRPr="0088193B" w:rsidRDefault="00083C54" w:rsidP="006B1B3D">
            <w:pPr>
              <w:pStyle w:val="TAC"/>
            </w:pPr>
            <w:r w:rsidRPr="0088193B">
              <w:t>23688</w:t>
            </w:r>
          </w:p>
        </w:tc>
        <w:tc>
          <w:tcPr>
            <w:tcW w:w="0" w:type="auto"/>
            <w:vAlign w:val="center"/>
          </w:tcPr>
          <w:p w14:paraId="45D6353E" w14:textId="77777777" w:rsidR="00083C54" w:rsidRPr="0088193B" w:rsidRDefault="00083C54" w:rsidP="006B1B3D">
            <w:pPr>
              <w:pStyle w:val="TAC"/>
            </w:pPr>
            <w:r w:rsidRPr="0088193B">
              <w:t>23688</w:t>
            </w:r>
          </w:p>
        </w:tc>
        <w:tc>
          <w:tcPr>
            <w:tcW w:w="0" w:type="auto"/>
            <w:vAlign w:val="center"/>
          </w:tcPr>
          <w:p w14:paraId="45C5740C" w14:textId="77777777" w:rsidR="00083C54" w:rsidRPr="0088193B" w:rsidRDefault="00083C54" w:rsidP="006B1B3D">
            <w:pPr>
              <w:pStyle w:val="TAC"/>
            </w:pPr>
            <w:r w:rsidRPr="0088193B">
              <w:t>24496</w:t>
            </w:r>
          </w:p>
        </w:tc>
        <w:tc>
          <w:tcPr>
            <w:tcW w:w="0" w:type="auto"/>
            <w:vAlign w:val="center"/>
          </w:tcPr>
          <w:p w14:paraId="4301D91C" w14:textId="77777777" w:rsidR="00083C54" w:rsidRPr="0088193B" w:rsidRDefault="00083C54" w:rsidP="006B1B3D">
            <w:pPr>
              <w:pStyle w:val="TAC"/>
            </w:pPr>
            <w:r w:rsidRPr="0088193B">
              <w:t>24496</w:t>
            </w:r>
          </w:p>
        </w:tc>
        <w:tc>
          <w:tcPr>
            <w:tcW w:w="0" w:type="auto"/>
            <w:vAlign w:val="center"/>
          </w:tcPr>
          <w:p w14:paraId="38F2DE77" w14:textId="77777777" w:rsidR="00083C54" w:rsidRPr="0088193B" w:rsidRDefault="00083C54" w:rsidP="006B1B3D">
            <w:pPr>
              <w:pStyle w:val="TAC"/>
            </w:pPr>
            <w:r w:rsidRPr="0088193B">
              <w:t>24496</w:t>
            </w:r>
          </w:p>
        </w:tc>
        <w:tc>
          <w:tcPr>
            <w:tcW w:w="0" w:type="auto"/>
            <w:vAlign w:val="center"/>
          </w:tcPr>
          <w:p w14:paraId="584D4628" w14:textId="77777777" w:rsidR="00083C54" w:rsidRPr="0088193B" w:rsidRDefault="00083C54" w:rsidP="006B1B3D">
            <w:pPr>
              <w:pStyle w:val="TAC"/>
            </w:pPr>
            <w:r w:rsidRPr="0088193B">
              <w:t>25456</w:t>
            </w:r>
          </w:p>
        </w:tc>
      </w:tr>
      <w:tr w:rsidR="00083C54" w:rsidRPr="0088193B" w14:paraId="127D4A7C" w14:textId="77777777" w:rsidTr="007563D7">
        <w:trPr>
          <w:cantSplit/>
          <w:jc w:val="center"/>
        </w:trPr>
        <w:tc>
          <w:tcPr>
            <w:tcW w:w="616" w:type="dxa"/>
            <w:tcBorders>
              <w:right w:val="double" w:sz="4" w:space="0" w:color="auto"/>
            </w:tcBorders>
            <w:shd w:val="clear" w:color="auto" w:fill="auto"/>
            <w:vAlign w:val="center"/>
          </w:tcPr>
          <w:p w14:paraId="5C0C51C3"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5FA99C99" w14:textId="77777777" w:rsidR="00083C54" w:rsidRPr="0088193B" w:rsidRDefault="00083C54" w:rsidP="006B1B3D">
            <w:pPr>
              <w:pStyle w:val="TAC"/>
            </w:pPr>
            <w:r w:rsidRPr="0088193B">
              <w:t>24496</w:t>
            </w:r>
          </w:p>
        </w:tc>
        <w:tc>
          <w:tcPr>
            <w:tcW w:w="0" w:type="auto"/>
            <w:vAlign w:val="center"/>
          </w:tcPr>
          <w:p w14:paraId="08E995F7" w14:textId="77777777" w:rsidR="00083C54" w:rsidRPr="0088193B" w:rsidRDefault="00083C54" w:rsidP="006B1B3D">
            <w:pPr>
              <w:pStyle w:val="TAC"/>
            </w:pPr>
            <w:r w:rsidRPr="0088193B">
              <w:t>24496</w:t>
            </w:r>
          </w:p>
        </w:tc>
        <w:tc>
          <w:tcPr>
            <w:tcW w:w="0" w:type="auto"/>
            <w:vAlign w:val="center"/>
          </w:tcPr>
          <w:p w14:paraId="042AEC4A" w14:textId="77777777" w:rsidR="00083C54" w:rsidRPr="0088193B" w:rsidRDefault="00083C54" w:rsidP="006B1B3D">
            <w:pPr>
              <w:pStyle w:val="TAC"/>
            </w:pPr>
            <w:r w:rsidRPr="0088193B">
              <w:t>24496</w:t>
            </w:r>
          </w:p>
        </w:tc>
        <w:tc>
          <w:tcPr>
            <w:tcW w:w="0" w:type="auto"/>
            <w:vAlign w:val="center"/>
          </w:tcPr>
          <w:p w14:paraId="7DB79843" w14:textId="77777777" w:rsidR="00083C54" w:rsidRPr="0088193B" w:rsidRDefault="00083C54" w:rsidP="006B1B3D">
            <w:pPr>
              <w:pStyle w:val="TAC"/>
            </w:pPr>
            <w:r w:rsidRPr="0088193B">
              <w:t>25456</w:t>
            </w:r>
          </w:p>
        </w:tc>
        <w:tc>
          <w:tcPr>
            <w:tcW w:w="0" w:type="auto"/>
            <w:vAlign w:val="center"/>
          </w:tcPr>
          <w:p w14:paraId="07594A30" w14:textId="77777777" w:rsidR="00083C54" w:rsidRPr="0088193B" w:rsidRDefault="00083C54" w:rsidP="006B1B3D">
            <w:pPr>
              <w:pStyle w:val="TAC"/>
            </w:pPr>
            <w:r w:rsidRPr="0088193B">
              <w:t>25456</w:t>
            </w:r>
          </w:p>
        </w:tc>
        <w:tc>
          <w:tcPr>
            <w:tcW w:w="0" w:type="auto"/>
            <w:vAlign w:val="center"/>
          </w:tcPr>
          <w:p w14:paraId="077FD30E" w14:textId="77777777" w:rsidR="00083C54" w:rsidRPr="0088193B" w:rsidRDefault="00083C54" w:rsidP="006B1B3D">
            <w:pPr>
              <w:pStyle w:val="TAC"/>
            </w:pPr>
            <w:r w:rsidRPr="0088193B">
              <w:t>26416</w:t>
            </w:r>
          </w:p>
        </w:tc>
        <w:tc>
          <w:tcPr>
            <w:tcW w:w="0" w:type="auto"/>
            <w:vAlign w:val="center"/>
          </w:tcPr>
          <w:p w14:paraId="4DD07BBA" w14:textId="77777777" w:rsidR="00083C54" w:rsidRPr="0088193B" w:rsidRDefault="00083C54" w:rsidP="006B1B3D">
            <w:pPr>
              <w:pStyle w:val="TAC"/>
            </w:pPr>
            <w:r w:rsidRPr="0088193B">
              <w:t>26416</w:t>
            </w:r>
          </w:p>
        </w:tc>
        <w:tc>
          <w:tcPr>
            <w:tcW w:w="0" w:type="auto"/>
            <w:vAlign w:val="center"/>
          </w:tcPr>
          <w:p w14:paraId="52277EE3" w14:textId="77777777" w:rsidR="00083C54" w:rsidRPr="0088193B" w:rsidRDefault="00083C54" w:rsidP="006B1B3D">
            <w:pPr>
              <w:pStyle w:val="TAC"/>
            </w:pPr>
            <w:r w:rsidRPr="0088193B">
              <w:t>27376</w:t>
            </w:r>
          </w:p>
        </w:tc>
        <w:tc>
          <w:tcPr>
            <w:tcW w:w="0" w:type="auto"/>
            <w:vAlign w:val="center"/>
          </w:tcPr>
          <w:p w14:paraId="503BAF05" w14:textId="77777777" w:rsidR="00083C54" w:rsidRPr="0088193B" w:rsidRDefault="00083C54" w:rsidP="006B1B3D">
            <w:pPr>
              <w:pStyle w:val="TAC"/>
            </w:pPr>
            <w:r w:rsidRPr="0088193B">
              <w:t>27376</w:t>
            </w:r>
          </w:p>
        </w:tc>
        <w:tc>
          <w:tcPr>
            <w:tcW w:w="0" w:type="auto"/>
            <w:vAlign w:val="center"/>
          </w:tcPr>
          <w:p w14:paraId="1CB62384" w14:textId="77777777" w:rsidR="00083C54" w:rsidRPr="0088193B" w:rsidRDefault="00083C54" w:rsidP="006B1B3D">
            <w:pPr>
              <w:pStyle w:val="TAC"/>
            </w:pPr>
            <w:r w:rsidRPr="0088193B">
              <w:t>27376</w:t>
            </w:r>
          </w:p>
        </w:tc>
      </w:tr>
      <w:tr w:rsidR="00083C54" w:rsidRPr="0088193B" w14:paraId="4FDE3F34" w14:textId="77777777" w:rsidTr="007563D7">
        <w:trPr>
          <w:cantSplit/>
          <w:jc w:val="center"/>
        </w:trPr>
        <w:tc>
          <w:tcPr>
            <w:tcW w:w="616" w:type="dxa"/>
            <w:tcBorders>
              <w:right w:val="double" w:sz="4" w:space="0" w:color="auto"/>
            </w:tcBorders>
            <w:shd w:val="clear" w:color="auto" w:fill="auto"/>
            <w:vAlign w:val="center"/>
          </w:tcPr>
          <w:p w14:paraId="6B9F2E1E"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54B92225" w14:textId="77777777" w:rsidR="00083C54" w:rsidRPr="0088193B" w:rsidRDefault="00083C54" w:rsidP="006B1B3D">
            <w:pPr>
              <w:pStyle w:val="TAC"/>
            </w:pPr>
            <w:r w:rsidRPr="0088193B">
              <w:t>26416</w:t>
            </w:r>
          </w:p>
        </w:tc>
        <w:tc>
          <w:tcPr>
            <w:tcW w:w="0" w:type="auto"/>
            <w:vAlign w:val="center"/>
          </w:tcPr>
          <w:p w14:paraId="5D5FB8FC" w14:textId="77777777" w:rsidR="00083C54" w:rsidRPr="0088193B" w:rsidRDefault="00083C54" w:rsidP="006B1B3D">
            <w:pPr>
              <w:pStyle w:val="TAC"/>
            </w:pPr>
            <w:r w:rsidRPr="0088193B">
              <w:t>26416</w:t>
            </w:r>
          </w:p>
        </w:tc>
        <w:tc>
          <w:tcPr>
            <w:tcW w:w="0" w:type="auto"/>
            <w:vAlign w:val="center"/>
          </w:tcPr>
          <w:p w14:paraId="3C4889B1" w14:textId="77777777" w:rsidR="00083C54" w:rsidRPr="0088193B" w:rsidRDefault="00083C54" w:rsidP="006B1B3D">
            <w:pPr>
              <w:pStyle w:val="TAC"/>
            </w:pPr>
            <w:r w:rsidRPr="0088193B">
              <w:t>27376</w:t>
            </w:r>
          </w:p>
        </w:tc>
        <w:tc>
          <w:tcPr>
            <w:tcW w:w="0" w:type="auto"/>
            <w:vAlign w:val="center"/>
          </w:tcPr>
          <w:p w14:paraId="45D72597" w14:textId="77777777" w:rsidR="00083C54" w:rsidRPr="0088193B" w:rsidRDefault="00083C54" w:rsidP="006B1B3D">
            <w:pPr>
              <w:pStyle w:val="TAC"/>
            </w:pPr>
            <w:r w:rsidRPr="0088193B">
              <w:t>27376</w:t>
            </w:r>
          </w:p>
        </w:tc>
        <w:tc>
          <w:tcPr>
            <w:tcW w:w="0" w:type="auto"/>
            <w:vAlign w:val="center"/>
          </w:tcPr>
          <w:p w14:paraId="69C9E6F9" w14:textId="77777777" w:rsidR="00083C54" w:rsidRPr="0088193B" w:rsidRDefault="00083C54" w:rsidP="006B1B3D">
            <w:pPr>
              <w:pStyle w:val="TAC"/>
            </w:pPr>
            <w:r w:rsidRPr="0088193B">
              <w:t>28336</w:t>
            </w:r>
          </w:p>
        </w:tc>
        <w:tc>
          <w:tcPr>
            <w:tcW w:w="0" w:type="auto"/>
            <w:vAlign w:val="center"/>
          </w:tcPr>
          <w:p w14:paraId="01AEC57D" w14:textId="77777777" w:rsidR="00083C54" w:rsidRPr="0088193B" w:rsidRDefault="00083C54" w:rsidP="006B1B3D">
            <w:pPr>
              <w:pStyle w:val="TAC"/>
            </w:pPr>
            <w:r w:rsidRPr="0088193B">
              <w:t>28336</w:t>
            </w:r>
          </w:p>
        </w:tc>
        <w:tc>
          <w:tcPr>
            <w:tcW w:w="0" w:type="auto"/>
            <w:vAlign w:val="center"/>
          </w:tcPr>
          <w:p w14:paraId="28DAF686" w14:textId="77777777" w:rsidR="00083C54" w:rsidRPr="0088193B" w:rsidRDefault="00083C54" w:rsidP="006B1B3D">
            <w:pPr>
              <w:pStyle w:val="TAC"/>
            </w:pPr>
            <w:r w:rsidRPr="0088193B">
              <w:t>29296</w:t>
            </w:r>
          </w:p>
        </w:tc>
        <w:tc>
          <w:tcPr>
            <w:tcW w:w="0" w:type="auto"/>
            <w:vAlign w:val="center"/>
          </w:tcPr>
          <w:p w14:paraId="7330294D" w14:textId="77777777" w:rsidR="00083C54" w:rsidRPr="0088193B" w:rsidRDefault="00083C54" w:rsidP="006B1B3D">
            <w:pPr>
              <w:pStyle w:val="TAC"/>
            </w:pPr>
            <w:r w:rsidRPr="0088193B">
              <w:t>29296</w:t>
            </w:r>
          </w:p>
        </w:tc>
        <w:tc>
          <w:tcPr>
            <w:tcW w:w="0" w:type="auto"/>
            <w:vAlign w:val="center"/>
          </w:tcPr>
          <w:p w14:paraId="19AD6FC7" w14:textId="77777777" w:rsidR="00083C54" w:rsidRPr="0088193B" w:rsidRDefault="00083C54" w:rsidP="006B1B3D">
            <w:pPr>
              <w:pStyle w:val="TAC"/>
            </w:pPr>
            <w:r w:rsidRPr="0088193B">
              <w:t>29296</w:t>
            </w:r>
          </w:p>
        </w:tc>
        <w:tc>
          <w:tcPr>
            <w:tcW w:w="0" w:type="auto"/>
            <w:vAlign w:val="center"/>
          </w:tcPr>
          <w:p w14:paraId="2DA5E210" w14:textId="77777777" w:rsidR="00083C54" w:rsidRPr="0088193B" w:rsidRDefault="00083C54" w:rsidP="006B1B3D">
            <w:pPr>
              <w:pStyle w:val="TAC"/>
            </w:pPr>
            <w:r w:rsidRPr="0088193B">
              <w:t>30576</w:t>
            </w:r>
          </w:p>
        </w:tc>
      </w:tr>
      <w:tr w:rsidR="00083C54" w:rsidRPr="0088193B" w14:paraId="4B402271" w14:textId="77777777" w:rsidTr="007563D7">
        <w:trPr>
          <w:cantSplit/>
          <w:jc w:val="center"/>
        </w:trPr>
        <w:tc>
          <w:tcPr>
            <w:tcW w:w="616" w:type="dxa"/>
            <w:tcBorders>
              <w:right w:val="double" w:sz="4" w:space="0" w:color="auto"/>
            </w:tcBorders>
            <w:shd w:val="clear" w:color="auto" w:fill="auto"/>
            <w:vAlign w:val="center"/>
          </w:tcPr>
          <w:p w14:paraId="1C2B7AFF"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4B1A3897" w14:textId="77777777" w:rsidR="00083C54" w:rsidRPr="0088193B" w:rsidRDefault="00083C54" w:rsidP="006B1B3D">
            <w:pPr>
              <w:pStyle w:val="TAC"/>
            </w:pPr>
            <w:r w:rsidRPr="0088193B">
              <w:t>28336</w:t>
            </w:r>
          </w:p>
        </w:tc>
        <w:tc>
          <w:tcPr>
            <w:tcW w:w="0" w:type="auto"/>
            <w:vAlign w:val="center"/>
          </w:tcPr>
          <w:p w14:paraId="47F9DC49" w14:textId="77777777" w:rsidR="00083C54" w:rsidRPr="0088193B" w:rsidRDefault="00083C54" w:rsidP="006B1B3D">
            <w:pPr>
              <w:pStyle w:val="TAC"/>
            </w:pPr>
            <w:r w:rsidRPr="0088193B">
              <w:t>29296</w:t>
            </w:r>
          </w:p>
        </w:tc>
        <w:tc>
          <w:tcPr>
            <w:tcW w:w="0" w:type="auto"/>
            <w:vAlign w:val="center"/>
          </w:tcPr>
          <w:p w14:paraId="5784B7C8" w14:textId="77777777" w:rsidR="00083C54" w:rsidRPr="0088193B" w:rsidRDefault="00083C54" w:rsidP="006B1B3D">
            <w:pPr>
              <w:pStyle w:val="TAC"/>
            </w:pPr>
            <w:r w:rsidRPr="0088193B">
              <w:t>29296</w:t>
            </w:r>
          </w:p>
        </w:tc>
        <w:tc>
          <w:tcPr>
            <w:tcW w:w="0" w:type="auto"/>
            <w:vAlign w:val="center"/>
          </w:tcPr>
          <w:p w14:paraId="198B56A4" w14:textId="77777777" w:rsidR="00083C54" w:rsidRPr="0088193B" w:rsidRDefault="00083C54" w:rsidP="006B1B3D">
            <w:pPr>
              <w:pStyle w:val="TAC"/>
            </w:pPr>
            <w:r w:rsidRPr="0088193B">
              <w:t>29296</w:t>
            </w:r>
          </w:p>
        </w:tc>
        <w:tc>
          <w:tcPr>
            <w:tcW w:w="0" w:type="auto"/>
            <w:vAlign w:val="center"/>
          </w:tcPr>
          <w:p w14:paraId="11878309" w14:textId="77777777" w:rsidR="00083C54" w:rsidRPr="0088193B" w:rsidRDefault="00083C54" w:rsidP="006B1B3D">
            <w:pPr>
              <w:pStyle w:val="TAC"/>
            </w:pPr>
            <w:r w:rsidRPr="0088193B">
              <w:t>30576</w:t>
            </w:r>
          </w:p>
        </w:tc>
        <w:tc>
          <w:tcPr>
            <w:tcW w:w="0" w:type="auto"/>
            <w:vAlign w:val="center"/>
          </w:tcPr>
          <w:p w14:paraId="16BA9F41" w14:textId="77777777" w:rsidR="00083C54" w:rsidRPr="0088193B" w:rsidRDefault="00083C54" w:rsidP="006B1B3D">
            <w:pPr>
              <w:pStyle w:val="TAC"/>
            </w:pPr>
            <w:r w:rsidRPr="0088193B">
              <w:t>30576</w:t>
            </w:r>
          </w:p>
        </w:tc>
        <w:tc>
          <w:tcPr>
            <w:tcW w:w="0" w:type="auto"/>
            <w:vAlign w:val="center"/>
          </w:tcPr>
          <w:p w14:paraId="107C2FD2" w14:textId="77777777" w:rsidR="00083C54" w:rsidRPr="0088193B" w:rsidRDefault="00083C54" w:rsidP="006B1B3D">
            <w:pPr>
              <w:pStyle w:val="TAC"/>
            </w:pPr>
            <w:r w:rsidRPr="0088193B">
              <w:t>31704</w:t>
            </w:r>
          </w:p>
        </w:tc>
        <w:tc>
          <w:tcPr>
            <w:tcW w:w="0" w:type="auto"/>
            <w:vAlign w:val="center"/>
          </w:tcPr>
          <w:p w14:paraId="07434F67" w14:textId="77777777" w:rsidR="00083C54" w:rsidRPr="0088193B" w:rsidRDefault="00083C54" w:rsidP="006B1B3D">
            <w:pPr>
              <w:pStyle w:val="TAC"/>
            </w:pPr>
            <w:r w:rsidRPr="0088193B">
              <w:t>31704</w:t>
            </w:r>
          </w:p>
        </w:tc>
        <w:tc>
          <w:tcPr>
            <w:tcW w:w="0" w:type="auto"/>
            <w:vAlign w:val="center"/>
          </w:tcPr>
          <w:p w14:paraId="3C49DA2A" w14:textId="77777777" w:rsidR="00083C54" w:rsidRPr="0088193B" w:rsidRDefault="00083C54" w:rsidP="006B1B3D">
            <w:pPr>
              <w:pStyle w:val="TAC"/>
            </w:pPr>
            <w:r w:rsidRPr="0088193B">
              <w:t>31704</w:t>
            </w:r>
          </w:p>
        </w:tc>
        <w:tc>
          <w:tcPr>
            <w:tcW w:w="0" w:type="auto"/>
            <w:vAlign w:val="center"/>
          </w:tcPr>
          <w:p w14:paraId="78435C7D" w14:textId="77777777" w:rsidR="00083C54" w:rsidRPr="0088193B" w:rsidRDefault="00083C54" w:rsidP="006B1B3D">
            <w:pPr>
              <w:pStyle w:val="TAC"/>
            </w:pPr>
            <w:r w:rsidRPr="0088193B">
              <w:t>32856</w:t>
            </w:r>
          </w:p>
        </w:tc>
      </w:tr>
      <w:tr w:rsidR="00083C54" w:rsidRPr="0088193B" w14:paraId="45751122" w14:textId="77777777" w:rsidTr="007563D7">
        <w:trPr>
          <w:cantSplit/>
          <w:jc w:val="center"/>
        </w:trPr>
        <w:tc>
          <w:tcPr>
            <w:tcW w:w="616" w:type="dxa"/>
            <w:tcBorders>
              <w:right w:val="double" w:sz="4" w:space="0" w:color="auto"/>
            </w:tcBorders>
            <w:shd w:val="clear" w:color="auto" w:fill="auto"/>
            <w:vAlign w:val="center"/>
          </w:tcPr>
          <w:p w14:paraId="76762CC7"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2EA0C56E" w14:textId="77777777" w:rsidR="00083C54" w:rsidRPr="0088193B" w:rsidRDefault="00083C54" w:rsidP="006B1B3D">
            <w:pPr>
              <w:pStyle w:val="TAC"/>
            </w:pPr>
            <w:r w:rsidRPr="0088193B">
              <w:t>30576</w:t>
            </w:r>
          </w:p>
        </w:tc>
        <w:tc>
          <w:tcPr>
            <w:tcW w:w="0" w:type="auto"/>
            <w:vAlign w:val="center"/>
          </w:tcPr>
          <w:p w14:paraId="68C2DF9B" w14:textId="77777777" w:rsidR="00083C54" w:rsidRPr="0088193B" w:rsidRDefault="00083C54" w:rsidP="006B1B3D">
            <w:pPr>
              <w:pStyle w:val="TAC"/>
            </w:pPr>
            <w:r w:rsidRPr="0088193B">
              <w:t>31704</w:t>
            </w:r>
          </w:p>
        </w:tc>
        <w:tc>
          <w:tcPr>
            <w:tcW w:w="0" w:type="auto"/>
            <w:vAlign w:val="center"/>
          </w:tcPr>
          <w:p w14:paraId="17092490" w14:textId="77777777" w:rsidR="00083C54" w:rsidRPr="0088193B" w:rsidRDefault="00083C54" w:rsidP="006B1B3D">
            <w:pPr>
              <w:pStyle w:val="TAC"/>
            </w:pPr>
            <w:r w:rsidRPr="0088193B">
              <w:t>31704</w:t>
            </w:r>
          </w:p>
        </w:tc>
        <w:tc>
          <w:tcPr>
            <w:tcW w:w="0" w:type="auto"/>
            <w:vAlign w:val="center"/>
          </w:tcPr>
          <w:p w14:paraId="54CC6754" w14:textId="77777777" w:rsidR="00083C54" w:rsidRPr="0088193B" w:rsidRDefault="00083C54" w:rsidP="006B1B3D">
            <w:pPr>
              <w:pStyle w:val="TAC"/>
            </w:pPr>
            <w:r w:rsidRPr="0088193B">
              <w:t>31704</w:t>
            </w:r>
          </w:p>
        </w:tc>
        <w:tc>
          <w:tcPr>
            <w:tcW w:w="0" w:type="auto"/>
            <w:vAlign w:val="center"/>
          </w:tcPr>
          <w:p w14:paraId="40A4D224" w14:textId="77777777" w:rsidR="00083C54" w:rsidRPr="0088193B" w:rsidRDefault="00083C54" w:rsidP="006B1B3D">
            <w:pPr>
              <w:pStyle w:val="TAC"/>
            </w:pPr>
            <w:r w:rsidRPr="0088193B">
              <w:t>32856</w:t>
            </w:r>
          </w:p>
        </w:tc>
        <w:tc>
          <w:tcPr>
            <w:tcW w:w="0" w:type="auto"/>
            <w:vAlign w:val="center"/>
          </w:tcPr>
          <w:p w14:paraId="0E1E73A4" w14:textId="77777777" w:rsidR="00083C54" w:rsidRPr="0088193B" w:rsidRDefault="00083C54" w:rsidP="006B1B3D">
            <w:pPr>
              <w:pStyle w:val="TAC"/>
            </w:pPr>
            <w:r w:rsidRPr="0088193B">
              <w:t>32856</w:t>
            </w:r>
          </w:p>
        </w:tc>
        <w:tc>
          <w:tcPr>
            <w:tcW w:w="0" w:type="auto"/>
            <w:vAlign w:val="center"/>
          </w:tcPr>
          <w:p w14:paraId="414715C6" w14:textId="77777777" w:rsidR="00083C54" w:rsidRPr="0088193B" w:rsidRDefault="00083C54" w:rsidP="006B1B3D">
            <w:pPr>
              <w:pStyle w:val="TAC"/>
            </w:pPr>
            <w:r w:rsidRPr="0088193B">
              <w:t>34008</w:t>
            </w:r>
          </w:p>
        </w:tc>
        <w:tc>
          <w:tcPr>
            <w:tcW w:w="0" w:type="auto"/>
            <w:vAlign w:val="center"/>
          </w:tcPr>
          <w:p w14:paraId="5F1B1370" w14:textId="77777777" w:rsidR="00083C54" w:rsidRPr="0088193B" w:rsidRDefault="00083C54" w:rsidP="006B1B3D">
            <w:pPr>
              <w:pStyle w:val="TAC"/>
            </w:pPr>
            <w:r w:rsidRPr="0088193B">
              <w:t>34008</w:t>
            </w:r>
          </w:p>
        </w:tc>
        <w:tc>
          <w:tcPr>
            <w:tcW w:w="0" w:type="auto"/>
            <w:vAlign w:val="center"/>
          </w:tcPr>
          <w:p w14:paraId="2CC5869B" w14:textId="77777777" w:rsidR="00083C54" w:rsidRPr="0088193B" w:rsidRDefault="00083C54" w:rsidP="006B1B3D">
            <w:pPr>
              <w:pStyle w:val="TAC"/>
            </w:pPr>
            <w:r w:rsidRPr="0088193B">
              <w:t>35160</w:t>
            </w:r>
          </w:p>
        </w:tc>
        <w:tc>
          <w:tcPr>
            <w:tcW w:w="0" w:type="auto"/>
            <w:vAlign w:val="center"/>
          </w:tcPr>
          <w:p w14:paraId="30C9B6C3" w14:textId="77777777" w:rsidR="00083C54" w:rsidRPr="0088193B" w:rsidRDefault="00083C54" w:rsidP="006B1B3D">
            <w:pPr>
              <w:pStyle w:val="TAC"/>
            </w:pPr>
            <w:r w:rsidRPr="0088193B">
              <w:t>35160</w:t>
            </w:r>
          </w:p>
        </w:tc>
      </w:tr>
      <w:tr w:rsidR="00083C54" w:rsidRPr="0088193B" w14:paraId="437EE820" w14:textId="77777777" w:rsidTr="007563D7">
        <w:trPr>
          <w:cantSplit/>
          <w:jc w:val="center"/>
        </w:trPr>
        <w:tc>
          <w:tcPr>
            <w:tcW w:w="616" w:type="dxa"/>
            <w:tcBorders>
              <w:right w:val="double" w:sz="4" w:space="0" w:color="auto"/>
            </w:tcBorders>
            <w:shd w:val="clear" w:color="auto" w:fill="auto"/>
            <w:vAlign w:val="center"/>
          </w:tcPr>
          <w:p w14:paraId="371F2B54"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41CE1786" w14:textId="77777777" w:rsidR="00083C54" w:rsidRPr="0088193B" w:rsidRDefault="00083C54" w:rsidP="006B1B3D">
            <w:pPr>
              <w:pStyle w:val="TAC"/>
            </w:pPr>
            <w:r w:rsidRPr="0088193B">
              <w:t>32856</w:t>
            </w:r>
          </w:p>
        </w:tc>
        <w:tc>
          <w:tcPr>
            <w:tcW w:w="0" w:type="auto"/>
            <w:vAlign w:val="center"/>
          </w:tcPr>
          <w:p w14:paraId="1A6939A3" w14:textId="77777777" w:rsidR="00083C54" w:rsidRPr="0088193B" w:rsidRDefault="00083C54" w:rsidP="006B1B3D">
            <w:pPr>
              <w:pStyle w:val="TAC"/>
            </w:pPr>
            <w:r w:rsidRPr="0088193B">
              <w:t>34008</w:t>
            </w:r>
          </w:p>
        </w:tc>
        <w:tc>
          <w:tcPr>
            <w:tcW w:w="0" w:type="auto"/>
            <w:vAlign w:val="center"/>
          </w:tcPr>
          <w:p w14:paraId="51D4E068" w14:textId="77777777" w:rsidR="00083C54" w:rsidRPr="0088193B" w:rsidRDefault="00083C54" w:rsidP="006B1B3D">
            <w:pPr>
              <w:pStyle w:val="TAC"/>
            </w:pPr>
            <w:r w:rsidRPr="0088193B">
              <w:t>34008</w:t>
            </w:r>
          </w:p>
        </w:tc>
        <w:tc>
          <w:tcPr>
            <w:tcW w:w="0" w:type="auto"/>
            <w:vAlign w:val="center"/>
          </w:tcPr>
          <w:p w14:paraId="6EB1C67A" w14:textId="77777777" w:rsidR="00083C54" w:rsidRPr="0088193B" w:rsidRDefault="00083C54" w:rsidP="006B1B3D">
            <w:pPr>
              <w:pStyle w:val="TAC"/>
            </w:pPr>
            <w:r w:rsidRPr="0088193B">
              <w:t>34008</w:t>
            </w:r>
          </w:p>
        </w:tc>
        <w:tc>
          <w:tcPr>
            <w:tcW w:w="0" w:type="auto"/>
            <w:vAlign w:val="center"/>
          </w:tcPr>
          <w:p w14:paraId="35182836" w14:textId="77777777" w:rsidR="00083C54" w:rsidRPr="0088193B" w:rsidRDefault="00083C54" w:rsidP="006B1B3D">
            <w:pPr>
              <w:pStyle w:val="TAC"/>
            </w:pPr>
            <w:r w:rsidRPr="0088193B">
              <w:t>35160</w:t>
            </w:r>
          </w:p>
        </w:tc>
        <w:tc>
          <w:tcPr>
            <w:tcW w:w="0" w:type="auto"/>
            <w:vAlign w:val="center"/>
          </w:tcPr>
          <w:p w14:paraId="7ACB7D0D" w14:textId="77777777" w:rsidR="00083C54" w:rsidRPr="0088193B" w:rsidRDefault="00083C54" w:rsidP="006B1B3D">
            <w:pPr>
              <w:pStyle w:val="TAC"/>
            </w:pPr>
            <w:r w:rsidRPr="0088193B">
              <w:t>35160</w:t>
            </w:r>
          </w:p>
        </w:tc>
        <w:tc>
          <w:tcPr>
            <w:tcW w:w="0" w:type="auto"/>
            <w:vAlign w:val="center"/>
          </w:tcPr>
          <w:p w14:paraId="6B8948F7" w14:textId="77777777" w:rsidR="00083C54" w:rsidRPr="0088193B" w:rsidRDefault="00083C54" w:rsidP="006B1B3D">
            <w:pPr>
              <w:pStyle w:val="TAC"/>
            </w:pPr>
            <w:r w:rsidRPr="0088193B">
              <w:t>36696</w:t>
            </w:r>
          </w:p>
        </w:tc>
        <w:tc>
          <w:tcPr>
            <w:tcW w:w="0" w:type="auto"/>
            <w:vAlign w:val="center"/>
          </w:tcPr>
          <w:p w14:paraId="0CC125A4" w14:textId="77777777" w:rsidR="00083C54" w:rsidRPr="0088193B" w:rsidRDefault="00083C54" w:rsidP="006B1B3D">
            <w:pPr>
              <w:pStyle w:val="TAC"/>
            </w:pPr>
            <w:r w:rsidRPr="0088193B">
              <w:t>36696</w:t>
            </w:r>
          </w:p>
        </w:tc>
        <w:tc>
          <w:tcPr>
            <w:tcW w:w="0" w:type="auto"/>
            <w:vAlign w:val="center"/>
          </w:tcPr>
          <w:p w14:paraId="68CDCC6F" w14:textId="77777777" w:rsidR="00083C54" w:rsidRPr="0088193B" w:rsidRDefault="00083C54" w:rsidP="006B1B3D">
            <w:pPr>
              <w:pStyle w:val="TAC"/>
            </w:pPr>
            <w:r w:rsidRPr="0088193B">
              <w:t>36696</w:t>
            </w:r>
          </w:p>
        </w:tc>
        <w:tc>
          <w:tcPr>
            <w:tcW w:w="0" w:type="auto"/>
            <w:vAlign w:val="center"/>
          </w:tcPr>
          <w:p w14:paraId="3A289F95" w14:textId="77777777" w:rsidR="00083C54" w:rsidRPr="0088193B" w:rsidRDefault="00083C54" w:rsidP="006B1B3D">
            <w:pPr>
              <w:pStyle w:val="TAC"/>
            </w:pPr>
            <w:r w:rsidRPr="0088193B">
              <w:t>37888</w:t>
            </w:r>
          </w:p>
        </w:tc>
      </w:tr>
      <w:tr w:rsidR="00083C54" w:rsidRPr="0088193B" w14:paraId="51AEECD2" w14:textId="77777777" w:rsidTr="007563D7">
        <w:trPr>
          <w:cantSplit/>
          <w:jc w:val="center"/>
        </w:trPr>
        <w:tc>
          <w:tcPr>
            <w:tcW w:w="616" w:type="dxa"/>
            <w:tcBorders>
              <w:right w:val="double" w:sz="4" w:space="0" w:color="auto"/>
            </w:tcBorders>
            <w:shd w:val="clear" w:color="auto" w:fill="auto"/>
            <w:vAlign w:val="center"/>
          </w:tcPr>
          <w:p w14:paraId="769BFB06"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58FA087E" w14:textId="77777777" w:rsidR="00083C54" w:rsidRPr="0088193B" w:rsidRDefault="00083C54" w:rsidP="006B1B3D">
            <w:pPr>
              <w:pStyle w:val="TAC"/>
            </w:pPr>
            <w:r w:rsidRPr="0088193B">
              <w:t>35160</w:t>
            </w:r>
          </w:p>
        </w:tc>
        <w:tc>
          <w:tcPr>
            <w:tcW w:w="0" w:type="auto"/>
            <w:vAlign w:val="center"/>
          </w:tcPr>
          <w:p w14:paraId="0B24B899" w14:textId="77777777" w:rsidR="00083C54" w:rsidRPr="0088193B" w:rsidRDefault="00083C54" w:rsidP="006B1B3D">
            <w:pPr>
              <w:pStyle w:val="TAC"/>
            </w:pPr>
            <w:r w:rsidRPr="0088193B">
              <w:t>35160</w:t>
            </w:r>
          </w:p>
        </w:tc>
        <w:tc>
          <w:tcPr>
            <w:tcW w:w="0" w:type="auto"/>
            <w:vAlign w:val="center"/>
          </w:tcPr>
          <w:p w14:paraId="1ACA6B80" w14:textId="77777777" w:rsidR="00083C54" w:rsidRPr="0088193B" w:rsidRDefault="00083C54" w:rsidP="006B1B3D">
            <w:pPr>
              <w:pStyle w:val="TAC"/>
            </w:pPr>
            <w:r w:rsidRPr="0088193B">
              <w:t>36696</w:t>
            </w:r>
          </w:p>
        </w:tc>
        <w:tc>
          <w:tcPr>
            <w:tcW w:w="0" w:type="auto"/>
            <w:vAlign w:val="center"/>
          </w:tcPr>
          <w:p w14:paraId="628ABD87" w14:textId="77777777" w:rsidR="00083C54" w:rsidRPr="0088193B" w:rsidRDefault="00083C54" w:rsidP="006B1B3D">
            <w:pPr>
              <w:pStyle w:val="TAC"/>
            </w:pPr>
            <w:r w:rsidRPr="0088193B">
              <w:t>36696</w:t>
            </w:r>
          </w:p>
        </w:tc>
        <w:tc>
          <w:tcPr>
            <w:tcW w:w="0" w:type="auto"/>
            <w:vAlign w:val="center"/>
          </w:tcPr>
          <w:p w14:paraId="7F95CE70" w14:textId="77777777" w:rsidR="00083C54" w:rsidRPr="0088193B" w:rsidRDefault="00083C54" w:rsidP="006B1B3D">
            <w:pPr>
              <w:pStyle w:val="TAC"/>
            </w:pPr>
            <w:r w:rsidRPr="0088193B">
              <w:t>37888</w:t>
            </w:r>
          </w:p>
        </w:tc>
        <w:tc>
          <w:tcPr>
            <w:tcW w:w="0" w:type="auto"/>
            <w:vAlign w:val="center"/>
          </w:tcPr>
          <w:p w14:paraId="311D9C32" w14:textId="77777777" w:rsidR="00083C54" w:rsidRPr="0088193B" w:rsidRDefault="00083C54" w:rsidP="006B1B3D">
            <w:pPr>
              <w:pStyle w:val="TAC"/>
            </w:pPr>
            <w:r w:rsidRPr="0088193B">
              <w:t>37888</w:t>
            </w:r>
          </w:p>
        </w:tc>
        <w:tc>
          <w:tcPr>
            <w:tcW w:w="0" w:type="auto"/>
            <w:vAlign w:val="center"/>
          </w:tcPr>
          <w:p w14:paraId="57FDE73B" w14:textId="77777777" w:rsidR="00083C54" w:rsidRPr="0088193B" w:rsidRDefault="00083C54" w:rsidP="006B1B3D">
            <w:pPr>
              <w:pStyle w:val="TAC"/>
            </w:pPr>
            <w:r w:rsidRPr="0088193B">
              <w:t>37888</w:t>
            </w:r>
          </w:p>
        </w:tc>
        <w:tc>
          <w:tcPr>
            <w:tcW w:w="0" w:type="auto"/>
            <w:vAlign w:val="center"/>
          </w:tcPr>
          <w:p w14:paraId="429C9DB2" w14:textId="77777777" w:rsidR="00083C54" w:rsidRPr="0088193B" w:rsidRDefault="00083C54" w:rsidP="006B1B3D">
            <w:pPr>
              <w:pStyle w:val="TAC"/>
            </w:pPr>
            <w:r w:rsidRPr="0088193B">
              <w:t>39232</w:t>
            </w:r>
          </w:p>
        </w:tc>
        <w:tc>
          <w:tcPr>
            <w:tcW w:w="0" w:type="auto"/>
            <w:vAlign w:val="center"/>
          </w:tcPr>
          <w:p w14:paraId="0D5A98A6" w14:textId="77777777" w:rsidR="00083C54" w:rsidRPr="0088193B" w:rsidRDefault="00083C54" w:rsidP="006B1B3D">
            <w:pPr>
              <w:pStyle w:val="TAC"/>
            </w:pPr>
            <w:r w:rsidRPr="0088193B">
              <w:t>39232</w:t>
            </w:r>
          </w:p>
        </w:tc>
        <w:tc>
          <w:tcPr>
            <w:tcW w:w="0" w:type="auto"/>
            <w:vAlign w:val="center"/>
          </w:tcPr>
          <w:p w14:paraId="679EC9C1" w14:textId="77777777" w:rsidR="00083C54" w:rsidRPr="0088193B" w:rsidRDefault="00083C54" w:rsidP="006B1B3D">
            <w:pPr>
              <w:pStyle w:val="TAC"/>
            </w:pPr>
            <w:r w:rsidRPr="0088193B">
              <w:t>40576</w:t>
            </w:r>
          </w:p>
        </w:tc>
      </w:tr>
      <w:tr w:rsidR="00083C54" w:rsidRPr="0088193B" w14:paraId="1D06C5FC" w14:textId="77777777" w:rsidTr="007563D7">
        <w:trPr>
          <w:cantSplit/>
          <w:jc w:val="center"/>
        </w:trPr>
        <w:tc>
          <w:tcPr>
            <w:tcW w:w="616" w:type="dxa"/>
            <w:tcBorders>
              <w:right w:val="double" w:sz="4" w:space="0" w:color="auto"/>
            </w:tcBorders>
            <w:shd w:val="clear" w:color="auto" w:fill="auto"/>
            <w:vAlign w:val="center"/>
          </w:tcPr>
          <w:p w14:paraId="3EC009DC"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68470108" w14:textId="77777777" w:rsidR="00083C54" w:rsidRPr="0088193B" w:rsidRDefault="00083C54" w:rsidP="006B1B3D">
            <w:pPr>
              <w:pStyle w:val="TAC"/>
            </w:pPr>
            <w:r w:rsidRPr="0088193B">
              <w:t>36696</w:t>
            </w:r>
          </w:p>
        </w:tc>
        <w:tc>
          <w:tcPr>
            <w:tcW w:w="0" w:type="auto"/>
            <w:vAlign w:val="center"/>
          </w:tcPr>
          <w:p w14:paraId="06FF6E05" w14:textId="77777777" w:rsidR="00083C54" w:rsidRPr="0088193B" w:rsidRDefault="00083C54" w:rsidP="006B1B3D">
            <w:pPr>
              <w:pStyle w:val="TAC"/>
            </w:pPr>
            <w:r w:rsidRPr="0088193B">
              <w:t>37888</w:t>
            </w:r>
          </w:p>
        </w:tc>
        <w:tc>
          <w:tcPr>
            <w:tcW w:w="0" w:type="auto"/>
            <w:vAlign w:val="center"/>
          </w:tcPr>
          <w:p w14:paraId="102C6EB1" w14:textId="77777777" w:rsidR="00083C54" w:rsidRPr="0088193B" w:rsidRDefault="00083C54" w:rsidP="006B1B3D">
            <w:pPr>
              <w:pStyle w:val="TAC"/>
            </w:pPr>
            <w:r w:rsidRPr="0088193B">
              <w:t>37888</w:t>
            </w:r>
          </w:p>
        </w:tc>
        <w:tc>
          <w:tcPr>
            <w:tcW w:w="0" w:type="auto"/>
            <w:vAlign w:val="center"/>
          </w:tcPr>
          <w:p w14:paraId="139F2A9C" w14:textId="77777777" w:rsidR="00083C54" w:rsidRPr="0088193B" w:rsidRDefault="00083C54" w:rsidP="006B1B3D">
            <w:pPr>
              <w:pStyle w:val="TAC"/>
            </w:pPr>
            <w:r w:rsidRPr="0088193B">
              <w:t>39232</w:t>
            </w:r>
          </w:p>
        </w:tc>
        <w:tc>
          <w:tcPr>
            <w:tcW w:w="0" w:type="auto"/>
            <w:vAlign w:val="center"/>
          </w:tcPr>
          <w:p w14:paraId="5C325FE3" w14:textId="77777777" w:rsidR="00083C54" w:rsidRPr="0088193B" w:rsidRDefault="00083C54" w:rsidP="006B1B3D">
            <w:pPr>
              <w:pStyle w:val="TAC"/>
            </w:pPr>
            <w:r w:rsidRPr="0088193B">
              <w:t>39232</w:t>
            </w:r>
          </w:p>
        </w:tc>
        <w:tc>
          <w:tcPr>
            <w:tcW w:w="0" w:type="auto"/>
            <w:vAlign w:val="center"/>
          </w:tcPr>
          <w:p w14:paraId="139570AB" w14:textId="77777777" w:rsidR="00083C54" w:rsidRPr="0088193B" w:rsidRDefault="00083C54" w:rsidP="006B1B3D">
            <w:pPr>
              <w:pStyle w:val="TAC"/>
            </w:pPr>
            <w:r w:rsidRPr="0088193B">
              <w:t>40576</w:t>
            </w:r>
          </w:p>
        </w:tc>
        <w:tc>
          <w:tcPr>
            <w:tcW w:w="0" w:type="auto"/>
            <w:vAlign w:val="center"/>
          </w:tcPr>
          <w:p w14:paraId="6710047E" w14:textId="77777777" w:rsidR="00083C54" w:rsidRPr="0088193B" w:rsidRDefault="00083C54" w:rsidP="006B1B3D">
            <w:pPr>
              <w:pStyle w:val="TAC"/>
            </w:pPr>
            <w:r w:rsidRPr="0088193B">
              <w:t>40576</w:t>
            </w:r>
          </w:p>
        </w:tc>
        <w:tc>
          <w:tcPr>
            <w:tcW w:w="0" w:type="auto"/>
            <w:vAlign w:val="center"/>
          </w:tcPr>
          <w:p w14:paraId="6C8954B3" w14:textId="77777777" w:rsidR="00083C54" w:rsidRPr="0088193B" w:rsidRDefault="00083C54" w:rsidP="006B1B3D">
            <w:pPr>
              <w:pStyle w:val="TAC"/>
            </w:pPr>
            <w:r w:rsidRPr="0088193B">
              <w:t>42368</w:t>
            </w:r>
          </w:p>
        </w:tc>
        <w:tc>
          <w:tcPr>
            <w:tcW w:w="0" w:type="auto"/>
            <w:vAlign w:val="center"/>
          </w:tcPr>
          <w:p w14:paraId="6B834BB0" w14:textId="77777777" w:rsidR="00083C54" w:rsidRPr="0088193B" w:rsidRDefault="00083C54" w:rsidP="006B1B3D">
            <w:pPr>
              <w:pStyle w:val="TAC"/>
            </w:pPr>
            <w:r w:rsidRPr="0088193B">
              <w:t>42368</w:t>
            </w:r>
          </w:p>
        </w:tc>
        <w:tc>
          <w:tcPr>
            <w:tcW w:w="0" w:type="auto"/>
            <w:vAlign w:val="center"/>
          </w:tcPr>
          <w:p w14:paraId="26FB9819" w14:textId="77777777" w:rsidR="00083C54" w:rsidRPr="0088193B" w:rsidRDefault="00083C54" w:rsidP="006B1B3D">
            <w:pPr>
              <w:pStyle w:val="TAC"/>
            </w:pPr>
            <w:r w:rsidRPr="0088193B">
              <w:t>42368</w:t>
            </w:r>
          </w:p>
        </w:tc>
      </w:tr>
      <w:tr w:rsidR="00083C54" w:rsidRPr="0088193B" w14:paraId="2DD2816C"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27E6124A"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40586E22" w14:textId="77777777" w:rsidR="00083C54" w:rsidRPr="0088193B" w:rsidRDefault="00083C54" w:rsidP="006B1B3D">
            <w:pPr>
              <w:pStyle w:val="TAC"/>
            </w:pPr>
            <w:r w:rsidRPr="0088193B">
              <w:t>39232</w:t>
            </w:r>
          </w:p>
        </w:tc>
        <w:tc>
          <w:tcPr>
            <w:tcW w:w="0" w:type="auto"/>
            <w:tcBorders>
              <w:bottom w:val="single" w:sz="4" w:space="0" w:color="auto"/>
            </w:tcBorders>
            <w:vAlign w:val="center"/>
          </w:tcPr>
          <w:p w14:paraId="1B85F29C" w14:textId="77777777" w:rsidR="00083C54" w:rsidRPr="0088193B" w:rsidRDefault="00083C54" w:rsidP="006B1B3D">
            <w:pPr>
              <w:pStyle w:val="TAC"/>
            </w:pPr>
            <w:r w:rsidRPr="0088193B">
              <w:t>39232</w:t>
            </w:r>
          </w:p>
        </w:tc>
        <w:tc>
          <w:tcPr>
            <w:tcW w:w="0" w:type="auto"/>
            <w:tcBorders>
              <w:bottom w:val="single" w:sz="4" w:space="0" w:color="auto"/>
            </w:tcBorders>
            <w:vAlign w:val="center"/>
          </w:tcPr>
          <w:p w14:paraId="7CB8FF7E" w14:textId="77777777" w:rsidR="00083C54" w:rsidRPr="0088193B" w:rsidRDefault="00083C54" w:rsidP="006B1B3D">
            <w:pPr>
              <w:pStyle w:val="TAC"/>
            </w:pPr>
            <w:r w:rsidRPr="0088193B">
              <w:t>40576</w:t>
            </w:r>
          </w:p>
        </w:tc>
        <w:tc>
          <w:tcPr>
            <w:tcW w:w="0" w:type="auto"/>
            <w:tcBorders>
              <w:bottom w:val="single" w:sz="4" w:space="0" w:color="auto"/>
            </w:tcBorders>
            <w:vAlign w:val="center"/>
          </w:tcPr>
          <w:p w14:paraId="602E8726" w14:textId="77777777" w:rsidR="00083C54" w:rsidRPr="0088193B" w:rsidRDefault="00083C54" w:rsidP="006B1B3D">
            <w:pPr>
              <w:pStyle w:val="TAC"/>
            </w:pPr>
            <w:r w:rsidRPr="0088193B">
              <w:t>40576</w:t>
            </w:r>
          </w:p>
        </w:tc>
        <w:tc>
          <w:tcPr>
            <w:tcW w:w="0" w:type="auto"/>
            <w:tcBorders>
              <w:bottom w:val="single" w:sz="4" w:space="0" w:color="auto"/>
            </w:tcBorders>
            <w:vAlign w:val="center"/>
          </w:tcPr>
          <w:p w14:paraId="740398BD" w14:textId="77777777" w:rsidR="00083C54" w:rsidRPr="0088193B" w:rsidRDefault="00083C54" w:rsidP="006B1B3D">
            <w:pPr>
              <w:pStyle w:val="TAC"/>
            </w:pPr>
            <w:r w:rsidRPr="0088193B">
              <w:t>40576</w:t>
            </w:r>
          </w:p>
        </w:tc>
        <w:tc>
          <w:tcPr>
            <w:tcW w:w="0" w:type="auto"/>
            <w:tcBorders>
              <w:bottom w:val="single" w:sz="4" w:space="0" w:color="auto"/>
            </w:tcBorders>
            <w:vAlign w:val="center"/>
          </w:tcPr>
          <w:p w14:paraId="490785FE" w14:textId="77777777" w:rsidR="00083C54" w:rsidRPr="0088193B" w:rsidRDefault="00083C54" w:rsidP="006B1B3D">
            <w:pPr>
              <w:pStyle w:val="TAC"/>
            </w:pPr>
            <w:r w:rsidRPr="0088193B">
              <w:t>42368</w:t>
            </w:r>
          </w:p>
        </w:tc>
        <w:tc>
          <w:tcPr>
            <w:tcW w:w="0" w:type="auto"/>
            <w:tcBorders>
              <w:bottom w:val="single" w:sz="4" w:space="0" w:color="auto"/>
            </w:tcBorders>
            <w:vAlign w:val="center"/>
          </w:tcPr>
          <w:p w14:paraId="40AC3A83" w14:textId="77777777" w:rsidR="00083C54" w:rsidRPr="0088193B" w:rsidRDefault="00083C54" w:rsidP="006B1B3D">
            <w:pPr>
              <w:pStyle w:val="TAC"/>
            </w:pPr>
            <w:r w:rsidRPr="0088193B">
              <w:t>42368</w:t>
            </w:r>
          </w:p>
        </w:tc>
        <w:tc>
          <w:tcPr>
            <w:tcW w:w="0" w:type="auto"/>
            <w:tcBorders>
              <w:bottom w:val="single" w:sz="4" w:space="0" w:color="auto"/>
            </w:tcBorders>
            <w:vAlign w:val="center"/>
          </w:tcPr>
          <w:p w14:paraId="2A4D9A3E" w14:textId="77777777" w:rsidR="00083C54" w:rsidRPr="0088193B" w:rsidRDefault="00083C54" w:rsidP="006B1B3D">
            <w:pPr>
              <w:pStyle w:val="TAC"/>
            </w:pPr>
            <w:r w:rsidRPr="0088193B">
              <w:t>43816</w:t>
            </w:r>
          </w:p>
        </w:tc>
        <w:tc>
          <w:tcPr>
            <w:tcW w:w="0" w:type="auto"/>
            <w:tcBorders>
              <w:bottom w:val="single" w:sz="4" w:space="0" w:color="auto"/>
            </w:tcBorders>
            <w:vAlign w:val="center"/>
          </w:tcPr>
          <w:p w14:paraId="7E231084" w14:textId="77777777" w:rsidR="00083C54" w:rsidRPr="0088193B" w:rsidRDefault="00083C54" w:rsidP="006B1B3D">
            <w:pPr>
              <w:pStyle w:val="TAC"/>
            </w:pPr>
            <w:r w:rsidRPr="0088193B">
              <w:t>43816</w:t>
            </w:r>
          </w:p>
        </w:tc>
        <w:tc>
          <w:tcPr>
            <w:tcW w:w="0" w:type="auto"/>
            <w:tcBorders>
              <w:bottom w:val="single" w:sz="4" w:space="0" w:color="auto"/>
            </w:tcBorders>
            <w:vAlign w:val="center"/>
          </w:tcPr>
          <w:p w14:paraId="223D898C" w14:textId="77777777" w:rsidR="00083C54" w:rsidRPr="0088193B" w:rsidRDefault="00083C54" w:rsidP="006B1B3D">
            <w:pPr>
              <w:pStyle w:val="TAC"/>
            </w:pPr>
            <w:r w:rsidRPr="0088193B">
              <w:t>43816</w:t>
            </w:r>
          </w:p>
        </w:tc>
      </w:tr>
      <w:tr w:rsidR="00083C54" w:rsidRPr="0088193B" w14:paraId="68A2FC82"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7FBBE399"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66175CD7" w14:textId="77777777" w:rsidR="00083C54" w:rsidRPr="0088193B" w:rsidRDefault="00083C54" w:rsidP="006B1B3D">
            <w:pPr>
              <w:pStyle w:val="TAC"/>
            </w:pPr>
            <w:r w:rsidRPr="0088193B">
              <w:t>45352</w:t>
            </w:r>
          </w:p>
        </w:tc>
        <w:tc>
          <w:tcPr>
            <w:tcW w:w="0" w:type="auto"/>
            <w:tcBorders>
              <w:bottom w:val="thinThickThinSmallGap" w:sz="24" w:space="0" w:color="auto"/>
            </w:tcBorders>
            <w:vAlign w:val="center"/>
          </w:tcPr>
          <w:p w14:paraId="2951927A" w14:textId="77777777" w:rsidR="00083C54" w:rsidRPr="0088193B" w:rsidRDefault="00083C54" w:rsidP="006B1B3D">
            <w:pPr>
              <w:pStyle w:val="TAC"/>
            </w:pPr>
            <w:r w:rsidRPr="0088193B">
              <w:t>45352</w:t>
            </w:r>
          </w:p>
        </w:tc>
        <w:tc>
          <w:tcPr>
            <w:tcW w:w="0" w:type="auto"/>
            <w:tcBorders>
              <w:bottom w:val="thinThickThinSmallGap" w:sz="24" w:space="0" w:color="auto"/>
            </w:tcBorders>
            <w:vAlign w:val="center"/>
          </w:tcPr>
          <w:p w14:paraId="396D1B27" w14:textId="77777777" w:rsidR="00083C54" w:rsidRPr="0088193B" w:rsidRDefault="00083C54" w:rsidP="006B1B3D">
            <w:pPr>
              <w:pStyle w:val="TAC"/>
            </w:pPr>
            <w:r w:rsidRPr="0088193B">
              <w:t>46888</w:t>
            </w:r>
          </w:p>
        </w:tc>
        <w:tc>
          <w:tcPr>
            <w:tcW w:w="0" w:type="auto"/>
            <w:tcBorders>
              <w:bottom w:val="thinThickThinSmallGap" w:sz="24" w:space="0" w:color="auto"/>
            </w:tcBorders>
            <w:vAlign w:val="center"/>
          </w:tcPr>
          <w:p w14:paraId="29B76FED" w14:textId="77777777" w:rsidR="00083C54" w:rsidRPr="0088193B" w:rsidRDefault="00083C54" w:rsidP="006B1B3D">
            <w:pPr>
              <w:pStyle w:val="TAC"/>
            </w:pPr>
            <w:r w:rsidRPr="0088193B">
              <w:t>46888</w:t>
            </w:r>
          </w:p>
        </w:tc>
        <w:tc>
          <w:tcPr>
            <w:tcW w:w="0" w:type="auto"/>
            <w:tcBorders>
              <w:bottom w:val="thinThickThinSmallGap" w:sz="24" w:space="0" w:color="auto"/>
            </w:tcBorders>
            <w:vAlign w:val="center"/>
          </w:tcPr>
          <w:p w14:paraId="7D4D98E2" w14:textId="77777777" w:rsidR="00083C54" w:rsidRPr="0088193B" w:rsidRDefault="00083C54" w:rsidP="006B1B3D">
            <w:pPr>
              <w:pStyle w:val="TAC"/>
            </w:pPr>
            <w:r w:rsidRPr="0088193B">
              <w:t>48936</w:t>
            </w:r>
          </w:p>
        </w:tc>
        <w:tc>
          <w:tcPr>
            <w:tcW w:w="0" w:type="auto"/>
            <w:tcBorders>
              <w:bottom w:val="thinThickThinSmallGap" w:sz="24" w:space="0" w:color="auto"/>
            </w:tcBorders>
            <w:vAlign w:val="center"/>
          </w:tcPr>
          <w:p w14:paraId="24EF0260" w14:textId="77777777" w:rsidR="00083C54" w:rsidRPr="0088193B" w:rsidRDefault="00083C54" w:rsidP="006B1B3D">
            <w:pPr>
              <w:pStyle w:val="TAC"/>
            </w:pPr>
            <w:r w:rsidRPr="0088193B">
              <w:t>48936</w:t>
            </w:r>
          </w:p>
        </w:tc>
        <w:tc>
          <w:tcPr>
            <w:tcW w:w="0" w:type="auto"/>
            <w:tcBorders>
              <w:bottom w:val="thinThickThinSmallGap" w:sz="24" w:space="0" w:color="auto"/>
            </w:tcBorders>
            <w:vAlign w:val="center"/>
          </w:tcPr>
          <w:p w14:paraId="003AE27D" w14:textId="77777777" w:rsidR="00083C54" w:rsidRPr="0088193B" w:rsidRDefault="00083C54" w:rsidP="006B1B3D">
            <w:pPr>
              <w:pStyle w:val="TAC"/>
            </w:pPr>
            <w:r w:rsidRPr="0088193B">
              <w:t>48936</w:t>
            </w:r>
          </w:p>
        </w:tc>
        <w:tc>
          <w:tcPr>
            <w:tcW w:w="0" w:type="auto"/>
            <w:tcBorders>
              <w:bottom w:val="thinThickThinSmallGap" w:sz="24" w:space="0" w:color="auto"/>
            </w:tcBorders>
            <w:vAlign w:val="center"/>
          </w:tcPr>
          <w:p w14:paraId="6E0F7F11" w14:textId="77777777" w:rsidR="00083C54" w:rsidRPr="0088193B" w:rsidRDefault="00083C54" w:rsidP="006B1B3D">
            <w:pPr>
              <w:pStyle w:val="TAC"/>
            </w:pPr>
            <w:r w:rsidRPr="0088193B">
              <w:t>51024</w:t>
            </w:r>
          </w:p>
        </w:tc>
        <w:tc>
          <w:tcPr>
            <w:tcW w:w="0" w:type="auto"/>
            <w:tcBorders>
              <w:bottom w:val="thinThickThinSmallGap" w:sz="24" w:space="0" w:color="auto"/>
            </w:tcBorders>
            <w:vAlign w:val="center"/>
          </w:tcPr>
          <w:p w14:paraId="638AAF14" w14:textId="77777777" w:rsidR="00083C54" w:rsidRPr="0088193B" w:rsidRDefault="00083C54" w:rsidP="006B1B3D">
            <w:pPr>
              <w:pStyle w:val="TAC"/>
            </w:pPr>
            <w:r w:rsidRPr="0088193B">
              <w:t>51024</w:t>
            </w:r>
          </w:p>
        </w:tc>
        <w:tc>
          <w:tcPr>
            <w:tcW w:w="0" w:type="auto"/>
            <w:tcBorders>
              <w:bottom w:val="thinThickThinSmallGap" w:sz="24" w:space="0" w:color="auto"/>
            </w:tcBorders>
            <w:vAlign w:val="center"/>
          </w:tcPr>
          <w:p w14:paraId="5A6B7CE3" w14:textId="77777777" w:rsidR="00083C54" w:rsidRPr="0088193B" w:rsidRDefault="00083C54" w:rsidP="006B1B3D">
            <w:pPr>
              <w:pStyle w:val="TAC"/>
            </w:pPr>
            <w:r w:rsidRPr="0088193B">
              <w:t>52752</w:t>
            </w:r>
          </w:p>
        </w:tc>
      </w:tr>
      <w:tr w:rsidR="00083C54" w:rsidRPr="0088193B" w14:paraId="1022E06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FBE0495" w14:textId="77777777" w:rsidR="00083C54" w:rsidRPr="0088193B" w:rsidRDefault="00083C54" w:rsidP="007563D7">
            <w:pPr>
              <w:pStyle w:val="TAH"/>
              <w:rPr>
                <w:rFonts w:cs="Arial"/>
                <w:szCs w:val="18"/>
              </w:rPr>
            </w:pPr>
            <w:r w:rsidRPr="0088193B">
              <w:rPr>
                <w:rFonts w:cs="Arial"/>
                <w:position w:val="-10"/>
                <w:szCs w:val="18"/>
              </w:rPr>
              <w:object w:dxaOrig="400" w:dyaOrig="340" w14:anchorId="2F0E09D0">
                <v:shape id="_x0000_i2969" type="#_x0000_t75" style="width:20.25pt;height:16.5pt" o:ole="">
                  <v:imagedata r:id="rId598" o:title=""/>
                </v:shape>
                <o:OLEObject Type="Embed" ProgID="Equation.3" ShapeID="_x0000_i2969" DrawAspect="Content" ObjectID="_1799747455" r:id="rId2144"/>
              </w:object>
            </w:r>
          </w:p>
        </w:tc>
        <w:tc>
          <w:tcPr>
            <w:tcW w:w="0" w:type="auto"/>
            <w:gridSpan w:val="10"/>
            <w:tcBorders>
              <w:top w:val="thinThickThinSmallGap" w:sz="24" w:space="0" w:color="auto"/>
              <w:left w:val="double" w:sz="4" w:space="0" w:color="auto"/>
            </w:tcBorders>
            <w:shd w:val="clear" w:color="auto" w:fill="E0E0E0"/>
            <w:vAlign w:val="center"/>
          </w:tcPr>
          <w:p w14:paraId="47C29D8C" w14:textId="77777777" w:rsidR="00083C54" w:rsidRPr="0088193B" w:rsidRDefault="00083C54" w:rsidP="007563D7">
            <w:pPr>
              <w:pStyle w:val="TAH"/>
              <w:rPr>
                <w:rFonts w:cs="Arial"/>
                <w:szCs w:val="18"/>
              </w:rPr>
            </w:pPr>
            <w:r w:rsidRPr="0088193B">
              <w:rPr>
                <w:rFonts w:cs="Arial"/>
                <w:position w:val="-10"/>
                <w:szCs w:val="18"/>
              </w:rPr>
              <w:object w:dxaOrig="480" w:dyaOrig="340" w14:anchorId="489B495A">
                <v:shape id="_x0000_i2970" type="#_x0000_t75" style="width:24.75pt;height:16.5pt" o:ole="">
                  <v:imagedata r:id="rId182" o:title=""/>
                </v:shape>
                <o:OLEObject Type="Embed" ProgID="Equation.3" ShapeID="_x0000_i2970" DrawAspect="Content" ObjectID="_1799747456" r:id="rId2145"/>
              </w:object>
            </w:r>
          </w:p>
        </w:tc>
      </w:tr>
      <w:tr w:rsidR="00083C54" w:rsidRPr="0088193B" w14:paraId="55D003BB"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507690C"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855A97C" w14:textId="77777777" w:rsidR="00083C54" w:rsidRPr="0088193B" w:rsidRDefault="00083C54" w:rsidP="007563D7">
            <w:pPr>
              <w:pStyle w:val="TAH"/>
              <w:rPr>
                <w:rFonts w:cs="Arial"/>
                <w:szCs w:val="18"/>
              </w:rPr>
            </w:pPr>
            <w:r w:rsidRPr="0088193B">
              <w:rPr>
                <w:rFonts w:cs="Arial"/>
                <w:szCs w:val="18"/>
              </w:rPr>
              <w:t>71</w:t>
            </w:r>
          </w:p>
        </w:tc>
        <w:tc>
          <w:tcPr>
            <w:tcW w:w="0" w:type="auto"/>
            <w:tcBorders>
              <w:bottom w:val="double" w:sz="4" w:space="0" w:color="auto"/>
            </w:tcBorders>
            <w:shd w:val="clear" w:color="auto" w:fill="E0E0E0"/>
            <w:vAlign w:val="center"/>
          </w:tcPr>
          <w:p w14:paraId="7953AF65" w14:textId="77777777" w:rsidR="00083C54" w:rsidRPr="0088193B" w:rsidRDefault="00083C54" w:rsidP="007563D7">
            <w:pPr>
              <w:pStyle w:val="TAH"/>
              <w:rPr>
                <w:rFonts w:cs="Arial"/>
                <w:szCs w:val="18"/>
              </w:rPr>
            </w:pPr>
            <w:r w:rsidRPr="0088193B">
              <w:rPr>
                <w:rFonts w:cs="Arial"/>
                <w:szCs w:val="18"/>
              </w:rPr>
              <w:t>72</w:t>
            </w:r>
          </w:p>
        </w:tc>
        <w:tc>
          <w:tcPr>
            <w:tcW w:w="0" w:type="auto"/>
            <w:tcBorders>
              <w:bottom w:val="double" w:sz="4" w:space="0" w:color="auto"/>
            </w:tcBorders>
            <w:shd w:val="clear" w:color="auto" w:fill="E0E0E0"/>
            <w:vAlign w:val="center"/>
          </w:tcPr>
          <w:p w14:paraId="1A7C9C1F" w14:textId="77777777" w:rsidR="00083C54" w:rsidRPr="0088193B" w:rsidRDefault="00083C54" w:rsidP="007563D7">
            <w:pPr>
              <w:pStyle w:val="TAH"/>
              <w:rPr>
                <w:rFonts w:cs="Arial"/>
                <w:szCs w:val="18"/>
              </w:rPr>
            </w:pPr>
            <w:r w:rsidRPr="0088193B">
              <w:rPr>
                <w:rFonts w:cs="Arial"/>
                <w:szCs w:val="18"/>
              </w:rPr>
              <w:t>73</w:t>
            </w:r>
          </w:p>
        </w:tc>
        <w:tc>
          <w:tcPr>
            <w:tcW w:w="0" w:type="auto"/>
            <w:tcBorders>
              <w:bottom w:val="double" w:sz="4" w:space="0" w:color="auto"/>
            </w:tcBorders>
            <w:shd w:val="clear" w:color="auto" w:fill="E0E0E0"/>
            <w:vAlign w:val="center"/>
          </w:tcPr>
          <w:p w14:paraId="397E106D" w14:textId="77777777" w:rsidR="00083C54" w:rsidRPr="0088193B" w:rsidRDefault="00083C54" w:rsidP="007563D7">
            <w:pPr>
              <w:pStyle w:val="TAH"/>
              <w:rPr>
                <w:rFonts w:cs="Arial"/>
                <w:szCs w:val="18"/>
              </w:rPr>
            </w:pPr>
            <w:r w:rsidRPr="0088193B">
              <w:rPr>
                <w:rFonts w:cs="Arial"/>
                <w:szCs w:val="18"/>
              </w:rPr>
              <w:t>74</w:t>
            </w:r>
          </w:p>
        </w:tc>
        <w:tc>
          <w:tcPr>
            <w:tcW w:w="0" w:type="auto"/>
            <w:tcBorders>
              <w:bottom w:val="double" w:sz="4" w:space="0" w:color="auto"/>
            </w:tcBorders>
            <w:shd w:val="clear" w:color="auto" w:fill="E0E0E0"/>
            <w:vAlign w:val="center"/>
          </w:tcPr>
          <w:p w14:paraId="34490428" w14:textId="77777777" w:rsidR="00083C54" w:rsidRPr="0088193B" w:rsidRDefault="00083C54" w:rsidP="007563D7">
            <w:pPr>
              <w:pStyle w:val="TAH"/>
              <w:rPr>
                <w:rFonts w:cs="Arial"/>
                <w:szCs w:val="18"/>
              </w:rPr>
            </w:pPr>
            <w:r w:rsidRPr="0088193B">
              <w:rPr>
                <w:rFonts w:cs="Arial"/>
                <w:szCs w:val="18"/>
              </w:rPr>
              <w:t>75</w:t>
            </w:r>
          </w:p>
        </w:tc>
        <w:tc>
          <w:tcPr>
            <w:tcW w:w="0" w:type="auto"/>
            <w:tcBorders>
              <w:bottom w:val="double" w:sz="4" w:space="0" w:color="auto"/>
            </w:tcBorders>
            <w:shd w:val="clear" w:color="auto" w:fill="E0E0E0"/>
            <w:vAlign w:val="center"/>
          </w:tcPr>
          <w:p w14:paraId="70315536" w14:textId="77777777" w:rsidR="00083C54" w:rsidRPr="0088193B" w:rsidRDefault="00083C54" w:rsidP="007563D7">
            <w:pPr>
              <w:pStyle w:val="TAH"/>
              <w:rPr>
                <w:rFonts w:cs="Arial"/>
                <w:szCs w:val="18"/>
              </w:rPr>
            </w:pPr>
            <w:r w:rsidRPr="0088193B">
              <w:rPr>
                <w:rFonts w:cs="Arial"/>
                <w:szCs w:val="18"/>
              </w:rPr>
              <w:t>76</w:t>
            </w:r>
          </w:p>
        </w:tc>
        <w:tc>
          <w:tcPr>
            <w:tcW w:w="0" w:type="auto"/>
            <w:tcBorders>
              <w:bottom w:val="double" w:sz="4" w:space="0" w:color="auto"/>
            </w:tcBorders>
            <w:shd w:val="clear" w:color="auto" w:fill="E0E0E0"/>
            <w:vAlign w:val="center"/>
          </w:tcPr>
          <w:p w14:paraId="2F9EDAED" w14:textId="77777777" w:rsidR="00083C54" w:rsidRPr="0088193B" w:rsidRDefault="00083C54" w:rsidP="007563D7">
            <w:pPr>
              <w:pStyle w:val="TAH"/>
              <w:rPr>
                <w:rFonts w:cs="Arial"/>
                <w:szCs w:val="18"/>
              </w:rPr>
            </w:pPr>
            <w:r w:rsidRPr="0088193B">
              <w:rPr>
                <w:rFonts w:cs="Arial"/>
                <w:szCs w:val="18"/>
              </w:rPr>
              <w:t>77</w:t>
            </w:r>
          </w:p>
        </w:tc>
        <w:tc>
          <w:tcPr>
            <w:tcW w:w="0" w:type="auto"/>
            <w:tcBorders>
              <w:bottom w:val="double" w:sz="4" w:space="0" w:color="auto"/>
            </w:tcBorders>
            <w:shd w:val="clear" w:color="auto" w:fill="E0E0E0"/>
            <w:vAlign w:val="center"/>
          </w:tcPr>
          <w:p w14:paraId="7C41758F" w14:textId="77777777" w:rsidR="00083C54" w:rsidRPr="0088193B" w:rsidRDefault="00083C54" w:rsidP="007563D7">
            <w:pPr>
              <w:pStyle w:val="TAH"/>
              <w:rPr>
                <w:rFonts w:cs="Arial"/>
                <w:szCs w:val="18"/>
              </w:rPr>
            </w:pPr>
            <w:r w:rsidRPr="0088193B">
              <w:rPr>
                <w:rFonts w:cs="Arial"/>
                <w:szCs w:val="18"/>
              </w:rPr>
              <w:t>78</w:t>
            </w:r>
          </w:p>
        </w:tc>
        <w:tc>
          <w:tcPr>
            <w:tcW w:w="0" w:type="auto"/>
            <w:tcBorders>
              <w:bottom w:val="double" w:sz="4" w:space="0" w:color="auto"/>
            </w:tcBorders>
            <w:shd w:val="clear" w:color="auto" w:fill="E0E0E0"/>
            <w:vAlign w:val="center"/>
          </w:tcPr>
          <w:p w14:paraId="7647E961" w14:textId="77777777" w:rsidR="00083C54" w:rsidRPr="0088193B" w:rsidRDefault="00083C54" w:rsidP="007563D7">
            <w:pPr>
              <w:pStyle w:val="TAH"/>
              <w:rPr>
                <w:rFonts w:cs="Arial"/>
                <w:szCs w:val="18"/>
              </w:rPr>
            </w:pPr>
            <w:r w:rsidRPr="0088193B">
              <w:rPr>
                <w:rFonts w:cs="Arial"/>
                <w:szCs w:val="18"/>
              </w:rPr>
              <w:t>79</w:t>
            </w:r>
          </w:p>
        </w:tc>
        <w:tc>
          <w:tcPr>
            <w:tcW w:w="0" w:type="auto"/>
            <w:tcBorders>
              <w:bottom w:val="double" w:sz="4" w:space="0" w:color="auto"/>
            </w:tcBorders>
            <w:shd w:val="clear" w:color="auto" w:fill="E0E0E0"/>
            <w:vAlign w:val="center"/>
          </w:tcPr>
          <w:p w14:paraId="3FD126F3" w14:textId="77777777" w:rsidR="00083C54" w:rsidRPr="0088193B" w:rsidRDefault="00083C54" w:rsidP="007563D7">
            <w:pPr>
              <w:pStyle w:val="TAH"/>
              <w:rPr>
                <w:rFonts w:cs="Arial"/>
                <w:szCs w:val="18"/>
              </w:rPr>
            </w:pPr>
            <w:r w:rsidRPr="0088193B">
              <w:rPr>
                <w:rFonts w:cs="Arial"/>
                <w:szCs w:val="18"/>
              </w:rPr>
              <w:t>80</w:t>
            </w:r>
          </w:p>
        </w:tc>
      </w:tr>
      <w:tr w:rsidR="00083C54" w:rsidRPr="0088193B" w14:paraId="4382F19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82BF367"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3925816C" w14:textId="77777777" w:rsidR="00083C54" w:rsidRPr="0088193B" w:rsidRDefault="00083C54" w:rsidP="006B1B3D">
            <w:pPr>
              <w:pStyle w:val="TAC"/>
            </w:pPr>
            <w:r w:rsidRPr="0088193B">
              <w:t>1992</w:t>
            </w:r>
          </w:p>
        </w:tc>
        <w:tc>
          <w:tcPr>
            <w:tcW w:w="0" w:type="auto"/>
            <w:tcBorders>
              <w:top w:val="double" w:sz="4" w:space="0" w:color="auto"/>
            </w:tcBorders>
            <w:vAlign w:val="center"/>
          </w:tcPr>
          <w:p w14:paraId="6EE2DF41" w14:textId="77777777" w:rsidR="00083C54" w:rsidRPr="0088193B" w:rsidRDefault="00083C54" w:rsidP="006B1B3D">
            <w:pPr>
              <w:pStyle w:val="TAC"/>
            </w:pPr>
            <w:r w:rsidRPr="0088193B">
              <w:t>1992</w:t>
            </w:r>
          </w:p>
        </w:tc>
        <w:tc>
          <w:tcPr>
            <w:tcW w:w="0" w:type="auto"/>
            <w:tcBorders>
              <w:top w:val="double" w:sz="4" w:space="0" w:color="auto"/>
            </w:tcBorders>
            <w:vAlign w:val="center"/>
          </w:tcPr>
          <w:p w14:paraId="109BA459" w14:textId="77777777" w:rsidR="00083C54" w:rsidRPr="0088193B" w:rsidRDefault="00083C54" w:rsidP="006B1B3D">
            <w:pPr>
              <w:pStyle w:val="TAC"/>
            </w:pPr>
            <w:r w:rsidRPr="0088193B">
              <w:t>2024</w:t>
            </w:r>
          </w:p>
        </w:tc>
        <w:tc>
          <w:tcPr>
            <w:tcW w:w="0" w:type="auto"/>
            <w:tcBorders>
              <w:top w:val="double" w:sz="4" w:space="0" w:color="auto"/>
            </w:tcBorders>
            <w:vAlign w:val="center"/>
          </w:tcPr>
          <w:p w14:paraId="3DFC94D1" w14:textId="77777777" w:rsidR="00083C54" w:rsidRPr="0088193B" w:rsidRDefault="00083C54" w:rsidP="006B1B3D">
            <w:pPr>
              <w:pStyle w:val="TAC"/>
            </w:pPr>
            <w:r w:rsidRPr="0088193B">
              <w:t>2088</w:t>
            </w:r>
          </w:p>
        </w:tc>
        <w:tc>
          <w:tcPr>
            <w:tcW w:w="0" w:type="auto"/>
            <w:tcBorders>
              <w:top w:val="double" w:sz="4" w:space="0" w:color="auto"/>
            </w:tcBorders>
            <w:vAlign w:val="center"/>
          </w:tcPr>
          <w:p w14:paraId="1DE5EF64" w14:textId="77777777" w:rsidR="00083C54" w:rsidRPr="0088193B" w:rsidRDefault="00083C54" w:rsidP="006B1B3D">
            <w:pPr>
              <w:pStyle w:val="TAC"/>
            </w:pPr>
            <w:r w:rsidRPr="0088193B">
              <w:t>2088</w:t>
            </w:r>
          </w:p>
        </w:tc>
        <w:tc>
          <w:tcPr>
            <w:tcW w:w="0" w:type="auto"/>
            <w:tcBorders>
              <w:top w:val="double" w:sz="4" w:space="0" w:color="auto"/>
            </w:tcBorders>
            <w:vAlign w:val="center"/>
          </w:tcPr>
          <w:p w14:paraId="191DA486" w14:textId="77777777" w:rsidR="00083C54" w:rsidRPr="0088193B" w:rsidRDefault="00083C54" w:rsidP="006B1B3D">
            <w:pPr>
              <w:pStyle w:val="TAC"/>
            </w:pPr>
            <w:r w:rsidRPr="0088193B">
              <w:t>2088</w:t>
            </w:r>
          </w:p>
        </w:tc>
        <w:tc>
          <w:tcPr>
            <w:tcW w:w="0" w:type="auto"/>
            <w:tcBorders>
              <w:top w:val="double" w:sz="4" w:space="0" w:color="auto"/>
            </w:tcBorders>
            <w:vAlign w:val="center"/>
          </w:tcPr>
          <w:p w14:paraId="213D7050" w14:textId="77777777" w:rsidR="00083C54" w:rsidRPr="0088193B" w:rsidRDefault="00083C54" w:rsidP="006B1B3D">
            <w:pPr>
              <w:pStyle w:val="TAC"/>
            </w:pPr>
            <w:r w:rsidRPr="0088193B">
              <w:t>2152</w:t>
            </w:r>
          </w:p>
        </w:tc>
        <w:tc>
          <w:tcPr>
            <w:tcW w:w="0" w:type="auto"/>
            <w:tcBorders>
              <w:top w:val="double" w:sz="4" w:space="0" w:color="auto"/>
            </w:tcBorders>
            <w:vAlign w:val="center"/>
          </w:tcPr>
          <w:p w14:paraId="4D0A796A" w14:textId="77777777" w:rsidR="00083C54" w:rsidRPr="0088193B" w:rsidRDefault="00083C54" w:rsidP="006B1B3D">
            <w:pPr>
              <w:pStyle w:val="TAC"/>
            </w:pPr>
            <w:r w:rsidRPr="0088193B">
              <w:t>2152</w:t>
            </w:r>
          </w:p>
        </w:tc>
        <w:tc>
          <w:tcPr>
            <w:tcW w:w="0" w:type="auto"/>
            <w:tcBorders>
              <w:top w:val="double" w:sz="4" w:space="0" w:color="auto"/>
            </w:tcBorders>
            <w:vAlign w:val="center"/>
          </w:tcPr>
          <w:p w14:paraId="25E0B4DF" w14:textId="77777777" w:rsidR="00083C54" w:rsidRPr="0088193B" w:rsidRDefault="00083C54" w:rsidP="006B1B3D">
            <w:pPr>
              <w:pStyle w:val="TAC"/>
            </w:pPr>
            <w:r w:rsidRPr="0088193B">
              <w:t>2216</w:t>
            </w:r>
          </w:p>
        </w:tc>
        <w:tc>
          <w:tcPr>
            <w:tcW w:w="0" w:type="auto"/>
            <w:tcBorders>
              <w:top w:val="double" w:sz="4" w:space="0" w:color="auto"/>
            </w:tcBorders>
            <w:vAlign w:val="center"/>
          </w:tcPr>
          <w:p w14:paraId="38878EED" w14:textId="77777777" w:rsidR="00083C54" w:rsidRPr="0088193B" w:rsidRDefault="00083C54" w:rsidP="006B1B3D">
            <w:pPr>
              <w:pStyle w:val="TAC"/>
            </w:pPr>
            <w:r w:rsidRPr="0088193B">
              <w:t>2216</w:t>
            </w:r>
          </w:p>
        </w:tc>
      </w:tr>
      <w:tr w:rsidR="00083C54" w:rsidRPr="0088193B" w14:paraId="1B4ED570" w14:textId="77777777" w:rsidTr="007563D7">
        <w:trPr>
          <w:cantSplit/>
          <w:jc w:val="center"/>
        </w:trPr>
        <w:tc>
          <w:tcPr>
            <w:tcW w:w="616" w:type="dxa"/>
            <w:tcBorders>
              <w:right w:val="double" w:sz="4" w:space="0" w:color="auto"/>
            </w:tcBorders>
            <w:shd w:val="clear" w:color="auto" w:fill="auto"/>
            <w:vAlign w:val="center"/>
          </w:tcPr>
          <w:p w14:paraId="117BF3DF" w14:textId="77777777" w:rsidR="00083C54" w:rsidRPr="0088193B" w:rsidRDefault="00083C54" w:rsidP="006B1B3D">
            <w:pPr>
              <w:pStyle w:val="TAC"/>
            </w:pPr>
            <w:r w:rsidRPr="0088193B">
              <w:t>1</w:t>
            </w:r>
          </w:p>
        </w:tc>
        <w:tc>
          <w:tcPr>
            <w:tcW w:w="0" w:type="auto"/>
            <w:tcBorders>
              <w:left w:val="double" w:sz="4" w:space="0" w:color="auto"/>
            </w:tcBorders>
            <w:vAlign w:val="center"/>
          </w:tcPr>
          <w:p w14:paraId="5B4771B3" w14:textId="77777777" w:rsidR="00083C54" w:rsidRPr="0088193B" w:rsidRDefault="00083C54" w:rsidP="006B1B3D">
            <w:pPr>
              <w:pStyle w:val="TAC"/>
            </w:pPr>
            <w:r w:rsidRPr="0088193B">
              <w:t>2600</w:t>
            </w:r>
          </w:p>
        </w:tc>
        <w:tc>
          <w:tcPr>
            <w:tcW w:w="0" w:type="auto"/>
            <w:vAlign w:val="center"/>
          </w:tcPr>
          <w:p w14:paraId="5EE1C900" w14:textId="77777777" w:rsidR="00083C54" w:rsidRPr="0088193B" w:rsidRDefault="00083C54" w:rsidP="006B1B3D">
            <w:pPr>
              <w:pStyle w:val="TAC"/>
            </w:pPr>
            <w:r w:rsidRPr="0088193B">
              <w:t>2600</w:t>
            </w:r>
          </w:p>
        </w:tc>
        <w:tc>
          <w:tcPr>
            <w:tcW w:w="0" w:type="auto"/>
            <w:vAlign w:val="center"/>
          </w:tcPr>
          <w:p w14:paraId="16E8F133" w14:textId="77777777" w:rsidR="00083C54" w:rsidRPr="0088193B" w:rsidRDefault="00083C54" w:rsidP="006B1B3D">
            <w:pPr>
              <w:pStyle w:val="TAC"/>
            </w:pPr>
            <w:r w:rsidRPr="0088193B">
              <w:t>2664</w:t>
            </w:r>
          </w:p>
        </w:tc>
        <w:tc>
          <w:tcPr>
            <w:tcW w:w="0" w:type="auto"/>
            <w:vAlign w:val="center"/>
          </w:tcPr>
          <w:p w14:paraId="0179F019" w14:textId="77777777" w:rsidR="00083C54" w:rsidRPr="0088193B" w:rsidRDefault="00083C54" w:rsidP="006B1B3D">
            <w:pPr>
              <w:pStyle w:val="TAC"/>
            </w:pPr>
            <w:r w:rsidRPr="0088193B">
              <w:t>2728</w:t>
            </w:r>
          </w:p>
        </w:tc>
        <w:tc>
          <w:tcPr>
            <w:tcW w:w="0" w:type="auto"/>
            <w:vAlign w:val="center"/>
          </w:tcPr>
          <w:p w14:paraId="3DFC95E5" w14:textId="77777777" w:rsidR="00083C54" w:rsidRPr="0088193B" w:rsidRDefault="00083C54" w:rsidP="006B1B3D">
            <w:pPr>
              <w:pStyle w:val="TAC"/>
            </w:pPr>
            <w:r w:rsidRPr="0088193B">
              <w:t>2728</w:t>
            </w:r>
          </w:p>
        </w:tc>
        <w:tc>
          <w:tcPr>
            <w:tcW w:w="0" w:type="auto"/>
            <w:vAlign w:val="center"/>
          </w:tcPr>
          <w:p w14:paraId="1E0F4F7B" w14:textId="77777777" w:rsidR="00083C54" w:rsidRPr="0088193B" w:rsidRDefault="00083C54" w:rsidP="006B1B3D">
            <w:pPr>
              <w:pStyle w:val="TAC"/>
            </w:pPr>
            <w:r w:rsidRPr="0088193B">
              <w:t>2792</w:t>
            </w:r>
          </w:p>
        </w:tc>
        <w:tc>
          <w:tcPr>
            <w:tcW w:w="0" w:type="auto"/>
            <w:vAlign w:val="center"/>
          </w:tcPr>
          <w:p w14:paraId="4C68E618" w14:textId="77777777" w:rsidR="00083C54" w:rsidRPr="0088193B" w:rsidRDefault="00083C54" w:rsidP="006B1B3D">
            <w:pPr>
              <w:pStyle w:val="TAC"/>
            </w:pPr>
            <w:r w:rsidRPr="0088193B">
              <w:t>2792</w:t>
            </w:r>
          </w:p>
        </w:tc>
        <w:tc>
          <w:tcPr>
            <w:tcW w:w="0" w:type="auto"/>
            <w:vAlign w:val="center"/>
          </w:tcPr>
          <w:p w14:paraId="6F4FFA56" w14:textId="77777777" w:rsidR="00083C54" w:rsidRPr="0088193B" w:rsidRDefault="00083C54" w:rsidP="006B1B3D">
            <w:pPr>
              <w:pStyle w:val="TAC"/>
            </w:pPr>
            <w:r w:rsidRPr="0088193B">
              <w:t>2856</w:t>
            </w:r>
          </w:p>
        </w:tc>
        <w:tc>
          <w:tcPr>
            <w:tcW w:w="0" w:type="auto"/>
            <w:vAlign w:val="center"/>
          </w:tcPr>
          <w:p w14:paraId="6A43AA5A" w14:textId="77777777" w:rsidR="00083C54" w:rsidRPr="0088193B" w:rsidRDefault="00083C54" w:rsidP="006B1B3D">
            <w:pPr>
              <w:pStyle w:val="TAC"/>
            </w:pPr>
            <w:r w:rsidRPr="0088193B">
              <w:t>2856</w:t>
            </w:r>
          </w:p>
        </w:tc>
        <w:tc>
          <w:tcPr>
            <w:tcW w:w="0" w:type="auto"/>
            <w:vAlign w:val="center"/>
          </w:tcPr>
          <w:p w14:paraId="40EB3B4D" w14:textId="77777777" w:rsidR="00083C54" w:rsidRPr="0088193B" w:rsidRDefault="00083C54" w:rsidP="006B1B3D">
            <w:pPr>
              <w:pStyle w:val="TAC"/>
            </w:pPr>
            <w:r w:rsidRPr="0088193B">
              <w:t>2856</w:t>
            </w:r>
          </w:p>
        </w:tc>
      </w:tr>
      <w:tr w:rsidR="00083C54" w:rsidRPr="0088193B" w14:paraId="4A35F50D" w14:textId="77777777" w:rsidTr="007563D7">
        <w:trPr>
          <w:cantSplit/>
          <w:jc w:val="center"/>
        </w:trPr>
        <w:tc>
          <w:tcPr>
            <w:tcW w:w="616" w:type="dxa"/>
            <w:tcBorders>
              <w:right w:val="double" w:sz="4" w:space="0" w:color="auto"/>
            </w:tcBorders>
            <w:shd w:val="clear" w:color="auto" w:fill="auto"/>
            <w:vAlign w:val="center"/>
          </w:tcPr>
          <w:p w14:paraId="3A5EE2B5" w14:textId="77777777" w:rsidR="00083C54" w:rsidRPr="0088193B" w:rsidRDefault="00083C54" w:rsidP="006B1B3D">
            <w:pPr>
              <w:pStyle w:val="TAC"/>
            </w:pPr>
            <w:r w:rsidRPr="0088193B">
              <w:t>2</w:t>
            </w:r>
          </w:p>
        </w:tc>
        <w:tc>
          <w:tcPr>
            <w:tcW w:w="0" w:type="auto"/>
            <w:tcBorders>
              <w:left w:val="double" w:sz="4" w:space="0" w:color="auto"/>
            </w:tcBorders>
            <w:vAlign w:val="center"/>
          </w:tcPr>
          <w:p w14:paraId="652C1C5C" w14:textId="77777777" w:rsidR="00083C54" w:rsidRPr="0088193B" w:rsidRDefault="00083C54" w:rsidP="006B1B3D">
            <w:pPr>
              <w:pStyle w:val="TAC"/>
            </w:pPr>
            <w:r w:rsidRPr="0088193B">
              <w:t>3240</w:t>
            </w:r>
          </w:p>
        </w:tc>
        <w:tc>
          <w:tcPr>
            <w:tcW w:w="0" w:type="auto"/>
            <w:vAlign w:val="center"/>
          </w:tcPr>
          <w:p w14:paraId="6848D0C2" w14:textId="77777777" w:rsidR="00083C54" w:rsidRPr="0088193B" w:rsidRDefault="00083C54" w:rsidP="006B1B3D">
            <w:pPr>
              <w:pStyle w:val="TAC"/>
            </w:pPr>
            <w:r w:rsidRPr="0088193B">
              <w:t>3240</w:t>
            </w:r>
          </w:p>
        </w:tc>
        <w:tc>
          <w:tcPr>
            <w:tcW w:w="0" w:type="auto"/>
            <w:vAlign w:val="center"/>
          </w:tcPr>
          <w:p w14:paraId="4C7D8C6D" w14:textId="77777777" w:rsidR="00083C54" w:rsidRPr="0088193B" w:rsidRDefault="00083C54" w:rsidP="006B1B3D">
            <w:pPr>
              <w:pStyle w:val="TAC"/>
            </w:pPr>
            <w:r w:rsidRPr="0088193B">
              <w:t>3240</w:t>
            </w:r>
          </w:p>
        </w:tc>
        <w:tc>
          <w:tcPr>
            <w:tcW w:w="0" w:type="auto"/>
            <w:vAlign w:val="center"/>
          </w:tcPr>
          <w:p w14:paraId="0781054C" w14:textId="77777777" w:rsidR="00083C54" w:rsidRPr="0088193B" w:rsidRDefault="00083C54" w:rsidP="006B1B3D">
            <w:pPr>
              <w:pStyle w:val="TAC"/>
            </w:pPr>
            <w:r w:rsidRPr="0088193B">
              <w:t>3368</w:t>
            </w:r>
          </w:p>
        </w:tc>
        <w:tc>
          <w:tcPr>
            <w:tcW w:w="0" w:type="auto"/>
            <w:vAlign w:val="center"/>
          </w:tcPr>
          <w:p w14:paraId="7BB4E3F6" w14:textId="77777777" w:rsidR="00083C54" w:rsidRPr="0088193B" w:rsidRDefault="00083C54" w:rsidP="006B1B3D">
            <w:pPr>
              <w:pStyle w:val="TAC"/>
            </w:pPr>
            <w:r w:rsidRPr="0088193B">
              <w:t>3368</w:t>
            </w:r>
          </w:p>
        </w:tc>
        <w:tc>
          <w:tcPr>
            <w:tcW w:w="0" w:type="auto"/>
            <w:vAlign w:val="center"/>
          </w:tcPr>
          <w:p w14:paraId="659A4CC6" w14:textId="77777777" w:rsidR="00083C54" w:rsidRPr="0088193B" w:rsidRDefault="00083C54" w:rsidP="006B1B3D">
            <w:pPr>
              <w:pStyle w:val="TAC"/>
            </w:pPr>
            <w:r w:rsidRPr="0088193B">
              <w:t>3368</w:t>
            </w:r>
          </w:p>
        </w:tc>
        <w:tc>
          <w:tcPr>
            <w:tcW w:w="0" w:type="auto"/>
            <w:vAlign w:val="center"/>
          </w:tcPr>
          <w:p w14:paraId="6B80443C" w14:textId="77777777" w:rsidR="00083C54" w:rsidRPr="0088193B" w:rsidRDefault="00083C54" w:rsidP="006B1B3D">
            <w:pPr>
              <w:pStyle w:val="TAC"/>
            </w:pPr>
            <w:r w:rsidRPr="0088193B">
              <w:t>3496</w:t>
            </w:r>
          </w:p>
        </w:tc>
        <w:tc>
          <w:tcPr>
            <w:tcW w:w="0" w:type="auto"/>
            <w:vAlign w:val="center"/>
          </w:tcPr>
          <w:p w14:paraId="32C698C0" w14:textId="77777777" w:rsidR="00083C54" w:rsidRPr="0088193B" w:rsidRDefault="00083C54" w:rsidP="006B1B3D">
            <w:pPr>
              <w:pStyle w:val="TAC"/>
            </w:pPr>
            <w:r w:rsidRPr="0088193B">
              <w:t>3496</w:t>
            </w:r>
          </w:p>
        </w:tc>
        <w:tc>
          <w:tcPr>
            <w:tcW w:w="0" w:type="auto"/>
            <w:vAlign w:val="center"/>
          </w:tcPr>
          <w:p w14:paraId="07DEC769" w14:textId="77777777" w:rsidR="00083C54" w:rsidRPr="0088193B" w:rsidRDefault="00083C54" w:rsidP="006B1B3D">
            <w:pPr>
              <w:pStyle w:val="TAC"/>
            </w:pPr>
            <w:r w:rsidRPr="0088193B">
              <w:t>3496</w:t>
            </w:r>
          </w:p>
        </w:tc>
        <w:tc>
          <w:tcPr>
            <w:tcW w:w="0" w:type="auto"/>
            <w:vAlign w:val="center"/>
          </w:tcPr>
          <w:p w14:paraId="0894A977" w14:textId="77777777" w:rsidR="00083C54" w:rsidRPr="0088193B" w:rsidRDefault="00083C54" w:rsidP="006B1B3D">
            <w:pPr>
              <w:pStyle w:val="TAC"/>
            </w:pPr>
            <w:r w:rsidRPr="0088193B">
              <w:t>3624</w:t>
            </w:r>
          </w:p>
        </w:tc>
      </w:tr>
      <w:tr w:rsidR="00083C54" w:rsidRPr="0088193B" w14:paraId="17635318" w14:textId="77777777" w:rsidTr="007563D7">
        <w:trPr>
          <w:cantSplit/>
          <w:jc w:val="center"/>
        </w:trPr>
        <w:tc>
          <w:tcPr>
            <w:tcW w:w="616" w:type="dxa"/>
            <w:tcBorders>
              <w:right w:val="double" w:sz="4" w:space="0" w:color="auto"/>
            </w:tcBorders>
            <w:shd w:val="clear" w:color="auto" w:fill="auto"/>
            <w:vAlign w:val="center"/>
          </w:tcPr>
          <w:p w14:paraId="1306BDC1" w14:textId="77777777" w:rsidR="00083C54" w:rsidRPr="0088193B" w:rsidRDefault="00083C54" w:rsidP="006B1B3D">
            <w:pPr>
              <w:pStyle w:val="TAC"/>
            </w:pPr>
            <w:r w:rsidRPr="0088193B">
              <w:t>3</w:t>
            </w:r>
          </w:p>
        </w:tc>
        <w:tc>
          <w:tcPr>
            <w:tcW w:w="0" w:type="auto"/>
            <w:tcBorders>
              <w:left w:val="double" w:sz="4" w:space="0" w:color="auto"/>
            </w:tcBorders>
            <w:vAlign w:val="center"/>
          </w:tcPr>
          <w:p w14:paraId="04AA5A47" w14:textId="77777777" w:rsidR="00083C54" w:rsidRPr="0088193B" w:rsidRDefault="00083C54" w:rsidP="006B1B3D">
            <w:pPr>
              <w:pStyle w:val="TAC"/>
            </w:pPr>
            <w:r w:rsidRPr="0088193B">
              <w:t>4136</w:t>
            </w:r>
          </w:p>
        </w:tc>
        <w:tc>
          <w:tcPr>
            <w:tcW w:w="0" w:type="auto"/>
            <w:vAlign w:val="center"/>
          </w:tcPr>
          <w:p w14:paraId="1655FC02" w14:textId="77777777" w:rsidR="00083C54" w:rsidRPr="0088193B" w:rsidRDefault="00083C54" w:rsidP="006B1B3D">
            <w:pPr>
              <w:pStyle w:val="TAC"/>
            </w:pPr>
            <w:r w:rsidRPr="0088193B">
              <w:t>4264</w:t>
            </w:r>
          </w:p>
        </w:tc>
        <w:tc>
          <w:tcPr>
            <w:tcW w:w="0" w:type="auto"/>
            <w:vAlign w:val="center"/>
          </w:tcPr>
          <w:p w14:paraId="7BB1A4A0" w14:textId="77777777" w:rsidR="00083C54" w:rsidRPr="0088193B" w:rsidRDefault="00083C54" w:rsidP="006B1B3D">
            <w:pPr>
              <w:pStyle w:val="TAC"/>
            </w:pPr>
            <w:r w:rsidRPr="0088193B">
              <w:t>4264</w:t>
            </w:r>
          </w:p>
        </w:tc>
        <w:tc>
          <w:tcPr>
            <w:tcW w:w="0" w:type="auto"/>
            <w:vAlign w:val="center"/>
          </w:tcPr>
          <w:p w14:paraId="69058E66" w14:textId="77777777" w:rsidR="00083C54" w:rsidRPr="0088193B" w:rsidRDefault="00083C54" w:rsidP="006B1B3D">
            <w:pPr>
              <w:pStyle w:val="TAC"/>
            </w:pPr>
            <w:r w:rsidRPr="0088193B">
              <w:t>4392</w:t>
            </w:r>
          </w:p>
        </w:tc>
        <w:tc>
          <w:tcPr>
            <w:tcW w:w="0" w:type="auto"/>
            <w:vAlign w:val="center"/>
          </w:tcPr>
          <w:p w14:paraId="1534DE10" w14:textId="77777777" w:rsidR="00083C54" w:rsidRPr="0088193B" w:rsidRDefault="00083C54" w:rsidP="006B1B3D">
            <w:pPr>
              <w:pStyle w:val="TAC"/>
            </w:pPr>
            <w:r w:rsidRPr="0088193B">
              <w:t>4392</w:t>
            </w:r>
          </w:p>
        </w:tc>
        <w:tc>
          <w:tcPr>
            <w:tcW w:w="0" w:type="auto"/>
            <w:vAlign w:val="center"/>
          </w:tcPr>
          <w:p w14:paraId="2837BAB8" w14:textId="77777777" w:rsidR="00083C54" w:rsidRPr="0088193B" w:rsidRDefault="00083C54" w:rsidP="006B1B3D">
            <w:pPr>
              <w:pStyle w:val="TAC"/>
            </w:pPr>
            <w:r w:rsidRPr="0088193B">
              <w:t>4392</w:t>
            </w:r>
          </w:p>
        </w:tc>
        <w:tc>
          <w:tcPr>
            <w:tcW w:w="0" w:type="auto"/>
            <w:vAlign w:val="center"/>
          </w:tcPr>
          <w:p w14:paraId="7D02F371" w14:textId="77777777" w:rsidR="00083C54" w:rsidRPr="0088193B" w:rsidRDefault="00083C54" w:rsidP="006B1B3D">
            <w:pPr>
              <w:pStyle w:val="TAC"/>
            </w:pPr>
            <w:r w:rsidRPr="0088193B">
              <w:t>4584</w:t>
            </w:r>
          </w:p>
        </w:tc>
        <w:tc>
          <w:tcPr>
            <w:tcW w:w="0" w:type="auto"/>
            <w:vAlign w:val="center"/>
          </w:tcPr>
          <w:p w14:paraId="754224A4" w14:textId="77777777" w:rsidR="00083C54" w:rsidRPr="0088193B" w:rsidRDefault="00083C54" w:rsidP="006B1B3D">
            <w:pPr>
              <w:pStyle w:val="TAC"/>
            </w:pPr>
            <w:r w:rsidRPr="0088193B">
              <w:t>4584</w:t>
            </w:r>
          </w:p>
        </w:tc>
        <w:tc>
          <w:tcPr>
            <w:tcW w:w="0" w:type="auto"/>
            <w:vAlign w:val="center"/>
          </w:tcPr>
          <w:p w14:paraId="0584ABAE" w14:textId="77777777" w:rsidR="00083C54" w:rsidRPr="0088193B" w:rsidRDefault="00083C54" w:rsidP="006B1B3D">
            <w:pPr>
              <w:pStyle w:val="TAC"/>
            </w:pPr>
            <w:r w:rsidRPr="0088193B">
              <w:t>4584</w:t>
            </w:r>
          </w:p>
        </w:tc>
        <w:tc>
          <w:tcPr>
            <w:tcW w:w="0" w:type="auto"/>
            <w:vAlign w:val="center"/>
          </w:tcPr>
          <w:p w14:paraId="4DBAEEAD" w14:textId="77777777" w:rsidR="00083C54" w:rsidRPr="0088193B" w:rsidRDefault="00083C54" w:rsidP="006B1B3D">
            <w:pPr>
              <w:pStyle w:val="TAC"/>
            </w:pPr>
            <w:r w:rsidRPr="0088193B">
              <w:t>4776</w:t>
            </w:r>
          </w:p>
        </w:tc>
      </w:tr>
      <w:tr w:rsidR="00083C54" w:rsidRPr="0088193B" w14:paraId="3A8F042A" w14:textId="77777777" w:rsidTr="007563D7">
        <w:trPr>
          <w:cantSplit/>
          <w:jc w:val="center"/>
        </w:trPr>
        <w:tc>
          <w:tcPr>
            <w:tcW w:w="616" w:type="dxa"/>
            <w:tcBorders>
              <w:right w:val="double" w:sz="4" w:space="0" w:color="auto"/>
            </w:tcBorders>
            <w:shd w:val="clear" w:color="auto" w:fill="auto"/>
            <w:vAlign w:val="center"/>
          </w:tcPr>
          <w:p w14:paraId="587776F1" w14:textId="77777777" w:rsidR="00083C54" w:rsidRPr="0088193B" w:rsidRDefault="00083C54" w:rsidP="006B1B3D">
            <w:pPr>
              <w:pStyle w:val="TAC"/>
            </w:pPr>
            <w:r w:rsidRPr="0088193B">
              <w:t>4</w:t>
            </w:r>
          </w:p>
        </w:tc>
        <w:tc>
          <w:tcPr>
            <w:tcW w:w="0" w:type="auto"/>
            <w:tcBorders>
              <w:left w:val="double" w:sz="4" w:space="0" w:color="auto"/>
            </w:tcBorders>
            <w:vAlign w:val="center"/>
          </w:tcPr>
          <w:p w14:paraId="7A1AD05E" w14:textId="77777777" w:rsidR="00083C54" w:rsidRPr="0088193B" w:rsidRDefault="00083C54" w:rsidP="006B1B3D">
            <w:pPr>
              <w:pStyle w:val="TAC"/>
            </w:pPr>
            <w:r w:rsidRPr="0088193B">
              <w:t>5160</w:t>
            </w:r>
          </w:p>
        </w:tc>
        <w:tc>
          <w:tcPr>
            <w:tcW w:w="0" w:type="auto"/>
            <w:vAlign w:val="center"/>
          </w:tcPr>
          <w:p w14:paraId="71B897A9" w14:textId="77777777" w:rsidR="00083C54" w:rsidRPr="0088193B" w:rsidRDefault="00083C54" w:rsidP="006B1B3D">
            <w:pPr>
              <w:pStyle w:val="TAC"/>
            </w:pPr>
            <w:r w:rsidRPr="0088193B">
              <w:t>5160</w:t>
            </w:r>
          </w:p>
        </w:tc>
        <w:tc>
          <w:tcPr>
            <w:tcW w:w="0" w:type="auto"/>
            <w:vAlign w:val="center"/>
          </w:tcPr>
          <w:p w14:paraId="519F35CA" w14:textId="77777777" w:rsidR="00083C54" w:rsidRPr="0088193B" w:rsidRDefault="00083C54" w:rsidP="006B1B3D">
            <w:pPr>
              <w:pStyle w:val="TAC"/>
            </w:pPr>
            <w:r w:rsidRPr="0088193B">
              <w:t>5160</w:t>
            </w:r>
          </w:p>
        </w:tc>
        <w:tc>
          <w:tcPr>
            <w:tcW w:w="0" w:type="auto"/>
            <w:vAlign w:val="center"/>
          </w:tcPr>
          <w:p w14:paraId="63DF68E9" w14:textId="77777777" w:rsidR="00083C54" w:rsidRPr="0088193B" w:rsidRDefault="00083C54" w:rsidP="006B1B3D">
            <w:pPr>
              <w:pStyle w:val="TAC"/>
            </w:pPr>
            <w:r w:rsidRPr="0088193B">
              <w:t>5352</w:t>
            </w:r>
          </w:p>
        </w:tc>
        <w:tc>
          <w:tcPr>
            <w:tcW w:w="0" w:type="auto"/>
            <w:vAlign w:val="center"/>
          </w:tcPr>
          <w:p w14:paraId="0CC8AD61" w14:textId="77777777" w:rsidR="00083C54" w:rsidRPr="0088193B" w:rsidRDefault="00083C54" w:rsidP="006B1B3D">
            <w:pPr>
              <w:pStyle w:val="TAC"/>
            </w:pPr>
            <w:r w:rsidRPr="0088193B">
              <w:t>5352</w:t>
            </w:r>
          </w:p>
        </w:tc>
        <w:tc>
          <w:tcPr>
            <w:tcW w:w="0" w:type="auto"/>
            <w:vAlign w:val="center"/>
          </w:tcPr>
          <w:p w14:paraId="09B029F3" w14:textId="77777777" w:rsidR="00083C54" w:rsidRPr="0088193B" w:rsidRDefault="00083C54" w:rsidP="006B1B3D">
            <w:pPr>
              <w:pStyle w:val="TAC"/>
            </w:pPr>
            <w:r w:rsidRPr="0088193B">
              <w:t>5544</w:t>
            </w:r>
          </w:p>
        </w:tc>
        <w:tc>
          <w:tcPr>
            <w:tcW w:w="0" w:type="auto"/>
            <w:vAlign w:val="center"/>
          </w:tcPr>
          <w:p w14:paraId="4645FC3C" w14:textId="77777777" w:rsidR="00083C54" w:rsidRPr="0088193B" w:rsidRDefault="00083C54" w:rsidP="006B1B3D">
            <w:pPr>
              <w:pStyle w:val="TAC"/>
            </w:pPr>
            <w:r w:rsidRPr="0088193B">
              <w:t>5544</w:t>
            </w:r>
          </w:p>
        </w:tc>
        <w:tc>
          <w:tcPr>
            <w:tcW w:w="0" w:type="auto"/>
            <w:vAlign w:val="center"/>
          </w:tcPr>
          <w:p w14:paraId="05EA630A" w14:textId="77777777" w:rsidR="00083C54" w:rsidRPr="0088193B" w:rsidRDefault="00083C54" w:rsidP="006B1B3D">
            <w:pPr>
              <w:pStyle w:val="TAC"/>
            </w:pPr>
            <w:r w:rsidRPr="0088193B">
              <w:t>5544</w:t>
            </w:r>
          </w:p>
        </w:tc>
        <w:tc>
          <w:tcPr>
            <w:tcW w:w="0" w:type="auto"/>
            <w:vAlign w:val="center"/>
          </w:tcPr>
          <w:p w14:paraId="0BE636ED" w14:textId="77777777" w:rsidR="00083C54" w:rsidRPr="0088193B" w:rsidRDefault="00083C54" w:rsidP="006B1B3D">
            <w:pPr>
              <w:pStyle w:val="TAC"/>
            </w:pPr>
            <w:r w:rsidRPr="0088193B">
              <w:t>5736</w:t>
            </w:r>
          </w:p>
        </w:tc>
        <w:tc>
          <w:tcPr>
            <w:tcW w:w="0" w:type="auto"/>
            <w:vAlign w:val="center"/>
          </w:tcPr>
          <w:p w14:paraId="19D5CFBB" w14:textId="77777777" w:rsidR="00083C54" w:rsidRPr="0088193B" w:rsidRDefault="00083C54" w:rsidP="006B1B3D">
            <w:pPr>
              <w:pStyle w:val="TAC"/>
            </w:pPr>
            <w:r w:rsidRPr="0088193B">
              <w:t>5736</w:t>
            </w:r>
          </w:p>
        </w:tc>
      </w:tr>
      <w:tr w:rsidR="00083C54" w:rsidRPr="0088193B" w14:paraId="43EE2BB0" w14:textId="77777777" w:rsidTr="007563D7">
        <w:trPr>
          <w:cantSplit/>
          <w:jc w:val="center"/>
        </w:trPr>
        <w:tc>
          <w:tcPr>
            <w:tcW w:w="616" w:type="dxa"/>
            <w:tcBorders>
              <w:right w:val="double" w:sz="4" w:space="0" w:color="auto"/>
            </w:tcBorders>
            <w:shd w:val="clear" w:color="auto" w:fill="auto"/>
            <w:vAlign w:val="center"/>
          </w:tcPr>
          <w:p w14:paraId="1B9F80D3" w14:textId="77777777" w:rsidR="00083C54" w:rsidRPr="0088193B" w:rsidRDefault="00083C54" w:rsidP="006B1B3D">
            <w:pPr>
              <w:pStyle w:val="TAC"/>
            </w:pPr>
            <w:r w:rsidRPr="0088193B">
              <w:t>5</w:t>
            </w:r>
          </w:p>
        </w:tc>
        <w:tc>
          <w:tcPr>
            <w:tcW w:w="0" w:type="auto"/>
            <w:tcBorders>
              <w:left w:val="double" w:sz="4" w:space="0" w:color="auto"/>
            </w:tcBorders>
            <w:vAlign w:val="center"/>
          </w:tcPr>
          <w:p w14:paraId="511DCFA8" w14:textId="77777777" w:rsidR="00083C54" w:rsidRPr="0088193B" w:rsidRDefault="00083C54" w:rsidP="006B1B3D">
            <w:pPr>
              <w:pStyle w:val="TAC"/>
            </w:pPr>
            <w:r w:rsidRPr="0088193B">
              <w:t>6200</w:t>
            </w:r>
          </w:p>
        </w:tc>
        <w:tc>
          <w:tcPr>
            <w:tcW w:w="0" w:type="auto"/>
            <w:vAlign w:val="center"/>
          </w:tcPr>
          <w:p w14:paraId="7FB431ED" w14:textId="77777777" w:rsidR="00083C54" w:rsidRPr="0088193B" w:rsidRDefault="00083C54" w:rsidP="006B1B3D">
            <w:pPr>
              <w:pStyle w:val="TAC"/>
            </w:pPr>
            <w:r w:rsidRPr="0088193B">
              <w:t>6200</w:t>
            </w:r>
          </w:p>
        </w:tc>
        <w:tc>
          <w:tcPr>
            <w:tcW w:w="0" w:type="auto"/>
            <w:vAlign w:val="center"/>
          </w:tcPr>
          <w:p w14:paraId="3EEC3F64" w14:textId="77777777" w:rsidR="00083C54" w:rsidRPr="0088193B" w:rsidRDefault="00083C54" w:rsidP="006B1B3D">
            <w:pPr>
              <w:pStyle w:val="TAC"/>
            </w:pPr>
            <w:r w:rsidRPr="0088193B">
              <w:t>6456</w:t>
            </w:r>
          </w:p>
        </w:tc>
        <w:tc>
          <w:tcPr>
            <w:tcW w:w="0" w:type="auto"/>
            <w:vAlign w:val="center"/>
          </w:tcPr>
          <w:p w14:paraId="0848C78F" w14:textId="77777777" w:rsidR="00083C54" w:rsidRPr="0088193B" w:rsidRDefault="00083C54" w:rsidP="006B1B3D">
            <w:pPr>
              <w:pStyle w:val="TAC"/>
            </w:pPr>
            <w:r w:rsidRPr="0088193B">
              <w:t>6456</w:t>
            </w:r>
          </w:p>
        </w:tc>
        <w:tc>
          <w:tcPr>
            <w:tcW w:w="0" w:type="auto"/>
            <w:vAlign w:val="center"/>
          </w:tcPr>
          <w:p w14:paraId="6B1C5F76" w14:textId="77777777" w:rsidR="00083C54" w:rsidRPr="0088193B" w:rsidRDefault="00083C54" w:rsidP="006B1B3D">
            <w:pPr>
              <w:pStyle w:val="TAC"/>
            </w:pPr>
            <w:r w:rsidRPr="0088193B">
              <w:t>6712</w:t>
            </w:r>
          </w:p>
        </w:tc>
        <w:tc>
          <w:tcPr>
            <w:tcW w:w="0" w:type="auto"/>
            <w:vAlign w:val="center"/>
          </w:tcPr>
          <w:p w14:paraId="3A8719A5" w14:textId="77777777" w:rsidR="00083C54" w:rsidRPr="0088193B" w:rsidRDefault="00083C54" w:rsidP="006B1B3D">
            <w:pPr>
              <w:pStyle w:val="TAC"/>
            </w:pPr>
            <w:r w:rsidRPr="0088193B">
              <w:t>6712</w:t>
            </w:r>
          </w:p>
        </w:tc>
        <w:tc>
          <w:tcPr>
            <w:tcW w:w="0" w:type="auto"/>
            <w:vAlign w:val="center"/>
          </w:tcPr>
          <w:p w14:paraId="6BEF9872" w14:textId="77777777" w:rsidR="00083C54" w:rsidRPr="0088193B" w:rsidRDefault="00083C54" w:rsidP="006B1B3D">
            <w:pPr>
              <w:pStyle w:val="TAC"/>
            </w:pPr>
            <w:r w:rsidRPr="0088193B">
              <w:t>6712</w:t>
            </w:r>
          </w:p>
        </w:tc>
        <w:tc>
          <w:tcPr>
            <w:tcW w:w="0" w:type="auto"/>
            <w:vAlign w:val="center"/>
          </w:tcPr>
          <w:p w14:paraId="61B82E85" w14:textId="77777777" w:rsidR="00083C54" w:rsidRPr="0088193B" w:rsidRDefault="00083C54" w:rsidP="006B1B3D">
            <w:pPr>
              <w:pStyle w:val="TAC"/>
            </w:pPr>
            <w:r w:rsidRPr="0088193B">
              <w:t>6968</w:t>
            </w:r>
          </w:p>
        </w:tc>
        <w:tc>
          <w:tcPr>
            <w:tcW w:w="0" w:type="auto"/>
            <w:vAlign w:val="center"/>
          </w:tcPr>
          <w:p w14:paraId="71DD8DBD" w14:textId="77777777" w:rsidR="00083C54" w:rsidRPr="0088193B" w:rsidRDefault="00083C54" w:rsidP="006B1B3D">
            <w:pPr>
              <w:pStyle w:val="TAC"/>
            </w:pPr>
            <w:r w:rsidRPr="0088193B">
              <w:t>6968</w:t>
            </w:r>
          </w:p>
        </w:tc>
        <w:tc>
          <w:tcPr>
            <w:tcW w:w="0" w:type="auto"/>
            <w:vAlign w:val="center"/>
          </w:tcPr>
          <w:p w14:paraId="5B937B4D" w14:textId="77777777" w:rsidR="00083C54" w:rsidRPr="0088193B" w:rsidRDefault="00083C54" w:rsidP="006B1B3D">
            <w:pPr>
              <w:pStyle w:val="TAC"/>
            </w:pPr>
            <w:r w:rsidRPr="0088193B">
              <w:t>6968</w:t>
            </w:r>
          </w:p>
        </w:tc>
      </w:tr>
      <w:tr w:rsidR="00083C54" w:rsidRPr="0088193B" w14:paraId="51883AF8" w14:textId="77777777" w:rsidTr="007563D7">
        <w:trPr>
          <w:cantSplit/>
          <w:jc w:val="center"/>
        </w:trPr>
        <w:tc>
          <w:tcPr>
            <w:tcW w:w="616" w:type="dxa"/>
            <w:tcBorders>
              <w:right w:val="double" w:sz="4" w:space="0" w:color="auto"/>
            </w:tcBorders>
            <w:shd w:val="clear" w:color="auto" w:fill="auto"/>
            <w:vAlign w:val="center"/>
          </w:tcPr>
          <w:p w14:paraId="230EDC4D" w14:textId="77777777" w:rsidR="00083C54" w:rsidRPr="0088193B" w:rsidRDefault="00083C54" w:rsidP="006B1B3D">
            <w:pPr>
              <w:pStyle w:val="TAC"/>
            </w:pPr>
            <w:r w:rsidRPr="0088193B">
              <w:t>6</w:t>
            </w:r>
          </w:p>
        </w:tc>
        <w:tc>
          <w:tcPr>
            <w:tcW w:w="0" w:type="auto"/>
            <w:tcBorders>
              <w:left w:val="double" w:sz="4" w:space="0" w:color="auto"/>
            </w:tcBorders>
            <w:vAlign w:val="center"/>
          </w:tcPr>
          <w:p w14:paraId="0C2635E4" w14:textId="77777777" w:rsidR="00083C54" w:rsidRPr="0088193B" w:rsidRDefault="00083C54" w:rsidP="006B1B3D">
            <w:pPr>
              <w:pStyle w:val="TAC"/>
            </w:pPr>
            <w:r w:rsidRPr="0088193B">
              <w:t>7480</w:t>
            </w:r>
          </w:p>
        </w:tc>
        <w:tc>
          <w:tcPr>
            <w:tcW w:w="0" w:type="auto"/>
            <w:vAlign w:val="center"/>
          </w:tcPr>
          <w:p w14:paraId="30EE1CFB" w14:textId="77777777" w:rsidR="00083C54" w:rsidRPr="0088193B" w:rsidRDefault="00083C54" w:rsidP="006B1B3D">
            <w:pPr>
              <w:pStyle w:val="TAC"/>
            </w:pPr>
            <w:r w:rsidRPr="0088193B">
              <w:t>7480</w:t>
            </w:r>
          </w:p>
        </w:tc>
        <w:tc>
          <w:tcPr>
            <w:tcW w:w="0" w:type="auto"/>
            <w:vAlign w:val="center"/>
          </w:tcPr>
          <w:p w14:paraId="39DAA905" w14:textId="77777777" w:rsidR="00083C54" w:rsidRPr="0088193B" w:rsidRDefault="00083C54" w:rsidP="006B1B3D">
            <w:pPr>
              <w:pStyle w:val="TAC"/>
            </w:pPr>
            <w:r w:rsidRPr="0088193B">
              <w:t>7736</w:t>
            </w:r>
          </w:p>
        </w:tc>
        <w:tc>
          <w:tcPr>
            <w:tcW w:w="0" w:type="auto"/>
            <w:vAlign w:val="center"/>
          </w:tcPr>
          <w:p w14:paraId="1492E482" w14:textId="77777777" w:rsidR="00083C54" w:rsidRPr="0088193B" w:rsidRDefault="00083C54" w:rsidP="006B1B3D">
            <w:pPr>
              <w:pStyle w:val="TAC"/>
            </w:pPr>
            <w:r w:rsidRPr="0088193B">
              <w:t>7736</w:t>
            </w:r>
          </w:p>
        </w:tc>
        <w:tc>
          <w:tcPr>
            <w:tcW w:w="0" w:type="auto"/>
            <w:vAlign w:val="center"/>
          </w:tcPr>
          <w:p w14:paraId="625511D6" w14:textId="77777777" w:rsidR="00083C54" w:rsidRPr="0088193B" w:rsidRDefault="00083C54" w:rsidP="006B1B3D">
            <w:pPr>
              <w:pStyle w:val="TAC"/>
            </w:pPr>
            <w:r w:rsidRPr="0088193B">
              <w:t>7736</w:t>
            </w:r>
          </w:p>
        </w:tc>
        <w:tc>
          <w:tcPr>
            <w:tcW w:w="0" w:type="auto"/>
            <w:vAlign w:val="center"/>
          </w:tcPr>
          <w:p w14:paraId="749A2AF0" w14:textId="77777777" w:rsidR="00083C54" w:rsidRPr="0088193B" w:rsidRDefault="00083C54" w:rsidP="006B1B3D">
            <w:pPr>
              <w:pStyle w:val="TAC"/>
            </w:pPr>
            <w:r w:rsidRPr="0088193B">
              <w:t>7992</w:t>
            </w:r>
          </w:p>
        </w:tc>
        <w:tc>
          <w:tcPr>
            <w:tcW w:w="0" w:type="auto"/>
            <w:vAlign w:val="center"/>
          </w:tcPr>
          <w:p w14:paraId="596E1E1D" w14:textId="77777777" w:rsidR="00083C54" w:rsidRPr="0088193B" w:rsidRDefault="00083C54" w:rsidP="006B1B3D">
            <w:pPr>
              <w:pStyle w:val="TAC"/>
            </w:pPr>
            <w:r w:rsidRPr="0088193B">
              <w:t>7992</w:t>
            </w:r>
          </w:p>
        </w:tc>
        <w:tc>
          <w:tcPr>
            <w:tcW w:w="0" w:type="auto"/>
            <w:vAlign w:val="center"/>
          </w:tcPr>
          <w:p w14:paraId="70863226" w14:textId="77777777" w:rsidR="00083C54" w:rsidRPr="0088193B" w:rsidRDefault="00083C54" w:rsidP="006B1B3D">
            <w:pPr>
              <w:pStyle w:val="TAC"/>
            </w:pPr>
            <w:r w:rsidRPr="0088193B">
              <w:t>8248</w:t>
            </w:r>
          </w:p>
        </w:tc>
        <w:tc>
          <w:tcPr>
            <w:tcW w:w="0" w:type="auto"/>
            <w:vAlign w:val="center"/>
          </w:tcPr>
          <w:p w14:paraId="673EC00F" w14:textId="77777777" w:rsidR="00083C54" w:rsidRPr="0088193B" w:rsidRDefault="00083C54" w:rsidP="006B1B3D">
            <w:pPr>
              <w:pStyle w:val="TAC"/>
            </w:pPr>
            <w:r w:rsidRPr="0088193B">
              <w:t>8248</w:t>
            </w:r>
          </w:p>
        </w:tc>
        <w:tc>
          <w:tcPr>
            <w:tcW w:w="0" w:type="auto"/>
            <w:vAlign w:val="center"/>
          </w:tcPr>
          <w:p w14:paraId="6D5ADAC9" w14:textId="77777777" w:rsidR="00083C54" w:rsidRPr="0088193B" w:rsidRDefault="00083C54" w:rsidP="006B1B3D">
            <w:pPr>
              <w:pStyle w:val="TAC"/>
            </w:pPr>
            <w:r w:rsidRPr="0088193B">
              <w:t>8248</w:t>
            </w:r>
          </w:p>
        </w:tc>
      </w:tr>
      <w:tr w:rsidR="00083C54" w:rsidRPr="0088193B" w14:paraId="1D53BB9F" w14:textId="77777777" w:rsidTr="007563D7">
        <w:trPr>
          <w:cantSplit/>
          <w:jc w:val="center"/>
        </w:trPr>
        <w:tc>
          <w:tcPr>
            <w:tcW w:w="616" w:type="dxa"/>
            <w:tcBorders>
              <w:right w:val="double" w:sz="4" w:space="0" w:color="auto"/>
            </w:tcBorders>
            <w:shd w:val="clear" w:color="auto" w:fill="auto"/>
            <w:vAlign w:val="center"/>
          </w:tcPr>
          <w:p w14:paraId="724B0FF0" w14:textId="77777777" w:rsidR="00083C54" w:rsidRPr="0088193B" w:rsidRDefault="00083C54" w:rsidP="006B1B3D">
            <w:pPr>
              <w:pStyle w:val="TAC"/>
            </w:pPr>
            <w:r w:rsidRPr="0088193B">
              <w:t>7</w:t>
            </w:r>
          </w:p>
        </w:tc>
        <w:tc>
          <w:tcPr>
            <w:tcW w:w="0" w:type="auto"/>
            <w:tcBorders>
              <w:left w:val="double" w:sz="4" w:space="0" w:color="auto"/>
            </w:tcBorders>
            <w:vAlign w:val="center"/>
          </w:tcPr>
          <w:p w14:paraId="44AF4DD8" w14:textId="77777777" w:rsidR="00083C54" w:rsidRPr="0088193B" w:rsidRDefault="00083C54" w:rsidP="006B1B3D">
            <w:pPr>
              <w:pStyle w:val="TAC"/>
            </w:pPr>
            <w:r w:rsidRPr="0088193B">
              <w:t>8760</w:t>
            </w:r>
          </w:p>
        </w:tc>
        <w:tc>
          <w:tcPr>
            <w:tcW w:w="0" w:type="auto"/>
            <w:vAlign w:val="center"/>
          </w:tcPr>
          <w:p w14:paraId="144A216D" w14:textId="77777777" w:rsidR="00083C54" w:rsidRPr="0088193B" w:rsidRDefault="00083C54" w:rsidP="006B1B3D">
            <w:pPr>
              <w:pStyle w:val="TAC"/>
            </w:pPr>
            <w:r w:rsidRPr="0088193B">
              <w:t>8760</w:t>
            </w:r>
          </w:p>
        </w:tc>
        <w:tc>
          <w:tcPr>
            <w:tcW w:w="0" w:type="auto"/>
            <w:vAlign w:val="center"/>
          </w:tcPr>
          <w:p w14:paraId="7AF110C9" w14:textId="77777777" w:rsidR="00083C54" w:rsidRPr="0088193B" w:rsidRDefault="00083C54" w:rsidP="006B1B3D">
            <w:pPr>
              <w:pStyle w:val="TAC"/>
            </w:pPr>
            <w:r w:rsidRPr="0088193B">
              <w:t>8760</w:t>
            </w:r>
          </w:p>
        </w:tc>
        <w:tc>
          <w:tcPr>
            <w:tcW w:w="0" w:type="auto"/>
            <w:vAlign w:val="center"/>
          </w:tcPr>
          <w:p w14:paraId="0D1DE616" w14:textId="77777777" w:rsidR="00083C54" w:rsidRPr="0088193B" w:rsidRDefault="00083C54" w:rsidP="006B1B3D">
            <w:pPr>
              <w:pStyle w:val="TAC"/>
            </w:pPr>
            <w:r w:rsidRPr="0088193B">
              <w:t>9144</w:t>
            </w:r>
          </w:p>
        </w:tc>
        <w:tc>
          <w:tcPr>
            <w:tcW w:w="0" w:type="auto"/>
            <w:vAlign w:val="center"/>
          </w:tcPr>
          <w:p w14:paraId="4F107F3B" w14:textId="77777777" w:rsidR="00083C54" w:rsidRPr="0088193B" w:rsidRDefault="00083C54" w:rsidP="006B1B3D">
            <w:pPr>
              <w:pStyle w:val="TAC"/>
            </w:pPr>
            <w:r w:rsidRPr="0088193B">
              <w:t>9144</w:t>
            </w:r>
          </w:p>
        </w:tc>
        <w:tc>
          <w:tcPr>
            <w:tcW w:w="0" w:type="auto"/>
            <w:vAlign w:val="center"/>
          </w:tcPr>
          <w:p w14:paraId="46EDDED6" w14:textId="77777777" w:rsidR="00083C54" w:rsidRPr="0088193B" w:rsidRDefault="00083C54" w:rsidP="006B1B3D">
            <w:pPr>
              <w:pStyle w:val="TAC"/>
            </w:pPr>
            <w:r w:rsidRPr="0088193B">
              <w:t>9144</w:t>
            </w:r>
          </w:p>
        </w:tc>
        <w:tc>
          <w:tcPr>
            <w:tcW w:w="0" w:type="auto"/>
            <w:vAlign w:val="center"/>
          </w:tcPr>
          <w:p w14:paraId="2E8AA0DE" w14:textId="77777777" w:rsidR="00083C54" w:rsidRPr="0088193B" w:rsidRDefault="00083C54" w:rsidP="006B1B3D">
            <w:pPr>
              <w:pStyle w:val="TAC"/>
            </w:pPr>
            <w:r w:rsidRPr="0088193B">
              <w:t>9528</w:t>
            </w:r>
          </w:p>
        </w:tc>
        <w:tc>
          <w:tcPr>
            <w:tcW w:w="0" w:type="auto"/>
            <w:vAlign w:val="center"/>
          </w:tcPr>
          <w:p w14:paraId="174A386C" w14:textId="77777777" w:rsidR="00083C54" w:rsidRPr="0088193B" w:rsidRDefault="00083C54" w:rsidP="006B1B3D">
            <w:pPr>
              <w:pStyle w:val="TAC"/>
            </w:pPr>
            <w:r w:rsidRPr="0088193B">
              <w:t>9528</w:t>
            </w:r>
          </w:p>
        </w:tc>
        <w:tc>
          <w:tcPr>
            <w:tcW w:w="0" w:type="auto"/>
            <w:vAlign w:val="center"/>
          </w:tcPr>
          <w:p w14:paraId="15633D8F" w14:textId="77777777" w:rsidR="00083C54" w:rsidRPr="0088193B" w:rsidRDefault="00083C54" w:rsidP="006B1B3D">
            <w:pPr>
              <w:pStyle w:val="TAC"/>
            </w:pPr>
            <w:r w:rsidRPr="0088193B">
              <w:t>9528</w:t>
            </w:r>
          </w:p>
        </w:tc>
        <w:tc>
          <w:tcPr>
            <w:tcW w:w="0" w:type="auto"/>
            <w:vAlign w:val="center"/>
          </w:tcPr>
          <w:p w14:paraId="1B3D64E1" w14:textId="77777777" w:rsidR="00083C54" w:rsidRPr="0088193B" w:rsidRDefault="00083C54" w:rsidP="006B1B3D">
            <w:pPr>
              <w:pStyle w:val="TAC"/>
            </w:pPr>
            <w:r w:rsidRPr="0088193B">
              <w:t>9912</w:t>
            </w:r>
          </w:p>
        </w:tc>
      </w:tr>
      <w:tr w:rsidR="00083C54" w:rsidRPr="0088193B" w14:paraId="29A4CF7A" w14:textId="77777777" w:rsidTr="007563D7">
        <w:trPr>
          <w:cantSplit/>
          <w:jc w:val="center"/>
        </w:trPr>
        <w:tc>
          <w:tcPr>
            <w:tcW w:w="616" w:type="dxa"/>
            <w:tcBorders>
              <w:right w:val="double" w:sz="4" w:space="0" w:color="auto"/>
            </w:tcBorders>
            <w:shd w:val="clear" w:color="auto" w:fill="auto"/>
            <w:vAlign w:val="center"/>
          </w:tcPr>
          <w:p w14:paraId="305178DC" w14:textId="77777777" w:rsidR="00083C54" w:rsidRPr="0088193B" w:rsidRDefault="00083C54" w:rsidP="006B1B3D">
            <w:pPr>
              <w:pStyle w:val="TAC"/>
            </w:pPr>
            <w:r w:rsidRPr="0088193B">
              <w:t>8</w:t>
            </w:r>
          </w:p>
        </w:tc>
        <w:tc>
          <w:tcPr>
            <w:tcW w:w="0" w:type="auto"/>
            <w:tcBorders>
              <w:left w:val="double" w:sz="4" w:space="0" w:color="auto"/>
            </w:tcBorders>
            <w:vAlign w:val="center"/>
          </w:tcPr>
          <w:p w14:paraId="40966F4E" w14:textId="77777777" w:rsidR="00083C54" w:rsidRPr="0088193B" w:rsidRDefault="00083C54" w:rsidP="006B1B3D">
            <w:pPr>
              <w:pStyle w:val="TAC"/>
            </w:pPr>
            <w:r w:rsidRPr="0088193B">
              <w:t>9912</w:t>
            </w:r>
          </w:p>
        </w:tc>
        <w:tc>
          <w:tcPr>
            <w:tcW w:w="0" w:type="auto"/>
            <w:vAlign w:val="center"/>
          </w:tcPr>
          <w:p w14:paraId="6638E5F1" w14:textId="77777777" w:rsidR="00083C54" w:rsidRPr="0088193B" w:rsidRDefault="00083C54" w:rsidP="006B1B3D">
            <w:pPr>
              <w:pStyle w:val="TAC"/>
            </w:pPr>
            <w:r w:rsidRPr="0088193B">
              <w:t>9912</w:t>
            </w:r>
          </w:p>
        </w:tc>
        <w:tc>
          <w:tcPr>
            <w:tcW w:w="0" w:type="auto"/>
            <w:vAlign w:val="center"/>
          </w:tcPr>
          <w:p w14:paraId="2FDA29E4" w14:textId="77777777" w:rsidR="00083C54" w:rsidRPr="0088193B" w:rsidRDefault="00083C54" w:rsidP="006B1B3D">
            <w:pPr>
              <w:pStyle w:val="TAC"/>
            </w:pPr>
            <w:r w:rsidRPr="0088193B">
              <w:t>10296</w:t>
            </w:r>
          </w:p>
        </w:tc>
        <w:tc>
          <w:tcPr>
            <w:tcW w:w="0" w:type="auto"/>
            <w:vAlign w:val="center"/>
          </w:tcPr>
          <w:p w14:paraId="5F85D369" w14:textId="77777777" w:rsidR="00083C54" w:rsidRPr="0088193B" w:rsidRDefault="00083C54" w:rsidP="006B1B3D">
            <w:pPr>
              <w:pStyle w:val="TAC"/>
            </w:pPr>
            <w:r w:rsidRPr="0088193B">
              <w:t>10296</w:t>
            </w:r>
          </w:p>
        </w:tc>
        <w:tc>
          <w:tcPr>
            <w:tcW w:w="0" w:type="auto"/>
            <w:vAlign w:val="center"/>
          </w:tcPr>
          <w:p w14:paraId="2C0C5D34" w14:textId="77777777" w:rsidR="00083C54" w:rsidRPr="0088193B" w:rsidRDefault="00083C54" w:rsidP="006B1B3D">
            <w:pPr>
              <w:pStyle w:val="TAC"/>
            </w:pPr>
            <w:r w:rsidRPr="0088193B">
              <w:t>10680</w:t>
            </w:r>
          </w:p>
        </w:tc>
        <w:tc>
          <w:tcPr>
            <w:tcW w:w="0" w:type="auto"/>
            <w:vAlign w:val="center"/>
          </w:tcPr>
          <w:p w14:paraId="7160699B" w14:textId="77777777" w:rsidR="00083C54" w:rsidRPr="0088193B" w:rsidRDefault="00083C54" w:rsidP="006B1B3D">
            <w:pPr>
              <w:pStyle w:val="TAC"/>
            </w:pPr>
            <w:r w:rsidRPr="0088193B">
              <w:t>10680</w:t>
            </w:r>
          </w:p>
        </w:tc>
        <w:tc>
          <w:tcPr>
            <w:tcW w:w="0" w:type="auto"/>
            <w:vAlign w:val="center"/>
          </w:tcPr>
          <w:p w14:paraId="1AC057B9" w14:textId="77777777" w:rsidR="00083C54" w:rsidRPr="0088193B" w:rsidRDefault="00083C54" w:rsidP="006B1B3D">
            <w:pPr>
              <w:pStyle w:val="TAC"/>
            </w:pPr>
            <w:r w:rsidRPr="0088193B">
              <w:t>10680</w:t>
            </w:r>
          </w:p>
        </w:tc>
        <w:tc>
          <w:tcPr>
            <w:tcW w:w="0" w:type="auto"/>
            <w:vAlign w:val="center"/>
          </w:tcPr>
          <w:p w14:paraId="5FF203C9" w14:textId="77777777" w:rsidR="00083C54" w:rsidRPr="0088193B" w:rsidRDefault="00083C54" w:rsidP="006B1B3D">
            <w:pPr>
              <w:pStyle w:val="TAC"/>
            </w:pPr>
            <w:r w:rsidRPr="0088193B">
              <w:t>11064</w:t>
            </w:r>
          </w:p>
        </w:tc>
        <w:tc>
          <w:tcPr>
            <w:tcW w:w="0" w:type="auto"/>
            <w:vAlign w:val="center"/>
          </w:tcPr>
          <w:p w14:paraId="62881CF8" w14:textId="77777777" w:rsidR="00083C54" w:rsidRPr="0088193B" w:rsidRDefault="00083C54" w:rsidP="006B1B3D">
            <w:pPr>
              <w:pStyle w:val="TAC"/>
            </w:pPr>
            <w:r w:rsidRPr="0088193B">
              <w:t>11064</w:t>
            </w:r>
          </w:p>
        </w:tc>
        <w:tc>
          <w:tcPr>
            <w:tcW w:w="0" w:type="auto"/>
            <w:vAlign w:val="center"/>
          </w:tcPr>
          <w:p w14:paraId="1ACC45F7" w14:textId="77777777" w:rsidR="00083C54" w:rsidRPr="0088193B" w:rsidRDefault="00083C54" w:rsidP="006B1B3D">
            <w:pPr>
              <w:pStyle w:val="TAC"/>
            </w:pPr>
            <w:r w:rsidRPr="0088193B">
              <w:t>11064</w:t>
            </w:r>
          </w:p>
        </w:tc>
      </w:tr>
      <w:tr w:rsidR="00083C54" w:rsidRPr="0088193B" w14:paraId="370B1B06" w14:textId="77777777" w:rsidTr="007563D7">
        <w:trPr>
          <w:cantSplit/>
          <w:jc w:val="center"/>
        </w:trPr>
        <w:tc>
          <w:tcPr>
            <w:tcW w:w="616" w:type="dxa"/>
            <w:tcBorders>
              <w:right w:val="double" w:sz="4" w:space="0" w:color="auto"/>
            </w:tcBorders>
            <w:shd w:val="clear" w:color="auto" w:fill="auto"/>
            <w:vAlign w:val="center"/>
          </w:tcPr>
          <w:p w14:paraId="32B83E62" w14:textId="77777777" w:rsidR="00083C54" w:rsidRPr="0088193B" w:rsidRDefault="00083C54" w:rsidP="006B1B3D">
            <w:pPr>
              <w:pStyle w:val="TAC"/>
            </w:pPr>
            <w:r w:rsidRPr="0088193B">
              <w:t>9</w:t>
            </w:r>
          </w:p>
        </w:tc>
        <w:tc>
          <w:tcPr>
            <w:tcW w:w="0" w:type="auto"/>
            <w:tcBorders>
              <w:left w:val="double" w:sz="4" w:space="0" w:color="auto"/>
            </w:tcBorders>
            <w:vAlign w:val="center"/>
          </w:tcPr>
          <w:p w14:paraId="613DFEE1" w14:textId="77777777" w:rsidR="00083C54" w:rsidRPr="0088193B" w:rsidRDefault="00083C54" w:rsidP="006B1B3D">
            <w:pPr>
              <w:pStyle w:val="TAC"/>
            </w:pPr>
            <w:r w:rsidRPr="0088193B">
              <w:t>11064</w:t>
            </w:r>
          </w:p>
        </w:tc>
        <w:tc>
          <w:tcPr>
            <w:tcW w:w="0" w:type="auto"/>
            <w:vAlign w:val="center"/>
          </w:tcPr>
          <w:p w14:paraId="2267F04E" w14:textId="77777777" w:rsidR="00083C54" w:rsidRPr="0088193B" w:rsidRDefault="00083C54" w:rsidP="006B1B3D">
            <w:pPr>
              <w:pStyle w:val="TAC"/>
            </w:pPr>
            <w:r w:rsidRPr="0088193B">
              <w:t>11448</w:t>
            </w:r>
          </w:p>
        </w:tc>
        <w:tc>
          <w:tcPr>
            <w:tcW w:w="0" w:type="auto"/>
            <w:vAlign w:val="center"/>
          </w:tcPr>
          <w:p w14:paraId="087AAFC3" w14:textId="77777777" w:rsidR="00083C54" w:rsidRPr="0088193B" w:rsidRDefault="00083C54" w:rsidP="006B1B3D">
            <w:pPr>
              <w:pStyle w:val="TAC"/>
            </w:pPr>
            <w:r w:rsidRPr="0088193B">
              <w:t>11448</w:t>
            </w:r>
          </w:p>
        </w:tc>
        <w:tc>
          <w:tcPr>
            <w:tcW w:w="0" w:type="auto"/>
            <w:vAlign w:val="center"/>
          </w:tcPr>
          <w:p w14:paraId="65B593FE" w14:textId="77777777" w:rsidR="00083C54" w:rsidRPr="0088193B" w:rsidRDefault="00083C54" w:rsidP="006B1B3D">
            <w:pPr>
              <w:pStyle w:val="TAC"/>
            </w:pPr>
            <w:r w:rsidRPr="0088193B">
              <w:t>11832</w:t>
            </w:r>
          </w:p>
        </w:tc>
        <w:tc>
          <w:tcPr>
            <w:tcW w:w="0" w:type="auto"/>
            <w:vAlign w:val="center"/>
          </w:tcPr>
          <w:p w14:paraId="01FB7468" w14:textId="77777777" w:rsidR="00083C54" w:rsidRPr="0088193B" w:rsidRDefault="00083C54" w:rsidP="006B1B3D">
            <w:pPr>
              <w:pStyle w:val="TAC"/>
            </w:pPr>
            <w:r w:rsidRPr="0088193B">
              <w:t>11832</w:t>
            </w:r>
          </w:p>
        </w:tc>
        <w:tc>
          <w:tcPr>
            <w:tcW w:w="0" w:type="auto"/>
            <w:vAlign w:val="center"/>
          </w:tcPr>
          <w:p w14:paraId="26AD7A4C" w14:textId="77777777" w:rsidR="00083C54" w:rsidRPr="0088193B" w:rsidRDefault="00083C54" w:rsidP="006B1B3D">
            <w:pPr>
              <w:pStyle w:val="TAC"/>
            </w:pPr>
            <w:r w:rsidRPr="0088193B">
              <w:t>11832</w:t>
            </w:r>
          </w:p>
        </w:tc>
        <w:tc>
          <w:tcPr>
            <w:tcW w:w="0" w:type="auto"/>
            <w:vAlign w:val="center"/>
          </w:tcPr>
          <w:p w14:paraId="68397825" w14:textId="77777777" w:rsidR="00083C54" w:rsidRPr="0088193B" w:rsidRDefault="00083C54" w:rsidP="006B1B3D">
            <w:pPr>
              <w:pStyle w:val="TAC"/>
            </w:pPr>
            <w:r w:rsidRPr="0088193B">
              <w:t>12216</w:t>
            </w:r>
          </w:p>
        </w:tc>
        <w:tc>
          <w:tcPr>
            <w:tcW w:w="0" w:type="auto"/>
            <w:vAlign w:val="center"/>
          </w:tcPr>
          <w:p w14:paraId="7FC31FAB" w14:textId="77777777" w:rsidR="00083C54" w:rsidRPr="0088193B" w:rsidRDefault="00083C54" w:rsidP="006B1B3D">
            <w:pPr>
              <w:pStyle w:val="TAC"/>
            </w:pPr>
            <w:r w:rsidRPr="0088193B">
              <w:t>12216</w:t>
            </w:r>
          </w:p>
        </w:tc>
        <w:tc>
          <w:tcPr>
            <w:tcW w:w="0" w:type="auto"/>
            <w:vAlign w:val="center"/>
          </w:tcPr>
          <w:p w14:paraId="7BA2E977" w14:textId="77777777" w:rsidR="00083C54" w:rsidRPr="0088193B" w:rsidRDefault="00083C54" w:rsidP="006B1B3D">
            <w:pPr>
              <w:pStyle w:val="TAC"/>
            </w:pPr>
            <w:r w:rsidRPr="0088193B">
              <w:t>12576</w:t>
            </w:r>
          </w:p>
        </w:tc>
        <w:tc>
          <w:tcPr>
            <w:tcW w:w="0" w:type="auto"/>
            <w:vAlign w:val="center"/>
          </w:tcPr>
          <w:p w14:paraId="33E36E4C" w14:textId="77777777" w:rsidR="00083C54" w:rsidRPr="0088193B" w:rsidRDefault="00083C54" w:rsidP="006B1B3D">
            <w:pPr>
              <w:pStyle w:val="TAC"/>
            </w:pPr>
            <w:r w:rsidRPr="0088193B">
              <w:t>12576</w:t>
            </w:r>
          </w:p>
        </w:tc>
      </w:tr>
      <w:tr w:rsidR="00083C54" w:rsidRPr="0088193B" w14:paraId="0AA61D77" w14:textId="77777777" w:rsidTr="007563D7">
        <w:trPr>
          <w:cantSplit/>
          <w:jc w:val="center"/>
        </w:trPr>
        <w:tc>
          <w:tcPr>
            <w:tcW w:w="616" w:type="dxa"/>
            <w:tcBorders>
              <w:right w:val="double" w:sz="4" w:space="0" w:color="auto"/>
            </w:tcBorders>
            <w:shd w:val="clear" w:color="auto" w:fill="auto"/>
            <w:vAlign w:val="center"/>
          </w:tcPr>
          <w:p w14:paraId="40187E9C"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06BE00D0" w14:textId="77777777" w:rsidR="00083C54" w:rsidRPr="0088193B" w:rsidRDefault="00083C54" w:rsidP="006B1B3D">
            <w:pPr>
              <w:pStyle w:val="TAC"/>
            </w:pPr>
            <w:r w:rsidRPr="0088193B">
              <w:t>12576</w:t>
            </w:r>
          </w:p>
        </w:tc>
        <w:tc>
          <w:tcPr>
            <w:tcW w:w="0" w:type="auto"/>
            <w:vAlign w:val="center"/>
          </w:tcPr>
          <w:p w14:paraId="4231F2BF" w14:textId="77777777" w:rsidR="00083C54" w:rsidRPr="0088193B" w:rsidRDefault="00083C54" w:rsidP="006B1B3D">
            <w:pPr>
              <w:pStyle w:val="TAC"/>
            </w:pPr>
            <w:r w:rsidRPr="0088193B">
              <w:t>12576</w:t>
            </w:r>
          </w:p>
        </w:tc>
        <w:tc>
          <w:tcPr>
            <w:tcW w:w="0" w:type="auto"/>
            <w:vAlign w:val="center"/>
          </w:tcPr>
          <w:p w14:paraId="113A524C" w14:textId="77777777" w:rsidR="00083C54" w:rsidRPr="0088193B" w:rsidRDefault="00083C54" w:rsidP="006B1B3D">
            <w:pPr>
              <w:pStyle w:val="TAC"/>
            </w:pPr>
            <w:r w:rsidRPr="0088193B">
              <w:t>12960</w:t>
            </w:r>
          </w:p>
        </w:tc>
        <w:tc>
          <w:tcPr>
            <w:tcW w:w="0" w:type="auto"/>
            <w:vAlign w:val="center"/>
          </w:tcPr>
          <w:p w14:paraId="0573D6F9" w14:textId="77777777" w:rsidR="00083C54" w:rsidRPr="0088193B" w:rsidRDefault="00083C54" w:rsidP="006B1B3D">
            <w:pPr>
              <w:pStyle w:val="TAC"/>
            </w:pPr>
            <w:r w:rsidRPr="0088193B">
              <w:t>12960</w:t>
            </w:r>
          </w:p>
        </w:tc>
        <w:tc>
          <w:tcPr>
            <w:tcW w:w="0" w:type="auto"/>
            <w:vAlign w:val="center"/>
          </w:tcPr>
          <w:p w14:paraId="480ACC1F" w14:textId="77777777" w:rsidR="00083C54" w:rsidRPr="0088193B" w:rsidRDefault="00083C54" w:rsidP="006B1B3D">
            <w:pPr>
              <w:pStyle w:val="TAC"/>
            </w:pPr>
            <w:r w:rsidRPr="0088193B">
              <w:t>12960</w:t>
            </w:r>
          </w:p>
        </w:tc>
        <w:tc>
          <w:tcPr>
            <w:tcW w:w="0" w:type="auto"/>
            <w:vAlign w:val="center"/>
          </w:tcPr>
          <w:p w14:paraId="6145ADE8" w14:textId="77777777" w:rsidR="00083C54" w:rsidRPr="0088193B" w:rsidRDefault="00083C54" w:rsidP="006B1B3D">
            <w:pPr>
              <w:pStyle w:val="TAC"/>
            </w:pPr>
            <w:r w:rsidRPr="0088193B">
              <w:t>13536</w:t>
            </w:r>
          </w:p>
        </w:tc>
        <w:tc>
          <w:tcPr>
            <w:tcW w:w="0" w:type="auto"/>
            <w:vAlign w:val="center"/>
          </w:tcPr>
          <w:p w14:paraId="492D85A8" w14:textId="77777777" w:rsidR="00083C54" w:rsidRPr="0088193B" w:rsidRDefault="00083C54" w:rsidP="006B1B3D">
            <w:pPr>
              <w:pStyle w:val="TAC"/>
            </w:pPr>
            <w:r w:rsidRPr="0088193B">
              <w:t>13536</w:t>
            </w:r>
          </w:p>
        </w:tc>
        <w:tc>
          <w:tcPr>
            <w:tcW w:w="0" w:type="auto"/>
            <w:vAlign w:val="center"/>
          </w:tcPr>
          <w:p w14:paraId="726D58D7" w14:textId="77777777" w:rsidR="00083C54" w:rsidRPr="0088193B" w:rsidRDefault="00083C54" w:rsidP="006B1B3D">
            <w:pPr>
              <w:pStyle w:val="TAC"/>
            </w:pPr>
            <w:r w:rsidRPr="0088193B">
              <w:t>13536</w:t>
            </w:r>
          </w:p>
        </w:tc>
        <w:tc>
          <w:tcPr>
            <w:tcW w:w="0" w:type="auto"/>
            <w:vAlign w:val="center"/>
          </w:tcPr>
          <w:p w14:paraId="67F63600" w14:textId="77777777" w:rsidR="00083C54" w:rsidRPr="0088193B" w:rsidRDefault="00083C54" w:rsidP="006B1B3D">
            <w:pPr>
              <w:pStyle w:val="TAC"/>
            </w:pPr>
            <w:r w:rsidRPr="0088193B">
              <w:t>14112</w:t>
            </w:r>
          </w:p>
        </w:tc>
        <w:tc>
          <w:tcPr>
            <w:tcW w:w="0" w:type="auto"/>
            <w:vAlign w:val="center"/>
          </w:tcPr>
          <w:p w14:paraId="6B828E9D" w14:textId="77777777" w:rsidR="00083C54" w:rsidRPr="0088193B" w:rsidRDefault="00083C54" w:rsidP="006B1B3D">
            <w:pPr>
              <w:pStyle w:val="TAC"/>
            </w:pPr>
            <w:r w:rsidRPr="0088193B">
              <w:t>14112</w:t>
            </w:r>
          </w:p>
        </w:tc>
      </w:tr>
      <w:tr w:rsidR="00083C54" w:rsidRPr="0088193B" w14:paraId="1A508144" w14:textId="77777777" w:rsidTr="007563D7">
        <w:trPr>
          <w:cantSplit/>
          <w:jc w:val="center"/>
        </w:trPr>
        <w:tc>
          <w:tcPr>
            <w:tcW w:w="616" w:type="dxa"/>
            <w:tcBorders>
              <w:right w:val="double" w:sz="4" w:space="0" w:color="auto"/>
            </w:tcBorders>
            <w:shd w:val="clear" w:color="auto" w:fill="auto"/>
            <w:vAlign w:val="center"/>
          </w:tcPr>
          <w:p w14:paraId="21C51E99"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2233882F" w14:textId="77777777" w:rsidR="00083C54" w:rsidRPr="0088193B" w:rsidRDefault="00083C54" w:rsidP="006B1B3D">
            <w:pPr>
              <w:pStyle w:val="TAC"/>
            </w:pPr>
            <w:r w:rsidRPr="0088193B">
              <w:t>14112</w:t>
            </w:r>
          </w:p>
        </w:tc>
        <w:tc>
          <w:tcPr>
            <w:tcW w:w="0" w:type="auto"/>
            <w:vAlign w:val="center"/>
          </w:tcPr>
          <w:p w14:paraId="2DFC3A2F" w14:textId="77777777" w:rsidR="00083C54" w:rsidRPr="0088193B" w:rsidRDefault="00083C54" w:rsidP="006B1B3D">
            <w:pPr>
              <w:pStyle w:val="TAC"/>
            </w:pPr>
            <w:r w:rsidRPr="0088193B">
              <w:t>14688</w:t>
            </w:r>
          </w:p>
        </w:tc>
        <w:tc>
          <w:tcPr>
            <w:tcW w:w="0" w:type="auto"/>
            <w:vAlign w:val="center"/>
          </w:tcPr>
          <w:p w14:paraId="4050DF03" w14:textId="77777777" w:rsidR="00083C54" w:rsidRPr="0088193B" w:rsidRDefault="00083C54" w:rsidP="006B1B3D">
            <w:pPr>
              <w:pStyle w:val="TAC"/>
            </w:pPr>
            <w:r w:rsidRPr="0088193B">
              <w:t>14688</w:t>
            </w:r>
          </w:p>
        </w:tc>
        <w:tc>
          <w:tcPr>
            <w:tcW w:w="0" w:type="auto"/>
            <w:vAlign w:val="center"/>
          </w:tcPr>
          <w:p w14:paraId="798849EE" w14:textId="77777777" w:rsidR="00083C54" w:rsidRPr="0088193B" w:rsidRDefault="00083C54" w:rsidP="006B1B3D">
            <w:pPr>
              <w:pStyle w:val="TAC"/>
            </w:pPr>
            <w:r w:rsidRPr="0088193B">
              <w:t>14688</w:t>
            </w:r>
          </w:p>
        </w:tc>
        <w:tc>
          <w:tcPr>
            <w:tcW w:w="0" w:type="auto"/>
            <w:vAlign w:val="center"/>
          </w:tcPr>
          <w:p w14:paraId="7C89397A" w14:textId="77777777" w:rsidR="00083C54" w:rsidRPr="0088193B" w:rsidRDefault="00083C54" w:rsidP="006B1B3D">
            <w:pPr>
              <w:pStyle w:val="TAC"/>
            </w:pPr>
            <w:r w:rsidRPr="0088193B">
              <w:t>15264</w:t>
            </w:r>
          </w:p>
        </w:tc>
        <w:tc>
          <w:tcPr>
            <w:tcW w:w="0" w:type="auto"/>
            <w:vAlign w:val="center"/>
          </w:tcPr>
          <w:p w14:paraId="376EEDA4" w14:textId="77777777" w:rsidR="00083C54" w:rsidRPr="0088193B" w:rsidRDefault="00083C54" w:rsidP="006B1B3D">
            <w:pPr>
              <w:pStyle w:val="TAC"/>
            </w:pPr>
            <w:r w:rsidRPr="0088193B">
              <w:t>15264</w:t>
            </w:r>
          </w:p>
        </w:tc>
        <w:tc>
          <w:tcPr>
            <w:tcW w:w="0" w:type="auto"/>
            <w:vAlign w:val="center"/>
          </w:tcPr>
          <w:p w14:paraId="359F6AD8" w14:textId="77777777" w:rsidR="00083C54" w:rsidRPr="0088193B" w:rsidRDefault="00083C54" w:rsidP="006B1B3D">
            <w:pPr>
              <w:pStyle w:val="TAC"/>
            </w:pPr>
            <w:r w:rsidRPr="0088193B">
              <w:t>15840</w:t>
            </w:r>
          </w:p>
        </w:tc>
        <w:tc>
          <w:tcPr>
            <w:tcW w:w="0" w:type="auto"/>
            <w:vAlign w:val="center"/>
          </w:tcPr>
          <w:p w14:paraId="3FD2B823" w14:textId="77777777" w:rsidR="00083C54" w:rsidRPr="0088193B" w:rsidRDefault="00083C54" w:rsidP="006B1B3D">
            <w:pPr>
              <w:pStyle w:val="TAC"/>
            </w:pPr>
            <w:r w:rsidRPr="0088193B">
              <w:t>15840</w:t>
            </w:r>
          </w:p>
        </w:tc>
        <w:tc>
          <w:tcPr>
            <w:tcW w:w="0" w:type="auto"/>
            <w:vAlign w:val="center"/>
          </w:tcPr>
          <w:p w14:paraId="11EEDE20" w14:textId="77777777" w:rsidR="00083C54" w:rsidRPr="0088193B" w:rsidRDefault="00083C54" w:rsidP="006B1B3D">
            <w:pPr>
              <w:pStyle w:val="TAC"/>
            </w:pPr>
            <w:r w:rsidRPr="0088193B">
              <w:t>15840</w:t>
            </w:r>
          </w:p>
        </w:tc>
        <w:tc>
          <w:tcPr>
            <w:tcW w:w="0" w:type="auto"/>
            <w:vAlign w:val="center"/>
          </w:tcPr>
          <w:p w14:paraId="13CC2913" w14:textId="77777777" w:rsidR="00083C54" w:rsidRPr="0088193B" w:rsidRDefault="00083C54" w:rsidP="006B1B3D">
            <w:pPr>
              <w:pStyle w:val="TAC"/>
            </w:pPr>
            <w:r w:rsidRPr="0088193B">
              <w:t>16416</w:t>
            </w:r>
          </w:p>
        </w:tc>
      </w:tr>
      <w:tr w:rsidR="00083C54" w:rsidRPr="0088193B" w14:paraId="30D8AFF8" w14:textId="77777777" w:rsidTr="007563D7">
        <w:trPr>
          <w:cantSplit/>
          <w:jc w:val="center"/>
        </w:trPr>
        <w:tc>
          <w:tcPr>
            <w:tcW w:w="616" w:type="dxa"/>
            <w:tcBorders>
              <w:right w:val="double" w:sz="4" w:space="0" w:color="auto"/>
            </w:tcBorders>
            <w:shd w:val="clear" w:color="auto" w:fill="auto"/>
            <w:vAlign w:val="center"/>
          </w:tcPr>
          <w:p w14:paraId="1D7BCC7F"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3160DFDB" w14:textId="77777777" w:rsidR="00083C54" w:rsidRPr="0088193B" w:rsidRDefault="00083C54" w:rsidP="006B1B3D">
            <w:pPr>
              <w:pStyle w:val="TAC"/>
            </w:pPr>
            <w:r w:rsidRPr="0088193B">
              <w:t>16416</w:t>
            </w:r>
          </w:p>
        </w:tc>
        <w:tc>
          <w:tcPr>
            <w:tcW w:w="0" w:type="auto"/>
            <w:vAlign w:val="center"/>
          </w:tcPr>
          <w:p w14:paraId="6C78A57B" w14:textId="77777777" w:rsidR="00083C54" w:rsidRPr="0088193B" w:rsidRDefault="00083C54" w:rsidP="006B1B3D">
            <w:pPr>
              <w:pStyle w:val="TAC"/>
            </w:pPr>
            <w:r w:rsidRPr="0088193B">
              <w:t>16416</w:t>
            </w:r>
          </w:p>
        </w:tc>
        <w:tc>
          <w:tcPr>
            <w:tcW w:w="0" w:type="auto"/>
            <w:vAlign w:val="center"/>
          </w:tcPr>
          <w:p w14:paraId="6B71401D" w14:textId="77777777" w:rsidR="00083C54" w:rsidRPr="0088193B" w:rsidRDefault="00083C54" w:rsidP="006B1B3D">
            <w:pPr>
              <w:pStyle w:val="TAC"/>
            </w:pPr>
            <w:r w:rsidRPr="0088193B">
              <w:t>16416</w:t>
            </w:r>
          </w:p>
        </w:tc>
        <w:tc>
          <w:tcPr>
            <w:tcW w:w="0" w:type="auto"/>
            <w:vAlign w:val="center"/>
          </w:tcPr>
          <w:p w14:paraId="72B5900B" w14:textId="77777777" w:rsidR="00083C54" w:rsidRPr="0088193B" w:rsidRDefault="00083C54" w:rsidP="006B1B3D">
            <w:pPr>
              <w:pStyle w:val="TAC"/>
            </w:pPr>
            <w:r w:rsidRPr="0088193B">
              <w:t>16992</w:t>
            </w:r>
          </w:p>
        </w:tc>
        <w:tc>
          <w:tcPr>
            <w:tcW w:w="0" w:type="auto"/>
            <w:vAlign w:val="center"/>
          </w:tcPr>
          <w:p w14:paraId="3A63EB69" w14:textId="77777777" w:rsidR="00083C54" w:rsidRPr="0088193B" w:rsidRDefault="00083C54" w:rsidP="006B1B3D">
            <w:pPr>
              <w:pStyle w:val="TAC"/>
            </w:pPr>
            <w:r w:rsidRPr="0088193B">
              <w:t>16992</w:t>
            </w:r>
          </w:p>
        </w:tc>
        <w:tc>
          <w:tcPr>
            <w:tcW w:w="0" w:type="auto"/>
            <w:vAlign w:val="center"/>
          </w:tcPr>
          <w:p w14:paraId="264AE6E6" w14:textId="77777777" w:rsidR="00083C54" w:rsidRPr="0088193B" w:rsidRDefault="00083C54" w:rsidP="006B1B3D">
            <w:pPr>
              <w:pStyle w:val="TAC"/>
            </w:pPr>
            <w:r w:rsidRPr="0088193B">
              <w:t>17568</w:t>
            </w:r>
          </w:p>
        </w:tc>
        <w:tc>
          <w:tcPr>
            <w:tcW w:w="0" w:type="auto"/>
            <w:vAlign w:val="center"/>
          </w:tcPr>
          <w:p w14:paraId="2288D189" w14:textId="77777777" w:rsidR="00083C54" w:rsidRPr="0088193B" w:rsidRDefault="00083C54" w:rsidP="006B1B3D">
            <w:pPr>
              <w:pStyle w:val="TAC"/>
            </w:pPr>
            <w:r w:rsidRPr="0088193B">
              <w:t>17568</w:t>
            </w:r>
          </w:p>
        </w:tc>
        <w:tc>
          <w:tcPr>
            <w:tcW w:w="0" w:type="auto"/>
            <w:vAlign w:val="center"/>
          </w:tcPr>
          <w:p w14:paraId="75DB2F49" w14:textId="77777777" w:rsidR="00083C54" w:rsidRPr="0088193B" w:rsidRDefault="00083C54" w:rsidP="006B1B3D">
            <w:pPr>
              <w:pStyle w:val="TAC"/>
            </w:pPr>
            <w:r w:rsidRPr="0088193B">
              <w:t>17568</w:t>
            </w:r>
          </w:p>
        </w:tc>
        <w:tc>
          <w:tcPr>
            <w:tcW w:w="0" w:type="auto"/>
            <w:vAlign w:val="center"/>
          </w:tcPr>
          <w:p w14:paraId="74B1FE66" w14:textId="77777777" w:rsidR="00083C54" w:rsidRPr="0088193B" w:rsidRDefault="00083C54" w:rsidP="006B1B3D">
            <w:pPr>
              <w:pStyle w:val="TAC"/>
            </w:pPr>
            <w:r w:rsidRPr="0088193B">
              <w:t>18336</w:t>
            </w:r>
          </w:p>
        </w:tc>
        <w:tc>
          <w:tcPr>
            <w:tcW w:w="0" w:type="auto"/>
            <w:vAlign w:val="center"/>
          </w:tcPr>
          <w:p w14:paraId="6B798B0F" w14:textId="77777777" w:rsidR="00083C54" w:rsidRPr="0088193B" w:rsidRDefault="00083C54" w:rsidP="006B1B3D">
            <w:pPr>
              <w:pStyle w:val="TAC"/>
            </w:pPr>
            <w:r w:rsidRPr="0088193B">
              <w:t>18336</w:t>
            </w:r>
          </w:p>
        </w:tc>
      </w:tr>
      <w:tr w:rsidR="00083C54" w:rsidRPr="0088193B" w14:paraId="795B0D10" w14:textId="77777777" w:rsidTr="007563D7">
        <w:trPr>
          <w:cantSplit/>
          <w:jc w:val="center"/>
        </w:trPr>
        <w:tc>
          <w:tcPr>
            <w:tcW w:w="616" w:type="dxa"/>
            <w:tcBorders>
              <w:right w:val="double" w:sz="4" w:space="0" w:color="auto"/>
            </w:tcBorders>
            <w:shd w:val="clear" w:color="auto" w:fill="auto"/>
            <w:vAlign w:val="center"/>
          </w:tcPr>
          <w:p w14:paraId="03E377C4"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4876564C" w14:textId="77777777" w:rsidR="00083C54" w:rsidRPr="0088193B" w:rsidRDefault="00083C54" w:rsidP="006B1B3D">
            <w:pPr>
              <w:pStyle w:val="TAC"/>
            </w:pPr>
            <w:r w:rsidRPr="0088193B">
              <w:t>18336</w:t>
            </w:r>
          </w:p>
        </w:tc>
        <w:tc>
          <w:tcPr>
            <w:tcW w:w="0" w:type="auto"/>
            <w:vAlign w:val="center"/>
          </w:tcPr>
          <w:p w14:paraId="7ED96F02" w14:textId="77777777" w:rsidR="00083C54" w:rsidRPr="0088193B" w:rsidRDefault="00083C54" w:rsidP="006B1B3D">
            <w:pPr>
              <w:pStyle w:val="TAC"/>
            </w:pPr>
            <w:r w:rsidRPr="0088193B">
              <w:t>18336</w:t>
            </w:r>
          </w:p>
        </w:tc>
        <w:tc>
          <w:tcPr>
            <w:tcW w:w="0" w:type="auto"/>
            <w:vAlign w:val="center"/>
          </w:tcPr>
          <w:p w14:paraId="768491EA" w14:textId="77777777" w:rsidR="00083C54" w:rsidRPr="0088193B" w:rsidRDefault="00083C54" w:rsidP="006B1B3D">
            <w:pPr>
              <w:pStyle w:val="TAC"/>
            </w:pPr>
            <w:r w:rsidRPr="0088193B">
              <w:t>19080</w:t>
            </w:r>
          </w:p>
        </w:tc>
        <w:tc>
          <w:tcPr>
            <w:tcW w:w="0" w:type="auto"/>
            <w:vAlign w:val="center"/>
          </w:tcPr>
          <w:p w14:paraId="56DEB751" w14:textId="77777777" w:rsidR="00083C54" w:rsidRPr="0088193B" w:rsidRDefault="00083C54" w:rsidP="006B1B3D">
            <w:pPr>
              <w:pStyle w:val="TAC"/>
            </w:pPr>
            <w:r w:rsidRPr="0088193B">
              <w:t>19080</w:t>
            </w:r>
          </w:p>
        </w:tc>
        <w:tc>
          <w:tcPr>
            <w:tcW w:w="0" w:type="auto"/>
            <w:vAlign w:val="center"/>
          </w:tcPr>
          <w:p w14:paraId="392B7B43" w14:textId="77777777" w:rsidR="00083C54" w:rsidRPr="0088193B" w:rsidRDefault="00083C54" w:rsidP="006B1B3D">
            <w:pPr>
              <w:pStyle w:val="TAC"/>
            </w:pPr>
            <w:r w:rsidRPr="0088193B">
              <w:t>19080</w:t>
            </w:r>
          </w:p>
        </w:tc>
        <w:tc>
          <w:tcPr>
            <w:tcW w:w="0" w:type="auto"/>
            <w:vAlign w:val="center"/>
          </w:tcPr>
          <w:p w14:paraId="54249533" w14:textId="77777777" w:rsidR="00083C54" w:rsidRPr="0088193B" w:rsidRDefault="00083C54" w:rsidP="006B1B3D">
            <w:pPr>
              <w:pStyle w:val="TAC"/>
            </w:pPr>
            <w:r w:rsidRPr="0088193B">
              <w:t>19848</w:t>
            </w:r>
          </w:p>
        </w:tc>
        <w:tc>
          <w:tcPr>
            <w:tcW w:w="0" w:type="auto"/>
            <w:vAlign w:val="center"/>
          </w:tcPr>
          <w:p w14:paraId="1A7CB9E5" w14:textId="77777777" w:rsidR="00083C54" w:rsidRPr="0088193B" w:rsidRDefault="00083C54" w:rsidP="006B1B3D">
            <w:pPr>
              <w:pStyle w:val="TAC"/>
            </w:pPr>
            <w:r w:rsidRPr="0088193B">
              <w:t>19848</w:t>
            </w:r>
          </w:p>
        </w:tc>
        <w:tc>
          <w:tcPr>
            <w:tcW w:w="0" w:type="auto"/>
            <w:vAlign w:val="center"/>
          </w:tcPr>
          <w:p w14:paraId="3DF43D0A" w14:textId="77777777" w:rsidR="00083C54" w:rsidRPr="0088193B" w:rsidRDefault="00083C54" w:rsidP="006B1B3D">
            <w:pPr>
              <w:pStyle w:val="TAC"/>
            </w:pPr>
            <w:r w:rsidRPr="0088193B">
              <w:t>19848</w:t>
            </w:r>
          </w:p>
        </w:tc>
        <w:tc>
          <w:tcPr>
            <w:tcW w:w="0" w:type="auto"/>
            <w:vAlign w:val="center"/>
          </w:tcPr>
          <w:p w14:paraId="5DD680F9" w14:textId="77777777" w:rsidR="00083C54" w:rsidRPr="0088193B" w:rsidRDefault="00083C54" w:rsidP="006B1B3D">
            <w:pPr>
              <w:pStyle w:val="TAC"/>
            </w:pPr>
            <w:r w:rsidRPr="0088193B">
              <w:t>20616</w:t>
            </w:r>
          </w:p>
        </w:tc>
        <w:tc>
          <w:tcPr>
            <w:tcW w:w="0" w:type="auto"/>
            <w:vAlign w:val="center"/>
          </w:tcPr>
          <w:p w14:paraId="091EB038" w14:textId="77777777" w:rsidR="00083C54" w:rsidRPr="0088193B" w:rsidRDefault="00083C54" w:rsidP="006B1B3D">
            <w:pPr>
              <w:pStyle w:val="TAC"/>
            </w:pPr>
            <w:r w:rsidRPr="0088193B">
              <w:t>20616</w:t>
            </w:r>
          </w:p>
        </w:tc>
      </w:tr>
      <w:tr w:rsidR="00083C54" w:rsidRPr="0088193B" w14:paraId="55647E56" w14:textId="77777777" w:rsidTr="007563D7">
        <w:trPr>
          <w:cantSplit/>
          <w:jc w:val="center"/>
        </w:trPr>
        <w:tc>
          <w:tcPr>
            <w:tcW w:w="616" w:type="dxa"/>
            <w:tcBorders>
              <w:right w:val="double" w:sz="4" w:space="0" w:color="auto"/>
            </w:tcBorders>
            <w:shd w:val="clear" w:color="auto" w:fill="auto"/>
            <w:vAlign w:val="center"/>
          </w:tcPr>
          <w:p w14:paraId="35110BE9"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6A02AF1A" w14:textId="77777777" w:rsidR="00083C54" w:rsidRPr="0088193B" w:rsidRDefault="00083C54" w:rsidP="006B1B3D">
            <w:pPr>
              <w:pStyle w:val="TAC"/>
            </w:pPr>
            <w:r w:rsidRPr="0088193B">
              <w:t>20616</w:t>
            </w:r>
          </w:p>
        </w:tc>
        <w:tc>
          <w:tcPr>
            <w:tcW w:w="0" w:type="auto"/>
            <w:vAlign w:val="center"/>
          </w:tcPr>
          <w:p w14:paraId="040460E6" w14:textId="77777777" w:rsidR="00083C54" w:rsidRPr="0088193B" w:rsidRDefault="00083C54" w:rsidP="006B1B3D">
            <w:pPr>
              <w:pStyle w:val="TAC"/>
            </w:pPr>
            <w:r w:rsidRPr="0088193B">
              <w:t>20616</w:t>
            </w:r>
          </w:p>
        </w:tc>
        <w:tc>
          <w:tcPr>
            <w:tcW w:w="0" w:type="auto"/>
            <w:vAlign w:val="center"/>
          </w:tcPr>
          <w:p w14:paraId="370612F9" w14:textId="77777777" w:rsidR="00083C54" w:rsidRPr="0088193B" w:rsidRDefault="00083C54" w:rsidP="006B1B3D">
            <w:pPr>
              <w:pStyle w:val="TAC"/>
            </w:pPr>
            <w:r w:rsidRPr="0088193B">
              <w:t>20616</w:t>
            </w:r>
          </w:p>
        </w:tc>
        <w:tc>
          <w:tcPr>
            <w:tcW w:w="0" w:type="auto"/>
            <w:vAlign w:val="center"/>
          </w:tcPr>
          <w:p w14:paraId="7F12B5DE" w14:textId="77777777" w:rsidR="00083C54" w:rsidRPr="0088193B" w:rsidRDefault="00083C54" w:rsidP="006B1B3D">
            <w:pPr>
              <w:pStyle w:val="TAC"/>
            </w:pPr>
            <w:r w:rsidRPr="0088193B">
              <w:t>21384</w:t>
            </w:r>
          </w:p>
        </w:tc>
        <w:tc>
          <w:tcPr>
            <w:tcW w:w="0" w:type="auto"/>
            <w:vAlign w:val="center"/>
          </w:tcPr>
          <w:p w14:paraId="0BD7F692" w14:textId="77777777" w:rsidR="00083C54" w:rsidRPr="0088193B" w:rsidRDefault="00083C54" w:rsidP="006B1B3D">
            <w:pPr>
              <w:pStyle w:val="TAC"/>
            </w:pPr>
            <w:r w:rsidRPr="0088193B">
              <w:t>21384</w:t>
            </w:r>
          </w:p>
        </w:tc>
        <w:tc>
          <w:tcPr>
            <w:tcW w:w="0" w:type="auto"/>
            <w:vAlign w:val="center"/>
          </w:tcPr>
          <w:p w14:paraId="771AE852" w14:textId="77777777" w:rsidR="00083C54" w:rsidRPr="0088193B" w:rsidRDefault="00083C54" w:rsidP="006B1B3D">
            <w:pPr>
              <w:pStyle w:val="TAC"/>
            </w:pPr>
            <w:r w:rsidRPr="0088193B">
              <w:t>22152</w:t>
            </w:r>
          </w:p>
        </w:tc>
        <w:tc>
          <w:tcPr>
            <w:tcW w:w="0" w:type="auto"/>
            <w:vAlign w:val="center"/>
          </w:tcPr>
          <w:p w14:paraId="5E4F9536" w14:textId="77777777" w:rsidR="00083C54" w:rsidRPr="0088193B" w:rsidRDefault="00083C54" w:rsidP="006B1B3D">
            <w:pPr>
              <w:pStyle w:val="TAC"/>
            </w:pPr>
            <w:r w:rsidRPr="0088193B">
              <w:t>22152</w:t>
            </w:r>
          </w:p>
        </w:tc>
        <w:tc>
          <w:tcPr>
            <w:tcW w:w="0" w:type="auto"/>
            <w:vAlign w:val="center"/>
          </w:tcPr>
          <w:p w14:paraId="2E1C2989" w14:textId="77777777" w:rsidR="00083C54" w:rsidRPr="0088193B" w:rsidRDefault="00083C54" w:rsidP="006B1B3D">
            <w:pPr>
              <w:pStyle w:val="TAC"/>
            </w:pPr>
            <w:r w:rsidRPr="0088193B">
              <w:t>22152</w:t>
            </w:r>
          </w:p>
        </w:tc>
        <w:tc>
          <w:tcPr>
            <w:tcW w:w="0" w:type="auto"/>
            <w:vAlign w:val="center"/>
          </w:tcPr>
          <w:p w14:paraId="09723C59" w14:textId="77777777" w:rsidR="00083C54" w:rsidRPr="0088193B" w:rsidRDefault="00083C54" w:rsidP="006B1B3D">
            <w:pPr>
              <w:pStyle w:val="TAC"/>
            </w:pPr>
            <w:r w:rsidRPr="0088193B">
              <w:t>22920</w:t>
            </w:r>
          </w:p>
        </w:tc>
        <w:tc>
          <w:tcPr>
            <w:tcW w:w="0" w:type="auto"/>
            <w:vAlign w:val="center"/>
          </w:tcPr>
          <w:p w14:paraId="7E81D20F" w14:textId="77777777" w:rsidR="00083C54" w:rsidRPr="0088193B" w:rsidRDefault="00083C54" w:rsidP="006B1B3D">
            <w:pPr>
              <w:pStyle w:val="TAC"/>
            </w:pPr>
            <w:r w:rsidRPr="0088193B">
              <w:t>22920</w:t>
            </w:r>
          </w:p>
        </w:tc>
      </w:tr>
      <w:tr w:rsidR="00083C54" w:rsidRPr="0088193B" w14:paraId="453EBD0B" w14:textId="77777777" w:rsidTr="007563D7">
        <w:trPr>
          <w:cantSplit/>
          <w:jc w:val="center"/>
        </w:trPr>
        <w:tc>
          <w:tcPr>
            <w:tcW w:w="616" w:type="dxa"/>
            <w:tcBorders>
              <w:right w:val="double" w:sz="4" w:space="0" w:color="auto"/>
            </w:tcBorders>
            <w:shd w:val="clear" w:color="auto" w:fill="auto"/>
            <w:vAlign w:val="center"/>
          </w:tcPr>
          <w:p w14:paraId="0B4F90DF"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06757682" w14:textId="77777777" w:rsidR="00083C54" w:rsidRPr="0088193B" w:rsidRDefault="00083C54" w:rsidP="006B1B3D">
            <w:pPr>
              <w:pStyle w:val="TAC"/>
            </w:pPr>
            <w:r w:rsidRPr="0088193B">
              <w:t>22152</w:t>
            </w:r>
          </w:p>
        </w:tc>
        <w:tc>
          <w:tcPr>
            <w:tcW w:w="0" w:type="auto"/>
            <w:vAlign w:val="center"/>
          </w:tcPr>
          <w:p w14:paraId="6350153E" w14:textId="77777777" w:rsidR="00083C54" w:rsidRPr="0088193B" w:rsidRDefault="00083C54" w:rsidP="006B1B3D">
            <w:pPr>
              <w:pStyle w:val="TAC"/>
            </w:pPr>
            <w:r w:rsidRPr="0088193B">
              <w:t>22152</w:t>
            </w:r>
          </w:p>
        </w:tc>
        <w:tc>
          <w:tcPr>
            <w:tcW w:w="0" w:type="auto"/>
            <w:vAlign w:val="center"/>
          </w:tcPr>
          <w:p w14:paraId="124BD853" w14:textId="77777777" w:rsidR="00083C54" w:rsidRPr="0088193B" w:rsidRDefault="00083C54" w:rsidP="006B1B3D">
            <w:pPr>
              <w:pStyle w:val="TAC"/>
            </w:pPr>
            <w:r w:rsidRPr="0088193B">
              <w:t>22152</w:t>
            </w:r>
          </w:p>
        </w:tc>
        <w:tc>
          <w:tcPr>
            <w:tcW w:w="0" w:type="auto"/>
            <w:vAlign w:val="center"/>
          </w:tcPr>
          <w:p w14:paraId="02B691BE" w14:textId="77777777" w:rsidR="00083C54" w:rsidRPr="0088193B" w:rsidRDefault="00083C54" w:rsidP="006B1B3D">
            <w:pPr>
              <w:pStyle w:val="TAC"/>
            </w:pPr>
            <w:r w:rsidRPr="0088193B">
              <w:t>22920</w:t>
            </w:r>
          </w:p>
        </w:tc>
        <w:tc>
          <w:tcPr>
            <w:tcW w:w="0" w:type="auto"/>
            <w:vAlign w:val="center"/>
          </w:tcPr>
          <w:p w14:paraId="3101D23B" w14:textId="77777777" w:rsidR="00083C54" w:rsidRPr="0088193B" w:rsidRDefault="00083C54" w:rsidP="006B1B3D">
            <w:pPr>
              <w:pStyle w:val="TAC"/>
            </w:pPr>
            <w:r w:rsidRPr="0088193B">
              <w:t>22920</w:t>
            </w:r>
          </w:p>
        </w:tc>
        <w:tc>
          <w:tcPr>
            <w:tcW w:w="0" w:type="auto"/>
            <w:vAlign w:val="center"/>
          </w:tcPr>
          <w:p w14:paraId="2DEB01B8" w14:textId="77777777" w:rsidR="00083C54" w:rsidRPr="0088193B" w:rsidRDefault="00083C54" w:rsidP="006B1B3D">
            <w:pPr>
              <w:pStyle w:val="TAC"/>
            </w:pPr>
            <w:r w:rsidRPr="0088193B">
              <w:t>23688</w:t>
            </w:r>
          </w:p>
        </w:tc>
        <w:tc>
          <w:tcPr>
            <w:tcW w:w="0" w:type="auto"/>
            <w:vAlign w:val="center"/>
          </w:tcPr>
          <w:p w14:paraId="2BADC9FC" w14:textId="77777777" w:rsidR="00083C54" w:rsidRPr="0088193B" w:rsidRDefault="00083C54" w:rsidP="006B1B3D">
            <w:pPr>
              <w:pStyle w:val="TAC"/>
            </w:pPr>
            <w:r w:rsidRPr="0088193B">
              <w:t>23688</w:t>
            </w:r>
          </w:p>
        </w:tc>
        <w:tc>
          <w:tcPr>
            <w:tcW w:w="0" w:type="auto"/>
            <w:vAlign w:val="center"/>
          </w:tcPr>
          <w:p w14:paraId="452A8FBB" w14:textId="77777777" w:rsidR="00083C54" w:rsidRPr="0088193B" w:rsidRDefault="00083C54" w:rsidP="006B1B3D">
            <w:pPr>
              <w:pStyle w:val="TAC"/>
            </w:pPr>
            <w:r w:rsidRPr="0088193B">
              <w:t>23688</w:t>
            </w:r>
          </w:p>
        </w:tc>
        <w:tc>
          <w:tcPr>
            <w:tcW w:w="0" w:type="auto"/>
            <w:vAlign w:val="center"/>
          </w:tcPr>
          <w:p w14:paraId="0CD8C1D8" w14:textId="77777777" w:rsidR="00083C54" w:rsidRPr="0088193B" w:rsidRDefault="00083C54" w:rsidP="006B1B3D">
            <w:pPr>
              <w:pStyle w:val="TAC"/>
            </w:pPr>
            <w:r w:rsidRPr="0088193B">
              <w:t>24496</w:t>
            </w:r>
          </w:p>
        </w:tc>
        <w:tc>
          <w:tcPr>
            <w:tcW w:w="0" w:type="auto"/>
            <w:vAlign w:val="center"/>
          </w:tcPr>
          <w:p w14:paraId="729124D4" w14:textId="77777777" w:rsidR="00083C54" w:rsidRPr="0088193B" w:rsidRDefault="00083C54" w:rsidP="006B1B3D">
            <w:pPr>
              <w:pStyle w:val="TAC"/>
            </w:pPr>
            <w:r w:rsidRPr="0088193B">
              <w:t>24496</w:t>
            </w:r>
          </w:p>
        </w:tc>
      </w:tr>
      <w:tr w:rsidR="00083C54" w:rsidRPr="0088193B" w14:paraId="09E8FF8D" w14:textId="77777777" w:rsidTr="007563D7">
        <w:trPr>
          <w:cantSplit/>
          <w:jc w:val="center"/>
        </w:trPr>
        <w:tc>
          <w:tcPr>
            <w:tcW w:w="616" w:type="dxa"/>
            <w:tcBorders>
              <w:right w:val="double" w:sz="4" w:space="0" w:color="auto"/>
            </w:tcBorders>
            <w:shd w:val="clear" w:color="auto" w:fill="auto"/>
            <w:vAlign w:val="center"/>
          </w:tcPr>
          <w:p w14:paraId="12E73BB8"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4BEACAD3" w14:textId="77777777" w:rsidR="00083C54" w:rsidRPr="0088193B" w:rsidRDefault="00083C54" w:rsidP="006B1B3D">
            <w:pPr>
              <w:pStyle w:val="TAC"/>
            </w:pPr>
            <w:r w:rsidRPr="0088193B">
              <w:t>22920</w:t>
            </w:r>
          </w:p>
        </w:tc>
        <w:tc>
          <w:tcPr>
            <w:tcW w:w="0" w:type="auto"/>
            <w:vAlign w:val="center"/>
          </w:tcPr>
          <w:p w14:paraId="0973D759" w14:textId="77777777" w:rsidR="00083C54" w:rsidRPr="0088193B" w:rsidRDefault="00083C54" w:rsidP="006B1B3D">
            <w:pPr>
              <w:pStyle w:val="TAC"/>
            </w:pPr>
            <w:r w:rsidRPr="0088193B">
              <w:t>23688</w:t>
            </w:r>
          </w:p>
        </w:tc>
        <w:tc>
          <w:tcPr>
            <w:tcW w:w="0" w:type="auto"/>
            <w:vAlign w:val="center"/>
          </w:tcPr>
          <w:p w14:paraId="3C192AE1" w14:textId="77777777" w:rsidR="00083C54" w:rsidRPr="0088193B" w:rsidRDefault="00083C54" w:rsidP="006B1B3D">
            <w:pPr>
              <w:pStyle w:val="TAC"/>
            </w:pPr>
            <w:r w:rsidRPr="0088193B">
              <w:t>23688</w:t>
            </w:r>
          </w:p>
        </w:tc>
        <w:tc>
          <w:tcPr>
            <w:tcW w:w="0" w:type="auto"/>
            <w:vAlign w:val="center"/>
          </w:tcPr>
          <w:p w14:paraId="2C8EC066" w14:textId="77777777" w:rsidR="00083C54" w:rsidRPr="0088193B" w:rsidRDefault="00083C54" w:rsidP="006B1B3D">
            <w:pPr>
              <w:pStyle w:val="TAC"/>
            </w:pPr>
            <w:r w:rsidRPr="0088193B">
              <w:t>24496</w:t>
            </w:r>
          </w:p>
        </w:tc>
        <w:tc>
          <w:tcPr>
            <w:tcW w:w="0" w:type="auto"/>
            <w:vAlign w:val="center"/>
          </w:tcPr>
          <w:p w14:paraId="7B77C78B" w14:textId="77777777" w:rsidR="00083C54" w:rsidRPr="0088193B" w:rsidRDefault="00083C54" w:rsidP="006B1B3D">
            <w:pPr>
              <w:pStyle w:val="TAC"/>
            </w:pPr>
            <w:r w:rsidRPr="0088193B">
              <w:t>24496</w:t>
            </w:r>
          </w:p>
        </w:tc>
        <w:tc>
          <w:tcPr>
            <w:tcW w:w="0" w:type="auto"/>
            <w:vAlign w:val="center"/>
          </w:tcPr>
          <w:p w14:paraId="3D2F0C11" w14:textId="77777777" w:rsidR="00083C54" w:rsidRPr="0088193B" w:rsidRDefault="00083C54" w:rsidP="006B1B3D">
            <w:pPr>
              <w:pStyle w:val="TAC"/>
            </w:pPr>
            <w:r w:rsidRPr="0088193B">
              <w:t>24496</w:t>
            </w:r>
          </w:p>
        </w:tc>
        <w:tc>
          <w:tcPr>
            <w:tcW w:w="0" w:type="auto"/>
            <w:vAlign w:val="center"/>
          </w:tcPr>
          <w:p w14:paraId="50EEC9A8" w14:textId="77777777" w:rsidR="00083C54" w:rsidRPr="0088193B" w:rsidRDefault="00083C54" w:rsidP="006B1B3D">
            <w:pPr>
              <w:pStyle w:val="TAC"/>
            </w:pPr>
            <w:r w:rsidRPr="0088193B">
              <w:t>25456</w:t>
            </w:r>
          </w:p>
        </w:tc>
        <w:tc>
          <w:tcPr>
            <w:tcW w:w="0" w:type="auto"/>
            <w:vAlign w:val="center"/>
          </w:tcPr>
          <w:p w14:paraId="73BB17EE" w14:textId="77777777" w:rsidR="00083C54" w:rsidRPr="0088193B" w:rsidRDefault="00083C54" w:rsidP="006B1B3D">
            <w:pPr>
              <w:pStyle w:val="TAC"/>
            </w:pPr>
            <w:r w:rsidRPr="0088193B">
              <w:t>25456</w:t>
            </w:r>
          </w:p>
        </w:tc>
        <w:tc>
          <w:tcPr>
            <w:tcW w:w="0" w:type="auto"/>
            <w:vAlign w:val="center"/>
          </w:tcPr>
          <w:p w14:paraId="6B9206DC" w14:textId="77777777" w:rsidR="00083C54" w:rsidRPr="0088193B" w:rsidRDefault="00083C54" w:rsidP="006B1B3D">
            <w:pPr>
              <w:pStyle w:val="TAC"/>
            </w:pPr>
            <w:r w:rsidRPr="0088193B">
              <w:t>25456</w:t>
            </w:r>
          </w:p>
        </w:tc>
        <w:tc>
          <w:tcPr>
            <w:tcW w:w="0" w:type="auto"/>
            <w:vAlign w:val="center"/>
          </w:tcPr>
          <w:p w14:paraId="5C1E1A6F" w14:textId="77777777" w:rsidR="00083C54" w:rsidRPr="0088193B" w:rsidRDefault="00083C54" w:rsidP="006B1B3D">
            <w:pPr>
              <w:pStyle w:val="TAC"/>
            </w:pPr>
            <w:r w:rsidRPr="0088193B">
              <w:t>26416</w:t>
            </w:r>
          </w:p>
        </w:tc>
      </w:tr>
      <w:tr w:rsidR="00083C54" w:rsidRPr="0088193B" w14:paraId="4A83387C" w14:textId="77777777" w:rsidTr="007563D7">
        <w:trPr>
          <w:cantSplit/>
          <w:jc w:val="center"/>
        </w:trPr>
        <w:tc>
          <w:tcPr>
            <w:tcW w:w="616" w:type="dxa"/>
            <w:tcBorders>
              <w:right w:val="double" w:sz="4" w:space="0" w:color="auto"/>
            </w:tcBorders>
            <w:shd w:val="clear" w:color="auto" w:fill="auto"/>
            <w:vAlign w:val="center"/>
          </w:tcPr>
          <w:p w14:paraId="4AA074ED"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08B2847D" w14:textId="77777777" w:rsidR="00083C54" w:rsidRPr="0088193B" w:rsidRDefault="00083C54" w:rsidP="006B1B3D">
            <w:pPr>
              <w:pStyle w:val="TAC"/>
            </w:pPr>
            <w:r w:rsidRPr="0088193B">
              <w:t>25456</w:t>
            </w:r>
          </w:p>
        </w:tc>
        <w:tc>
          <w:tcPr>
            <w:tcW w:w="0" w:type="auto"/>
            <w:vAlign w:val="center"/>
          </w:tcPr>
          <w:p w14:paraId="43916176" w14:textId="77777777" w:rsidR="00083C54" w:rsidRPr="0088193B" w:rsidRDefault="00083C54" w:rsidP="006B1B3D">
            <w:pPr>
              <w:pStyle w:val="TAC"/>
            </w:pPr>
            <w:r w:rsidRPr="0088193B">
              <w:t>26416</w:t>
            </w:r>
          </w:p>
        </w:tc>
        <w:tc>
          <w:tcPr>
            <w:tcW w:w="0" w:type="auto"/>
            <w:vAlign w:val="center"/>
          </w:tcPr>
          <w:p w14:paraId="3B54D298" w14:textId="77777777" w:rsidR="00083C54" w:rsidRPr="0088193B" w:rsidRDefault="00083C54" w:rsidP="006B1B3D">
            <w:pPr>
              <w:pStyle w:val="TAC"/>
            </w:pPr>
            <w:r w:rsidRPr="0088193B">
              <w:t>26416</w:t>
            </w:r>
          </w:p>
        </w:tc>
        <w:tc>
          <w:tcPr>
            <w:tcW w:w="0" w:type="auto"/>
            <w:vAlign w:val="center"/>
          </w:tcPr>
          <w:p w14:paraId="401FEC2F" w14:textId="77777777" w:rsidR="00083C54" w:rsidRPr="0088193B" w:rsidRDefault="00083C54" w:rsidP="006B1B3D">
            <w:pPr>
              <w:pStyle w:val="TAC"/>
            </w:pPr>
            <w:r w:rsidRPr="0088193B">
              <w:t>26416</w:t>
            </w:r>
          </w:p>
        </w:tc>
        <w:tc>
          <w:tcPr>
            <w:tcW w:w="0" w:type="auto"/>
            <w:vAlign w:val="center"/>
          </w:tcPr>
          <w:p w14:paraId="23B48E2F" w14:textId="77777777" w:rsidR="00083C54" w:rsidRPr="0088193B" w:rsidRDefault="00083C54" w:rsidP="006B1B3D">
            <w:pPr>
              <w:pStyle w:val="TAC"/>
            </w:pPr>
            <w:r w:rsidRPr="0088193B">
              <w:t>27376</w:t>
            </w:r>
          </w:p>
        </w:tc>
        <w:tc>
          <w:tcPr>
            <w:tcW w:w="0" w:type="auto"/>
            <w:vAlign w:val="center"/>
          </w:tcPr>
          <w:p w14:paraId="60BF6302" w14:textId="77777777" w:rsidR="00083C54" w:rsidRPr="0088193B" w:rsidRDefault="00083C54" w:rsidP="006B1B3D">
            <w:pPr>
              <w:pStyle w:val="TAC"/>
            </w:pPr>
            <w:r w:rsidRPr="0088193B">
              <w:t>27376</w:t>
            </w:r>
          </w:p>
        </w:tc>
        <w:tc>
          <w:tcPr>
            <w:tcW w:w="0" w:type="auto"/>
            <w:vAlign w:val="center"/>
          </w:tcPr>
          <w:p w14:paraId="29463DF0" w14:textId="77777777" w:rsidR="00083C54" w:rsidRPr="0088193B" w:rsidRDefault="00083C54" w:rsidP="006B1B3D">
            <w:pPr>
              <w:pStyle w:val="TAC"/>
            </w:pPr>
            <w:r w:rsidRPr="0088193B">
              <w:t>27376</w:t>
            </w:r>
          </w:p>
        </w:tc>
        <w:tc>
          <w:tcPr>
            <w:tcW w:w="0" w:type="auto"/>
            <w:vAlign w:val="center"/>
          </w:tcPr>
          <w:p w14:paraId="06C2DD7C" w14:textId="77777777" w:rsidR="00083C54" w:rsidRPr="0088193B" w:rsidRDefault="00083C54" w:rsidP="006B1B3D">
            <w:pPr>
              <w:pStyle w:val="TAC"/>
            </w:pPr>
            <w:r w:rsidRPr="0088193B">
              <w:t>28336</w:t>
            </w:r>
          </w:p>
        </w:tc>
        <w:tc>
          <w:tcPr>
            <w:tcW w:w="0" w:type="auto"/>
            <w:vAlign w:val="center"/>
          </w:tcPr>
          <w:p w14:paraId="7CB7817C" w14:textId="77777777" w:rsidR="00083C54" w:rsidRPr="0088193B" w:rsidRDefault="00083C54" w:rsidP="006B1B3D">
            <w:pPr>
              <w:pStyle w:val="TAC"/>
            </w:pPr>
            <w:r w:rsidRPr="0088193B">
              <w:t>28336</w:t>
            </w:r>
          </w:p>
        </w:tc>
        <w:tc>
          <w:tcPr>
            <w:tcW w:w="0" w:type="auto"/>
            <w:vAlign w:val="center"/>
          </w:tcPr>
          <w:p w14:paraId="26EF6F07" w14:textId="77777777" w:rsidR="00083C54" w:rsidRPr="0088193B" w:rsidRDefault="00083C54" w:rsidP="006B1B3D">
            <w:pPr>
              <w:pStyle w:val="TAC"/>
            </w:pPr>
            <w:r w:rsidRPr="0088193B">
              <w:t>29296</w:t>
            </w:r>
          </w:p>
        </w:tc>
      </w:tr>
      <w:tr w:rsidR="00083C54" w:rsidRPr="0088193B" w14:paraId="3EB6A2B3" w14:textId="77777777" w:rsidTr="007563D7">
        <w:trPr>
          <w:cantSplit/>
          <w:jc w:val="center"/>
        </w:trPr>
        <w:tc>
          <w:tcPr>
            <w:tcW w:w="616" w:type="dxa"/>
            <w:tcBorders>
              <w:right w:val="double" w:sz="4" w:space="0" w:color="auto"/>
            </w:tcBorders>
            <w:shd w:val="clear" w:color="auto" w:fill="auto"/>
            <w:vAlign w:val="center"/>
          </w:tcPr>
          <w:p w14:paraId="271AB7D4"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470AFE22" w14:textId="77777777" w:rsidR="00083C54" w:rsidRPr="0088193B" w:rsidRDefault="00083C54" w:rsidP="006B1B3D">
            <w:pPr>
              <w:pStyle w:val="TAC"/>
            </w:pPr>
            <w:r w:rsidRPr="0088193B">
              <w:t>28336</w:t>
            </w:r>
          </w:p>
        </w:tc>
        <w:tc>
          <w:tcPr>
            <w:tcW w:w="0" w:type="auto"/>
            <w:vAlign w:val="center"/>
          </w:tcPr>
          <w:p w14:paraId="0BC42816" w14:textId="77777777" w:rsidR="00083C54" w:rsidRPr="0088193B" w:rsidRDefault="00083C54" w:rsidP="006B1B3D">
            <w:pPr>
              <w:pStyle w:val="TAC"/>
            </w:pPr>
            <w:r w:rsidRPr="0088193B">
              <w:t>28336</w:t>
            </w:r>
          </w:p>
        </w:tc>
        <w:tc>
          <w:tcPr>
            <w:tcW w:w="0" w:type="auto"/>
            <w:vAlign w:val="center"/>
          </w:tcPr>
          <w:p w14:paraId="7F427D46" w14:textId="77777777" w:rsidR="00083C54" w:rsidRPr="0088193B" w:rsidRDefault="00083C54" w:rsidP="006B1B3D">
            <w:pPr>
              <w:pStyle w:val="TAC"/>
            </w:pPr>
            <w:r w:rsidRPr="0088193B">
              <w:t>29296</w:t>
            </w:r>
          </w:p>
        </w:tc>
        <w:tc>
          <w:tcPr>
            <w:tcW w:w="0" w:type="auto"/>
            <w:vAlign w:val="center"/>
          </w:tcPr>
          <w:p w14:paraId="34CCE9DB" w14:textId="77777777" w:rsidR="00083C54" w:rsidRPr="0088193B" w:rsidRDefault="00083C54" w:rsidP="006B1B3D">
            <w:pPr>
              <w:pStyle w:val="TAC"/>
            </w:pPr>
            <w:r w:rsidRPr="0088193B">
              <w:t>29296</w:t>
            </w:r>
          </w:p>
        </w:tc>
        <w:tc>
          <w:tcPr>
            <w:tcW w:w="0" w:type="auto"/>
            <w:vAlign w:val="center"/>
          </w:tcPr>
          <w:p w14:paraId="3434411D" w14:textId="77777777" w:rsidR="00083C54" w:rsidRPr="0088193B" w:rsidRDefault="00083C54" w:rsidP="006B1B3D">
            <w:pPr>
              <w:pStyle w:val="TAC"/>
            </w:pPr>
            <w:r w:rsidRPr="0088193B">
              <w:t>29296</w:t>
            </w:r>
          </w:p>
        </w:tc>
        <w:tc>
          <w:tcPr>
            <w:tcW w:w="0" w:type="auto"/>
            <w:vAlign w:val="center"/>
          </w:tcPr>
          <w:p w14:paraId="53B2C51C" w14:textId="77777777" w:rsidR="00083C54" w:rsidRPr="0088193B" w:rsidRDefault="00083C54" w:rsidP="006B1B3D">
            <w:pPr>
              <w:pStyle w:val="TAC"/>
            </w:pPr>
            <w:r w:rsidRPr="0088193B">
              <w:t>30576</w:t>
            </w:r>
          </w:p>
        </w:tc>
        <w:tc>
          <w:tcPr>
            <w:tcW w:w="0" w:type="auto"/>
            <w:vAlign w:val="center"/>
          </w:tcPr>
          <w:p w14:paraId="0C409945" w14:textId="77777777" w:rsidR="00083C54" w:rsidRPr="0088193B" w:rsidRDefault="00083C54" w:rsidP="006B1B3D">
            <w:pPr>
              <w:pStyle w:val="TAC"/>
            </w:pPr>
            <w:r w:rsidRPr="0088193B">
              <w:t>30576</w:t>
            </w:r>
          </w:p>
        </w:tc>
        <w:tc>
          <w:tcPr>
            <w:tcW w:w="0" w:type="auto"/>
            <w:vAlign w:val="center"/>
          </w:tcPr>
          <w:p w14:paraId="2544943B" w14:textId="77777777" w:rsidR="00083C54" w:rsidRPr="0088193B" w:rsidRDefault="00083C54" w:rsidP="006B1B3D">
            <w:pPr>
              <w:pStyle w:val="TAC"/>
            </w:pPr>
            <w:r w:rsidRPr="0088193B">
              <w:t>30576</w:t>
            </w:r>
          </w:p>
        </w:tc>
        <w:tc>
          <w:tcPr>
            <w:tcW w:w="0" w:type="auto"/>
            <w:vAlign w:val="center"/>
          </w:tcPr>
          <w:p w14:paraId="52F75CB2" w14:textId="77777777" w:rsidR="00083C54" w:rsidRPr="0088193B" w:rsidRDefault="00083C54" w:rsidP="006B1B3D">
            <w:pPr>
              <w:pStyle w:val="TAC"/>
            </w:pPr>
            <w:r w:rsidRPr="0088193B">
              <w:t>31704</w:t>
            </w:r>
          </w:p>
        </w:tc>
        <w:tc>
          <w:tcPr>
            <w:tcW w:w="0" w:type="auto"/>
            <w:vAlign w:val="center"/>
          </w:tcPr>
          <w:p w14:paraId="76ABFA84" w14:textId="77777777" w:rsidR="00083C54" w:rsidRPr="0088193B" w:rsidRDefault="00083C54" w:rsidP="006B1B3D">
            <w:pPr>
              <w:pStyle w:val="TAC"/>
            </w:pPr>
            <w:r w:rsidRPr="0088193B">
              <w:t>31704</w:t>
            </w:r>
          </w:p>
        </w:tc>
      </w:tr>
      <w:tr w:rsidR="00083C54" w:rsidRPr="0088193B" w14:paraId="376E7795" w14:textId="77777777" w:rsidTr="007563D7">
        <w:trPr>
          <w:cantSplit/>
          <w:jc w:val="center"/>
        </w:trPr>
        <w:tc>
          <w:tcPr>
            <w:tcW w:w="616" w:type="dxa"/>
            <w:tcBorders>
              <w:right w:val="double" w:sz="4" w:space="0" w:color="auto"/>
            </w:tcBorders>
            <w:shd w:val="clear" w:color="auto" w:fill="auto"/>
            <w:vAlign w:val="center"/>
          </w:tcPr>
          <w:p w14:paraId="7F8C7388"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4A3925B0" w14:textId="77777777" w:rsidR="00083C54" w:rsidRPr="0088193B" w:rsidRDefault="00083C54" w:rsidP="006B1B3D">
            <w:pPr>
              <w:pStyle w:val="TAC"/>
            </w:pPr>
            <w:r w:rsidRPr="0088193B">
              <w:t>30576</w:t>
            </w:r>
          </w:p>
        </w:tc>
        <w:tc>
          <w:tcPr>
            <w:tcW w:w="0" w:type="auto"/>
            <w:vAlign w:val="center"/>
          </w:tcPr>
          <w:p w14:paraId="0D679F64" w14:textId="77777777" w:rsidR="00083C54" w:rsidRPr="0088193B" w:rsidRDefault="00083C54" w:rsidP="006B1B3D">
            <w:pPr>
              <w:pStyle w:val="TAC"/>
            </w:pPr>
            <w:r w:rsidRPr="0088193B">
              <w:t>30576</w:t>
            </w:r>
          </w:p>
        </w:tc>
        <w:tc>
          <w:tcPr>
            <w:tcW w:w="0" w:type="auto"/>
            <w:vAlign w:val="center"/>
          </w:tcPr>
          <w:p w14:paraId="5B5A799F" w14:textId="77777777" w:rsidR="00083C54" w:rsidRPr="0088193B" w:rsidRDefault="00083C54" w:rsidP="006B1B3D">
            <w:pPr>
              <w:pStyle w:val="TAC"/>
            </w:pPr>
            <w:r w:rsidRPr="0088193B">
              <w:t>31704</w:t>
            </w:r>
          </w:p>
        </w:tc>
        <w:tc>
          <w:tcPr>
            <w:tcW w:w="0" w:type="auto"/>
            <w:vAlign w:val="center"/>
          </w:tcPr>
          <w:p w14:paraId="38F8AEBD" w14:textId="77777777" w:rsidR="00083C54" w:rsidRPr="0088193B" w:rsidRDefault="00083C54" w:rsidP="006B1B3D">
            <w:pPr>
              <w:pStyle w:val="TAC"/>
            </w:pPr>
            <w:r w:rsidRPr="0088193B">
              <w:t>31704</w:t>
            </w:r>
          </w:p>
        </w:tc>
        <w:tc>
          <w:tcPr>
            <w:tcW w:w="0" w:type="auto"/>
            <w:vAlign w:val="center"/>
          </w:tcPr>
          <w:p w14:paraId="37546AAB" w14:textId="77777777" w:rsidR="00083C54" w:rsidRPr="0088193B" w:rsidRDefault="00083C54" w:rsidP="006B1B3D">
            <w:pPr>
              <w:pStyle w:val="TAC"/>
            </w:pPr>
            <w:r w:rsidRPr="0088193B">
              <w:t>32856</w:t>
            </w:r>
          </w:p>
        </w:tc>
        <w:tc>
          <w:tcPr>
            <w:tcW w:w="0" w:type="auto"/>
            <w:vAlign w:val="center"/>
          </w:tcPr>
          <w:p w14:paraId="3C8CEC13" w14:textId="77777777" w:rsidR="00083C54" w:rsidRPr="0088193B" w:rsidRDefault="00083C54" w:rsidP="006B1B3D">
            <w:pPr>
              <w:pStyle w:val="TAC"/>
            </w:pPr>
            <w:r w:rsidRPr="0088193B">
              <w:t>32856</w:t>
            </w:r>
          </w:p>
        </w:tc>
        <w:tc>
          <w:tcPr>
            <w:tcW w:w="0" w:type="auto"/>
            <w:vAlign w:val="center"/>
          </w:tcPr>
          <w:p w14:paraId="05497976" w14:textId="77777777" w:rsidR="00083C54" w:rsidRPr="0088193B" w:rsidRDefault="00083C54" w:rsidP="006B1B3D">
            <w:pPr>
              <w:pStyle w:val="TAC"/>
            </w:pPr>
            <w:r w:rsidRPr="0088193B">
              <w:t>32856</w:t>
            </w:r>
          </w:p>
        </w:tc>
        <w:tc>
          <w:tcPr>
            <w:tcW w:w="0" w:type="auto"/>
            <w:vAlign w:val="center"/>
          </w:tcPr>
          <w:p w14:paraId="6EC54E33" w14:textId="77777777" w:rsidR="00083C54" w:rsidRPr="0088193B" w:rsidRDefault="00083C54" w:rsidP="006B1B3D">
            <w:pPr>
              <w:pStyle w:val="TAC"/>
            </w:pPr>
            <w:r w:rsidRPr="0088193B">
              <w:t>34008</w:t>
            </w:r>
          </w:p>
        </w:tc>
        <w:tc>
          <w:tcPr>
            <w:tcW w:w="0" w:type="auto"/>
            <w:vAlign w:val="center"/>
          </w:tcPr>
          <w:p w14:paraId="2255EC6C" w14:textId="77777777" w:rsidR="00083C54" w:rsidRPr="0088193B" w:rsidRDefault="00083C54" w:rsidP="006B1B3D">
            <w:pPr>
              <w:pStyle w:val="TAC"/>
            </w:pPr>
            <w:r w:rsidRPr="0088193B">
              <w:t>34008</w:t>
            </w:r>
          </w:p>
        </w:tc>
        <w:tc>
          <w:tcPr>
            <w:tcW w:w="0" w:type="auto"/>
            <w:vAlign w:val="center"/>
          </w:tcPr>
          <w:p w14:paraId="555BA24E" w14:textId="77777777" w:rsidR="00083C54" w:rsidRPr="0088193B" w:rsidRDefault="00083C54" w:rsidP="006B1B3D">
            <w:pPr>
              <w:pStyle w:val="TAC"/>
            </w:pPr>
            <w:r w:rsidRPr="0088193B">
              <w:t>34008</w:t>
            </w:r>
          </w:p>
        </w:tc>
      </w:tr>
      <w:tr w:rsidR="00083C54" w:rsidRPr="0088193B" w14:paraId="090E5C58" w14:textId="77777777" w:rsidTr="007563D7">
        <w:trPr>
          <w:cantSplit/>
          <w:jc w:val="center"/>
        </w:trPr>
        <w:tc>
          <w:tcPr>
            <w:tcW w:w="616" w:type="dxa"/>
            <w:tcBorders>
              <w:right w:val="double" w:sz="4" w:space="0" w:color="auto"/>
            </w:tcBorders>
            <w:shd w:val="clear" w:color="auto" w:fill="auto"/>
            <w:vAlign w:val="center"/>
          </w:tcPr>
          <w:p w14:paraId="23EE6287"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0B468EE4" w14:textId="77777777" w:rsidR="00083C54" w:rsidRPr="0088193B" w:rsidRDefault="00083C54" w:rsidP="006B1B3D">
            <w:pPr>
              <w:pStyle w:val="TAC"/>
            </w:pPr>
            <w:r w:rsidRPr="0088193B">
              <w:t>32856</w:t>
            </w:r>
          </w:p>
        </w:tc>
        <w:tc>
          <w:tcPr>
            <w:tcW w:w="0" w:type="auto"/>
            <w:vAlign w:val="center"/>
          </w:tcPr>
          <w:p w14:paraId="2CE47CFF" w14:textId="77777777" w:rsidR="00083C54" w:rsidRPr="0088193B" w:rsidRDefault="00083C54" w:rsidP="006B1B3D">
            <w:pPr>
              <w:pStyle w:val="TAC"/>
            </w:pPr>
            <w:r w:rsidRPr="0088193B">
              <w:t>34008</w:t>
            </w:r>
          </w:p>
        </w:tc>
        <w:tc>
          <w:tcPr>
            <w:tcW w:w="0" w:type="auto"/>
            <w:vAlign w:val="center"/>
          </w:tcPr>
          <w:p w14:paraId="549C1701" w14:textId="77777777" w:rsidR="00083C54" w:rsidRPr="0088193B" w:rsidRDefault="00083C54" w:rsidP="006B1B3D">
            <w:pPr>
              <w:pStyle w:val="TAC"/>
            </w:pPr>
            <w:r w:rsidRPr="0088193B">
              <w:t>34008</w:t>
            </w:r>
          </w:p>
        </w:tc>
        <w:tc>
          <w:tcPr>
            <w:tcW w:w="0" w:type="auto"/>
            <w:vAlign w:val="center"/>
          </w:tcPr>
          <w:p w14:paraId="032B6F70" w14:textId="77777777" w:rsidR="00083C54" w:rsidRPr="0088193B" w:rsidRDefault="00083C54" w:rsidP="006B1B3D">
            <w:pPr>
              <w:pStyle w:val="TAC"/>
            </w:pPr>
            <w:r w:rsidRPr="0088193B">
              <w:t>34008</w:t>
            </w:r>
          </w:p>
        </w:tc>
        <w:tc>
          <w:tcPr>
            <w:tcW w:w="0" w:type="auto"/>
            <w:vAlign w:val="center"/>
          </w:tcPr>
          <w:p w14:paraId="345EC8A5" w14:textId="77777777" w:rsidR="00083C54" w:rsidRPr="0088193B" w:rsidRDefault="00083C54" w:rsidP="006B1B3D">
            <w:pPr>
              <w:pStyle w:val="TAC"/>
            </w:pPr>
            <w:r w:rsidRPr="0088193B">
              <w:t>35160</w:t>
            </w:r>
          </w:p>
        </w:tc>
        <w:tc>
          <w:tcPr>
            <w:tcW w:w="0" w:type="auto"/>
            <w:vAlign w:val="center"/>
          </w:tcPr>
          <w:p w14:paraId="33443B2F" w14:textId="77777777" w:rsidR="00083C54" w:rsidRPr="0088193B" w:rsidRDefault="00083C54" w:rsidP="006B1B3D">
            <w:pPr>
              <w:pStyle w:val="TAC"/>
            </w:pPr>
            <w:r w:rsidRPr="0088193B">
              <w:t>35160</w:t>
            </w:r>
          </w:p>
        </w:tc>
        <w:tc>
          <w:tcPr>
            <w:tcW w:w="0" w:type="auto"/>
            <w:vAlign w:val="center"/>
          </w:tcPr>
          <w:p w14:paraId="5B9F515D" w14:textId="77777777" w:rsidR="00083C54" w:rsidRPr="0088193B" w:rsidRDefault="00083C54" w:rsidP="006B1B3D">
            <w:pPr>
              <w:pStyle w:val="TAC"/>
            </w:pPr>
            <w:r w:rsidRPr="0088193B">
              <w:t>35160</w:t>
            </w:r>
          </w:p>
        </w:tc>
        <w:tc>
          <w:tcPr>
            <w:tcW w:w="0" w:type="auto"/>
            <w:vAlign w:val="center"/>
          </w:tcPr>
          <w:p w14:paraId="0A014E15" w14:textId="77777777" w:rsidR="00083C54" w:rsidRPr="0088193B" w:rsidRDefault="00083C54" w:rsidP="006B1B3D">
            <w:pPr>
              <w:pStyle w:val="TAC"/>
            </w:pPr>
            <w:r w:rsidRPr="0088193B">
              <w:t>36696</w:t>
            </w:r>
          </w:p>
        </w:tc>
        <w:tc>
          <w:tcPr>
            <w:tcW w:w="0" w:type="auto"/>
            <w:vAlign w:val="center"/>
          </w:tcPr>
          <w:p w14:paraId="6F1D2151" w14:textId="77777777" w:rsidR="00083C54" w:rsidRPr="0088193B" w:rsidRDefault="00083C54" w:rsidP="006B1B3D">
            <w:pPr>
              <w:pStyle w:val="TAC"/>
            </w:pPr>
            <w:r w:rsidRPr="0088193B">
              <w:t>36696</w:t>
            </w:r>
          </w:p>
        </w:tc>
        <w:tc>
          <w:tcPr>
            <w:tcW w:w="0" w:type="auto"/>
            <w:vAlign w:val="center"/>
          </w:tcPr>
          <w:p w14:paraId="4B940847" w14:textId="77777777" w:rsidR="00083C54" w:rsidRPr="0088193B" w:rsidRDefault="00083C54" w:rsidP="006B1B3D">
            <w:pPr>
              <w:pStyle w:val="TAC"/>
            </w:pPr>
            <w:r w:rsidRPr="0088193B">
              <w:t>36696</w:t>
            </w:r>
          </w:p>
        </w:tc>
      </w:tr>
      <w:tr w:rsidR="00083C54" w:rsidRPr="0088193B" w14:paraId="4639F375" w14:textId="77777777" w:rsidTr="007563D7">
        <w:trPr>
          <w:cantSplit/>
          <w:jc w:val="center"/>
        </w:trPr>
        <w:tc>
          <w:tcPr>
            <w:tcW w:w="616" w:type="dxa"/>
            <w:tcBorders>
              <w:right w:val="double" w:sz="4" w:space="0" w:color="auto"/>
            </w:tcBorders>
            <w:shd w:val="clear" w:color="auto" w:fill="auto"/>
            <w:vAlign w:val="center"/>
          </w:tcPr>
          <w:p w14:paraId="06F95990"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26EDA8A1" w14:textId="77777777" w:rsidR="00083C54" w:rsidRPr="0088193B" w:rsidRDefault="00083C54" w:rsidP="006B1B3D">
            <w:pPr>
              <w:pStyle w:val="TAC"/>
            </w:pPr>
            <w:r w:rsidRPr="0088193B">
              <w:t>35160</w:t>
            </w:r>
          </w:p>
        </w:tc>
        <w:tc>
          <w:tcPr>
            <w:tcW w:w="0" w:type="auto"/>
            <w:vAlign w:val="center"/>
          </w:tcPr>
          <w:p w14:paraId="066AEEA0" w14:textId="77777777" w:rsidR="00083C54" w:rsidRPr="0088193B" w:rsidRDefault="00083C54" w:rsidP="006B1B3D">
            <w:pPr>
              <w:pStyle w:val="TAC"/>
            </w:pPr>
            <w:r w:rsidRPr="0088193B">
              <w:t>36696</w:t>
            </w:r>
          </w:p>
        </w:tc>
        <w:tc>
          <w:tcPr>
            <w:tcW w:w="0" w:type="auto"/>
            <w:vAlign w:val="center"/>
          </w:tcPr>
          <w:p w14:paraId="4F512433" w14:textId="77777777" w:rsidR="00083C54" w:rsidRPr="0088193B" w:rsidRDefault="00083C54" w:rsidP="006B1B3D">
            <w:pPr>
              <w:pStyle w:val="TAC"/>
            </w:pPr>
            <w:r w:rsidRPr="0088193B">
              <w:t>36696</w:t>
            </w:r>
          </w:p>
        </w:tc>
        <w:tc>
          <w:tcPr>
            <w:tcW w:w="0" w:type="auto"/>
            <w:vAlign w:val="center"/>
          </w:tcPr>
          <w:p w14:paraId="76E69B94" w14:textId="77777777" w:rsidR="00083C54" w:rsidRPr="0088193B" w:rsidRDefault="00083C54" w:rsidP="006B1B3D">
            <w:pPr>
              <w:pStyle w:val="TAC"/>
            </w:pPr>
            <w:r w:rsidRPr="0088193B">
              <w:t>36696</w:t>
            </w:r>
          </w:p>
        </w:tc>
        <w:tc>
          <w:tcPr>
            <w:tcW w:w="0" w:type="auto"/>
            <w:vAlign w:val="center"/>
          </w:tcPr>
          <w:p w14:paraId="07EB81EB" w14:textId="77777777" w:rsidR="00083C54" w:rsidRPr="0088193B" w:rsidRDefault="00083C54" w:rsidP="006B1B3D">
            <w:pPr>
              <w:pStyle w:val="TAC"/>
            </w:pPr>
            <w:r w:rsidRPr="0088193B">
              <w:t>37888</w:t>
            </w:r>
          </w:p>
        </w:tc>
        <w:tc>
          <w:tcPr>
            <w:tcW w:w="0" w:type="auto"/>
            <w:vAlign w:val="center"/>
          </w:tcPr>
          <w:p w14:paraId="70E3BF4D" w14:textId="77777777" w:rsidR="00083C54" w:rsidRPr="0088193B" w:rsidRDefault="00083C54" w:rsidP="006B1B3D">
            <w:pPr>
              <w:pStyle w:val="TAC"/>
            </w:pPr>
            <w:r w:rsidRPr="0088193B">
              <w:t>37888</w:t>
            </w:r>
          </w:p>
        </w:tc>
        <w:tc>
          <w:tcPr>
            <w:tcW w:w="0" w:type="auto"/>
            <w:vAlign w:val="center"/>
          </w:tcPr>
          <w:p w14:paraId="6C2EF03F" w14:textId="77777777" w:rsidR="00083C54" w:rsidRPr="0088193B" w:rsidRDefault="00083C54" w:rsidP="006B1B3D">
            <w:pPr>
              <w:pStyle w:val="TAC"/>
            </w:pPr>
            <w:r w:rsidRPr="0088193B">
              <w:t>39232</w:t>
            </w:r>
          </w:p>
        </w:tc>
        <w:tc>
          <w:tcPr>
            <w:tcW w:w="0" w:type="auto"/>
            <w:vAlign w:val="center"/>
          </w:tcPr>
          <w:p w14:paraId="5FC383B7" w14:textId="77777777" w:rsidR="00083C54" w:rsidRPr="0088193B" w:rsidRDefault="00083C54" w:rsidP="006B1B3D">
            <w:pPr>
              <w:pStyle w:val="TAC"/>
            </w:pPr>
            <w:r w:rsidRPr="0088193B">
              <w:t>39232</w:t>
            </w:r>
          </w:p>
        </w:tc>
        <w:tc>
          <w:tcPr>
            <w:tcW w:w="0" w:type="auto"/>
            <w:vAlign w:val="center"/>
          </w:tcPr>
          <w:p w14:paraId="6AA0F3CC" w14:textId="77777777" w:rsidR="00083C54" w:rsidRPr="0088193B" w:rsidRDefault="00083C54" w:rsidP="006B1B3D">
            <w:pPr>
              <w:pStyle w:val="TAC"/>
            </w:pPr>
            <w:r w:rsidRPr="0088193B">
              <w:t>39232</w:t>
            </w:r>
          </w:p>
        </w:tc>
        <w:tc>
          <w:tcPr>
            <w:tcW w:w="0" w:type="auto"/>
            <w:vAlign w:val="center"/>
          </w:tcPr>
          <w:p w14:paraId="3BB5BDAA" w14:textId="77777777" w:rsidR="00083C54" w:rsidRPr="0088193B" w:rsidRDefault="00083C54" w:rsidP="006B1B3D">
            <w:pPr>
              <w:pStyle w:val="TAC"/>
            </w:pPr>
            <w:r w:rsidRPr="0088193B">
              <w:t>40576</w:t>
            </w:r>
          </w:p>
        </w:tc>
      </w:tr>
      <w:tr w:rsidR="00083C54" w:rsidRPr="0088193B" w14:paraId="27A72C61" w14:textId="77777777" w:rsidTr="007563D7">
        <w:trPr>
          <w:cantSplit/>
          <w:jc w:val="center"/>
        </w:trPr>
        <w:tc>
          <w:tcPr>
            <w:tcW w:w="616" w:type="dxa"/>
            <w:tcBorders>
              <w:right w:val="double" w:sz="4" w:space="0" w:color="auto"/>
            </w:tcBorders>
            <w:shd w:val="clear" w:color="auto" w:fill="auto"/>
            <w:vAlign w:val="center"/>
          </w:tcPr>
          <w:p w14:paraId="383D9B08"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2E715F58" w14:textId="77777777" w:rsidR="00083C54" w:rsidRPr="0088193B" w:rsidRDefault="00083C54" w:rsidP="006B1B3D">
            <w:pPr>
              <w:pStyle w:val="TAC"/>
            </w:pPr>
            <w:r w:rsidRPr="0088193B">
              <w:t>37888</w:t>
            </w:r>
          </w:p>
        </w:tc>
        <w:tc>
          <w:tcPr>
            <w:tcW w:w="0" w:type="auto"/>
            <w:vAlign w:val="center"/>
          </w:tcPr>
          <w:p w14:paraId="4E6379DA" w14:textId="77777777" w:rsidR="00083C54" w:rsidRPr="0088193B" w:rsidRDefault="00083C54" w:rsidP="006B1B3D">
            <w:pPr>
              <w:pStyle w:val="TAC"/>
            </w:pPr>
            <w:r w:rsidRPr="0088193B">
              <w:t>39232</w:t>
            </w:r>
          </w:p>
        </w:tc>
        <w:tc>
          <w:tcPr>
            <w:tcW w:w="0" w:type="auto"/>
            <w:vAlign w:val="center"/>
          </w:tcPr>
          <w:p w14:paraId="59467397" w14:textId="77777777" w:rsidR="00083C54" w:rsidRPr="0088193B" w:rsidRDefault="00083C54" w:rsidP="006B1B3D">
            <w:pPr>
              <w:pStyle w:val="TAC"/>
            </w:pPr>
            <w:r w:rsidRPr="0088193B">
              <w:t>39232</w:t>
            </w:r>
          </w:p>
        </w:tc>
        <w:tc>
          <w:tcPr>
            <w:tcW w:w="0" w:type="auto"/>
            <w:vAlign w:val="center"/>
          </w:tcPr>
          <w:p w14:paraId="7ECD480F" w14:textId="77777777" w:rsidR="00083C54" w:rsidRPr="0088193B" w:rsidRDefault="00083C54" w:rsidP="006B1B3D">
            <w:pPr>
              <w:pStyle w:val="TAC"/>
            </w:pPr>
            <w:r w:rsidRPr="0088193B">
              <w:t>40576</w:t>
            </w:r>
          </w:p>
        </w:tc>
        <w:tc>
          <w:tcPr>
            <w:tcW w:w="0" w:type="auto"/>
            <w:vAlign w:val="center"/>
          </w:tcPr>
          <w:p w14:paraId="24527058" w14:textId="77777777" w:rsidR="00083C54" w:rsidRPr="0088193B" w:rsidRDefault="00083C54" w:rsidP="006B1B3D">
            <w:pPr>
              <w:pStyle w:val="TAC"/>
            </w:pPr>
            <w:r w:rsidRPr="0088193B">
              <w:t>40576</w:t>
            </w:r>
          </w:p>
        </w:tc>
        <w:tc>
          <w:tcPr>
            <w:tcW w:w="0" w:type="auto"/>
            <w:vAlign w:val="center"/>
          </w:tcPr>
          <w:p w14:paraId="09ACB46B" w14:textId="77777777" w:rsidR="00083C54" w:rsidRPr="0088193B" w:rsidRDefault="00083C54" w:rsidP="006B1B3D">
            <w:pPr>
              <w:pStyle w:val="TAC"/>
            </w:pPr>
            <w:r w:rsidRPr="0088193B">
              <w:t>40576</w:t>
            </w:r>
          </w:p>
        </w:tc>
        <w:tc>
          <w:tcPr>
            <w:tcW w:w="0" w:type="auto"/>
            <w:vAlign w:val="center"/>
          </w:tcPr>
          <w:p w14:paraId="4192152F" w14:textId="77777777" w:rsidR="00083C54" w:rsidRPr="0088193B" w:rsidRDefault="00083C54" w:rsidP="006B1B3D">
            <w:pPr>
              <w:pStyle w:val="TAC"/>
            </w:pPr>
            <w:r w:rsidRPr="0088193B">
              <w:t>42368</w:t>
            </w:r>
          </w:p>
        </w:tc>
        <w:tc>
          <w:tcPr>
            <w:tcW w:w="0" w:type="auto"/>
            <w:vAlign w:val="center"/>
          </w:tcPr>
          <w:p w14:paraId="1C437B47" w14:textId="77777777" w:rsidR="00083C54" w:rsidRPr="0088193B" w:rsidRDefault="00083C54" w:rsidP="006B1B3D">
            <w:pPr>
              <w:pStyle w:val="TAC"/>
            </w:pPr>
            <w:r w:rsidRPr="0088193B">
              <w:t>42368</w:t>
            </w:r>
          </w:p>
        </w:tc>
        <w:tc>
          <w:tcPr>
            <w:tcW w:w="0" w:type="auto"/>
            <w:vAlign w:val="center"/>
          </w:tcPr>
          <w:p w14:paraId="63DD060B" w14:textId="77777777" w:rsidR="00083C54" w:rsidRPr="0088193B" w:rsidRDefault="00083C54" w:rsidP="006B1B3D">
            <w:pPr>
              <w:pStyle w:val="TAC"/>
            </w:pPr>
            <w:r w:rsidRPr="0088193B">
              <w:t>42368</w:t>
            </w:r>
          </w:p>
        </w:tc>
        <w:tc>
          <w:tcPr>
            <w:tcW w:w="0" w:type="auto"/>
            <w:vAlign w:val="center"/>
          </w:tcPr>
          <w:p w14:paraId="313DB721" w14:textId="77777777" w:rsidR="00083C54" w:rsidRPr="0088193B" w:rsidRDefault="00083C54" w:rsidP="006B1B3D">
            <w:pPr>
              <w:pStyle w:val="TAC"/>
            </w:pPr>
            <w:r w:rsidRPr="0088193B">
              <w:t>43816</w:t>
            </w:r>
          </w:p>
        </w:tc>
      </w:tr>
      <w:tr w:rsidR="00083C54" w:rsidRPr="0088193B" w14:paraId="16A224AD" w14:textId="77777777" w:rsidTr="007563D7">
        <w:trPr>
          <w:cantSplit/>
          <w:jc w:val="center"/>
        </w:trPr>
        <w:tc>
          <w:tcPr>
            <w:tcW w:w="616" w:type="dxa"/>
            <w:tcBorders>
              <w:right w:val="double" w:sz="4" w:space="0" w:color="auto"/>
            </w:tcBorders>
            <w:shd w:val="clear" w:color="auto" w:fill="auto"/>
            <w:vAlign w:val="center"/>
          </w:tcPr>
          <w:p w14:paraId="535E5257"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6489A9EC" w14:textId="77777777" w:rsidR="00083C54" w:rsidRPr="0088193B" w:rsidRDefault="00083C54" w:rsidP="006B1B3D">
            <w:pPr>
              <w:pStyle w:val="TAC"/>
            </w:pPr>
            <w:r w:rsidRPr="0088193B">
              <w:t>40576</w:t>
            </w:r>
          </w:p>
        </w:tc>
        <w:tc>
          <w:tcPr>
            <w:tcW w:w="0" w:type="auto"/>
            <w:vAlign w:val="center"/>
          </w:tcPr>
          <w:p w14:paraId="1048A62B" w14:textId="77777777" w:rsidR="00083C54" w:rsidRPr="0088193B" w:rsidRDefault="00083C54" w:rsidP="006B1B3D">
            <w:pPr>
              <w:pStyle w:val="TAC"/>
            </w:pPr>
            <w:r w:rsidRPr="0088193B">
              <w:t>40576</w:t>
            </w:r>
          </w:p>
        </w:tc>
        <w:tc>
          <w:tcPr>
            <w:tcW w:w="0" w:type="auto"/>
            <w:vAlign w:val="center"/>
          </w:tcPr>
          <w:p w14:paraId="4E1B7485" w14:textId="77777777" w:rsidR="00083C54" w:rsidRPr="0088193B" w:rsidRDefault="00083C54" w:rsidP="006B1B3D">
            <w:pPr>
              <w:pStyle w:val="TAC"/>
            </w:pPr>
            <w:r w:rsidRPr="0088193B">
              <w:t>42368</w:t>
            </w:r>
          </w:p>
        </w:tc>
        <w:tc>
          <w:tcPr>
            <w:tcW w:w="0" w:type="auto"/>
            <w:vAlign w:val="center"/>
          </w:tcPr>
          <w:p w14:paraId="0E51F54D" w14:textId="77777777" w:rsidR="00083C54" w:rsidRPr="0088193B" w:rsidRDefault="00083C54" w:rsidP="006B1B3D">
            <w:pPr>
              <w:pStyle w:val="TAC"/>
            </w:pPr>
            <w:r w:rsidRPr="0088193B">
              <w:t>42368</w:t>
            </w:r>
          </w:p>
        </w:tc>
        <w:tc>
          <w:tcPr>
            <w:tcW w:w="0" w:type="auto"/>
            <w:vAlign w:val="center"/>
          </w:tcPr>
          <w:p w14:paraId="793C3C6C" w14:textId="77777777" w:rsidR="00083C54" w:rsidRPr="0088193B" w:rsidRDefault="00083C54" w:rsidP="006B1B3D">
            <w:pPr>
              <w:pStyle w:val="TAC"/>
            </w:pPr>
            <w:r w:rsidRPr="0088193B">
              <w:t>43816</w:t>
            </w:r>
          </w:p>
        </w:tc>
        <w:tc>
          <w:tcPr>
            <w:tcW w:w="0" w:type="auto"/>
            <w:vAlign w:val="center"/>
          </w:tcPr>
          <w:p w14:paraId="16E6F6F2" w14:textId="77777777" w:rsidR="00083C54" w:rsidRPr="0088193B" w:rsidRDefault="00083C54" w:rsidP="006B1B3D">
            <w:pPr>
              <w:pStyle w:val="TAC"/>
            </w:pPr>
            <w:r w:rsidRPr="0088193B">
              <w:t>43816</w:t>
            </w:r>
          </w:p>
        </w:tc>
        <w:tc>
          <w:tcPr>
            <w:tcW w:w="0" w:type="auto"/>
            <w:vAlign w:val="center"/>
          </w:tcPr>
          <w:p w14:paraId="359C5132" w14:textId="77777777" w:rsidR="00083C54" w:rsidRPr="0088193B" w:rsidRDefault="00083C54" w:rsidP="006B1B3D">
            <w:pPr>
              <w:pStyle w:val="TAC"/>
            </w:pPr>
            <w:r w:rsidRPr="0088193B">
              <w:t>43816</w:t>
            </w:r>
          </w:p>
        </w:tc>
        <w:tc>
          <w:tcPr>
            <w:tcW w:w="0" w:type="auto"/>
            <w:vAlign w:val="center"/>
          </w:tcPr>
          <w:p w14:paraId="48E3B63E" w14:textId="77777777" w:rsidR="00083C54" w:rsidRPr="0088193B" w:rsidRDefault="00083C54" w:rsidP="006B1B3D">
            <w:pPr>
              <w:pStyle w:val="TAC"/>
            </w:pPr>
            <w:r w:rsidRPr="0088193B">
              <w:t>45352</w:t>
            </w:r>
          </w:p>
        </w:tc>
        <w:tc>
          <w:tcPr>
            <w:tcW w:w="0" w:type="auto"/>
            <w:vAlign w:val="center"/>
          </w:tcPr>
          <w:p w14:paraId="62D34283" w14:textId="77777777" w:rsidR="00083C54" w:rsidRPr="0088193B" w:rsidRDefault="00083C54" w:rsidP="006B1B3D">
            <w:pPr>
              <w:pStyle w:val="TAC"/>
            </w:pPr>
            <w:r w:rsidRPr="0088193B">
              <w:t>45352</w:t>
            </w:r>
          </w:p>
        </w:tc>
        <w:tc>
          <w:tcPr>
            <w:tcW w:w="0" w:type="auto"/>
            <w:vAlign w:val="center"/>
          </w:tcPr>
          <w:p w14:paraId="5DAB7B32" w14:textId="77777777" w:rsidR="00083C54" w:rsidRPr="0088193B" w:rsidRDefault="00083C54" w:rsidP="006B1B3D">
            <w:pPr>
              <w:pStyle w:val="TAC"/>
            </w:pPr>
            <w:r w:rsidRPr="0088193B">
              <w:t>45352</w:t>
            </w:r>
          </w:p>
        </w:tc>
      </w:tr>
      <w:tr w:rsidR="00083C54" w:rsidRPr="0088193B" w14:paraId="70F0800F" w14:textId="77777777" w:rsidTr="007563D7">
        <w:trPr>
          <w:cantSplit/>
          <w:jc w:val="center"/>
        </w:trPr>
        <w:tc>
          <w:tcPr>
            <w:tcW w:w="616" w:type="dxa"/>
            <w:tcBorders>
              <w:right w:val="double" w:sz="4" w:space="0" w:color="auto"/>
            </w:tcBorders>
            <w:shd w:val="clear" w:color="auto" w:fill="auto"/>
            <w:vAlign w:val="center"/>
          </w:tcPr>
          <w:p w14:paraId="6565CFD2"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0DE2965D" w14:textId="77777777" w:rsidR="00083C54" w:rsidRPr="0088193B" w:rsidRDefault="00083C54" w:rsidP="006B1B3D">
            <w:pPr>
              <w:pStyle w:val="TAC"/>
            </w:pPr>
            <w:r w:rsidRPr="0088193B">
              <w:t>43816</w:t>
            </w:r>
          </w:p>
        </w:tc>
        <w:tc>
          <w:tcPr>
            <w:tcW w:w="0" w:type="auto"/>
            <w:vAlign w:val="center"/>
          </w:tcPr>
          <w:p w14:paraId="48AF36EA" w14:textId="77777777" w:rsidR="00083C54" w:rsidRPr="0088193B" w:rsidRDefault="00083C54" w:rsidP="006B1B3D">
            <w:pPr>
              <w:pStyle w:val="TAC"/>
            </w:pPr>
            <w:r w:rsidRPr="0088193B">
              <w:t>43816</w:t>
            </w:r>
          </w:p>
        </w:tc>
        <w:tc>
          <w:tcPr>
            <w:tcW w:w="0" w:type="auto"/>
            <w:vAlign w:val="center"/>
          </w:tcPr>
          <w:p w14:paraId="04DA93A4" w14:textId="77777777" w:rsidR="00083C54" w:rsidRPr="0088193B" w:rsidRDefault="00083C54" w:rsidP="006B1B3D">
            <w:pPr>
              <w:pStyle w:val="TAC"/>
            </w:pPr>
            <w:r w:rsidRPr="0088193B">
              <w:t>45352</w:t>
            </w:r>
          </w:p>
        </w:tc>
        <w:tc>
          <w:tcPr>
            <w:tcW w:w="0" w:type="auto"/>
            <w:vAlign w:val="center"/>
          </w:tcPr>
          <w:p w14:paraId="505EABE1" w14:textId="77777777" w:rsidR="00083C54" w:rsidRPr="0088193B" w:rsidRDefault="00083C54" w:rsidP="006B1B3D">
            <w:pPr>
              <w:pStyle w:val="TAC"/>
            </w:pPr>
            <w:r w:rsidRPr="0088193B">
              <w:t>45352</w:t>
            </w:r>
          </w:p>
        </w:tc>
        <w:tc>
          <w:tcPr>
            <w:tcW w:w="0" w:type="auto"/>
            <w:vAlign w:val="center"/>
          </w:tcPr>
          <w:p w14:paraId="5AF4C482" w14:textId="77777777" w:rsidR="00083C54" w:rsidRPr="0088193B" w:rsidRDefault="00083C54" w:rsidP="006B1B3D">
            <w:pPr>
              <w:pStyle w:val="TAC"/>
            </w:pPr>
            <w:r w:rsidRPr="0088193B">
              <w:t>45352</w:t>
            </w:r>
          </w:p>
        </w:tc>
        <w:tc>
          <w:tcPr>
            <w:tcW w:w="0" w:type="auto"/>
            <w:vAlign w:val="center"/>
          </w:tcPr>
          <w:p w14:paraId="7B238D09" w14:textId="77777777" w:rsidR="00083C54" w:rsidRPr="0088193B" w:rsidRDefault="00083C54" w:rsidP="006B1B3D">
            <w:pPr>
              <w:pStyle w:val="TAC"/>
            </w:pPr>
            <w:r w:rsidRPr="0088193B">
              <w:t>46888</w:t>
            </w:r>
          </w:p>
        </w:tc>
        <w:tc>
          <w:tcPr>
            <w:tcW w:w="0" w:type="auto"/>
            <w:vAlign w:val="center"/>
          </w:tcPr>
          <w:p w14:paraId="1DE67BFF" w14:textId="77777777" w:rsidR="00083C54" w:rsidRPr="0088193B" w:rsidRDefault="00083C54" w:rsidP="006B1B3D">
            <w:pPr>
              <w:pStyle w:val="TAC"/>
            </w:pPr>
            <w:r w:rsidRPr="0088193B">
              <w:t>46888</w:t>
            </w:r>
          </w:p>
        </w:tc>
        <w:tc>
          <w:tcPr>
            <w:tcW w:w="0" w:type="auto"/>
            <w:vAlign w:val="center"/>
          </w:tcPr>
          <w:p w14:paraId="2E2FA481" w14:textId="77777777" w:rsidR="00083C54" w:rsidRPr="0088193B" w:rsidRDefault="00083C54" w:rsidP="006B1B3D">
            <w:pPr>
              <w:pStyle w:val="TAC"/>
            </w:pPr>
            <w:r w:rsidRPr="0088193B">
              <w:t>46888</w:t>
            </w:r>
          </w:p>
        </w:tc>
        <w:tc>
          <w:tcPr>
            <w:tcW w:w="0" w:type="auto"/>
            <w:vAlign w:val="center"/>
          </w:tcPr>
          <w:p w14:paraId="74C6AB8C" w14:textId="77777777" w:rsidR="00083C54" w:rsidRPr="0088193B" w:rsidRDefault="00083C54" w:rsidP="006B1B3D">
            <w:pPr>
              <w:pStyle w:val="TAC"/>
            </w:pPr>
            <w:r w:rsidRPr="0088193B">
              <w:t>48936</w:t>
            </w:r>
          </w:p>
        </w:tc>
        <w:tc>
          <w:tcPr>
            <w:tcW w:w="0" w:type="auto"/>
            <w:vAlign w:val="center"/>
          </w:tcPr>
          <w:p w14:paraId="04B00D07" w14:textId="77777777" w:rsidR="00083C54" w:rsidRPr="0088193B" w:rsidRDefault="00083C54" w:rsidP="006B1B3D">
            <w:pPr>
              <w:pStyle w:val="TAC"/>
            </w:pPr>
            <w:r w:rsidRPr="0088193B">
              <w:t>48936</w:t>
            </w:r>
          </w:p>
        </w:tc>
      </w:tr>
      <w:tr w:rsidR="00083C54" w:rsidRPr="0088193B" w14:paraId="5CFDD96D"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556DBA55"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6D922485" w14:textId="77777777" w:rsidR="00083C54" w:rsidRPr="0088193B" w:rsidRDefault="00083C54" w:rsidP="006B1B3D">
            <w:pPr>
              <w:pStyle w:val="TAC"/>
            </w:pPr>
            <w:r w:rsidRPr="0088193B">
              <w:t>45352</w:t>
            </w:r>
          </w:p>
        </w:tc>
        <w:tc>
          <w:tcPr>
            <w:tcW w:w="0" w:type="auto"/>
            <w:tcBorders>
              <w:bottom w:val="single" w:sz="4" w:space="0" w:color="auto"/>
            </w:tcBorders>
            <w:vAlign w:val="center"/>
          </w:tcPr>
          <w:p w14:paraId="1A8FF3C3" w14:textId="77777777" w:rsidR="00083C54" w:rsidRPr="0088193B" w:rsidRDefault="00083C54" w:rsidP="006B1B3D">
            <w:pPr>
              <w:pStyle w:val="TAC"/>
            </w:pPr>
            <w:r w:rsidRPr="0088193B">
              <w:t>45352</w:t>
            </w:r>
          </w:p>
        </w:tc>
        <w:tc>
          <w:tcPr>
            <w:tcW w:w="0" w:type="auto"/>
            <w:tcBorders>
              <w:bottom w:val="single" w:sz="4" w:space="0" w:color="auto"/>
            </w:tcBorders>
            <w:vAlign w:val="center"/>
          </w:tcPr>
          <w:p w14:paraId="1F87339E" w14:textId="77777777" w:rsidR="00083C54" w:rsidRPr="0088193B" w:rsidRDefault="00083C54" w:rsidP="006B1B3D">
            <w:pPr>
              <w:pStyle w:val="TAC"/>
            </w:pPr>
            <w:r w:rsidRPr="0088193B">
              <w:t>46888</w:t>
            </w:r>
          </w:p>
        </w:tc>
        <w:tc>
          <w:tcPr>
            <w:tcW w:w="0" w:type="auto"/>
            <w:tcBorders>
              <w:bottom w:val="single" w:sz="4" w:space="0" w:color="auto"/>
            </w:tcBorders>
            <w:vAlign w:val="center"/>
          </w:tcPr>
          <w:p w14:paraId="20D3FB95" w14:textId="77777777" w:rsidR="00083C54" w:rsidRPr="0088193B" w:rsidRDefault="00083C54" w:rsidP="006B1B3D">
            <w:pPr>
              <w:pStyle w:val="TAC"/>
            </w:pPr>
            <w:r w:rsidRPr="0088193B">
              <w:t>46888</w:t>
            </w:r>
          </w:p>
        </w:tc>
        <w:tc>
          <w:tcPr>
            <w:tcW w:w="0" w:type="auto"/>
            <w:tcBorders>
              <w:bottom w:val="single" w:sz="4" w:space="0" w:color="auto"/>
            </w:tcBorders>
            <w:vAlign w:val="center"/>
          </w:tcPr>
          <w:p w14:paraId="7F674C08" w14:textId="77777777" w:rsidR="00083C54" w:rsidRPr="0088193B" w:rsidRDefault="00083C54" w:rsidP="006B1B3D">
            <w:pPr>
              <w:pStyle w:val="TAC"/>
            </w:pPr>
            <w:r w:rsidRPr="0088193B">
              <w:t>46888</w:t>
            </w:r>
          </w:p>
        </w:tc>
        <w:tc>
          <w:tcPr>
            <w:tcW w:w="0" w:type="auto"/>
            <w:tcBorders>
              <w:bottom w:val="single" w:sz="4" w:space="0" w:color="auto"/>
            </w:tcBorders>
            <w:vAlign w:val="center"/>
          </w:tcPr>
          <w:p w14:paraId="38DCC4FE" w14:textId="77777777" w:rsidR="00083C54" w:rsidRPr="0088193B" w:rsidRDefault="00083C54" w:rsidP="006B1B3D">
            <w:pPr>
              <w:pStyle w:val="TAC"/>
            </w:pPr>
            <w:r w:rsidRPr="0088193B">
              <w:t>48936</w:t>
            </w:r>
          </w:p>
        </w:tc>
        <w:tc>
          <w:tcPr>
            <w:tcW w:w="0" w:type="auto"/>
            <w:tcBorders>
              <w:bottom w:val="single" w:sz="4" w:space="0" w:color="auto"/>
            </w:tcBorders>
            <w:vAlign w:val="center"/>
          </w:tcPr>
          <w:p w14:paraId="087E284E" w14:textId="77777777" w:rsidR="00083C54" w:rsidRPr="0088193B" w:rsidRDefault="00083C54" w:rsidP="006B1B3D">
            <w:pPr>
              <w:pStyle w:val="TAC"/>
            </w:pPr>
            <w:r w:rsidRPr="0088193B">
              <w:t>48936</w:t>
            </w:r>
          </w:p>
        </w:tc>
        <w:tc>
          <w:tcPr>
            <w:tcW w:w="0" w:type="auto"/>
            <w:tcBorders>
              <w:bottom w:val="single" w:sz="4" w:space="0" w:color="auto"/>
            </w:tcBorders>
            <w:vAlign w:val="center"/>
          </w:tcPr>
          <w:p w14:paraId="6ADCFE9E" w14:textId="77777777" w:rsidR="00083C54" w:rsidRPr="0088193B" w:rsidRDefault="00083C54" w:rsidP="006B1B3D">
            <w:pPr>
              <w:pStyle w:val="TAC"/>
            </w:pPr>
            <w:r w:rsidRPr="0088193B">
              <w:t>48936</w:t>
            </w:r>
          </w:p>
        </w:tc>
        <w:tc>
          <w:tcPr>
            <w:tcW w:w="0" w:type="auto"/>
            <w:tcBorders>
              <w:bottom w:val="single" w:sz="4" w:space="0" w:color="auto"/>
            </w:tcBorders>
            <w:vAlign w:val="center"/>
          </w:tcPr>
          <w:p w14:paraId="3B20DBC6" w14:textId="77777777" w:rsidR="00083C54" w:rsidRPr="0088193B" w:rsidRDefault="00083C54" w:rsidP="006B1B3D">
            <w:pPr>
              <w:pStyle w:val="TAC"/>
            </w:pPr>
            <w:r w:rsidRPr="0088193B">
              <w:t>51024</w:t>
            </w:r>
          </w:p>
        </w:tc>
        <w:tc>
          <w:tcPr>
            <w:tcW w:w="0" w:type="auto"/>
            <w:tcBorders>
              <w:bottom w:val="single" w:sz="4" w:space="0" w:color="auto"/>
            </w:tcBorders>
            <w:vAlign w:val="center"/>
          </w:tcPr>
          <w:p w14:paraId="769C15D1" w14:textId="77777777" w:rsidR="00083C54" w:rsidRPr="0088193B" w:rsidRDefault="00083C54" w:rsidP="006B1B3D">
            <w:pPr>
              <w:pStyle w:val="TAC"/>
            </w:pPr>
            <w:r w:rsidRPr="0088193B">
              <w:t>51024</w:t>
            </w:r>
          </w:p>
        </w:tc>
      </w:tr>
      <w:tr w:rsidR="00083C54" w:rsidRPr="0088193B" w14:paraId="562A4E09"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118B1706"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1FFEEE4A" w14:textId="77777777" w:rsidR="00083C54" w:rsidRPr="0088193B" w:rsidRDefault="00083C54" w:rsidP="006B1B3D">
            <w:pPr>
              <w:pStyle w:val="TAC"/>
            </w:pPr>
            <w:r w:rsidRPr="0088193B">
              <w:t>52752</w:t>
            </w:r>
          </w:p>
        </w:tc>
        <w:tc>
          <w:tcPr>
            <w:tcW w:w="0" w:type="auto"/>
            <w:tcBorders>
              <w:bottom w:val="thinThickThinSmallGap" w:sz="24" w:space="0" w:color="auto"/>
            </w:tcBorders>
            <w:vAlign w:val="center"/>
          </w:tcPr>
          <w:p w14:paraId="12084DB3" w14:textId="77777777" w:rsidR="00083C54" w:rsidRPr="0088193B" w:rsidRDefault="00083C54" w:rsidP="006B1B3D">
            <w:pPr>
              <w:pStyle w:val="TAC"/>
            </w:pPr>
            <w:r w:rsidRPr="0088193B">
              <w:t>52752</w:t>
            </w:r>
          </w:p>
        </w:tc>
        <w:tc>
          <w:tcPr>
            <w:tcW w:w="0" w:type="auto"/>
            <w:tcBorders>
              <w:bottom w:val="thinThickThinSmallGap" w:sz="24" w:space="0" w:color="auto"/>
            </w:tcBorders>
            <w:vAlign w:val="center"/>
          </w:tcPr>
          <w:p w14:paraId="63998412" w14:textId="77777777" w:rsidR="00083C54" w:rsidRPr="0088193B" w:rsidRDefault="00083C54" w:rsidP="006B1B3D">
            <w:pPr>
              <w:pStyle w:val="TAC"/>
            </w:pPr>
            <w:r w:rsidRPr="0088193B">
              <w:t>55056</w:t>
            </w:r>
          </w:p>
        </w:tc>
        <w:tc>
          <w:tcPr>
            <w:tcW w:w="0" w:type="auto"/>
            <w:tcBorders>
              <w:bottom w:val="thinThickThinSmallGap" w:sz="24" w:space="0" w:color="auto"/>
            </w:tcBorders>
            <w:vAlign w:val="center"/>
          </w:tcPr>
          <w:p w14:paraId="136CA1A6" w14:textId="77777777" w:rsidR="00083C54" w:rsidRPr="0088193B" w:rsidRDefault="00083C54" w:rsidP="006B1B3D">
            <w:pPr>
              <w:pStyle w:val="TAC"/>
            </w:pPr>
            <w:r w:rsidRPr="0088193B">
              <w:t>55056</w:t>
            </w:r>
          </w:p>
        </w:tc>
        <w:tc>
          <w:tcPr>
            <w:tcW w:w="0" w:type="auto"/>
            <w:tcBorders>
              <w:bottom w:val="thinThickThinSmallGap" w:sz="24" w:space="0" w:color="auto"/>
            </w:tcBorders>
            <w:vAlign w:val="center"/>
          </w:tcPr>
          <w:p w14:paraId="4982217D" w14:textId="77777777" w:rsidR="00083C54" w:rsidRPr="0088193B" w:rsidRDefault="00083C54" w:rsidP="006B1B3D">
            <w:pPr>
              <w:pStyle w:val="TAC"/>
            </w:pPr>
            <w:r w:rsidRPr="0088193B">
              <w:t>55056</w:t>
            </w:r>
          </w:p>
        </w:tc>
        <w:tc>
          <w:tcPr>
            <w:tcW w:w="0" w:type="auto"/>
            <w:tcBorders>
              <w:bottom w:val="thinThickThinSmallGap" w:sz="24" w:space="0" w:color="auto"/>
            </w:tcBorders>
            <w:vAlign w:val="center"/>
          </w:tcPr>
          <w:p w14:paraId="204B9D7E" w14:textId="77777777" w:rsidR="00083C54" w:rsidRPr="0088193B" w:rsidRDefault="00083C54" w:rsidP="006B1B3D">
            <w:pPr>
              <w:pStyle w:val="TAC"/>
            </w:pPr>
            <w:r w:rsidRPr="0088193B">
              <w:t>55056</w:t>
            </w:r>
          </w:p>
        </w:tc>
        <w:tc>
          <w:tcPr>
            <w:tcW w:w="0" w:type="auto"/>
            <w:tcBorders>
              <w:bottom w:val="thinThickThinSmallGap" w:sz="24" w:space="0" w:color="auto"/>
            </w:tcBorders>
            <w:vAlign w:val="center"/>
          </w:tcPr>
          <w:p w14:paraId="0FE59F87" w14:textId="77777777" w:rsidR="00083C54" w:rsidRPr="0088193B" w:rsidRDefault="00083C54" w:rsidP="006B1B3D">
            <w:pPr>
              <w:pStyle w:val="TAC"/>
            </w:pPr>
            <w:r w:rsidRPr="0088193B">
              <w:t>57336</w:t>
            </w:r>
          </w:p>
        </w:tc>
        <w:tc>
          <w:tcPr>
            <w:tcW w:w="0" w:type="auto"/>
            <w:tcBorders>
              <w:bottom w:val="thinThickThinSmallGap" w:sz="24" w:space="0" w:color="auto"/>
            </w:tcBorders>
            <w:vAlign w:val="center"/>
          </w:tcPr>
          <w:p w14:paraId="7725ACB8" w14:textId="77777777" w:rsidR="00083C54" w:rsidRPr="0088193B" w:rsidRDefault="00083C54" w:rsidP="006B1B3D">
            <w:pPr>
              <w:pStyle w:val="TAC"/>
            </w:pPr>
            <w:r w:rsidRPr="0088193B">
              <w:t>57336</w:t>
            </w:r>
          </w:p>
        </w:tc>
        <w:tc>
          <w:tcPr>
            <w:tcW w:w="0" w:type="auto"/>
            <w:tcBorders>
              <w:bottom w:val="thinThickThinSmallGap" w:sz="24" w:space="0" w:color="auto"/>
            </w:tcBorders>
            <w:vAlign w:val="center"/>
          </w:tcPr>
          <w:p w14:paraId="7B601543" w14:textId="77777777" w:rsidR="00083C54" w:rsidRPr="0088193B" w:rsidRDefault="00083C54" w:rsidP="006B1B3D">
            <w:pPr>
              <w:pStyle w:val="TAC"/>
            </w:pPr>
            <w:r w:rsidRPr="0088193B">
              <w:t>57336</w:t>
            </w:r>
          </w:p>
        </w:tc>
        <w:tc>
          <w:tcPr>
            <w:tcW w:w="0" w:type="auto"/>
            <w:tcBorders>
              <w:bottom w:val="thinThickThinSmallGap" w:sz="24" w:space="0" w:color="auto"/>
            </w:tcBorders>
            <w:vAlign w:val="center"/>
          </w:tcPr>
          <w:p w14:paraId="301CA673" w14:textId="77777777" w:rsidR="00083C54" w:rsidRPr="0088193B" w:rsidRDefault="00083C54" w:rsidP="006B1B3D">
            <w:pPr>
              <w:pStyle w:val="TAC"/>
            </w:pPr>
            <w:r w:rsidRPr="0088193B">
              <w:t>59256</w:t>
            </w:r>
          </w:p>
        </w:tc>
      </w:tr>
      <w:tr w:rsidR="00083C54" w:rsidRPr="0088193B" w14:paraId="7034634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0009B51" w14:textId="77777777" w:rsidR="00083C54" w:rsidRPr="0088193B" w:rsidRDefault="00083C54" w:rsidP="007563D7">
            <w:pPr>
              <w:pStyle w:val="TAH"/>
              <w:rPr>
                <w:rFonts w:cs="Arial"/>
                <w:szCs w:val="18"/>
              </w:rPr>
            </w:pPr>
            <w:r w:rsidRPr="0088193B">
              <w:rPr>
                <w:rFonts w:cs="Arial"/>
                <w:position w:val="-10"/>
                <w:szCs w:val="18"/>
              </w:rPr>
              <w:object w:dxaOrig="400" w:dyaOrig="340" w14:anchorId="0859E4E7">
                <v:shape id="_x0000_i2971" type="#_x0000_t75" style="width:20.25pt;height:16.5pt" o:ole="">
                  <v:imagedata r:id="rId598" o:title=""/>
                </v:shape>
                <o:OLEObject Type="Embed" ProgID="Equation.3" ShapeID="_x0000_i2971" DrawAspect="Content" ObjectID="_1799747457" r:id="rId2146"/>
              </w:object>
            </w:r>
          </w:p>
        </w:tc>
        <w:tc>
          <w:tcPr>
            <w:tcW w:w="0" w:type="auto"/>
            <w:gridSpan w:val="10"/>
            <w:tcBorders>
              <w:top w:val="thinThickThinSmallGap" w:sz="24" w:space="0" w:color="auto"/>
              <w:left w:val="double" w:sz="4" w:space="0" w:color="auto"/>
            </w:tcBorders>
            <w:shd w:val="clear" w:color="auto" w:fill="E0E0E0"/>
            <w:vAlign w:val="center"/>
          </w:tcPr>
          <w:p w14:paraId="2253496B" w14:textId="77777777" w:rsidR="00083C54" w:rsidRPr="0088193B" w:rsidRDefault="00083C54" w:rsidP="007563D7">
            <w:pPr>
              <w:pStyle w:val="TAH"/>
              <w:rPr>
                <w:rFonts w:cs="Arial"/>
                <w:szCs w:val="18"/>
              </w:rPr>
            </w:pPr>
            <w:r w:rsidRPr="0088193B">
              <w:rPr>
                <w:rFonts w:cs="Arial"/>
                <w:position w:val="-10"/>
                <w:szCs w:val="18"/>
              </w:rPr>
              <w:object w:dxaOrig="480" w:dyaOrig="340" w14:anchorId="7BAF3846">
                <v:shape id="_x0000_i2972" type="#_x0000_t75" style="width:24.75pt;height:16.5pt" o:ole="">
                  <v:imagedata r:id="rId182" o:title=""/>
                </v:shape>
                <o:OLEObject Type="Embed" ProgID="Equation.3" ShapeID="_x0000_i2972" DrawAspect="Content" ObjectID="_1799747458" r:id="rId2147"/>
              </w:object>
            </w:r>
          </w:p>
        </w:tc>
      </w:tr>
      <w:tr w:rsidR="00083C54" w:rsidRPr="0088193B" w14:paraId="52864484"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4D1EA6C"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41AF14D" w14:textId="77777777" w:rsidR="00083C54" w:rsidRPr="0088193B" w:rsidRDefault="00083C54" w:rsidP="007563D7">
            <w:pPr>
              <w:pStyle w:val="TAH"/>
              <w:rPr>
                <w:rFonts w:cs="Arial"/>
                <w:szCs w:val="18"/>
              </w:rPr>
            </w:pPr>
            <w:r w:rsidRPr="0088193B">
              <w:rPr>
                <w:rFonts w:cs="Arial"/>
                <w:szCs w:val="18"/>
              </w:rPr>
              <w:t>81</w:t>
            </w:r>
          </w:p>
        </w:tc>
        <w:tc>
          <w:tcPr>
            <w:tcW w:w="0" w:type="auto"/>
            <w:tcBorders>
              <w:bottom w:val="double" w:sz="4" w:space="0" w:color="auto"/>
            </w:tcBorders>
            <w:shd w:val="clear" w:color="auto" w:fill="E0E0E0"/>
            <w:vAlign w:val="center"/>
          </w:tcPr>
          <w:p w14:paraId="38A7D610" w14:textId="77777777" w:rsidR="00083C54" w:rsidRPr="0088193B" w:rsidRDefault="00083C54" w:rsidP="007563D7">
            <w:pPr>
              <w:pStyle w:val="TAH"/>
              <w:rPr>
                <w:rFonts w:cs="Arial"/>
                <w:szCs w:val="18"/>
              </w:rPr>
            </w:pPr>
            <w:r w:rsidRPr="0088193B">
              <w:rPr>
                <w:rFonts w:cs="Arial"/>
                <w:szCs w:val="18"/>
              </w:rPr>
              <w:t>82</w:t>
            </w:r>
          </w:p>
        </w:tc>
        <w:tc>
          <w:tcPr>
            <w:tcW w:w="0" w:type="auto"/>
            <w:tcBorders>
              <w:bottom w:val="double" w:sz="4" w:space="0" w:color="auto"/>
            </w:tcBorders>
            <w:shd w:val="clear" w:color="auto" w:fill="E0E0E0"/>
            <w:vAlign w:val="center"/>
          </w:tcPr>
          <w:p w14:paraId="19CBFB68" w14:textId="77777777" w:rsidR="00083C54" w:rsidRPr="0088193B" w:rsidRDefault="00083C54" w:rsidP="007563D7">
            <w:pPr>
              <w:pStyle w:val="TAH"/>
              <w:rPr>
                <w:rFonts w:cs="Arial"/>
                <w:szCs w:val="18"/>
              </w:rPr>
            </w:pPr>
            <w:r w:rsidRPr="0088193B">
              <w:rPr>
                <w:rFonts w:cs="Arial"/>
                <w:szCs w:val="18"/>
              </w:rPr>
              <w:t>83</w:t>
            </w:r>
          </w:p>
        </w:tc>
        <w:tc>
          <w:tcPr>
            <w:tcW w:w="0" w:type="auto"/>
            <w:tcBorders>
              <w:bottom w:val="double" w:sz="4" w:space="0" w:color="auto"/>
            </w:tcBorders>
            <w:shd w:val="clear" w:color="auto" w:fill="E0E0E0"/>
            <w:vAlign w:val="center"/>
          </w:tcPr>
          <w:p w14:paraId="41788538" w14:textId="77777777" w:rsidR="00083C54" w:rsidRPr="0088193B" w:rsidRDefault="00083C54" w:rsidP="007563D7">
            <w:pPr>
              <w:pStyle w:val="TAH"/>
              <w:rPr>
                <w:rFonts w:cs="Arial"/>
                <w:szCs w:val="18"/>
              </w:rPr>
            </w:pPr>
            <w:r w:rsidRPr="0088193B">
              <w:rPr>
                <w:rFonts w:cs="Arial"/>
                <w:szCs w:val="18"/>
              </w:rPr>
              <w:t>84</w:t>
            </w:r>
          </w:p>
        </w:tc>
        <w:tc>
          <w:tcPr>
            <w:tcW w:w="0" w:type="auto"/>
            <w:tcBorders>
              <w:bottom w:val="double" w:sz="4" w:space="0" w:color="auto"/>
            </w:tcBorders>
            <w:shd w:val="clear" w:color="auto" w:fill="E0E0E0"/>
            <w:vAlign w:val="center"/>
          </w:tcPr>
          <w:p w14:paraId="479B9746" w14:textId="77777777" w:rsidR="00083C54" w:rsidRPr="0088193B" w:rsidRDefault="00083C54" w:rsidP="007563D7">
            <w:pPr>
              <w:pStyle w:val="TAH"/>
              <w:rPr>
                <w:rFonts w:cs="Arial"/>
                <w:szCs w:val="18"/>
              </w:rPr>
            </w:pPr>
            <w:r w:rsidRPr="0088193B">
              <w:rPr>
                <w:rFonts w:cs="Arial"/>
                <w:szCs w:val="18"/>
              </w:rPr>
              <w:t>85</w:t>
            </w:r>
          </w:p>
        </w:tc>
        <w:tc>
          <w:tcPr>
            <w:tcW w:w="0" w:type="auto"/>
            <w:tcBorders>
              <w:bottom w:val="double" w:sz="4" w:space="0" w:color="auto"/>
            </w:tcBorders>
            <w:shd w:val="clear" w:color="auto" w:fill="E0E0E0"/>
            <w:vAlign w:val="center"/>
          </w:tcPr>
          <w:p w14:paraId="370741C8" w14:textId="77777777" w:rsidR="00083C54" w:rsidRPr="0088193B" w:rsidRDefault="00083C54" w:rsidP="007563D7">
            <w:pPr>
              <w:pStyle w:val="TAH"/>
              <w:rPr>
                <w:rFonts w:cs="Arial"/>
                <w:szCs w:val="18"/>
              </w:rPr>
            </w:pPr>
            <w:r w:rsidRPr="0088193B">
              <w:rPr>
                <w:rFonts w:cs="Arial"/>
                <w:szCs w:val="18"/>
              </w:rPr>
              <w:t>86</w:t>
            </w:r>
          </w:p>
        </w:tc>
        <w:tc>
          <w:tcPr>
            <w:tcW w:w="0" w:type="auto"/>
            <w:tcBorders>
              <w:bottom w:val="double" w:sz="4" w:space="0" w:color="auto"/>
            </w:tcBorders>
            <w:shd w:val="clear" w:color="auto" w:fill="E0E0E0"/>
            <w:vAlign w:val="center"/>
          </w:tcPr>
          <w:p w14:paraId="2C7357F8" w14:textId="77777777" w:rsidR="00083C54" w:rsidRPr="0088193B" w:rsidRDefault="00083C54" w:rsidP="007563D7">
            <w:pPr>
              <w:pStyle w:val="TAH"/>
              <w:rPr>
                <w:rFonts w:cs="Arial"/>
                <w:szCs w:val="18"/>
              </w:rPr>
            </w:pPr>
            <w:r w:rsidRPr="0088193B">
              <w:rPr>
                <w:rFonts w:cs="Arial"/>
                <w:szCs w:val="18"/>
              </w:rPr>
              <w:t>87</w:t>
            </w:r>
          </w:p>
        </w:tc>
        <w:tc>
          <w:tcPr>
            <w:tcW w:w="0" w:type="auto"/>
            <w:tcBorders>
              <w:bottom w:val="double" w:sz="4" w:space="0" w:color="auto"/>
            </w:tcBorders>
            <w:shd w:val="clear" w:color="auto" w:fill="E0E0E0"/>
            <w:vAlign w:val="center"/>
          </w:tcPr>
          <w:p w14:paraId="6002956A" w14:textId="77777777" w:rsidR="00083C54" w:rsidRPr="0088193B" w:rsidRDefault="00083C54" w:rsidP="007563D7">
            <w:pPr>
              <w:pStyle w:val="TAH"/>
              <w:rPr>
                <w:rFonts w:cs="Arial"/>
                <w:szCs w:val="18"/>
              </w:rPr>
            </w:pPr>
            <w:r w:rsidRPr="0088193B">
              <w:rPr>
                <w:rFonts w:cs="Arial"/>
                <w:szCs w:val="18"/>
              </w:rPr>
              <w:t>88</w:t>
            </w:r>
          </w:p>
        </w:tc>
        <w:tc>
          <w:tcPr>
            <w:tcW w:w="0" w:type="auto"/>
            <w:tcBorders>
              <w:bottom w:val="double" w:sz="4" w:space="0" w:color="auto"/>
            </w:tcBorders>
            <w:shd w:val="clear" w:color="auto" w:fill="E0E0E0"/>
            <w:vAlign w:val="center"/>
          </w:tcPr>
          <w:p w14:paraId="5E2AF8EB" w14:textId="77777777" w:rsidR="00083C54" w:rsidRPr="0088193B" w:rsidRDefault="00083C54" w:rsidP="007563D7">
            <w:pPr>
              <w:pStyle w:val="TAH"/>
              <w:rPr>
                <w:rFonts w:cs="Arial"/>
                <w:szCs w:val="18"/>
              </w:rPr>
            </w:pPr>
            <w:r w:rsidRPr="0088193B">
              <w:rPr>
                <w:rFonts w:cs="Arial"/>
                <w:szCs w:val="18"/>
              </w:rPr>
              <w:t>89</w:t>
            </w:r>
          </w:p>
        </w:tc>
        <w:tc>
          <w:tcPr>
            <w:tcW w:w="0" w:type="auto"/>
            <w:tcBorders>
              <w:bottom w:val="double" w:sz="4" w:space="0" w:color="auto"/>
            </w:tcBorders>
            <w:shd w:val="clear" w:color="auto" w:fill="E0E0E0"/>
            <w:vAlign w:val="center"/>
          </w:tcPr>
          <w:p w14:paraId="319C416A" w14:textId="77777777" w:rsidR="00083C54" w:rsidRPr="0088193B" w:rsidRDefault="00083C54" w:rsidP="007563D7">
            <w:pPr>
              <w:pStyle w:val="TAH"/>
              <w:rPr>
                <w:rFonts w:cs="Arial"/>
                <w:szCs w:val="18"/>
              </w:rPr>
            </w:pPr>
            <w:r w:rsidRPr="0088193B">
              <w:rPr>
                <w:rFonts w:cs="Arial"/>
                <w:szCs w:val="18"/>
              </w:rPr>
              <w:t>90</w:t>
            </w:r>
          </w:p>
        </w:tc>
      </w:tr>
      <w:tr w:rsidR="00083C54" w:rsidRPr="0088193B" w14:paraId="5838FA8F"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03FF60F6"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77376B25" w14:textId="77777777" w:rsidR="00083C54" w:rsidRPr="0088193B" w:rsidRDefault="00083C54" w:rsidP="006B1B3D">
            <w:pPr>
              <w:pStyle w:val="TAC"/>
            </w:pPr>
            <w:r w:rsidRPr="0088193B">
              <w:t>2280</w:t>
            </w:r>
          </w:p>
        </w:tc>
        <w:tc>
          <w:tcPr>
            <w:tcW w:w="0" w:type="auto"/>
            <w:tcBorders>
              <w:top w:val="double" w:sz="4" w:space="0" w:color="auto"/>
            </w:tcBorders>
            <w:vAlign w:val="center"/>
          </w:tcPr>
          <w:p w14:paraId="241669F9" w14:textId="77777777" w:rsidR="00083C54" w:rsidRPr="0088193B" w:rsidRDefault="00083C54" w:rsidP="006B1B3D">
            <w:pPr>
              <w:pStyle w:val="TAC"/>
            </w:pPr>
            <w:r w:rsidRPr="0088193B">
              <w:t>2280</w:t>
            </w:r>
          </w:p>
        </w:tc>
        <w:tc>
          <w:tcPr>
            <w:tcW w:w="0" w:type="auto"/>
            <w:tcBorders>
              <w:top w:val="double" w:sz="4" w:space="0" w:color="auto"/>
            </w:tcBorders>
            <w:vAlign w:val="center"/>
          </w:tcPr>
          <w:p w14:paraId="0AEC2EEE" w14:textId="77777777" w:rsidR="00083C54" w:rsidRPr="0088193B" w:rsidRDefault="00083C54" w:rsidP="006B1B3D">
            <w:pPr>
              <w:pStyle w:val="TAC"/>
            </w:pPr>
            <w:r w:rsidRPr="0088193B">
              <w:t>2280</w:t>
            </w:r>
          </w:p>
        </w:tc>
        <w:tc>
          <w:tcPr>
            <w:tcW w:w="0" w:type="auto"/>
            <w:tcBorders>
              <w:top w:val="double" w:sz="4" w:space="0" w:color="auto"/>
            </w:tcBorders>
            <w:vAlign w:val="center"/>
          </w:tcPr>
          <w:p w14:paraId="21D12027" w14:textId="77777777" w:rsidR="00083C54" w:rsidRPr="0088193B" w:rsidRDefault="00083C54" w:rsidP="006B1B3D">
            <w:pPr>
              <w:pStyle w:val="TAC"/>
            </w:pPr>
            <w:r w:rsidRPr="0088193B">
              <w:t>2344</w:t>
            </w:r>
          </w:p>
        </w:tc>
        <w:tc>
          <w:tcPr>
            <w:tcW w:w="0" w:type="auto"/>
            <w:tcBorders>
              <w:top w:val="double" w:sz="4" w:space="0" w:color="auto"/>
            </w:tcBorders>
            <w:vAlign w:val="center"/>
          </w:tcPr>
          <w:p w14:paraId="6ECB3AC7" w14:textId="77777777" w:rsidR="00083C54" w:rsidRPr="0088193B" w:rsidRDefault="00083C54" w:rsidP="006B1B3D">
            <w:pPr>
              <w:pStyle w:val="TAC"/>
            </w:pPr>
            <w:r w:rsidRPr="0088193B">
              <w:t>2344</w:t>
            </w:r>
          </w:p>
        </w:tc>
        <w:tc>
          <w:tcPr>
            <w:tcW w:w="0" w:type="auto"/>
            <w:tcBorders>
              <w:top w:val="double" w:sz="4" w:space="0" w:color="auto"/>
            </w:tcBorders>
            <w:vAlign w:val="center"/>
          </w:tcPr>
          <w:p w14:paraId="059AD07E" w14:textId="77777777" w:rsidR="00083C54" w:rsidRPr="0088193B" w:rsidRDefault="00083C54" w:rsidP="006B1B3D">
            <w:pPr>
              <w:pStyle w:val="TAC"/>
            </w:pPr>
            <w:r w:rsidRPr="0088193B">
              <w:t>2408</w:t>
            </w:r>
          </w:p>
        </w:tc>
        <w:tc>
          <w:tcPr>
            <w:tcW w:w="0" w:type="auto"/>
            <w:tcBorders>
              <w:top w:val="double" w:sz="4" w:space="0" w:color="auto"/>
            </w:tcBorders>
            <w:vAlign w:val="center"/>
          </w:tcPr>
          <w:p w14:paraId="1F3D3057" w14:textId="77777777" w:rsidR="00083C54" w:rsidRPr="0088193B" w:rsidRDefault="00083C54" w:rsidP="006B1B3D">
            <w:pPr>
              <w:pStyle w:val="TAC"/>
            </w:pPr>
            <w:r w:rsidRPr="0088193B">
              <w:t>2408</w:t>
            </w:r>
          </w:p>
        </w:tc>
        <w:tc>
          <w:tcPr>
            <w:tcW w:w="0" w:type="auto"/>
            <w:tcBorders>
              <w:top w:val="double" w:sz="4" w:space="0" w:color="auto"/>
            </w:tcBorders>
            <w:vAlign w:val="center"/>
          </w:tcPr>
          <w:p w14:paraId="097446C9" w14:textId="77777777" w:rsidR="00083C54" w:rsidRPr="0088193B" w:rsidRDefault="00083C54" w:rsidP="006B1B3D">
            <w:pPr>
              <w:pStyle w:val="TAC"/>
            </w:pPr>
            <w:r w:rsidRPr="0088193B">
              <w:t>2472</w:t>
            </w:r>
          </w:p>
        </w:tc>
        <w:tc>
          <w:tcPr>
            <w:tcW w:w="0" w:type="auto"/>
            <w:tcBorders>
              <w:top w:val="double" w:sz="4" w:space="0" w:color="auto"/>
            </w:tcBorders>
            <w:vAlign w:val="center"/>
          </w:tcPr>
          <w:p w14:paraId="4CCC43F1" w14:textId="77777777" w:rsidR="00083C54" w:rsidRPr="0088193B" w:rsidRDefault="00083C54" w:rsidP="006B1B3D">
            <w:pPr>
              <w:pStyle w:val="TAC"/>
            </w:pPr>
            <w:r w:rsidRPr="0088193B">
              <w:t>2472</w:t>
            </w:r>
          </w:p>
        </w:tc>
        <w:tc>
          <w:tcPr>
            <w:tcW w:w="0" w:type="auto"/>
            <w:tcBorders>
              <w:top w:val="double" w:sz="4" w:space="0" w:color="auto"/>
            </w:tcBorders>
            <w:vAlign w:val="center"/>
          </w:tcPr>
          <w:p w14:paraId="535753DC" w14:textId="77777777" w:rsidR="00083C54" w:rsidRPr="0088193B" w:rsidRDefault="00083C54" w:rsidP="006B1B3D">
            <w:pPr>
              <w:pStyle w:val="TAC"/>
            </w:pPr>
            <w:r w:rsidRPr="0088193B">
              <w:t>2536</w:t>
            </w:r>
          </w:p>
        </w:tc>
      </w:tr>
      <w:tr w:rsidR="00083C54" w:rsidRPr="0088193B" w14:paraId="1727FECD" w14:textId="77777777" w:rsidTr="007563D7">
        <w:trPr>
          <w:cantSplit/>
          <w:jc w:val="center"/>
        </w:trPr>
        <w:tc>
          <w:tcPr>
            <w:tcW w:w="616" w:type="dxa"/>
            <w:tcBorders>
              <w:right w:val="double" w:sz="4" w:space="0" w:color="auto"/>
            </w:tcBorders>
            <w:shd w:val="clear" w:color="auto" w:fill="auto"/>
            <w:vAlign w:val="center"/>
          </w:tcPr>
          <w:p w14:paraId="1CF11F69" w14:textId="77777777" w:rsidR="00083C54" w:rsidRPr="0088193B" w:rsidRDefault="00083C54" w:rsidP="006B1B3D">
            <w:pPr>
              <w:pStyle w:val="TAC"/>
            </w:pPr>
            <w:r w:rsidRPr="0088193B">
              <w:t>1</w:t>
            </w:r>
          </w:p>
        </w:tc>
        <w:tc>
          <w:tcPr>
            <w:tcW w:w="0" w:type="auto"/>
            <w:tcBorders>
              <w:left w:val="double" w:sz="4" w:space="0" w:color="auto"/>
            </w:tcBorders>
            <w:vAlign w:val="center"/>
          </w:tcPr>
          <w:p w14:paraId="694EC25A" w14:textId="77777777" w:rsidR="00083C54" w:rsidRPr="0088193B" w:rsidRDefault="00083C54" w:rsidP="006B1B3D">
            <w:pPr>
              <w:pStyle w:val="TAC"/>
            </w:pPr>
            <w:r w:rsidRPr="0088193B">
              <w:t>2984</w:t>
            </w:r>
          </w:p>
        </w:tc>
        <w:tc>
          <w:tcPr>
            <w:tcW w:w="0" w:type="auto"/>
            <w:vAlign w:val="center"/>
          </w:tcPr>
          <w:p w14:paraId="0D82F447" w14:textId="77777777" w:rsidR="00083C54" w:rsidRPr="0088193B" w:rsidRDefault="00083C54" w:rsidP="006B1B3D">
            <w:pPr>
              <w:pStyle w:val="TAC"/>
            </w:pPr>
            <w:r w:rsidRPr="0088193B">
              <w:t>2984</w:t>
            </w:r>
          </w:p>
        </w:tc>
        <w:tc>
          <w:tcPr>
            <w:tcW w:w="0" w:type="auto"/>
            <w:vAlign w:val="center"/>
          </w:tcPr>
          <w:p w14:paraId="73E20BC0" w14:textId="77777777" w:rsidR="00083C54" w:rsidRPr="0088193B" w:rsidRDefault="00083C54" w:rsidP="006B1B3D">
            <w:pPr>
              <w:pStyle w:val="TAC"/>
            </w:pPr>
            <w:r w:rsidRPr="0088193B">
              <w:t>2984</w:t>
            </w:r>
          </w:p>
        </w:tc>
        <w:tc>
          <w:tcPr>
            <w:tcW w:w="0" w:type="auto"/>
            <w:vAlign w:val="center"/>
          </w:tcPr>
          <w:p w14:paraId="41E9BB49" w14:textId="77777777" w:rsidR="00083C54" w:rsidRPr="0088193B" w:rsidRDefault="00083C54" w:rsidP="006B1B3D">
            <w:pPr>
              <w:pStyle w:val="TAC"/>
            </w:pPr>
            <w:r w:rsidRPr="0088193B">
              <w:t>3112</w:t>
            </w:r>
          </w:p>
        </w:tc>
        <w:tc>
          <w:tcPr>
            <w:tcW w:w="0" w:type="auto"/>
            <w:vAlign w:val="center"/>
          </w:tcPr>
          <w:p w14:paraId="3EC2C725" w14:textId="77777777" w:rsidR="00083C54" w:rsidRPr="0088193B" w:rsidRDefault="00083C54" w:rsidP="006B1B3D">
            <w:pPr>
              <w:pStyle w:val="TAC"/>
            </w:pPr>
            <w:r w:rsidRPr="0088193B">
              <w:t>3112</w:t>
            </w:r>
          </w:p>
        </w:tc>
        <w:tc>
          <w:tcPr>
            <w:tcW w:w="0" w:type="auto"/>
            <w:vAlign w:val="center"/>
          </w:tcPr>
          <w:p w14:paraId="515EB84C" w14:textId="77777777" w:rsidR="00083C54" w:rsidRPr="0088193B" w:rsidRDefault="00083C54" w:rsidP="006B1B3D">
            <w:pPr>
              <w:pStyle w:val="TAC"/>
            </w:pPr>
            <w:r w:rsidRPr="0088193B">
              <w:t>3112</w:t>
            </w:r>
          </w:p>
        </w:tc>
        <w:tc>
          <w:tcPr>
            <w:tcW w:w="0" w:type="auto"/>
            <w:vAlign w:val="center"/>
          </w:tcPr>
          <w:p w14:paraId="39D11DFE" w14:textId="77777777" w:rsidR="00083C54" w:rsidRPr="0088193B" w:rsidRDefault="00083C54" w:rsidP="006B1B3D">
            <w:pPr>
              <w:pStyle w:val="TAC"/>
            </w:pPr>
            <w:r w:rsidRPr="0088193B">
              <w:t>3240</w:t>
            </w:r>
          </w:p>
        </w:tc>
        <w:tc>
          <w:tcPr>
            <w:tcW w:w="0" w:type="auto"/>
            <w:vAlign w:val="center"/>
          </w:tcPr>
          <w:p w14:paraId="26785FB5" w14:textId="77777777" w:rsidR="00083C54" w:rsidRPr="0088193B" w:rsidRDefault="00083C54" w:rsidP="006B1B3D">
            <w:pPr>
              <w:pStyle w:val="TAC"/>
            </w:pPr>
            <w:r w:rsidRPr="0088193B">
              <w:t>3240</w:t>
            </w:r>
          </w:p>
        </w:tc>
        <w:tc>
          <w:tcPr>
            <w:tcW w:w="0" w:type="auto"/>
            <w:vAlign w:val="center"/>
          </w:tcPr>
          <w:p w14:paraId="72FC72B3" w14:textId="77777777" w:rsidR="00083C54" w:rsidRPr="0088193B" w:rsidRDefault="00083C54" w:rsidP="006B1B3D">
            <w:pPr>
              <w:pStyle w:val="TAC"/>
            </w:pPr>
            <w:r w:rsidRPr="0088193B">
              <w:t>3240</w:t>
            </w:r>
          </w:p>
        </w:tc>
        <w:tc>
          <w:tcPr>
            <w:tcW w:w="0" w:type="auto"/>
            <w:vAlign w:val="center"/>
          </w:tcPr>
          <w:p w14:paraId="59C935F6" w14:textId="77777777" w:rsidR="00083C54" w:rsidRPr="0088193B" w:rsidRDefault="00083C54" w:rsidP="006B1B3D">
            <w:pPr>
              <w:pStyle w:val="TAC"/>
            </w:pPr>
            <w:r w:rsidRPr="0088193B">
              <w:t>3240</w:t>
            </w:r>
          </w:p>
        </w:tc>
      </w:tr>
      <w:tr w:rsidR="00083C54" w:rsidRPr="0088193B" w14:paraId="1481B703" w14:textId="77777777" w:rsidTr="007563D7">
        <w:trPr>
          <w:cantSplit/>
          <w:jc w:val="center"/>
        </w:trPr>
        <w:tc>
          <w:tcPr>
            <w:tcW w:w="616" w:type="dxa"/>
            <w:tcBorders>
              <w:right w:val="double" w:sz="4" w:space="0" w:color="auto"/>
            </w:tcBorders>
            <w:shd w:val="clear" w:color="auto" w:fill="auto"/>
            <w:vAlign w:val="center"/>
          </w:tcPr>
          <w:p w14:paraId="7466CF8B" w14:textId="77777777" w:rsidR="00083C54" w:rsidRPr="0088193B" w:rsidRDefault="00083C54" w:rsidP="006B1B3D">
            <w:pPr>
              <w:pStyle w:val="TAC"/>
            </w:pPr>
            <w:r w:rsidRPr="0088193B">
              <w:t>2</w:t>
            </w:r>
          </w:p>
        </w:tc>
        <w:tc>
          <w:tcPr>
            <w:tcW w:w="0" w:type="auto"/>
            <w:tcBorders>
              <w:left w:val="double" w:sz="4" w:space="0" w:color="auto"/>
            </w:tcBorders>
            <w:vAlign w:val="center"/>
          </w:tcPr>
          <w:p w14:paraId="2734F5DE" w14:textId="77777777" w:rsidR="00083C54" w:rsidRPr="0088193B" w:rsidRDefault="00083C54" w:rsidP="006B1B3D">
            <w:pPr>
              <w:pStyle w:val="TAC"/>
            </w:pPr>
            <w:r w:rsidRPr="0088193B">
              <w:t>3624</w:t>
            </w:r>
          </w:p>
        </w:tc>
        <w:tc>
          <w:tcPr>
            <w:tcW w:w="0" w:type="auto"/>
            <w:vAlign w:val="center"/>
          </w:tcPr>
          <w:p w14:paraId="35C90E8E" w14:textId="77777777" w:rsidR="00083C54" w:rsidRPr="0088193B" w:rsidRDefault="00083C54" w:rsidP="006B1B3D">
            <w:pPr>
              <w:pStyle w:val="TAC"/>
            </w:pPr>
            <w:r w:rsidRPr="0088193B">
              <w:t>3624</w:t>
            </w:r>
          </w:p>
        </w:tc>
        <w:tc>
          <w:tcPr>
            <w:tcW w:w="0" w:type="auto"/>
            <w:vAlign w:val="center"/>
          </w:tcPr>
          <w:p w14:paraId="7D402D4E" w14:textId="77777777" w:rsidR="00083C54" w:rsidRPr="0088193B" w:rsidRDefault="00083C54" w:rsidP="006B1B3D">
            <w:pPr>
              <w:pStyle w:val="TAC"/>
            </w:pPr>
            <w:r w:rsidRPr="0088193B">
              <w:t>3752</w:t>
            </w:r>
          </w:p>
        </w:tc>
        <w:tc>
          <w:tcPr>
            <w:tcW w:w="0" w:type="auto"/>
            <w:vAlign w:val="center"/>
          </w:tcPr>
          <w:p w14:paraId="221713BB" w14:textId="77777777" w:rsidR="00083C54" w:rsidRPr="0088193B" w:rsidRDefault="00083C54" w:rsidP="006B1B3D">
            <w:pPr>
              <w:pStyle w:val="TAC"/>
            </w:pPr>
            <w:r w:rsidRPr="0088193B">
              <w:t>3752</w:t>
            </w:r>
          </w:p>
        </w:tc>
        <w:tc>
          <w:tcPr>
            <w:tcW w:w="0" w:type="auto"/>
            <w:vAlign w:val="center"/>
          </w:tcPr>
          <w:p w14:paraId="6A5CB34A" w14:textId="77777777" w:rsidR="00083C54" w:rsidRPr="0088193B" w:rsidRDefault="00083C54" w:rsidP="006B1B3D">
            <w:pPr>
              <w:pStyle w:val="TAC"/>
            </w:pPr>
            <w:r w:rsidRPr="0088193B">
              <w:t>3880</w:t>
            </w:r>
          </w:p>
        </w:tc>
        <w:tc>
          <w:tcPr>
            <w:tcW w:w="0" w:type="auto"/>
            <w:vAlign w:val="center"/>
          </w:tcPr>
          <w:p w14:paraId="01570D3B" w14:textId="77777777" w:rsidR="00083C54" w:rsidRPr="0088193B" w:rsidRDefault="00083C54" w:rsidP="006B1B3D">
            <w:pPr>
              <w:pStyle w:val="TAC"/>
            </w:pPr>
            <w:r w:rsidRPr="0088193B">
              <w:t>3880</w:t>
            </w:r>
          </w:p>
        </w:tc>
        <w:tc>
          <w:tcPr>
            <w:tcW w:w="0" w:type="auto"/>
            <w:vAlign w:val="center"/>
          </w:tcPr>
          <w:p w14:paraId="03A340C4" w14:textId="77777777" w:rsidR="00083C54" w:rsidRPr="0088193B" w:rsidRDefault="00083C54" w:rsidP="006B1B3D">
            <w:pPr>
              <w:pStyle w:val="TAC"/>
            </w:pPr>
            <w:r w:rsidRPr="0088193B">
              <w:t>3880</w:t>
            </w:r>
          </w:p>
        </w:tc>
        <w:tc>
          <w:tcPr>
            <w:tcW w:w="0" w:type="auto"/>
            <w:vAlign w:val="center"/>
          </w:tcPr>
          <w:p w14:paraId="28F858C0" w14:textId="77777777" w:rsidR="00083C54" w:rsidRPr="0088193B" w:rsidRDefault="00083C54" w:rsidP="006B1B3D">
            <w:pPr>
              <w:pStyle w:val="TAC"/>
            </w:pPr>
            <w:r w:rsidRPr="0088193B">
              <w:t>4008</w:t>
            </w:r>
          </w:p>
        </w:tc>
        <w:tc>
          <w:tcPr>
            <w:tcW w:w="0" w:type="auto"/>
            <w:vAlign w:val="center"/>
          </w:tcPr>
          <w:p w14:paraId="5A718FE7" w14:textId="77777777" w:rsidR="00083C54" w:rsidRPr="0088193B" w:rsidRDefault="00083C54" w:rsidP="006B1B3D">
            <w:pPr>
              <w:pStyle w:val="TAC"/>
            </w:pPr>
            <w:r w:rsidRPr="0088193B">
              <w:t>4008</w:t>
            </w:r>
          </w:p>
        </w:tc>
        <w:tc>
          <w:tcPr>
            <w:tcW w:w="0" w:type="auto"/>
            <w:vAlign w:val="center"/>
          </w:tcPr>
          <w:p w14:paraId="51AA7CC7" w14:textId="77777777" w:rsidR="00083C54" w:rsidRPr="0088193B" w:rsidRDefault="00083C54" w:rsidP="006B1B3D">
            <w:pPr>
              <w:pStyle w:val="TAC"/>
            </w:pPr>
            <w:r w:rsidRPr="0088193B">
              <w:t>4008</w:t>
            </w:r>
          </w:p>
        </w:tc>
      </w:tr>
      <w:tr w:rsidR="00083C54" w:rsidRPr="0088193B" w14:paraId="2E7DCA9E" w14:textId="77777777" w:rsidTr="007563D7">
        <w:trPr>
          <w:cantSplit/>
          <w:jc w:val="center"/>
        </w:trPr>
        <w:tc>
          <w:tcPr>
            <w:tcW w:w="616" w:type="dxa"/>
            <w:tcBorders>
              <w:right w:val="double" w:sz="4" w:space="0" w:color="auto"/>
            </w:tcBorders>
            <w:shd w:val="clear" w:color="auto" w:fill="auto"/>
            <w:vAlign w:val="center"/>
          </w:tcPr>
          <w:p w14:paraId="4F56A3F6" w14:textId="77777777" w:rsidR="00083C54" w:rsidRPr="0088193B" w:rsidRDefault="00083C54" w:rsidP="006B1B3D">
            <w:pPr>
              <w:pStyle w:val="TAC"/>
            </w:pPr>
            <w:r w:rsidRPr="0088193B">
              <w:t>3</w:t>
            </w:r>
          </w:p>
        </w:tc>
        <w:tc>
          <w:tcPr>
            <w:tcW w:w="0" w:type="auto"/>
            <w:tcBorders>
              <w:left w:val="double" w:sz="4" w:space="0" w:color="auto"/>
            </w:tcBorders>
            <w:vAlign w:val="center"/>
          </w:tcPr>
          <w:p w14:paraId="49DD0535" w14:textId="77777777" w:rsidR="00083C54" w:rsidRPr="0088193B" w:rsidRDefault="00083C54" w:rsidP="006B1B3D">
            <w:pPr>
              <w:pStyle w:val="TAC"/>
            </w:pPr>
            <w:r w:rsidRPr="0088193B">
              <w:t>4776</w:t>
            </w:r>
          </w:p>
        </w:tc>
        <w:tc>
          <w:tcPr>
            <w:tcW w:w="0" w:type="auto"/>
            <w:vAlign w:val="center"/>
          </w:tcPr>
          <w:p w14:paraId="3F1DB139" w14:textId="77777777" w:rsidR="00083C54" w:rsidRPr="0088193B" w:rsidRDefault="00083C54" w:rsidP="006B1B3D">
            <w:pPr>
              <w:pStyle w:val="TAC"/>
            </w:pPr>
            <w:r w:rsidRPr="0088193B">
              <w:t>4776</w:t>
            </w:r>
          </w:p>
        </w:tc>
        <w:tc>
          <w:tcPr>
            <w:tcW w:w="0" w:type="auto"/>
            <w:vAlign w:val="center"/>
          </w:tcPr>
          <w:p w14:paraId="7124B1EB" w14:textId="77777777" w:rsidR="00083C54" w:rsidRPr="0088193B" w:rsidRDefault="00083C54" w:rsidP="006B1B3D">
            <w:pPr>
              <w:pStyle w:val="TAC"/>
            </w:pPr>
            <w:r w:rsidRPr="0088193B">
              <w:t>4776</w:t>
            </w:r>
          </w:p>
        </w:tc>
        <w:tc>
          <w:tcPr>
            <w:tcW w:w="0" w:type="auto"/>
            <w:vAlign w:val="center"/>
          </w:tcPr>
          <w:p w14:paraId="27CA78E3" w14:textId="77777777" w:rsidR="00083C54" w:rsidRPr="0088193B" w:rsidRDefault="00083C54" w:rsidP="006B1B3D">
            <w:pPr>
              <w:pStyle w:val="TAC"/>
            </w:pPr>
            <w:r w:rsidRPr="0088193B">
              <w:t>4968</w:t>
            </w:r>
          </w:p>
        </w:tc>
        <w:tc>
          <w:tcPr>
            <w:tcW w:w="0" w:type="auto"/>
            <w:vAlign w:val="center"/>
          </w:tcPr>
          <w:p w14:paraId="1D8C6154" w14:textId="77777777" w:rsidR="00083C54" w:rsidRPr="0088193B" w:rsidRDefault="00083C54" w:rsidP="006B1B3D">
            <w:pPr>
              <w:pStyle w:val="TAC"/>
            </w:pPr>
            <w:r w:rsidRPr="0088193B">
              <w:t>4968</w:t>
            </w:r>
          </w:p>
        </w:tc>
        <w:tc>
          <w:tcPr>
            <w:tcW w:w="0" w:type="auto"/>
            <w:vAlign w:val="center"/>
          </w:tcPr>
          <w:p w14:paraId="2D7E8438" w14:textId="77777777" w:rsidR="00083C54" w:rsidRPr="0088193B" w:rsidRDefault="00083C54" w:rsidP="006B1B3D">
            <w:pPr>
              <w:pStyle w:val="TAC"/>
            </w:pPr>
            <w:r w:rsidRPr="0088193B">
              <w:t>4968</w:t>
            </w:r>
          </w:p>
        </w:tc>
        <w:tc>
          <w:tcPr>
            <w:tcW w:w="0" w:type="auto"/>
            <w:vAlign w:val="center"/>
          </w:tcPr>
          <w:p w14:paraId="69A334BA" w14:textId="77777777" w:rsidR="00083C54" w:rsidRPr="0088193B" w:rsidRDefault="00083C54" w:rsidP="006B1B3D">
            <w:pPr>
              <w:pStyle w:val="TAC"/>
            </w:pPr>
            <w:r w:rsidRPr="0088193B">
              <w:t>5160</w:t>
            </w:r>
          </w:p>
        </w:tc>
        <w:tc>
          <w:tcPr>
            <w:tcW w:w="0" w:type="auto"/>
            <w:vAlign w:val="center"/>
          </w:tcPr>
          <w:p w14:paraId="352AC25A" w14:textId="77777777" w:rsidR="00083C54" w:rsidRPr="0088193B" w:rsidRDefault="00083C54" w:rsidP="006B1B3D">
            <w:pPr>
              <w:pStyle w:val="TAC"/>
            </w:pPr>
            <w:r w:rsidRPr="0088193B">
              <w:t>5160</w:t>
            </w:r>
          </w:p>
        </w:tc>
        <w:tc>
          <w:tcPr>
            <w:tcW w:w="0" w:type="auto"/>
            <w:vAlign w:val="center"/>
          </w:tcPr>
          <w:p w14:paraId="446EB70F" w14:textId="77777777" w:rsidR="00083C54" w:rsidRPr="0088193B" w:rsidRDefault="00083C54" w:rsidP="006B1B3D">
            <w:pPr>
              <w:pStyle w:val="TAC"/>
            </w:pPr>
            <w:r w:rsidRPr="0088193B">
              <w:t>5160</w:t>
            </w:r>
          </w:p>
        </w:tc>
        <w:tc>
          <w:tcPr>
            <w:tcW w:w="0" w:type="auto"/>
            <w:vAlign w:val="center"/>
          </w:tcPr>
          <w:p w14:paraId="66719569" w14:textId="77777777" w:rsidR="00083C54" w:rsidRPr="0088193B" w:rsidRDefault="00083C54" w:rsidP="006B1B3D">
            <w:pPr>
              <w:pStyle w:val="TAC"/>
            </w:pPr>
            <w:r w:rsidRPr="0088193B">
              <w:t>5352</w:t>
            </w:r>
          </w:p>
        </w:tc>
      </w:tr>
      <w:tr w:rsidR="00083C54" w:rsidRPr="0088193B" w14:paraId="61E264C8" w14:textId="77777777" w:rsidTr="007563D7">
        <w:trPr>
          <w:cantSplit/>
          <w:jc w:val="center"/>
        </w:trPr>
        <w:tc>
          <w:tcPr>
            <w:tcW w:w="616" w:type="dxa"/>
            <w:tcBorders>
              <w:right w:val="double" w:sz="4" w:space="0" w:color="auto"/>
            </w:tcBorders>
            <w:shd w:val="clear" w:color="auto" w:fill="auto"/>
            <w:vAlign w:val="center"/>
          </w:tcPr>
          <w:p w14:paraId="2AD2D156" w14:textId="77777777" w:rsidR="00083C54" w:rsidRPr="0088193B" w:rsidRDefault="00083C54" w:rsidP="006B1B3D">
            <w:pPr>
              <w:pStyle w:val="TAC"/>
            </w:pPr>
            <w:r w:rsidRPr="0088193B">
              <w:t>4</w:t>
            </w:r>
          </w:p>
        </w:tc>
        <w:tc>
          <w:tcPr>
            <w:tcW w:w="0" w:type="auto"/>
            <w:tcBorders>
              <w:left w:val="double" w:sz="4" w:space="0" w:color="auto"/>
            </w:tcBorders>
            <w:vAlign w:val="center"/>
          </w:tcPr>
          <w:p w14:paraId="74B5A416" w14:textId="77777777" w:rsidR="00083C54" w:rsidRPr="0088193B" w:rsidRDefault="00083C54" w:rsidP="006B1B3D">
            <w:pPr>
              <w:pStyle w:val="TAC"/>
            </w:pPr>
            <w:r w:rsidRPr="0088193B">
              <w:t>5736</w:t>
            </w:r>
          </w:p>
        </w:tc>
        <w:tc>
          <w:tcPr>
            <w:tcW w:w="0" w:type="auto"/>
            <w:vAlign w:val="center"/>
          </w:tcPr>
          <w:p w14:paraId="7764C3A5" w14:textId="77777777" w:rsidR="00083C54" w:rsidRPr="0088193B" w:rsidRDefault="00083C54" w:rsidP="006B1B3D">
            <w:pPr>
              <w:pStyle w:val="TAC"/>
            </w:pPr>
            <w:r w:rsidRPr="0088193B">
              <w:t>5992</w:t>
            </w:r>
          </w:p>
        </w:tc>
        <w:tc>
          <w:tcPr>
            <w:tcW w:w="0" w:type="auto"/>
            <w:vAlign w:val="center"/>
          </w:tcPr>
          <w:p w14:paraId="6FB28142" w14:textId="77777777" w:rsidR="00083C54" w:rsidRPr="0088193B" w:rsidRDefault="00083C54" w:rsidP="006B1B3D">
            <w:pPr>
              <w:pStyle w:val="TAC"/>
            </w:pPr>
            <w:r w:rsidRPr="0088193B">
              <w:t>5992</w:t>
            </w:r>
          </w:p>
        </w:tc>
        <w:tc>
          <w:tcPr>
            <w:tcW w:w="0" w:type="auto"/>
            <w:vAlign w:val="center"/>
          </w:tcPr>
          <w:p w14:paraId="2E15A59B" w14:textId="77777777" w:rsidR="00083C54" w:rsidRPr="0088193B" w:rsidRDefault="00083C54" w:rsidP="006B1B3D">
            <w:pPr>
              <w:pStyle w:val="TAC"/>
            </w:pPr>
            <w:r w:rsidRPr="0088193B">
              <w:t>5992</w:t>
            </w:r>
          </w:p>
        </w:tc>
        <w:tc>
          <w:tcPr>
            <w:tcW w:w="0" w:type="auto"/>
            <w:vAlign w:val="center"/>
          </w:tcPr>
          <w:p w14:paraId="0F7F030E" w14:textId="77777777" w:rsidR="00083C54" w:rsidRPr="0088193B" w:rsidRDefault="00083C54" w:rsidP="006B1B3D">
            <w:pPr>
              <w:pStyle w:val="TAC"/>
            </w:pPr>
            <w:r w:rsidRPr="0088193B">
              <w:t>5992</w:t>
            </w:r>
          </w:p>
        </w:tc>
        <w:tc>
          <w:tcPr>
            <w:tcW w:w="0" w:type="auto"/>
            <w:vAlign w:val="center"/>
          </w:tcPr>
          <w:p w14:paraId="16A4D81A" w14:textId="77777777" w:rsidR="00083C54" w:rsidRPr="0088193B" w:rsidRDefault="00083C54" w:rsidP="006B1B3D">
            <w:pPr>
              <w:pStyle w:val="TAC"/>
            </w:pPr>
            <w:r w:rsidRPr="0088193B">
              <w:t>6200</w:t>
            </w:r>
          </w:p>
        </w:tc>
        <w:tc>
          <w:tcPr>
            <w:tcW w:w="0" w:type="auto"/>
            <w:vAlign w:val="center"/>
          </w:tcPr>
          <w:p w14:paraId="4D0310C5" w14:textId="77777777" w:rsidR="00083C54" w:rsidRPr="0088193B" w:rsidRDefault="00083C54" w:rsidP="006B1B3D">
            <w:pPr>
              <w:pStyle w:val="TAC"/>
            </w:pPr>
            <w:r w:rsidRPr="0088193B">
              <w:t>6200</w:t>
            </w:r>
          </w:p>
        </w:tc>
        <w:tc>
          <w:tcPr>
            <w:tcW w:w="0" w:type="auto"/>
            <w:vAlign w:val="center"/>
          </w:tcPr>
          <w:p w14:paraId="09A73FAB" w14:textId="77777777" w:rsidR="00083C54" w:rsidRPr="0088193B" w:rsidRDefault="00083C54" w:rsidP="006B1B3D">
            <w:pPr>
              <w:pStyle w:val="TAC"/>
            </w:pPr>
            <w:r w:rsidRPr="0088193B">
              <w:t>6200</w:t>
            </w:r>
          </w:p>
        </w:tc>
        <w:tc>
          <w:tcPr>
            <w:tcW w:w="0" w:type="auto"/>
            <w:vAlign w:val="center"/>
          </w:tcPr>
          <w:p w14:paraId="70423E63" w14:textId="77777777" w:rsidR="00083C54" w:rsidRPr="0088193B" w:rsidRDefault="00083C54" w:rsidP="006B1B3D">
            <w:pPr>
              <w:pStyle w:val="TAC"/>
            </w:pPr>
            <w:r w:rsidRPr="0088193B">
              <w:t>6456</w:t>
            </w:r>
          </w:p>
        </w:tc>
        <w:tc>
          <w:tcPr>
            <w:tcW w:w="0" w:type="auto"/>
            <w:vAlign w:val="center"/>
          </w:tcPr>
          <w:p w14:paraId="38604FCE" w14:textId="77777777" w:rsidR="00083C54" w:rsidRPr="0088193B" w:rsidRDefault="00083C54" w:rsidP="006B1B3D">
            <w:pPr>
              <w:pStyle w:val="TAC"/>
            </w:pPr>
            <w:r w:rsidRPr="0088193B">
              <w:t>6456</w:t>
            </w:r>
          </w:p>
        </w:tc>
      </w:tr>
      <w:tr w:rsidR="00083C54" w:rsidRPr="0088193B" w14:paraId="496AE406" w14:textId="77777777" w:rsidTr="007563D7">
        <w:trPr>
          <w:cantSplit/>
          <w:jc w:val="center"/>
        </w:trPr>
        <w:tc>
          <w:tcPr>
            <w:tcW w:w="616" w:type="dxa"/>
            <w:tcBorders>
              <w:right w:val="double" w:sz="4" w:space="0" w:color="auto"/>
            </w:tcBorders>
            <w:shd w:val="clear" w:color="auto" w:fill="auto"/>
            <w:vAlign w:val="center"/>
          </w:tcPr>
          <w:p w14:paraId="4541296B" w14:textId="77777777" w:rsidR="00083C54" w:rsidRPr="0088193B" w:rsidRDefault="00083C54" w:rsidP="006B1B3D">
            <w:pPr>
              <w:pStyle w:val="TAC"/>
            </w:pPr>
            <w:r w:rsidRPr="0088193B">
              <w:t>5</w:t>
            </w:r>
          </w:p>
        </w:tc>
        <w:tc>
          <w:tcPr>
            <w:tcW w:w="0" w:type="auto"/>
            <w:tcBorders>
              <w:left w:val="double" w:sz="4" w:space="0" w:color="auto"/>
            </w:tcBorders>
            <w:vAlign w:val="center"/>
          </w:tcPr>
          <w:p w14:paraId="6FDEC2C3" w14:textId="77777777" w:rsidR="00083C54" w:rsidRPr="0088193B" w:rsidRDefault="00083C54" w:rsidP="006B1B3D">
            <w:pPr>
              <w:pStyle w:val="TAC"/>
            </w:pPr>
            <w:r w:rsidRPr="0088193B">
              <w:t>7224</w:t>
            </w:r>
          </w:p>
        </w:tc>
        <w:tc>
          <w:tcPr>
            <w:tcW w:w="0" w:type="auto"/>
            <w:vAlign w:val="center"/>
          </w:tcPr>
          <w:p w14:paraId="4FE2AB53" w14:textId="77777777" w:rsidR="00083C54" w:rsidRPr="0088193B" w:rsidRDefault="00083C54" w:rsidP="006B1B3D">
            <w:pPr>
              <w:pStyle w:val="TAC"/>
            </w:pPr>
            <w:r w:rsidRPr="0088193B">
              <w:t>7224</w:t>
            </w:r>
          </w:p>
        </w:tc>
        <w:tc>
          <w:tcPr>
            <w:tcW w:w="0" w:type="auto"/>
            <w:vAlign w:val="center"/>
          </w:tcPr>
          <w:p w14:paraId="45D36BFD" w14:textId="77777777" w:rsidR="00083C54" w:rsidRPr="0088193B" w:rsidRDefault="00083C54" w:rsidP="006B1B3D">
            <w:pPr>
              <w:pStyle w:val="TAC"/>
            </w:pPr>
            <w:r w:rsidRPr="0088193B">
              <w:t>7224</w:t>
            </w:r>
          </w:p>
        </w:tc>
        <w:tc>
          <w:tcPr>
            <w:tcW w:w="0" w:type="auto"/>
            <w:vAlign w:val="center"/>
          </w:tcPr>
          <w:p w14:paraId="5AE2A4C5" w14:textId="77777777" w:rsidR="00083C54" w:rsidRPr="0088193B" w:rsidRDefault="00083C54" w:rsidP="006B1B3D">
            <w:pPr>
              <w:pStyle w:val="TAC"/>
            </w:pPr>
            <w:r w:rsidRPr="0088193B">
              <w:t>7480</w:t>
            </w:r>
          </w:p>
        </w:tc>
        <w:tc>
          <w:tcPr>
            <w:tcW w:w="0" w:type="auto"/>
            <w:vAlign w:val="center"/>
          </w:tcPr>
          <w:p w14:paraId="43D80DEE" w14:textId="77777777" w:rsidR="00083C54" w:rsidRPr="0088193B" w:rsidRDefault="00083C54" w:rsidP="006B1B3D">
            <w:pPr>
              <w:pStyle w:val="TAC"/>
            </w:pPr>
            <w:r w:rsidRPr="0088193B">
              <w:t>7480</w:t>
            </w:r>
          </w:p>
        </w:tc>
        <w:tc>
          <w:tcPr>
            <w:tcW w:w="0" w:type="auto"/>
            <w:vAlign w:val="center"/>
          </w:tcPr>
          <w:p w14:paraId="529B40AC" w14:textId="77777777" w:rsidR="00083C54" w:rsidRPr="0088193B" w:rsidRDefault="00083C54" w:rsidP="006B1B3D">
            <w:pPr>
              <w:pStyle w:val="TAC"/>
            </w:pPr>
            <w:r w:rsidRPr="0088193B">
              <w:t>7480</w:t>
            </w:r>
          </w:p>
        </w:tc>
        <w:tc>
          <w:tcPr>
            <w:tcW w:w="0" w:type="auto"/>
            <w:vAlign w:val="center"/>
          </w:tcPr>
          <w:p w14:paraId="290CDED4" w14:textId="77777777" w:rsidR="00083C54" w:rsidRPr="0088193B" w:rsidRDefault="00083C54" w:rsidP="006B1B3D">
            <w:pPr>
              <w:pStyle w:val="TAC"/>
            </w:pPr>
            <w:r w:rsidRPr="0088193B">
              <w:t>7736</w:t>
            </w:r>
          </w:p>
        </w:tc>
        <w:tc>
          <w:tcPr>
            <w:tcW w:w="0" w:type="auto"/>
            <w:vAlign w:val="center"/>
          </w:tcPr>
          <w:p w14:paraId="6DCD2469" w14:textId="77777777" w:rsidR="00083C54" w:rsidRPr="0088193B" w:rsidRDefault="00083C54" w:rsidP="006B1B3D">
            <w:pPr>
              <w:pStyle w:val="TAC"/>
            </w:pPr>
            <w:r w:rsidRPr="0088193B">
              <w:t>7736</w:t>
            </w:r>
          </w:p>
        </w:tc>
        <w:tc>
          <w:tcPr>
            <w:tcW w:w="0" w:type="auto"/>
            <w:vAlign w:val="center"/>
          </w:tcPr>
          <w:p w14:paraId="71FAAF3A" w14:textId="77777777" w:rsidR="00083C54" w:rsidRPr="0088193B" w:rsidRDefault="00083C54" w:rsidP="006B1B3D">
            <w:pPr>
              <w:pStyle w:val="TAC"/>
            </w:pPr>
            <w:r w:rsidRPr="0088193B">
              <w:t>7736</w:t>
            </w:r>
          </w:p>
        </w:tc>
        <w:tc>
          <w:tcPr>
            <w:tcW w:w="0" w:type="auto"/>
            <w:vAlign w:val="center"/>
          </w:tcPr>
          <w:p w14:paraId="3921313E" w14:textId="77777777" w:rsidR="00083C54" w:rsidRPr="0088193B" w:rsidRDefault="00083C54" w:rsidP="006B1B3D">
            <w:pPr>
              <w:pStyle w:val="TAC"/>
            </w:pPr>
            <w:r w:rsidRPr="0088193B">
              <w:t>7992</w:t>
            </w:r>
          </w:p>
        </w:tc>
      </w:tr>
      <w:tr w:rsidR="00083C54" w:rsidRPr="0088193B" w14:paraId="6D5189FF" w14:textId="77777777" w:rsidTr="007563D7">
        <w:trPr>
          <w:cantSplit/>
          <w:jc w:val="center"/>
        </w:trPr>
        <w:tc>
          <w:tcPr>
            <w:tcW w:w="616" w:type="dxa"/>
            <w:tcBorders>
              <w:right w:val="double" w:sz="4" w:space="0" w:color="auto"/>
            </w:tcBorders>
            <w:shd w:val="clear" w:color="auto" w:fill="auto"/>
            <w:vAlign w:val="center"/>
          </w:tcPr>
          <w:p w14:paraId="24BAA57B" w14:textId="77777777" w:rsidR="00083C54" w:rsidRPr="0088193B" w:rsidRDefault="00083C54" w:rsidP="006B1B3D">
            <w:pPr>
              <w:pStyle w:val="TAC"/>
            </w:pPr>
            <w:r w:rsidRPr="0088193B">
              <w:t>6</w:t>
            </w:r>
          </w:p>
        </w:tc>
        <w:tc>
          <w:tcPr>
            <w:tcW w:w="0" w:type="auto"/>
            <w:tcBorders>
              <w:left w:val="double" w:sz="4" w:space="0" w:color="auto"/>
            </w:tcBorders>
            <w:vAlign w:val="center"/>
          </w:tcPr>
          <w:p w14:paraId="276B175B" w14:textId="77777777" w:rsidR="00083C54" w:rsidRPr="0088193B" w:rsidRDefault="00083C54" w:rsidP="006B1B3D">
            <w:pPr>
              <w:pStyle w:val="TAC"/>
            </w:pPr>
            <w:r w:rsidRPr="0088193B">
              <w:t>8504</w:t>
            </w:r>
          </w:p>
        </w:tc>
        <w:tc>
          <w:tcPr>
            <w:tcW w:w="0" w:type="auto"/>
            <w:vAlign w:val="center"/>
          </w:tcPr>
          <w:p w14:paraId="526BD653" w14:textId="77777777" w:rsidR="00083C54" w:rsidRPr="0088193B" w:rsidRDefault="00083C54" w:rsidP="006B1B3D">
            <w:pPr>
              <w:pStyle w:val="TAC"/>
            </w:pPr>
            <w:r w:rsidRPr="0088193B">
              <w:t>8504</w:t>
            </w:r>
          </w:p>
        </w:tc>
        <w:tc>
          <w:tcPr>
            <w:tcW w:w="0" w:type="auto"/>
            <w:vAlign w:val="center"/>
          </w:tcPr>
          <w:p w14:paraId="0E0A06F2" w14:textId="77777777" w:rsidR="00083C54" w:rsidRPr="0088193B" w:rsidRDefault="00083C54" w:rsidP="006B1B3D">
            <w:pPr>
              <w:pStyle w:val="TAC"/>
            </w:pPr>
            <w:r w:rsidRPr="0088193B">
              <w:t>8760</w:t>
            </w:r>
          </w:p>
        </w:tc>
        <w:tc>
          <w:tcPr>
            <w:tcW w:w="0" w:type="auto"/>
            <w:vAlign w:val="center"/>
          </w:tcPr>
          <w:p w14:paraId="31B92EC2" w14:textId="77777777" w:rsidR="00083C54" w:rsidRPr="0088193B" w:rsidRDefault="00083C54" w:rsidP="006B1B3D">
            <w:pPr>
              <w:pStyle w:val="TAC"/>
            </w:pPr>
            <w:r w:rsidRPr="0088193B">
              <w:t>8760</w:t>
            </w:r>
          </w:p>
        </w:tc>
        <w:tc>
          <w:tcPr>
            <w:tcW w:w="0" w:type="auto"/>
            <w:vAlign w:val="center"/>
          </w:tcPr>
          <w:p w14:paraId="28438ED6" w14:textId="77777777" w:rsidR="00083C54" w:rsidRPr="0088193B" w:rsidRDefault="00083C54" w:rsidP="006B1B3D">
            <w:pPr>
              <w:pStyle w:val="TAC"/>
            </w:pPr>
            <w:r w:rsidRPr="0088193B">
              <w:t>8760</w:t>
            </w:r>
          </w:p>
        </w:tc>
        <w:tc>
          <w:tcPr>
            <w:tcW w:w="0" w:type="auto"/>
            <w:vAlign w:val="center"/>
          </w:tcPr>
          <w:p w14:paraId="42CB70B9" w14:textId="77777777" w:rsidR="00083C54" w:rsidRPr="0088193B" w:rsidRDefault="00083C54" w:rsidP="006B1B3D">
            <w:pPr>
              <w:pStyle w:val="TAC"/>
            </w:pPr>
            <w:r w:rsidRPr="0088193B">
              <w:t>9144</w:t>
            </w:r>
          </w:p>
        </w:tc>
        <w:tc>
          <w:tcPr>
            <w:tcW w:w="0" w:type="auto"/>
            <w:vAlign w:val="center"/>
          </w:tcPr>
          <w:p w14:paraId="11B03FE7" w14:textId="77777777" w:rsidR="00083C54" w:rsidRPr="0088193B" w:rsidRDefault="00083C54" w:rsidP="006B1B3D">
            <w:pPr>
              <w:pStyle w:val="TAC"/>
            </w:pPr>
            <w:r w:rsidRPr="0088193B">
              <w:t>9144</w:t>
            </w:r>
          </w:p>
        </w:tc>
        <w:tc>
          <w:tcPr>
            <w:tcW w:w="0" w:type="auto"/>
            <w:vAlign w:val="center"/>
          </w:tcPr>
          <w:p w14:paraId="31903A77" w14:textId="77777777" w:rsidR="00083C54" w:rsidRPr="0088193B" w:rsidRDefault="00083C54" w:rsidP="006B1B3D">
            <w:pPr>
              <w:pStyle w:val="TAC"/>
            </w:pPr>
            <w:r w:rsidRPr="0088193B">
              <w:t>9144</w:t>
            </w:r>
          </w:p>
        </w:tc>
        <w:tc>
          <w:tcPr>
            <w:tcW w:w="0" w:type="auto"/>
            <w:vAlign w:val="center"/>
          </w:tcPr>
          <w:p w14:paraId="051FADE4" w14:textId="77777777" w:rsidR="00083C54" w:rsidRPr="0088193B" w:rsidRDefault="00083C54" w:rsidP="006B1B3D">
            <w:pPr>
              <w:pStyle w:val="TAC"/>
            </w:pPr>
            <w:r w:rsidRPr="0088193B">
              <w:t>9144</w:t>
            </w:r>
          </w:p>
        </w:tc>
        <w:tc>
          <w:tcPr>
            <w:tcW w:w="0" w:type="auto"/>
            <w:vAlign w:val="center"/>
          </w:tcPr>
          <w:p w14:paraId="2B5EC252" w14:textId="77777777" w:rsidR="00083C54" w:rsidRPr="0088193B" w:rsidRDefault="00083C54" w:rsidP="006B1B3D">
            <w:pPr>
              <w:pStyle w:val="TAC"/>
            </w:pPr>
            <w:r w:rsidRPr="0088193B">
              <w:t>9528</w:t>
            </w:r>
          </w:p>
        </w:tc>
      </w:tr>
      <w:tr w:rsidR="00083C54" w:rsidRPr="0088193B" w14:paraId="6AD73D80" w14:textId="77777777" w:rsidTr="007563D7">
        <w:trPr>
          <w:cantSplit/>
          <w:jc w:val="center"/>
        </w:trPr>
        <w:tc>
          <w:tcPr>
            <w:tcW w:w="616" w:type="dxa"/>
            <w:tcBorders>
              <w:right w:val="double" w:sz="4" w:space="0" w:color="auto"/>
            </w:tcBorders>
            <w:shd w:val="clear" w:color="auto" w:fill="auto"/>
            <w:vAlign w:val="center"/>
          </w:tcPr>
          <w:p w14:paraId="6C27DD0B" w14:textId="77777777" w:rsidR="00083C54" w:rsidRPr="0088193B" w:rsidRDefault="00083C54" w:rsidP="006B1B3D">
            <w:pPr>
              <w:pStyle w:val="TAC"/>
            </w:pPr>
            <w:r w:rsidRPr="0088193B">
              <w:t>7</w:t>
            </w:r>
          </w:p>
        </w:tc>
        <w:tc>
          <w:tcPr>
            <w:tcW w:w="0" w:type="auto"/>
            <w:tcBorders>
              <w:left w:val="double" w:sz="4" w:space="0" w:color="auto"/>
            </w:tcBorders>
            <w:vAlign w:val="center"/>
          </w:tcPr>
          <w:p w14:paraId="5057CDEE" w14:textId="77777777" w:rsidR="00083C54" w:rsidRPr="0088193B" w:rsidRDefault="00083C54" w:rsidP="006B1B3D">
            <w:pPr>
              <w:pStyle w:val="TAC"/>
            </w:pPr>
            <w:r w:rsidRPr="0088193B">
              <w:t>9912</w:t>
            </w:r>
          </w:p>
        </w:tc>
        <w:tc>
          <w:tcPr>
            <w:tcW w:w="0" w:type="auto"/>
            <w:vAlign w:val="center"/>
          </w:tcPr>
          <w:p w14:paraId="538402B2" w14:textId="77777777" w:rsidR="00083C54" w:rsidRPr="0088193B" w:rsidRDefault="00083C54" w:rsidP="006B1B3D">
            <w:pPr>
              <w:pStyle w:val="TAC"/>
            </w:pPr>
            <w:r w:rsidRPr="0088193B">
              <w:t>9912</w:t>
            </w:r>
          </w:p>
        </w:tc>
        <w:tc>
          <w:tcPr>
            <w:tcW w:w="0" w:type="auto"/>
            <w:vAlign w:val="center"/>
          </w:tcPr>
          <w:p w14:paraId="0A683B56" w14:textId="77777777" w:rsidR="00083C54" w:rsidRPr="0088193B" w:rsidRDefault="00083C54" w:rsidP="006B1B3D">
            <w:pPr>
              <w:pStyle w:val="TAC"/>
            </w:pPr>
            <w:r w:rsidRPr="0088193B">
              <w:t>10296</w:t>
            </w:r>
          </w:p>
        </w:tc>
        <w:tc>
          <w:tcPr>
            <w:tcW w:w="0" w:type="auto"/>
            <w:vAlign w:val="center"/>
          </w:tcPr>
          <w:p w14:paraId="5BB90F75" w14:textId="77777777" w:rsidR="00083C54" w:rsidRPr="0088193B" w:rsidRDefault="00083C54" w:rsidP="006B1B3D">
            <w:pPr>
              <w:pStyle w:val="TAC"/>
            </w:pPr>
            <w:r w:rsidRPr="0088193B">
              <w:t>10296</w:t>
            </w:r>
          </w:p>
        </w:tc>
        <w:tc>
          <w:tcPr>
            <w:tcW w:w="0" w:type="auto"/>
            <w:vAlign w:val="center"/>
          </w:tcPr>
          <w:p w14:paraId="6592E4B4" w14:textId="77777777" w:rsidR="00083C54" w:rsidRPr="0088193B" w:rsidRDefault="00083C54" w:rsidP="006B1B3D">
            <w:pPr>
              <w:pStyle w:val="TAC"/>
            </w:pPr>
            <w:r w:rsidRPr="0088193B">
              <w:t>10296</w:t>
            </w:r>
          </w:p>
        </w:tc>
        <w:tc>
          <w:tcPr>
            <w:tcW w:w="0" w:type="auto"/>
            <w:vAlign w:val="center"/>
          </w:tcPr>
          <w:p w14:paraId="4F5CA821" w14:textId="77777777" w:rsidR="00083C54" w:rsidRPr="0088193B" w:rsidRDefault="00083C54" w:rsidP="006B1B3D">
            <w:pPr>
              <w:pStyle w:val="TAC"/>
            </w:pPr>
            <w:r w:rsidRPr="0088193B">
              <w:t>10680</w:t>
            </w:r>
          </w:p>
        </w:tc>
        <w:tc>
          <w:tcPr>
            <w:tcW w:w="0" w:type="auto"/>
            <w:vAlign w:val="center"/>
          </w:tcPr>
          <w:p w14:paraId="30AAD28E" w14:textId="77777777" w:rsidR="00083C54" w:rsidRPr="0088193B" w:rsidRDefault="00083C54" w:rsidP="006B1B3D">
            <w:pPr>
              <w:pStyle w:val="TAC"/>
            </w:pPr>
            <w:r w:rsidRPr="0088193B">
              <w:t>10680</w:t>
            </w:r>
          </w:p>
        </w:tc>
        <w:tc>
          <w:tcPr>
            <w:tcW w:w="0" w:type="auto"/>
            <w:vAlign w:val="center"/>
          </w:tcPr>
          <w:p w14:paraId="245C5FE3" w14:textId="77777777" w:rsidR="00083C54" w:rsidRPr="0088193B" w:rsidRDefault="00083C54" w:rsidP="006B1B3D">
            <w:pPr>
              <w:pStyle w:val="TAC"/>
            </w:pPr>
            <w:r w:rsidRPr="0088193B">
              <w:t>10680</w:t>
            </w:r>
          </w:p>
        </w:tc>
        <w:tc>
          <w:tcPr>
            <w:tcW w:w="0" w:type="auto"/>
            <w:vAlign w:val="center"/>
          </w:tcPr>
          <w:p w14:paraId="06D75A31" w14:textId="77777777" w:rsidR="00083C54" w:rsidRPr="0088193B" w:rsidRDefault="00083C54" w:rsidP="006B1B3D">
            <w:pPr>
              <w:pStyle w:val="TAC"/>
            </w:pPr>
            <w:r w:rsidRPr="0088193B">
              <w:t>11064</w:t>
            </w:r>
          </w:p>
        </w:tc>
        <w:tc>
          <w:tcPr>
            <w:tcW w:w="0" w:type="auto"/>
            <w:vAlign w:val="center"/>
          </w:tcPr>
          <w:p w14:paraId="0EABAB4C" w14:textId="77777777" w:rsidR="00083C54" w:rsidRPr="0088193B" w:rsidRDefault="00083C54" w:rsidP="006B1B3D">
            <w:pPr>
              <w:pStyle w:val="TAC"/>
            </w:pPr>
            <w:r w:rsidRPr="0088193B">
              <w:t>11064</w:t>
            </w:r>
          </w:p>
        </w:tc>
      </w:tr>
      <w:tr w:rsidR="00083C54" w:rsidRPr="0088193B" w14:paraId="1893A6DC" w14:textId="77777777" w:rsidTr="007563D7">
        <w:trPr>
          <w:cantSplit/>
          <w:jc w:val="center"/>
        </w:trPr>
        <w:tc>
          <w:tcPr>
            <w:tcW w:w="616" w:type="dxa"/>
            <w:tcBorders>
              <w:right w:val="double" w:sz="4" w:space="0" w:color="auto"/>
            </w:tcBorders>
            <w:shd w:val="clear" w:color="auto" w:fill="auto"/>
            <w:vAlign w:val="center"/>
          </w:tcPr>
          <w:p w14:paraId="5E5F4EDC" w14:textId="77777777" w:rsidR="00083C54" w:rsidRPr="0088193B" w:rsidRDefault="00083C54" w:rsidP="006B1B3D">
            <w:pPr>
              <w:pStyle w:val="TAC"/>
            </w:pPr>
            <w:r w:rsidRPr="0088193B">
              <w:t>8</w:t>
            </w:r>
          </w:p>
        </w:tc>
        <w:tc>
          <w:tcPr>
            <w:tcW w:w="0" w:type="auto"/>
            <w:tcBorders>
              <w:left w:val="double" w:sz="4" w:space="0" w:color="auto"/>
            </w:tcBorders>
            <w:vAlign w:val="center"/>
          </w:tcPr>
          <w:p w14:paraId="09613567" w14:textId="77777777" w:rsidR="00083C54" w:rsidRPr="0088193B" w:rsidRDefault="00083C54" w:rsidP="006B1B3D">
            <w:pPr>
              <w:pStyle w:val="TAC"/>
            </w:pPr>
            <w:r w:rsidRPr="0088193B">
              <w:t>11448</w:t>
            </w:r>
          </w:p>
        </w:tc>
        <w:tc>
          <w:tcPr>
            <w:tcW w:w="0" w:type="auto"/>
            <w:vAlign w:val="center"/>
          </w:tcPr>
          <w:p w14:paraId="714A5DF9" w14:textId="77777777" w:rsidR="00083C54" w:rsidRPr="0088193B" w:rsidRDefault="00083C54" w:rsidP="006B1B3D">
            <w:pPr>
              <w:pStyle w:val="TAC"/>
            </w:pPr>
            <w:r w:rsidRPr="0088193B">
              <w:t>11448</w:t>
            </w:r>
          </w:p>
        </w:tc>
        <w:tc>
          <w:tcPr>
            <w:tcW w:w="0" w:type="auto"/>
            <w:vAlign w:val="center"/>
          </w:tcPr>
          <w:p w14:paraId="4D040414" w14:textId="77777777" w:rsidR="00083C54" w:rsidRPr="0088193B" w:rsidRDefault="00083C54" w:rsidP="006B1B3D">
            <w:pPr>
              <w:pStyle w:val="TAC"/>
            </w:pPr>
            <w:r w:rsidRPr="0088193B">
              <w:t>11448</w:t>
            </w:r>
          </w:p>
        </w:tc>
        <w:tc>
          <w:tcPr>
            <w:tcW w:w="0" w:type="auto"/>
            <w:vAlign w:val="center"/>
          </w:tcPr>
          <w:p w14:paraId="2E1D5F63" w14:textId="77777777" w:rsidR="00083C54" w:rsidRPr="0088193B" w:rsidRDefault="00083C54" w:rsidP="006B1B3D">
            <w:pPr>
              <w:pStyle w:val="TAC"/>
            </w:pPr>
            <w:r w:rsidRPr="0088193B">
              <w:t>11832</w:t>
            </w:r>
          </w:p>
        </w:tc>
        <w:tc>
          <w:tcPr>
            <w:tcW w:w="0" w:type="auto"/>
            <w:vAlign w:val="center"/>
          </w:tcPr>
          <w:p w14:paraId="37E136ED" w14:textId="77777777" w:rsidR="00083C54" w:rsidRPr="0088193B" w:rsidRDefault="00083C54" w:rsidP="006B1B3D">
            <w:pPr>
              <w:pStyle w:val="TAC"/>
            </w:pPr>
            <w:r w:rsidRPr="0088193B">
              <w:t>11832</w:t>
            </w:r>
          </w:p>
        </w:tc>
        <w:tc>
          <w:tcPr>
            <w:tcW w:w="0" w:type="auto"/>
            <w:vAlign w:val="center"/>
          </w:tcPr>
          <w:p w14:paraId="5604F365" w14:textId="77777777" w:rsidR="00083C54" w:rsidRPr="0088193B" w:rsidRDefault="00083C54" w:rsidP="006B1B3D">
            <w:pPr>
              <w:pStyle w:val="TAC"/>
            </w:pPr>
            <w:r w:rsidRPr="0088193B">
              <w:t>12216</w:t>
            </w:r>
          </w:p>
        </w:tc>
        <w:tc>
          <w:tcPr>
            <w:tcW w:w="0" w:type="auto"/>
            <w:vAlign w:val="center"/>
          </w:tcPr>
          <w:p w14:paraId="16FA469B" w14:textId="77777777" w:rsidR="00083C54" w:rsidRPr="0088193B" w:rsidRDefault="00083C54" w:rsidP="006B1B3D">
            <w:pPr>
              <w:pStyle w:val="TAC"/>
            </w:pPr>
            <w:r w:rsidRPr="0088193B">
              <w:t>12216</w:t>
            </w:r>
          </w:p>
        </w:tc>
        <w:tc>
          <w:tcPr>
            <w:tcW w:w="0" w:type="auto"/>
            <w:vAlign w:val="center"/>
          </w:tcPr>
          <w:p w14:paraId="1A7364C7" w14:textId="77777777" w:rsidR="00083C54" w:rsidRPr="0088193B" w:rsidRDefault="00083C54" w:rsidP="006B1B3D">
            <w:pPr>
              <w:pStyle w:val="TAC"/>
            </w:pPr>
            <w:r w:rsidRPr="0088193B">
              <w:t>12216</w:t>
            </w:r>
          </w:p>
        </w:tc>
        <w:tc>
          <w:tcPr>
            <w:tcW w:w="0" w:type="auto"/>
            <w:vAlign w:val="center"/>
          </w:tcPr>
          <w:p w14:paraId="57EDF02C" w14:textId="77777777" w:rsidR="00083C54" w:rsidRPr="0088193B" w:rsidRDefault="00083C54" w:rsidP="006B1B3D">
            <w:pPr>
              <w:pStyle w:val="TAC"/>
            </w:pPr>
            <w:r w:rsidRPr="0088193B">
              <w:t>12576</w:t>
            </w:r>
          </w:p>
        </w:tc>
        <w:tc>
          <w:tcPr>
            <w:tcW w:w="0" w:type="auto"/>
            <w:vAlign w:val="center"/>
          </w:tcPr>
          <w:p w14:paraId="5E23A591" w14:textId="77777777" w:rsidR="00083C54" w:rsidRPr="0088193B" w:rsidRDefault="00083C54" w:rsidP="006B1B3D">
            <w:pPr>
              <w:pStyle w:val="TAC"/>
            </w:pPr>
            <w:r w:rsidRPr="0088193B">
              <w:t>12576</w:t>
            </w:r>
          </w:p>
        </w:tc>
      </w:tr>
      <w:tr w:rsidR="00083C54" w:rsidRPr="0088193B" w14:paraId="65353301" w14:textId="77777777" w:rsidTr="007563D7">
        <w:trPr>
          <w:cantSplit/>
          <w:jc w:val="center"/>
        </w:trPr>
        <w:tc>
          <w:tcPr>
            <w:tcW w:w="616" w:type="dxa"/>
            <w:tcBorders>
              <w:right w:val="double" w:sz="4" w:space="0" w:color="auto"/>
            </w:tcBorders>
            <w:shd w:val="clear" w:color="auto" w:fill="auto"/>
            <w:vAlign w:val="center"/>
          </w:tcPr>
          <w:p w14:paraId="73751112" w14:textId="77777777" w:rsidR="00083C54" w:rsidRPr="0088193B" w:rsidRDefault="00083C54" w:rsidP="006B1B3D">
            <w:pPr>
              <w:pStyle w:val="TAC"/>
            </w:pPr>
            <w:r w:rsidRPr="0088193B">
              <w:t>9</w:t>
            </w:r>
          </w:p>
        </w:tc>
        <w:tc>
          <w:tcPr>
            <w:tcW w:w="0" w:type="auto"/>
            <w:tcBorders>
              <w:left w:val="double" w:sz="4" w:space="0" w:color="auto"/>
            </w:tcBorders>
            <w:vAlign w:val="center"/>
          </w:tcPr>
          <w:p w14:paraId="6D1CE6DB" w14:textId="77777777" w:rsidR="00083C54" w:rsidRPr="0088193B" w:rsidRDefault="00083C54" w:rsidP="006B1B3D">
            <w:pPr>
              <w:pStyle w:val="TAC"/>
            </w:pPr>
            <w:r w:rsidRPr="0088193B">
              <w:t>12960</w:t>
            </w:r>
          </w:p>
        </w:tc>
        <w:tc>
          <w:tcPr>
            <w:tcW w:w="0" w:type="auto"/>
            <w:vAlign w:val="center"/>
          </w:tcPr>
          <w:p w14:paraId="08D16190" w14:textId="77777777" w:rsidR="00083C54" w:rsidRPr="0088193B" w:rsidRDefault="00083C54" w:rsidP="006B1B3D">
            <w:pPr>
              <w:pStyle w:val="TAC"/>
            </w:pPr>
            <w:r w:rsidRPr="0088193B">
              <w:t>12960</w:t>
            </w:r>
          </w:p>
        </w:tc>
        <w:tc>
          <w:tcPr>
            <w:tcW w:w="0" w:type="auto"/>
            <w:vAlign w:val="center"/>
          </w:tcPr>
          <w:p w14:paraId="63988A7B" w14:textId="77777777" w:rsidR="00083C54" w:rsidRPr="0088193B" w:rsidRDefault="00083C54" w:rsidP="006B1B3D">
            <w:pPr>
              <w:pStyle w:val="TAC"/>
            </w:pPr>
            <w:r w:rsidRPr="0088193B">
              <w:t>12960</w:t>
            </w:r>
          </w:p>
        </w:tc>
        <w:tc>
          <w:tcPr>
            <w:tcW w:w="0" w:type="auto"/>
            <w:vAlign w:val="center"/>
          </w:tcPr>
          <w:p w14:paraId="6E058139" w14:textId="77777777" w:rsidR="00083C54" w:rsidRPr="0088193B" w:rsidRDefault="00083C54" w:rsidP="006B1B3D">
            <w:pPr>
              <w:pStyle w:val="TAC"/>
            </w:pPr>
            <w:r w:rsidRPr="0088193B">
              <w:t>13536</w:t>
            </w:r>
          </w:p>
        </w:tc>
        <w:tc>
          <w:tcPr>
            <w:tcW w:w="0" w:type="auto"/>
            <w:vAlign w:val="center"/>
          </w:tcPr>
          <w:p w14:paraId="643B612A" w14:textId="77777777" w:rsidR="00083C54" w:rsidRPr="0088193B" w:rsidRDefault="00083C54" w:rsidP="006B1B3D">
            <w:pPr>
              <w:pStyle w:val="TAC"/>
            </w:pPr>
            <w:r w:rsidRPr="0088193B">
              <w:t>13536</w:t>
            </w:r>
          </w:p>
        </w:tc>
        <w:tc>
          <w:tcPr>
            <w:tcW w:w="0" w:type="auto"/>
            <w:vAlign w:val="center"/>
          </w:tcPr>
          <w:p w14:paraId="550B7308" w14:textId="77777777" w:rsidR="00083C54" w:rsidRPr="0088193B" w:rsidRDefault="00083C54" w:rsidP="006B1B3D">
            <w:pPr>
              <w:pStyle w:val="TAC"/>
            </w:pPr>
            <w:r w:rsidRPr="0088193B">
              <w:t>13536</w:t>
            </w:r>
          </w:p>
        </w:tc>
        <w:tc>
          <w:tcPr>
            <w:tcW w:w="0" w:type="auto"/>
            <w:vAlign w:val="center"/>
          </w:tcPr>
          <w:p w14:paraId="3348CD87" w14:textId="77777777" w:rsidR="00083C54" w:rsidRPr="0088193B" w:rsidRDefault="00083C54" w:rsidP="006B1B3D">
            <w:pPr>
              <w:pStyle w:val="TAC"/>
            </w:pPr>
            <w:r w:rsidRPr="0088193B">
              <w:t>13536</w:t>
            </w:r>
          </w:p>
        </w:tc>
        <w:tc>
          <w:tcPr>
            <w:tcW w:w="0" w:type="auto"/>
            <w:vAlign w:val="center"/>
          </w:tcPr>
          <w:p w14:paraId="0B0182CC" w14:textId="77777777" w:rsidR="00083C54" w:rsidRPr="0088193B" w:rsidRDefault="00083C54" w:rsidP="006B1B3D">
            <w:pPr>
              <w:pStyle w:val="TAC"/>
            </w:pPr>
            <w:r w:rsidRPr="0088193B">
              <w:t>14112</w:t>
            </w:r>
          </w:p>
        </w:tc>
        <w:tc>
          <w:tcPr>
            <w:tcW w:w="0" w:type="auto"/>
            <w:vAlign w:val="center"/>
          </w:tcPr>
          <w:p w14:paraId="54037BEA" w14:textId="77777777" w:rsidR="00083C54" w:rsidRPr="0088193B" w:rsidRDefault="00083C54" w:rsidP="006B1B3D">
            <w:pPr>
              <w:pStyle w:val="TAC"/>
            </w:pPr>
            <w:r w:rsidRPr="0088193B">
              <w:t>14112</w:t>
            </w:r>
          </w:p>
        </w:tc>
        <w:tc>
          <w:tcPr>
            <w:tcW w:w="0" w:type="auto"/>
            <w:vAlign w:val="center"/>
          </w:tcPr>
          <w:p w14:paraId="24B59581" w14:textId="77777777" w:rsidR="00083C54" w:rsidRPr="0088193B" w:rsidRDefault="00083C54" w:rsidP="006B1B3D">
            <w:pPr>
              <w:pStyle w:val="TAC"/>
            </w:pPr>
            <w:r w:rsidRPr="0088193B">
              <w:t>14112</w:t>
            </w:r>
          </w:p>
        </w:tc>
      </w:tr>
      <w:tr w:rsidR="00083C54" w:rsidRPr="0088193B" w14:paraId="27969DC2" w14:textId="77777777" w:rsidTr="007563D7">
        <w:trPr>
          <w:cantSplit/>
          <w:jc w:val="center"/>
        </w:trPr>
        <w:tc>
          <w:tcPr>
            <w:tcW w:w="616" w:type="dxa"/>
            <w:tcBorders>
              <w:right w:val="double" w:sz="4" w:space="0" w:color="auto"/>
            </w:tcBorders>
            <w:shd w:val="clear" w:color="auto" w:fill="auto"/>
            <w:vAlign w:val="center"/>
          </w:tcPr>
          <w:p w14:paraId="44F28F98"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287B9914" w14:textId="77777777" w:rsidR="00083C54" w:rsidRPr="0088193B" w:rsidRDefault="00083C54" w:rsidP="006B1B3D">
            <w:pPr>
              <w:pStyle w:val="TAC"/>
            </w:pPr>
            <w:r w:rsidRPr="0088193B">
              <w:t>14112</w:t>
            </w:r>
          </w:p>
        </w:tc>
        <w:tc>
          <w:tcPr>
            <w:tcW w:w="0" w:type="auto"/>
            <w:vAlign w:val="center"/>
          </w:tcPr>
          <w:p w14:paraId="28AC6C75" w14:textId="77777777" w:rsidR="00083C54" w:rsidRPr="0088193B" w:rsidRDefault="00083C54" w:rsidP="006B1B3D">
            <w:pPr>
              <w:pStyle w:val="TAC"/>
            </w:pPr>
            <w:r w:rsidRPr="0088193B">
              <w:t>14688</w:t>
            </w:r>
          </w:p>
        </w:tc>
        <w:tc>
          <w:tcPr>
            <w:tcW w:w="0" w:type="auto"/>
            <w:vAlign w:val="center"/>
          </w:tcPr>
          <w:p w14:paraId="79C99653" w14:textId="77777777" w:rsidR="00083C54" w:rsidRPr="0088193B" w:rsidRDefault="00083C54" w:rsidP="006B1B3D">
            <w:pPr>
              <w:pStyle w:val="TAC"/>
            </w:pPr>
            <w:r w:rsidRPr="0088193B">
              <w:t>14688</w:t>
            </w:r>
          </w:p>
        </w:tc>
        <w:tc>
          <w:tcPr>
            <w:tcW w:w="0" w:type="auto"/>
            <w:vAlign w:val="center"/>
          </w:tcPr>
          <w:p w14:paraId="4598D57A" w14:textId="77777777" w:rsidR="00083C54" w:rsidRPr="0088193B" w:rsidRDefault="00083C54" w:rsidP="006B1B3D">
            <w:pPr>
              <w:pStyle w:val="TAC"/>
            </w:pPr>
            <w:r w:rsidRPr="0088193B">
              <w:t>14688</w:t>
            </w:r>
          </w:p>
        </w:tc>
        <w:tc>
          <w:tcPr>
            <w:tcW w:w="0" w:type="auto"/>
            <w:vAlign w:val="center"/>
          </w:tcPr>
          <w:p w14:paraId="134295BF" w14:textId="77777777" w:rsidR="00083C54" w:rsidRPr="0088193B" w:rsidRDefault="00083C54" w:rsidP="006B1B3D">
            <w:pPr>
              <w:pStyle w:val="TAC"/>
            </w:pPr>
            <w:r w:rsidRPr="0088193B">
              <w:t>14688</w:t>
            </w:r>
          </w:p>
        </w:tc>
        <w:tc>
          <w:tcPr>
            <w:tcW w:w="0" w:type="auto"/>
            <w:vAlign w:val="center"/>
          </w:tcPr>
          <w:p w14:paraId="7C776D7D" w14:textId="77777777" w:rsidR="00083C54" w:rsidRPr="0088193B" w:rsidRDefault="00083C54" w:rsidP="006B1B3D">
            <w:pPr>
              <w:pStyle w:val="TAC"/>
            </w:pPr>
            <w:r w:rsidRPr="0088193B">
              <w:t>15264</w:t>
            </w:r>
          </w:p>
        </w:tc>
        <w:tc>
          <w:tcPr>
            <w:tcW w:w="0" w:type="auto"/>
            <w:vAlign w:val="center"/>
          </w:tcPr>
          <w:p w14:paraId="0CB061F4" w14:textId="77777777" w:rsidR="00083C54" w:rsidRPr="0088193B" w:rsidRDefault="00083C54" w:rsidP="006B1B3D">
            <w:pPr>
              <w:pStyle w:val="TAC"/>
            </w:pPr>
            <w:r w:rsidRPr="0088193B">
              <w:t>15264</w:t>
            </w:r>
          </w:p>
        </w:tc>
        <w:tc>
          <w:tcPr>
            <w:tcW w:w="0" w:type="auto"/>
            <w:vAlign w:val="center"/>
          </w:tcPr>
          <w:p w14:paraId="65AA85C3" w14:textId="77777777" w:rsidR="00083C54" w:rsidRPr="0088193B" w:rsidRDefault="00083C54" w:rsidP="006B1B3D">
            <w:pPr>
              <w:pStyle w:val="TAC"/>
            </w:pPr>
            <w:r w:rsidRPr="0088193B">
              <w:t>15264</w:t>
            </w:r>
          </w:p>
        </w:tc>
        <w:tc>
          <w:tcPr>
            <w:tcW w:w="0" w:type="auto"/>
            <w:vAlign w:val="center"/>
          </w:tcPr>
          <w:p w14:paraId="59DA658D" w14:textId="77777777" w:rsidR="00083C54" w:rsidRPr="0088193B" w:rsidRDefault="00083C54" w:rsidP="006B1B3D">
            <w:pPr>
              <w:pStyle w:val="TAC"/>
            </w:pPr>
            <w:r w:rsidRPr="0088193B">
              <w:t>15840</w:t>
            </w:r>
          </w:p>
        </w:tc>
        <w:tc>
          <w:tcPr>
            <w:tcW w:w="0" w:type="auto"/>
            <w:vAlign w:val="center"/>
          </w:tcPr>
          <w:p w14:paraId="2A76B8A7" w14:textId="77777777" w:rsidR="00083C54" w:rsidRPr="0088193B" w:rsidRDefault="00083C54" w:rsidP="006B1B3D">
            <w:pPr>
              <w:pStyle w:val="TAC"/>
            </w:pPr>
            <w:r w:rsidRPr="0088193B">
              <w:t>15840</w:t>
            </w:r>
          </w:p>
        </w:tc>
      </w:tr>
      <w:tr w:rsidR="00083C54" w:rsidRPr="0088193B" w14:paraId="45E4F747" w14:textId="77777777" w:rsidTr="007563D7">
        <w:trPr>
          <w:cantSplit/>
          <w:jc w:val="center"/>
        </w:trPr>
        <w:tc>
          <w:tcPr>
            <w:tcW w:w="616" w:type="dxa"/>
            <w:tcBorders>
              <w:right w:val="double" w:sz="4" w:space="0" w:color="auto"/>
            </w:tcBorders>
            <w:shd w:val="clear" w:color="auto" w:fill="auto"/>
            <w:vAlign w:val="center"/>
          </w:tcPr>
          <w:p w14:paraId="582EF311"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1C2FB9FB" w14:textId="77777777" w:rsidR="00083C54" w:rsidRPr="0088193B" w:rsidRDefault="00083C54" w:rsidP="006B1B3D">
            <w:pPr>
              <w:pStyle w:val="TAC"/>
            </w:pPr>
            <w:r w:rsidRPr="0088193B">
              <w:t>16416</w:t>
            </w:r>
          </w:p>
        </w:tc>
        <w:tc>
          <w:tcPr>
            <w:tcW w:w="0" w:type="auto"/>
            <w:vAlign w:val="center"/>
          </w:tcPr>
          <w:p w14:paraId="6DFE8DC0" w14:textId="77777777" w:rsidR="00083C54" w:rsidRPr="0088193B" w:rsidRDefault="00083C54" w:rsidP="006B1B3D">
            <w:pPr>
              <w:pStyle w:val="TAC"/>
            </w:pPr>
            <w:r w:rsidRPr="0088193B">
              <w:t>16416</w:t>
            </w:r>
          </w:p>
        </w:tc>
        <w:tc>
          <w:tcPr>
            <w:tcW w:w="0" w:type="auto"/>
            <w:vAlign w:val="center"/>
          </w:tcPr>
          <w:p w14:paraId="5990E819" w14:textId="77777777" w:rsidR="00083C54" w:rsidRPr="0088193B" w:rsidRDefault="00083C54" w:rsidP="006B1B3D">
            <w:pPr>
              <w:pStyle w:val="TAC"/>
            </w:pPr>
            <w:r w:rsidRPr="0088193B">
              <w:t>16992</w:t>
            </w:r>
          </w:p>
        </w:tc>
        <w:tc>
          <w:tcPr>
            <w:tcW w:w="0" w:type="auto"/>
            <w:vAlign w:val="center"/>
          </w:tcPr>
          <w:p w14:paraId="2724EFE9" w14:textId="77777777" w:rsidR="00083C54" w:rsidRPr="0088193B" w:rsidRDefault="00083C54" w:rsidP="006B1B3D">
            <w:pPr>
              <w:pStyle w:val="TAC"/>
            </w:pPr>
            <w:r w:rsidRPr="0088193B">
              <w:t>16992</w:t>
            </w:r>
          </w:p>
        </w:tc>
        <w:tc>
          <w:tcPr>
            <w:tcW w:w="0" w:type="auto"/>
            <w:vAlign w:val="center"/>
          </w:tcPr>
          <w:p w14:paraId="4F14758A" w14:textId="77777777" w:rsidR="00083C54" w:rsidRPr="0088193B" w:rsidRDefault="00083C54" w:rsidP="006B1B3D">
            <w:pPr>
              <w:pStyle w:val="TAC"/>
            </w:pPr>
            <w:r w:rsidRPr="0088193B">
              <w:t>16992</w:t>
            </w:r>
          </w:p>
        </w:tc>
        <w:tc>
          <w:tcPr>
            <w:tcW w:w="0" w:type="auto"/>
            <w:vAlign w:val="center"/>
          </w:tcPr>
          <w:p w14:paraId="5EEE1C4D" w14:textId="77777777" w:rsidR="00083C54" w:rsidRPr="0088193B" w:rsidRDefault="00083C54" w:rsidP="006B1B3D">
            <w:pPr>
              <w:pStyle w:val="TAC"/>
            </w:pPr>
            <w:r w:rsidRPr="0088193B">
              <w:t>17568</w:t>
            </w:r>
          </w:p>
        </w:tc>
        <w:tc>
          <w:tcPr>
            <w:tcW w:w="0" w:type="auto"/>
            <w:vAlign w:val="center"/>
          </w:tcPr>
          <w:p w14:paraId="6FC0A8C3" w14:textId="77777777" w:rsidR="00083C54" w:rsidRPr="0088193B" w:rsidRDefault="00083C54" w:rsidP="006B1B3D">
            <w:pPr>
              <w:pStyle w:val="TAC"/>
            </w:pPr>
            <w:r w:rsidRPr="0088193B">
              <w:t>17568</w:t>
            </w:r>
          </w:p>
        </w:tc>
        <w:tc>
          <w:tcPr>
            <w:tcW w:w="0" w:type="auto"/>
            <w:vAlign w:val="center"/>
          </w:tcPr>
          <w:p w14:paraId="4D17252B" w14:textId="77777777" w:rsidR="00083C54" w:rsidRPr="0088193B" w:rsidRDefault="00083C54" w:rsidP="006B1B3D">
            <w:pPr>
              <w:pStyle w:val="TAC"/>
            </w:pPr>
            <w:r w:rsidRPr="0088193B">
              <w:t>17568</w:t>
            </w:r>
          </w:p>
        </w:tc>
        <w:tc>
          <w:tcPr>
            <w:tcW w:w="0" w:type="auto"/>
            <w:vAlign w:val="center"/>
          </w:tcPr>
          <w:p w14:paraId="0BF9C4DB" w14:textId="77777777" w:rsidR="00083C54" w:rsidRPr="0088193B" w:rsidRDefault="00083C54" w:rsidP="006B1B3D">
            <w:pPr>
              <w:pStyle w:val="TAC"/>
            </w:pPr>
            <w:r w:rsidRPr="0088193B">
              <w:t>18336</w:t>
            </w:r>
          </w:p>
        </w:tc>
        <w:tc>
          <w:tcPr>
            <w:tcW w:w="0" w:type="auto"/>
            <w:vAlign w:val="center"/>
          </w:tcPr>
          <w:p w14:paraId="0801BE0F" w14:textId="77777777" w:rsidR="00083C54" w:rsidRPr="0088193B" w:rsidRDefault="00083C54" w:rsidP="006B1B3D">
            <w:pPr>
              <w:pStyle w:val="TAC"/>
            </w:pPr>
            <w:r w:rsidRPr="0088193B">
              <w:t>18336</w:t>
            </w:r>
          </w:p>
        </w:tc>
      </w:tr>
      <w:tr w:rsidR="00083C54" w:rsidRPr="0088193B" w14:paraId="7A0E7096" w14:textId="77777777" w:rsidTr="007563D7">
        <w:trPr>
          <w:cantSplit/>
          <w:jc w:val="center"/>
        </w:trPr>
        <w:tc>
          <w:tcPr>
            <w:tcW w:w="616" w:type="dxa"/>
            <w:tcBorders>
              <w:right w:val="double" w:sz="4" w:space="0" w:color="auto"/>
            </w:tcBorders>
            <w:shd w:val="clear" w:color="auto" w:fill="auto"/>
            <w:vAlign w:val="center"/>
          </w:tcPr>
          <w:p w14:paraId="7BEF309D"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2228DE5D" w14:textId="77777777" w:rsidR="00083C54" w:rsidRPr="0088193B" w:rsidRDefault="00083C54" w:rsidP="006B1B3D">
            <w:pPr>
              <w:pStyle w:val="TAC"/>
            </w:pPr>
            <w:r w:rsidRPr="0088193B">
              <w:t>18336</w:t>
            </w:r>
          </w:p>
        </w:tc>
        <w:tc>
          <w:tcPr>
            <w:tcW w:w="0" w:type="auto"/>
            <w:vAlign w:val="center"/>
          </w:tcPr>
          <w:p w14:paraId="14E75BD9" w14:textId="77777777" w:rsidR="00083C54" w:rsidRPr="0088193B" w:rsidRDefault="00083C54" w:rsidP="006B1B3D">
            <w:pPr>
              <w:pStyle w:val="TAC"/>
            </w:pPr>
            <w:r w:rsidRPr="0088193B">
              <w:t>19080</w:t>
            </w:r>
          </w:p>
        </w:tc>
        <w:tc>
          <w:tcPr>
            <w:tcW w:w="0" w:type="auto"/>
            <w:vAlign w:val="center"/>
          </w:tcPr>
          <w:p w14:paraId="0ABB40F1" w14:textId="77777777" w:rsidR="00083C54" w:rsidRPr="0088193B" w:rsidRDefault="00083C54" w:rsidP="006B1B3D">
            <w:pPr>
              <w:pStyle w:val="TAC"/>
            </w:pPr>
            <w:r w:rsidRPr="0088193B">
              <w:t>19080</w:t>
            </w:r>
          </w:p>
        </w:tc>
        <w:tc>
          <w:tcPr>
            <w:tcW w:w="0" w:type="auto"/>
            <w:vAlign w:val="center"/>
          </w:tcPr>
          <w:p w14:paraId="4CB71E5D" w14:textId="77777777" w:rsidR="00083C54" w:rsidRPr="0088193B" w:rsidRDefault="00083C54" w:rsidP="006B1B3D">
            <w:pPr>
              <w:pStyle w:val="TAC"/>
            </w:pPr>
            <w:r w:rsidRPr="0088193B">
              <w:t>19080</w:t>
            </w:r>
          </w:p>
        </w:tc>
        <w:tc>
          <w:tcPr>
            <w:tcW w:w="0" w:type="auto"/>
            <w:vAlign w:val="center"/>
          </w:tcPr>
          <w:p w14:paraId="2814B432" w14:textId="77777777" w:rsidR="00083C54" w:rsidRPr="0088193B" w:rsidRDefault="00083C54" w:rsidP="006B1B3D">
            <w:pPr>
              <w:pStyle w:val="TAC"/>
            </w:pPr>
            <w:r w:rsidRPr="0088193B">
              <w:t>19080</w:t>
            </w:r>
          </w:p>
        </w:tc>
        <w:tc>
          <w:tcPr>
            <w:tcW w:w="0" w:type="auto"/>
            <w:vAlign w:val="center"/>
          </w:tcPr>
          <w:p w14:paraId="3D51B6E9" w14:textId="77777777" w:rsidR="00083C54" w:rsidRPr="0088193B" w:rsidRDefault="00083C54" w:rsidP="006B1B3D">
            <w:pPr>
              <w:pStyle w:val="TAC"/>
            </w:pPr>
            <w:r w:rsidRPr="0088193B">
              <w:t>19848</w:t>
            </w:r>
          </w:p>
        </w:tc>
        <w:tc>
          <w:tcPr>
            <w:tcW w:w="0" w:type="auto"/>
            <w:vAlign w:val="center"/>
          </w:tcPr>
          <w:p w14:paraId="02E2CCD5" w14:textId="77777777" w:rsidR="00083C54" w:rsidRPr="0088193B" w:rsidRDefault="00083C54" w:rsidP="006B1B3D">
            <w:pPr>
              <w:pStyle w:val="TAC"/>
            </w:pPr>
            <w:r w:rsidRPr="0088193B">
              <w:t>19848</w:t>
            </w:r>
          </w:p>
        </w:tc>
        <w:tc>
          <w:tcPr>
            <w:tcW w:w="0" w:type="auto"/>
            <w:vAlign w:val="center"/>
          </w:tcPr>
          <w:p w14:paraId="51D8C618" w14:textId="77777777" w:rsidR="00083C54" w:rsidRPr="0088193B" w:rsidRDefault="00083C54" w:rsidP="006B1B3D">
            <w:pPr>
              <w:pStyle w:val="TAC"/>
            </w:pPr>
            <w:r w:rsidRPr="0088193B">
              <w:t>19848</w:t>
            </w:r>
          </w:p>
        </w:tc>
        <w:tc>
          <w:tcPr>
            <w:tcW w:w="0" w:type="auto"/>
            <w:vAlign w:val="center"/>
          </w:tcPr>
          <w:p w14:paraId="043461D6" w14:textId="77777777" w:rsidR="00083C54" w:rsidRPr="0088193B" w:rsidRDefault="00083C54" w:rsidP="006B1B3D">
            <w:pPr>
              <w:pStyle w:val="TAC"/>
            </w:pPr>
            <w:r w:rsidRPr="0088193B">
              <w:t>20616</w:t>
            </w:r>
          </w:p>
        </w:tc>
        <w:tc>
          <w:tcPr>
            <w:tcW w:w="0" w:type="auto"/>
            <w:vAlign w:val="center"/>
          </w:tcPr>
          <w:p w14:paraId="689A146C" w14:textId="77777777" w:rsidR="00083C54" w:rsidRPr="0088193B" w:rsidRDefault="00083C54" w:rsidP="006B1B3D">
            <w:pPr>
              <w:pStyle w:val="TAC"/>
            </w:pPr>
            <w:r w:rsidRPr="0088193B">
              <w:t>20616</w:t>
            </w:r>
          </w:p>
        </w:tc>
      </w:tr>
      <w:tr w:rsidR="00083C54" w:rsidRPr="0088193B" w14:paraId="0DFEAE71" w14:textId="77777777" w:rsidTr="007563D7">
        <w:trPr>
          <w:cantSplit/>
          <w:jc w:val="center"/>
        </w:trPr>
        <w:tc>
          <w:tcPr>
            <w:tcW w:w="616" w:type="dxa"/>
            <w:tcBorders>
              <w:right w:val="double" w:sz="4" w:space="0" w:color="auto"/>
            </w:tcBorders>
            <w:shd w:val="clear" w:color="auto" w:fill="auto"/>
            <w:vAlign w:val="center"/>
          </w:tcPr>
          <w:p w14:paraId="17022647"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488327F7" w14:textId="77777777" w:rsidR="00083C54" w:rsidRPr="0088193B" w:rsidRDefault="00083C54" w:rsidP="006B1B3D">
            <w:pPr>
              <w:pStyle w:val="TAC"/>
            </w:pPr>
            <w:r w:rsidRPr="0088193B">
              <w:t>20616</w:t>
            </w:r>
          </w:p>
        </w:tc>
        <w:tc>
          <w:tcPr>
            <w:tcW w:w="0" w:type="auto"/>
            <w:vAlign w:val="center"/>
          </w:tcPr>
          <w:p w14:paraId="6AA11515" w14:textId="77777777" w:rsidR="00083C54" w:rsidRPr="0088193B" w:rsidRDefault="00083C54" w:rsidP="006B1B3D">
            <w:pPr>
              <w:pStyle w:val="TAC"/>
            </w:pPr>
            <w:r w:rsidRPr="0088193B">
              <w:t>21384</w:t>
            </w:r>
          </w:p>
        </w:tc>
        <w:tc>
          <w:tcPr>
            <w:tcW w:w="0" w:type="auto"/>
            <w:vAlign w:val="center"/>
          </w:tcPr>
          <w:p w14:paraId="40B2A51D" w14:textId="77777777" w:rsidR="00083C54" w:rsidRPr="0088193B" w:rsidRDefault="00083C54" w:rsidP="006B1B3D">
            <w:pPr>
              <w:pStyle w:val="TAC"/>
            </w:pPr>
            <w:r w:rsidRPr="0088193B">
              <w:t>21384</w:t>
            </w:r>
          </w:p>
        </w:tc>
        <w:tc>
          <w:tcPr>
            <w:tcW w:w="0" w:type="auto"/>
            <w:vAlign w:val="center"/>
          </w:tcPr>
          <w:p w14:paraId="20752540" w14:textId="77777777" w:rsidR="00083C54" w:rsidRPr="0088193B" w:rsidRDefault="00083C54" w:rsidP="006B1B3D">
            <w:pPr>
              <w:pStyle w:val="TAC"/>
            </w:pPr>
            <w:r w:rsidRPr="0088193B">
              <w:t>21384</w:t>
            </w:r>
          </w:p>
        </w:tc>
        <w:tc>
          <w:tcPr>
            <w:tcW w:w="0" w:type="auto"/>
            <w:vAlign w:val="center"/>
          </w:tcPr>
          <w:p w14:paraId="4922C850" w14:textId="77777777" w:rsidR="00083C54" w:rsidRPr="0088193B" w:rsidRDefault="00083C54" w:rsidP="006B1B3D">
            <w:pPr>
              <w:pStyle w:val="TAC"/>
            </w:pPr>
            <w:r w:rsidRPr="0088193B">
              <w:t>22152</w:t>
            </w:r>
          </w:p>
        </w:tc>
        <w:tc>
          <w:tcPr>
            <w:tcW w:w="0" w:type="auto"/>
            <w:vAlign w:val="center"/>
          </w:tcPr>
          <w:p w14:paraId="566B8A84" w14:textId="77777777" w:rsidR="00083C54" w:rsidRPr="0088193B" w:rsidRDefault="00083C54" w:rsidP="006B1B3D">
            <w:pPr>
              <w:pStyle w:val="TAC"/>
            </w:pPr>
            <w:r w:rsidRPr="0088193B">
              <w:t>22152</w:t>
            </w:r>
          </w:p>
        </w:tc>
        <w:tc>
          <w:tcPr>
            <w:tcW w:w="0" w:type="auto"/>
            <w:vAlign w:val="center"/>
          </w:tcPr>
          <w:p w14:paraId="76ADC18B" w14:textId="77777777" w:rsidR="00083C54" w:rsidRPr="0088193B" w:rsidRDefault="00083C54" w:rsidP="006B1B3D">
            <w:pPr>
              <w:pStyle w:val="TAC"/>
            </w:pPr>
            <w:r w:rsidRPr="0088193B">
              <w:t>22152</w:t>
            </w:r>
          </w:p>
        </w:tc>
        <w:tc>
          <w:tcPr>
            <w:tcW w:w="0" w:type="auto"/>
            <w:vAlign w:val="center"/>
          </w:tcPr>
          <w:p w14:paraId="02E6D84D" w14:textId="77777777" w:rsidR="00083C54" w:rsidRPr="0088193B" w:rsidRDefault="00083C54" w:rsidP="006B1B3D">
            <w:pPr>
              <w:pStyle w:val="TAC"/>
            </w:pPr>
            <w:r w:rsidRPr="0088193B">
              <w:t>22920</w:t>
            </w:r>
          </w:p>
        </w:tc>
        <w:tc>
          <w:tcPr>
            <w:tcW w:w="0" w:type="auto"/>
            <w:vAlign w:val="center"/>
          </w:tcPr>
          <w:p w14:paraId="6D04BD8A" w14:textId="77777777" w:rsidR="00083C54" w:rsidRPr="0088193B" w:rsidRDefault="00083C54" w:rsidP="006B1B3D">
            <w:pPr>
              <w:pStyle w:val="TAC"/>
            </w:pPr>
            <w:r w:rsidRPr="0088193B">
              <w:t>22920</w:t>
            </w:r>
          </w:p>
        </w:tc>
        <w:tc>
          <w:tcPr>
            <w:tcW w:w="0" w:type="auto"/>
            <w:vAlign w:val="center"/>
          </w:tcPr>
          <w:p w14:paraId="69E8407B" w14:textId="77777777" w:rsidR="00083C54" w:rsidRPr="0088193B" w:rsidRDefault="00083C54" w:rsidP="006B1B3D">
            <w:pPr>
              <w:pStyle w:val="TAC"/>
            </w:pPr>
            <w:r w:rsidRPr="0088193B">
              <w:t>22920</w:t>
            </w:r>
          </w:p>
        </w:tc>
      </w:tr>
      <w:tr w:rsidR="00083C54" w:rsidRPr="0088193B" w14:paraId="67D94450" w14:textId="77777777" w:rsidTr="007563D7">
        <w:trPr>
          <w:cantSplit/>
          <w:jc w:val="center"/>
        </w:trPr>
        <w:tc>
          <w:tcPr>
            <w:tcW w:w="616" w:type="dxa"/>
            <w:tcBorders>
              <w:right w:val="double" w:sz="4" w:space="0" w:color="auto"/>
            </w:tcBorders>
            <w:shd w:val="clear" w:color="auto" w:fill="auto"/>
            <w:vAlign w:val="center"/>
          </w:tcPr>
          <w:p w14:paraId="7E76CCE9"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2E9FF8C3" w14:textId="77777777" w:rsidR="00083C54" w:rsidRPr="0088193B" w:rsidRDefault="00083C54" w:rsidP="006B1B3D">
            <w:pPr>
              <w:pStyle w:val="TAC"/>
            </w:pPr>
            <w:r w:rsidRPr="0088193B">
              <w:t>22920</w:t>
            </w:r>
          </w:p>
        </w:tc>
        <w:tc>
          <w:tcPr>
            <w:tcW w:w="0" w:type="auto"/>
            <w:vAlign w:val="center"/>
          </w:tcPr>
          <w:p w14:paraId="4A171CE4" w14:textId="77777777" w:rsidR="00083C54" w:rsidRPr="0088193B" w:rsidRDefault="00083C54" w:rsidP="006B1B3D">
            <w:pPr>
              <w:pStyle w:val="TAC"/>
            </w:pPr>
            <w:r w:rsidRPr="0088193B">
              <w:t>23688</w:t>
            </w:r>
          </w:p>
        </w:tc>
        <w:tc>
          <w:tcPr>
            <w:tcW w:w="0" w:type="auto"/>
            <w:vAlign w:val="center"/>
          </w:tcPr>
          <w:p w14:paraId="73BC3EAD" w14:textId="77777777" w:rsidR="00083C54" w:rsidRPr="0088193B" w:rsidRDefault="00083C54" w:rsidP="006B1B3D">
            <w:pPr>
              <w:pStyle w:val="TAC"/>
            </w:pPr>
            <w:r w:rsidRPr="0088193B">
              <w:t>23688</w:t>
            </w:r>
          </w:p>
        </w:tc>
        <w:tc>
          <w:tcPr>
            <w:tcW w:w="0" w:type="auto"/>
            <w:vAlign w:val="center"/>
          </w:tcPr>
          <w:p w14:paraId="17BD699D" w14:textId="77777777" w:rsidR="00083C54" w:rsidRPr="0088193B" w:rsidRDefault="00083C54" w:rsidP="006B1B3D">
            <w:pPr>
              <w:pStyle w:val="TAC"/>
            </w:pPr>
            <w:r w:rsidRPr="0088193B">
              <w:t>24496</w:t>
            </w:r>
          </w:p>
        </w:tc>
        <w:tc>
          <w:tcPr>
            <w:tcW w:w="0" w:type="auto"/>
            <w:vAlign w:val="center"/>
          </w:tcPr>
          <w:p w14:paraId="58895BC3" w14:textId="77777777" w:rsidR="00083C54" w:rsidRPr="0088193B" w:rsidRDefault="00083C54" w:rsidP="006B1B3D">
            <w:pPr>
              <w:pStyle w:val="TAC"/>
            </w:pPr>
            <w:r w:rsidRPr="0088193B">
              <w:t>24496</w:t>
            </w:r>
          </w:p>
        </w:tc>
        <w:tc>
          <w:tcPr>
            <w:tcW w:w="0" w:type="auto"/>
            <w:vAlign w:val="center"/>
          </w:tcPr>
          <w:p w14:paraId="28923CBB" w14:textId="77777777" w:rsidR="00083C54" w:rsidRPr="0088193B" w:rsidRDefault="00083C54" w:rsidP="006B1B3D">
            <w:pPr>
              <w:pStyle w:val="TAC"/>
            </w:pPr>
            <w:r w:rsidRPr="0088193B">
              <w:t>24496</w:t>
            </w:r>
          </w:p>
        </w:tc>
        <w:tc>
          <w:tcPr>
            <w:tcW w:w="0" w:type="auto"/>
            <w:vAlign w:val="center"/>
          </w:tcPr>
          <w:p w14:paraId="0D309333" w14:textId="77777777" w:rsidR="00083C54" w:rsidRPr="0088193B" w:rsidRDefault="00083C54" w:rsidP="006B1B3D">
            <w:pPr>
              <w:pStyle w:val="TAC"/>
            </w:pPr>
            <w:r w:rsidRPr="0088193B">
              <w:t>25456</w:t>
            </w:r>
          </w:p>
        </w:tc>
        <w:tc>
          <w:tcPr>
            <w:tcW w:w="0" w:type="auto"/>
            <w:vAlign w:val="center"/>
          </w:tcPr>
          <w:p w14:paraId="1B8BC706" w14:textId="77777777" w:rsidR="00083C54" w:rsidRPr="0088193B" w:rsidRDefault="00083C54" w:rsidP="006B1B3D">
            <w:pPr>
              <w:pStyle w:val="TAC"/>
            </w:pPr>
            <w:r w:rsidRPr="0088193B">
              <w:t>25456</w:t>
            </w:r>
          </w:p>
        </w:tc>
        <w:tc>
          <w:tcPr>
            <w:tcW w:w="0" w:type="auto"/>
            <w:vAlign w:val="center"/>
          </w:tcPr>
          <w:p w14:paraId="5C5EED32" w14:textId="77777777" w:rsidR="00083C54" w:rsidRPr="0088193B" w:rsidRDefault="00083C54" w:rsidP="006B1B3D">
            <w:pPr>
              <w:pStyle w:val="TAC"/>
            </w:pPr>
            <w:r w:rsidRPr="0088193B">
              <w:t>25456</w:t>
            </w:r>
          </w:p>
        </w:tc>
        <w:tc>
          <w:tcPr>
            <w:tcW w:w="0" w:type="auto"/>
            <w:vAlign w:val="center"/>
          </w:tcPr>
          <w:p w14:paraId="40BE83F6" w14:textId="77777777" w:rsidR="00083C54" w:rsidRPr="0088193B" w:rsidRDefault="00083C54" w:rsidP="006B1B3D">
            <w:pPr>
              <w:pStyle w:val="TAC"/>
            </w:pPr>
            <w:r w:rsidRPr="0088193B">
              <w:t>25456</w:t>
            </w:r>
          </w:p>
        </w:tc>
      </w:tr>
      <w:tr w:rsidR="00083C54" w:rsidRPr="0088193B" w14:paraId="12522E68" w14:textId="77777777" w:rsidTr="007563D7">
        <w:trPr>
          <w:cantSplit/>
          <w:jc w:val="center"/>
        </w:trPr>
        <w:tc>
          <w:tcPr>
            <w:tcW w:w="616" w:type="dxa"/>
            <w:tcBorders>
              <w:right w:val="double" w:sz="4" w:space="0" w:color="auto"/>
            </w:tcBorders>
            <w:shd w:val="clear" w:color="auto" w:fill="auto"/>
            <w:vAlign w:val="center"/>
          </w:tcPr>
          <w:p w14:paraId="151EAA00"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546C7BEB" w14:textId="77777777" w:rsidR="00083C54" w:rsidRPr="0088193B" w:rsidRDefault="00083C54" w:rsidP="006B1B3D">
            <w:pPr>
              <w:pStyle w:val="TAC"/>
            </w:pPr>
            <w:r w:rsidRPr="0088193B">
              <w:t>24496</w:t>
            </w:r>
          </w:p>
        </w:tc>
        <w:tc>
          <w:tcPr>
            <w:tcW w:w="0" w:type="auto"/>
            <w:vAlign w:val="center"/>
          </w:tcPr>
          <w:p w14:paraId="60DACFDE" w14:textId="77777777" w:rsidR="00083C54" w:rsidRPr="0088193B" w:rsidRDefault="00083C54" w:rsidP="006B1B3D">
            <w:pPr>
              <w:pStyle w:val="TAC"/>
            </w:pPr>
            <w:r w:rsidRPr="0088193B">
              <w:t>25456</w:t>
            </w:r>
          </w:p>
        </w:tc>
        <w:tc>
          <w:tcPr>
            <w:tcW w:w="0" w:type="auto"/>
            <w:vAlign w:val="center"/>
          </w:tcPr>
          <w:p w14:paraId="45656E43" w14:textId="77777777" w:rsidR="00083C54" w:rsidRPr="0088193B" w:rsidRDefault="00083C54" w:rsidP="006B1B3D">
            <w:pPr>
              <w:pStyle w:val="TAC"/>
            </w:pPr>
            <w:r w:rsidRPr="0088193B">
              <w:t>25456</w:t>
            </w:r>
          </w:p>
        </w:tc>
        <w:tc>
          <w:tcPr>
            <w:tcW w:w="0" w:type="auto"/>
            <w:vAlign w:val="center"/>
          </w:tcPr>
          <w:p w14:paraId="5F43C86B" w14:textId="77777777" w:rsidR="00083C54" w:rsidRPr="0088193B" w:rsidRDefault="00083C54" w:rsidP="006B1B3D">
            <w:pPr>
              <w:pStyle w:val="TAC"/>
            </w:pPr>
            <w:r w:rsidRPr="0088193B">
              <w:t>25456</w:t>
            </w:r>
          </w:p>
        </w:tc>
        <w:tc>
          <w:tcPr>
            <w:tcW w:w="0" w:type="auto"/>
            <w:vAlign w:val="center"/>
          </w:tcPr>
          <w:p w14:paraId="466CA708" w14:textId="77777777" w:rsidR="00083C54" w:rsidRPr="0088193B" w:rsidRDefault="00083C54" w:rsidP="006B1B3D">
            <w:pPr>
              <w:pStyle w:val="TAC"/>
            </w:pPr>
            <w:r w:rsidRPr="0088193B">
              <w:t>26416</w:t>
            </w:r>
          </w:p>
        </w:tc>
        <w:tc>
          <w:tcPr>
            <w:tcW w:w="0" w:type="auto"/>
            <w:vAlign w:val="center"/>
          </w:tcPr>
          <w:p w14:paraId="5150C8E7" w14:textId="77777777" w:rsidR="00083C54" w:rsidRPr="0088193B" w:rsidRDefault="00083C54" w:rsidP="006B1B3D">
            <w:pPr>
              <w:pStyle w:val="TAC"/>
            </w:pPr>
            <w:r w:rsidRPr="0088193B">
              <w:t>26416</w:t>
            </w:r>
          </w:p>
        </w:tc>
        <w:tc>
          <w:tcPr>
            <w:tcW w:w="0" w:type="auto"/>
            <w:vAlign w:val="center"/>
          </w:tcPr>
          <w:p w14:paraId="23382E72" w14:textId="77777777" w:rsidR="00083C54" w:rsidRPr="0088193B" w:rsidRDefault="00083C54" w:rsidP="006B1B3D">
            <w:pPr>
              <w:pStyle w:val="TAC"/>
            </w:pPr>
            <w:r w:rsidRPr="0088193B">
              <w:t>26416</w:t>
            </w:r>
          </w:p>
        </w:tc>
        <w:tc>
          <w:tcPr>
            <w:tcW w:w="0" w:type="auto"/>
            <w:vAlign w:val="center"/>
          </w:tcPr>
          <w:p w14:paraId="3D5A8DCD" w14:textId="77777777" w:rsidR="00083C54" w:rsidRPr="0088193B" w:rsidRDefault="00083C54" w:rsidP="006B1B3D">
            <w:pPr>
              <w:pStyle w:val="TAC"/>
            </w:pPr>
            <w:r w:rsidRPr="0088193B">
              <w:t>27376</w:t>
            </w:r>
          </w:p>
        </w:tc>
        <w:tc>
          <w:tcPr>
            <w:tcW w:w="0" w:type="auto"/>
            <w:vAlign w:val="center"/>
          </w:tcPr>
          <w:p w14:paraId="55FEC8C3" w14:textId="77777777" w:rsidR="00083C54" w:rsidRPr="0088193B" w:rsidRDefault="00083C54" w:rsidP="006B1B3D">
            <w:pPr>
              <w:pStyle w:val="TAC"/>
            </w:pPr>
            <w:r w:rsidRPr="0088193B">
              <w:t>27376</w:t>
            </w:r>
          </w:p>
        </w:tc>
        <w:tc>
          <w:tcPr>
            <w:tcW w:w="0" w:type="auto"/>
            <w:vAlign w:val="center"/>
          </w:tcPr>
          <w:p w14:paraId="2A68D222" w14:textId="77777777" w:rsidR="00083C54" w:rsidRPr="0088193B" w:rsidRDefault="00083C54" w:rsidP="006B1B3D">
            <w:pPr>
              <w:pStyle w:val="TAC"/>
            </w:pPr>
            <w:r w:rsidRPr="0088193B">
              <w:t>27376</w:t>
            </w:r>
          </w:p>
        </w:tc>
      </w:tr>
      <w:tr w:rsidR="00083C54" w:rsidRPr="0088193B" w14:paraId="277B6066" w14:textId="77777777" w:rsidTr="007563D7">
        <w:trPr>
          <w:cantSplit/>
          <w:jc w:val="center"/>
        </w:trPr>
        <w:tc>
          <w:tcPr>
            <w:tcW w:w="616" w:type="dxa"/>
            <w:tcBorders>
              <w:right w:val="double" w:sz="4" w:space="0" w:color="auto"/>
            </w:tcBorders>
            <w:shd w:val="clear" w:color="auto" w:fill="auto"/>
            <w:vAlign w:val="center"/>
          </w:tcPr>
          <w:p w14:paraId="75CB0D44"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09C8E078" w14:textId="77777777" w:rsidR="00083C54" w:rsidRPr="0088193B" w:rsidRDefault="00083C54" w:rsidP="006B1B3D">
            <w:pPr>
              <w:pStyle w:val="TAC"/>
            </w:pPr>
            <w:r w:rsidRPr="0088193B">
              <w:t>26416</w:t>
            </w:r>
          </w:p>
        </w:tc>
        <w:tc>
          <w:tcPr>
            <w:tcW w:w="0" w:type="auto"/>
            <w:vAlign w:val="center"/>
          </w:tcPr>
          <w:p w14:paraId="7A580B52" w14:textId="77777777" w:rsidR="00083C54" w:rsidRPr="0088193B" w:rsidRDefault="00083C54" w:rsidP="006B1B3D">
            <w:pPr>
              <w:pStyle w:val="TAC"/>
            </w:pPr>
            <w:r w:rsidRPr="0088193B">
              <w:t>26416</w:t>
            </w:r>
          </w:p>
        </w:tc>
        <w:tc>
          <w:tcPr>
            <w:tcW w:w="0" w:type="auto"/>
            <w:vAlign w:val="center"/>
          </w:tcPr>
          <w:p w14:paraId="1EB73DAE" w14:textId="77777777" w:rsidR="00083C54" w:rsidRPr="0088193B" w:rsidRDefault="00083C54" w:rsidP="006B1B3D">
            <w:pPr>
              <w:pStyle w:val="TAC"/>
            </w:pPr>
            <w:r w:rsidRPr="0088193B">
              <w:t>27376</w:t>
            </w:r>
          </w:p>
        </w:tc>
        <w:tc>
          <w:tcPr>
            <w:tcW w:w="0" w:type="auto"/>
            <w:vAlign w:val="center"/>
          </w:tcPr>
          <w:p w14:paraId="76C5FD78" w14:textId="77777777" w:rsidR="00083C54" w:rsidRPr="0088193B" w:rsidRDefault="00083C54" w:rsidP="006B1B3D">
            <w:pPr>
              <w:pStyle w:val="TAC"/>
            </w:pPr>
            <w:r w:rsidRPr="0088193B">
              <w:t>27376</w:t>
            </w:r>
          </w:p>
        </w:tc>
        <w:tc>
          <w:tcPr>
            <w:tcW w:w="0" w:type="auto"/>
            <w:vAlign w:val="center"/>
          </w:tcPr>
          <w:p w14:paraId="2499ECD1" w14:textId="77777777" w:rsidR="00083C54" w:rsidRPr="0088193B" w:rsidRDefault="00083C54" w:rsidP="006B1B3D">
            <w:pPr>
              <w:pStyle w:val="TAC"/>
            </w:pPr>
            <w:r w:rsidRPr="0088193B">
              <w:t>27376</w:t>
            </w:r>
          </w:p>
        </w:tc>
        <w:tc>
          <w:tcPr>
            <w:tcW w:w="0" w:type="auto"/>
            <w:vAlign w:val="center"/>
          </w:tcPr>
          <w:p w14:paraId="401ECA18" w14:textId="77777777" w:rsidR="00083C54" w:rsidRPr="0088193B" w:rsidRDefault="00083C54" w:rsidP="006B1B3D">
            <w:pPr>
              <w:pStyle w:val="TAC"/>
            </w:pPr>
            <w:r w:rsidRPr="0088193B">
              <w:t>28336</w:t>
            </w:r>
          </w:p>
        </w:tc>
        <w:tc>
          <w:tcPr>
            <w:tcW w:w="0" w:type="auto"/>
            <w:vAlign w:val="center"/>
          </w:tcPr>
          <w:p w14:paraId="783BCF16" w14:textId="77777777" w:rsidR="00083C54" w:rsidRPr="0088193B" w:rsidRDefault="00083C54" w:rsidP="006B1B3D">
            <w:pPr>
              <w:pStyle w:val="TAC"/>
            </w:pPr>
            <w:r w:rsidRPr="0088193B">
              <w:t>28336</w:t>
            </w:r>
          </w:p>
        </w:tc>
        <w:tc>
          <w:tcPr>
            <w:tcW w:w="0" w:type="auto"/>
            <w:vAlign w:val="center"/>
          </w:tcPr>
          <w:p w14:paraId="29846D10" w14:textId="77777777" w:rsidR="00083C54" w:rsidRPr="0088193B" w:rsidRDefault="00083C54" w:rsidP="006B1B3D">
            <w:pPr>
              <w:pStyle w:val="TAC"/>
            </w:pPr>
            <w:r w:rsidRPr="0088193B">
              <w:t>28336</w:t>
            </w:r>
          </w:p>
        </w:tc>
        <w:tc>
          <w:tcPr>
            <w:tcW w:w="0" w:type="auto"/>
            <w:vAlign w:val="center"/>
          </w:tcPr>
          <w:p w14:paraId="5858D235" w14:textId="77777777" w:rsidR="00083C54" w:rsidRPr="0088193B" w:rsidRDefault="00083C54" w:rsidP="006B1B3D">
            <w:pPr>
              <w:pStyle w:val="TAC"/>
            </w:pPr>
            <w:r w:rsidRPr="0088193B">
              <w:t>29296</w:t>
            </w:r>
          </w:p>
        </w:tc>
        <w:tc>
          <w:tcPr>
            <w:tcW w:w="0" w:type="auto"/>
            <w:vAlign w:val="center"/>
          </w:tcPr>
          <w:p w14:paraId="62851B76" w14:textId="77777777" w:rsidR="00083C54" w:rsidRPr="0088193B" w:rsidRDefault="00083C54" w:rsidP="006B1B3D">
            <w:pPr>
              <w:pStyle w:val="TAC"/>
            </w:pPr>
            <w:r w:rsidRPr="0088193B">
              <w:t>29296</w:t>
            </w:r>
          </w:p>
        </w:tc>
      </w:tr>
      <w:tr w:rsidR="00083C54" w:rsidRPr="0088193B" w14:paraId="43A679B9" w14:textId="77777777" w:rsidTr="007563D7">
        <w:trPr>
          <w:cantSplit/>
          <w:jc w:val="center"/>
        </w:trPr>
        <w:tc>
          <w:tcPr>
            <w:tcW w:w="616" w:type="dxa"/>
            <w:tcBorders>
              <w:right w:val="double" w:sz="4" w:space="0" w:color="auto"/>
            </w:tcBorders>
            <w:shd w:val="clear" w:color="auto" w:fill="auto"/>
            <w:vAlign w:val="center"/>
          </w:tcPr>
          <w:p w14:paraId="432DFD6D"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5660064E" w14:textId="77777777" w:rsidR="00083C54" w:rsidRPr="0088193B" w:rsidRDefault="00083C54" w:rsidP="006B1B3D">
            <w:pPr>
              <w:pStyle w:val="TAC"/>
            </w:pPr>
            <w:r w:rsidRPr="0088193B">
              <w:t>29296</w:t>
            </w:r>
          </w:p>
        </w:tc>
        <w:tc>
          <w:tcPr>
            <w:tcW w:w="0" w:type="auto"/>
            <w:vAlign w:val="center"/>
          </w:tcPr>
          <w:p w14:paraId="3CDEB1A8" w14:textId="77777777" w:rsidR="00083C54" w:rsidRPr="0088193B" w:rsidRDefault="00083C54" w:rsidP="006B1B3D">
            <w:pPr>
              <w:pStyle w:val="TAC"/>
            </w:pPr>
            <w:r w:rsidRPr="0088193B">
              <w:t>29296</w:t>
            </w:r>
          </w:p>
        </w:tc>
        <w:tc>
          <w:tcPr>
            <w:tcW w:w="0" w:type="auto"/>
            <w:vAlign w:val="center"/>
          </w:tcPr>
          <w:p w14:paraId="46525345" w14:textId="77777777" w:rsidR="00083C54" w:rsidRPr="0088193B" w:rsidRDefault="00083C54" w:rsidP="006B1B3D">
            <w:pPr>
              <w:pStyle w:val="TAC"/>
            </w:pPr>
            <w:r w:rsidRPr="0088193B">
              <w:t>30576</w:t>
            </w:r>
          </w:p>
        </w:tc>
        <w:tc>
          <w:tcPr>
            <w:tcW w:w="0" w:type="auto"/>
            <w:vAlign w:val="center"/>
          </w:tcPr>
          <w:p w14:paraId="5F5164B7" w14:textId="77777777" w:rsidR="00083C54" w:rsidRPr="0088193B" w:rsidRDefault="00083C54" w:rsidP="006B1B3D">
            <w:pPr>
              <w:pStyle w:val="TAC"/>
            </w:pPr>
            <w:r w:rsidRPr="0088193B">
              <w:t>30576</w:t>
            </w:r>
          </w:p>
        </w:tc>
        <w:tc>
          <w:tcPr>
            <w:tcW w:w="0" w:type="auto"/>
            <w:vAlign w:val="center"/>
          </w:tcPr>
          <w:p w14:paraId="5091BAD6" w14:textId="77777777" w:rsidR="00083C54" w:rsidRPr="0088193B" w:rsidRDefault="00083C54" w:rsidP="006B1B3D">
            <w:pPr>
              <w:pStyle w:val="TAC"/>
            </w:pPr>
            <w:r w:rsidRPr="0088193B">
              <w:t>30576</w:t>
            </w:r>
          </w:p>
        </w:tc>
        <w:tc>
          <w:tcPr>
            <w:tcW w:w="0" w:type="auto"/>
            <w:vAlign w:val="center"/>
          </w:tcPr>
          <w:p w14:paraId="01B99556" w14:textId="77777777" w:rsidR="00083C54" w:rsidRPr="0088193B" w:rsidRDefault="00083C54" w:rsidP="006B1B3D">
            <w:pPr>
              <w:pStyle w:val="TAC"/>
            </w:pPr>
            <w:r w:rsidRPr="0088193B">
              <w:t>30576</w:t>
            </w:r>
          </w:p>
        </w:tc>
        <w:tc>
          <w:tcPr>
            <w:tcW w:w="0" w:type="auto"/>
            <w:vAlign w:val="center"/>
          </w:tcPr>
          <w:p w14:paraId="47A2C5CE" w14:textId="77777777" w:rsidR="00083C54" w:rsidRPr="0088193B" w:rsidRDefault="00083C54" w:rsidP="006B1B3D">
            <w:pPr>
              <w:pStyle w:val="TAC"/>
            </w:pPr>
            <w:r w:rsidRPr="0088193B">
              <w:t>31704</w:t>
            </w:r>
          </w:p>
        </w:tc>
        <w:tc>
          <w:tcPr>
            <w:tcW w:w="0" w:type="auto"/>
            <w:vAlign w:val="center"/>
          </w:tcPr>
          <w:p w14:paraId="4A8B4734" w14:textId="77777777" w:rsidR="00083C54" w:rsidRPr="0088193B" w:rsidRDefault="00083C54" w:rsidP="006B1B3D">
            <w:pPr>
              <w:pStyle w:val="TAC"/>
            </w:pPr>
            <w:r w:rsidRPr="0088193B">
              <w:t>31704</w:t>
            </w:r>
          </w:p>
        </w:tc>
        <w:tc>
          <w:tcPr>
            <w:tcW w:w="0" w:type="auto"/>
            <w:vAlign w:val="center"/>
          </w:tcPr>
          <w:p w14:paraId="5C377ECA" w14:textId="77777777" w:rsidR="00083C54" w:rsidRPr="0088193B" w:rsidRDefault="00083C54" w:rsidP="006B1B3D">
            <w:pPr>
              <w:pStyle w:val="TAC"/>
            </w:pPr>
            <w:r w:rsidRPr="0088193B">
              <w:t>31704</w:t>
            </w:r>
          </w:p>
        </w:tc>
        <w:tc>
          <w:tcPr>
            <w:tcW w:w="0" w:type="auto"/>
            <w:vAlign w:val="center"/>
          </w:tcPr>
          <w:p w14:paraId="5807F09C" w14:textId="77777777" w:rsidR="00083C54" w:rsidRPr="0088193B" w:rsidRDefault="00083C54" w:rsidP="006B1B3D">
            <w:pPr>
              <w:pStyle w:val="TAC"/>
            </w:pPr>
            <w:r w:rsidRPr="0088193B">
              <w:t>32856</w:t>
            </w:r>
          </w:p>
        </w:tc>
      </w:tr>
      <w:tr w:rsidR="00083C54" w:rsidRPr="0088193B" w14:paraId="0FF29C0A" w14:textId="77777777" w:rsidTr="007563D7">
        <w:trPr>
          <w:cantSplit/>
          <w:jc w:val="center"/>
        </w:trPr>
        <w:tc>
          <w:tcPr>
            <w:tcW w:w="616" w:type="dxa"/>
            <w:tcBorders>
              <w:right w:val="double" w:sz="4" w:space="0" w:color="auto"/>
            </w:tcBorders>
            <w:shd w:val="clear" w:color="auto" w:fill="auto"/>
            <w:vAlign w:val="center"/>
          </w:tcPr>
          <w:p w14:paraId="64987B02"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48B3DC89" w14:textId="77777777" w:rsidR="00083C54" w:rsidRPr="0088193B" w:rsidRDefault="00083C54" w:rsidP="006B1B3D">
            <w:pPr>
              <w:pStyle w:val="TAC"/>
            </w:pPr>
            <w:r w:rsidRPr="0088193B">
              <w:t>31704</w:t>
            </w:r>
          </w:p>
        </w:tc>
        <w:tc>
          <w:tcPr>
            <w:tcW w:w="0" w:type="auto"/>
            <w:vAlign w:val="center"/>
          </w:tcPr>
          <w:p w14:paraId="37204152" w14:textId="77777777" w:rsidR="00083C54" w:rsidRPr="0088193B" w:rsidRDefault="00083C54" w:rsidP="006B1B3D">
            <w:pPr>
              <w:pStyle w:val="TAC"/>
            </w:pPr>
            <w:r w:rsidRPr="0088193B">
              <w:t>32856</w:t>
            </w:r>
          </w:p>
        </w:tc>
        <w:tc>
          <w:tcPr>
            <w:tcW w:w="0" w:type="auto"/>
            <w:vAlign w:val="center"/>
          </w:tcPr>
          <w:p w14:paraId="6B76C08D" w14:textId="77777777" w:rsidR="00083C54" w:rsidRPr="0088193B" w:rsidRDefault="00083C54" w:rsidP="006B1B3D">
            <w:pPr>
              <w:pStyle w:val="TAC"/>
            </w:pPr>
            <w:r w:rsidRPr="0088193B">
              <w:t>32856</w:t>
            </w:r>
          </w:p>
        </w:tc>
        <w:tc>
          <w:tcPr>
            <w:tcW w:w="0" w:type="auto"/>
            <w:vAlign w:val="center"/>
          </w:tcPr>
          <w:p w14:paraId="45C5D24A" w14:textId="77777777" w:rsidR="00083C54" w:rsidRPr="0088193B" w:rsidRDefault="00083C54" w:rsidP="006B1B3D">
            <w:pPr>
              <w:pStyle w:val="TAC"/>
            </w:pPr>
            <w:r w:rsidRPr="0088193B">
              <w:t>32856</w:t>
            </w:r>
          </w:p>
        </w:tc>
        <w:tc>
          <w:tcPr>
            <w:tcW w:w="0" w:type="auto"/>
            <w:vAlign w:val="center"/>
          </w:tcPr>
          <w:p w14:paraId="51213E78" w14:textId="77777777" w:rsidR="00083C54" w:rsidRPr="0088193B" w:rsidRDefault="00083C54" w:rsidP="006B1B3D">
            <w:pPr>
              <w:pStyle w:val="TAC"/>
            </w:pPr>
            <w:r w:rsidRPr="0088193B">
              <w:t>34008</w:t>
            </w:r>
          </w:p>
        </w:tc>
        <w:tc>
          <w:tcPr>
            <w:tcW w:w="0" w:type="auto"/>
            <w:vAlign w:val="center"/>
          </w:tcPr>
          <w:p w14:paraId="0366566B" w14:textId="77777777" w:rsidR="00083C54" w:rsidRPr="0088193B" w:rsidRDefault="00083C54" w:rsidP="006B1B3D">
            <w:pPr>
              <w:pStyle w:val="TAC"/>
            </w:pPr>
            <w:r w:rsidRPr="0088193B">
              <w:t>34008</w:t>
            </w:r>
          </w:p>
        </w:tc>
        <w:tc>
          <w:tcPr>
            <w:tcW w:w="0" w:type="auto"/>
            <w:vAlign w:val="center"/>
          </w:tcPr>
          <w:p w14:paraId="080DEBAA" w14:textId="77777777" w:rsidR="00083C54" w:rsidRPr="0088193B" w:rsidRDefault="00083C54" w:rsidP="006B1B3D">
            <w:pPr>
              <w:pStyle w:val="TAC"/>
            </w:pPr>
            <w:r w:rsidRPr="0088193B">
              <w:t>34008</w:t>
            </w:r>
          </w:p>
        </w:tc>
        <w:tc>
          <w:tcPr>
            <w:tcW w:w="0" w:type="auto"/>
            <w:vAlign w:val="center"/>
          </w:tcPr>
          <w:p w14:paraId="1916935B" w14:textId="77777777" w:rsidR="00083C54" w:rsidRPr="0088193B" w:rsidRDefault="00083C54" w:rsidP="006B1B3D">
            <w:pPr>
              <w:pStyle w:val="TAC"/>
            </w:pPr>
            <w:r w:rsidRPr="0088193B">
              <w:t>35160</w:t>
            </w:r>
          </w:p>
        </w:tc>
        <w:tc>
          <w:tcPr>
            <w:tcW w:w="0" w:type="auto"/>
            <w:vAlign w:val="center"/>
          </w:tcPr>
          <w:p w14:paraId="121FBF30" w14:textId="77777777" w:rsidR="00083C54" w:rsidRPr="0088193B" w:rsidRDefault="00083C54" w:rsidP="006B1B3D">
            <w:pPr>
              <w:pStyle w:val="TAC"/>
            </w:pPr>
            <w:r w:rsidRPr="0088193B">
              <w:t>35160</w:t>
            </w:r>
          </w:p>
        </w:tc>
        <w:tc>
          <w:tcPr>
            <w:tcW w:w="0" w:type="auto"/>
            <w:vAlign w:val="center"/>
          </w:tcPr>
          <w:p w14:paraId="66F63F98" w14:textId="77777777" w:rsidR="00083C54" w:rsidRPr="0088193B" w:rsidRDefault="00083C54" w:rsidP="006B1B3D">
            <w:pPr>
              <w:pStyle w:val="TAC"/>
            </w:pPr>
            <w:r w:rsidRPr="0088193B">
              <w:t>35160</w:t>
            </w:r>
          </w:p>
        </w:tc>
      </w:tr>
      <w:tr w:rsidR="00083C54" w:rsidRPr="0088193B" w14:paraId="309F5B6E" w14:textId="77777777" w:rsidTr="007563D7">
        <w:trPr>
          <w:cantSplit/>
          <w:jc w:val="center"/>
        </w:trPr>
        <w:tc>
          <w:tcPr>
            <w:tcW w:w="616" w:type="dxa"/>
            <w:tcBorders>
              <w:right w:val="double" w:sz="4" w:space="0" w:color="auto"/>
            </w:tcBorders>
            <w:shd w:val="clear" w:color="auto" w:fill="auto"/>
            <w:vAlign w:val="center"/>
          </w:tcPr>
          <w:p w14:paraId="6958DBBC"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10F2ACAB" w14:textId="77777777" w:rsidR="00083C54" w:rsidRPr="0088193B" w:rsidRDefault="00083C54" w:rsidP="006B1B3D">
            <w:pPr>
              <w:pStyle w:val="TAC"/>
            </w:pPr>
            <w:r w:rsidRPr="0088193B">
              <w:t>35160</w:t>
            </w:r>
          </w:p>
        </w:tc>
        <w:tc>
          <w:tcPr>
            <w:tcW w:w="0" w:type="auto"/>
            <w:vAlign w:val="center"/>
          </w:tcPr>
          <w:p w14:paraId="48D6C8C7" w14:textId="77777777" w:rsidR="00083C54" w:rsidRPr="0088193B" w:rsidRDefault="00083C54" w:rsidP="006B1B3D">
            <w:pPr>
              <w:pStyle w:val="TAC"/>
            </w:pPr>
            <w:r w:rsidRPr="0088193B">
              <w:t>35160</w:t>
            </w:r>
          </w:p>
        </w:tc>
        <w:tc>
          <w:tcPr>
            <w:tcW w:w="0" w:type="auto"/>
            <w:vAlign w:val="center"/>
          </w:tcPr>
          <w:p w14:paraId="72E15E05" w14:textId="77777777" w:rsidR="00083C54" w:rsidRPr="0088193B" w:rsidRDefault="00083C54" w:rsidP="006B1B3D">
            <w:pPr>
              <w:pStyle w:val="TAC"/>
            </w:pPr>
            <w:r w:rsidRPr="0088193B">
              <w:t>35160</w:t>
            </w:r>
          </w:p>
        </w:tc>
        <w:tc>
          <w:tcPr>
            <w:tcW w:w="0" w:type="auto"/>
            <w:vAlign w:val="center"/>
          </w:tcPr>
          <w:p w14:paraId="4AE0DCF4" w14:textId="77777777" w:rsidR="00083C54" w:rsidRPr="0088193B" w:rsidRDefault="00083C54" w:rsidP="006B1B3D">
            <w:pPr>
              <w:pStyle w:val="TAC"/>
            </w:pPr>
            <w:r w:rsidRPr="0088193B">
              <w:t>36696</w:t>
            </w:r>
          </w:p>
        </w:tc>
        <w:tc>
          <w:tcPr>
            <w:tcW w:w="0" w:type="auto"/>
            <w:vAlign w:val="center"/>
          </w:tcPr>
          <w:p w14:paraId="2F894F4A" w14:textId="77777777" w:rsidR="00083C54" w:rsidRPr="0088193B" w:rsidRDefault="00083C54" w:rsidP="006B1B3D">
            <w:pPr>
              <w:pStyle w:val="TAC"/>
            </w:pPr>
            <w:r w:rsidRPr="0088193B">
              <w:t>36696</w:t>
            </w:r>
          </w:p>
        </w:tc>
        <w:tc>
          <w:tcPr>
            <w:tcW w:w="0" w:type="auto"/>
            <w:vAlign w:val="center"/>
          </w:tcPr>
          <w:p w14:paraId="41B38AC5" w14:textId="77777777" w:rsidR="00083C54" w:rsidRPr="0088193B" w:rsidRDefault="00083C54" w:rsidP="006B1B3D">
            <w:pPr>
              <w:pStyle w:val="TAC"/>
            </w:pPr>
            <w:r w:rsidRPr="0088193B">
              <w:t>36696</w:t>
            </w:r>
          </w:p>
        </w:tc>
        <w:tc>
          <w:tcPr>
            <w:tcW w:w="0" w:type="auto"/>
            <w:vAlign w:val="center"/>
          </w:tcPr>
          <w:p w14:paraId="1FDF8CF2" w14:textId="77777777" w:rsidR="00083C54" w:rsidRPr="0088193B" w:rsidRDefault="00083C54" w:rsidP="006B1B3D">
            <w:pPr>
              <w:pStyle w:val="TAC"/>
            </w:pPr>
            <w:r w:rsidRPr="0088193B">
              <w:t>37888</w:t>
            </w:r>
          </w:p>
        </w:tc>
        <w:tc>
          <w:tcPr>
            <w:tcW w:w="0" w:type="auto"/>
            <w:vAlign w:val="center"/>
          </w:tcPr>
          <w:p w14:paraId="5E2EF089" w14:textId="77777777" w:rsidR="00083C54" w:rsidRPr="0088193B" w:rsidRDefault="00083C54" w:rsidP="006B1B3D">
            <w:pPr>
              <w:pStyle w:val="TAC"/>
            </w:pPr>
            <w:r w:rsidRPr="0088193B">
              <w:t>37888</w:t>
            </w:r>
          </w:p>
        </w:tc>
        <w:tc>
          <w:tcPr>
            <w:tcW w:w="0" w:type="auto"/>
            <w:vAlign w:val="center"/>
          </w:tcPr>
          <w:p w14:paraId="49CEA2B1" w14:textId="77777777" w:rsidR="00083C54" w:rsidRPr="0088193B" w:rsidRDefault="00083C54" w:rsidP="006B1B3D">
            <w:pPr>
              <w:pStyle w:val="TAC"/>
            </w:pPr>
            <w:r w:rsidRPr="0088193B">
              <w:t>37888</w:t>
            </w:r>
          </w:p>
        </w:tc>
        <w:tc>
          <w:tcPr>
            <w:tcW w:w="0" w:type="auto"/>
            <w:vAlign w:val="center"/>
          </w:tcPr>
          <w:p w14:paraId="174441DC" w14:textId="77777777" w:rsidR="00083C54" w:rsidRPr="0088193B" w:rsidRDefault="00083C54" w:rsidP="006B1B3D">
            <w:pPr>
              <w:pStyle w:val="TAC"/>
            </w:pPr>
            <w:r w:rsidRPr="0088193B">
              <w:t>39232</w:t>
            </w:r>
          </w:p>
        </w:tc>
      </w:tr>
      <w:tr w:rsidR="00083C54" w:rsidRPr="0088193B" w14:paraId="116ACEEE" w14:textId="77777777" w:rsidTr="007563D7">
        <w:trPr>
          <w:cantSplit/>
          <w:jc w:val="center"/>
        </w:trPr>
        <w:tc>
          <w:tcPr>
            <w:tcW w:w="616" w:type="dxa"/>
            <w:tcBorders>
              <w:right w:val="double" w:sz="4" w:space="0" w:color="auto"/>
            </w:tcBorders>
            <w:shd w:val="clear" w:color="auto" w:fill="auto"/>
            <w:vAlign w:val="center"/>
          </w:tcPr>
          <w:p w14:paraId="6C8361E0"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074EC331" w14:textId="77777777" w:rsidR="00083C54" w:rsidRPr="0088193B" w:rsidRDefault="00083C54" w:rsidP="006B1B3D">
            <w:pPr>
              <w:pStyle w:val="TAC"/>
            </w:pPr>
            <w:r w:rsidRPr="0088193B">
              <w:t>37888</w:t>
            </w:r>
          </w:p>
        </w:tc>
        <w:tc>
          <w:tcPr>
            <w:tcW w:w="0" w:type="auto"/>
            <w:vAlign w:val="center"/>
          </w:tcPr>
          <w:p w14:paraId="73A2E92B" w14:textId="77777777" w:rsidR="00083C54" w:rsidRPr="0088193B" w:rsidRDefault="00083C54" w:rsidP="006B1B3D">
            <w:pPr>
              <w:pStyle w:val="TAC"/>
            </w:pPr>
            <w:r w:rsidRPr="0088193B">
              <w:t>37888</w:t>
            </w:r>
          </w:p>
        </w:tc>
        <w:tc>
          <w:tcPr>
            <w:tcW w:w="0" w:type="auto"/>
            <w:vAlign w:val="center"/>
          </w:tcPr>
          <w:p w14:paraId="4BD80391" w14:textId="77777777" w:rsidR="00083C54" w:rsidRPr="0088193B" w:rsidRDefault="00083C54" w:rsidP="006B1B3D">
            <w:pPr>
              <w:pStyle w:val="TAC"/>
            </w:pPr>
            <w:r w:rsidRPr="0088193B">
              <w:t>39232</w:t>
            </w:r>
          </w:p>
        </w:tc>
        <w:tc>
          <w:tcPr>
            <w:tcW w:w="0" w:type="auto"/>
            <w:vAlign w:val="center"/>
          </w:tcPr>
          <w:p w14:paraId="390DAFB6" w14:textId="77777777" w:rsidR="00083C54" w:rsidRPr="0088193B" w:rsidRDefault="00083C54" w:rsidP="006B1B3D">
            <w:pPr>
              <w:pStyle w:val="TAC"/>
            </w:pPr>
            <w:r w:rsidRPr="0088193B">
              <w:t>39232</w:t>
            </w:r>
          </w:p>
        </w:tc>
        <w:tc>
          <w:tcPr>
            <w:tcW w:w="0" w:type="auto"/>
            <w:vAlign w:val="center"/>
          </w:tcPr>
          <w:p w14:paraId="5D1AB162" w14:textId="77777777" w:rsidR="00083C54" w:rsidRPr="0088193B" w:rsidRDefault="00083C54" w:rsidP="006B1B3D">
            <w:pPr>
              <w:pStyle w:val="TAC"/>
            </w:pPr>
            <w:r w:rsidRPr="0088193B">
              <w:t>39232</w:t>
            </w:r>
          </w:p>
        </w:tc>
        <w:tc>
          <w:tcPr>
            <w:tcW w:w="0" w:type="auto"/>
            <w:vAlign w:val="center"/>
          </w:tcPr>
          <w:p w14:paraId="6413D564" w14:textId="77777777" w:rsidR="00083C54" w:rsidRPr="0088193B" w:rsidRDefault="00083C54" w:rsidP="006B1B3D">
            <w:pPr>
              <w:pStyle w:val="TAC"/>
            </w:pPr>
            <w:r w:rsidRPr="0088193B">
              <w:t>40576</w:t>
            </w:r>
          </w:p>
        </w:tc>
        <w:tc>
          <w:tcPr>
            <w:tcW w:w="0" w:type="auto"/>
            <w:vAlign w:val="center"/>
          </w:tcPr>
          <w:p w14:paraId="67EE4088" w14:textId="77777777" w:rsidR="00083C54" w:rsidRPr="0088193B" w:rsidRDefault="00083C54" w:rsidP="006B1B3D">
            <w:pPr>
              <w:pStyle w:val="TAC"/>
            </w:pPr>
            <w:r w:rsidRPr="0088193B">
              <w:t>40576</w:t>
            </w:r>
          </w:p>
        </w:tc>
        <w:tc>
          <w:tcPr>
            <w:tcW w:w="0" w:type="auto"/>
            <w:vAlign w:val="center"/>
          </w:tcPr>
          <w:p w14:paraId="3A2E8E21" w14:textId="77777777" w:rsidR="00083C54" w:rsidRPr="0088193B" w:rsidRDefault="00083C54" w:rsidP="006B1B3D">
            <w:pPr>
              <w:pStyle w:val="TAC"/>
            </w:pPr>
            <w:r w:rsidRPr="0088193B">
              <w:t>40576</w:t>
            </w:r>
          </w:p>
        </w:tc>
        <w:tc>
          <w:tcPr>
            <w:tcW w:w="0" w:type="auto"/>
            <w:vAlign w:val="center"/>
          </w:tcPr>
          <w:p w14:paraId="270F50F8" w14:textId="77777777" w:rsidR="00083C54" w:rsidRPr="0088193B" w:rsidRDefault="00083C54" w:rsidP="006B1B3D">
            <w:pPr>
              <w:pStyle w:val="TAC"/>
            </w:pPr>
            <w:r w:rsidRPr="0088193B">
              <w:t>42368</w:t>
            </w:r>
          </w:p>
        </w:tc>
        <w:tc>
          <w:tcPr>
            <w:tcW w:w="0" w:type="auto"/>
            <w:vAlign w:val="center"/>
          </w:tcPr>
          <w:p w14:paraId="11A210CA" w14:textId="77777777" w:rsidR="00083C54" w:rsidRPr="0088193B" w:rsidRDefault="00083C54" w:rsidP="006B1B3D">
            <w:pPr>
              <w:pStyle w:val="TAC"/>
            </w:pPr>
            <w:r w:rsidRPr="0088193B">
              <w:t>42368</w:t>
            </w:r>
          </w:p>
        </w:tc>
      </w:tr>
      <w:tr w:rsidR="00083C54" w:rsidRPr="0088193B" w14:paraId="0966E5AE" w14:textId="77777777" w:rsidTr="007563D7">
        <w:trPr>
          <w:cantSplit/>
          <w:jc w:val="center"/>
        </w:trPr>
        <w:tc>
          <w:tcPr>
            <w:tcW w:w="616" w:type="dxa"/>
            <w:tcBorders>
              <w:right w:val="double" w:sz="4" w:space="0" w:color="auto"/>
            </w:tcBorders>
            <w:shd w:val="clear" w:color="auto" w:fill="auto"/>
            <w:vAlign w:val="center"/>
          </w:tcPr>
          <w:p w14:paraId="4991471E"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65622EC0" w14:textId="77777777" w:rsidR="00083C54" w:rsidRPr="0088193B" w:rsidRDefault="00083C54" w:rsidP="006B1B3D">
            <w:pPr>
              <w:pStyle w:val="TAC"/>
            </w:pPr>
            <w:r w:rsidRPr="0088193B">
              <w:t>40576</w:t>
            </w:r>
          </w:p>
        </w:tc>
        <w:tc>
          <w:tcPr>
            <w:tcW w:w="0" w:type="auto"/>
            <w:vAlign w:val="center"/>
          </w:tcPr>
          <w:p w14:paraId="02A86853" w14:textId="77777777" w:rsidR="00083C54" w:rsidRPr="0088193B" w:rsidRDefault="00083C54" w:rsidP="006B1B3D">
            <w:pPr>
              <w:pStyle w:val="TAC"/>
            </w:pPr>
            <w:r w:rsidRPr="0088193B">
              <w:t>40576</w:t>
            </w:r>
          </w:p>
        </w:tc>
        <w:tc>
          <w:tcPr>
            <w:tcW w:w="0" w:type="auto"/>
            <w:vAlign w:val="center"/>
          </w:tcPr>
          <w:p w14:paraId="11B6F333" w14:textId="77777777" w:rsidR="00083C54" w:rsidRPr="0088193B" w:rsidRDefault="00083C54" w:rsidP="006B1B3D">
            <w:pPr>
              <w:pStyle w:val="TAC"/>
            </w:pPr>
            <w:r w:rsidRPr="0088193B">
              <w:t>42368</w:t>
            </w:r>
          </w:p>
        </w:tc>
        <w:tc>
          <w:tcPr>
            <w:tcW w:w="0" w:type="auto"/>
            <w:vAlign w:val="center"/>
          </w:tcPr>
          <w:p w14:paraId="329CA41A" w14:textId="77777777" w:rsidR="00083C54" w:rsidRPr="0088193B" w:rsidRDefault="00083C54" w:rsidP="006B1B3D">
            <w:pPr>
              <w:pStyle w:val="TAC"/>
            </w:pPr>
            <w:r w:rsidRPr="0088193B">
              <w:t>42368</w:t>
            </w:r>
          </w:p>
        </w:tc>
        <w:tc>
          <w:tcPr>
            <w:tcW w:w="0" w:type="auto"/>
            <w:vAlign w:val="center"/>
          </w:tcPr>
          <w:p w14:paraId="3E50493F" w14:textId="77777777" w:rsidR="00083C54" w:rsidRPr="0088193B" w:rsidRDefault="00083C54" w:rsidP="006B1B3D">
            <w:pPr>
              <w:pStyle w:val="TAC"/>
            </w:pPr>
            <w:r w:rsidRPr="0088193B">
              <w:t>42368</w:t>
            </w:r>
          </w:p>
        </w:tc>
        <w:tc>
          <w:tcPr>
            <w:tcW w:w="0" w:type="auto"/>
            <w:vAlign w:val="center"/>
          </w:tcPr>
          <w:p w14:paraId="2916BA86" w14:textId="77777777" w:rsidR="00083C54" w:rsidRPr="0088193B" w:rsidRDefault="00083C54" w:rsidP="006B1B3D">
            <w:pPr>
              <w:pStyle w:val="TAC"/>
            </w:pPr>
            <w:r w:rsidRPr="0088193B">
              <w:t>43816</w:t>
            </w:r>
          </w:p>
        </w:tc>
        <w:tc>
          <w:tcPr>
            <w:tcW w:w="0" w:type="auto"/>
            <w:vAlign w:val="center"/>
          </w:tcPr>
          <w:p w14:paraId="67FE68D7" w14:textId="77777777" w:rsidR="00083C54" w:rsidRPr="0088193B" w:rsidRDefault="00083C54" w:rsidP="006B1B3D">
            <w:pPr>
              <w:pStyle w:val="TAC"/>
            </w:pPr>
            <w:r w:rsidRPr="0088193B">
              <w:t>43816</w:t>
            </w:r>
          </w:p>
        </w:tc>
        <w:tc>
          <w:tcPr>
            <w:tcW w:w="0" w:type="auto"/>
            <w:vAlign w:val="center"/>
          </w:tcPr>
          <w:p w14:paraId="2608E8DB" w14:textId="77777777" w:rsidR="00083C54" w:rsidRPr="0088193B" w:rsidRDefault="00083C54" w:rsidP="006B1B3D">
            <w:pPr>
              <w:pStyle w:val="TAC"/>
            </w:pPr>
            <w:r w:rsidRPr="0088193B">
              <w:t>43816</w:t>
            </w:r>
          </w:p>
        </w:tc>
        <w:tc>
          <w:tcPr>
            <w:tcW w:w="0" w:type="auto"/>
            <w:vAlign w:val="center"/>
          </w:tcPr>
          <w:p w14:paraId="3ED9F0DA" w14:textId="77777777" w:rsidR="00083C54" w:rsidRPr="0088193B" w:rsidRDefault="00083C54" w:rsidP="006B1B3D">
            <w:pPr>
              <w:pStyle w:val="TAC"/>
            </w:pPr>
            <w:r w:rsidRPr="0088193B">
              <w:t>45352</w:t>
            </w:r>
          </w:p>
        </w:tc>
        <w:tc>
          <w:tcPr>
            <w:tcW w:w="0" w:type="auto"/>
            <w:vAlign w:val="center"/>
          </w:tcPr>
          <w:p w14:paraId="49F9A620" w14:textId="77777777" w:rsidR="00083C54" w:rsidRPr="0088193B" w:rsidRDefault="00083C54" w:rsidP="006B1B3D">
            <w:pPr>
              <w:pStyle w:val="TAC"/>
            </w:pPr>
            <w:r w:rsidRPr="0088193B">
              <w:t>45352</w:t>
            </w:r>
          </w:p>
        </w:tc>
      </w:tr>
      <w:tr w:rsidR="00083C54" w:rsidRPr="0088193B" w14:paraId="29F7D61E" w14:textId="77777777" w:rsidTr="007563D7">
        <w:trPr>
          <w:cantSplit/>
          <w:jc w:val="center"/>
        </w:trPr>
        <w:tc>
          <w:tcPr>
            <w:tcW w:w="616" w:type="dxa"/>
            <w:tcBorders>
              <w:right w:val="double" w:sz="4" w:space="0" w:color="auto"/>
            </w:tcBorders>
            <w:shd w:val="clear" w:color="auto" w:fill="auto"/>
            <w:vAlign w:val="center"/>
          </w:tcPr>
          <w:p w14:paraId="4B8605B3"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6F95746C" w14:textId="77777777" w:rsidR="00083C54" w:rsidRPr="0088193B" w:rsidRDefault="00083C54" w:rsidP="006B1B3D">
            <w:pPr>
              <w:pStyle w:val="TAC"/>
            </w:pPr>
            <w:r w:rsidRPr="0088193B">
              <w:t>43816</w:t>
            </w:r>
          </w:p>
        </w:tc>
        <w:tc>
          <w:tcPr>
            <w:tcW w:w="0" w:type="auto"/>
            <w:vAlign w:val="center"/>
          </w:tcPr>
          <w:p w14:paraId="53A04F9D" w14:textId="77777777" w:rsidR="00083C54" w:rsidRPr="0088193B" w:rsidRDefault="00083C54" w:rsidP="006B1B3D">
            <w:pPr>
              <w:pStyle w:val="TAC"/>
            </w:pPr>
            <w:r w:rsidRPr="0088193B">
              <w:t>43816</w:t>
            </w:r>
          </w:p>
        </w:tc>
        <w:tc>
          <w:tcPr>
            <w:tcW w:w="0" w:type="auto"/>
            <w:vAlign w:val="center"/>
          </w:tcPr>
          <w:p w14:paraId="481B27F4" w14:textId="77777777" w:rsidR="00083C54" w:rsidRPr="0088193B" w:rsidRDefault="00083C54" w:rsidP="006B1B3D">
            <w:pPr>
              <w:pStyle w:val="TAC"/>
            </w:pPr>
            <w:r w:rsidRPr="0088193B">
              <w:t>45352</w:t>
            </w:r>
          </w:p>
        </w:tc>
        <w:tc>
          <w:tcPr>
            <w:tcW w:w="0" w:type="auto"/>
            <w:vAlign w:val="center"/>
          </w:tcPr>
          <w:p w14:paraId="54D8A763" w14:textId="77777777" w:rsidR="00083C54" w:rsidRPr="0088193B" w:rsidRDefault="00083C54" w:rsidP="006B1B3D">
            <w:pPr>
              <w:pStyle w:val="TAC"/>
            </w:pPr>
            <w:r w:rsidRPr="0088193B">
              <w:t>45352</w:t>
            </w:r>
          </w:p>
        </w:tc>
        <w:tc>
          <w:tcPr>
            <w:tcW w:w="0" w:type="auto"/>
            <w:vAlign w:val="center"/>
          </w:tcPr>
          <w:p w14:paraId="169A6273" w14:textId="77777777" w:rsidR="00083C54" w:rsidRPr="0088193B" w:rsidRDefault="00083C54" w:rsidP="006B1B3D">
            <w:pPr>
              <w:pStyle w:val="TAC"/>
            </w:pPr>
            <w:r w:rsidRPr="0088193B">
              <w:t>45352</w:t>
            </w:r>
          </w:p>
        </w:tc>
        <w:tc>
          <w:tcPr>
            <w:tcW w:w="0" w:type="auto"/>
            <w:vAlign w:val="center"/>
          </w:tcPr>
          <w:p w14:paraId="3BBF9551" w14:textId="77777777" w:rsidR="00083C54" w:rsidRPr="0088193B" w:rsidRDefault="00083C54" w:rsidP="006B1B3D">
            <w:pPr>
              <w:pStyle w:val="TAC"/>
            </w:pPr>
            <w:r w:rsidRPr="0088193B">
              <w:t>46888</w:t>
            </w:r>
          </w:p>
        </w:tc>
        <w:tc>
          <w:tcPr>
            <w:tcW w:w="0" w:type="auto"/>
            <w:vAlign w:val="center"/>
          </w:tcPr>
          <w:p w14:paraId="3FD01F77" w14:textId="77777777" w:rsidR="00083C54" w:rsidRPr="0088193B" w:rsidRDefault="00083C54" w:rsidP="006B1B3D">
            <w:pPr>
              <w:pStyle w:val="TAC"/>
            </w:pPr>
            <w:r w:rsidRPr="0088193B">
              <w:t>46888</w:t>
            </w:r>
          </w:p>
        </w:tc>
        <w:tc>
          <w:tcPr>
            <w:tcW w:w="0" w:type="auto"/>
            <w:vAlign w:val="center"/>
          </w:tcPr>
          <w:p w14:paraId="2E53E64F" w14:textId="77777777" w:rsidR="00083C54" w:rsidRPr="0088193B" w:rsidRDefault="00083C54" w:rsidP="006B1B3D">
            <w:pPr>
              <w:pStyle w:val="TAC"/>
            </w:pPr>
            <w:r w:rsidRPr="0088193B">
              <w:t>46888</w:t>
            </w:r>
          </w:p>
        </w:tc>
        <w:tc>
          <w:tcPr>
            <w:tcW w:w="0" w:type="auto"/>
            <w:vAlign w:val="center"/>
          </w:tcPr>
          <w:p w14:paraId="63B72283" w14:textId="77777777" w:rsidR="00083C54" w:rsidRPr="0088193B" w:rsidRDefault="00083C54" w:rsidP="006B1B3D">
            <w:pPr>
              <w:pStyle w:val="TAC"/>
            </w:pPr>
            <w:r w:rsidRPr="0088193B">
              <w:t>48936</w:t>
            </w:r>
          </w:p>
        </w:tc>
        <w:tc>
          <w:tcPr>
            <w:tcW w:w="0" w:type="auto"/>
            <w:vAlign w:val="center"/>
          </w:tcPr>
          <w:p w14:paraId="03B3F62D" w14:textId="77777777" w:rsidR="00083C54" w:rsidRPr="0088193B" w:rsidRDefault="00083C54" w:rsidP="006B1B3D">
            <w:pPr>
              <w:pStyle w:val="TAC"/>
            </w:pPr>
            <w:r w:rsidRPr="0088193B">
              <w:t>48936</w:t>
            </w:r>
          </w:p>
        </w:tc>
      </w:tr>
      <w:tr w:rsidR="00083C54" w:rsidRPr="0088193B" w14:paraId="3453E26D" w14:textId="77777777" w:rsidTr="007563D7">
        <w:trPr>
          <w:cantSplit/>
          <w:jc w:val="center"/>
        </w:trPr>
        <w:tc>
          <w:tcPr>
            <w:tcW w:w="616" w:type="dxa"/>
            <w:tcBorders>
              <w:right w:val="double" w:sz="4" w:space="0" w:color="auto"/>
            </w:tcBorders>
            <w:shd w:val="clear" w:color="auto" w:fill="auto"/>
            <w:vAlign w:val="center"/>
          </w:tcPr>
          <w:p w14:paraId="23DE1876"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1A5D3F5C" w14:textId="77777777" w:rsidR="00083C54" w:rsidRPr="0088193B" w:rsidRDefault="00083C54" w:rsidP="006B1B3D">
            <w:pPr>
              <w:pStyle w:val="TAC"/>
            </w:pPr>
            <w:r w:rsidRPr="0088193B">
              <w:t>46888</w:t>
            </w:r>
          </w:p>
        </w:tc>
        <w:tc>
          <w:tcPr>
            <w:tcW w:w="0" w:type="auto"/>
            <w:vAlign w:val="center"/>
          </w:tcPr>
          <w:p w14:paraId="065473C2" w14:textId="77777777" w:rsidR="00083C54" w:rsidRPr="0088193B" w:rsidRDefault="00083C54" w:rsidP="006B1B3D">
            <w:pPr>
              <w:pStyle w:val="TAC"/>
            </w:pPr>
            <w:r w:rsidRPr="0088193B">
              <w:t>46888</w:t>
            </w:r>
          </w:p>
        </w:tc>
        <w:tc>
          <w:tcPr>
            <w:tcW w:w="0" w:type="auto"/>
            <w:vAlign w:val="center"/>
          </w:tcPr>
          <w:p w14:paraId="70E989F4" w14:textId="77777777" w:rsidR="00083C54" w:rsidRPr="0088193B" w:rsidRDefault="00083C54" w:rsidP="006B1B3D">
            <w:pPr>
              <w:pStyle w:val="TAC"/>
            </w:pPr>
            <w:r w:rsidRPr="0088193B">
              <w:t>46888</w:t>
            </w:r>
          </w:p>
        </w:tc>
        <w:tc>
          <w:tcPr>
            <w:tcW w:w="0" w:type="auto"/>
            <w:vAlign w:val="center"/>
          </w:tcPr>
          <w:p w14:paraId="4A5E437C" w14:textId="77777777" w:rsidR="00083C54" w:rsidRPr="0088193B" w:rsidRDefault="00083C54" w:rsidP="006B1B3D">
            <w:pPr>
              <w:pStyle w:val="TAC"/>
            </w:pPr>
            <w:r w:rsidRPr="0088193B">
              <w:t>48936</w:t>
            </w:r>
          </w:p>
        </w:tc>
        <w:tc>
          <w:tcPr>
            <w:tcW w:w="0" w:type="auto"/>
            <w:vAlign w:val="center"/>
          </w:tcPr>
          <w:p w14:paraId="1D4FD0FA" w14:textId="77777777" w:rsidR="00083C54" w:rsidRPr="0088193B" w:rsidRDefault="00083C54" w:rsidP="006B1B3D">
            <w:pPr>
              <w:pStyle w:val="TAC"/>
            </w:pPr>
            <w:r w:rsidRPr="0088193B">
              <w:t>48936</w:t>
            </w:r>
          </w:p>
        </w:tc>
        <w:tc>
          <w:tcPr>
            <w:tcW w:w="0" w:type="auto"/>
            <w:vAlign w:val="center"/>
          </w:tcPr>
          <w:p w14:paraId="1A10D400" w14:textId="77777777" w:rsidR="00083C54" w:rsidRPr="0088193B" w:rsidRDefault="00083C54" w:rsidP="006B1B3D">
            <w:pPr>
              <w:pStyle w:val="TAC"/>
            </w:pPr>
            <w:r w:rsidRPr="0088193B">
              <w:t>48936</w:t>
            </w:r>
          </w:p>
        </w:tc>
        <w:tc>
          <w:tcPr>
            <w:tcW w:w="0" w:type="auto"/>
            <w:vAlign w:val="center"/>
          </w:tcPr>
          <w:p w14:paraId="12A1BAED" w14:textId="77777777" w:rsidR="00083C54" w:rsidRPr="0088193B" w:rsidRDefault="00083C54" w:rsidP="006B1B3D">
            <w:pPr>
              <w:pStyle w:val="TAC"/>
            </w:pPr>
            <w:r w:rsidRPr="0088193B">
              <w:t>51024</w:t>
            </w:r>
          </w:p>
        </w:tc>
        <w:tc>
          <w:tcPr>
            <w:tcW w:w="0" w:type="auto"/>
            <w:vAlign w:val="center"/>
          </w:tcPr>
          <w:p w14:paraId="618CCF0B" w14:textId="77777777" w:rsidR="00083C54" w:rsidRPr="0088193B" w:rsidRDefault="00083C54" w:rsidP="006B1B3D">
            <w:pPr>
              <w:pStyle w:val="TAC"/>
            </w:pPr>
            <w:r w:rsidRPr="0088193B">
              <w:t>51024</w:t>
            </w:r>
          </w:p>
        </w:tc>
        <w:tc>
          <w:tcPr>
            <w:tcW w:w="0" w:type="auto"/>
            <w:vAlign w:val="center"/>
          </w:tcPr>
          <w:p w14:paraId="71EFB4A1" w14:textId="77777777" w:rsidR="00083C54" w:rsidRPr="0088193B" w:rsidRDefault="00083C54" w:rsidP="006B1B3D">
            <w:pPr>
              <w:pStyle w:val="TAC"/>
            </w:pPr>
            <w:r w:rsidRPr="0088193B">
              <w:t>51024</w:t>
            </w:r>
          </w:p>
        </w:tc>
        <w:tc>
          <w:tcPr>
            <w:tcW w:w="0" w:type="auto"/>
            <w:vAlign w:val="center"/>
          </w:tcPr>
          <w:p w14:paraId="13F18A50" w14:textId="77777777" w:rsidR="00083C54" w:rsidRPr="0088193B" w:rsidRDefault="00083C54" w:rsidP="006B1B3D">
            <w:pPr>
              <w:pStyle w:val="TAC"/>
            </w:pPr>
            <w:r w:rsidRPr="0088193B">
              <w:t>51024</w:t>
            </w:r>
          </w:p>
        </w:tc>
      </w:tr>
      <w:tr w:rsidR="00083C54" w:rsidRPr="0088193B" w14:paraId="642017E9" w14:textId="77777777" w:rsidTr="007563D7">
        <w:trPr>
          <w:cantSplit/>
          <w:jc w:val="center"/>
        </w:trPr>
        <w:tc>
          <w:tcPr>
            <w:tcW w:w="616" w:type="dxa"/>
            <w:tcBorders>
              <w:right w:val="double" w:sz="4" w:space="0" w:color="auto"/>
            </w:tcBorders>
            <w:shd w:val="clear" w:color="auto" w:fill="auto"/>
            <w:vAlign w:val="center"/>
          </w:tcPr>
          <w:p w14:paraId="11222E64"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675A6E0B" w14:textId="77777777" w:rsidR="00083C54" w:rsidRPr="0088193B" w:rsidRDefault="00083C54" w:rsidP="006B1B3D">
            <w:pPr>
              <w:pStyle w:val="TAC"/>
            </w:pPr>
            <w:r w:rsidRPr="0088193B">
              <w:t>48936</w:t>
            </w:r>
          </w:p>
        </w:tc>
        <w:tc>
          <w:tcPr>
            <w:tcW w:w="0" w:type="auto"/>
            <w:vAlign w:val="center"/>
          </w:tcPr>
          <w:p w14:paraId="133C9349" w14:textId="77777777" w:rsidR="00083C54" w:rsidRPr="0088193B" w:rsidRDefault="00083C54" w:rsidP="006B1B3D">
            <w:pPr>
              <w:pStyle w:val="TAC"/>
            </w:pPr>
            <w:r w:rsidRPr="0088193B">
              <w:t>51024</w:t>
            </w:r>
          </w:p>
        </w:tc>
        <w:tc>
          <w:tcPr>
            <w:tcW w:w="0" w:type="auto"/>
            <w:vAlign w:val="center"/>
          </w:tcPr>
          <w:p w14:paraId="15EB1198" w14:textId="77777777" w:rsidR="00083C54" w:rsidRPr="0088193B" w:rsidRDefault="00083C54" w:rsidP="006B1B3D">
            <w:pPr>
              <w:pStyle w:val="TAC"/>
            </w:pPr>
            <w:r w:rsidRPr="0088193B">
              <w:t>51024</w:t>
            </w:r>
          </w:p>
        </w:tc>
        <w:tc>
          <w:tcPr>
            <w:tcW w:w="0" w:type="auto"/>
            <w:vAlign w:val="center"/>
          </w:tcPr>
          <w:p w14:paraId="760E9EED" w14:textId="77777777" w:rsidR="00083C54" w:rsidRPr="0088193B" w:rsidRDefault="00083C54" w:rsidP="006B1B3D">
            <w:pPr>
              <w:pStyle w:val="TAC"/>
            </w:pPr>
            <w:r w:rsidRPr="0088193B">
              <w:t>51024</w:t>
            </w:r>
          </w:p>
        </w:tc>
        <w:tc>
          <w:tcPr>
            <w:tcW w:w="0" w:type="auto"/>
            <w:vAlign w:val="center"/>
          </w:tcPr>
          <w:p w14:paraId="29F3D878" w14:textId="77777777" w:rsidR="00083C54" w:rsidRPr="0088193B" w:rsidRDefault="00083C54" w:rsidP="006B1B3D">
            <w:pPr>
              <w:pStyle w:val="TAC"/>
            </w:pPr>
            <w:r w:rsidRPr="0088193B">
              <w:t>52752</w:t>
            </w:r>
          </w:p>
        </w:tc>
        <w:tc>
          <w:tcPr>
            <w:tcW w:w="0" w:type="auto"/>
            <w:vAlign w:val="center"/>
          </w:tcPr>
          <w:p w14:paraId="0AC43C81" w14:textId="77777777" w:rsidR="00083C54" w:rsidRPr="0088193B" w:rsidRDefault="00083C54" w:rsidP="006B1B3D">
            <w:pPr>
              <w:pStyle w:val="TAC"/>
            </w:pPr>
            <w:r w:rsidRPr="0088193B">
              <w:t>52752</w:t>
            </w:r>
          </w:p>
        </w:tc>
        <w:tc>
          <w:tcPr>
            <w:tcW w:w="0" w:type="auto"/>
            <w:vAlign w:val="center"/>
          </w:tcPr>
          <w:p w14:paraId="2551CA3A" w14:textId="77777777" w:rsidR="00083C54" w:rsidRPr="0088193B" w:rsidRDefault="00083C54" w:rsidP="006B1B3D">
            <w:pPr>
              <w:pStyle w:val="TAC"/>
            </w:pPr>
            <w:r w:rsidRPr="0088193B">
              <w:t>52752</w:t>
            </w:r>
          </w:p>
        </w:tc>
        <w:tc>
          <w:tcPr>
            <w:tcW w:w="0" w:type="auto"/>
            <w:vAlign w:val="center"/>
          </w:tcPr>
          <w:p w14:paraId="4DC7D0BC" w14:textId="77777777" w:rsidR="00083C54" w:rsidRPr="0088193B" w:rsidRDefault="00083C54" w:rsidP="006B1B3D">
            <w:pPr>
              <w:pStyle w:val="TAC"/>
            </w:pPr>
            <w:r w:rsidRPr="0088193B">
              <w:t>52752</w:t>
            </w:r>
          </w:p>
        </w:tc>
        <w:tc>
          <w:tcPr>
            <w:tcW w:w="0" w:type="auto"/>
            <w:vAlign w:val="center"/>
          </w:tcPr>
          <w:p w14:paraId="059FA8F2" w14:textId="77777777" w:rsidR="00083C54" w:rsidRPr="0088193B" w:rsidRDefault="00083C54" w:rsidP="006B1B3D">
            <w:pPr>
              <w:pStyle w:val="TAC"/>
            </w:pPr>
            <w:r w:rsidRPr="0088193B">
              <w:t>55056</w:t>
            </w:r>
          </w:p>
        </w:tc>
        <w:tc>
          <w:tcPr>
            <w:tcW w:w="0" w:type="auto"/>
            <w:vAlign w:val="center"/>
          </w:tcPr>
          <w:p w14:paraId="59210DED" w14:textId="77777777" w:rsidR="00083C54" w:rsidRPr="0088193B" w:rsidRDefault="00083C54" w:rsidP="006B1B3D">
            <w:pPr>
              <w:pStyle w:val="TAC"/>
            </w:pPr>
            <w:r w:rsidRPr="0088193B">
              <w:t>55056</w:t>
            </w:r>
          </w:p>
        </w:tc>
      </w:tr>
      <w:tr w:rsidR="00083C54" w:rsidRPr="0088193B" w14:paraId="2BBD6747"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3E42252E"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0A991FE5" w14:textId="77777777" w:rsidR="00083C54" w:rsidRPr="0088193B" w:rsidRDefault="00083C54" w:rsidP="006B1B3D">
            <w:pPr>
              <w:pStyle w:val="TAC"/>
            </w:pPr>
            <w:r w:rsidRPr="0088193B">
              <w:t>51024</w:t>
            </w:r>
          </w:p>
        </w:tc>
        <w:tc>
          <w:tcPr>
            <w:tcW w:w="0" w:type="auto"/>
            <w:tcBorders>
              <w:bottom w:val="single" w:sz="4" w:space="0" w:color="auto"/>
            </w:tcBorders>
            <w:vAlign w:val="center"/>
          </w:tcPr>
          <w:p w14:paraId="2F6940ED" w14:textId="77777777" w:rsidR="00083C54" w:rsidRPr="0088193B" w:rsidRDefault="00083C54" w:rsidP="006B1B3D">
            <w:pPr>
              <w:pStyle w:val="TAC"/>
            </w:pPr>
            <w:r w:rsidRPr="0088193B">
              <w:t>52752</w:t>
            </w:r>
          </w:p>
        </w:tc>
        <w:tc>
          <w:tcPr>
            <w:tcW w:w="0" w:type="auto"/>
            <w:tcBorders>
              <w:bottom w:val="single" w:sz="4" w:space="0" w:color="auto"/>
            </w:tcBorders>
            <w:vAlign w:val="center"/>
          </w:tcPr>
          <w:p w14:paraId="73EC886E" w14:textId="77777777" w:rsidR="00083C54" w:rsidRPr="0088193B" w:rsidRDefault="00083C54" w:rsidP="006B1B3D">
            <w:pPr>
              <w:pStyle w:val="TAC"/>
            </w:pPr>
            <w:r w:rsidRPr="0088193B">
              <w:t>52752</w:t>
            </w:r>
          </w:p>
        </w:tc>
        <w:tc>
          <w:tcPr>
            <w:tcW w:w="0" w:type="auto"/>
            <w:tcBorders>
              <w:bottom w:val="single" w:sz="4" w:space="0" w:color="auto"/>
            </w:tcBorders>
            <w:vAlign w:val="center"/>
          </w:tcPr>
          <w:p w14:paraId="543AD6FA" w14:textId="77777777" w:rsidR="00083C54" w:rsidRPr="0088193B" w:rsidRDefault="00083C54" w:rsidP="006B1B3D">
            <w:pPr>
              <w:pStyle w:val="TAC"/>
            </w:pPr>
            <w:r w:rsidRPr="0088193B">
              <w:t>52752</w:t>
            </w:r>
          </w:p>
        </w:tc>
        <w:tc>
          <w:tcPr>
            <w:tcW w:w="0" w:type="auto"/>
            <w:tcBorders>
              <w:bottom w:val="single" w:sz="4" w:space="0" w:color="auto"/>
            </w:tcBorders>
            <w:vAlign w:val="center"/>
          </w:tcPr>
          <w:p w14:paraId="705607C3" w14:textId="77777777" w:rsidR="00083C54" w:rsidRPr="0088193B" w:rsidRDefault="00083C54" w:rsidP="006B1B3D">
            <w:pPr>
              <w:pStyle w:val="TAC"/>
            </w:pPr>
            <w:r w:rsidRPr="0088193B">
              <w:t>55056</w:t>
            </w:r>
          </w:p>
        </w:tc>
        <w:tc>
          <w:tcPr>
            <w:tcW w:w="0" w:type="auto"/>
            <w:tcBorders>
              <w:bottom w:val="single" w:sz="4" w:space="0" w:color="auto"/>
            </w:tcBorders>
            <w:vAlign w:val="center"/>
          </w:tcPr>
          <w:p w14:paraId="2F74C6F7" w14:textId="77777777" w:rsidR="00083C54" w:rsidRPr="0088193B" w:rsidRDefault="00083C54" w:rsidP="006B1B3D">
            <w:pPr>
              <w:pStyle w:val="TAC"/>
            </w:pPr>
            <w:r w:rsidRPr="0088193B">
              <w:t>55056</w:t>
            </w:r>
          </w:p>
        </w:tc>
        <w:tc>
          <w:tcPr>
            <w:tcW w:w="0" w:type="auto"/>
            <w:tcBorders>
              <w:bottom w:val="single" w:sz="4" w:space="0" w:color="auto"/>
            </w:tcBorders>
            <w:vAlign w:val="center"/>
          </w:tcPr>
          <w:p w14:paraId="2E01C6C7" w14:textId="77777777" w:rsidR="00083C54" w:rsidRPr="0088193B" w:rsidRDefault="00083C54" w:rsidP="006B1B3D">
            <w:pPr>
              <w:pStyle w:val="TAC"/>
            </w:pPr>
            <w:r w:rsidRPr="0088193B">
              <w:t>55056</w:t>
            </w:r>
          </w:p>
        </w:tc>
        <w:tc>
          <w:tcPr>
            <w:tcW w:w="0" w:type="auto"/>
            <w:tcBorders>
              <w:bottom w:val="single" w:sz="4" w:space="0" w:color="auto"/>
            </w:tcBorders>
            <w:vAlign w:val="center"/>
          </w:tcPr>
          <w:p w14:paraId="153379FE" w14:textId="77777777" w:rsidR="00083C54" w:rsidRPr="0088193B" w:rsidRDefault="00083C54" w:rsidP="006B1B3D">
            <w:pPr>
              <w:pStyle w:val="TAC"/>
            </w:pPr>
            <w:r w:rsidRPr="0088193B">
              <w:t>55056</w:t>
            </w:r>
          </w:p>
        </w:tc>
        <w:tc>
          <w:tcPr>
            <w:tcW w:w="0" w:type="auto"/>
            <w:tcBorders>
              <w:bottom w:val="single" w:sz="4" w:space="0" w:color="auto"/>
            </w:tcBorders>
            <w:vAlign w:val="center"/>
          </w:tcPr>
          <w:p w14:paraId="72DBB380" w14:textId="77777777" w:rsidR="00083C54" w:rsidRPr="0088193B" w:rsidRDefault="00083C54" w:rsidP="006B1B3D">
            <w:pPr>
              <w:pStyle w:val="TAC"/>
            </w:pPr>
            <w:r w:rsidRPr="0088193B">
              <w:t>57336</w:t>
            </w:r>
          </w:p>
        </w:tc>
        <w:tc>
          <w:tcPr>
            <w:tcW w:w="0" w:type="auto"/>
            <w:tcBorders>
              <w:bottom w:val="single" w:sz="4" w:space="0" w:color="auto"/>
            </w:tcBorders>
            <w:vAlign w:val="center"/>
          </w:tcPr>
          <w:p w14:paraId="71823879" w14:textId="77777777" w:rsidR="00083C54" w:rsidRPr="0088193B" w:rsidRDefault="00083C54" w:rsidP="006B1B3D">
            <w:pPr>
              <w:pStyle w:val="TAC"/>
            </w:pPr>
            <w:r w:rsidRPr="0088193B">
              <w:t>57336</w:t>
            </w:r>
          </w:p>
        </w:tc>
      </w:tr>
      <w:tr w:rsidR="00083C54" w:rsidRPr="0088193B" w14:paraId="07F13899"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1C2FE93C"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75135F7C" w14:textId="77777777" w:rsidR="00083C54" w:rsidRPr="0088193B" w:rsidRDefault="00083C54" w:rsidP="006B1B3D">
            <w:pPr>
              <w:pStyle w:val="TAC"/>
            </w:pPr>
            <w:r w:rsidRPr="0088193B">
              <w:t>59256</w:t>
            </w:r>
          </w:p>
        </w:tc>
        <w:tc>
          <w:tcPr>
            <w:tcW w:w="0" w:type="auto"/>
            <w:tcBorders>
              <w:bottom w:val="thinThickThinSmallGap" w:sz="24" w:space="0" w:color="auto"/>
            </w:tcBorders>
            <w:vAlign w:val="center"/>
          </w:tcPr>
          <w:p w14:paraId="03431D33" w14:textId="77777777" w:rsidR="00083C54" w:rsidRPr="0088193B" w:rsidRDefault="00083C54" w:rsidP="006B1B3D">
            <w:pPr>
              <w:pStyle w:val="TAC"/>
            </w:pPr>
            <w:r w:rsidRPr="0088193B">
              <w:t>59256</w:t>
            </w:r>
          </w:p>
        </w:tc>
        <w:tc>
          <w:tcPr>
            <w:tcW w:w="0" w:type="auto"/>
            <w:tcBorders>
              <w:bottom w:val="thinThickThinSmallGap" w:sz="24" w:space="0" w:color="auto"/>
            </w:tcBorders>
            <w:vAlign w:val="center"/>
          </w:tcPr>
          <w:p w14:paraId="40C3D876" w14:textId="77777777" w:rsidR="00083C54" w:rsidRPr="0088193B" w:rsidRDefault="00083C54" w:rsidP="006B1B3D">
            <w:pPr>
              <w:pStyle w:val="TAC"/>
            </w:pPr>
            <w:r w:rsidRPr="0088193B">
              <w:t>61664</w:t>
            </w:r>
          </w:p>
        </w:tc>
        <w:tc>
          <w:tcPr>
            <w:tcW w:w="0" w:type="auto"/>
            <w:tcBorders>
              <w:bottom w:val="thinThickThinSmallGap" w:sz="24" w:space="0" w:color="auto"/>
            </w:tcBorders>
            <w:vAlign w:val="center"/>
          </w:tcPr>
          <w:p w14:paraId="345403C8" w14:textId="77777777" w:rsidR="00083C54" w:rsidRPr="0088193B" w:rsidRDefault="00083C54" w:rsidP="006B1B3D">
            <w:pPr>
              <w:pStyle w:val="TAC"/>
            </w:pPr>
            <w:r w:rsidRPr="0088193B">
              <w:t>61664</w:t>
            </w:r>
          </w:p>
        </w:tc>
        <w:tc>
          <w:tcPr>
            <w:tcW w:w="0" w:type="auto"/>
            <w:tcBorders>
              <w:bottom w:val="thinThickThinSmallGap" w:sz="24" w:space="0" w:color="auto"/>
            </w:tcBorders>
            <w:vAlign w:val="center"/>
          </w:tcPr>
          <w:p w14:paraId="1621E321" w14:textId="77777777" w:rsidR="00083C54" w:rsidRPr="0088193B" w:rsidRDefault="00083C54" w:rsidP="006B1B3D">
            <w:pPr>
              <w:pStyle w:val="TAC"/>
            </w:pPr>
            <w:r w:rsidRPr="0088193B">
              <w:t>61664</w:t>
            </w:r>
          </w:p>
        </w:tc>
        <w:tc>
          <w:tcPr>
            <w:tcW w:w="0" w:type="auto"/>
            <w:tcBorders>
              <w:bottom w:val="thinThickThinSmallGap" w:sz="24" w:space="0" w:color="auto"/>
            </w:tcBorders>
            <w:vAlign w:val="center"/>
          </w:tcPr>
          <w:p w14:paraId="2D1329CE" w14:textId="77777777" w:rsidR="00083C54" w:rsidRPr="0088193B" w:rsidRDefault="00083C54" w:rsidP="006B1B3D">
            <w:pPr>
              <w:pStyle w:val="TAC"/>
            </w:pPr>
            <w:r w:rsidRPr="0088193B">
              <w:t>63776</w:t>
            </w:r>
          </w:p>
        </w:tc>
        <w:tc>
          <w:tcPr>
            <w:tcW w:w="0" w:type="auto"/>
            <w:tcBorders>
              <w:bottom w:val="thinThickThinSmallGap" w:sz="24" w:space="0" w:color="auto"/>
            </w:tcBorders>
            <w:vAlign w:val="center"/>
          </w:tcPr>
          <w:p w14:paraId="53377BE2" w14:textId="77777777" w:rsidR="00083C54" w:rsidRPr="0088193B" w:rsidRDefault="00083C54" w:rsidP="006B1B3D">
            <w:pPr>
              <w:pStyle w:val="TAC"/>
            </w:pPr>
            <w:r w:rsidRPr="0088193B">
              <w:t>63776</w:t>
            </w:r>
          </w:p>
        </w:tc>
        <w:tc>
          <w:tcPr>
            <w:tcW w:w="0" w:type="auto"/>
            <w:tcBorders>
              <w:bottom w:val="thinThickThinSmallGap" w:sz="24" w:space="0" w:color="auto"/>
            </w:tcBorders>
            <w:vAlign w:val="center"/>
          </w:tcPr>
          <w:p w14:paraId="129861D9" w14:textId="77777777" w:rsidR="00083C54" w:rsidRPr="0088193B" w:rsidRDefault="00083C54" w:rsidP="006B1B3D">
            <w:pPr>
              <w:pStyle w:val="TAC"/>
            </w:pPr>
            <w:r w:rsidRPr="0088193B">
              <w:t>63776</w:t>
            </w:r>
          </w:p>
        </w:tc>
        <w:tc>
          <w:tcPr>
            <w:tcW w:w="0" w:type="auto"/>
            <w:tcBorders>
              <w:bottom w:val="thinThickThinSmallGap" w:sz="24" w:space="0" w:color="auto"/>
            </w:tcBorders>
            <w:vAlign w:val="center"/>
          </w:tcPr>
          <w:p w14:paraId="7AEE8603" w14:textId="77777777" w:rsidR="00083C54" w:rsidRPr="0088193B" w:rsidRDefault="00083C54" w:rsidP="006B1B3D">
            <w:pPr>
              <w:pStyle w:val="TAC"/>
            </w:pPr>
            <w:r w:rsidRPr="0088193B">
              <w:t>66592</w:t>
            </w:r>
          </w:p>
        </w:tc>
        <w:tc>
          <w:tcPr>
            <w:tcW w:w="0" w:type="auto"/>
            <w:tcBorders>
              <w:bottom w:val="thinThickThinSmallGap" w:sz="24" w:space="0" w:color="auto"/>
            </w:tcBorders>
            <w:vAlign w:val="center"/>
          </w:tcPr>
          <w:p w14:paraId="2B982C88" w14:textId="77777777" w:rsidR="00083C54" w:rsidRPr="0088193B" w:rsidRDefault="00083C54" w:rsidP="006B1B3D">
            <w:pPr>
              <w:pStyle w:val="TAC"/>
            </w:pPr>
            <w:r w:rsidRPr="0088193B">
              <w:t>66592</w:t>
            </w:r>
          </w:p>
        </w:tc>
      </w:tr>
      <w:tr w:rsidR="00083C54" w:rsidRPr="0088193B" w14:paraId="29572B7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C14FB3B" w14:textId="77777777" w:rsidR="00083C54" w:rsidRPr="0088193B" w:rsidRDefault="00083C54" w:rsidP="007563D7">
            <w:pPr>
              <w:pStyle w:val="TAH"/>
              <w:rPr>
                <w:rFonts w:cs="Arial"/>
                <w:szCs w:val="18"/>
              </w:rPr>
            </w:pPr>
            <w:r w:rsidRPr="0088193B">
              <w:rPr>
                <w:rFonts w:cs="Arial"/>
                <w:position w:val="-10"/>
                <w:szCs w:val="18"/>
              </w:rPr>
              <w:object w:dxaOrig="400" w:dyaOrig="340" w14:anchorId="0C0EC4C7">
                <v:shape id="_x0000_i2973" type="#_x0000_t75" style="width:20.25pt;height:16.5pt" o:ole="">
                  <v:imagedata r:id="rId598" o:title=""/>
                </v:shape>
                <o:OLEObject Type="Embed" ProgID="Equation.3" ShapeID="_x0000_i2973" DrawAspect="Content" ObjectID="_1799747459" r:id="rId2148"/>
              </w:object>
            </w:r>
          </w:p>
        </w:tc>
        <w:tc>
          <w:tcPr>
            <w:tcW w:w="0" w:type="auto"/>
            <w:gridSpan w:val="10"/>
            <w:tcBorders>
              <w:top w:val="thinThickThinSmallGap" w:sz="24" w:space="0" w:color="auto"/>
              <w:left w:val="double" w:sz="4" w:space="0" w:color="auto"/>
            </w:tcBorders>
            <w:shd w:val="clear" w:color="auto" w:fill="E0E0E0"/>
            <w:vAlign w:val="center"/>
          </w:tcPr>
          <w:p w14:paraId="5BF6E25F" w14:textId="77777777" w:rsidR="00083C54" w:rsidRPr="0088193B" w:rsidRDefault="00083C54" w:rsidP="007563D7">
            <w:pPr>
              <w:pStyle w:val="TAH"/>
              <w:rPr>
                <w:rFonts w:cs="Arial"/>
                <w:szCs w:val="18"/>
              </w:rPr>
            </w:pPr>
            <w:r w:rsidRPr="0088193B">
              <w:rPr>
                <w:rFonts w:cs="Arial"/>
                <w:position w:val="-10"/>
                <w:szCs w:val="18"/>
              </w:rPr>
              <w:object w:dxaOrig="480" w:dyaOrig="340" w14:anchorId="2D9FB6C6">
                <v:shape id="_x0000_i2974" type="#_x0000_t75" style="width:24.75pt;height:16.5pt" o:ole="">
                  <v:imagedata r:id="rId182" o:title=""/>
                </v:shape>
                <o:OLEObject Type="Embed" ProgID="Equation.3" ShapeID="_x0000_i2974" DrawAspect="Content" ObjectID="_1799747460" r:id="rId2149"/>
              </w:object>
            </w:r>
          </w:p>
        </w:tc>
      </w:tr>
      <w:tr w:rsidR="00083C54" w:rsidRPr="0088193B" w14:paraId="2D3C2E3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02BE6C7"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F4112A4" w14:textId="77777777" w:rsidR="00083C54" w:rsidRPr="0088193B" w:rsidRDefault="00083C54" w:rsidP="007563D7">
            <w:pPr>
              <w:pStyle w:val="TAH"/>
              <w:rPr>
                <w:rFonts w:cs="Arial"/>
                <w:szCs w:val="18"/>
              </w:rPr>
            </w:pPr>
            <w:r w:rsidRPr="0088193B">
              <w:rPr>
                <w:rFonts w:cs="Arial"/>
                <w:szCs w:val="18"/>
              </w:rPr>
              <w:t>91</w:t>
            </w:r>
          </w:p>
        </w:tc>
        <w:tc>
          <w:tcPr>
            <w:tcW w:w="0" w:type="auto"/>
            <w:tcBorders>
              <w:bottom w:val="double" w:sz="4" w:space="0" w:color="auto"/>
            </w:tcBorders>
            <w:shd w:val="clear" w:color="auto" w:fill="E0E0E0"/>
            <w:vAlign w:val="center"/>
          </w:tcPr>
          <w:p w14:paraId="7E75202D" w14:textId="77777777" w:rsidR="00083C54" w:rsidRPr="0088193B" w:rsidRDefault="00083C54" w:rsidP="007563D7">
            <w:pPr>
              <w:pStyle w:val="TAH"/>
              <w:rPr>
                <w:rFonts w:cs="Arial"/>
                <w:szCs w:val="18"/>
              </w:rPr>
            </w:pPr>
            <w:r w:rsidRPr="0088193B">
              <w:rPr>
                <w:rFonts w:cs="Arial"/>
                <w:szCs w:val="18"/>
              </w:rPr>
              <w:t>92</w:t>
            </w:r>
          </w:p>
        </w:tc>
        <w:tc>
          <w:tcPr>
            <w:tcW w:w="0" w:type="auto"/>
            <w:tcBorders>
              <w:bottom w:val="double" w:sz="4" w:space="0" w:color="auto"/>
            </w:tcBorders>
            <w:shd w:val="clear" w:color="auto" w:fill="E0E0E0"/>
            <w:vAlign w:val="center"/>
          </w:tcPr>
          <w:p w14:paraId="6E604F43" w14:textId="77777777" w:rsidR="00083C54" w:rsidRPr="0088193B" w:rsidRDefault="00083C54" w:rsidP="007563D7">
            <w:pPr>
              <w:pStyle w:val="TAH"/>
              <w:rPr>
                <w:rFonts w:cs="Arial"/>
                <w:szCs w:val="18"/>
              </w:rPr>
            </w:pPr>
            <w:r w:rsidRPr="0088193B">
              <w:rPr>
                <w:rFonts w:cs="Arial"/>
                <w:szCs w:val="18"/>
              </w:rPr>
              <w:t>93</w:t>
            </w:r>
          </w:p>
        </w:tc>
        <w:tc>
          <w:tcPr>
            <w:tcW w:w="0" w:type="auto"/>
            <w:tcBorders>
              <w:bottom w:val="double" w:sz="4" w:space="0" w:color="auto"/>
            </w:tcBorders>
            <w:shd w:val="clear" w:color="auto" w:fill="E0E0E0"/>
            <w:vAlign w:val="center"/>
          </w:tcPr>
          <w:p w14:paraId="7FCDB359" w14:textId="77777777" w:rsidR="00083C54" w:rsidRPr="0088193B" w:rsidRDefault="00083C54" w:rsidP="007563D7">
            <w:pPr>
              <w:pStyle w:val="TAH"/>
              <w:rPr>
                <w:rFonts w:cs="Arial"/>
                <w:szCs w:val="18"/>
              </w:rPr>
            </w:pPr>
            <w:r w:rsidRPr="0088193B">
              <w:rPr>
                <w:rFonts w:cs="Arial"/>
                <w:szCs w:val="18"/>
              </w:rPr>
              <w:t>94</w:t>
            </w:r>
          </w:p>
        </w:tc>
        <w:tc>
          <w:tcPr>
            <w:tcW w:w="0" w:type="auto"/>
            <w:tcBorders>
              <w:bottom w:val="double" w:sz="4" w:space="0" w:color="auto"/>
            </w:tcBorders>
            <w:shd w:val="clear" w:color="auto" w:fill="E0E0E0"/>
            <w:vAlign w:val="center"/>
          </w:tcPr>
          <w:p w14:paraId="116660D6" w14:textId="77777777" w:rsidR="00083C54" w:rsidRPr="0088193B" w:rsidRDefault="00083C54" w:rsidP="007563D7">
            <w:pPr>
              <w:pStyle w:val="TAH"/>
              <w:rPr>
                <w:rFonts w:cs="Arial"/>
                <w:szCs w:val="18"/>
              </w:rPr>
            </w:pPr>
            <w:r w:rsidRPr="0088193B">
              <w:rPr>
                <w:rFonts w:cs="Arial"/>
                <w:szCs w:val="18"/>
              </w:rPr>
              <w:t>95</w:t>
            </w:r>
          </w:p>
        </w:tc>
        <w:tc>
          <w:tcPr>
            <w:tcW w:w="0" w:type="auto"/>
            <w:tcBorders>
              <w:bottom w:val="double" w:sz="4" w:space="0" w:color="auto"/>
            </w:tcBorders>
            <w:shd w:val="clear" w:color="auto" w:fill="E0E0E0"/>
            <w:vAlign w:val="center"/>
          </w:tcPr>
          <w:p w14:paraId="1F9D9CD4" w14:textId="77777777" w:rsidR="00083C54" w:rsidRPr="0088193B" w:rsidRDefault="00083C54" w:rsidP="007563D7">
            <w:pPr>
              <w:pStyle w:val="TAH"/>
              <w:rPr>
                <w:rFonts w:cs="Arial"/>
                <w:szCs w:val="18"/>
              </w:rPr>
            </w:pPr>
            <w:r w:rsidRPr="0088193B">
              <w:rPr>
                <w:rFonts w:cs="Arial"/>
                <w:szCs w:val="18"/>
              </w:rPr>
              <w:t>96</w:t>
            </w:r>
          </w:p>
        </w:tc>
        <w:tc>
          <w:tcPr>
            <w:tcW w:w="0" w:type="auto"/>
            <w:tcBorders>
              <w:bottom w:val="double" w:sz="4" w:space="0" w:color="auto"/>
            </w:tcBorders>
            <w:shd w:val="clear" w:color="auto" w:fill="E0E0E0"/>
            <w:vAlign w:val="center"/>
          </w:tcPr>
          <w:p w14:paraId="7C96357F" w14:textId="77777777" w:rsidR="00083C54" w:rsidRPr="0088193B" w:rsidRDefault="00083C54" w:rsidP="007563D7">
            <w:pPr>
              <w:pStyle w:val="TAH"/>
              <w:rPr>
                <w:rFonts w:cs="Arial"/>
                <w:szCs w:val="18"/>
              </w:rPr>
            </w:pPr>
            <w:r w:rsidRPr="0088193B">
              <w:rPr>
                <w:rFonts w:cs="Arial"/>
                <w:szCs w:val="18"/>
              </w:rPr>
              <w:t>97</w:t>
            </w:r>
          </w:p>
        </w:tc>
        <w:tc>
          <w:tcPr>
            <w:tcW w:w="0" w:type="auto"/>
            <w:tcBorders>
              <w:bottom w:val="double" w:sz="4" w:space="0" w:color="auto"/>
            </w:tcBorders>
            <w:shd w:val="clear" w:color="auto" w:fill="E0E0E0"/>
            <w:vAlign w:val="center"/>
          </w:tcPr>
          <w:p w14:paraId="298F4A17" w14:textId="77777777" w:rsidR="00083C54" w:rsidRPr="0088193B" w:rsidRDefault="00083C54" w:rsidP="007563D7">
            <w:pPr>
              <w:pStyle w:val="TAH"/>
              <w:rPr>
                <w:rFonts w:cs="Arial"/>
                <w:szCs w:val="18"/>
              </w:rPr>
            </w:pPr>
            <w:r w:rsidRPr="0088193B">
              <w:rPr>
                <w:rFonts w:cs="Arial"/>
                <w:szCs w:val="18"/>
              </w:rPr>
              <w:t>98</w:t>
            </w:r>
          </w:p>
        </w:tc>
        <w:tc>
          <w:tcPr>
            <w:tcW w:w="0" w:type="auto"/>
            <w:tcBorders>
              <w:bottom w:val="double" w:sz="4" w:space="0" w:color="auto"/>
            </w:tcBorders>
            <w:shd w:val="clear" w:color="auto" w:fill="E0E0E0"/>
            <w:vAlign w:val="center"/>
          </w:tcPr>
          <w:p w14:paraId="791A1F0E" w14:textId="77777777" w:rsidR="00083C54" w:rsidRPr="0088193B" w:rsidRDefault="00083C54" w:rsidP="007563D7">
            <w:pPr>
              <w:pStyle w:val="TAH"/>
              <w:rPr>
                <w:rFonts w:cs="Arial"/>
                <w:szCs w:val="18"/>
              </w:rPr>
            </w:pPr>
            <w:r w:rsidRPr="0088193B">
              <w:rPr>
                <w:rFonts w:cs="Arial"/>
                <w:szCs w:val="18"/>
              </w:rPr>
              <w:t>99</w:t>
            </w:r>
          </w:p>
        </w:tc>
        <w:tc>
          <w:tcPr>
            <w:tcW w:w="0" w:type="auto"/>
            <w:tcBorders>
              <w:bottom w:val="double" w:sz="4" w:space="0" w:color="auto"/>
            </w:tcBorders>
            <w:shd w:val="clear" w:color="auto" w:fill="E0E0E0"/>
            <w:vAlign w:val="center"/>
          </w:tcPr>
          <w:p w14:paraId="7A265FF5" w14:textId="77777777" w:rsidR="00083C54" w:rsidRPr="0088193B" w:rsidRDefault="00083C54" w:rsidP="007563D7">
            <w:pPr>
              <w:pStyle w:val="TAH"/>
              <w:rPr>
                <w:rFonts w:cs="Arial"/>
                <w:szCs w:val="18"/>
              </w:rPr>
            </w:pPr>
            <w:r w:rsidRPr="0088193B">
              <w:rPr>
                <w:rFonts w:cs="Arial"/>
                <w:szCs w:val="18"/>
              </w:rPr>
              <w:t>100</w:t>
            </w:r>
          </w:p>
        </w:tc>
      </w:tr>
      <w:tr w:rsidR="00083C54" w:rsidRPr="0088193B" w14:paraId="19D007F5"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78C5E9B1"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5BA312DA" w14:textId="77777777" w:rsidR="00083C54" w:rsidRPr="0088193B" w:rsidRDefault="00083C54" w:rsidP="006B1B3D">
            <w:pPr>
              <w:pStyle w:val="TAC"/>
            </w:pPr>
            <w:r w:rsidRPr="0088193B">
              <w:t>2536</w:t>
            </w:r>
          </w:p>
        </w:tc>
        <w:tc>
          <w:tcPr>
            <w:tcW w:w="0" w:type="auto"/>
            <w:tcBorders>
              <w:top w:val="double" w:sz="4" w:space="0" w:color="auto"/>
            </w:tcBorders>
            <w:vAlign w:val="center"/>
          </w:tcPr>
          <w:p w14:paraId="1A17103C" w14:textId="77777777" w:rsidR="00083C54" w:rsidRPr="0088193B" w:rsidRDefault="00083C54" w:rsidP="006B1B3D">
            <w:pPr>
              <w:pStyle w:val="TAC"/>
            </w:pPr>
            <w:r w:rsidRPr="0088193B">
              <w:t>2536</w:t>
            </w:r>
          </w:p>
        </w:tc>
        <w:tc>
          <w:tcPr>
            <w:tcW w:w="0" w:type="auto"/>
            <w:tcBorders>
              <w:top w:val="double" w:sz="4" w:space="0" w:color="auto"/>
            </w:tcBorders>
            <w:vAlign w:val="center"/>
          </w:tcPr>
          <w:p w14:paraId="01D69BE0" w14:textId="77777777" w:rsidR="00083C54" w:rsidRPr="0088193B" w:rsidRDefault="00083C54" w:rsidP="006B1B3D">
            <w:pPr>
              <w:pStyle w:val="TAC"/>
            </w:pPr>
            <w:r w:rsidRPr="0088193B">
              <w:t>2600</w:t>
            </w:r>
          </w:p>
        </w:tc>
        <w:tc>
          <w:tcPr>
            <w:tcW w:w="0" w:type="auto"/>
            <w:tcBorders>
              <w:top w:val="double" w:sz="4" w:space="0" w:color="auto"/>
            </w:tcBorders>
            <w:vAlign w:val="center"/>
          </w:tcPr>
          <w:p w14:paraId="21269E31" w14:textId="77777777" w:rsidR="00083C54" w:rsidRPr="0088193B" w:rsidRDefault="00083C54" w:rsidP="006B1B3D">
            <w:pPr>
              <w:pStyle w:val="TAC"/>
            </w:pPr>
            <w:r w:rsidRPr="0088193B">
              <w:t>2600</w:t>
            </w:r>
          </w:p>
        </w:tc>
        <w:tc>
          <w:tcPr>
            <w:tcW w:w="0" w:type="auto"/>
            <w:tcBorders>
              <w:top w:val="double" w:sz="4" w:space="0" w:color="auto"/>
            </w:tcBorders>
            <w:vAlign w:val="center"/>
          </w:tcPr>
          <w:p w14:paraId="618F9205" w14:textId="77777777" w:rsidR="00083C54" w:rsidRPr="0088193B" w:rsidRDefault="00083C54" w:rsidP="006B1B3D">
            <w:pPr>
              <w:pStyle w:val="TAC"/>
            </w:pPr>
            <w:r w:rsidRPr="0088193B">
              <w:t>2664</w:t>
            </w:r>
          </w:p>
        </w:tc>
        <w:tc>
          <w:tcPr>
            <w:tcW w:w="0" w:type="auto"/>
            <w:tcBorders>
              <w:top w:val="double" w:sz="4" w:space="0" w:color="auto"/>
            </w:tcBorders>
            <w:vAlign w:val="center"/>
          </w:tcPr>
          <w:p w14:paraId="5BE1C0F3" w14:textId="77777777" w:rsidR="00083C54" w:rsidRPr="0088193B" w:rsidRDefault="00083C54" w:rsidP="006B1B3D">
            <w:pPr>
              <w:pStyle w:val="TAC"/>
            </w:pPr>
            <w:r w:rsidRPr="0088193B">
              <w:t>2664</w:t>
            </w:r>
          </w:p>
        </w:tc>
        <w:tc>
          <w:tcPr>
            <w:tcW w:w="0" w:type="auto"/>
            <w:tcBorders>
              <w:top w:val="double" w:sz="4" w:space="0" w:color="auto"/>
            </w:tcBorders>
            <w:vAlign w:val="center"/>
          </w:tcPr>
          <w:p w14:paraId="7EB42322" w14:textId="77777777" w:rsidR="00083C54" w:rsidRPr="0088193B" w:rsidRDefault="00083C54" w:rsidP="006B1B3D">
            <w:pPr>
              <w:pStyle w:val="TAC"/>
            </w:pPr>
            <w:r w:rsidRPr="0088193B">
              <w:t>2728</w:t>
            </w:r>
          </w:p>
        </w:tc>
        <w:tc>
          <w:tcPr>
            <w:tcW w:w="0" w:type="auto"/>
            <w:tcBorders>
              <w:top w:val="double" w:sz="4" w:space="0" w:color="auto"/>
            </w:tcBorders>
            <w:vAlign w:val="center"/>
          </w:tcPr>
          <w:p w14:paraId="5FB4CF07" w14:textId="77777777" w:rsidR="00083C54" w:rsidRPr="0088193B" w:rsidRDefault="00083C54" w:rsidP="006B1B3D">
            <w:pPr>
              <w:pStyle w:val="TAC"/>
            </w:pPr>
            <w:r w:rsidRPr="0088193B">
              <w:t>2728</w:t>
            </w:r>
          </w:p>
        </w:tc>
        <w:tc>
          <w:tcPr>
            <w:tcW w:w="0" w:type="auto"/>
            <w:tcBorders>
              <w:top w:val="double" w:sz="4" w:space="0" w:color="auto"/>
            </w:tcBorders>
            <w:vAlign w:val="center"/>
          </w:tcPr>
          <w:p w14:paraId="36772D2A" w14:textId="77777777" w:rsidR="00083C54" w:rsidRPr="0088193B" w:rsidRDefault="00083C54" w:rsidP="006B1B3D">
            <w:pPr>
              <w:pStyle w:val="TAC"/>
            </w:pPr>
            <w:r w:rsidRPr="0088193B">
              <w:t>2728</w:t>
            </w:r>
          </w:p>
        </w:tc>
        <w:tc>
          <w:tcPr>
            <w:tcW w:w="0" w:type="auto"/>
            <w:tcBorders>
              <w:top w:val="double" w:sz="4" w:space="0" w:color="auto"/>
            </w:tcBorders>
            <w:vAlign w:val="center"/>
          </w:tcPr>
          <w:p w14:paraId="150C7422" w14:textId="77777777" w:rsidR="00083C54" w:rsidRPr="0088193B" w:rsidRDefault="00083C54" w:rsidP="006B1B3D">
            <w:pPr>
              <w:pStyle w:val="TAC"/>
            </w:pPr>
            <w:r w:rsidRPr="0088193B">
              <w:t>2792</w:t>
            </w:r>
          </w:p>
        </w:tc>
      </w:tr>
      <w:tr w:rsidR="00083C54" w:rsidRPr="0088193B" w14:paraId="37F0779A" w14:textId="77777777" w:rsidTr="007563D7">
        <w:trPr>
          <w:cantSplit/>
          <w:jc w:val="center"/>
        </w:trPr>
        <w:tc>
          <w:tcPr>
            <w:tcW w:w="616" w:type="dxa"/>
            <w:tcBorders>
              <w:right w:val="double" w:sz="4" w:space="0" w:color="auto"/>
            </w:tcBorders>
            <w:shd w:val="clear" w:color="auto" w:fill="auto"/>
            <w:vAlign w:val="center"/>
          </w:tcPr>
          <w:p w14:paraId="5CCE000B" w14:textId="77777777" w:rsidR="00083C54" w:rsidRPr="0088193B" w:rsidRDefault="00083C54" w:rsidP="006B1B3D">
            <w:pPr>
              <w:pStyle w:val="TAC"/>
            </w:pPr>
            <w:r w:rsidRPr="0088193B">
              <w:t>1</w:t>
            </w:r>
          </w:p>
        </w:tc>
        <w:tc>
          <w:tcPr>
            <w:tcW w:w="0" w:type="auto"/>
            <w:tcBorders>
              <w:left w:val="double" w:sz="4" w:space="0" w:color="auto"/>
            </w:tcBorders>
            <w:vAlign w:val="center"/>
          </w:tcPr>
          <w:p w14:paraId="65E48F1E" w14:textId="77777777" w:rsidR="00083C54" w:rsidRPr="0088193B" w:rsidRDefault="00083C54" w:rsidP="006B1B3D">
            <w:pPr>
              <w:pStyle w:val="TAC"/>
            </w:pPr>
            <w:r w:rsidRPr="0088193B">
              <w:t>3368</w:t>
            </w:r>
          </w:p>
        </w:tc>
        <w:tc>
          <w:tcPr>
            <w:tcW w:w="0" w:type="auto"/>
            <w:vAlign w:val="center"/>
          </w:tcPr>
          <w:p w14:paraId="0C536C09" w14:textId="77777777" w:rsidR="00083C54" w:rsidRPr="0088193B" w:rsidRDefault="00083C54" w:rsidP="006B1B3D">
            <w:pPr>
              <w:pStyle w:val="TAC"/>
            </w:pPr>
            <w:r w:rsidRPr="0088193B">
              <w:t>3368</w:t>
            </w:r>
          </w:p>
        </w:tc>
        <w:tc>
          <w:tcPr>
            <w:tcW w:w="0" w:type="auto"/>
            <w:vAlign w:val="center"/>
          </w:tcPr>
          <w:p w14:paraId="77644B97" w14:textId="77777777" w:rsidR="00083C54" w:rsidRPr="0088193B" w:rsidRDefault="00083C54" w:rsidP="006B1B3D">
            <w:pPr>
              <w:pStyle w:val="TAC"/>
            </w:pPr>
            <w:r w:rsidRPr="0088193B">
              <w:t>3368</w:t>
            </w:r>
          </w:p>
        </w:tc>
        <w:tc>
          <w:tcPr>
            <w:tcW w:w="0" w:type="auto"/>
            <w:vAlign w:val="center"/>
          </w:tcPr>
          <w:p w14:paraId="5DB4D425" w14:textId="77777777" w:rsidR="00083C54" w:rsidRPr="0088193B" w:rsidRDefault="00083C54" w:rsidP="006B1B3D">
            <w:pPr>
              <w:pStyle w:val="TAC"/>
            </w:pPr>
            <w:r w:rsidRPr="0088193B">
              <w:t>3496</w:t>
            </w:r>
          </w:p>
        </w:tc>
        <w:tc>
          <w:tcPr>
            <w:tcW w:w="0" w:type="auto"/>
            <w:vAlign w:val="center"/>
          </w:tcPr>
          <w:p w14:paraId="7D3B65AE" w14:textId="77777777" w:rsidR="00083C54" w:rsidRPr="0088193B" w:rsidRDefault="00083C54" w:rsidP="006B1B3D">
            <w:pPr>
              <w:pStyle w:val="TAC"/>
            </w:pPr>
            <w:r w:rsidRPr="0088193B">
              <w:t>3496</w:t>
            </w:r>
          </w:p>
        </w:tc>
        <w:tc>
          <w:tcPr>
            <w:tcW w:w="0" w:type="auto"/>
            <w:vAlign w:val="center"/>
          </w:tcPr>
          <w:p w14:paraId="6AB8C709" w14:textId="77777777" w:rsidR="00083C54" w:rsidRPr="0088193B" w:rsidRDefault="00083C54" w:rsidP="006B1B3D">
            <w:pPr>
              <w:pStyle w:val="TAC"/>
            </w:pPr>
            <w:r w:rsidRPr="0088193B">
              <w:t>3496</w:t>
            </w:r>
          </w:p>
        </w:tc>
        <w:tc>
          <w:tcPr>
            <w:tcW w:w="0" w:type="auto"/>
            <w:vAlign w:val="center"/>
          </w:tcPr>
          <w:p w14:paraId="4DB883CD" w14:textId="77777777" w:rsidR="00083C54" w:rsidRPr="0088193B" w:rsidRDefault="00083C54" w:rsidP="006B1B3D">
            <w:pPr>
              <w:pStyle w:val="TAC"/>
            </w:pPr>
            <w:r w:rsidRPr="0088193B">
              <w:t>3496</w:t>
            </w:r>
          </w:p>
        </w:tc>
        <w:tc>
          <w:tcPr>
            <w:tcW w:w="0" w:type="auto"/>
            <w:vAlign w:val="center"/>
          </w:tcPr>
          <w:p w14:paraId="3AA54004" w14:textId="77777777" w:rsidR="00083C54" w:rsidRPr="0088193B" w:rsidRDefault="00083C54" w:rsidP="006B1B3D">
            <w:pPr>
              <w:pStyle w:val="TAC"/>
            </w:pPr>
            <w:r w:rsidRPr="0088193B">
              <w:t>3624</w:t>
            </w:r>
          </w:p>
        </w:tc>
        <w:tc>
          <w:tcPr>
            <w:tcW w:w="0" w:type="auto"/>
            <w:vAlign w:val="center"/>
          </w:tcPr>
          <w:p w14:paraId="7095AC8C" w14:textId="77777777" w:rsidR="00083C54" w:rsidRPr="0088193B" w:rsidRDefault="00083C54" w:rsidP="006B1B3D">
            <w:pPr>
              <w:pStyle w:val="TAC"/>
            </w:pPr>
            <w:r w:rsidRPr="0088193B">
              <w:t>3624</w:t>
            </w:r>
          </w:p>
        </w:tc>
        <w:tc>
          <w:tcPr>
            <w:tcW w:w="0" w:type="auto"/>
            <w:vAlign w:val="center"/>
          </w:tcPr>
          <w:p w14:paraId="3909618F" w14:textId="77777777" w:rsidR="00083C54" w:rsidRPr="0088193B" w:rsidRDefault="00083C54" w:rsidP="006B1B3D">
            <w:pPr>
              <w:pStyle w:val="TAC"/>
            </w:pPr>
            <w:r w:rsidRPr="0088193B">
              <w:t>3624</w:t>
            </w:r>
          </w:p>
        </w:tc>
      </w:tr>
      <w:tr w:rsidR="00083C54" w:rsidRPr="0088193B" w14:paraId="775395D7" w14:textId="77777777" w:rsidTr="007563D7">
        <w:trPr>
          <w:cantSplit/>
          <w:jc w:val="center"/>
        </w:trPr>
        <w:tc>
          <w:tcPr>
            <w:tcW w:w="616" w:type="dxa"/>
            <w:tcBorders>
              <w:right w:val="double" w:sz="4" w:space="0" w:color="auto"/>
            </w:tcBorders>
            <w:shd w:val="clear" w:color="auto" w:fill="auto"/>
            <w:vAlign w:val="center"/>
          </w:tcPr>
          <w:p w14:paraId="1F2921D1" w14:textId="77777777" w:rsidR="00083C54" w:rsidRPr="0088193B" w:rsidRDefault="00083C54" w:rsidP="006B1B3D">
            <w:pPr>
              <w:pStyle w:val="TAC"/>
            </w:pPr>
            <w:r w:rsidRPr="0088193B">
              <w:t>2</w:t>
            </w:r>
          </w:p>
        </w:tc>
        <w:tc>
          <w:tcPr>
            <w:tcW w:w="0" w:type="auto"/>
            <w:tcBorders>
              <w:left w:val="double" w:sz="4" w:space="0" w:color="auto"/>
            </w:tcBorders>
            <w:vAlign w:val="center"/>
          </w:tcPr>
          <w:p w14:paraId="080324B9" w14:textId="77777777" w:rsidR="00083C54" w:rsidRPr="0088193B" w:rsidRDefault="00083C54" w:rsidP="006B1B3D">
            <w:pPr>
              <w:pStyle w:val="TAC"/>
            </w:pPr>
            <w:r w:rsidRPr="0088193B">
              <w:t>4136</w:t>
            </w:r>
          </w:p>
        </w:tc>
        <w:tc>
          <w:tcPr>
            <w:tcW w:w="0" w:type="auto"/>
            <w:vAlign w:val="center"/>
          </w:tcPr>
          <w:p w14:paraId="7BA47FDB" w14:textId="77777777" w:rsidR="00083C54" w:rsidRPr="0088193B" w:rsidRDefault="00083C54" w:rsidP="006B1B3D">
            <w:pPr>
              <w:pStyle w:val="TAC"/>
            </w:pPr>
            <w:r w:rsidRPr="0088193B">
              <w:t>4136</w:t>
            </w:r>
          </w:p>
        </w:tc>
        <w:tc>
          <w:tcPr>
            <w:tcW w:w="0" w:type="auto"/>
            <w:vAlign w:val="center"/>
          </w:tcPr>
          <w:p w14:paraId="70C9ECAA" w14:textId="77777777" w:rsidR="00083C54" w:rsidRPr="0088193B" w:rsidRDefault="00083C54" w:rsidP="006B1B3D">
            <w:pPr>
              <w:pStyle w:val="TAC"/>
            </w:pPr>
            <w:r w:rsidRPr="0088193B">
              <w:t>4136</w:t>
            </w:r>
          </w:p>
        </w:tc>
        <w:tc>
          <w:tcPr>
            <w:tcW w:w="0" w:type="auto"/>
            <w:vAlign w:val="center"/>
          </w:tcPr>
          <w:p w14:paraId="0D893C8F" w14:textId="77777777" w:rsidR="00083C54" w:rsidRPr="0088193B" w:rsidRDefault="00083C54" w:rsidP="006B1B3D">
            <w:pPr>
              <w:pStyle w:val="TAC"/>
            </w:pPr>
            <w:r w:rsidRPr="0088193B">
              <w:t>4264</w:t>
            </w:r>
          </w:p>
        </w:tc>
        <w:tc>
          <w:tcPr>
            <w:tcW w:w="0" w:type="auto"/>
            <w:vAlign w:val="center"/>
          </w:tcPr>
          <w:p w14:paraId="64E4E4BB" w14:textId="77777777" w:rsidR="00083C54" w:rsidRPr="0088193B" w:rsidRDefault="00083C54" w:rsidP="006B1B3D">
            <w:pPr>
              <w:pStyle w:val="TAC"/>
            </w:pPr>
            <w:r w:rsidRPr="0088193B">
              <w:t>4264</w:t>
            </w:r>
          </w:p>
        </w:tc>
        <w:tc>
          <w:tcPr>
            <w:tcW w:w="0" w:type="auto"/>
            <w:vAlign w:val="center"/>
          </w:tcPr>
          <w:p w14:paraId="3C27CF46" w14:textId="77777777" w:rsidR="00083C54" w:rsidRPr="0088193B" w:rsidRDefault="00083C54" w:rsidP="006B1B3D">
            <w:pPr>
              <w:pStyle w:val="TAC"/>
            </w:pPr>
            <w:r w:rsidRPr="0088193B">
              <w:t>4264</w:t>
            </w:r>
          </w:p>
        </w:tc>
        <w:tc>
          <w:tcPr>
            <w:tcW w:w="0" w:type="auto"/>
            <w:vAlign w:val="center"/>
          </w:tcPr>
          <w:p w14:paraId="5E477523" w14:textId="77777777" w:rsidR="00083C54" w:rsidRPr="0088193B" w:rsidRDefault="00083C54" w:rsidP="006B1B3D">
            <w:pPr>
              <w:pStyle w:val="TAC"/>
            </w:pPr>
            <w:r w:rsidRPr="0088193B">
              <w:t>4392</w:t>
            </w:r>
          </w:p>
        </w:tc>
        <w:tc>
          <w:tcPr>
            <w:tcW w:w="0" w:type="auto"/>
            <w:vAlign w:val="center"/>
          </w:tcPr>
          <w:p w14:paraId="7665AF35" w14:textId="77777777" w:rsidR="00083C54" w:rsidRPr="0088193B" w:rsidRDefault="00083C54" w:rsidP="006B1B3D">
            <w:pPr>
              <w:pStyle w:val="TAC"/>
            </w:pPr>
            <w:r w:rsidRPr="0088193B">
              <w:t>4392</w:t>
            </w:r>
          </w:p>
        </w:tc>
        <w:tc>
          <w:tcPr>
            <w:tcW w:w="0" w:type="auto"/>
            <w:vAlign w:val="center"/>
          </w:tcPr>
          <w:p w14:paraId="35FF68E2" w14:textId="77777777" w:rsidR="00083C54" w:rsidRPr="0088193B" w:rsidRDefault="00083C54" w:rsidP="006B1B3D">
            <w:pPr>
              <w:pStyle w:val="TAC"/>
            </w:pPr>
            <w:r w:rsidRPr="0088193B">
              <w:t>4392</w:t>
            </w:r>
          </w:p>
        </w:tc>
        <w:tc>
          <w:tcPr>
            <w:tcW w:w="0" w:type="auto"/>
            <w:vAlign w:val="center"/>
          </w:tcPr>
          <w:p w14:paraId="22677DD8" w14:textId="77777777" w:rsidR="00083C54" w:rsidRPr="0088193B" w:rsidRDefault="00083C54" w:rsidP="006B1B3D">
            <w:pPr>
              <w:pStyle w:val="TAC"/>
            </w:pPr>
            <w:r w:rsidRPr="0088193B">
              <w:t>4584</w:t>
            </w:r>
          </w:p>
        </w:tc>
      </w:tr>
      <w:tr w:rsidR="00083C54" w:rsidRPr="0088193B" w14:paraId="5D44BF02" w14:textId="77777777" w:rsidTr="007563D7">
        <w:trPr>
          <w:cantSplit/>
          <w:jc w:val="center"/>
        </w:trPr>
        <w:tc>
          <w:tcPr>
            <w:tcW w:w="616" w:type="dxa"/>
            <w:tcBorders>
              <w:right w:val="double" w:sz="4" w:space="0" w:color="auto"/>
            </w:tcBorders>
            <w:shd w:val="clear" w:color="auto" w:fill="auto"/>
            <w:vAlign w:val="center"/>
          </w:tcPr>
          <w:p w14:paraId="5CA85928" w14:textId="77777777" w:rsidR="00083C54" w:rsidRPr="0088193B" w:rsidRDefault="00083C54" w:rsidP="006B1B3D">
            <w:pPr>
              <w:pStyle w:val="TAC"/>
            </w:pPr>
            <w:r w:rsidRPr="0088193B">
              <w:t>3</w:t>
            </w:r>
          </w:p>
        </w:tc>
        <w:tc>
          <w:tcPr>
            <w:tcW w:w="0" w:type="auto"/>
            <w:tcBorders>
              <w:left w:val="double" w:sz="4" w:space="0" w:color="auto"/>
            </w:tcBorders>
            <w:vAlign w:val="center"/>
          </w:tcPr>
          <w:p w14:paraId="41713DB4" w14:textId="77777777" w:rsidR="00083C54" w:rsidRPr="0088193B" w:rsidRDefault="00083C54" w:rsidP="006B1B3D">
            <w:pPr>
              <w:pStyle w:val="TAC"/>
            </w:pPr>
            <w:r w:rsidRPr="0088193B">
              <w:t>5352</w:t>
            </w:r>
          </w:p>
        </w:tc>
        <w:tc>
          <w:tcPr>
            <w:tcW w:w="0" w:type="auto"/>
            <w:vAlign w:val="center"/>
          </w:tcPr>
          <w:p w14:paraId="30590AFE" w14:textId="77777777" w:rsidR="00083C54" w:rsidRPr="0088193B" w:rsidRDefault="00083C54" w:rsidP="006B1B3D">
            <w:pPr>
              <w:pStyle w:val="TAC"/>
            </w:pPr>
            <w:r w:rsidRPr="0088193B">
              <w:t>5352</w:t>
            </w:r>
          </w:p>
        </w:tc>
        <w:tc>
          <w:tcPr>
            <w:tcW w:w="0" w:type="auto"/>
            <w:vAlign w:val="center"/>
          </w:tcPr>
          <w:p w14:paraId="63077BA0" w14:textId="77777777" w:rsidR="00083C54" w:rsidRPr="0088193B" w:rsidRDefault="00083C54" w:rsidP="006B1B3D">
            <w:pPr>
              <w:pStyle w:val="TAC"/>
            </w:pPr>
            <w:r w:rsidRPr="0088193B">
              <w:t>5352</w:t>
            </w:r>
          </w:p>
        </w:tc>
        <w:tc>
          <w:tcPr>
            <w:tcW w:w="0" w:type="auto"/>
            <w:vAlign w:val="center"/>
          </w:tcPr>
          <w:p w14:paraId="311EA2A9" w14:textId="77777777" w:rsidR="00083C54" w:rsidRPr="0088193B" w:rsidRDefault="00083C54" w:rsidP="006B1B3D">
            <w:pPr>
              <w:pStyle w:val="TAC"/>
            </w:pPr>
            <w:r w:rsidRPr="0088193B">
              <w:t>5544</w:t>
            </w:r>
          </w:p>
        </w:tc>
        <w:tc>
          <w:tcPr>
            <w:tcW w:w="0" w:type="auto"/>
            <w:vAlign w:val="center"/>
          </w:tcPr>
          <w:p w14:paraId="7F52F8B2" w14:textId="77777777" w:rsidR="00083C54" w:rsidRPr="0088193B" w:rsidRDefault="00083C54" w:rsidP="006B1B3D">
            <w:pPr>
              <w:pStyle w:val="TAC"/>
            </w:pPr>
            <w:r w:rsidRPr="0088193B">
              <w:t>5544</w:t>
            </w:r>
          </w:p>
        </w:tc>
        <w:tc>
          <w:tcPr>
            <w:tcW w:w="0" w:type="auto"/>
            <w:vAlign w:val="center"/>
          </w:tcPr>
          <w:p w14:paraId="2D1BB38F" w14:textId="77777777" w:rsidR="00083C54" w:rsidRPr="0088193B" w:rsidRDefault="00083C54" w:rsidP="006B1B3D">
            <w:pPr>
              <w:pStyle w:val="TAC"/>
            </w:pPr>
            <w:r w:rsidRPr="0088193B">
              <w:t>5544</w:t>
            </w:r>
          </w:p>
        </w:tc>
        <w:tc>
          <w:tcPr>
            <w:tcW w:w="0" w:type="auto"/>
            <w:vAlign w:val="center"/>
          </w:tcPr>
          <w:p w14:paraId="1AC44832" w14:textId="77777777" w:rsidR="00083C54" w:rsidRPr="0088193B" w:rsidRDefault="00083C54" w:rsidP="006B1B3D">
            <w:pPr>
              <w:pStyle w:val="TAC"/>
            </w:pPr>
            <w:r w:rsidRPr="0088193B">
              <w:t>5736</w:t>
            </w:r>
          </w:p>
        </w:tc>
        <w:tc>
          <w:tcPr>
            <w:tcW w:w="0" w:type="auto"/>
            <w:vAlign w:val="center"/>
          </w:tcPr>
          <w:p w14:paraId="7712786F" w14:textId="77777777" w:rsidR="00083C54" w:rsidRPr="0088193B" w:rsidRDefault="00083C54" w:rsidP="006B1B3D">
            <w:pPr>
              <w:pStyle w:val="TAC"/>
            </w:pPr>
            <w:r w:rsidRPr="0088193B">
              <w:t>5736</w:t>
            </w:r>
          </w:p>
        </w:tc>
        <w:tc>
          <w:tcPr>
            <w:tcW w:w="0" w:type="auto"/>
            <w:vAlign w:val="center"/>
          </w:tcPr>
          <w:p w14:paraId="1AA3251A" w14:textId="77777777" w:rsidR="00083C54" w:rsidRPr="0088193B" w:rsidRDefault="00083C54" w:rsidP="006B1B3D">
            <w:pPr>
              <w:pStyle w:val="TAC"/>
            </w:pPr>
            <w:r w:rsidRPr="0088193B">
              <w:t>5736</w:t>
            </w:r>
          </w:p>
        </w:tc>
        <w:tc>
          <w:tcPr>
            <w:tcW w:w="0" w:type="auto"/>
            <w:vAlign w:val="center"/>
          </w:tcPr>
          <w:p w14:paraId="7FD303C6" w14:textId="77777777" w:rsidR="00083C54" w:rsidRPr="0088193B" w:rsidRDefault="00083C54" w:rsidP="006B1B3D">
            <w:pPr>
              <w:pStyle w:val="TAC"/>
            </w:pPr>
            <w:r w:rsidRPr="0088193B">
              <w:t>5736</w:t>
            </w:r>
          </w:p>
        </w:tc>
      </w:tr>
      <w:tr w:rsidR="00083C54" w:rsidRPr="0088193B" w14:paraId="31FD01C1" w14:textId="77777777" w:rsidTr="007563D7">
        <w:trPr>
          <w:cantSplit/>
          <w:jc w:val="center"/>
        </w:trPr>
        <w:tc>
          <w:tcPr>
            <w:tcW w:w="616" w:type="dxa"/>
            <w:tcBorders>
              <w:right w:val="double" w:sz="4" w:space="0" w:color="auto"/>
            </w:tcBorders>
            <w:shd w:val="clear" w:color="auto" w:fill="auto"/>
            <w:vAlign w:val="center"/>
          </w:tcPr>
          <w:p w14:paraId="3160A823" w14:textId="77777777" w:rsidR="00083C54" w:rsidRPr="0088193B" w:rsidRDefault="00083C54" w:rsidP="006B1B3D">
            <w:pPr>
              <w:pStyle w:val="TAC"/>
            </w:pPr>
            <w:r w:rsidRPr="0088193B">
              <w:t>4</w:t>
            </w:r>
          </w:p>
        </w:tc>
        <w:tc>
          <w:tcPr>
            <w:tcW w:w="0" w:type="auto"/>
            <w:tcBorders>
              <w:left w:val="double" w:sz="4" w:space="0" w:color="auto"/>
            </w:tcBorders>
            <w:vAlign w:val="center"/>
          </w:tcPr>
          <w:p w14:paraId="641F1C95" w14:textId="77777777" w:rsidR="00083C54" w:rsidRPr="0088193B" w:rsidRDefault="00083C54" w:rsidP="006B1B3D">
            <w:pPr>
              <w:pStyle w:val="TAC"/>
            </w:pPr>
            <w:r w:rsidRPr="0088193B">
              <w:t>6456</w:t>
            </w:r>
          </w:p>
        </w:tc>
        <w:tc>
          <w:tcPr>
            <w:tcW w:w="0" w:type="auto"/>
            <w:vAlign w:val="center"/>
          </w:tcPr>
          <w:p w14:paraId="1898601D" w14:textId="77777777" w:rsidR="00083C54" w:rsidRPr="0088193B" w:rsidRDefault="00083C54" w:rsidP="006B1B3D">
            <w:pPr>
              <w:pStyle w:val="TAC"/>
            </w:pPr>
            <w:r w:rsidRPr="0088193B">
              <w:t>6456</w:t>
            </w:r>
          </w:p>
        </w:tc>
        <w:tc>
          <w:tcPr>
            <w:tcW w:w="0" w:type="auto"/>
            <w:vAlign w:val="center"/>
          </w:tcPr>
          <w:p w14:paraId="28AC062A" w14:textId="77777777" w:rsidR="00083C54" w:rsidRPr="0088193B" w:rsidRDefault="00083C54" w:rsidP="006B1B3D">
            <w:pPr>
              <w:pStyle w:val="TAC"/>
            </w:pPr>
            <w:r w:rsidRPr="0088193B">
              <w:t>6712</w:t>
            </w:r>
          </w:p>
        </w:tc>
        <w:tc>
          <w:tcPr>
            <w:tcW w:w="0" w:type="auto"/>
            <w:vAlign w:val="center"/>
          </w:tcPr>
          <w:p w14:paraId="6A7533A0" w14:textId="77777777" w:rsidR="00083C54" w:rsidRPr="0088193B" w:rsidRDefault="00083C54" w:rsidP="006B1B3D">
            <w:pPr>
              <w:pStyle w:val="TAC"/>
            </w:pPr>
            <w:r w:rsidRPr="0088193B">
              <w:t>6712</w:t>
            </w:r>
          </w:p>
        </w:tc>
        <w:tc>
          <w:tcPr>
            <w:tcW w:w="0" w:type="auto"/>
            <w:vAlign w:val="center"/>
          </w:tcPr>
          <w:p w14:paraId="2D4A6E12" w14:textId="77777777" w:rsidR="00083C54" w:rsidRPr="0088193B" w:rsidRDefault="00083C54" w:rsidP="006B1B3D">
            <w:pPr>
              <w:pStyle w:val="TAC"/>
            </w:pPr>
            <w:r w:rsidRPr="0088193B">
              <w:t>6712</w:t>
            </w:r>
          </w:p>
        </w:tc>
        <w:tc>
          <w:tcPr>
            <w:tcW w:w="0" w:type="auto"/>
            <w:vAlign w:val="center"/>
          </w:tcPr>
          <w:p w14:paraId="1B6D866D" w14:textId="77777777" w:rsidR="00083C54" w:rsidRPr="0088193B" w:rsidRDefault="00083C54" w:rsidP="006B1B3D">
            <w:pPr>
              <w:pStyle w:val="TAC"/>
            </w:pPr>
            <w:r w:rsidRPr="0088193B">
              <w:t>6968</w:t>
            </w:r>
          </w:p>
        </w:tc>
        <w:tc>
          <w:tcPr>
            <w:tcW w:w="0" w:type="auto"/>
            <w:vAlign w:val="center"/>
          </w:tcPr>
          <w:p w14:paraId="53CACDED" w14:textId="77777777" w:rsidR="00083C54" w:rsidRPr="0088193B" w:rsidRDefault="00083C54" w:rsidP="006B1B3D">
            <w:pPr>
              <w:pStyle w:val="TAC"/>
            </w:pPr>
            <w:r w:rsidRPr="0088193B">
              <w:t>6968</w:t>
            </w:r>
          </w:p>
        </w:tc>
        <w:tc>
          <w:tcPr>
            <w:tcW w:w="0" w:type="auto"/>
            <w:vAlign w:val="center"/>
          </w:tcPr>
          <w:p w14:paraId="264ADE22" w14:textId="77777777" w:rsidR="00083C54" w:rsidRPr="0088193B" w:rsidRDefault="00083C54" w:rsidP="006B1B3D">
            <w:pPr>
              <w:pStyle w:val="TAC"/>
            </w:pPr>
            <w:r w:rsidRPr="0088193B">
              <w:t>6968</w:t>
            </w:r>
          </w:p>
        </w:tc>
        <w:tc>
          <w:tcPr>
            <w:tcW w:w="0" w:type="auto"/>
            <w:vAlign w:val="center"/>
          </w:tcPr>
          <w:p w14:paraId="21387A72" w14:textId="77777777" w:rsidR="00083C54" w:rsidRPr="0088193B" w:rsidRDefault="00083C54" w:rsidP="006B1B3D">
            <w:pPr>
              <w:pStyle w:val="TAC"/>
            </w:pPr>
            <w:r w:rsidRPr="0088193B">
              <w:t>6968</w:t>
            </w:r>
          </w:p>
        </w:tc>
        <w:tc>
          <w:tcPr>
            <w:tcW w:w="0" w:type="auto"/>
            <w:vAlign w:val="center"/>
          </w:tcPr>
          <w:p w14:paraId="0EBE34D1" w14:textId="77777777" w:rsidR="00083C54" w:rsidRPr="0088193B" w:rsidRDefault="00083C54" w:rsidP="006B1B3D">
            <w:pPr>
              <w:pStyle w:val="TAC"/>
            </w:pPr>
            <w:r w:rsidRPr="0088193B">
              <w:t>7224</w:t>
            </w:r>
          </w:p>
        </w:tc>
      </w:tr>
      <w:tr w:rsidR="00083C54" w:rsidRPr="0088193B" w14:paraId="0059D43D" w14:textId="77777777" w:rsidTr="007563D7">
        <w:trPr>
          <w:cantSplit/>
          <w:jc w:val="center"/>
        </w:trPr>
        <w:tc>
          <w:tcPr>
            <w:tcW w:w="616" w:type="dxa"/>
            <w:tcBorders>
              <w:right w:val="double" w:sz="4" w:space="0" w:color="auto"/>
            </w:tcBorders>
            <w:shd w:val="clear" w:color="auto" w:fill="auto"/>
            <w:vAlign w:val="center"/>
          </w:tcPr>
          <w:p w14:paraId="52391C0F" w14:textId="77777777" w:rsidR="00083C54" w:rsidRPr="0088193B" w:rsidRDefault="00083C54" w:rsidP="006B1B3D">
            <w:pPr>
              <w:pStyle w:val="TAC"/>
            </w:pPr>
            <w:r w:rsidRPr="0088193B">
              <w:t>5</w:t>
            </w:r>
          </w:p>
        </w:tc>
        <w:tc>
          <w:tcPr>
            <w:tcW w:w="0" w:type="auto"/>
            <w:tcBorders>
              <w:left w:val="double" w:sz="4" w:space="0" w:color="auto"/>
            </w:tcBorders>
            <w:vAlign w:val="center"/>
          </w:tcPr>
          <w:p w14:paraId="73F64835" w14:textId="77777777" w:rsidR="00083C54" w:rsidRPr="0088193B" w:rsidRDefault="00083C54" w:rsidP="006B1B3D">
            <w:pPr>
              <w:pStyle w:val="TAC"/>
            </w:pPr>
            <w:r w:rsidRPr="0088193B">
              <w:t>7992</w:t>
            </w:r>
          </w:p>
        </w:tc>
        <w:tc>
          <w:tcPr>
            <w:tcW w:w="0" w:type="auto"/>
            <w:vAlign w:val="center"/>
          </w:tcPr>
          <w:p w14:paraId="4A3D1483" w14:textId="77777777" w:rsidR="00083C54" w:rsidRPr="0088193B" w:rsidRDefault="00083C54" w:rsidP="006B1B3D">
            <w:pPr>
              <w:pStyle w:val="TAC"/>
            </w:pPr>
            <w:r w:rsidRPr="0088193B">
              <w:t>7992</w:t>
            </w:r>
          </w:p>
        </w:tc>
        <w:tc>
          <w:tcPr>
            <w:tcW w:w="0" w:type="auto"/>
            <w:vAlign w:val="center"/>
          </w:tcPr>
          <w:p w14:paraId="2448B7CA" w14:textId="77777777" w:rsidR="00083C54" w:rsidRPr="0088193B" w:rsidRDefault="00083C54" w:rsidP="006B1B3D">
            <w:pPr>
              <w:pStyle w:val="TAC"/>
            </w:pPr>
            <w:r w:rsidRPr="0088193B">
              <w:t>8248</w:t>
            </w:r>
          </w:p>
        </w:tc>
        <w:tc>
          <w:tcPr>
            <w:tcW w:w="0" w:type="auto"/>
            <w:vAlign w:val="center"/>
          </w:tcPr>
          <w:p w14:paraId="14BF7DD4" w14:textId="77777777" w:rsidR="00083C54" w:rsidRPr="0088193B" w:rsidRDefault="00083C54" w:rsidP="006B1B3D">
            <w:pPr>
              <w:pStyle w:val="TAC"/>
            </w:pPr>
            <w:r w:rsidRPr="0088193B">
              <w:t>8248</w:t>
            </w:r>
          </w:p>
        </w:tc>
        <w:tc>
          <w:tcPr>
            <w:tcW w:w="0" w:type="auto"/>
            <w:vAlign w:val="center"/>
          </w:tcPr>
          <w:p w14:paraId="114ADF66" w14:textId="77777777" w:rsidR="00083C54" w:rsidRPr="0088193B" w:rsidRDefault="00083C54" w:rsidP="006B1B3D">
            <w:pPr>
              <w:pStyle w:val="TAC"/>
            </w:pPr>
            <w:r w:rsidRPr="0088193B">
              <w:t>8248</w:t>
            </w:r>
          </w:p>
        </w:tc>
        <w:tc>
          <w:tcPr>
            <w:tcW w:w="0" w:type="auto"/>
            <w:vAlign w:val="center"/>
          </w:tcPr>
          <w:p w14:paraId="0068F412" w14:textId="77777777" w:rsidR="00083C54" w:rsidRPr="0088193B" w:rsidRDefault="00083C54" w:rsidP="006B1B3D">
            <w:pPr>
              <w:pStyle w:val="TAC"/>
            </w:pPr>
            <w:r w:rsidRPr="0088193B">
              <w:t>8504</w:t>
            </w:r>
          </w:p>
        </w:tc>
        <w:tc>
          <w:tcPr>
            <w:tcW w:w="0" w:type="auto"/>
            <w:vAlign w:val="center"/>
          </w:tcPr>
          <w:p w14:paraId="556809DD" w14:textId="77777777" w:rsidR="00083C54" w:rsidRPr="0088193B" w:rsidRDefault="00083C54" w:rsidP="006B1B3D">
            <w:pPr>
              <w:pStyle w:val="TAC"/>
            </w:pPr>
            <w:r w:rsidRPr="0088193B">
              <w:t>8504</w:t>
            </w:r>
          </w:p>
        </w:tc>
        <w:tc>
          <w:tcPr>
            <w:tcW w:w="0" w:type="auto"/>
            <w:vAlign w:val="center"/>
          </w:tcPr>
          <w:p w14:paraId="134F4D63" w14:textId="77777777" w:rsidR="00083C54" w:rsidRPr="0088193B" w:rsidRDefault="00083C54" w:rsidP="006B1B3D">
            <w:pPr>
              <w:pStyle w:val="TAC"/>
            </w:pPr>
            <w:r w:rsidRPr="0088193B">
              <w:t>8760</w:t>
            </w:r>
          </w:p>
        </w:tc>
        <w:tc>
          <w:tcPr>
            <w:tcW w:w="0" w:type="auto"/>
            <w:vAlign w:val="center"/>
          </w:tcPr>
          <w:p w14:paraId="6458989E" w14:textId="77777777" w:rsidR="00083C54" w:rsidRPr="0088193B" w:rsidRDefault="00083C54" w:rsidP="006B1B3D">
            <w:pPr>
              <w:pStyle w:val="TAC"/>
            </w:pPr>
            <w:r w:rsidRPr="0088193B">
              <w:t>8760</w:t>
            </w:r>
          </w:p>
        </w:tc>
        <w:tc>
          <w:tcPr>
            <w:tcW w:w="0" w:type="auto"/>
            <w:vAlign w:val="center"/>
          </w:tcPr>
          <w:p w14:paraId="35E3D471" w14:textId="77777777" w:rsidR="00083C54" w:rsidRPr="0088193B" w:rsidRDefault="00083C54" w:rsidP="006B1B3D">
            <w:pPr>
              <w:pStyle w:val="TAC"/>
            </w:pPr>
            <w:r w:rsidRPr="0088193B">
              <w:t>8760</w:t>
            </w:r>
          </w:p>
        </w:tc>
      </w:tr>
      <w:tr w:rsidR="00083C54" w:rsidRPr="0088193B" w14:paraId="04091C3F" w14:textId="77777777" w:rsidTr="007563D7">
        <w:trPr>
          <w:cantSplit/>
          <w:jc w:val="center"/>
        </w:trPr>
        <w:tc>
          <w:tcPr>
            <w:tcW w:w="616" w:type="dxa"/>
            <w:tcBorders>
              <w:right w:val="double" w:sz="4" w:space="0" w:color="auto"/>
            </w:tcBorders>
            <w:shd w:val="clear" w:color="auto" w:fill="auto"/>
            <w:vAlign w:val="center"/>
          </w:tcPr>
          <w:p w14:paraId="112FCBD4" w14:textId="77777777" w:rsidR="00083C54" w:rsidRPr="0088193B" w:rsidRDefault="00083C54" w:rsidP="006B1B3D">
            <w:pPr>
              <w:pStyle w:val="TAC"/>
            </w:pPr>
            <w:r w:rsidRPr="0088193B">
              <w:t>6</w:t>
            </w:r>
          </w:p>
        </w:tc>
        <w:tc>
          <w:tcPr>
            <w:tcW w:w="0" w:type="auto"/>
            <w:tcBorders>
              <w:left w:val="double" w:sz="4" w:space="0" w:color="auto"/>
            </w:tcBorders>
            <w:vAlign w:val="center"/>
          </w:tcPr>
          <w:p w14:paraId="71AB492C" w14:textId="77777777" w:rsidR="00083C54" w:rsidRPr="0088193B" w:rsidRDefault="00083C54" w:rsidP="006B1B3D">
            <w:pPr>
              <w:pStyle w:val="TAC"/>
            </w:pPr>
            <w:r w:rsidRPr="0088193B">
              <w:t>9528</w:t>
            </w:r>
          </w:p>
        </w:tc>
        <w:tc>
          <w:tcPr>
            <w:tcW w:w="0" w:type="auto"/>
            <w:vAlign w:val="center"/>
          </w:tcPr>
          <w:p w14:paraId="53231E4B" w14:textId="77777777" w:rsidR="00083C54" w:rsidRPr="0088193B" w:rsidRDefault="00083C54" w:rsidP="006B1B3D">
            <w:pPr>
              <w:pStyle w:val="TAC"/>
            </w:pPr>
            <w:r w:rsidRPr="0088193B">
              <w:t>9528</w:t>
            </w:r>
          </w:p>
        </w:tc>
        <w:tc>
          <w:tcPr>
            <w:tcW w:w="0" w:type="auto"/>
            <w:vAlign w:val="center"/>
          </w:tcPr>
          <w:p w14:paraId="054DF24D" w14:textId="77777777" w:rsidR="00083C54" w:rsidRPr="0088193B" w:rsidRDefault="00083C54" w:rsidP="006B1B3D">
            <w:pPr>
              <w:pStyle w:val="TAC"/>
            </w:pPr>
            <w:r w:rsidRPr="0088193B">
              <w:t>9528</w:t>
            </w:r>
          </w:p>
        </w:tc>
        <w:tc>
          <w:tcPr>
            <w:tcW w:w="0" w:type="auto"/>
            <w:vAlign w:val="center"/>
          </w:tcPr>
          <w:p w14:paraId="1A55194A" w14:textId="77777777" w:rsidR="00083C54" w:rsidRPr="0088193B" w:rsidRDefault="00083C54" w:rsidP="006B1B3D">
            <w:pPr>
              <w:pStyle w:val="TAC"/>
            </w:pPr>
            <w:r w:rsidRPr="0088193B">
              <w:t>9912</w:t>
            </w:r>
          </w:p>
        </w:tc>
        <w:tc>
          <w:tcPr>
            <w:tcW w:w="0" w:type="auto"/>
            <w:vAlign w:val="center"/>
          </w:tcPr>
          <w:p w14:paraId="4DB7F0E4" w14:textId="77777777" w:rsidR="00083C54" w:rsidRPr="0088193B" w:rsidRDefault="00083C54" w:rsidP="006B1B3D">
            <w:pPr>
              <w:pStyle w:val="TAC"/>
            </w:pPr>
            <w:r w:rsidRPr="0088193B">
              <w:t>9912</w:t>
            </w:r>
          </w:p>
        </w:tc>
        <w:tc>
          <w:tcPr>
            <w:tcW w:w="0" w:type="auto"/>
            <w:vAlign w:val="center"/>
          </w:tcPr>
          <w:p w14:paraId="24A13FD5" w14:textId="77777777" w:rsidR="00083C54" w:rsidRPr="0088193B" w:rsidRDefault="00083C54" w:rsidP="006B1B3D">
            <w:pPr>
              <w:pStyle w:val="TAC"/>
            </w:pPr>
            <w:r w:rsidRPr="0088193B">
              <w:t>9912</w:t>
            </w:r>
          </w:p>
        </w:tc>
        <w:tc>
          <w:tcPr>
            <w:tcW w:w="0" w:type="auto"/>
            <w:vAlign w:val="center"/>
          </w:tcPr>
          <w:p w14:paraId="591AA286" w14:textId="77777777" w:rsidR="00083C54" w:rsidRPr="0088193B" w:rsidRDefault="00083C54" w:rsidP="006B1B3D">
            <w:pPr>
              <w:pStyle w:val="TAC"/>
            </w:pPr>
            <w:r w:rsidRPr="0088193B">
              <w:t>10296</w:t>
            </w:r>
          </w:p>
        </w:tc>
        <w:tc>
          <w:tcPr>
            <w:tcW w:w="0" w:type="auto"/>
            <w:vAlign w:val="center"/>
          </w:tcPr>
          <w:p w14:paraId="6DD9C7D8" w14:textId="77777777" w:rsidR="00083C54" w:rsidRPr="0088193B" w:rsidRDefault="00083C54" w:rsidP="006B1B3D">
            <w:pPr>
              <w:pStyle w:val="TAC"/>
            </w:pPr>
            <w:r w:rsidRPr="0088193B">
              <w:t>10296</w:t>
            </w:r>
          </w:p>
        </w:tc>
        <w:tc>
          <w:tcPr>
            <w:tcW w:w="0" w:type="auto"/>
            <w:vAlign w:val="center"/>
          </w:tcPr>
          <w:p w14:paraId="56D48927" w14:textId="77777777" w:rsidR="00083C54" w:rsidRPr="0088193B" w:rsidRDefault="00083C54" w:rsidP="006B1B3D">
            <w:pPr>
              <w:pStyle w:val="TAC"/>
            </w:pPr>
            <w:r w:rsidRPr="0088193B">
              <w:t>10296</w:t>
            </w:r>
          </w:p>
        </w:tc>
        <w:tc>
          <w:tcPr>
            <w:tcW w:w="0" w:type="auto"/>
            <w:vAlign w:val="center"/>
          </w:tcPr>
          <w:p w14:paraId="329E755C" w14:textId="77777777" w:rsidR="00083C54" w:rsidRPr="0088193B" w:rsidRDefault="00083C54" w:rsidP="006B1B3D">
            <w:pPr>
              <w:pStyle w:val="TAC"/>
            </w:pPr>
            <w:r w:rsidRPr="0088193B">
              <w:t>10296</w:t>
            </w:r>
          </w:p>
        </w:tc>
      </w:tr>
      <w:tr w:rsidR="00083C54" w:rsidRPr="0088193B" w14:paraId="5A044DDA" w14:textId="77777777" w:rsidTr="007563D7">
        <w:trPr>
          <w:cantSplit/>
          <w:jc w:val="center"/>
        </w:trPr>
        <w:tc>
          <w:tcPr>
            <w:tcW w:w="616" w:type="dxa"/>
            <w:tcBorders>
              <w:right w:val="double" w:sz="4" w:space="0" w:color="auto"/>
            </w:tcBorders>
            <w:shd w:val="clear" w:color="auto" w:fill="auto"/>
            <w:vAlign w:val="center"/>
          </w:tcPr>
          <w:p w14:paraId="6C8D5DD9" w14:textId="77777777" w:rsidR="00083C54" w:rsidRPr="0088193B" w:rsidRDefault="00083C54" w:rsidP="006B1B3D">
            <w:pPr>
              <w:pStyle w:val="TAC"/>
            </w:pPr>
            <w:r w:rsidRPr="0088193B">
              <w:t>7</w:t>
            </w:r>
          </w:p>
        </w:tc>
        <w:tc>
          <w:tcPr>
            <w:tcW w:w="0" w:type="auto"/>
            <w:tcBorders>
              <w:left w:val="double" w:sz="4" w:space="0" w:color="auto"/>
            </w:tcBorders>
            <w:vAlign w:val="center"/>
          </w:tcPr>
          <w:p w14:paraId="06563A2F" w14:textId="77777777" w:rsidR="00083C54" w:rsidRPr="0088193B" w:rsidRDefault="00083C54" w:rsidP="006B1B3D">
            <w:pPr>
              <w:pStyle w:val="TAC"/>
            </w:pPr>
            <w:r w:rsidRPr="0088193B">
              <w:t>11064</w:t>
            </w:r>
          </w:p>
        </w:tc>
        <w:tc>
          <w:tcPr>
            <w:tcW w:w="0" w:type="auto"/>
            <w:vAlign w:val="center"/>
          </w:tcPr>
          <w:p w14:paraId="3502C35D" w14:textId="77777777" w:rsidR="00083C54" w:rsidRPr="0088193B" w:rsidRDefault="00083C54" w:rsidP="006B1B3D">
            <w:pPr>
              <w:pStyle w:val="TAC"/>
            </w:pPr>
            <w:r w:rsidRPr="0088193B">
              <w:t>11448</w:t>
            </w:r>
          </w:p>
        </w:tc>
        <w:tc>
          <w:tcPr>
            <w:tcW w:w="0" w:type="auto"/>
            <w:vAlign w:val="center"/>
          </w:tcPr>
          <w:p w14:paraId="460D99A8" w14:textId="77777777" w:rsidR="00083C54" w:rsidRPr="0088193B" w:rsidRDefault="00083C54" w:rsidP="006B1B3D">
            <w:pPr>
              <w:pStyle w:val="TAC"/>
            </w:pPr>
            <w:r w:rsidRPr="0088193B">
              <w:t>11448</w:t>
            </w:r>
          </w:p>
        </w:tc>
        <w:tc>
          <w:tcPr>
            <w:tcW w:w="0" w:type="auto"/>
            <w:vAlign w:val="center"/>
          </w:tcPr>
          <w:p w14:paraId="12CC97D4" w14:textId="77777777" w:rsidR="00083C54" w:rsidRPr="0088193B" w:rsidRDefault="00083C54" w:rsidP="006B1B3D">
            <w:pPr>
              <w:pStyle w:val="TAC"/>
            </w:pPr>
            <w:r w:rsidRPr="0088193B">
              <w:t>11448</w:t>
            </w:r>
          </w:p>
        </w:tc>
        <w:tc>
          <w:tcPr>
            <w:tcW w:w="0" w:type="auto"/>
            <w:vAlign w:val="center"/>
          </w:tcPr>
          <w:p w14:paraId="4DE952AB" w14:textId="77777777" w:rsidR="00083C54" w:rsidRPr="0088193B" w:rsidRDefault="00083C54" w:rsidP="006B1B3D">
            <w:pPr>
              <w:pStyle w:val="TAC"/>
            </w:pPr>
            <w:r w:rsidRPr="0088193B">
              <w:t>11448</w:t>
            </w:r>
          </w:p>
        </w:tc>
        <w:tc>
          <w:tcPr>
            <w:tcW w:w="0" w:type="auto"/>
            <w:vAlign w:val="center"/>
          </w:tcPr>
          <w:p w14:paraId="0B153BDF" w14:textId="77777777" w:rsidR="00083C54" w:rsidRPr="0088193B" w:rsidRDefault="00083C54" w:rsidP="006B1B3D">
            <w:pPr>
              <w:pStyle w:val="TAC"/>
            </w:pPr>
            <w:r w:rsidRPr="0088193B">
              <w:t>11832</w:t>
            </w:r>
          </w:p>
        </w:tc>
        <w:tc>
          <w:tcPr>
            <w:tcW w:w="0" w:type="auto"/>
            <w:vAlign w:val="center"/>
          </w:tcPr>
          <w:p w14:paraId="48A69402" w14:textId="77777777" w:rsidR="00083C54" w:rsidRPr="0088193B" w:rsidRDefault="00083C54" w:rsidP="006B1B3D">
            <w:pPr>
              <w:pStyle w:val="TAC"/>
            </w:pPr>
            <w:r w:rsidRPr="0088193B">
              <w:t>11832</w:t>
            </w:r>
          </w:p>
        </w:tc>
        <w:tc>
          <w:tcPr>
            <w:tcW w:w="0" w:type="auto"/>
            <w:vAlign w:val="center"/>
          </w:tcPr>
          <w:p w14:paraId="3988DAD5" w14:textId="77777777" w:rsidR="00083C54" w:rsidRPr="0088193B" w:rsidRDefault="00083C54" w:rsidP="006B1B3D">
            <w:pPr>
              <w:pStyle w:val="TAC"/>
            </w:pPr>
            <w:r w:rsidRPr="0088193B">
              <w:t>11832</w:t>
            </w:r>
          </w:p>
        </w:tc>
        <w:tc>
          <w:tcPr>
            <w:tcW w:w="0" w:type="auto"/>
            <w:vAlign w:val="center"/>
          </w:tcPr>
          <w:p w14:paraId="523FE981" w14:textId="77777777" w:rsidR="00083C54" w:rsidRPr="0088193B" w:rsidRDefault="00083C54" w:rsidP="006B1B3D">
            <w:pPr>
              <w:pStyle w:val="TAC"/>
            </w:pPr>
            <w:r w:rsidRPr="0088193B">
              <w:t>12216</w:t>
            </w:r>
          </w:p>
        </w:tc>
        <w:tc>
          <w:tcPr>
            <w:tcW w:w="0" w:type="auto"/>
            <w:vAlign w:val="center"/>
          </w:tcPr>
          <w:p w14:paraId="78EDE8AE" w14:textId="77777777" w:rsidR="00083C54" w:rsidRPr="0088193B" w:rsidRDefault="00083C54" w:rsidP="006B1B3D">
            <w:pPr>
              <w:pStyle w:val="TAC"/>
            </w:pPr>
            <w:r w:rsidRPr="0088193B">
              <w:t>12216</w:t>
            </w:r>
          </w:p>
        </w:tc>
      </w:tr>
      <w:tr w:rsidR="00083C54" w:rsidRPr="0088193B" w14:paraId="0C22C4A5" w14:textId="77777777" w:rsidTr="007563D7">
        <w:trPr>
          <w:cantSplit/>
          <w:jc w:val="center"/>
        </w:trPr>
        <w:tc>
          <w:tcPr>
            <w:tcW w:w="616" w:type="dxa"/>
            <w:tcBorders>
              <w:right w:val="double" w:sz="4" w:space="0" w:color="auto"/>
            </w:tcBorders>
            <w:shd w:val="clear" w:color="auto" w:fill="auto"/>
            <w:vAlign w:val="center"/>
          </w:tcPr>
          <w:p w14:paraId="722B7ABC" w14:textId="77777777" w:rsidR="00083C54" w:rsidRPr="0088193B" w:rsidRDefault="00083C54" w:rsidP="006B1B3D">
            <w:pPr>
              <w:pStyle w:val="TAC"/>
            </w:pPr>
            <w:r w:rsidRPr="0088193B">
              <w:t>8</w:t>
            </w:r>
          </w:p>
        </w:tc>
        <w:tc>
          <w:tcPr>
            <w:tcW w:w="0" w:type="auto"/>
            <w:tcBorders>
              <w:left w:val="double" w:sz="4" w:space="0" w:color="auto"/>
            </w:tcBorders>
            <w:vAlign w:val="center"/>
          </w:tcPr>
          <w:p w14:paraId="091076A3" w14:textId="77777777" w:rsidR="00083C54" w:rsidRPr="0088193B" w:rsidRDefault="00083C54" w:rsidP="006B1B3D">
            <w:pPr>
              <w:pStyle w:val="TAC"/>
            </w:pPr>
            <w:r w:rsidRPr="0088193B">
              <w:t>12576</w:t>
            </w:r>
          </w:p>
        </w:tc>
        <w:tc>
          <w:tcPr>
            <w:tcW w:w="0" w:type="auto"/>
            <w:vAlign w:val="center"/>
          </w:tcPr>
          <w:p w14:paraId="57A3F3E6" w14:textId="77777777" w:rsidR="00083C54" w:rsidRPr="0088193B" w:rsidRDefault="00083C54" w:rsidP="006B1B3D">
            <w:pPr>
              <w:pStyle w:val="TAC"/>
            </w:pPr>
            <w:r w:rsidRPr="0088193B">
              <w:t>12960</w:t>
            </w:r>
          </w:p>
        </w:tc>
        <w:tc>
          <w:tcPr>
            <w:tcW w:w="0" w:type="auto"/>
            <w:vAlign w:val="center"/>
          </w:tcPr>
          <w:p w14:paraId="47D0B098" w14:textId="77777777" w:rsidR="00083C54" w:rsidRPr="0088193B" w:rsidRDefault="00083C54" w:rsidP="006B1B3D">
            <w:pPr>
              <w:pStyle w:val="TAC"/>
            </w:pPr>
            <w:r w:rsidRPr="0088193B">
              <w:t>12960</w:t>
            </w:r>
          </w:p>
        </w:tc>
        <w:tc>
          <w:tcPr>
            <w:tcW w:w="0" w:type="auto"/>
            <w:vAlign w:val="center"/>
          </w:tcPr>
          <w:p w14:paraId="2C13A298" w14:textId="77777777" w:rsidR="00083C54" w:rsidRPr="0088193B" w:rsidRDefault="00083C54" w:rsidP="006B1B3D">
            <w:pPr>
              <w:pStyle w:val="TAC"/>
            </w:pPr>
            <w:r w:rsidRPr="0088193B">
              <w:t>12960</w:t>
            </w:r>
          </w:p>
        </w:tc>
        <w:tc>
          <w:tcPr>
            <w:tcW w:w="0" w:type="auto"/>
            <w:vAlign w:val="center"/>
          </w:tcPr>
          <w:p w14:paraId="08515FDD" w14:textId="77777777" w:rsidR="00083C54" w:rsidRPr="0088193B" w:rsidRDefault="00083C54" w:rsidP="006B1B3D">
            <w:pPr>
              <w:pStyle w:val="TAC"/>
            </w:pPr>
            <w:r w:rsidRPr="0088193B">
              <w:t>13536</w:t>
            </w:r>
          </w:p>
        </w:tc>
        <w:tc>
          <w:tcPr>
            <w:tcW w:w="0" w:type="auto"/>
            <w:vAlign w:val="center"/>
          </w:tcPr>
          <w:p w14:paraId="34D74F11" w14:textId="77777777" w:rsidR="00083C54" w:rsidRPr="0088193B" w:rsidRDefault="00083C54" w:rsidP="006B1B3D">
            <w:pPr>
              <w:pStyle w:val="TAC"/>
            </w:pPr>
            <w:r w:rsidRPr="0088193B">
              <w:t>13536</w:t>
            </w:r>
          </w:p>
        </w:tc>
        <w:tc>
          <w:tcPr>
            <w:tcW w:w="0" w:type="auto"/>
            <w:vAlign w:val="center"/>
          </w:tcPr>
          <w:p w14:paraId="43011857" w14:textId="77777777" w:rsidR="00083C54" w:rsidRPr="0088193B" w:rsidRDefault="00083C54" w:rsidP="006B1B3D">
            <w:pPr>
              <w:pStyle w:val="TAC"/>
            </w:pPr>
            <w:r w:rsidRPr="0088193B">
              <w:t>13536</w:t>
            </w:r>
          </w:p>
        </w:tc>
        <w:tc>
          <w:tcPr>
            <w:tcW w:w="0" w:type="auto"/>
            <w:vAlign w:val="center"/>
          </w:tcPr>
          <w:p w14:paraId="1C0FA14B" w14:textId="77777777" w:rsidR="00083C54" w:rsidRPr="0088193B" w:rsidRDefault="00083C54" w:rsidP="006B1B3D">
            <w:pPr>
              <w:pStyle w:val="TAC"/>
            </w:pPr>
            <w:r w:rsidRPr="0088193B">
              <w:t>13536</w:t>
            </w:r>
          </w:p>
        </w:tc>
        <w:tc>
          <w:tcPr>
            <w:tcW w:w="0" w:type="auto"/>
            <w:vAlign w:val="center"/>
          </w:tcPr>
          <w:p w14:paraId="1EAB6C00" w14:textId="77777777" w:rsidR="00083C54" w:rsidRPr="0088193B" w:rsidRDefault="00083C54" w:rsidP="006B1B3D">
            <w:pPr>
              <w:pStyle w:val="TAC"/>
            </w:pPr>
            <w:r w:rsidRPr="0088193B">
              <w:t>14112</w:t>
            </w:r>
          </w:p>
        </w:tc>
        <w:tc>
          <w:tcPr>
            <w:tcW w:w="0" w:type="auto"/>
            <w:vAlign w:val="center"/>
          </w:tcPr>
          <w:p w14:paraId="315B06DB" w14:textId="77777777" w:rsidR="00083C54" w:rsidRPr="0088193B" w:rsidRDefault="00083C54" w:rsidP="006B1B3D">
            <w:pPr>
              <w:pStyle w:val="TAC"/>
            </w:pPr>
            <w:r w:rsidRPr="0088193B">
              <w:t>14112</w:t>
            </w:r>
          </w:p>
        </w:tc>
      </w:tr>
      <w:tr w:rsidR="00083C54" w:rsidRPr="0088193B" w14:paraId="5B0EFDAB" w14:textId="77777777" w:rsidTr="007563D7">
        <w:trPr>
          <w:cantSplit/>
          <w:jc w:val="center"/>
        </w:trPr>
        <w:tc>
          <w:tcPr>
            <w:tcW w:w="616" w:type="dxa"/>
            <w:tcBorders>
              <w:right w:val="double" w:sz="4" w:space="0" w:color="auto"/>
            </w:tcBorders>
            <w:shd w:val="clear" w:color="auto" w:fill="auto"/>
            <w:vAlign w:val="center"/>
          </w:tcPr>
          <w:p w14:paraId="2CDEB38D" w14:textId="77777777" w:rsidR="00083C54" w:rsidRPr="0088193B" w:rsidRDefault="00083C54" w:rsidP="006B1B3D">
            <w:pPr>
              <w:pStyle w:val="TAC"/>
            </w:pPr>
            <w:r w:rsidRPr="0088193B">
              <w:t>9</w:t>
            </w:r>
          </w:p>
        </w:tc>
        <w:tc>
          <w:tcPr>
            <w:tcW w:w="0" w:type="auto"/>
            <w:tcBorders>
              <w:left w:val="double" w:sz="4" w:space="0" w:color="auto"/>
            </w:tcBorders>
            <w:vAlign w:val="center"/>
          </w:tcPr>
          <w:p w14:paraId="769AF83E" w14:textId="77777777" w:rsidR="00083C54" w:rsidRPr="0088193B" w:rsidRDefault="00083C54" w:rsidP="006B1B3D">
            <w:pPr>
              <w:pStyle w:val="TAC"/>
            </w:pPr>
            <w:r w:rsidRPr="0088193B">
              <w:t>14112</w:t>
            </w:r>
          </w:p>
        </w:tc>
        <w:tc>
          <w:tcPr>
            <w:tcW w:w="0" w:type="auto"/>
            <w:vAlign w:val="center"/>
          </w:tcPr>
          <w:p w14:paraId="3232626D" w14:textId="77777777" w:rsidR="00083C54" w:rsidRPr="0088193B" w:rsidRDefault="00083C54" w:rsidP="006B1B3D">
            <w:pPr>
              <w:pStyle w:val="TAC"/>
            </w:pPr>
            <w:r w:rsidRPr="0088193B">
              <w:t>14688</w:t>
            </w:r>
          </w:p>
        </w:tc>
        <w:tc>
          <w:tcPr>
            <w:tcW w:w="0" w:type="auto"/>
            <w:vAlign w:val="center"/>
          </w:tcPr>
          <w:p w14:paraId="51F6CBD5" w14:textId="77777777" w:rsidR="00083C54" w:rsidRPr="0088193B" w:rsidRDefault="00083C54" w:rsidP="006B1B3D">
            <w:pPr>
              <w:pStyle w:val="TAC"/>
            </w:pPr>
            <w:r w:rsidRPr="0088193B">
              <w:t>14688</w:t>
            </w:r>
          </w:p>
        </w:tc>
        <w:tc>
          <w:tcPr>
            <w:tcW w:w="0" w:type="auto"/>
            <w:vAlign w:val="center"/>
          </w:tcPr>
          <w:p w14:paraId="03F69B3A" w14:textId="77777777" w:rsidR="00083C54" w:rsidRPr="0088193B" w:rsidRDefault="00083C54" w:rsidP="006B1B3D">
            <w:pPr>
              <w:pStyle w:val="TAC"/>
            </w:pPr>
            <w:r w:rsidRPr="0088193B">
              <w:t>14688</w:t>
            </w:r>
          </w:p>
        </w:tc>
        <w:tc>
          <w:tcPr>
            <w:tcW w:w="0" w:type="auto"/>
            <w:vAlign w:val="center"/>
          </w:tcPr>
          <w:p w14:paraId="26ADA250" w14:textId="77777777" w:rsidR="00083C54" w:rsidRPr="0088193B" w:rsidRDefault="00083C54" w:rsidP="006B1B3D">
            <w:pPr>
              <w:pStyle w:val="TAC"/>
            </w:pPr>
            <w:r w:rsidRPr="0088193B">
              <w:t>15264</w:t>
            </w:r>
          </w:p>
        </w:tc>
        <w:tc>
          <w:tcPr>
            <w:tcW w:w="0" w:type="auto"/>
            <w:vAlign w:val="center"/>
          </w:tcPr>
          <w:p w14:paraId="6E38B146" w14:textId="77777777" w:rsidR="00083C54" w:rsidRPr="0088193B" w:rsidRDefault="00083C54" w:rsidP="006B1B3D">
            <w:pPr>
              <w:pStyle w:val="TAC"/>
            </w:pPr>
            <w:r w:rsidRPr="0088193B">
              <w:t>15264</w:t>
            </w:r>
          </w:p>
        </w:tc>
        <w:tc>
          <w:tcPr>
            <w:tcW w:w="0" w:type="auto"/>
            <w:vAlign w:val="center"/>
          </w:tcPr>
          <w:p w14:paraId="0FF5BEF2" w14:textId="77777777" w:rsidR="00083C54" w:rsidRPr="0088193B" w:rsidRDefault="00083C54" w:rsidP="006B1B3D">
            <w:pPr>
              <w:pStyle w:val="TAC"/>
            </w:pPr>
            <w:r w:rsidRPr="0088193B">
              <w:t>15264</w:t>
            </w:r>
          </w:p>
        </w:tc>
        <w:tc>
          <w:tcPr>
            <w:tcW w:w="0" w:type="auto"/>
            <w:vAlign w:val="center"/>
          </w:tcPr>
          <w:p w14:paraId="61AB0EC5" w14:textId="77777777" w:rsidR="00083C54" w:rsidRPr="0088193B" w:rsidRDefault="00083C54" w:rsidP="006B1B3D">
            <w:pPr>
              <w:pStyle w:val="TAC"/>
            </w:pPr>
            <w:r w:rsidRPr="0088193B">
              <w:t>15264</w:t>
            </w:r>
          </w:p>
        </w:tc>
        <w:tc>
          <w:tcPr>
            <w:tcW w:w="0" w:type="auto"/>
            <w:vAlign w:val="center"/>
          </w:tcPr>
          <w:p w14:paraId="7A6298FE" w14:textId="77777777" w:rsidR="00083C54" w:rsidRPr="0088193B" w:rsidRDefault="00083C54" w:rsidP="006B1B3D">
            <w:pPr>
              <w:pStyle w:val="TAC"/>
            </w:pPr>
            <w:r w:rsidRPr="0088193B">
              <w:t>15840</w:t>
            </w:r>
          </w:p>
        </w:tc>
        <w:tc>
          <w:tcPr>
            <w:tcW w:w="0" w:type="auto"/>
            <w:vAlign w:val="center"/>
          </w:tcPr>
          <w:p w14:paraId="33944B06" w14:textId="77777777" w:rsidR="00083C54" w:rsidRPr="0088193B" w:rsidRDefault="00083C54" w:rsidP="006B1B3D">
            <w:pPr>
              <w:pStyle w:val="TAC"/>
            </w:pPr>
            <w:r w:rsidRPr="0088193B">
              <w:t>15840</w:t>
            </w:r>
          </w:p>
        </w:tc>
      </w:tr>
      <w:tr w:rsidR="00083C54" w:rsidRPr="0088193B" w14:paraId="1CE3C030" w14:textId="77777777" w:rsidTr="007563D7">
        <w:trPr>
          <w:cantSplit/>
          <w:jc w:val="center"/>
        </w:trPr>
        <w:tc>
          <w:tcPr>
            <w:tcW w:w="616" w:type="dxa"/>
            <w:tcBorders>
              <w:right w:val="double" w:sz="4" w:space="0" w:color="auto"/>
            </w:tcBorders>
            <w:shd w:val="clear" w:color="auto" w:fill="auto"/>
            <w:vAlign w:val="center"/>
          </w:tcPr>
          <w:p w14:paraId="692676D0"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03A906C6" w14:textId="77777777" w:rsidR="00083C54" w:rsidRPr="0088193B" w:rsidRDefault="00083C54" w:rsidP="006B1B3D">
            <w:pPr>
              <w:pStyle w:val="TAC"/>
            </w:pPr>
            <w:r w:rsidRPr="0088193B">
              <w:t>15840</w:t>
            </w:r>
          </w:p>
        </w:tc>
        <w:tc>
          <w:tcPr>
            <w:tcW w:w="0" w:type="auto"/>
            <w:vAlign w:val="center"/>
          </w:tcPr>
          <w:p w14:paraId="06757B0D" w14:textId="77777777" w:rsidR="00083C54" w:rsidRPr="0088193B" w:rsidRDefault="00083C54" w:rsidP="006B1B3D">
            <w:pPr>
              <w:pStyle w:val="TAC"/>
            </w:pPr>
            <w:r w:rsidRPr="0088193B">
              <w:t>16416</w:t>
            </w:r>
          </w:p>
        </w:tc>
        <w:tc>
          <w:tcPr>
            <w:tcW w:w="0" w:type="auto"/>
            <w:vAlign w:val="center"/>
          </w:tcPr>
          <w:p w14:paraId="63FE6023" w14:textId="77777777" w:rsidR="00083C54" w:rsidRPr="0088193B" w:rsidRDefault="00083C54" w:rsidP="006B1B3D">
            <w:pPr>
              <w:pStyle w:val="TAC"/>
            </w:pPr>
            <w:r w:rsidRPr="0088193B">
              <w:t>16416</w:t>
            </w:r>
          </w:p>
        </w:tc>
        <w:tc>
          <w:tcPr>
            <w:tcW w:w="0" w:type="auto"/>
            <w:vAlign w:val="center"/>
          </w:tcPr>
          <w:p w14:paraId="30BB0452" w14:textId="77777777" w:rsidR="00083C54" w:rsidRPr="0088193B" w:rsidRDefault="00083C54" w:rsidP="006B1B3D">
            <w:pPr>
              <w:pStyle w:val="TAC"/>
            </w:pPr>
            <w:r w:rsidRPr="0088193B">
              <w:t>16416</w:t>
            </w:r>
          </w:p>
        </w:tc>
        <w:tc>
          <w:tcPr>
            <w:tcW w:w="0" w:type="auto"/>
            <w:vAlign w:val="center"/>
          </w:tcPr>
          <w:p w14:paraId="11A17CF5" w14:textId="77777777" w:rsidR="00083C54" w:rsidRPr="0088193B" w:rsidRDefault="00083C54" w:rsidP="006B1B3D">
            <w:pPr>
              <w:pStyle w:val="TAC"/>
            </w:pPr>
            <w:r w:rsidRPr="0088193B">
              <w:t>16992</w:t>
            </w:r>
          </w:p>
        </w:tc>
        <w:tc>
          <w:tcPr>
            <w:tcW w:w="0" w:type="auto"/>
            <w:vAlign w:val="center"/>
          </w:tcPr>
          <w:p w14:paraId="7B437B32" w14:textId="77777777" w:rsidR="00083C54" w:rsidRPr="0088193B" w:rsidRDefault="00083C54" w:rsidP="006B1B3D">
            <w:pPr>
              <w:pStyle w:val="TAC"/>
            </w:pPr>
            <w:r w:rsidRPr="0088193B">
              <w:t>16992</w:t>
            </w:r>
          </w:p>
        </w:tc>
        <w:tc>
          <w:tcPr>
            <w:tcW w:w="0" w:type="auto"/>
            <w:vAlign w:val="center"/>
          </w:tcPr>
          <w:p w14:paraId="66DA3635" w14:textId="77777777" w:rsidR="00083C54" w:rsidRPr="0088193B" w:rsidRDefault="00083C54" w:rsidP="006B1B3D">
            <w:pPr>
              <w:pStyle w:val="TAC"/>
            </w:pPr>
            <w:r w:rsidRPr="0088193B">
              <w:t>16992</w:t>
            </w:r>
          </w:p>
        </w:tc>
        <w:tc>
          <w:tcPr>
            <w:tcW w:w="0" w:type="auto"/>
            <w:vAlign w:val="center"/>
          </w:tcPr>
          <w:p w14:paraId="5C5E71A2" w14:textId="77777777" w:rsidR="00083C54" w:rsidRPr="0088193B" w:rsidRDefault="00083C54" w:rsidP="006B1B3D">
            <w:pPr>
              <w:pStyle w:val="TAC"/>
            </w:pPr>
            <w:r w:rsidRPr="0088193B">
              <w:t>16992</w:t>
            </w:r>
          </w:p>
        </w:tc>
        <w:tc>
          <w:tcPr>
            <w:tcW w:w="0" w:type="auto"/>
            <w:vAlign w:val="center"/>
          </w:tcPr>
          <w:p w14:paraId="2E3A40A6" w14:textId="77777777" w:rsidR="00083C54" w:rsidRPr="0088193B" w:rsidRDefault="00083C54" w:rsidP="006B1B3D">
            <w:pPr>
              <w:pStyle w:val="TAC"/>
            </w:pPr>
            <w:r w:rsidRPr="0088193B">
              <w:t>17568</w:t>
            </w:r>
          </w:p>
        </w:tc>
        <w:tc>
          <w:tcPr>
            <w:tcW w:w="0" w:type="auto"/>
            <w:vAlign w:val="center"/>
          </w:tcPr>
          <w:p w14:paraId="0BCEF042" w14:textId="77777777" w:rsidR="00083C54" w:rsidRPr="0088193B" w:rsidRDefault="00083C54" w:rsidP="006B1B3D">
            <w:pPr>
              <w:pStyle w:val="TAC"/>
            </w:pPr>
            <w:r w:rsidRPr="0088193B">
              <w:t>17568</w:t>
            </w:r>
          </w:p>
        </w:tc>
      </w:tr>
      <w:tr w:rsidR="00083C54" w:rsidRPr="0088193B" w14:paraId="759AFC23" w14:textId="77777777" w:rsidTr="007563D7">
        <w:trPr>
          <w:cantSplit/>
          <w:jc w:val="center"/>
        </w:trPr>
        <w:tc>
          <w:tcPr>
            <w:tcW w:w="616" w:type="dxa"/>
            <w:tcBorders>
              <w:right w:val="double" w:sz="4" w:space="0" w:color="auto"/>
            </w:tcBorders>
            <w:shd w:val="clear" w:color="auto" w:fill="auto"/>
            <w:vAlign w:val="center"/>
          </w:tcPr>
          <w:p w14:paraId="6850AB5B"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79CAAB8E" w14:textId="77777777" w:rsidR="00083C54" w:rsidRPr="0088193B" w:rsidRDefault="00083C54" w:rsidP="006B1B3D">
            <w:pPr>
              <w:pStyle w:val="TAC"/>
            </w:pPr>
            <w:r w:rsidRPr="0088193B">
              <w:t>18336</w:t>
            </w:r>
          </w:p>
        </w:tc>
        <w:tc>
          <w:tcPr>
            <w:tcW w:w="0" w:type="auto"/>
            <w:vAlign w:val="center"/>
          </w:tcPr>
          <w:p w14:paraId="6F245D32" w14:textId="77777777" w:rsidR="00083C54" w:rsidRPr="0088193B" w:rsidRDefault="00083C54" w:rsidP="006B1B3D">
            <w:pPr>
              <w:pStyle w:val="TAC"/>
            </w:pPr>
            <w:r w:rsidRPr="0088193B">
              <w:t>18336</w:t>
            </w:r>
          </w:p>
        </w:tc>
        <w:tc>
          <w:tcPr>
            <w:tcW w:w="0" w:type="auto"/>
            <w:vAlign w:val="center"/>
          </w:tcPr>
          <w:p w14:paraId="611835AE" w14:textId="77777777" w:rsidR="00083C54" w:rsidRPr="0088193B" w:rsidRDefault="00083C54" w:rsidP="006B1B3D">
            <w:pPr>
              <w:pStyle w:val="TAC"/>
            </w:pPr>
            <w:r w:rsidRPr="0088193B">
              <w:t>19080</w:t>
            </w:r>
          </w:p>
        </w:tc>
        <w:tc>
          <w:tcPr>
            <w:tcW w:w="0" w:type="auto"/>
            <w:vAlign w:val="center"/>
          </w:tcPr>
          <w:p w14:paraId="78D0516A" w14:textId="77777777" w:rsidR="00083C54" w:rsidRPr="0088193B" w:rsidRDefault="00083C54" w:rsidP="006B1B3D">
            <w:pPr>
              <w:pStyle w:val="TAC"/>
            </w:pPr>
            <w:r w:rsidRPr="0088193B">
              <w:t>19080</w:t>
            </w:r>
          </w:p>
        </w:tc>
        <w:tc>
          <w:tcPr>
            <w:tcW w:w="0" w:type="auto"/>
            <w:vAlign w:val="center"/>
          </w:tcPr>
          <w:p w14:paraId="6AD03D5A" w14:textId="77777777" w:rsidR="00083C54" w:rsidRPr="0088193B" w:rsidRDefault="00083C54" w:rsidP="006B1B3D">
            <w:pPr>
              <w:pStyle w:val="TAC"/>
            </w:pPr>
            <w:r w:rsidRPr="0088193B">
              <w:t>19080</w:t>
            </w:r>
          </w:p>
        </w:tc>
        <w:tc>
          <w:tcPr>
            <w:tcW w:w="0" w:type="auto"/>
            <w:vAlign w:val="center"/>
          </w:tcPr>
          <w:p w14:paraId="51CE8A9F" w14:textId="77777777" w:rsidR="00083C54" w:rsidRPr="0088193B" w:rsidRDefault="00083C54" w:rsidP="006B1B3D">
            <w:pPr>
              <w:pStyle w:val="TAC"/>
            </w:pPr>
            <w:r w:rsidRPr="0088193B">
              <w:t>19080</w:t>
            </w:r>
          </w:p>
        </w:tc>
        <w:tc>
          <w:tcPr>
            <w:tcW w:w="0" w:type="auto"/>
            <w:vAlign w:val="center"/>
          </w:tcPr>
          <w:p w14:paraId="7BA8E95F" w14:textId="77777777" w:rsidR="00083C54" w:rsidRPr="0088193B" w:rsidRDefault="00083C54" w:rsidP="006B1B3D">
            <w:pPr>
              <w:pStyle w:val="TAC"/>
            </w:pPr>
            <w:r w:rsidRPr="0088193B">
              <w:t>19848</w:t>
            </w:r>
          </w:p>
        </w:tc>
        <w:tc>
          <w:tcPr>
            <w:tcW w:w="0" w:type="auto"/>
            <w:vAlign w:val="center"/>
          </w:tcPr>
          <w:p w14:paraId="1A0DEC22" w14:textId="77777777" w:rsidR="00083C54" w:rsidRPr="0088193B" w:rsidRDefault="00083C54" w:rsidP="006B1B3D">
            <w:pPr>
              <w:pStyle w:val="TAC"/>
            </w:pPr>
            <w:r w:rsidRPr="0088193B">
              <w:t>19848</w:t>
            </w:r>
          </w:p>
        </w:tc>
        <w:tc>
          <w:tcPr>
            <w:tcW w:w="0" w:type="auto"/>
            <w:vAlign w:val="center"/>
          </w:tcPr>
          <w:p w14:paraId="23288954" w14:textId="77777777" w:rsidR="00083C54" w:rsidRPr="0088193B" w:rsidRDefault="00083C54" w:rsidP="006B1B3D">
            <w:pPr>
              <w:pStyle w:val="TAC"/>
            </w:pPr>
            <w:r w:rsidRPr="0088193B">
              <w:t>19848</w:t>
            </w:r>
          </w:p>
        </w:tc>
        <w:tc>
          <w:tcPr>
            <w:tcW w:w="0" w:type="auto"/>
            <w:vAlign w:val="center"/>
          </w:tcPr>
          <w:p w14:paraId="65291F19" w14:textId="77777777" w:rsidR="00083C54" w:rsidRPr="0088193B" w:rsidRDefault="00083C54" w:rsidP="006B1B3D">
            <w:pPr>
              <w:pStyle w:val="TAC"/>
            </w:pPr>
            <w:r w:rsidRPr="0088193B">
              <w:t>19848</w:t>
            </w:r>
          </w:p>
        </w:tc>
      </w:tr>
      <w:tr w:rsidR="00083C54" w:rsidRPr="0088193B" w14:paraId="0F1DAE47" w14:textId="77777777" w:rsidTr="007563D7">
        <w:trPr>
          <w:cantSplit/>
          <w:jc w:val="center"/>
        </w:trPr>
        <w:tc>
          <w:tcPr>
            <w:tcW w:w="616" w:type="dxa"/>
            <w:tcBorders>
              <w:right w:val="double" w:sz="4" w:space="0" w:color="auto"/>
            </w:tcBorders>
            <w:shd w:val="clear" w:color="auto" w:fill="auto"/>
            <w:vAlign w:val="center"/>
          </w:tcPr>
          <w:p w14:paraId="55C7C6CC"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6C225227" w14:textId="77777777" w:rsidR="00083C54" w:rsidRPr="0088193B" w:rsidRDefault="00083C54" w:rsidP="006B1B3D">
            <w:pPr>
              <w:pStyle w:val="TAC"/>
            </w:pPr>
            <w:r w:rsidRPr="0088193B">
              <w:t>20616</w:t>
            </w:r>
          </w:p>
        </w:tc>
        <w:tc>
          <w:tcPr>
            <w:tcW w:w="0" w:type="auto"/>
            <w:vAlign w:val="center"/>
          </w:tcPr>
          <w:p w14:paraId="7BB69E65" w14:textId="77777777" w:rsidR="00083C54" w:rsidRPr="0088193B" w:rsidRDefault="00083C54" w:rsidP="006B1B3D">
            <w:pPr>
              <w:pStyle w:val="TAC"/>
            </w:pPr>
            <w:r w:rsidRPr="0088193B">
              <w:t>21384</w:t>
            </w:r>
          </w:p>
        </w:tc>
        <w:tc>
          <w:tcPr>
            <w:tcW w:w="0" w:type="auto"/>
            <w:vAlign w:val="center"/>
          </w:tcPr>
          <w:p w14:paraId="27E78F31" w14:textId="77777777" w:rsidR="00083C54" w:rsidRPr="0088193B" w:rsidRDefault="00083C54" w:rsidP="006B1B3D">
            <w:pPr>
              <w:pStyle w:val="TAC"/>
            </w:pPr>
            <w:r w:rsidRPr="0088193B">
              <w:t>21384</w:t>
            </w:r>
          </w:p>
        </w:tc>
        <w:tc>
          <w:tcPr>
            <w:tcW w:w="0" w:type="auto"/>
            <w:vAlign w:val="center"/>
          </w:tcPr>
          <w:p w14:paraId="796D0012" w14:textId="77777777" w:rsidR="00083C54" w:rsidRPr="0088193B" w:rsidRDefault="00083C54" w:rsidP="006B1B3D">
            <w:pPr>
              <w:pStyle w:val="TAC"/>
            </w:pPr>
            <w:r w:rsidRPr="0088193B">
              <w:t>21384</w:t>
            </w:r>
          </w:p>
        </w:tc>
        <w:tc>
          <w:tcPr>
            <w:tcW w:w="0" w:type="auto"/>
            <w:vAlign w:val="center"/>
          </w:tcPr>
          <w:p w14:paraId="65A8B85C" w14:textId="77777777" w:rsidR="00083C54" w:rsidRPr="0088193B" w:rsidRDefault="00083C54" w:rsidP="006B1B3D">
            <w:pPr>
              <w:pStyle w:val="TAC"/>
            </w:pPr>
            <w:r w:rsidRPr="0088193B">
              <w:t>21384</w:t>
            </w:r>
          </w:p>
        </w:tc>
        <w:tc>
          <w:tcPr>
            <w:tcW w:w="0" w:type="auto"/>
            <w:vAlign w:val="center"/>
          </w:tcPr>
          <w:p w14:paraId="14B58B26" w14:textId="77777777" w:rsidR="00083C54" w:rsidRPr="0088193B" w:rsidRDefault="00083C54" w:rsidP="006B1B3D">
            <w:pPr>
              <w:pStyle w:val="TAC"/>
            </w:pPr>
            <w:r w:rsidRPr="0088193B">
              <w:t>22152</w:t>
            </w:r>
          </w:p>
        </w:tc>
        <w:tc>
          <w:tcPr>
            <w:tcW w:w="0" w:type="auto"/>
            <w:vAlign w:val="center"/>
          </w:tcPr>
          <w:p w14:paraId="13A7EF99" w14:textId="77777777" w:rsidR="00083C54" w:rsidRPr="0088193B" w:rsidRDefault="00083C54" w:rsidP="006B1B3D">
            <w:pPr>
              <w:pStyle w:val="TAC"/>
            </w:pPr>
            <w:r w:rsidRPr="0088193B">
              <w:t>22152</w:t>
            </w:r>
          </w:p>
        </w:tc>
        <w:tc>
          <w:tcPr>
            <w:tcW w:w="0" w:type="auto"/>
            <w:vAlign w:val="center"/>
          </w:tcPr>
          <w:p w14:paraId="2C9F7C4D" w14:textId="77777777" w:rsidR="00083C54" w:rsidRPr="0088193B" w:rsidRDefault="00083C54" w:rsidP="006B1B3D">
            <w:pPr>
              <w:pStyle w:val="TAC"/>
            </w:pPr>
            <w:r w:rsidRPr="0088193B">
              <w:t>22152</w:t>
            </w:r>
          </w:p>
        </w:tc>
        <w:tc>
          <w:tcPr>
            <w:tcW w:w="0" w:type="auto"/>
            <w:vAlign w:val="center"/>
          </w:tcPr>
          <w:p w14:paraId="7D7066E4" w14:textId="77777777" w:rsidR="00083C54" w:rsidRPr="0088193B" w:rsidRDefault="00083C54" w:rsidP="006B1B3D">
            <w:pPr>
              <w:pStyle w:val="TAC"/>
            </w:pPr>
            <w:r w:rsidRPr="0088193B">
              <w:t>22920</w:t>
            </w:r>
          </w:p>
        </w:tc>
        <w:tc>
          <w:tcPr>
            <w:tcW w:w="0" w:type="auto"/>
            <w:vAlign w:val="center"/>
          </w:tcPr>
          <w:p w14:paraId="5C283F9F" w14:textId="77777777" w:rsidR="00083C54" w:rsidRPr="0088193B" w:rsidRDefault="00083C54" w:rsidP="006B1B3D">
            <w:pPr>
              <w:pStyle w:val="TAC"/>
            </w:pPr>
            <w:r w:rsidRPr="0088193B">
              <w:t>22920</w:t>
            </w:r>
          </w:p>
        </w:tc>
      </w:tr>
      <w:tr w:rsidR="00083C54" w:rsidRPr="0088193B" w14:paraId="0B4B80DF" w14:textId="77777777" w:rsidTr="007563D7">
        <w:trPr>
          <w:cantSplit/>
          <w:jc w:val="center"/>
        </w:trPr>
        <w:tc>
          <w:tcPr>
            <w:tcW w:w="616" w:type="dxa"/>
            <w:tcBorders>
              <w:right w:val="double" w:sz="4" w:space="0" w:color="auto"/>
            </w:tcBorders>
            <w:shd w:val="clear" w:color="auto" w:fill="auto"/>
            <w:vAlign w:val="center"/>
          </w:tcPr>
          <w:p w14:paraId="00B38269"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019E947F" w14:textId="77777777" w:rsidR="00083C54" w:rsidRPr="0088193B" w:rsidRDefault="00083C54" w:rsidP="006B1B3D">
            <w:pPr>
              <w:pStyle w:val="TAC"/>
            </w:pPr>
            <w:r w:rsidRPr="0088193B">
              <w:t>23688</w:t>
            </w:r>
          </w:p>
        </w:tc>
        <w:tc>
          <w:tcPr>
            <w:tcW w:w="0" w:type="auto"/>
            <w:vAlign w:val="center"/>
          </w:tcPr>
          <w:p w14:paraId="3BB36EE8" w14:textId="77777777" w:rsidR="00083C54" w:rsidRPr="0088193B" w:rsidRDefault="00083C54" w:rsidP="006B1B3D">
            <w:pPr>
              <w:pStyle w:val="TAC"/>
            </w:pPr>
            <w:r w:rsidRPr="0088193B">
              <w:t>23688</w:t>
            </w:r>
          </w:p>
        </w:tc>
        <w:tc>
          <w:tcPr>
            <w:tcW w:w="0" w:type="auto"/>
            <w:vAlign w:val="center"/>
          </w:tcPr>
          <w:p w14:paraId="6DB2840B" w14:textId="77777777" w:rsidR="00083C54" w:rsidRPr="0088193B" w:rsidRDefault="00083C54" w:rsidP="006B1B3D">
            <w:pPr>
              <w:pStyle w:val="TAC"/>
            </w:pPr>
            <w:r w:rsidRPr="0088193B">
              <w:t>23688</w:t>
            </w:r>
          </w:p>
        </w:tc>
        <w:tc>
          <w:tcPr>
            <w:tcW w:w="0" w:type="auto"/>
            <w:vAlign w:val="center"/>
          </w:tcPr>
          <w:p w14:paraId="74808FB5" w14:textId="77777777" w:rsidR="00083C54" w:rsidRPr="0088193B" w:rsidRDefault="00083C54" w:rsidP="006B1B3D">
            <w:pPr>
              <w:pStyle w:val="TAC"/>
            </w:pPr>
            <w:r w:rsidRPr="0088193B">
              <w:t>24496</w:t>
            </w:r>
          </w:p>
        </w:tc>
        <w:tc>
          <w:tcPr>
            <w:tcW w:w="0" w:type="auto"/>
            <w:vAlign w:val="center"/>
          </w:tcPr>
          <w:p w14:paraId="0315FA62" w14:textId="77777777" w:rsidR="00083C54" w:rsidRPr="0088193B" w:rsidRDefault="00083C54" w:rsidP="006B1B3D">
            <w:pPr>
              <w:pStyle w:val="TAC"/>
            </w:pPr>
            <w:r w:rsidRPr="0088193B">
              <w:t>24496</w:t>
            </w:r>
          </w:p>
        </w:tc>
        <w:tc>
          <w:tcPr>
            <w:tcW w:w="0" w:type="auto"/>
            <w:vAlign w:val="center"/>
          </w:tcPr>
          <w:p w14:paraId="7D333D2B" w14:textId="77777777" w:rsidR="00083C54" w:rsidRPr="0088193B" w:rsidRDefault="00083C54" w:rsidP="006B1B3D">
            <w:pPr>
              <w:pStyle w:val="TAC"/>
            </w:pPr>
            <w:r w:rsidRPr="0088193B">
              <w:t>24496</w:t>
            </w:r>
          </w:p>
        </w:tc>
        <w:tc>
          <w:tcPr>
            <w:tcW w:w="0" w:type="auto"/>
            <w:vAlign w:val="center"/>
          </w:tcPr>
          <w:p w14:paraId="31BE83F9" w14:textId="77777777" w:rsidR="00083C54" w:rsidRPr="0088193B" w:rsidRDefault="00083C54" w:rsidP="006B1B3D">
            <w:pPr>
              <w:pStyle w:val="TAC"/>
            </w:pPr>
            <w:r w:rsidRPr="0088193B">
              <w:t>25456</w:t>
            </w:r>
          </w:p>
        </w:tc>
        <w:tc>
          <w:tcPr>
            <w:tcW w:w="0" w:type="auto"/>
            <w:vAlign w:val="center"/>
          </w:tcPr>
          <w:p w14:paraId="74D9C0D8" w14:textId="77777777" w:rsidR="00083C54" w:rsidRPr="0088193B" w:rsidRDefault="00083C54" w:rsidP="006B1B3D">
            <w:pPr>
              <w:pStyle w:val="TAC"/>
            </w:pPr>
            <w:r w:rsidRPr="0088193B">
              <w:t>25456</w:t>
            </w:r>
          </w:p>
        </w:tc>
        <w:tc>
          <w:tcPr>
            <w:tcW w:w="0" w:type="auto"/>
            <w:vAlign w:val="center"/>
          </w:tcPr>
          <w:p w14:paraId="60C8130E" w14:textId="77777777" w:rsidR="00083C54" w:rsidRPr="0088193B" w:rsidRDefault="00083C54" w:rsidP="006B1B3D">
            <w:pPr>
              <w:pStyle w:val="TAC"/>
            </w:pPr>
            <w:r w:rsidRPr="0088193B">
              <w:t>25456</w:t>
            </w:r>
          </w:p>
        </w:tc>
        <w:tc>
          <w:tcPr>
            <w:tcW w:w="0" w:type="auto"/>
            <w:vAlign w:val="center"/>
          </w:tcPr>
          <w:p w14:paraId="768FF233" w14:textId="77777777" w:rsidR="00083C54" w:rsidRPr="0088193B" w:rsidRDefault="00083C54" w:rsidP="006B1B3D">
            <w:pPr>
              <w:pStyle w:val="TAC"/>
            </w:pPr>
            <w:r w:rsidRPr="0088193B">
              <w:t>25456</w:t>
            </w:r>
          </w:p>
        </w:tc>
      </w:tr>
      <w:tr w:rsidR="00083C54" w:rsidRPr="0088193B" w14:paraId="72414398" w14:textId="77777777" w:rsidTr="007563D7">
        <w:trPr>
          <w:cantSplit/>
          <w:jc w:val="center"/>
        </w:trPr>
        <w:tc>
          <w:tcPr>
            <w:tcW w:w="616" w:type="dxa"/>
            <w:tcBorders>
              <w:right w:val="double" w:sz="4" w:space="0" w:color="auto"/>
            </w:tcBorders>
            <w:shd w:val="clear" w:color="auto" w:fill="auto"/>
            <w:vAlign w:val="center"/>
          </w:tcPr>
          <w:p w14:paraId="6A9BA5AE"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702FE6AA" w14:textId="77777777" w:rsidR="00083C54" w:rsidRPr="0088193B" w:rsidRDefault="00083C54" w:rsidP="006B1B3D">
            <w:pPr>
              <w:pStyle w:val="TAC"/>
            </w:pPr>
            <w:r w:rsidRPr="0088193B">
              <w:t>26416</w:t>
            </w:r>
          </w:p>
        </w:tc>
        <w:tc>
          <w:tcPr>
            <w:tcW w:w="0" w:type="auto"/>
            <w:vAlign w:val="center"/>
          </w:tcPr>
          <w:p w14:paraId="78B0FB85" w14:textId="77777777" w:rsidR="00083C54" w:rsidRPr="0088193B" w:rsidRDefault="00083C54" w:rsidP="006B1B3D">
            <w:pPr>
              <w:pStyle w:val="TAC"/>
            </w:pPr>
            <w:r w:rsidRPr="0088193B">
              <w:t>26416</w:t>
            </w:r>
          </w:p>
        </w:tc>
        <w:tc>
          <w:tcPr>
            <w:tcW w:w="0" w:type="auto"/>
            <w:vAlign w:val="center"/>
          </w:tcPr>
          <w:p w14:paraId="38AE0F95" w14:textId="77777777" w:rsidR="00083C54" w:rsidRPr="0088193B" w:rsidRDefault="00083C54" w:rsidP="006B1B3D">
            <w:pPr>
              <w:pStyle w:val="TAC"/>
            </w:pPr>
            <w:r w:rsidRPr="0088193B">
              <w:t>26416</w:t>
            </w:r>
          </w:p>
        </w:tc>
        <w:tc>
          <w:tcPr>
            <w:tcW w:w="0" w:type="auto"/>
            <w:vAlign w:val="center"/>
          </w:tcPr>
          <w:p w14:paraId="0898A11F" w14:textId="77777777" w:rsidR="00083C54" w:rsidRPr="0088193B" w:rsidRDefault="00083C54" w:rsidP="006B1B3D">
            <w:pPr>
              <w:pStyle w:val="TAC"/>
            </w:pPr>
            <w:r w:rsidRPr="0088193B">
              <w:t>27376</w:t>
            </w:r>
          </w:p>
        </w:tc>
        <w:tc>
          <w:tcPr>
            <w:tcW w:w="0" w:type="auto"/>
            <w:vAlign w:val="center"/>
          </w:tcPr>
          <w:p w14:paraId="6269DB81" w14:textId="77777777" w:rsidR="00083C54" w:rsidRPr="0088193B" w:rsidRDefault="00083C54" w:rsidP="006B1B3D">
            <w:pPr>
              <w:pStyle w:val="TAC"/>
            </w:pPr>
            <w:r w:rsidRPr="0088193B">
              <w:t>27376</w:t>
            </w:r>
          </w:p>
        </w:tc>
        <w:tc>
          <w:tcPr>
            <w:tcW w:w="0" w:type="auto"/>
            <w:vAlign w:val="center"/>
          </w:tcPr>
          <w:p w14:paraId="1216DB61" w14:textId="77777777" w:rsidR="00083C54" w:rsidRPr="0088193B" w:rsidRDefault="00083C54" w:rsidP="006B1B3D">
            <w:pPr>
              <w:pStyle w:val="TAC"/>
            </w:pPr>
            <w:r w:rsidRPr="0088193B">
              <w:t>27376</w:t>
            </w:r>
          </w:p>
        </w:tc>
        <w:tc>
          <w:tcPr>
            <w:tcW w:w="0" w:type="auto"/>
            <w:vAlign w:val="center"/>
          </w:tcPr>
          <w:p w14:paraId="11EAC0DA" w14:textId="77777777" w:rsidR="00083C54" w:rsidRPr="0088193B" w:rsidRDefault="00083C54" w:rsidP="006B1B3D">
            <w:pPr>
              <w:pStyle w:val="TAC"/>
            </w:pPr>
            <w:r w:rsidRPr="0088193B">
              <w:t>28336</w:t>
            </w:r>
          </w:p>
        </w:tc>
        <w:tc>
          <w:tcPr>
            <w:tcW w:w="0" w:type="auto"/>
            <w:vAlign w:val="center"/>
          </w:tcPr>
          <w:p w14:paraId="75F52FE7" w14:textId="77777777" w:rsidR="00083C54" w:rsidRPr="0088193B" w:rsidRDefault="00083C54" w:rsidP="006B1B3D">
            <w:pPr>
              <w:pStyle w:val="TAC"/>
            </w:pPr>
            <w:r w:rsidRPr="0088193B">
              <w:t>28336</w:t>
            </w:r>
          </w:p>
        </w:tc>
        <w:tc>
          <w:tcPr>
            <w:tcW w:w="0" w:type="auto"/>
            <w:vAlign w:val="center"/>
          </w:tcPr>
          <w:p w14:paraId="5A3BA069" w14:textId="77777777" w:rsidR="00083C54" w:rsidRPr="0088193B" w:rsidRDefault="00083C54" w:rsidP="006B1B3D">
            <w:pPr>
              <w:pStyle w:val="TAC"/>
            </w:pPr>
            <w:r w:rsidRPr="0088193B">
              <w:t>28336</w:t>
            </w:r>
          </w:p>
        </w:tc>
        <w:tc>
          <w:tcPr>
            <w:tcW w:w="0" w:type="auto"/>
            <w:vAlign w:val="center"/>
          </w:tcPr>
          <w:p w14:paraId="3C85C0C6" w14:textId="77777777" w:rsidR="00083C54" w:rsidRPr="0088193B" w:rsidRDefault="00083C54" w:rsidP="006B1B3D">
            <w:pPr>
              <w:pStyle w:val="TAC"/>
            </w:pPr>
            <w:r w:rsidRPr="0088193B">
              <w:t>28336</w:t>
            </w:r>
          </w:p>
        </w:tc>
      </w:tr>
      <w:tr w:rsidR="00083C54" w:rsidRPr="0088193B" w14:paraId="18289B6F" w14:textId="77777777" w:rsidTr="007563D7">
        <w:trPr>
          <w:cantSplit/>
          <w:jc w:val="center"/>
        </w:trPr>
        <w:tc>
          <w:tcPr>
            <w:tcW w:w="616" w:type="dxa"/>
            <w:tcBorders>
              <w:right w:val="double" w:sz="4" w:space="0" w:color="auto"/>
            </w:tcBorders>
            <w:shd w:val="clear" w:color="auto" w:fill="auto"/>
            <w:vAlign w:val="center"/>
          </w:tcPr>
          <w:p w14:paraId="4CCB0BFD"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2497C6CC" w14:textId="77777777" w:rsidR="00083C54" w:rsidRPr="0088193B" w:rsidRDefault="00083C54" w:rsidP="006B1B3D">
            <w:pPr>
              <w:pStyle w:val="TAC"/>
            </w:pPr>
            <w:r w:rsidRPr="0088193B">
              <w:t>28336</w:t>
            </w:r>
          </w:p>
        </w:tc>
        <w:tc>
          <w:tcPr>
            <w:tcW w:w="0" w:type="auto"/>
            <w:vAlign w:val="center"/>
          </w:tcPr>
          <w:p w14:paraId="6DB24A70" w14:textId="77777777" w:rsidR="00083C54" w:rsidRPr="0088193B" w:rsidRDefault="00083C54" w:rsidP="006B1B3D">
            <w:pPr>
              <w:pStyle w:val="TAC"/>
            </w:pPr>
            <w:r w:rsidRPr="0088193B">
              <w:t>28336</w:t>
            </w:r>
          </w:p>
        </w:tc>
        <w:tc>
          <w:tcPr>
            <w:tcW w:w="0" w:type="auto"/>
            <w:vAlign w:val="center"/>
          </w:tcPr>
          <w:p w14:paraId="6BDE8BB8" w14:textId="77777777" w:rsidR="00083C54" w:rsidRPr="0088193B" w:rsidRDefault="00083C54" w:rsidP="006B1B3D">
            <w:pPr>
              <w:pStyle w:val="TAC"/>
            </w:pPr>
            <w:r w:rsidRPr="0088193B">
              <w:t>28336</w:t>
            </w:r>
          </w:p>
        </w:tc>
        <w:tc>
          <w:tcPr>
            <w:tcW w:w="0" w:type="auto"/>
            <w:vAlign w:val="center"/>
          </w:tcPr>
          <w:p w14:paraId="53A2F460" w14:textId="77777777" w:rsidR="00083C54" w:rsidRPr="0088193B" w:rsidRDefault="00083C54" w:rsidP="006B1B3D">
            <w:pPr>
              <w:pStyle w:val="TAC"/>
            </w:pPr>
            <w:r w:rsidRPr="0088193B">
              <w:t>29296</w:t>
            </w:r>
          </w:p>
        </w:tc>
        <w:tc>
          <w:tcPr>
            <w:tcW w:w="0" w:type="auto"/>
            <w:vAlign w:val="center"/>
          </w:tcPr>
          <w:p w14:paraId="2D85DB52" w14:textId="77777777" w:rsidR="00083C54" w:rsidRPr="0088193B" w:rsidRDefault="00083C54" w:rsidP="006B1B3D">
            <w:pPr>
              <w:pStyle w:val="TAC"/>
            </w:pPr>
            <w:r w:rsidRPr="0088193B">
              <w:t>29296</w:t>
            </w:r>
          </w:p>
        </w:tc>
        <w:tc>
          <w:tcPr>
            <w:tcW w:w="0" w:type="auto"/>
            <w:vAlign w:val="center"/>
          </w:tcPr>
          <w:p w14:paraId="033BA778" w14:textId="77777777" w:rsidR="00083C54" w:rsidRPr="0088193B" w:rsidRDefault="00083C54" w:rsidP="006B1B3D">
            <w:pPr>
              <w:pStyle w:val="TAC"/>
            </w:pPr>
            <w:r w:rsidRPr="0088193B">
              <w:t>29296</w:t>
            </w:r>
          </w:p>
        </w:tc>
        <w:tc>
          <w:tcPr>
            <w:tcW w:w="0" w:type="auto"/>
            <w:vAlign w:val="center"/>
          </w:tcPr>
          <w:p w14:paraId="22944F6F" w14:textId="77777777" w:rsidR="00083C54" w:rsidRPr="0088193B" w:rsidRDefault="00083C54" w:rsidP="006B1B3D">
            <w:pPr>
              <w:pStyle w:val="TAC"/>
            </w:pPr>
            <w:r w:rsidRPr="0088193B">
              <w:t>29296</w:t>
            </w:r>
          </w:p>
        </w:tc>
        <w:tc>
          <w:tcPr>
            <w:tcW w:w="0" w:type="auto"/>
            <w:vAlign w:val="center"/>
          </w:tcPr>
          <w:p w14:paraId="2EB80894" w14:textId="77777777" w:rsidR="00083C54" w:rsidRPr="0088193B" w:rsidRDefault="00083C54" w:rsidP="006B1B3D">
            <w:pPr>
              <w:pStyle w:val="TAC"/>
            </w:pPr>
            <w:r w:rsidRPr="0088193B">
              <w:t>30576</w:t>
            </w:r>
          </w:p>
        </w:tc>
        <w:tc>
          <w:tcPr>
            <w:tcW w:w="0" w:type="auto"/>
            <w:vAlign w:val="center"/>
          </w:tcPr>
          <w:p w14:paraId="652DE989" w14:textId="77777777" w:rsidR="00083C54" w:rsidRPr="0088193B" w:rsidRDefault="00083C54" w:rsidP="006B1B3D">
            <w:pPr>
              <w:pStyle w:val="TAC"/>
            </w:pPr>
            <w:r w:rsidRPr="0088193B">
              <w:t>30576</w:t>
            </w:r>
          </w:p>
        </w:tc>
        <w:tc>
          <w:tcPr>
            <w:tcW w:w="0" w:type="auto"/>
            <w:vAlign w:val="center"/>
          </w:tcPr>
          <w:p w14:paraId="2D650975" w14:textId="77777777" w:rsidR="00083C54" w:rsidRPr="0088193B" w:rsidRDefault="00083C54" w:rsidP="006B1B3D">
            <w:pPr>
              <w:pStyle w:val="TAC"/>
            </w:pPr>
            <w:r w:rsidRPr="0088193B">
              <w:t>30576</w:t>
            </w:r>
          </w:p>
        </w:tc>
      </w:tr>
      <w:tr w:rsidR="00083C54" w:rsidRPr="0088193B" w14:paraId="1CCF8CE8" w14:textId="77777777" w:rsidTr="007563D7">
        <w:trPr>
          <w:cantSplit/>
          <w:jc w:val="center"/>
        </w:trPr>
        <w:tc>
          <w:tcPr>
            <w:tcW w:w="616" w:type="dxa"/>
            <w:tcBorders>
              <w:right w:val="double" w:sz="4" w:space="0" w:color="auto"/>
            </w:tcBorders>
            <w:shd w:val="clear" w:color="auto" w:fill="auto"/>
            <w:vAlign w:val="center"/>
          </w:tcPr>
          <w:p w14:paraId="68DFA134"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6638245A" w14:textId="77777777" w:rsidR="00083C54" w:rsidRPr="0088193B" w:rsidRDefault="00083C54" w:rsidP="006B1B3D">
            <w:pPr>
              <w:pStyle w:val="TAC"/>
            </w:pPr>
            <w:r w:rsidRPr="0088193B">
              <w:t>29296</w:t>
            </w:r>
          </w:p>
        </w:tc>
        <w:tc>
          <w:tcPr>
            <w:tcW w:w="0" w:type="auto"/>
            <w:vAlign w:val="center"/>
          </w:tcPr>
          <w:p w14:paraId="12D77015" w14:textId="77777777" w:rsidR="00083C54" w:rsidRPr="0088193B" w:rsidRDefault="00083C54" w:rsidP="006B1B3D">
            <w:pPr>
              <w:pStyle w:val="TAC"/>
            </w:pPr>
            <w:r w:rsidRPr="0088193B">
              <w:t>30576</w:t>
            </w:r>
          </w:p>
        </w:tc>
        <w:tc>
          <w:tcPr>
            <w:tcW w:w="0" w:type="auto"/>
            <w:vAlign w:val="center"/>
          </w:tcPr>
          <w:p w14:paraId="6DF391DE" w14:textId="77777777" w:rsidR="00083C54" w:rsidRPr="0088193B" w:rsidRDefault="00083C54" w:rsidP="006B1B3D">
            <w:pPr>
              <w:pStyle w:val="TAC"/>
            </w:pPr>
            <w:r w:rsidRPr="0088193B">
              <w:t>30576</w:t>
            </w:r>
          </w:p>
        </w:tc>
        <w:tc>
          <w:tcPr>
            <w:tcW w:w="0" w:type="auto"/>
            <w:vAlign w:val="center"/>
          </w:tcPr>
          <w:p w14:paraId="342FF35A" w14:textId="77777777" w:rsidR="00083C54" w:rsidRPr="0088193B" w:rsidRDefault="00083C54" w:rsidP="006B1B3D">
            <w:pPr>
              <w:pStyle w:val="TAC"/>
            </w:pPr>
            <w:r w:rsidRPr="0088193B">
              <w:t>30576</w:t>
            </w:r>
          </w:p>
        </w:tc>
        <w:tc>
          <w:tcPr>
            <w:tcW w:w="0" w:type="auto"/>
            <w:vAlign w:val="center"/>
          </w:tcPr>
          <w:p w14:paraId="2E97875B" w14:textId="77777777" w:rsidR="00083C54" w:rsidRPr="0088193B" w:rsidRDefault="00083C54" w:rsidP="006B1B3D">
            <w:pPr>
              <w:pStyle w:val="TAC"/>
            </w:pPr>
            <w:r w:rsidRPr="0088193B">
              <w:t>30576</w:t>
            </w:r>
          </w:p>
        </w:tc>
        <w:tc>
          <w:tcPr>
            <w:tcW w:w="0" w:type="auto"/>
            <w:vAlign w:val="center"/>
          </w:tcPr>
          <w:p w14:paraId="063088BA" w14:textId="77777777" w:rsidR="00083C54" w:rsidRPr="0088193B" w:rsidRDefault="00083C54" w:rsidP="006B1B3D">
            <w:pPr>
              <w:pStyle w:val="TAC"/>
            </w:pPr>
            <w:r w:rsidRPr="0088193B">
              <w:t>31704</w:t>
            </w:r>
          </w:p>
        </w:tc>
        <w:tc>
          <w:tcPr>
            <w:tcW w:w="0" w:type="auto"/>
            <w:vAlign w:val="center"/>
          </w:tcPr>
          <w:p w14:paraId="0EF9F2CF" w14:textId="77777777" w:rsidR="00083C54" w:rsidRPr="0088193B" w:rsidRDefault="00083C54" w:rsidP="006B1B3D">
            <w:pPr>
              <w:pStyle w:val="TAC"/>
            </w:pPr>
            <w:r w:rsidRPr="0088193B">
              <w:t>31704</w:t>
            </w:r>
          </w:p>
        </w:tc>
        <w:tc>
          <w:tcPr>
            <w:tcW w:w="0" w:type="auto"/>
            <w:vAlign w:val="center"/>
          </w:tcPr>
          <w:p w14:paraId="25E49B42" w14:textId="77777777" w:rsidR="00083C54" w:rsidRPr="0088193B" w:rsidRDefault="00083C54" w:rsidP="006B1B3D">
            <w:pPr>
              <w:pStyle w:val="TAC"/>
            </w:pPr>
            <w:r w:rsidRPr="0088193B">
              <w:t>31704</w:t>
            </w:r>
          </w:p>
        </w:tc>
        <w:tc>
          <w:tcPr>
            <w:tcW w:w="0" w:type="auto"/>
            <w:vAlign w:val="center"/>
          </w:tcPr>
          <w:p w14:paraId="4E250552" w14:textId="77777777" w:rsidR="00083C54" w:rsidRPr="0088193B" w:rsidRDefault="00083C54" w:rsidP="006B1B3D">
            <w:pPr>
              <w:pStyle w:val="TAC"/>
            </w:pPr>
            <w:r w:rsidRPr="0088193B">
              <w:t>31704</w:t>
            </w:r>
          </w:p>
        </w:tc>
        <w:tc>
          <w:tcPr>
            <w:tcW w:w="0" w:type="auto"/>
            <w:vAlign w:val="center"/>
          </w:tcPr>
          <w:p w14:paraId="7D4A0C87" w14:textId="77777777" w:rsidR="00083C54" w:rsidRPr="0088193B" w:rsidRDefault="00083C54" w:rsidP="006B1B3D">
            <w:pPr>
              <w:pStyle w:val="TAC"/>
            </w:pPr>
            <w:r w:rsidRPr="0088193B">
              <w:t>32856</w:t>
            </w:r>
          </w:p>
        </w:tc>
      </w:tr>
      <w:tr w:rsidR="00083C54" w:rsidRPr="0088193B" w14:paraId="29843837" w14:textId="77777777" w:rsidTr="007563D7">
        <w:trPr>
          <w:cantSplit/>
          <w:jc w:val="center"/>
        </w:trPr>
        <w:tc>
          <w:tcPr>
            <w:tcW w:w="616" w:type="dxa"/>
            <w:tcBorders>
              <w:right w:val="double" w:sz="4" w:space="0" w:color="auto"/>
            </w:tcBorders>
            <w:shd w:val="clear" w:color="auto" w:fill="auto"/>
            <w:vAlign w:val="center"/>
          </w:tcPr>
          <w:p w14:paraId="615D6F7B"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588A9B4C" w14:textId="77777777" w:rsidR="00083C54" w:rsidRPr="0088193B" w:rsidRDefault="00083C54" w:rsidP="006B1B3D">
            <w:pPr>
              <w:pStyle w:val="TAC"/>
            </w:pPr>
            <w:r w:rsidRPr="0088193B">
              <w:t>32856</w:t>
            </w:r>
          </w:p>
        </w:tc>
        <w:tc>
          <w:tcPr>
            <w:tcW w:w="0" w:type="auto"/>
            <w:vAlign w:val="center"/>
          </w:tcPr>
          <w:p w14:paraId="587495BD" w14:textId="77777777" w:rsidR="00083C54" w:rsidRPr="0088193B" w:rsidRDefault="00083C54" w:rsidP="006B1B3D">
            <w:pPr>
              <w:pStyle w:val="TAC"/>
            </w:pPr>
            <w:r w:rsidRPr="0088193B">
              <w:t>32856</w:t>
            </w:r>
          </w:p>
        </w:tc>
        <w:tc>
          <w:tcPr>
            <w:tcW w:w="0" w:type="auto"/>
            <w:vAlign w:val="center"/>
          </w:tcPr>
          <w:p w14:paraId="0BA1596B" w14:textId="77777777" w:rsidR="00083C54" w:rsidRPr="0088193B" w:rsidRDefault="00083C54" w:rsidP="006B1B3D">
            <w:pPr>
              <w:pStyle w:val="TAC"/>
            </w:pPr>
            <w:r w:rsidRPr="0088193B">
              <w:t>34008</w:t>
            </w:r>
          </w:p>
        </w:tc>
        <w:tc>
          <w:tcPr>
            <w:tcW w:w="0" w:type="auto"/>
            <w:vAlign w:val="center"/>
          </w:tcPr>
          <w:p w14:paraId="47F0049C" w14:textId="77777777" w:rsidR="00083C54" w:rsidRPr="0088193B" w:rsidRDefault="00083C54" w:rsidP="006B1B3D">
            <w:pPr>
              <w:pStyle w:val="TAC"/>
            </w:pPr>
            <w:r w:rsidRPr="0088193B">
              <w:t>34008</w:t>
            </w:r>
          </w:p>
        </w:tc>
        <w:tc>
          <w:tcPr>
            <w:tcW w:w="0" w:type="auto"/>
            <w:vAlign w:val="center"/>
          </w:tcPr>
          <w:p w14:paraId="5DEDAAFD" w14:textId="77777777" w:rsidR="00083C54" w:rsidRPr="0088193B" w:rsidRDefault="00083C54" w:rsidP="006B1B3D">
            <w:pPr>
              <w:pStyle w:val="TAC"/>
            </w:pPr>
            <w:r w:rsidRPr="0088193B">
              <w:t>34008</w:t>
            </w:r>
          </w:p>
        </w:tc>
        <w:tc>
          <w:tcPr>
            <w:tcW w:w="0" w:type="auto"/>
            <w:vAlign w:val="center"/>
          </w:tcPr>
          <w:p w14:paraId="01C58F58" w14:textId="77777777" w:rsidR="00083C54" w:rsidRPr="0088193B" w:rsidRDefault="00083C54" w:rsidP="006B1B3D">
            <w:pPr>
              <w:pStyle w:val="TAC"/>
            </w:pPr>
            <w:r w:rsidRPr="0088193B">
              <w:t>35160</w:t>
            </w:r>
          </w:p>
        </w:tc>
        <w:tc>
          <w:tcPr>
            <w:tcW w:w="0" w:type="auto"/>
            <w:vAlign w:val="center"/>
          </w:tcPr>
          <w:p w14:paraId="1318D7DF" w14:textId="77777777" w:rsidR="00083C54" w:rsidRPr="0088193B" w:rsidRDefault="00083C54" w:rsidP="006B1B3D">
            <w:pPr>
              <w:pStyle w:val="TAC"/>
            </w:pPr>
            <w:r w:rsidRPr="0088193B">
              <w:t>35160</w:t>
            </w:r>
          </w:p>
        </w:tc>
        <w:tc>
          <w:tcPr>
            <w:tcW w:w="0" w:type="auto"/>
            <w:vAlign w:val="center"/>
          </w:tcPr>
          <w:p w14:paraId="3B1E42A2" w14:textId="77777777" w:rsidR="00083C54" w:rsidRPr="0088193B" w:rsidRDefault="00083C54" w:rsidP="006B1B3D">
            <w:pPr>
              <w:pStyle w:val="TAC"/>
            </w:pPr>
            <w:r w:rsidRPr="0088193B">
              <w:t>35160</w:t>
            </w:r>
          </w:p>
        </w:tc>
        <w:tc>
          <w:tcPr>
            <w:tcW w:w="0" w:type="auto"/>
            <w:vAlign w:val="center"/>
          </w:tcPr>
          <w:p w14:paraId="12EF094F" w14:textId="77777777" w:rsidR="00083C54" w:rsidRPr="0088193B" w:rsidRDefault="00083C54" w:rsidP="006B1B3D">
            <w:pPr>
              <w:pStyle w:val="TAC"/>
            </w:pPr>
            <w:r w:rsidRPr="0088193B">
              <w:t>35160</w:t>
            </w:r>
          </w:p>
        </w:tc>
        <w:tc>
          <w:tcPr>
            <w:tcW w:w="0" w:type="auto"/>
            <w:vAlign w:val="center"/>
          </w:tcPr>
          <w:p w14:paraId="7744E7F9" w14:textId="77777777" w:rsidR="00083C54" w:rsidRPr="0088193B" w:rsidRDefault="00083C54" w:rsidP="006B1B3D">
            <w:pPr>
              <w:pStyle w:val="TAC"/>
            </w:pPr>
            <w:r w:rsidRPr="0088193B">
              <w:t>36696</w:t>
            </w:r>
          </w:p>
        </w:tc>
      </w:tr>
      <w:tr w:rsidR="00083C54" w:rsidRPr="0088193B" w14:paraId="2A8DFC45" w14:textId="77777777" w:rsidTr="007563D7">
        <w:trPr>
          <w:cantSplit/>
          <w:jc w:val="center"/>
        </w:trPr>
        <w:tc>
          <w:tcPr>
            <w:tcW w:w="616" w:type="dxa"/>
            <w:tcBorders>
              <w:right w:val="double" w:sz="4" w:space="0" w:color="auto"/>
            </w:tcBorders>
            <w:shd w:val="clear" w:color="auto" w:fill="auto"/>
            <w:vAlign w:val="center"/>
          </w:tcPr>
          <w:p w14:paraId="506D5A17"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0E260278" w14:textId="77777777" w:rsidR="00083C54" w:rsidRPr="0088193B" w:rsidRDefault="00083C54" w:rsidP="006B1B3D">
            <w:pPr>
              <w:pStyle w:val="TAC"/>
            </w:pPr>
            <w:r w:rsidRPr="0088193B">
              <w:t>36696</w:t>
            </w:r>
          </w:p>
        </w:tc>
        <w:tc>
          <w:tcPr>
            <w:tcW w:w="0" w:type="auto"/>
            <w:vAlign w:val="center"/>
          </w:tcPr>
          <w:p w14:paraId="63396E76" w14:textId="77777777" w:rsidR="00083C54" w:rsidRPr="0088193B" w:rsidRDefault="00083C54" w:rsidP="006B1B3D">
            <w:pPr>
              <w:pStyle w:val="TAC"/>
            </w:pPr>
            <w:r w:rsidRPr="0088193B">
              <w:t>36696</w:t>
            </w:r>
          </w:p>
        </w:tc>
        <w:tc>
          <w:tcPr>
            <w:tcW w:w="0" w:type="auto"/>
            <w:vAlign w:val="center"/>
          </w:tcPr>
          <w:p w14:paraId="2D4F9FE7" w14:textId="77777777" w:rsidR="00083C54" w:rsidRPr="0088193B" w:rsidRDefault="00083C54" w:rsidP="006B1B3D">
            <w:pPr>
              <w:pStyle w:val="TAC"/>
            </w:pPr>
            <w:r w:rsidRPr="0088193B">
              <w:t>36696</w:t>
            </w:r>
          </w:p>
        </w:tc>
        <w:tc>
          <w:tcPr>
            <w:tcW w:w="0" w:type="auto"/>
            <w:vAlign w:val="center"/>
          </w:tcPr>
          <w:p w14:paraId="62B61E22" w14:textId="77777777" w:rsidR="00083C54" w:rsidRPr="0088193B" w:rsidRDefault="00083C54" w:rsidP="006B1B3D">
            <w:pPr>
              <w:pStyle w:val="TAC"/>
            </w:pPr>
            <w:r w:rsidRPr="0088193B">
              <w:t>37888</w:t>
            </w:r>
          </w:p>
        </w:tc>
        <w:tc>
          <w:tcPr>
            <w:tcW w:w="0" w:type="auto"/>
            <w:vAlign w:val="center"/>
          </w:tcPr>
          <w:p w14:paraId="7FAEE78C" w14:textId="77777777" w:rsidR="00083C54" w:rsidRPr="0088193B" w:rsidRDefault="00083C54" w:rsidP="006B1B3D">
            <w:pPr>
              <w:pStyle w:val="TAC"/>
            </w:pPr>
            <w:r w:rsidRPr="0088193B">
              <w:t>37888</w:t>
            </w:r>
          </w:p>
        </w:tc>
        <w:tc>
          <w:tcPr>
            <w:tcW w:w="0" w:type="auto"/>
            <w:vAlign w:val="center"/>
          </w:tcPr>
          <w:p w14:paraId="73F5E6F5" w14:textId="77777777" w:rsidR="00083C54" w:rsidRPr="0088193B" w:rsidRDefault="00083C54" w:rsidP="006B1B3D">
            <w:pPr>
              <w:pStyle w:val="TAC"/>
            </w:pPr>
            <w:r w:rsidRPr="0088193B">
              <w:t>37888</w:t>
            </w:r>
          </w:p>
        </w:tc>
        <w:tc>
          <w:tcPr>
            <w:tcW w:w="0" w:type="auto"/>
            <w:vAlign w:val="center"/>
          </w:tcPr>
          <w:p w14:paraId="3BAA4402" w14:textId="77777777" w:rsidR="00083C54" w:rsidRPr="0088193B" w:rsidRDefault="00083C54" w:rsidP="006B1B3D">
            <w:pPr>
              <w:pStyle w:val="TAC"/>
            </w:pPr>
            <w:r w:rsidRPr="0088193B">
              <w:t>37888</w:t>
            </w:r>
          </w:p>
        </w:tc>
        <w:tc>
          <w:tcPr>
            <w:tcW w:w="0" w:type="auto"/>
            <w:vAlign w:val="center"/>
          </w:tcPr>
          <w:p w14:paraId="0DFFD613" w14:textId="77777777" w:rsidR="00083C54" w:rsidRPr="0088193B" w:rsidRDefault="00083C54" w:rsidP="006B1B3D">
            <w:pPr>
              <w:pStyle w:val="TAC"/>
            </w:pPr>
            <w:r w:rsidRPr="0088193B">
              <w:t>39232</w:t>
            </w:r>
          </w:p>
        </w:tc>
        <w:tc>
          <w:tcPr>
            <w:tcW w:w="0" w:type="auto"/>
            <w:vAlign w:val="center"/>
          </w:tcPr>
          <w:p w14:paraId="2AC4461C" w14:textId="77777777" w:rsidR="00083C54" w:rsidRPr="0088193B" w:rsidRDefault="00083C54" w:rsidP="006B1B3D">
            <w:pPr>
              <w:pStyle w:val="TAC"/>
            </w:pPr>
            <w:r w:rsidRPr="0088193B">
              <w:t>39232</w:t>
            </w:r>
          </w:p>
        </w:tc>
        <w:tc>
          <w:tcPr>
            <w:tcW w:w="0" w:type="auto"/>
            <w:vAlign w:val="center"/>
          </w:tcPr>
          <w:p w14:paraId="46C26448" w14:textId="77777777" w:rsidR="00083C54" w:rsidRPr="0088193B" w:rsidRDefault="00083C54" w:rsidP="006B1B3D">
            <w:pPr>
              <w:pStyle w:val="TAC"/>
            </w:pPr>
            <w:r w:rsidRPr="0088193B">
              <w:t>39232</w:t>
            </w:r>
          </w:p>
        </w:tc>
      </w:tr>
      <w:tr w:rsidR="00083C54" w:rsidRPr="0088193B" w14:paraId="1D1D04FD" w14:textId="77777777" w:rsidTr="007563D7">
        <w:trPr>
          <w:cantSplit/>
          <w:jc w:val="center"/>
        </w:trPr>
        <w:tc>
          <w:tcPr>
            <w:tcW w:w="616" w:type="dxa"/>
            <w:tcBorders>
              <w:right w:val="double" w:sz="4" w:space="0" w:color="auto"/>
            </w:tcBorders>
            <w:shd w:val="clear" w:color="auto" w:fill="auto"/>
            <w:vAlign w:val="center"/>
          </w:tcPr>
          <w:p w14:paraId="24139BF0"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1F521ADC" w14:textId="77777777" w:rsidR="00083C54" w:rsidRPr="0088193B" w:rsidRDefault="00083C54" w:rsidP="006B1B3D">
            <w:pPr>
              <w:pStyle w:val="TAC"/>
            </w:pPr>
            <w:r w:rsidRPr="0088193B">
              <w:t>39232</w:t>
            </w:r>
          </w:p>
        </w:tc>
        <w:tc>
          <w:tcPr>
            <w:tcW w:w="0" w:type="auto"/>
            <w:vAlign w:val="center"/>
          </w:tcPr>
          <w:p w14:paraId="2BDD2724" w14:textId="77777777" w:rsidR="00083C54" w:rsidRPr="0088193B" w:rsidRDefault="00083C54" w:rsidP="006B1B3D">
            <w:pPr>
              <w:pStyle w:val="TAC"/>
            </w:pPr>
            <w:r w:rsidRPr="0088193B">
              <w:t>39232</w:t>
            </w:r>
          </w:p>
        </w:tc>
        <w:tc>
          <w:tcPr>
            <w:tcW w:w="0" w:type="auto"/>
            <w:vAlign w:val="center"/>
          </w:tcPr>
          <w:p w14:paraId="5E3352EA" w14:textId="77777777" w:rsidR="00083C54" w:rsidRPr="0088193B" w:rsidRDefault="00083C54" w:rsidP="006B1B3D">
            <w:pPr>
              <w:pStyle w:val="TAC"/>
            </w:pPr>
            <w:r w:rsidRPr="0088193B">
              <w:t>40576</w:t>
            </w:r>
          </w:p>
        </w:tc>
        <w:tc>
          <w:tcPr>
            <w:tcW w:w="0" w:type="auto"/>
            <w:vAlign w:val="center"/>
          </w:tcPr>
          <w:p w14:paraId="7200B5BE" w14:textId="77777777" w:rsidR="00083C54" w:rsidRPr="0088193B" w:rsidRDefault="00083C54" w:rsidP="006B1B3D">
            <w:pPr>
              <w:pStyle w:val="TAC"/>
            </w:pPr>
            <w:r w:rsidRPr="0088193B">
              <w:t>40576</w:t>
            </w:r>
          </w:p>
        </w:tc>
        <w:tc>
          <w:tcPr>
            <w:tcW w:w="0" w:type="auto"/>
            <w:vAlign w:val="center"/>
          </w:tcPr>
          <w:p w14:paraId="204938F4" w14:textId="77777777" w:rsidR="00083C54" w:rsidRPr="0088193B" w:rsidRDefault="00083C54" w:rsidP="006B1B3D">
            <w:pPr>
              <w:pStyle w:val="TAC"/>
            </w:pPr>
            <w:r w:rsidRPr="0088193B">
              <w:t>40576</w:t>
            </w:r>
          </w:p>
        </w:tc>
        <w:tc>
          <w:tcPr>
            <w:tcW w:w="0" w:type="auto"/>
            <w:vAlign w:val="center"/>
          </w:tcPr>
          <w:p w14:paraId="341AB717" w14:textId="77777777" w:rsidR="00083C54" w:rsidRPr="0088193B" w:rsidRDefault="00083C54" w:rsidP="006B1B3D">
            <w:pPr>
              <w:pStyle w:val="TAC"/>
            </w:pPr>
            <w:r w:rsidRPr="0088193B">
              <w:t>40576</w:t>
            </w:r>
          </w:p>
        </w:tc>
        <w:tc>
          <w:tcPr>
            <w:tcW w:w="0" w:type="auto"/>
            <w:vAlign w:val="center"/>
          </w:tcPr>
          <w:p w14:paraId="7FEECE02" w14:textId="77777777" w:rsidR="00083C54" w:rsidRPr="0088193B" w:rsidRDefault="00083C54" w:rsidP="006B1B3D">
            <w:pPr>
              <w:pStyle w:val="TAC"/>
            </w:pPr>
            <w:r w:rsidRPr="0088193B">
              <w:t>42368</w:t>
            </w:r>
          </w:p>
        </w:tc>
        <w:tc>
          <w:tcPr>
            <w:tcW w:w="0" w:type="auto"/>
            <w:vAlign w:val="center"/>
          </w:tcPr>
          <w:p w14:paraId="07622F12" w14:textId="77777777" w:rsidR="00083C54" w:rsidRPr="0088193B" w:rsidRDefault="00083C54" w:rsidP="006B1B3D">
            <w:pPr>
              <w:pStyle w:val="TAC"/>
            </w:pPr>
            <w:r w:rsidRPr="0088193B">
              <w:t>42368</w:t>
            </w:r>
          </w:p>
        </w:tc>
        <w:tc>
          <w:tcPr>
            <w:tcW w:w="0" w:type="auto"/>
            <w:vAlign w:val="center"/>
          </w:tcPr>
          <w:p w14:paraId="5CB48141" w14:textId="77777777" w:rsidR="00083C54" w:rsidRPr="0088193B" w:rsidRDefault="00083C54" w:rsidP="006B1B3D">
            <w:pPr>
              <w:pStyle w:val="TAC"/>
            </w:pPr>
            <w:r w:rsidRPr="0088193B">
              <w:t>42368</w:t>
            </w:r>
          </w:p>
        </w:tc>
        <w:tc>
          <w:tcPr>
            <w:tcW w:w="0" w:type="auto"/>
            <w:vAlign w:val="center"/>
          </w:tcPr>
          <w:p w14:paraId="13CF91E7" w14:textId="77777777" w:rsidR="00083C54" w:rsidRPr="0088193B" w:rsidRDefault="00083C54" w:rsidP="006B1B3D">
            <w:pPr>
              <w:pStyle w:val="TAC"/>
            </w:pPr>
            <w:r w:rsidRPr="0088193B">
              <w:t>43816</w:t>
            </w:r>
          </w:p>
        </w:tc>
      </w:tr>
      <w:tr w:rsidR="00083C54" w:rsidRPr="0088193B" w14:paraId="23580A45" w14:textId="77777777" w:rsidTr="007563D7">
        <w:trPr>
          <w:cantSplit/>
          <w:jc w:val="center"/>
        </w:trPr>
        <w:tc>
          <w:tcPr>
            <w:tcW w:w="616" w:type="dxa"/>
            <w:tcBorders>
              <w:right w:val="double" w:sz="4" w:space="0" w:color="auto"/>
            </w:tcBorders>
            <w:shd w:val="clear" w:color="auto" w:fill="auto"/>
            <w:vAlign w:val="center"/>
          </w:tcPr>
          <w:p w14:paraId="7D552EFB"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47F8418E" w14:textId="77777777" w:rsidR="00083C54" w:rsidRPr="0088193B" w:rsidRDefault="00083C54" w:rsidP="006B1B3D">
            <w:pPr>
              <w:pStyle w:val="TAC"/>
            </w:pPr>
            <w:r w:rsidRPr="0088193B">
              <w:t>42368</w:t>
            </w:r>
          </w:p>
        </w:tc>
        <w:tc>
          <w:tcPr>
            <w:tcW w:w="0" w:type="auto"/>
            <w:vAlign w:val="center"/>
          </w:tcPr>
          <w:p w14:paraId="19F7AD7E" w14:textId="77777777" w:rsidR="00083C54" w:rsidRPr="0088193B" w:rsidRDefault="00083C54" w:rsidP="006B1B3D">
            <w:pPr>
              <w:pStyle w:val="TAC"/>
            </w:pPr>
            <w:r w:rsidRPr="0088193B">
              <w:t>42368</w:t>
            </w:r>
          </w:p>
        </w:tc>
        <w:tc>
          <w:tcPr>
            <w:tcW w:w="0" w:type="auto"/>
            <w:vAlign w:val="center"/>
          </w:tcPr>
          <w:p w14:paraId="4DC78A7F" w14:textId="77777777" w:rsidR="00083C54" w:rsidRPr="0088193B" w:rsidRDefault="00083C54" w:rsidP="006B1B3D">
            <w:pPr>
              <w:pStyle w:val="TAC"/>
            </w:pPr>
            <w:r w:rsidRPr="0088193B">
              <w:t>43816</w:t>
            </w:r>
          </w:p>
        </w:tc>
        <w:tc>
          <w:tcPr>
            <w:tcW w:w="0" w:type="auto"/>
            <w:vAlign w:val="center"/>
          </w:tcPr>
          <w:p w14:paraId="7B190E2A" w14:textId="77777777" w:rsidR="00083C54" w:rsidRPr="0088193B" w:rsidRDefault="00083C54" w:rsidP="006B1B3D">
            <w:pPr>
              <w:pStyle w:val="TAC"/>
            </w:pPr>
            <w:r w:rsidRPr="0088193B">
              <w:t>43816</w:t>
            </w:r>
          </w:p>
        </w:tc>
        <w:tc>
          <w:tcPr>
            <w:tcW w:w="0" w:type="auto"/>
            <w:vAlign w:val="center"/>
          </w:tcPr>
          <w:p w14:paraId="0B414DE8" w14:textId="77777777" w:rsidR="00083C54" w:rsidRPr="0088193B" w:rsidRDefault="00083C54" w:rsidP="006B1B3D">
            <w:pPr>
              <w:pStyle w:val="TAC"/>
            </w:pPr>
            <w:r w:rsidRPr="0088193B">
              <w:t>43816</w:t>
            </w:r>
          </w:p>
        </w:tc>
        <w:tc>
          <w:tcPr>
            <w:tcW w:w="0" w:type="auto"/>
            <w:vAlign w:val="center"/>
          </w:tcPr>
          <w:p w14:paraId="63567F71" w14:textId="77777777" w:rsidR="00083C54" w:rsidRPr="0088193B" w:rsidRDefault="00083C54" w:rsidP="006B1B3D">
            <w:pPr>
              <w:pStyle w:val="TAC"/>
            </w:pPr>
            <w:r w:rsidRPr="0088193B">
              <w:t>45352</w:t>
            </w:r>
          </w:p>
        </w:tc>
        <w:tc>
          <w:tcPr>
            <w:tcW w:w="0" w:type="auto"/>
            <w:vAlign w:val="center"/>
          </w:tcPr>
          <w:p w14:paraId="0863FACE" w14:textId="77777777" w:rsidR="00083C54" w:rsidRPr="0088193B" w:rsidRDefault="00083C54" w:rsidP="006B1B3D">
            <w:pPr>
              <w:pStyle w:val="TAC"/>
            </w:pPr>
            <w:r w:rsidRPr="0088193B">
              <w:t>45352</w:t>
            </w:r>
          </w:p>
        </w:tc>
        <w:tc>
          <w:tcPr>
            <w:tcW w:w="0" w:type="auto"/>
            <w:vAlign w:val="center"/>
          </w:tcPr>
          <w:p w14:paraId="7E9961C3" w14:textId="77777777" w:rsidR="00083C54" w:rsidRPr="0088193B" w:rsidRDefault="00083C54" w:rsidP="006B1B3D">
            <w:pPr>
              <w:pStyle w:val="TAC"/>
            </w:pPr>
            <w:r w:rsidRPr="0088193B">
              <w:t>45352</w:t>
            </w:r>
          </w:p>
        </w:tc>
        <w:tc>
          <w:tcPr>
            <w:tcW w:w="0" w:type="auto"/>
            <w:vAlign w:val="center"/>
          </w:tcPr>
          <w:p w14:paraId="5D486721" w14:textId="77777777" w:rsidR="00083C54" w:rsidRPr="0088193B" w:rsidRDefault="00083C54" w:rsidP="006B1B3D">
            <w:pPr>
              <w:pStyle w:val="TAC"/>
            </w:pPr>
            <w:r w:rsidRPr="0088193B">
              <w:t>46888</w:t>
            </w:r>
          </w:p>
        </w:tc>
        <w:tc>
          <w:tcPr>
            <w:tcW w:w="0" w:type="auto"/>
            <w:vAlign w:val="center"/>
          </w:tcPr>
          <w:p w14:paraId="3DA94F67" w14:textId="77777777" w:rsidR="00083C54" w:rsidRPr="0088193B" w:rsidRDefault="00083C54" w:rsidP="006B1B3D">
            <w:pPr>
              <w:pStyle w:val="TAC"/>
            </w:pPr>
            <w:r w:rsidRPr="0088193B">
              <w:t>46888</w:t>
            </w:r>
          </w:p>
        </w:tc>
      </w:tr>
      <w:tr w:rsidR="00083C54" w:rsidRPr="0088193B" w14:paraId="16732164" w14:textId="77777777" w:rsidTr="007563D7">
        <w:trPr>
          <w:cantSplit/>
          <w:jc w:val="center"/>
        </w:trPr>
        <w:tc>
          <w:tcPr>
            <w:tcW w:w="616" w:type="dxa"/>
            <w:tcBorders>
              <w:right w:val="double" w:sz="4" w:space="0" w:color="auto"/>
            </w:tcBorders>
            <w:shd w:val="clear" w:color="auto" w:fill="auto"/>
            <w:vAlign w:val="center"/>
          </w:tcPr>
          <w:p w14:paraId="038EC978"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17D3B040" w14:textId="77777777" w:rsidR="00083C54" w:rsidRPr="0088193B" w:rsidRDefault="00083C54" w:rsidP="006B1B3D">
            <w:pPr>
              <w:pStyle w:val="TAC"/>
            </w:pPr>
            <w:r w:rsidRPr="0088193B">
              <w:t>45352</w:t>
            </w:r>
          </w:p>
        </w:tc>
        <w:tc>
          <w:tcPr>
            <w:tcW w:w="0" w:type="auto"/>
            <w:vAlign w:val="center"/>
          </w:tcPr>
          <w:p w14:paraId="2F1D4ECF" w14:textId="77777777" w:rsidR="00083C54" w:rsidRPr="0088193B" w:rsidRDefault="00083C54" w:rsidP="006B1B3D">
            <w:pPr>
              <w:pStyle w:val="TAC"/>
            </w:pPr>
            <w:r w:rsidRPr="0088193B">
              <w:t>46888</w:t>
            </w:r>
          </w:p>
        </w:tc>
        <w:tc>
          <w:tcPr>
            <w:tcW w:w="0" w:type="auto"/>
            <w:vAlign w:val="center"/>
          </w:tcPr>
          <w:p w14:paraId="12652096" w14:textId="77777777" w:rsidR="00083C54" w:rsidRPr="0088193B" w:rsidRDefault="00083C54" w:rsidP="006B1B3D">
            <w:pPr>
              <w:pStyle w:val="TAC"/>
            </w:pPr>
            <w:r w:rsidRPr="0088193B">
              <w:t>46888</w:t>
            </w:r>
          </w:p>
        </w:tc>
        <w:tc>
          <w:tcPr>
            <w:tcW w:w="0" w:type="auto"/>
            <w:vAlign w:val="center"/>
          </w:tcPr>
          <w:p w14:paraId="4C9FD59C" w14:textId="77777777" w:rsidR="00083C54" w:rsidRPr="0088193B" w:rsidRDefault="00083C54" w:rsidP="006B1B3D">
            <w:pPr>
              <w:pStyle w:val="TAC"/>
            </w:pPr>
            <w:r w:rsidRPr="0088193B">
              <w:t>46888</w:t>
            </w:r>
          </w:p>
        </w:tc>
        <w:tc>
          <w:tcPr>
            <w:tcW w:w="0" w:type="auto"/>
            <w:vAlign w:val="center"/>
          </w:tcPr>
          <w:p w14:paraId="2AD2A793" w14:textId="77777777" w:rsidR="00083C54" w:rsidRPr="0088193B" w:rsidRDefault="00083C54" w:rsidP="006B1B3D">
            <w:pPr>
              <w:pStyle w:val="TAC"/>
            </w:pPr>
            <w:r w:rsidRPr="0088193B">
              <w:t>46888</w:t>
            </w:r>
          </w:p>
        </w:tc>
        <w:tc>
          <w:tcPr>
            <w:tcW w:w="0" w:type="auto"/>
            <w:vAlign w:val="center"/>
          </w:tcPr>
          <w:p w14:paraId="6E738D70" w14:textId="77777777" w:rsidR="00083C54" w:rsidRPr="0088193B" w:rsidRDefault="00083C54" w:rsidP="006B1B3D">
            <w:pPr>
              <w:pStyle w:val="TAC"/>
            </w:pPr>
            <w:r w:rsidRPr="0088193B">
              <w:t>48936</w:t>
            </w:r>
          </w:p>
        </w:tc>
        <w:tc>
          <w:tcPr>
            <w:tcW w:w="0" w:type="auto"/>
            <w:vAlign w:val="center"/>
          </w:tcPr>
          <w:p w14:paraId="6205F620" w14:textId="77777777" w:rsidR="00083C54" w:rsidRPr="0088193B" w:rsidRDefault="00083C54" w:rsidP="006B1B3D">
            <w:pPr>
              <w:pStyle w:val="TAC"/>
            </w:pPr>
            <w:r w:rsidRPr="0088193B">
              <w:t>48936</w:t>
            </w:r>
          </w:p>
        </w:tc>
        <w:tc>
          <w:tcPr>
            <w:tcW w:w="0" w:type="auto"/>
            <w:vAlign w:val="center"/>
          </w:tcPr>
          <w:p w14:paraId="19C00DF5" w14:textId="77777777" w:rsidR="00083C54" w:rsidRPr="0088193B" w:rsidRDefault="00083C54" w:rsidP="006B1B3D">
            <w:pPr>
              <w:pStyle w:val="TAC"/>
            </w:pPr>
            <w:r w:rsidRPr="0088193B">
              <w:t>48936</w:t>
            </w:r>
          </w:p>
        </w:tc>
        <w:tc>
          <w:tcPr>
            <w:tcW w:w="0" w:type="auto"/>
            <w:vAlign w:val="center"/>
          </w:tcPr>
          <w:p w14:paraId="77E42BCB" w14:textId="77777777" w:rsidR="00083C54" w:rsidRPr="0088193B" w:rsidRDefault="00083C54" w:rsidP="006B1B3D">
            <w:pPr>
              <w:pStyle w:val="TAC"/>
            </w:pPr>
            <w:r w:rsidRPr="0088193B">
              <w:t>48936</w:t>
            </w:r>
          </w:p>
        </w:tc>
        <w:tc>
          <w:tcPr>
            <w:tcW w:w="0" w:type="auto"/>
            <w:vAlign w:val="center"/>
          </w:tcPr>
          <w:p w14:paraId="07710901" w14:textId="77777777" w:rsidR="00083C54" w:rsidRPr="0088193B" w:rsidRDefault="00083C54" w:rsidP="006B1B3D">
            <w:pPr>
              <w:pStyle w:val="TAC"/>
            </w:pPr>
            <w:r w:rsidRPr="0088193B">
              <w:t>51024</w:t>
            </w:r>
          </w:p>
        </w:tc>
      </w:tr>
      <w:tr w:rsidR="00083C54" w:rsidRPr="0088193B" w14:paraId="50086E18" w14:textId="77777777" w:rsidTr="007563D7">
        <w:trPr>
          <w:cantSplit/>
          <w:jc w:val="center"/>
        </w:trPr>
        <w:tc>
          <w:tcPr>
            <w:tcW w:w="616" w:type="dxa"/>
            <w:tcBorders>
              <w:right w:val="double" w:sz="4" w:space="0" w:color="auto"/>
            </w:tcBorders>
            <w:shd w:val="clear" w:color="auto" w:fill="auto"/>
            <w:vAlign w:val="center"/>
          </w:tcPr>
          <w:p w14:paraId="59D4AB61"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4EBF8EF7" w14:textId="77777777" w:rsidR="00083C54" w:rsidRPr="0088193B" w:rsidRDefault="00083C54" w:rsidP="006B1B3D">
            <w:pPr>
              <w:pStyle w:val="TAC"/>
            </w:pPr>
            <w:r w:rsidRPr="0088193B">
              <w:t>48936</w:t>
            </w:r>
          </w:p>
        </w:tc>
        <w:tc>
          <w:tcPr>
            <w:tcW w:w="0" w:type="auto"/>
            <w:vAlign w:val="center"/>
          </w:tcPr>
          <w:p w14:paraId="25DC74B2" w14:textId="77777777" w:rsidR="00083C54" w:rsidRPr="0088193B" w:rsidRDefault="00083C54" w:rsidP="006B1B3D">
            <w:pPr>
              <w:pStyle w:val="TAC"/>
            </w:pPr>
            <w:r w:rsidRPr="0088193B">
              <w:t>48936</w:t>
            </w:r>
          </w:p>
        </w:tc>
        <w:tc>
          <w:tcPr>
            <w:tcW w:w="0" w:type="auto"/>
            <w:vAlign w:val="center"/>
          </w:tcPr>
          <w:p w14:paraId="157597C6" w14:textId="77777777" w:rsidR="00083C54" w:rsidRPr="0088193B" w:rsidRDefault="00083C54" w:rsidP="006B1B3D">
            <w:pPr>
              <w:pStyle w:val="TAC"/>
            </w:pPr>
            <w:r w:rsidRPr="0088193B">
              <w:t>51024</w:t>
            </w:r>
          </w:p>
        </w:tc>
        <w:tc>
          <w:tcPr>
            <w:tcW w:w="0" w:type="auto"/>
            <w:vAlign w:val="center"/>
          </w:tcPr>
          <w:p w14:paraId="5B4C48DE" w14:textId="77777777" w:rsidR="00083C54" w:rsidRPr="0088193B" w:rsidRDefault="00083C54" w:rsidP="006B1B3D">
            <w:pPr>
              <w:pStyle w:val="TAC"/>
            </w:pPr>
            <w:r w:rsidRPr="0088193B">
              <w:t>51024</w:t>
            </w:r>
          </w:p>
        </w:tc>
        <w:tc>
          <w:tcPr>
            <w:tcW w:w="0" w:type="auto"/>
            <w:vAlign w:val="center"/>
          </w:tcPr>
          <w:p w14:paraId="1894407F" w14:textId="77777777" w:rsidR="00083C54" w:rsidRPr="0088193B" w:rsidRDefault="00083C54" w:rsidP="006B1B3D">
            <w:pPr>
              <w:pStyle w:val="TAC"/>
            </w:pPr>
            <w:r w:rsidRPr="0088193B">
              <w:t>51024</w:t>
            </w:r>
          </w:p>
        </w:tc>
        <w:tc>
          <w:tcPr>
            <w:tcW w:w="0" w:type="auto"/>
            <w:vAlign w:val="center"/>
          </w:tcPr>
          <w:p w14:paraId="0A7B056F" w14:textId="77777777" w:rsidR="00083C54" w:rsidRPr="0088193B" w:rsidRDefault="00083C54" w:rsidP="006B1B3D">
            <w:pPr>
              <w:pStyle w:val="TAC"/>
            </w:pPr>
            <w:r w:rsidRPr="0088193B">
              <w:t>51024</w:t>
            </w:r>
          </w:p>
        </w:tc>
        <w:tc>
          <w:tcPr>
            <w:tcW w:w="0" w:type="auto"/>
            <w:vAlign w:val="center"/>
          </w:tcPr>
          <w:p w14:paraId="2C8C16C4" w14:textId="77777777" w:rsidR="00083C54" w:rsidRPr="0088193B" w:rsidRDefault="00083C54" w:rsidP="006B1B3D">
            <w:pPr>
              <w:pStyle w:val="TAC"/>
            </w:pPr>
            <w:r w:rsidRPr="0088193B">
              <w:t>52752</w:t>
            </w:r>
          </w:p>
        </w:tc>
        <w:tc>
          <w:tcPr>
            <w:tcW w:w="0" w:type="auto"/>
            <w:vAlign w:val="center"/>
          </w:tcPr>
          <w:p w14:paraId="155233D3" w14:textId="77777777" w:rsidR="00083C54" w:rsidRPr="0088193B" w:rsidRDefault="00083C54" w:rsidP="006B1B3D">
            <w:pPr>
              <w:pStyle w:val="TAC"/>
            </w:pPr>
            <w:r w:rsidRPr="0088193B">
              <w:t>52752</w:t>
            </w:r>
          </w:p>
        </w:tc>
        <w:tc>
          <w:tcPr>
            <w:tcW w:w="0" w:type="auto"/>
            <w:vAlign w:val="center"/>
          </w:tcPr>
          <w:p w14:paraId="0D9AD83B" w14:textId="77777777" w:rsidR="00083C54" w:rsidRPr="0088193B" w:rsidRDefault="00083C54" w:rsidP="006B1B3D">
            <w:pPr>
              <w:pStyle w:val="TAC"/>
            </w:pPr>
            <w:r w:rsidRPr="0088193B">
              <w:t>52752</w:t>
            </w:r>
          </w:p>
        </w:tc>
        <w:tc>
          <w:tcPr>
            <w:tcW w:w="0" w:type="auto"/>
            <w:vAlign w:val="center"/>
          </w:tcPr>
          <w:p w14:paraId="08661A37" w14:textId="77777777" w:rsidR="00083C54" w:rsidRPr="0088193B" w:rsidRDefault="00083C54" w:rsidP="006B1B3D">
            <w:pPr>
              <w:pStyle w:val="TAC"/>
            </w:pPr>
            <w:r w:rsidRPr="0088193B">
              <w:t>55056</w:t>
            </w:r>
          </w:p>
        </w:tc>
      </w:tr>
      <w:tr w:rsidR="00083C54" w:rsidRPr="0088193B" w14:paraId="687FD817" w14:textId="77777777" w:rsidTr="007563D7">
        <w:trPr>
          <w:cantSplit/>
          <w:jc w:val="center"/>
        </w:trPr>
        <w:tc>
          <w:tcPr>
            <w:tcW w:w="616" w:type="dxa"/>
            <w:tcBorders>
              <w:right w:val="double" w:sz="4" w:space="0" w:color="auto"/>
            </w:tcBorders>
            <w:shd w:val="clear" w:color="auto" w:fill="auto"/>
            <w:vAlign w:val="center"/>
          </w:tcPr>
          <w:p w14:paraId="6E747ECF"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0631C137" w14:textId="77777777" w:rsidR="00083C54" w:rsidRPr="0088193B" w:rsidRDefault="00083C54" w:rsidP="006B1B3D">
            <w:pPr>
              <w:pStyle w:val="TAC"/>
            </w:pPr>
            <w:r w:rsidRPr="0088193B">
              <w:t>52752</w:t>
            </w:r>
          </w:p>
        </w:tc>
        <w:tc>
          <w:tcPr>
            <w:tcW w:w="0" w:type="auto"/>
            <w:vAlign w:val="center"/>
          </w:tcPr>
          <w:p w14:paraId="3DCE11C1" w14:textId="77777777" w:rsidR="00083C54" w:rsidRPr="0088193B" w:rsidRDefault="00083C54" w:rsidP="006B1B3D">
            <w:pPr>
              <w:pStyle w:val="TAC"/>
            </w:pPr>
            <w:r w:rsidRPr="0088193B">
              <w:t>52752</w:t>
            </w:r>
          </w:p>
        </w:tc>
        <w:tc>
          <w:tcPr>
            <w:tcW w:w="0" w:type="auto"/>
            <w:vAlign w:val="center"/>
          </w:tcPr>
          <w:p w14:paraId="258BEA7D" w14:textId="77777777" w:rsidR="00083C54" w:rsidRPr="0088193B" w:rsidRDefault="00083C54" w:rsidP="006B1B3D">
            <w:pPr>
              <w:pStyle w:val="TAC"/>
            </w:pPr>
            <w:r w:rsidRPr="0088193B">
              <w:t>52752</w:t>
            </w:r>
          </w:p>
        </w:tc>
        <w:tc>
          <w:tcPr>
            <w:tcW w:w="0" w:type="auto"/>
            <w:vAlign w:val="center"/>
          </w:tcPr>
          <w:p w14:paraId="03AF7AEE" w14:textId="77777777" w:rsidR="00083C54" w:rsidRPr="0088193B" w:rsidRDefault="00083C54" w:rsidP="006B1B3D">
            <w:pPr>
              <w:pStyle w:val="TAC"/>
            </w:pPr>
            <w:r w:rsidRPr="0088193B">
              <w:t>55056</w:t>
            </w:r>
          </w:p>
        </w:tc>
        <w:tc>
          <w:tcPr>
            <w:tcW w:w="0" w:type="auto"/>
            <w:vAlign w:val="center"/>
          </w:tcPr>
          <w:p w14:paraId="7E0BB4CE" w14:textId="77777777" w:rsidR="00083C54" w:rsidRPr="0088193B" w:rsidRDefault="00083C54" w:rsidP="006B1B3D">
            <w:pPr>
              <w:pStyle w:val="TAC"/>
            </w:pPr>
            <w:r w:rsidRPr="0088193B">
              <w:t>55056</w:t>
            </w:r>
          </w:p>
        </w:tc>
        <w:tc>
          <w:tcPr>
            <w:tcW w:w="0" w:type="auto"/>
            <w:vAlign w:val="center"/>
          </w:tcPr>
          <w:p w14:paraId="22243375" w14:textId="77777777" w:rsidR="00083C54" w:rsidRPr="0088193B" w:rsidRDefault="00083C54" w:rsidP="006B1B3D">
            <w:pPr>
              <w:pStyle w:val="TAC"/>
            </w:pPr>
            <w:r w:rsidRPr="0088193B">
              <w:t>55056</w:t>
            </w:r>
          </w:p>
        </w:tc>
        <w:tc>
          <w:tcPr>
            <w:tcW w:w="0" w:type="auto"/>
            <w:vAlign w:val="center"/>
          </w:tcPr>
          <w:p w14:paraId="61D6C347" w14:textId="77777777" w:rsidR="00083C54" w:rsidRPr="0088193B" w:rsidRDefault="00083C54" w:rsidP="006B1B3D">
            <w:pPr>
              <w:pStyle w:val="TAC"/>
            </w:pPr>
            <w:r w:rsidRPr="0088193B">
              <w:t>55056</w:t>
            </w:r>
          </w:p>
        </w:tc>
        <w:tc>
          <w:tcPr>
            <w:tcW w:w="0" w:type="auto"/>
            <w:vAlign w:val="center"/>
          </w:tcPr>
          <w:p w14:paraId="070E6858" w14:textId="77777777" w:rsidR="00083C54" w:rsidRPr="0088193B" w:rsidRDefault="00083C54" w:rsidP="006B1B3D">
            <w:pPr>
              <w:pStyle w:val="TAC"/>
            </w:pPr>
            <w:r w:rsidRPr="0088193B">
              <w:t>57336</w:t>
            </w:r>
          </w:p>
        </w:tc>
        <w:tc>
          <w:tcPr>
            <w:tcW w:w="0" w:type="auto"/>
            <w:vAlign w:val="center"/>
          </w:tcPr>
          <w:p w14:paraId="4EC59A83" w14:textId="77777777" w:rsidR="00083C54" w:rsidRPr="0088193B" w:rsidRDefault="00083C54" w:rsidP="006B1B3D">
            <w:pPr>
              <w:pStyle w:val="TAC"/>
            </w:pPr>
            <w:r w:rsidRPr="0088193B">
              <w:t>57336</w:t>
            </w:r>
          </w:p>
        </w:tc>
        <w:tc>
          <w:tcPr>
            <w:tcW w:w="0" w:type="auto"/>
            <w:vAlign w:val="center"/>
          </w:tcPr>
          <w:p w14:paraId="0DC56351" w14:textId="77777777" w:rsidR="00083C54" w:rsidRPr="0088193B" w:rsidRDefault="00083C54" w:rsidP="006B1B3D">
            <w:pPr>
              <w:pStyle w:val="TAC"/>
            </w:pPr>
            <w:r w:rsidRPr="0088193B">
              <w:t>57336</w:t>
            </w:r>
          </w:p>
        </w:tc>
      </w:tr>
      <w:tr w:rsidR="00083C54" w:rsidRPr="0088193B" w14:paraId="216712FF" w14:textId="77777777" w:rsidTr="007563D7">
        <w:trPr>
          <w:cantSplit/>
          <w:jc w:val="center"/>
        </w:trPr>
        <w:tc>
          <w:tcPr>
            <w:tcW w:w="616" w:type="dxa"/>
            <w:tcBorders>
              <w:right w:val="double" w:sz="4" w:space="0" w:color="auto"/>
            </w:tcBorders>
            <w:shd w:val="clear" w:color="auto" w:fill="auto"/>
            <w:vAlign w:val="center"/>
          </w:tcPr>
          <w:p w14:paraId="0B91D701"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74F2035F" w14:textId="77777777" w:rsidR="00083C54" w:rsidRPr="0088193B" w:rsidRDefault="00083C54" w:rsidP="006B1B3D">
            <w:pPr>
              <w:pStyle w:val="TAC"/>
            </w:pPr>
            <w:r w:rsidRPr="0088193B">
              <w:t>55056</w:t>
            </w:r>
          </w:p>
        </w:tc>
        <w:tc>
          <w:tcPr>
            <w:tcW w:w="0" w:type="auto"/>
            <w:vAlign w:val="center"/>
          </w:tcPr>
          <w:p w14:paraId="037854B1" w14:textId="77777777" w:rsidR="00083C54" w:rsidRPr="0088193B" w:rsidRDefault="00083C54" w:rsidP="006B1B3D">
            <w:pPr>
              <w:pStyle w:val="TAC"/>
            </w:pPr>
            <w:r w:rsidRPr="0088193B">
              <w:t>57336</w:t>
            </w:r>
          </w:p>
        </w:tc>
        <w:tc>
          <w:tcPr>
            <w:tcW w:w="0" w:type="auto"/>
            <w:vAlign w:val="center"/>
          </w:tcPr>
          <w:p w14:paraId="3A55C379" w14:textId="77777777" w:rsidR="00083C54" w:rsidRPr="0088193B" w:rsidRDefault="00083C54" w:rsidP="006B1B3D">
            <w:pPr>
              <w:pStyle w:val="TAC"/>
            </w:pPr>
            <w:r w:rsidRPr="0088193B">
              <w:t>57336</w:t>
            </w:r>
          </w:p>
        </w:tc>
        <w:tc>
          <w:tcPr>
            <w:tcW w:w="0" w:type="auto"/>
            <w:vAlign w:val="center"/>
          </w:tcPr>
          <w:p w14:paraId="0738C324" w14:textId="77777777" w:rsidR="00083C54" w:rsidRPr="0088193B" w:rsidRDefault="00083C54" w:rsidP="006B1B3D">
            <w:pPr>
              <w:pStyle w:val="TAC"/>
            </w:pPr>
            <w:r w:rsidRPr="0088193B">
              <w:t>57336</w:t>
            </w:r>
          </w:p>
        </w:tc>
        <w:tc>
          <w:tcPr>
            <w:tcW w:w="0" w:type="auto"/>
            <w:vAlign w:val="center"/>
          </w:tcPr>
          <w:p w14:paraId="27A2E8D0" w14:textId="77777777" w:rsidR="00083C54" w:rsidRPr="0088193B" w:rsidRDefault="00083C54" w:rsidP="006B1B3D">
            <w:pPr>
              <w:pStyle w:val="TAC"/>
            </w:pPr>
            <w:r w:rsidRPr="0088193B">
              <w:t>57336</w:t>
            </w:r>
          </w:p>
        </w:tc>
        <w:tc>
          <w:tcPr>
            <w:tcW w:w="0" w:type="auto"/>
            <w:vAlign w:val="center"/>
          </w:tcPr>
          <w:p w14:paraId="2FCA37E6" w14:textId="77777777" w:rsidR="00083C54" w:rsidRPr="0088193B" w:rsidRDefault="00083C54" w:rsidP="006B1B3D">
            <w:pPr>
              <w:pStyle w:val="TAC"/>
            </w:pPr>
            <w:r w:rsidRPr="0088193B">
              <w:t>59256</w:t>
            </w:r>
          </w:p>
        </w:tc>
        <w:tc>
          <w:tcPr>
            <w:tcW w:w="0" w:type="auto"/>
            <w:vAlign w:val="center"/>
          </w:tcPr>
          <w:p w14:paraId="7BCF3F34" w14:textId="77777777" w:rsidR="00083C54" w:rsidRPr="0088193B" w:rsidRDefault="00083C54" w:rsidP="006B1B3D">
            <w:pPr>
              <w:pStyle w:val="TAC"/>
            </w:pPr>
            <w:r w:rsidRPr="0088193B">
              <w:t>59256</w:t>
            </w:r>
          </w:p>
        </w:tc>
        <w:tc>
          <w:tcPr>
            <w:tcW w:w="0" w:type="auto"/>
            <w:vAlign w:val="center"/>
          </w:tcPr>
          <w:p w14:paraId="58B8A720" w14:textId="77777777" w:rsidR="00083C54" w:rsidRPr="0088193B" w:rsidRDefault="00083C54" w:rsidP="006B1B3D">
            <w:pPr>
              <w:pStyle w:val="TAC"/>
            </w:pPr>
            <w:r w:rsidRPr="0088193B">
              <w:t>59256</w:t>
            </w:r>
          </w:p>
        </w:tc>
        <w:tc>
          <w:tcPr>
            <w:tcW w:w="0" w:type="auto"/>
            <w:vAlign w:val="center"/>
          </w:tcPr>
          <w:p w14:paraId="3EF04C91" w14:textId="77777777" w:rsidR="00083C54" w:rsidRPr="0088193B" w:rsidRDefault="00083C54" w:rsidP="006B1B3D">
            <w:pPr>
              <w:pStyle w:val="TAC"/>
            </w:pPr>
            <w:r w:rsidRPr="0088193B">
              <w:t>61664</w:t>
            </w:r>
          </w:p>
        </w:tc>
        <w:tc>
          <w:tcPr>
            <w:tcW w:w="0" w:type="auto"/>
            <w:vAlign w:val="center"/>
          </w:tcPr>
          <w:p w14:paraId="23B63DA1" w14:textId="77777777" w:rsidR="00083C54" w:rsidRPr="0088193B" w:rsidRDefault="00083C54" w:rsidP="006B1B3D">
            <w:pPr>
              <w:pStyle w:val="TAC"/>
            </w:pPr>
            <w:r w:rsidRPr="0088193B">
              <w:t>61664</w:t>
            </w:r>
          </w:p>
        </w:tc>
      </w:tr>
      <w:tr w:rsidR="00083C54" w:rsidRPr="0088193B" w14:paraId="68960251"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0A507B62" w14:textId="77777777" w:rsidR="00083C54" w:rsidRPr="0088193B" w:rsidRDefault="00083C54" w:rsidP="006B1B3D">
            <w:pPr>
              <w:pStyle w:val="TAC"/>
            </w:pPr>
            <w:r w:rsidRPr="0088193B">
              <w:t>25</w:t>
            </w:r>
          </w:p>
        </w:tc>
        <w:tc>
          <w:tcPr>
            <w:tcW w:w="0" w:type="auto"/>
            <w:tcBorders>
              <w:left w:val="double" w:sz="4" w:space="0" w:color="auto"/>
              <w:bottom w:val="single" w:sz="4" w:space="0" w:color="auto"/>
            </w:tcBorders>
            <w:vAlign w:val="center"/>
          </w:tcPr>
          <w:p w14:paraId="4C9A21A9" w14:textId="77777777" w:rsidR="00083C54" w:rsidRPr="0088193B" w:rsidRDefault="00083C54" w:rsidP="006B1B3D">
            <w:pPr>
              <w:pStyle w:val="TAC"/>
            </w:pPr>
            <w:r w:rsidRPr="0088193B">
              <w:t>57336</w:t>
            </w:r>
          </w:p>
        </w:tc>
        <w:tc>
          <w:tcPr>
            <w:tcW w:w="0" w:type="auto"/>
            <w:tcBorders>
              <w:bottom w:val="single" w:sz="4" w:space="0" w:color="auto"/>
            </w:tcBorders>
            <w:vAlign w:val="center"/>
          </w:tcPr>
          <w:p w14:paraId="500A4009" w14:textId="77777777" w:rsidR="00083C54" w:rsidRPr="0088193B" w:rsidRDefault="00083C54" w:rsidP="006B1B3D">
            <w:pPr>
              <w:pStyle w:val="TAC"/>
            </w:pPr>
            <w:r w:rsidRPr="0088193B">
              <w:t>59256</w:t>
            </w:r>
          </w:p>
        </w:tc>
        <w:tc>
          <w:tcPr>
            <w:tcW w:w="0" w:type="auto"/>
            <w:tcBorders>
              <w:bottom w:val="single" w:sz="4" w:space="0" w:color="auto"/>
            </w:tcBorders>
            <w:vAlign w:val="center"/>
          </w:tcPr>
          <w:p w14:paraId="34478BD6" w14:textId="77777777" w:rsidR="00083C54" w:rsidRPr="0088193B" w:rsidRDefault="00083C54" w:rsidP="006B1B3D">
            <w:pPr>
              <w:pStyle w:val="TAC"/>
            </w:pPr>
            <w:r w:rsidRPr="0088193B">
              <w:t>59256</w:t>
            </w:r>
          </w:p>
        </w:tc>
        <w:tc>
          <w:tcPr>
            <w:tcW w:w="0" w:type="auto"/>
            <w:tcBorders>
              <w:bottom w:val="single" w:sz="4" w:space="0" w:color="auto"/>
            </w:tcBorders>
            <w:vAlign w:val="center"/>
          </w:tcPr>
          <w:p w14:paraId="37CC602B" w14:textId="77777777" w:rsidR="00083C54" w:rsidRPr="0088193B" w:rsidRDefault="00083C54" w:rsidP="006B1B3D">
            <w:pPr>
              <w:pStyle w:val="TAC"/>
            </w:pPr>
            <w:r w:rsidRPr="0088193B">
              <w:t>59256</w:t>
            </w:r>
          </w:p>
        </w:tc>
        <w:tc>
          <w:tcPr>
            <w:tcW w:w="0" w:type="auto"/>
            <w:tcBorders>
              <w:bottom w:val="single" w:sz="4" w:space="0" w:color="auto"/>
            </w:tcBorders>
            <w:vAlign w:val="center"/>
          </w:tcPr>
          <w:p w14:paraId="369219C7" w14:textId="77777777" w:rsidR="00083C54" w:rsidRPr="0088193B" w:rsidRDefault="00083C54" w:rsidP="006B1B3D">
            <w:pPr>
              <w:pStyle w:val="TAC"/>
            </w:pPr>
            <w:r w:rsidRPr="0088193B">
              <w:t>61664</w:t>
            </w:r>
          </w:p>
        </w:tc>
        <w:tc>
          <w:tcPr>
            <w:tcW w:w="0" w:type="auto"/>
            <w:tcBorders>
              <w:bottom w:val="single" w:sz="4" w:space="0" w:color="auto"/>
            </w:tcBorders>
            <w:vAlign w:val="center"/>
          </w:tcPr>
          <w:p w14:paraId="1DF3BE10" w14:textId="77777777" w:rsidR="00083C54" w:rsidRPr="0088193B" w:rsidRDefault="00083C54" w:rsidP="006B1B3D">
            <w:pPr>
              <w:pStyle w:val="TAC"/>
            </w:pPr>
            <w:r w:rsidRPr="0088193B">
              <w:t>61664</w:t>
            </w:r>
          </w:p>
        </w:tc>
        <w:tc>
          <w:tcPr>
            <w:tcW w:w="0" w:type="auto"/>
            <w:tcBorders>
              <w:bottom w:val="single" w:sz="4" w:space="0" w:color="auto"/>
            </w:tcBorders>
            <w:vAlign w:val="center"/>
          </w:tcPr>
          <w:p w14:paraId="2ACF2C54" w14:textId="77777777" w:rsidR="00083C54" w:rsidRPr="0088193B" w:rsidRDefault="00083C54" w:rsidP="006B1B3D">
            <w:pPr>
              <w:pStyle w:val="TAC"/>
            </w:pPr>
            <w:r w:rsidRPr="0088193B">
              <w:t>61664</w:t>
            </w:r>
          </w:p>
        </w:tc>
        <w:tc>
          <w:tcPr>
            <w:tcW w:w="0" w:type="auto"/>
            <w:tcBorders>
              <w:bottom w:val="single" w:sz="4" w:space="0" w:color="auto"/>
            </w:tcBorders>
            <w:vAlign w:val="center"/>
          </w:tcPr>
          <w:p w14:paraId="68E4550D" w14:textId="77777777" w:rsidR="00083C54" w:rsidRPr="0088193B" w:rsidRDefault="00083C54" w:rsidP="006B1B3D">
            <w:pPr>
              <w:pStyle w:val="TAC"/>
            </w:pPr>
            <w:r w:rsidRPr="0088193B">
              <w:t>61664</w:t>
            </w:r>
          </w:p>
        </w:tc>
        <w:tc>
          <w:tcPr>
            <w:tcW w:w="0" w:type="auto"/>
            <w:tcBorders>
              <w:bottom w:val="single" w:sz="4" w:space="0" w:color="auto"/>
            </w:tcBorders>
            <w:vAlign w:val="center"/>
          </w:tcPr>
          <w:p w14:paraId="1A9FB8F4" w14:textId="77777777" w:rsidR="00083C54" w:rsidRPr="0088193B" w:rsidRDefault="00083C54" w:rsidP="006B1B3D">
            <w:pPr>
              <w:pStyle w:val="TAC"/>
            </w:pPr>
            <w:r w:rsidRPr="0088193B">
              <w:t>63776</w:t>
            </w:r>
          </w:p>
        </w:tc>
        <w:tc>
          <w:tcPr>
            <w:tcW w:w="0" w:type="auto"/>
            <w:tcBorders>
              <w:bottom w:val="single" w:sz="4" w:space="0" w:color="auto"/>
            </w:tcBorders>
            <w:vAlign w:val="center"/>
          </w:tcPr>
          <w:p w14:paraId="7C872B53" w14:textId="77777777" w:rsidR="00083C54" w:rsidRPr="0088193B" w:rsidRDefault="00083C54" w:rsidP="006B1B3D">
            <w:pPr>
              <w:pStyle w:val="TAC"/>
            </w:pPr>
            <w:r w:rsidRPr="0088193B">
              <w:t>63776</w:t>
            </w:r>
          </w:p>
        </w:tc>
      </w:tr>
      <w:tr w:rsidR="00083C54" w:rsidRPr="0088193B" w14:paraId="651AAB09"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DE3BE4E" w14:textId="77777777" w:rsidR="00083C54" w:rsidRPr="0088193B" w:rsidRDefault="00083C54" w:rsidP="006B1B3D">
            <w:pPr>
              <w:pStyle w:val="TAC"/>
            </w:pPr>
            <w:r w:rsidRPr="0088193B">
              <w:t>26</w:t>
            </w:r>
          </w:p>
        </w:tc>
        <w:tc>
          <w:tcPr>
            <w:tcW w:w="0" w:type="auto"/>
            <w:tcBorders>
              <w:left w:val="double" w:sz="4" w:space="0" w:color="auto"/>
              <w:bottom w:val="thinThickThinSmallGap" w:sz="24" w:space="0" w:color="auto"/>
            </w:tcBorders>
            <w:vAlign w:val="center"/>
          </w:tcPr>
          <w:p w14:paraId="0508B139" w14:textId="77777777" w:rsidR="00083C54" w:rsidRPr="0088193B" w:rsidRDefault="00083C54" w:rsidP="006B1B3D">
            <w:pPr>
              <w:pStyle w:val="TAC"/>
            </w:pPr>
            <w:r w:rsidRPr="0088193B">
              <w:t>66592</w:t>
            </w:r>
          </w:p>
        </w:tc>
        <w:tc>
          <w:tcPr>
            <w:tcW w:w="0" w:type="auto"/>
            <w:tcBorders>
              <w:bottom w:val="thinThickThinSmallGap" w:sz="24" w:space="0" w:color="auto"/>
            </w:tcBorders>
            <w:vAlign w:val="center"/>
          </w:tcPr>
          <w:p w14:paraId="398386FD" w14:textId="77777777" w:rsidR="00083C54" w:rsidRPr="0088193B" w:rsidRDefault="00083C54" w:rsidP="006B1B3D">
            <w:pPr>
              <w:pStyle w:val="TAC"/>
            </w:pPr>
            <w:r w:rsidRPr="0088193B">
              <w:t>68808</w:t>
            </w:r>
          </w:p>
        </w:tc>
        <w:tc>
          <w:tcPr>
            <w:tcW w:w="0" w:type="auto"/>
            <w:tcBorders>
              <w:bottom w:val="thinThickThinSmallGap" w:sz="24" w:space="0" w:color="auto"/>
            </w:tcBorders>
            <w:vAlign w:val="center"/>
          </w:tcPr>
          <w:p w14:paraId="05DE62FE" w14:textId="77777777" w:rsidR="00083C54" w:rsidRPr="0088193B" w:rsidRDefault="00083C54" w:rsidP="006B1B3D">
            <w:pPr>
              <w:pStyle w:val="TAC"/>
            </w:pPr>
            <w:r w:rsidRPr="0088193B">
              <w:t>68808</w:t>
            </w:r>
          </w:p>
        </w:tc>
        <w:tc>
          <w:tcPr>
            <w:tcW w:w="0" w:type="auto"/>
            <w:tcBorders>
              <w:bottom w:val="thinThickThinSmallGap" w:sz="24" w:space="0" w:color="auto"/>
            </w:tcBorders>
            <w:vAlign w:val="center"/>
          </w:tcPr>
          <w:p w14:paraId="3F885DE6" w14:textId="77777777" w:rsidR="00083C54" w:rsidRPr="0088193B" w:rsidRDefault="00083C54" w:rsidP="006B1B3D">
            <w:pPr>
              <w:pStyle w:val="TAC"/>
            </w:pPr>
            <w:r w:rsidRPr="0088193B">
              <w:t>68808</w:t>
            </w:r>
          </w:p>
        </w:tc>
        <w:tc>
          <w:tcPr>
            <w:tcW w:w="0" w:type="auto"/>
            <w:tcBorders>
              <w:bottom w:val="thinThickThinSmallGap" w:sz="24" w:space="0" w:color="auto"/>
            </w:tcBorders>
            <w:vAlign w:val="center"/>
          </w:tcPr>
          <w:p w14:paraId="6D872029" w14:textId="77777777" w:rsidR="00083C54" w:rsidRPr="0088193B" w:rsidRDefault="00083C54" w:rsidP="006B1B3D">
            <w:pPr>
              <w:pStyle w:val="TAC"/>
            </w:pPr>
            <w:r w:rsidRPr="0088193B">
              <w:t>71112</w:t>
            </w:r>
          </w:p>
        </w:tc>
        <w:tc>
          <w:tcPr>
            <w:tcW w:w="0" w:type="auto"/>
            <w:tcBorders>
              <w:bottom w:val="thinThickThinSmallGap" w:sz="24" w:space="0" w:color="auto"/>
            </w:tcBorders>
            <w:vAlign w:val="center"/>
          </w:tcPr>
          <w:p w14:paraId="73E9BC67" w14:textId="77777777" w:rsidR="00083C54" w:rsidRPr="0088193B" w:rsidRDefault="00083C54" w:rsidP="006B1B3D">
            <w:pPr>
              <w:pStyle w:val="TAC"/>
            </w:pPr>
            <w:r w:rsidRPr="0088193B">
              <w:t>71112</w:t>
            </w:r>
          </w:p>
        </w:tc>
        <w:tc>
          <w:tcPr>
            <w:tcW w:w="0" w:type="auto"/>
            <w:tcBorders>
              <w:bottom w:val="thinThickThinSmallGap" w:sz="24" w:space="0" w:color="auto"/>
            </w:tcBorders>
            <w:vAlign w:val="center"/>
          </w:tcPr>
          <w:p w14:paraId="68EDB0D4" w14:textId="77777777" w:rsidR="00083C54" w:rsidRPr="0088193B" w:rsidRDefault="00083C54" w:rsidP="006B1B3D">
            <w:pPr>
              <w:pStyle w:val="TAC"/>
            </w:pPr>
            <w:r w:rsidRPr="0088193B">
              <w:t>71112</w:t>
            </w:r>
          </w:p>
        </w:tc>
        <w:tc>
          <w:tcPr>
            <w:tcW w:w="0" w:type="auto"/>
            <w:tcBorders>
              <w:bottom w:val="thinThickThinSmallGap" w:sz="24" w:space="0" w:color="auto"/>
            </w:tcBorders>
            <w:vAlign w:val="center"/>
          </w:tcPr>
          <w:p w14:paraId="01A5A723" w14:textId="77777777" w:rsidR="00083C54" w:rsidRPr="0088193B" w:rsidRDefault="00083C54" w:rsidP="006B1B3D">
            <w:pPr>
              <w:pStyle w:val="TAC"/>
            </w:pPr>
            <w:r w:rsidRPr="0088193B">
              <w:t>73712</w:t>
            </w:r>
          </w:p>
        </w:tc>
        <w:tc>
          <w:tcPr>
            <w:tcW w:w="0" w:type="auto"/>
            <w:tcBorders>
              <w:bottom w:val="thinThickThinSmallGap" w:sz="24" w:space="0" w:color="auto"/>
            </w:tcBorders>
            <w:vAlign w:val="center"/>
          </w:tcPr>
          <w:p w14:paraId="4B098F54" w14:textId="77777777" w:rsidR="00083C54" w:rsidRPr="0088193B" w:rsidRDefault="00083C54" w:rsidP="006B1B3D">
            <w:pPr>
              <w:pStyle w:val="TAC"/>
            </w:pPr>
            <w:r w:rsidRPr="0088193B">
              <w:t>73712</w:t>
            </w:r>
          </w:p>
        </w:tc>
        <w:tc>
          <w:tcPr>
            <w:tcW w:w="0" w:type="auto"/>
            <w:tcBorders>
              <w:bottom w:val="thinThickThinSmallGap" w:sz="24" w:space="0" w:color="auto"/>
            </w:tcBorders>
            <w:vAlign w:val="center"/>
          </w:tcPr>
          <w:p w14:paraId="48CC6A66" w14:textId="77777777" w:rsidR="00083C54" w:rsidRPr="0088193B" w:rsidRDefault="00083C54" w:rsidP="006B1B3D">
            <w:pPr>
              <w:pStyle w:val="TAC"/>
            </w:pPr>
            <w:r w:rsidRPr="0088193B">
              <w:t>75376</w:t>
            </w:r>
          </w:p>
        </w:tc>
      </w:tr>
      <w:tr w:rsidR="00083C54" w:rsidRPr="0088193B" w14:paraId="53B60CB3"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B206C42" w14:textId="77777777" w:rsidR="00083C54" w:rsidRPr="0088193B" w:rsidRDefault="00083C54" w:rsidP="007563D7">
            <w:pPr>
              <w:pStyle w:val="TAH"/>
              <w:rPr>
                <w:rFonts w:cs="Arial"/>
                <w:szCs w:val="18"/>
              </w:rPr>
            </w:pPr>
            <w:r w:rsidRPr="0088193B">
              <w:rPr>
                <w:rFonts w:cs="Arial"/>
                <w:position w:val="-10"/>
                <w:szCs w:val="18"/>
              </w:rPr>
              <w:object w:dxaOrig="400" w:dyaOrig="340" w14:anchorId="63339169">
                <v:shape id="_x0000_i2975" type="#_x0000_t75" style="width:20.25pt;height:16.5pt" o:ole="">
                  <v:imagedata r:id="rId598" o:title=""/>
                </v:shape>
                <o:OLEObject Type="Embed" ProgID="Equation.3" ShapeID="_x0000_i2975" DrawAspect="Content" ObjectID="_1799747461" r:id="rId2150"/>
              </w:object>
            </w:r>
          </w:p>
        </w:tc>
        <w:tc>
          <w:tcPr>
            <w:tcW w:w="0" w:type="auto"/>
            <w:gridSpan w:val="10"/>
            <w:tcBorders>
              <w:top w:val="thinThickThinSmallGap" w:sz="24" w:space="0" w:color="auto"/>
              <w:left w:val="double" w:sz="4" w:space="0" w:color="auto"/>
            </w:tcBorders>
            <w:shd w:val="clear" w:color="auto" w:fill="E0E0E0"/>
            <w:vAlign w:val="center"/>
          </w:tcPr>
          <w:p w14:paraId="35E600B6" w14:textId="77777777" w:rsidR="00083C54" w:rsidRPr="0088193B" w:rsidRDefault="00083C54" w:rsidP="007563D7">
            <w:pPr>
              <w:pStyle w:val="TAH"/>
              <w:rPr>
                <w:rFonts w:cs="Arial"/>
                <w:szCs w:val="18"/>
              </w:rPr>
            </w:pPr>
            <w:r w:rsidRPr="0088193B">
              <w:rPr>
                <w:rFonts w:cs="Arial"/>
                <w:position w:val="-10"/>
                <w:szCs w:val="18"/>
              </w:rPr>
              <w:object w:dxaOrig="480" w:dyaOrig="340" w14:anchorId="4C5E4DEC">
                <v:shape id="_x0000_i2976" type="#_x0000_t75" style="width:24.75pt;height:16.5pt" o:ole="">
                  <v:imagedata r:id="rId182" o:title=""/>
                </v:shape>
                <o:OLEObject Type="Embed" ProgID="Equation.3" ShapeID="_x0000_i2976" DrawAspect="Content" ObjectID="_1799747462" r:id="rId2151"/>
              </w:object>
            </w:r>
          </w:p>
        </w:tc>
      </w:tr>
      <w:tr w:rsidR="00083C54" w:rsidRPr="0088193B" w14:paraId="77A6425D"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A120CEB" w14:textId="77777777" w:rsidR="00083C54" w:rsidRPr="0088193B" w:rsidRDefault="00083C54"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1863755" w14:textId="77777777" w:rsidR="00083C54" w:rsidRPr="0088193B" w:rsidRDefault="00083C54" w:rsidP="007563D7">
            <w:pPr>
              <w:pStyle w:val="TAH"/>
              <w:rPr>
                <w:rFonts w:cs="Arial"/>
                <w:szCs w:val="18"/>
              </w:rPr>
            </w:pPr>
            <w:r w:rsidRPr="0088193B">
              <w:rPr>
                <w:rFonts w:cs="Arial"/>
                <w:szCs w:val="18"/>
              </w:rPr>
              <w:t>101</w:t>
            </w:r>
          </w:p>
        </w:tc>
        <w:tc>
          <w:tcPr>
            <w:tcW w:w="0" w:type="auto"/>
            <w:tcBorders>
              <w:bottom w:val="double" w:sz="4" w:space="0" w:color="auto"/>
            </w:tcBorders>
            <w:shd w:val="clear" w:color="auto" w:fill="E0E0E0"/>
            <w:vAlign w:val="center"/>
          </w:tcPr>
          <w:p w14:paraId="4505BF46" w14:textId="77777777" w:rsidR="00083C54" w:rsidRPr="0088193B" w:rsidRDefault="00083C54" w:rsidP="007563D7">
            <w:pPr>
              <w:pStyle w:val="TAH"/>
              <w:rPr>
                <w:rFonts w:cs="Arial"/>
                <w:szCs w:val="18"/>
              </w:rPr>
            </w:pPr>
            <w:r w:rsidRPr="0088193B">
              <w:rPr>
                <w:rFonts w:cs="Arial"/>
                <w:szCs w:val="18"/>
              </w:rPr>
              <w:t>102</w:t>
            </w:r>
          </w:p>
        </w:tc>
        <w:tc>
          <w:tcPr>
            <w:tcW w:w="0" w:type="auto"/>
            <w:tcBorders>
              <w:bottom w:val="double" w:sz="4" w:space="0" w:color="auto"/>
            </w:tcBorders>
            <w:shd w:val="clear" w:color="auto" w:fill="E0E0E0"/>
            <w:vAlign w:val="center"/>
          </w:tcPr>
          <w:p w14:paraId="0887C2F7" w14:textId="77777777" w:rsidR="00083C54" w:rsidRPr="0088193B" w:rsidRDefault="00083C54" w:rsidP="007563D7">
            <w:pPr>
              <w:pStyle w:val="TAH"/>
              <w:rPr>
                <w:rFonts w:cs="Arial"/>
                <w:szCs w:val="18"/>
              </w:rPr>
            </w:pPr>
            <w:r w:rsidRPr="0088193B">
              <w:rPr>
                <w:rFonts w:cs="Arial"/>
                <w:szCs w:val="18"/>
              </w:rPr>
              <w:t>103</w:t>
            </w:r>
          </w:p>
        </w:tc>
        <w:tc>
          <w:tcPr>
            <w:tcW w:w="0" w:type="auto"/>
            <w:tcBorders>
              <w:bottom w:val="double" w:sz="4" w:space="0" w:color="auto"/>
            </w:tcBorders>
            <w:shd w:val="clear" w:color="auto" w:fill="E0E0E0"/>
            <w:vAlign w:val="center"/>
          </w:tcPr>
          <w:p w14:paraId="5B4F2BBC" w14:textId="77777777" w:rsidR="00083C54" w:rsidRPr="0088193B" w:rsidRDefault="00083C54" w:rsidP="007563D7">
            <w:pPr>
              <w:pStyle w:val="TAH"/>
              <w:rPr>
                <w:rFonts w:cs="Arial"/>
                <w:szCs w:val="18"/>
              </w:rPr>
            </w:pPr>
            <w:r w:rsidRPr="0088193B">
              <w:rPr>
                <w:rFonts w:cs="Arial"/>
                <w:szCs w:val="18"/>
              </w:rPr>
              <w:t>104</w:t>
            </w:r>
          </w:p>
        </w:tc>
        <w:tc>
          <w:tcPr>
            <w:tcW w:w="0" w:type="auto"/>
            <w:tcBorders>
              <w:bottom w:val="double" w:sz="4" w:space="0" w:color="auto"/>
            </w:tcBorders>
            <w:shd w:val="clear" w:color="auto" w:fill="E0E0E0"/>
            <w:vAlign w:val="center"/>
          </w:tcPr>
          <w:p w14:paraId="074DB95F" w14:textId="77777777" w:rsidR="00083C54" w:rsidRPr="0088193B" w:rsidRDefault="00083C54" w:rsidP="007563D7">
            <w:pPr>
              <w:pStyle w:val="TAH"/>
              <w:rPr>
                <w:rFonts w:cs="Arial"/>
                <w:szCs w:val="18"/>
              </w:rPr>
            </w:pPr>
            <w:r w:rsidRPr="0088193B">
              <w:rPr>
                <w:rFonts w:cs="Arial"/>
                <w:szCs w:val="18"/>
              </w:rPr>
              <w:t>105</w:t>
            </w:r>
          </w:p>
        </w:tc>
        <w:tc>
          <w:tcPr>
            <w:tcW w:w="0" w:type="auto"/>
            <w:tcBorders>
              <w:bottom w:val="double" w:sz="4" w:space="0" w:color="auto"/>
            </w:tcBorders>
            <w:shd w:val="clear" w:color="auto" w:fill="E0E0E0"/>
            <w:vAlign w:val="center"/>
          </w:tcPr>
          <w:p w14:paraId="4BCD1E78" w14:textId="77777777" w:rsidR="00083C54" w:rsidRPr="0088193B" w:rsidRDefault="00083C54" w:rsidP="007563D7">
            <w:pPr>
              <w:pStyle w:val="TAH"/>
              <w:rPr>
                <w:rFonts w:cs="Arial"/>
                <w:szCs w:val="18"/>
              </w:rPr>
            </w:pPr>
            <w:r w:rsidRPr="0088193B">
              <w:rPr>
                <w:rFonts w:cs="Arial"/>
                <w:szCs w:val="18"/>
              </w:rPr>
              <w:t>106</w:t>
            </w:r>
          </w:p>
        </w:tc>
        <w:tc>
          <w:tcPr>
            <w:tcW w:w="0" w:type="auto"/>
            <w:tcBorders>
              <w:bottom w:val="double" w:sz="4" w:space="0" w:color="auto"/>
            </w:tcBorders>
            <w:shd w:val="clear" w:color="auto" w:fill="E0E0E0"/>
            <w:vAlign w:val="center"/>
          </w:tcPr>
          <w:p w14:paraId="1716BAD6" w14:textId="77777777" w:rsidR="00083C54" w:rsidRPr="0088193B" w:rsidRDefault="00083C54" w:rsidP="007563D7">
            <w:pPr>
              <w:pStyle w:val="TAH"/>
              <w:rPr>
                <w:rFonts w:cs="Arial"/>
                <w:szCs w:val="18"/>
              </w:rPr>
            </w:pPr>
            <w:r w:rsidRPr="0088193B">
              <w:rPr>
                <w:rFonts w:cs="Arial"/>
                <w:szCs w:val="18"/>
              </w:rPr>
              <w:t>107</w:t>
            </w:r>
          </w:p>
        </w:tc>
        <w:tc>
          <w:tcPr>
            <w:tcW w:w="0" w:type="auto"/>
            <w:tcBorders>
              <w:bottom w:val="double" w:sz="4" w:space="0" w:color="auto"/>
            </w:tcBorders>
            <w:shd w:val="clear" w:color="auto" w:fill="E0E0E0"/>
            <w:vAlign w:val="center"/>
          </w:tcPr>
          <w:p w14:paraId="5E0A6407" w14:textId="77777777" w:rsidR="00083C54" w:rsidRPr="0088193B" w:rsidRDefault="00083C54" w:rsidP="007563D7">
            <w:pPr>
              <w:pStyle w:val="TAH"/>
              <w:rPr>
                <w:rFonts w:cs="Arial"/>
                <w:szCs w:val="18"/>
              </w:rPr>
            </w:pPr>
            <w:r w:rsidRPr="0088193B">
              <w:rPr>
                <w:rFonts w:cs="Arial"/>
                <w:szCs w:val="18"/>
              </w:rPr>
              <w:t>108</w:t>
            </w:r>
          </w:p>
        </w:tc>
        <w:tc>
          <w:tcPr>
            <w:tcW w:w="0" w:type="auto"/>
            <w:tcBorders>
              <w:bottom w:val="double" w:sz="4" w:space="0" w:color="auto"/>
            </w:tcBorders>
            <w:shd w:val="clear" w:color="auto" w:fill="E0E0E0"/>
            <w:vAlign w:val="center"/>
          </w:tcPr>
          <w:p w14:paraId="4FAC5AE6" w14:textId="77777777" w:rsidR="00083C54" w:rsidRPr="0088193B" w:rsidRDefault="00083C54" w:rsidP="007563D7">
            <w:pPr>
              <w:pStyle w:val="TAH"/>
              <w:rPr>
                <w:rFonts w:cs="Arial"/>
                <w:szCs w:val="18"/>
              </w:rPr>
            </w:pPr>
            <w:r w:rsidRPr="0088193B">
              <w:rPr>
                <w:rFonts w:cs="Arial"/>
                <w:szCs w:val="18"/>
              </w:rPr>
              <w:t>109</w:t>
            </w:r>
          </w:p>
        </w:tc>
        <w:tc>
          <w:tcPr>
            <w:tcW w:w="0" w:type="auto"/>
            <w:tcBorders>
              <w:bottom w:val="double" w:sz="4" w:space="0" w:color="auto"/>
            </w:tcBorders>
            <w:shd w:val="clear" w:color="auto" w:fill="E0E0E0"/>
            <w:vAlign w:val="center"/>
          </w:tcPr>
          <w:p w14:paraId="22281B26" w14:textId="77777777" w:rsidR="00083C54" w:rsidRPr="0088193B" w:rsidRDefault="00083C54" w:rsidP="007563D7">
            <w:pPr>
              <w:pStyle w:val="TAH"/>
              <w:rPr>
                <w:rFonts w:cs="Arial"/>
                <w:szCs w:val="18"/>
              </w:rPr>
            </w:pPr>
            <w:r w:rsidRPr="0088193B">
              <w:rPr>
                <w:rFonts w:cs="Arial"/>
                <w:szCs w:val="18"/>
              </w:rPr>
              <w:t>110</w:t>
            </w:r>
          </w:p>
        </w:tc>
      </w:tr>
      <w:tr w:rsidR="00083C54" w:rsidRPr="0088193B" w14:paraId="07179277"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04CE784" w14:textId="77777777" w:rsidR="00083C54" w:rsidRPr="0088193B" w:rsidRDefault="00083C54" w:rsidP="006B1B3D">
            <w:pPr>
              <w:pStyle w:val="TAC"/>
            </w:pPr>
            <w:r w:rsidRPr="0088193B">
              <w:t>0</w:t>
            </w:r>
          </w:p>
        </w:tc>
        <w:tc>
          <w:tcPr>
            <w:tcW w:w="0" w:type="auto"/>
            <w:tcBorders>
              <w:top w:val="double" w:sz="4" w:space="0" w:color="auto"/>
              <w:left w:val="double" w:sz="4" w:space="0" w:color="auto"/>
            </w:tcBorders>
            <w:vAlign w:val="center"/>
          </w:tcPr>
          <w:p w14:paraId="615A84FF" w14:textId="77777777" w:rsidR="00083C54" w:rsidRPr="0088193B" w:rsidRDefault="00083C54" w:rsidP="006B1B3D">
            <w:pPr>
              <w:pStyle w:val="TAC"/>
            </w:pPr>
            <w:r w:rsidRPr="0088193B">
              <w:t>2792</w:t>
            </w:r>
          </w:p>
        </w:tc>
        <w:tc>
          <w:tcPr>
            <w:tcW w:w="0" w:type="auto"/>
            <w:tcBorders>
              <w:top w:val="double" w:sz="4" w:space="0" w:color="auto"/>
            </w:tcBorders>
            <w:vAlign w:val="center"/>
          </w:tcPr>
          <w:p w14:paraId="68AD26DE" w14:textId="77777777" w:rsidR="00083C54" w:rsidRPr="0088193B" w:rsidRDefault="00083C54" w:rsidP="006B1B3D">
            <w:pPr>
              <w:pStyle w:val="TAC"/>
            </w:pPr>
            <w:r w:rsidRPr="0088193B">
              <w:t>2856</w:t>
            </w:r>
          </w:p>
        </w:tc>
        <w:tc>
          <w:tcPr>
            <w:tcW w:w="0" w:type="auto"/>
            <w:tcBorders>
              <w:top w:val="double" w:sz="4" w:space="0" w:color="auto"/>
            </w:tcBorders>
            <w:vAlign w:val="center"/>
          </w:tcPr>
          <w:p w14:paraId="55B8F2A1" w14:textId="77777777" w:rsidR="00083C54" w:rsidRPr="0088193B" w:rsidRDefault="00083C54" w:rsidP="006B1B3D">
            <w:pPr>
              <w:pStyle w:val="TAC"/>
            </w:pPr>
            <w:r w:rsidRPr="0088193B">
              <w:t>2856</w:t>
            </w:r>
          </w:p>
        </w:tc>
        <w:tc>
          <w:tcPr>
            <w:tcW w:w="0" w:type="auto"/>
            <w:tcBorders>
              <w:top w:val="double" w:sz="4" w:space="0" w:color="auto"/>
            </w:tcBorders>
            <w:vAlign w:val="center"/>
          </w:tcPr>
          <w:p w14:paraId="3340FE7A" w14:textId="77777777" w:rsidR="00083C54" w:rsidRPr="0088193B" w:rsidRDefault="00083C54" w:rsidP="006B1B3D">
            <w:pPr>
              <w:pStyle w:val="TAC"/>
            </w:pPr>
            <w:r w:rsidRPr="0088193B">
              <w:t>2856</w:t>
            </w:r>
          </w:p>
        </w:tc>
        <w:tc>
          <w:tcPr>
            <w:tcW w:w="0" w:type="auto"/>
            <w:tcBorders>
              <w:top w:val="double" w:sz="4" w:space="0" w:color="auto"/>
            </w:tcBorders>
            <w:vAlign w:val="center"/>
          </w:tcPr>
          <w:p w14:paraId="5F6F6F0D" w14:textId="77777777" w:rsidR="00083C54" w:rsidRPr="0088193B" w:rsidRDefault="00083C54" w:rsidP="006B1B3D">
            <w:pPr>
              <w:pStyle w:val="TAC"/>
            </w:pPr>
            <w:r w:rsidRPr="0088193B">
              <w:t>2984</w:t>
            </w:r>
          </w:p>
        </w:tc>
        <w:tc>
          <w:tcPr>
            <w:tcW w:w="0" w:type="auto"/>
            <w:tcBorders>
              <w:top w:val="double" w:sz="4" w:space="0" w:color="auto"/>
            </w:tcBorders>
            <w:vAlign w:val="center"/>
          </w:tcPr>
          <w:p w14:paraId="510432AB" w14:textId="77777777" w:rsidR="00083C54" w:rsidRPr="0088193B" w:rsidRDefault="00083C54" w:rsidP="006B1B3D">
            <w:pPr>
              <w:pStyle w:val="TAC"/>
            </w:pPr>
            <w:r w:rsidRPr="0088193B">
              <w:t>2984</w:t>
            </w:r>
          </w:p>
        </w:tc>
        <w:tc>
          <w:tcPr>
            <w:tcW w:w="0" w:type="auto"/>
            <w:tcBorders>
              <w:top w:val="double" w:sz="4" w:space="0" w:color="auto"/>
            </w:tcBorders>
            <w:vAlign w:val="center"/>
          </w:tcPr>
          <w:p w14:paraId="2918A802" w14:textId="77777777" w:rsidR="00083C54" w:rsidRPr="0088193B" w:rsidRDefault="00083C54" w:rsidP="006B1B3D">
            <w:pPr>
              <w:pStyle w:val="TAC"/>
            </w:pPr>
            <w:r w:rsidRPr="0088193B">
              <w:t>2984</w:t>
            </w:r>
          </w:p>
        </w:tc>
        <w:tc>
          <w:tcPr>
            <w:tcW w:w="0" w:type="auto"/>
            <w:tcBorders>
              <w:top w:val="double" w:sz="4" w:space="0" w:color="auto"/>
            </w:tcBorders>
            <w:vAlign w:val="center"/>
          </w:tcPr>
          <w:p w14:paraId="31F21F0E" w14:textId="77777777" w:rsidR="00083C54" w:rsidRPr="0088193B" w:rsidRDefault="00083C54" w:rsidP="006B1B3D">
            <w:pPr>
              <w:pStyle w:val="TAC"/>
            </w:pPr>
            <w:r w:rsidRPr="0088193B">
              <w:t>2984</w:t>
            </w:r>
          </w:p>
        </w:tc>
        <w:tc>
          <w:tcPr>
            <w:tcW w:w="0" w:type="auto"/>
            <w:tcBorders>
              <w:top w:val="double" w:sz="4" w:space="0" w:color="auto"/>
            </w:tcBorders>
            <w:vAlign w:val="center"/>
          </w:tcPr>
          <w:p w14:paraId="309E3D1F" w14:textId="77777777" w:rsidR="00083C54" w:rsidRPr="0088193B" w:rsidRDefault="00083C54" w:rsidP="006B1B3D">
            <w:pPr>
              <w:pStyle w:val="TAC"/>
            </w:pPr>
            <w:r w:rsidRPr="0088193B">
              <w:t>2984</w:t>
            </w:r>
          </w:p>
        </w:tc>
        <w:tc>
          <w:tcPr>
            <w:tcW w:w="0" w:type="auto"/>
            <w:tcBorders>
              <w:top w:val="double" w:sz="4" w:space="0" w:color="auto"/>
            </w:tcBorders>
            <w:vAlign w:val="center"/>
          </w:tcPr>
          <w:p w14:paraId="419B8A5B" w14:textId="77777777" w:rsidR="00083C54" w:rsidRPr="0088193B" w:rsidRDefault="00083C54" w:rsidP="006B1B3D">
            <w:pPr>
              <w:pStyle w:val="TAC"/>
            </w:pPr>
            <w:r w:rsidRPr="0088193B">
              <w:t>3112</w:t>
            </w:r>
          </w:p>
        </w:tc>
      </w:tr>
      <w:tr w:rsidR="00083C54" w:rsidRPr="0088193B" w14:paraId="0C4B002F" w14:textId="77777777" w:rsidTr="007563D7">
        <w:trPr>
          <w:cantSplit/>
          <w:jc w:val="center"/>
        </w:trPr>
        <w:tc>
          <w:tcPr>
            <w:tcW w:w="616" w:type="dxa"/>
            <w:tcBorders>
              <w:right w:val="double" w:sz="4" w:space="0" w:color="auto"/>
            </w:tcBorders>
            <w:shd w:val="clear" w:color="auto" w:fill="auto"/>
            <w:vAlign w:val="center"/>
          </w:tcPr>
          <w:p w14:paraId="2E5A84B2" w14:textId="77777777" w:rsidR="00083C54" w:rsidRPr="0088193B" w:rsidRDefault="00083C54" w:rsidP="006B1B3D">
            <w:pPr>
              <w:pStyle w:val="TAC"/>
            </w:pPr>
            <w:r w:rsidRPr="0088193B">
              <w:t>1</w:t>
            </w:r>
          </w:p>
        </w:tc>
        <w:tc>
          <w:tcPr>
            <w:tcW w:w="0" w:type="auto"/>
            <w:tcBorders>
              <w:left w:val="double" w:sz="4" w:space="0" w:color="auto"/>
            </w:tcBorders>
            <w:vAlign w:val="center"/>
          </w:tcPr>
          <w:p w14:paraId="61A1739C" w14:textId="77777777" w:rsidR="00083C54" w:rsidRPr="0088193B" w:rsidRDefault="00083C54" w:rsidP="006B1B3D">
            <w:pPr>
              <w:pStyle w:val="TAC"/>
            </w:pPr>
            <w:r w:rsidRPr="0088193B">
              <w:t>3752</w:t>
            </w:r>
          </w:p>
        </w:tc>
        <w:tc>
          <w:tcPr>
            <w:tcW w:w="0" w:type="auto"/>
            <w:vAlign w:val="center"/>
          </w:tcPr>
          <w:p w14:paraId="09DD0470" w14:textId="77777777" w:rsidR="00083C54" w:rsidRPr="0088193B" w:rsidRDefault="00083C54" w:rsidP="006B1B3D">
            <w:pPr>
              <w:pStyle w:val="TAC"/>
            </w:pPr>
            <w:r w:rsidRPr="0088193B">
              <w:t>3752</w:t>
            </w:r>
          </w:p>
        </w:tc>
        <w:tc>
          <w:tcPr>
            <w:tcW w:w="0" w:type="auto"/>
            <w:vAlign w:val="center"/>
          </w:tcPr>
          <w:p w14:paraId="7EFFEB37" w14:textId="77777777" w:rsidR="00083C54" w:rsidRPr="0088193B" w:rsidRDefault="00083C54" w:rsidP="006B1B3D">
            <w:pPr>
              <w:pStyle w:val="TAC"/>
            </w:pPr>
            <w:r w:rsidRPr="0088193B">
              <w:t>3752</w:t>
            </w:r>
          </w:p>
        </w:tc>
        <w:tc>
          <w:tcPr>
            <w:tcW w:w="0" w:type="auto"/>
            <w:vAlign w:val="center"/>
          </w:tcPr>
          <w:p w14:paraId="3AEF9577" w14:textId="77777777" w:rsidR="00083C54" w:rsidRPr="0088193B" w:rsidRDefault="00083C54" w:rsidP="006B1B3D">
            <w:pPr>
              <w:pStyle w:val="TAC"/>
            </w:pPr>
            <w:r w:rsidRPr="0088193B">
              <w:t>3752</w:t>
            </w:r>
          </w:p>
        </w:tc>
        <w:tc>
          <w:tcPr>
            <w:tcW w:w="0" w:type="auto"/>
            <w:vAlign w:val="center"/>
          </w:tcPr>
          <w:p w14:paraId="1445D312" w14:textId="77777777" w:rsidR="00083C54" w:rsidRPr="0088193B" w:rsidRDefault="00083C54" w:rsidP="006B1B3D">
            <w:pPr>
              <w:pStyle w:val="TAC"/>
            </w:pPr>
            <w:r w:rsidRPr="0088193B">
              <w:t>3880</w:t>
            </w:r>
          </w:p>
        </w:tc>
        <w:tc>
          <w:tcPr>
            <w:tcW w:w="0" w:type="auto"/>
            <w:vAlign w:val="center"/>
          </w:tcPr>
          <w:p w14:paraId="55BF0F09" w14:textId="77777777" w:rsidR="00083C54" w:rsidRPr="0088193B" w:rsidRDefault="00083C54" w:rsidP="006B1B3D">
            <w:pPr>
              <w:pStyle w:val="TAC"/>
            </w:pPr>
            <w:r w:rsidRPr="0088193B">
              <w:t>3880</w:t>
            </w:r>
          </w:p>
        </w:tc>
        <w:tc>
          <w:tcPr>
            <w:tcW w:w="0" w:type="auto"/>
            <w:vAlign w:val="center"/>
          </w:tcPr>
          <w:p w14:paraId="1DB0C0A3" w14:textId="77777777" w:rsidR="00083C54" w:rsidRPr="0088193B" w:rsidRDefault="00083C54" w:rsidP="006B1B3D">
            <w:pPr>
              <w:pStyle w:val="TAC"/>
            </w:pPr>
            <w:r w:rsidRPr="0088193B">
              <w:t>3880</w:t>
            </w:r>
          </w:p>
        </w:tc>
        <w:tc>
          <w:tcPr>
            <w:tcW w:w="0" w:type="auto"/>
            <w:vAlign w:val="center"/>
          </w:tcPr>
          <w:p w14:paraId="20DAE411" w14:textId="77777777" w:rsidR="00083C54" w:rsidRPr="0088193B" w:rsidRDefault="00083C54" w:rsidP="006B1B3D">
            <w:pPr>
              <w:pStyle w:val="TAC"/>
            </w:pPr>
            <w:r w:rsidRPr="0088193B">
              <w:t>4008</w:t>
            </w:r>
          </w:p>
        </w:tc>
        <w:tc>
          <w:tcPr>
            <w:tcW w:w="0" w:type="auto"/>
            <w:vAlign w:val="center"/>
          </w:tcPr>
          <w:p w14:paraId="086C1228" w14:textId="77777777" w:rsidR="00083C54" w:rsidRPr="0088193B" w:rsidRDefault="00083C54" w:rsidP="006B1B3D">
            <w:pPr>
              <w:pStyle w:val="TAC"/>
            </w:pPr>
            <w:r w:rsidRPr="0088193B">
              <w:t>4008</w:t>
            </w:r>
          </w:p>
        </w:tc>
        <w:tc>
          <w:tcPr>
            <w:tcW w:w="0" w:type="auto"/>
            <w:vAlign w:val="center"/>
          </w:tcPr>
          <w:p w14:paraId="350141ED" w14:textId="77777777" w:rsidR="00083C54" w:rsidRPr="0088193B" w:rsidRDefault="00083C54" w:rsidP="006B1B3D">
            <w:pPr>
              <w:pStyle w:val="TAC"/>
            </w:pPr>
            <w:r w:rsidRPr="0088193B">
              <w:t>4008</w:t>
            </w:r>
          </w:p>
        </w:tc>
      </w:tr>
      <w:tr w:rsidR="00083C54" w:rsidRPr="0088193B" w14:paraId="71713778" w14:textId="77777777" w:rsidTr="007563D7">
        <w:trPr>
          <w:cantSplit/>
          <w:jc w:val="center"/>
        </w:trPr>
        <w:tc>
          <w:tcPr>
            <w:tcW w:w="616" w:type="dxa"/>
            <w:tcBorders>
              <w:right w:val="double" w:sz="4" w:space="0" w:color="auto"/>
            </w:tcBorders>
            <w:shd w:val="clear" w:color="auto" w:fill="auto"/>
            <w:vAlign w:val="center"/>
          </w:tcPr>
          <w:p w14:paraId="3452D1CF" w14:textId="77777777" w:rsidR="00083C54" w:rsidRPr="0088193B" w:rsidRDefault="00083C54" w:rsidP="006B1B3D">
            <w:pPr>
              <w:pStyle w:val="TAC"/>
            </w:pPr>
            <w:r w:rsidRPr="0088193B">
              <w:t>2</w:t>
            </w:r>
          </w:p>
        </w:tc>
        <w:tc>
          <w:tcPr>
            <w:tcW w:w="0" w:type="auto"/>
            <w:tcBorders>
              <w:left w:val="double" w:sz="4" w:space="0" w:color="auto"/>
            </w:tcBorders>
            <w:vAlign w:val="center"/>
          </w:tcPr>
          <w:p w14:paraId="6847B7A8" w14:textId="77777777" w:rsidR="00083C54" w:rsidRPr="0088193B" w:rsidRDefault="00083C54" w:rsidP="006B1B3D">
            <w:pPr>
              <w:pStyle w:val="TAC"/>
            </w:pPr>
            <w:r w:rsidRPr="0088193B">
              <w:t>4584</w:t>
            </w:r>
          </w:p>
        </w:tc>
        <w:tc>
          <w:tcPr>
            <w:tcW w:w="0" w:type="auto"/>
            <w:vAlign w:val="center"/>
          </w:tcPr>
          <w:p w14:paraId="225D907C" w14:textId="77777777" w:rsidR="00083C54" w:rsidRPr="0088193B" w:rsidRDefault="00083C54" w:rsidP="006B1B3D">
            <w:pPr>
              <w:pStyle w:val="TAC"/>
            </w:pPr>
            <w:r w:rsidRPr="0088193B">
              <w:t>4584</w:t>
            </w:r>
          </w:p>
        </w:tc>
        <w:tc>
          <w:tcPr>
            <w:tcW w:w="0" w:type="auto"/>
            <w:vAlign w:val="center"/>
          </w:tcPr>
          <w:p w14:paraId="7A7CA076" w14:textId="77777777" w:rsidR="00083C54" w:rsidRPr="0088193B" w:rsidRDefault="00083C54" w:rsidP="006B1B3D">
            <w:pPr>
              <w:pStyle w:val="TAC"/>
            </w:pPr>
            <w:r w:rsidRPr="0088193B">
              <w:t>4584</w:t>
            </w:r>
          </w:p>
        </w:tc>
        <w:tc>
          <w:tcPr>
            <w:tcW w:w="0" w:type="auto"/>
            <w:vAlign w:val="center"/>
          </w:tcPr>
          <w:p w14:paraId="1A24D0A5" w14:textId="77777777" w:rsidR="00083C54" w:rsidRPr="0088193B" w:rsidRDefault="00083C54" w:rsidP="006B1B3D">
            <w:pPr>
              <w:pStyle w:val="TAC"/>
            </w:pPr>
            <w:r w:rsidRPr="0088193B">
              <w:t>4584</w:t>
            </w:r>
          </w:p>
        </w:tc>
        <w:tc>
          <w:tcPr>
            <w:tcW w:w="0" w:type="auto"/>
            <w:vAlign w:val="center"/>
          </w:tcPr>
          <w:p w14:paraId="11651480" w14:textId="77777777" w:rsidR="00083C54" w:rsidRPr="0088193B" w:rsidRDefault="00083C54" w:rsidP="006B1B3D">
            <w:pPr>
              <w:pStyle w:val="TAC"/>
            </w:pPr>
            <w:r w:rsidRPr="0088193B">
              <w:t>4776</w:t>
            </w:r>
          </w:p>
        </w:tc>
        <w:tc>
          <w:tcPr>
            <w:tcW w:w="0" w:type="auto"/>
            <w:vAlign w:val="center"/>
          </w:tcPr>
          <w:p w14:paraId="6DD01BB5" w14:textId="77777777" w:rsidR="00083C54" w:rsidRPr="0088193B" w:rsidRDefault="00083C54" w:rsidP="006B1B3D">
            <w:pPr>
              <w:pStyle w:val="TAC"/>
            </w:pPr>
            <w:r w:rsidRPr="0088193B">
              <w:t>4776</w:t>
            </w:r>
          </w:p>
        </w:tc>
        <w:tc>
          <w:tcPr>
            <w:tcW w:w="0" w:type="auto"/>
            <w:vAlign w:val="center"/>
          </w:tcPr>
          <w:p w14:paraId="63C3EB35" w14:textId="77777777" w:rsidR="00083C54" w:rsidRPr="0088193B" w:rsidRDefault="00083C54" w:rsidP="006B1B3D">
            <w:pPr>
              <w:pStyle w:val="TAC"/>
            </w:pPr>
            <w:r w:rsidRPr="0088193B">
              <w:t>4776</w:t>
            </w:r>
          </w:p>
        </w:tc>
        <w:tc>
          <w:tcPr>
            <w:tcW w:w="0" w:type="auto"/>
            <w:vAlign w:val="center"/>
          </w:tcPr>
          <w:p w14:paraId="6E234537" w14:textId="77777777" w:rsidR="00083C54" w:rsidRPr="0088193B" w:rsidRDefault="00083C54" w:rsidP="006B1B3D">
            <w:pPr>
              <w:pStyle w:val="TAC"/>
            </w:pPr>
            <w:r w:rsidRPr="0088193B">
              <w:t>4776</w:t>
            </w:r>
          </w:p>
        </w:tc>
        <w:tc>
          <w:tcPr>
            <w:tcW w:w="0" w:type="auto"/>
            <w:vAlign w:val="center"/>
          </w:tcPr>
          <w:p w14:paraId="5A233D93" w14:textId="77777777" w:rsidR="00083C54" w:rsidRPr="0088193B" w:rsidRDefault="00083C54" w:rsidP="006B1B3D">
            <w:pPr>
              <w:pStyle w:val="TAC"/>
            </w:pPr>
            <w:r w:rsidRPr="0088193B">
              <w:t>4968</w:t>
            </w:r>
          </w:p>
        </w:tc>
        <w:tc>
          <w:tcPr>
            <w:tcW w:w="0" w:type="auto"/>
            <w:vAlign w:val="center"/>
          </w:tcPr>
          <w:p w14:paraId="14FE0E24" w14:textId="77777777" w:rsidR="00083C54" w:rsidRPr="0088193B" w:rsidRDefault="00083C54" w:rsidP="006B1B3D">
            <w:pPr>
              <w:pStyle w:val="TAC"/>
            </w:pPr>
            <w:r w:rsidRPr="0088193B">
              <w:t>4968</w:t>
            </w:r>
          </w:p>
        </w:tc>
      </w:tr>
      <w:tr w:rsidR="00083C54" w:rsidRPr="0088193B" w14:paraId="2C705C8A" w14:textId="77777777" w:rsidTr="007563D7">
        <w:trPr>
          <w:cantSplit/>
          <w:jc w:val="center"/>
        </w:trPr>
        <w:tc>
          <w:tcPr>
            <w:tcW w:w="616" w:type="dxa"/>
            <w:tcBorders>
              <w:right w:val="double" w:sz="4" w:space="0" w:color="auto"/>
            </w:tcBorders>
            <w:shd w:val="clear" w:color="auto" w:fill="auto"/>
            <w:vAlign w:val="center"/>
          </w:tcPr>
          <w:p w14:paraId="1F69DFDF" w14:textId="77777777" w:rsidR="00083C54" w:rsidRPr="0088193B" w:rsidRDefault="00083C54" w:rsidP="006B1B3D">
            <w:pPr>
              <w:pStyle w:val="TAC"/>
            </w:pPr>
            <w:r w:rsidRPr="0088193B">
              <w:t>3</w:t>
            </w:r>
          </w:p>
        </w:tc>
        <w:tc>
          <w:tcPr>
            <w:tcW w:w="0" w:type="auto"/>
            <w:tcBorders>
              <w:left w:val="double" w:sz="4" w:space="0" w:color="auto"/>
            </w:tcBorders>
            <w:vAlign w:val="center"/>
          </w:tcPr>
          <w:p w14:paraId="3BBE296E" w14:textId="77777777" w:rsidR="00083C54" w:rsidRPr="0088193B" w:rsidRDefault="00083C54" w:rsidP="006B1B3D">
            <w:pPr>
              <w:pStyle w:val="TAC"/>
            </w:pPr>
            <w:r w:rsidRPr="0088193B">
              <w:t>5992</w:t>
            </w:r>
          </w:p>
        </w:tc>
        <w:tc>
          <w:tcPr>
            <w:tcW w:w="0" w:type="auto"/>
            <w:vAlign w:val="center"/>
          </w:tcPr>
          <w:p w14:paraId="09483C61" w14:textId="77777777" w:rsidR="00083C54" w:rsidRPr="0088193B" w:rsidRDefault="00083C54" w:rsidP="006B1B3D">
            <w:pPr>
              <w:pStyle w:val="TAC"/>
            </w:pPr>
            <w:r w:rsidRPr="0088193B">
              <w:t>5992</w:t>
            </w:r>
          </w:p>
        </w:tc>
        <w:tc>
          <w:tcPr>
            <w:tcW w:w="0" w:type="auto"/>
            <w:vAlign w:val="center"/>
          </w:tcPr>
          <w:p w14:paraId="3340F96E" w14:textId="77777777" w:rsidR="00083C54" w:rsidRPr="0088193B" w:rsidRDefault="00083C54" w:rsidP="006B1B3D">
            <w:pPr>
              <w:pStyle w:val="TAC"/>
            </w:pPr>
            <w:r w:rsidRPr="0088193B">
              <w:t>5992</w:t>
            </w:r>
          </w:p>
        </w:tc>
        <w:tc>
          <w:tcPr>
            <w:tcW w:w="0" w:type="auto"/>
            <w:vAlign w:val="center"/>
          </w:tcPr>
          <w:p w14:paraId="5EADC089" w14:textId="77777777" w:rsidR="00083C54" w:rsidRPr="0088193B" w:rsidRDefault="00083C54" w:rsidP="006B1B3D">
            <w:pPr>
              <w:pStyle w:val="TAC"/>
            </w:pPr>
            <w:r w:rsidRPr="0088193B">
              <w:t>5992</w:t>
            </w:r>
          </w:p>
        </w:tc>
        <w:tc>
          <w:tcPr>
            <w:tcW w:w="0" w:type="auto"/>
            <w:vAlign w:val="center"/>
          </w:tcPr>
          <w:p w14:paraId="4AC01DDD" w14:textId="77777777" w:rsidR="00083C54" w:rsidRPr="0088193B" w:rsidRDefault="00083C54" w:rsidP="006B1B3D">
            <w:pPr>
              <w:pStyle w:val="TAC"/>
            </w:pPr>
            <w:r w:rsidRPr="0088193B">
              <w:t>6200</w:t>
            </w:r>
          </w:p>
        </w:tc>
        <w:tc>
          <w:tcPr>
            <w:tcW w:w="0" w:type="auto"/>
            <w:vAlign w:val="center"/>
          </w:tcPr>
          <w:p w14:paraId="474675CF" w14:textId="77777777" w:rsidR="00083C54" w:rsidRPr="0088193B" w:rsidRDefault="00083C54" w:rsidP="006B1B3D">
            <w:pPr>
              <w:pStyle w:val="TAC"/>
            </w:pPr>
            <w:r w:rsidRPr="0088193B">
              <w:t>6200</w:t>
            </w:r>
          </w:p>
        </w:tc>
        <w:tc>
          <w:tcPr>
            <w:tcW w:w="0" w:type="auto"/>
            <w:vAlign w:val="center"/>
          </w:tcPr>
          <w:p w14:paraId="75226DD2" w14:textId="77777777" w:rsidR="00083C54" w:rsidRPr="0088193B" w:rsidRDefault="00083C54" w:rsidP="006B1B3D">
            <w:pPr>
              <w:pStyle w:val="TAC"/>
            </w:pPr>
            <w:r w:rsidRPr="0088193B">
              <w:t>6200</w:t>
            </w:r>
          </w:p>
        </w:tc>
        <w:tc>
          <w:tcPr>
            <w:tcW w:w="0" w:type="auto"/>
            <w:vAlign w:val="center"/>
          </w:tcPr>
          <w:p w14:paraId="44DC1982" w14:textId="77777777" w:rsidR="00083C54" w:rsidRPr="0088193B" w:rsidRDefault="00083C54" w:rsidP="006B1B3D">
            <w:pPr>
              <w:pStyle w:val="TAC"/>
            </w:pPr>
            <w:r w:rsidRPr="0088193B">
              <w:t>6200</w:t>
            </w:r>
          </w:p>
        </w:tc>
        <w:tc>
          <w:tcPr>
            <w:tcW w:w="0" w:type="auto"/>
            <w:vAlign w:val="center"/>
          </w:tcPr>
          <w:p w14:paraId="4ACB72C2" w14:textId="77777777" w:rsidR="00083C54" w:rsidRPr="0088193B" w:rsidRDefault="00083C54" w:rsidP="006B1B3D">
            <w:pPr>
              <w:pStyle w:val="TAC"/>
            </w:pPr>
            <w:r w:rsidRPr="0088193B">
              <w:t>6456</w:t>
            </w:r>
          </w:p>
        </w:tc>
        <w:tc>
          <w:tcPr>
            <w:tcW w:w="0" w:type="auto"/>
            <w:vAlign w:val="center"/>
          </w:tcPr>
          <w:p w14:paraId="79FE50D8" w14:textId="77777777" w:rsidR="00083C54" w:rsidRPr="0088193B" w:rsidRDefault="00083C54" w:rsidP="006B1B3D">
            <w:pPr>
              <w:pStyle w:val="TAC"/>
            </w:pPr>
            <w:r w:rsidRPr="0088193B">
              <w:t>6456</w:t>
            </w:r>
          </w:p>
        </w:tc>
      </w:tr>
      <w:tr w:rsidR="00083C54" w:rsidRPr="0088193B" w14:paraId="66CC15DA" w14:textId="77777777" w:rsidTr="007563D7">
        <w:trPr>
          <w:cantSplit/>
          <w:jc w:val="center"/>
        </w:trPr>
        <w:tc>
          <w:tcPr>
            <w:tcW w:w="616" w:type="dxa"/>
            <w:tcBorders>
              <w:right w:val="double" w:sz="4" w:space="0" w:color="auto"/>
            </w:tcBorders>
            <w:shd w:val="clear" w:color="auto" w:fill="auto"/>
            <w:vAlign w:val="center"/>
          </w:tcPr>
          <w:p w14:paraId="6D9AED87" w14:textId="77777777" w:rsidR="00083C54" w:rsidRPr="0088193B" w:rsidRDefault="00083C54" w:rsidP="006B1B3D">
            <w:pPr>
              <w:pStyle w:val="TAC"/>
            </w:pPr>
            <w:r w:rsidRPr="0088193B">
              <w:t>4</w:t>
            </w:r>
          </w:p>
        </w:tc>
        <w:tc>
          <w:tcPr>
            <w:tcW w:w="0" w:type="auto"/>
            <w:tcBorders>
              <w:left w:val="double" w:sz="4" w:space="0" w:color="auto"/>
            </w:tcBorders>
            <w:vAlign w:val="center"/>
          </w:tcPr>
          <w:p w14:paraId="6B973440" w14:textId="77777777" w:rsidR="00083C54" w:rsidRPr="0088193B" w:rsidRDefault="00083C54" w:rsidP="006B1B3D">
            <w:pPr>
              <w:pStyle w:val="TAC"/>
            </w:pPr>
            <w:r w:rsidRPr="0088193B">
              <w:t>7224</w:t>
            </w:r>
          </w:p>
        </w:tc>
        <w:tc>
          <w:tcPr>
            <w:tcW w:w="0" w:type="auto"/>
            <w:vAlign w:val="center"/>
          </w:tcPr>
          <w:p w14:paraId="22BC5DC8" w14:textId="77777777" w:rsidR="00083C54" w:rsidRPr="0088193B" w:rsidRDefault="00083C54" w:rsidP="006B1B3D">
            <w:pPr>
              <w:pStyle w:val="TAC"/>
            </w:pPr>
            <w:r w:rsidRPr="0088193B">
              <w:t>7224</w:t>
            </w:r>
          </w:p>
        </w:tc>
        <w:tc>
          <w:tcPr>
            <w:tcW w:w="0" w:type="auto"/>
            <w:vAlign w:val="center"/>
          </w:tcPr>
          <w:p w14:paraId="2F66961A" w14:textId="77777777" w:rsidR="00083C54" w:rsidRPr="0088193B" w:rsidRDefault="00083C54" w:rsidP="006B1B3D">
            <w:pPr>
              <w:pStyle w:val="TAC"/>
            </w:pPr>
            <w:r w:rsidRPr="0088193B">
              <w:t>7480</w:t>
            </w:r>
          </w:p>
        </w:tc>
        <w:tc>
          <w:tcPr>
            <w:tcW w:w="0" w:type="auto"/>
            <w:vAlign w:val="center"/>
          </w:tcPr>
          <w:p w14:paraId="0D993220" w14:textId="77777777" w:rsidR="00083C54" w:rsidRPr="0088193B" w:rsidRDefault="00083C54" w:rsidP="006B1B3D">
            <w:pPr>
              <w:pStyle w:val="TAC"/>
            </w:pPr>
            <w:r w:rsidRPr="0088193B">
              <w:t>7480</w:t>
            </w:r>
          </w:p>
        </w:tc>
        <w:tc>
          <w:tcPr>
            <w:tcW w:w="0" w:type="auto"/>
            <w:vAlign w:val="center"/>
          </w:tcPr>
          <w:p w14:paraId="49249E76" w14:textId="77777777" w:rsidR="00083C54" w:rsidRPr="0088193B" w:rsidRDefault="00083C54" w:rsidP="006B1B3D">
            <w:pPr>
              <w:pStyle w:val="TAC"/>
            </w:pPr>
            <w:r w:rsidRPr="0088193B">
              <w:t>7480</w:t>
            </w:r>
          </w:p>
        </w:tc>
        <w:tc>
          <w:tcPr>
            <w:tcW w:w="0" w:type="auto"/>
            <w:vAlign w:val="center"/>
          </w:tcPr>
          <w:p w14:paraId="1CDFEE7C" w14:textId="77777777" w:rsidR="00083C54" w:rsidRPr="0088193B" w:rsidRDefault="00083C54" w:rsidP="006B1B3D">
            <w:pPr>
              <w:pStyle w:val="TAC"/>
            </w:pPr>
            <w:r w:rsidRPr="0088193B">
              <w:t>7480</w:t>
            </w:r>
          </w:p>
        </w:tc>
        <w:tc>
          <w:tcPr>
            <w:tcW w:w="0" w:type="auto"/>
            <w:vAlign w:val="center"/>
          </w:tcPr>
          <w:p w14:paraId="55CCC7D0" w14:textId="77777777" w:rsidR="00083C54" w:rsidRPr="0088193B" w:rsidRDefault="00083C54" w:rsidP="006B1B3D">
            <w:pPr>
              <w:pStyle w:val="TAC"/>
            </w:pPr>
            <w:r w:rsidRPr="0088193B">
              <w:t>7736</w:t>
            </w:r>
          </w:p>
        </w:tc>
        <w:tc>
          <w:tcPr>
            <w:tcW w:w="0" w:type="auto"/>
            <w:vAlign w:val="center"/>
          </w:tcPr>
          <w:p w14:paraId="2C1A5C51" w14:textId="77777777" w:rsidR="00083C54" w:rsidRPr="0088193B" w:rsidRDefault="00083C54" w:rsidP="006B1B3D">
            <w:pPr>
              <w:pStyle w:val="TAC"/>
            </w:pPr>
            <w:r w:rsidRPr="0088193B">
              <w:t>7736</w:t>
            </w:r>
          </w:p>
        </w:tc>
        <w:tc>
          <w:tcPr>
            <w:tcW w:w="0" w:type="auto"/>
            <w:vAlign w:val="center"/>
          </w:tcPr>
          <w:p w14:paraId="0A545C88" w14:textId="77777777" w:rsidR="00083C54" w:rsidRPr="0088193B" w:rsidRDefault="00083C54" w:rsidP="006B1B3D">
            <w:pPr>
              <w:pStyle w:val="TAC"/>
            </w:pPr>
            <w:r w:rsidRPr="0088193B">
              <w:t>7736</w:t>
            </w:r>
          </w:p>
        </w:tc>
        <w:tc>
          <w:tcPr>
            <w:tcW w:w="0" w:type="auto"/>
            <w:vAlign w:val="center"/>
          </w:tcPr>
          <w:p w14:paraId="616E7D5C" w14:textId="77777777" w:rsidR="00083C54" w:rsidRPr="0088193B" w:rsidRDefault="00083C54" w:rsidP="006B1B3D">
            <w:pPr>
              <w:pStyle w:val="TAC"/>
            </w:pPr>
            <w:r w:rsidRPr="0088193B">
              <w:t>7992</w:t>
            </w:r>
          </w:p>
        </w:tc>
      </w:tr>
      <w:tr w:rsidR="00083C54" w:rsidRPr="0088193B" w14:paraId="081779AA" w14:textId="77777777" w:rsidTr="007563D7">
        <w:trPr>
          <w:cantSplit/>
          <w:jc w:val="center"/>
        </w:trPr>
        <w:tc>
          <w:tcPr>
            <w:tcW w:w="616" w:type="dxa"/>
            <w:tcBorders>
              <w:right w:val="double" w:sz="4" w:space="0" w:color="auto"/>
            </w:tcBorders>
            <w:shd w:val="clear" w:color="auto" w:fill="auto"/>
            <w:vAlign w:val="center"/>
          </w:tcPr>
          <w:p w14:paraId="3E6F2775" w14:textId="77777777" w:rsidR="00083C54" w:rsidRPr="0088193B" w:rsidRDefault="00083C54" w:rsidP="006B1B3D">
            <w:pPr>
              <w:pStyle w:val="TAC"/>
            </w:pPr>
            <w:r w:rsidRPr="0088193B">
              <w:t>5</w:t>
            </w:r>
          </w:p>
        </w:tc>
        <w:tc>
          <w:tcPr>
            <w:tcW w:w="0" w:type="auto"/>
            <w:tcBorders>
              <w:left w:val="double" w:sz="4" w:space="0" w:color="auto"/>
            </w:tcBorders>
            <w:vAlign w:val="center"/>
          </w:tcPr>
          <w:p w14:paraId="4949967C" w14:textId="77777777" w:rsidR="00083C54" w:rsidRPr="0088193B" w:rsidRDefault="00083C54" w:rsidP="006B1B3D">
            <w:pPr>
              <w:pStyle w:val="TAC"/>
            </w:pPr>
            <w:r w:rsidRPr="0088193B">
              <w:t>8760</w:t>
            </w:r>
          </w:p>
        </w:tc>
        <w:tc>
          <w:tcPr>
            <w:tcW w:w="0" w:type="auto"/>
            <w:vAlign w:val="center"/>
          </w:tcPr>
          <w:p w14:paraId="271EEADD" w14:textId="77777777" w:rsidR="00083C54" w:rsidRPr="0088193B" w:rsidRDefault="00083C54" w:rsidP="006B1B3D">
            <w:pPr>
              <w:pStyle w:val="TAC"/>
            </w:pPr>
            <w:r w:rsidRPr="0088193B">
              <w:t>9144</w:t>
            </w:r>
          </w:p>
        </w:tc>
        <w:tc>
          <w:tcPr>
            <w:tcW w:w="0" w:type="auto"/>
            <w:vAlign w:val="center"/>
          </w:tcPr>
          <w:p w14:paraId="6824F5A0" w14:textId="77777777" w:rsidR="00083C54" w:rsidRPr="0088193B" w:rsidRDefault="00083C54" w:rsidP="006B1B3D">
            <w:pPr>
              <w:pStyle w:val="TAC"/>
            </w:pPr>
            <w:r w:rsidRPr="0088193B">
              <w:t>9144</w:t>
            </w:r>
          </w:p>
        </w:tc>
        <w:tc>
          <w:tcPr>
            <w:tcW w:w="0" w:type="auto"/>
            <w:vAlign w:val="center"/>
          </w:tcPr>
          <w:p w14:paraId="6CEFF70E" w14:textId="77777777" w:rsidR="00083C54" w:rsidRPr="0088193B" w:rsidRDefault="00083C54" w:rsidP="006B1B3D">
            <w:pPr>
              <w:pStyle w:val="TAC"/>
            </w:pPr>
            <w:r w:rsidRPr="0088193B">
              <w:t>9144</w:t>
            </w:r>
          </w:p>
        </w:tc>
        <w:tc>
          <w:tcPr>
            <w:tcW w:w="0" w:type="auto"/>
            <w:vAlign w:val="center"/>
          </w:tcPr>
          <w:p w14:paraId="4CE5BE8F" w14:textId="77777777" w:rsidR="00083C54" w:rsidRPr="0088193B" w:rsidRDefault="00083C54" w:rsidP="006B1B3D">
            <w:pPr>
              <w:pStyle w:val="TAC"/>
            </w:pPr>
            <w:r w:rsidRPr="0088193B">
              <w:t>9144</w:t>
            </w:r>
          </w:p>
        </w:tc>
        <w:tc>
          <w:tcPr>
            <w:tcW w:w="0" w:type="auto"/>
            <w:vAlign w:val="center"/>
          </w:tcPr>
          <w:p w14:paraId="24CC5223" w14:textId="77777777" w:rsidR="00083C54" w:rsidRPr="0088193B" w:rsidRDefault="00083C54" w:rsidP="006B1B3D">
            <w:pPr>
              <w:pStyle w:val="TAC"/>
            </w:pPr>
            <w:r w:rsidRPr="0088193B">
              <w:t>9528</w:t>
            </w:r>
          </w:p>
        </w:tc>
        <w:tc>
          <w:tcPr>
            <w:tcW w:w="0" w:type="auto"/>
            <w:vAlign w:val="center"/>
          </w:tcPr>
          <w:p w14:paraId="4D77C88E" w14:textId="77777777" w:rsidR="00083C54" w:rsidRPr="0088193B" w:rsidRDefault="00083C54" w:rsidP="006B1B3D">
            <w:pPr>
              <w:pStyle w:val="TAC"/>
            </w:pPr>
            <w:r w:rsidRPr="0088193B">
              <w:t>9528</w:t>
            </w:r>
          </w:p>
        </w:tc>
        <w:tc>
          <w:tcPr>
            <w:tcW w:w="0" w:type="auto"/>
            <w:vAlign w:val="center"/>
          </w:tcPr>
          <w:p w14:paraId="0755C023" w14:textId="77777777" w:rsidR="00083C54" w:rsidRPr="0088193B" w:rsidRDefault="00083C54" w:rsidP="006B1B3D">
            <w:pPr>
              <w:pStyle w:val="TAC"/>
            </w:pPr>
            <w:r w:rsidRPr="0088193B">
              <w:t>9528</w:t>
            </w:r>
          </w:p>
        </w:tc>
        <w:tc>
          <w:tcPr>
            <w:tcW w:w="0" w:type="auto"/>
            <w:vAlign w:val="center"/>
          </w:tcPr>
          <w:p w14:paraId="7FB8BC4D" w14:textId="77777777" w:rsidR="00083C54" w:rsidRPr="0088193B" w:rsidRDefault="00083C54" w:rsidP="006B1B3D">
            <w:pPr>
              <w:pStyle w:val="TAC"/>
            </w:pPr>
            <w:r w:rsidRPr="0088193B">
              <w:t>9528</w:t>
            </w:r>
          </w:p>
        </w:tc>
        <w:tc>
          <w:tcPr>
            <w:tcW w:w="0" w:type="auto"/>
            <w:vAlign w:val="center"/>
          </w:tcPr>
          <w:p w14:paraId="6D1CE203" w14:textId="77777777" w:rsidR="00083C54" w:rsidRPr="0088193B" w:rsidRDefault="00083C54" w:rsidP="006B1B3D">
            <w:pPr>
              <w:pStyle w:val="TAC"/>
            </w:pPr>
            <w:r w:rsidRPr="0088193B">
              <w:t>9528</w:t>
            </w:r>
          </w:p>
        </w:tc>
      </w:tr>
      <w:tr w:rsidR="00083C54" w:rsidRPr="0088193B" w14:paraId="3DDB241F" w14:textId="77777777" w:rsidTr="007563D7">
        <w:trPr>
          <w:cantSplit/>
          <w:jc w:val="center"/>
        </w:trPr>
        <w:tc>
          <w:tcPr>
            <w:tcW w:w="616" w:type="dxa"/>
            <w:tcBorders>
              <w:right w:val="double" w:sz="4" w:space="0" w:color="auto"/>
            </w:tcBorders>
            <w:shd w:val="clear" w:color="auto" w:fill="auto"/>
            <w:vAlign w:val="center"/>
          </w:tcPr>
          <w:p w14:paraId="07A329E1" w14:textId="77777777" w:rsidR="00083C54" w:rsidRPr="0088193B" w:rsidRDefault="00083C54" w:rsidP="006B1B3D">
            <w:pPr>
              <w:pStyle w:val="TAC"/>
            </w:pPr>
            <w:r w:rsidRPr="0088193B">
              <w:t>6</w:t>
            </w:r>
          </w:p>
        </w:tc>
        <w:tc>
          <w:tcPr>
            <w:tcW w:w="0" w:type="auto"/>
            <w:tcBorders>
              <w:left w:val="double" w:sz="4" w:space="0" w:color="auto"/>
            </w:tcBorders>
            <w:vAlign w:val="center"/>
          </w:tcPr>
          <w:p w14:paraId="198A5C48" w14:textId="77777777" w:rsidR="00083C54" w:rsidRPr="0088193B" w:rsidRDefault="00083C54" w:rsidP="006B1B3D">
            <w:pPr>
              <w:pStyle w:val="TAC"/>
            </w:pPr>
            <w:r w:rsidRPr="0088193B">
              <w:t>10680</w:t>
            </w:r>
          </w:p>
        </w:tc>
        <w:tc>
          <w:tcPr>
            <w:tcW w:w="0" w:type="auto"/>
            <w:vAlign w:val="center"/>
          </w:tcPr>
          <w:p w14:paraId="6C02EAD4" w14:textId="77777777" w:rsidR="00083C54" w:rsidRPr="0088193B" w:rsidRDefault="00083C54" w:rsidP="006B1B3D">
            <w:pPr>
              <w:pStyle w:val="TAC"/>
            </w:pPr>
            <w:r w:rsidRPr="0088193B">
              <w:t>10680</w:t>
            </w:r>
          </w:p>
        </w:tc>
        <w:tc>
          <w:tcPr>
            <w:tcW w:w="0" w:type="auto"/>
            <w:vAlign w:val="center"/>
          </w:tcPr>
          <w:p w14:paraId="46F7BB74" w14:textId="77777777" w:rsidR="00083C54" w:rsidRPr="0088193B" w:rsidRDefault="00083C54" w:rsidP="006B1B3D">
            <w:pPr>
              <w:pStyle w:val="TAC"/>
            </w:pPr>
            <w:r w:rsidRPr="0088193B">
              <w:t>10680</w:t>
            </w:r>
          </w:p>
        </w:tc>
        <w:tc>
          <w:tcPr>
            <w:tcW w:w="0" w:type="auto"/>
            <w:vAlign w:val="center"/>
          </w:tcPr>
          <w:p w14:paraId="28DF3579" w14:textId="77777777" w:rsidR="00083C54" w:rsidRPr="0088193B" w:rsidRDefault="00083C54" w:rsidP="006B1B3D">
            <w:pPr>
              <w:pStyle w:val="TAC"/>
            </w:pPr>
            <w:r w:rsidRPr="0088193B">
              <w:t>10680</w:t>
            </w:r>
          </w:p>
        </w:tc>
        <w:tc>
          <w:tcPr>
            <w:tcW w:w="0" w:type="auto"/>
            <w:vAlign w:val="center"/>
          </w:tcPr>
          <w:p w14:paraId="16131EC1" w14:textId="77777777" w:rsidR="00083C54" w:rsidRPr="0088193B" w:rsidRDefault="00083C54" w:rsidP="006B1B3D">
            <w:pPr>
              <w:pStyle w:val="TAC"/>
            </w:pPr>
            <w:r w:rsidRPr="0088193B">
              <w:t>11064</w:t>
            </w:r>
          </w:p>
        </w:tc>
        <w:tc>
          <w:tcPr>
            <w:tcW w:w="0" w:type="auto"/>
            <w:vAlign w:val="center"/>
          </w:tcPr>
          <w:p w14:paraId="768F83A3" w14:textId="77777777" w:rsidR="00083C54" w:rsidRPr="0088193B" w:rsidRDefault="00083C54" w:rsidP="006B1B3D">
            <w:pPr>
              <w:pStyle w:val="TAC"/>
            </w:pPr>
            <w:r w:rsidRPr="0088193B">
              <w:t>11064</w:t>
            </w:r>
          </w:p>
        </w:tc>
        <w:tc>
          <w:tcPr>
            <w:tcW w:w="0" w:type="auto"/>
            <w:vAlign w:val="center"/>
          </w:tcPr>
          <w:p w14:paraId="7ABA06E3" w14:textId="77777777" w:rsidR="00083C54" w:rsidRPr="0088193B" w:rsidRDefault="00083C54" w:rsidP="006B1B3D">
            <w:pPr>
              <w:pStyle w:val="TAC"/>
            </w:pPr>
            <w:r w:rsidRPr="0088193B">
              <w:t>11064</w:t>
            </w:r>
          </w:p>
        </w:tc>
        <w:tc>
          <w:tcPr>
            <w:tcW w:w="0" w:type="auto"/>
            <w:vAlign w:val="center"/>
          </w:tcPr>
          <w:p w14:paraId="4DA72A46" w14:textId="77777777" w:rsidR="00083C54" w:rsidRPr="0088193B" w:rsidRDefault="00083C54" w:rsidP="006B1B3D">
            <w:pPr>
              <w:pStyle w:val="TAC"/>
            </w:pPr>
            <w:r w:rsidRPr="0088193B">
              <w:t>11448</w:t>
            </w:r>
          </w:p>
        </w:tc>
        <w:tc>
          <w:tcPr>
            <w:tcW w:w="0" w:type="auto"/>
            <w:vAlign w:val="center"/>
          </w:tcPr>
          <w:p w14:paraId="210DAA5B" w14:textId="77777777" w:rsidR="00083C54" w:rsidRPr="0088193B" w:rsidRDefault="00083C54" w:rsidP="006B1B3D">
            <w:pPr>
              <w:pStyle w:val="TAC"/>
            </w:pPr>
            <w:r w:rsidRPr="0088193B">
              <w:t>11448</w:t>
            </w:r>
          </w:p>
        </w:tc>
        <w:tc>
          <w:tcPr>
            <w:tcW w:w="0" w:type="auto"/>
            <w:vAlign w:val="center"/>
          </w:tcPr>
          <w:p w14:paraId="244D2041" w14:textId="77777777" w:rsidR="00083C54" w:rsidRPr="0088193B" w:rsidRDefault="00083C54" w:rsidP="006B1B3D">
            <w:pPr>
              <w:pStyle w:val="TAC"/>
            </w:pPr>
            <w:r w:rsidRPr="0088193B">
              <w:t>11448</w:t>
            </w:r>
          </w:p>
        </w:tc>
      </w:tr>
      <w:tr w:rsidR="00083C54" w:rsidRPr="0088193B" w14:paraId="765540BB" w14:textId="77777777" w:rsidTr="007563D7">
        <w:trPr>
          <w:cantSplit/>
          <w:jc w:val="center"/>
        </w:trPr>
        <w:tc>
          <w:tcPr>
            <w:tcW w:w="616" w:type="dxa"/>
            <w:tcBorders>
              <w:right w:val="double" w:sz="4" w:space="0" w:color="auto"/>
            </w:tcBorders>
            <w:shd w:val="clear" w:color="auto" w:fill="auto"/>
            <w:vAlign w:val="center"/>
          </w:tcPr>
          <w:p w14:paraId="1B05902E" w14:textId="77777777" w:rsidR="00083C54" w:rsidRPr="0088193B" w:rsidRDefault="00083C54" w:rsidP="006B1B3D">
            <w:pPr>
              <w:pStyle w:val="TAC"/>
            </w:pPr>
            <w:r w:rsidRPr="0088193B">
              <w:t>7</w:t>
            </w:r>
          </w:p>
        </w:tc>
        <w:tc>
          <w:tcPr>
            <w:tcW w:w="0" w:type="auto"/>
            <w:tcBorders>
              <w:left w:val="double" w:sz="4" w:space="0" w:color="auto"/>
            </w:tcBorders>
            <w:vAlign w:val="center"/>
          </w:tcPr>
          <w:p w14:paraId="3F790329" w14:textId="77777777" w:rsidR="00083C54" w:rsidRPr="0088193B" w:rsidRDefault="00083C54" w:rsidP="006B1B3D">
            <w:pPr>
              <w:pStyle w:val="TAC"/>
            </w:pPr>
            <w:r w:rsidRPr="0088193B">
              <w:t>12216</w:t>
            </w:r>
          </w:p>
        </w:tc>
        <w:tc>
          <w:tcPr>
            <w:tcW w:w="0" w:type="auto"/>
            <w:vAlign w:val="center"/>
          </w:tcPr>
          <w:p w14:paraId="207B1C8E" w14:textId="77777777" w:rsidR="00083C54" w:rsidRPr="0088193B" w:rsidRDefault="00083C54" w:rsidP="006B1B3D">
            <w:pPr>
              <w:pStyle w:val="TAC"/>
            </w:pPr>
            <w:r w:rsidRPr="0088193B">
              <w:t>12576</w:t>
            </w:r>
          </w:p>
        </w:tc>
        <w:tc>
          <w:tcPr>
            <w:tcW w:w="0" w:type="auto"/>
            <w:vAlign w:val="center"/>
          </w:tcPr>
          <w:p w14:paraId="2E033334" w14:textId="77777777" w:rsidR="00083C54" w:rsidRPr="0088193B" w:rsidRDefault="00083C54" w:rsidP="006B1B3D">
            <w:pPr>
              <w:pStyle w:val="TAC"/>
            </w:pPr>
            <w:r w:rsidRPr="0088193B">
              <w:t>12576</w:t>
            </w:r>
          </w:p>
        </w:tc>
        <w:tc>
          <w:tcPr>
            <w:tcW w:w="0" w:type="auto"/>
            <w:vAlign w:val="center"/>
          </w:tcPr>
          <w:p w14:paraId="4BD00D88" w14:textId="77777777" w:rsidR="00083C54" w:rsidRPr="0088193B" w:rsidRDefault="00083C54" w:rsidP="006B1B3D">
            <w:pPr>
              <w:pStyle w:val="TAC"/>
            </w:pPr>
            <w:r w:rsidRPr="0088193B">
              <w:t>12576</w:t>
            </w:r>
          </w:p>
        </w:tc>
        <w:tc>
          <w:tcPr>
            <w:tcW w:w="0" w:type="auto"/>
            <w:vAlign w:val="center"/>
          </w:tcPr>
          <w:p w14:paraId="07A40ABA" w14:textId="77777777" w:rsidR="00083C54" w:rsidRPr="0088193B" w:rsidRDefault="00083C54" w:rsidP="006B1B3D">
            <w:pPr>
              <w:pStyle w:val="TAC"/>
            </w:pPr>
            <w:r w:rsidRPr="0088193B">
              <w:t>12960</w:t>
            </w:r>
          </w:p>
        </w:tc>
        <w:tc>
          <w:tcPr>
            <w:tcW w:w="0" w:type="auto"/>
            <w:vAlign w:val="center"/>
          </w:tcPr>
          <w:p w14:paraId="3B3C3FC3" w14:textId="77777777" w:rsidR="00083C54" w:rsidRPr="0088193B" w:rsidRDefault="00083C54" w:rsidP="006B1B3D">
            <w:pPr>
              <w:pStyle w:val="TAC"/>
            </w:pPr>
            <w:r w:rsidRPr="0088193B">
              <w:t>12960</w:t>
            </w:r>
          </w:p>
        </w:tc>
        <w:tc>
          <w:tcPr>
            <w:tcW w:w="0" w:type="auto"/>
            <w:vAlign w:val="center"/>
          </w:tcPr>
          <w:p w14:paraId="1166EC8A" w14:textId="77777777" w:rsidR="00083C54" w:rsidRPr="0088193B" w:rsidRDefault="00083C54" w:rsidP="006B1B3D">
            <w:pPr>
              <w:pStyle w:val="TAC"/>
            </w:pPr>
            <w:r w:rsidRPr="0088193B">
              <w:t>12960</w:t>
            </w:r>
          </w:p>
        </w:tc>
        <w:tc>
          <w:tcPr>
            <w:tcW w:w="0" w:type="auto"/>
            <w:vAlign w:val="center"/>
          </w:tcPr>
          <w:p w14:paraId="348D35A9" w14:textId="77777777" w:rsidR="00083C54" w:rsidRPr="0088193B" w:rsidRDefault="00083C54" w:rsidP="006B1B3D">
            <w:pPr>
              <w:pStyle w:val="TAC"/>
            </w:pPr>
            <w:r w:rsidRPr="0088193B">
              <w:t>12960</w:t>
            </w:r>
          </w:p>
        </w:tc>
        <w:tc>
          <w:tcPr>
            <w:tcW w:w="0" w:type="auto"/>
            <w:vAlign w:val="center"/>
          </w:tcPr>
          <w:p w14:paraId="285071D5" w14:textId="77777777" w:rsidR="00083C54" w:rsidRPr="0088193B" w:rsidRDefault="00083C54" w:rsidP="006B1B3D">
            <w:pPr>
              <w:pStyle w:val="TAC"/>
            </w:pPr>
            <w:r w:rsidRPr="0088193B">
              <w:t>13536</w:t>
            </w:r>
          </w:p>
        </w:tc>
        <w:tc>
          <w:tcPr>
            <w:tcW w:w="0" w:type="auto"/>
            <w:vAlign w:val="center"/>
          </w:tcPr>
          <w:p w14:paraId="312BBF43" w14:textId="77777777" w:rsidR="00083C54" w:rsidRPr="0088193B" w:rsidRDefault="00083C54" w:rsidP="006B1B3D">
            <w:pPr>
              <w:pStyle w:val="TAC"/>
            </w:pPr>
            <w:r w:rsidRPr="0088193B">
              <w:t>13536</w:t>
            </w:r>
          </w:p>
        </w:tc>
      </w:tr>
      <w:tr w:rsidR="00083C54" w:rsidRPr="0088193B" w14:paraId="5AD9B631" w14:textId="77777777" w:rsidTr="007563D7">
        <w:trPr>
          <w:cantSplit/>
          <w:jc w:val="center"/>
        </w:trPr>
        <w:tc>
          <w:tcPr>
            <w:tcW w:w="616" w:type="dxa"/>
            <w:tcBorders>
              <w:right w:val="double" w:sz="4" w:space="0" w:color="auto"/>
            </w:tcBorders>
            <w:shd w:val="clear" w:color="auto" w:fill="auto"/>
            <w:vAlign w:val="center"/>
          </w:tcPr>
          <w:p w14:paraId="3FA14C81" w14:textId="77777777" w:rsidR="00083C54" w:rsidRPr="0088193B" w:rsidRDefault="00083C54" w:rsidP="006B1B3D">
            <w:pPr>
              <w:pStyle w:val="TAC"/>
            </w:pPr>
            <w:r w:rsidRPr="0088193B">
              <w:t>8</w:t>
            </w:r>
          </w:p>
        </w:tc>
        <w:tc>
          <w:tcPr>
            <w:tcW w:w="0" w:type="auto"/>
            <w:tcBorders>
              <w:left w:val="double" w:sz="4" w:space="0" w:color="auto"/>
            </w:tcBorders>
            <w:vAlign w:val="center"/>
          </w:tcPr>
          <w:p w14:paraId="2A00D365" w14:textId="77777777" w:rsidR="00083C54" w:rsidRPr="0088193B" w:rsidRDefault="00083C54" w:rsidP="006B1B3D">
            <w:pPr>
              <w:pStyle w:val="TAC"/>
            </w:pPr>
            <w:r w:rsidRPr="0088193B">
              <w:t>14112</w:t>
            </w:r>
          </w:p>
        </w:tc>
        <w:tc>
          <w:tcPr>
            <w:tcW w:w="0" w:type="auto"/>
            <w:vAlign w:val="center"/>
          </w:tcPr>
          <w:p w14:paraId="7CBA9E0F" w14:textId="77777777" w:rsidR="00083C54" w:rsidRPr="0088193B" w:rsidRDefault="00083C54" w:rsidP="006B1B3D">
            <w:pPr>
              <w:pStyle w:val="TAC"/>
            </w:pPr>
            <w:r w:rsidRPr="0088193B">
              <w:t>14112</w:t>
            </w:r>
          </w:p>
        </w:tc>
        <w:tc>
          <w:tcPr>
            <w:tcW w:w="0" w:type="auto"/>
            <w:vAlign w:val="center"/>
          </w:tcPr>
          <w:p w14:paraId="1E4E9385" w14:textId="77777777" w:rsidR="00083C54" w:rsidRPr="0088193B" w:rsidRDefault="00083C54" w:rsidP="006B1B3D">
            <w:pPr>
              <w:pStyle w:val="TAC"/>
            </w:pPr>
            <w:r w:rsidRPr="0088193B">
              <w:t>14688</w:t>
            </w:r>
          </w:p>
        </w:tc>
        <w:tc>
          <w:tcPr>
            <w:tcW w:w="0" w:type="auto"/>
            <w:vAlign w:val="center"/>
          </w:tcPr>
          <w:p w14:paraId="477E28B6" w14:textId="77777777" w:rsidR="00083C54" w:rsidRPr="0088193B" w:rsidRDefault="00083C54" w:rsidP="006B1B3D">
            <w:pPr>
              <w:pStyle w:val="TAC"/>
            </w:pPr>
            <w:r w:rsidRPr="0088193B">
              <w:t>14688</w:t>
            </w:r>
          </w:p>
        </w:tc>
        <w:tc>
          <w:tcPr>
            <w:tcW w:w="0" w:type="auto"/>
            <w:vAlign w:val="center"/>
          </w:tcPr>
          <w:p w14:paraId="4DECAE53" w14:textId="77777777" w:rsidR="00083C54" w:rsidRPr="0088193B" w:rsidRDefault="00083C54" w:rsidP="006B1B3D">
            <w:pPr>
              <w:pStyle w:val="TAC"/>
            </w:pPr>
            <w:r w:rsidRPr="0088193B">
              <w:t>14688</w:t>
            </w:r>
          </w:p>
        </w:tc>
        <w:tc>
          <w:tcPr>
            <w:tcW w:w="0" w:type="auto"/>
            <w:vAlign w:val="center"/>
          </w:tcPr>
          <w:p w14:paraId="0BE888B0" w14:textId="77777777" w:rsidR="00083C54" w:rsidRPr="0088193B" w:rsidRDefault="00083C54" w:rsidP="006B1B3D">
            <w:pPr>
              <w:pStyle w:val="TAC"/>
            </w:pPr>
            <w:r w:rsidRPr="0088193B">
              <w:t>14688</w:t>
            </w:r>
          </w:p>
        </w:tc>
        <w:tc>
          <w:tcPr>
            <w:tcW w:w="0" w:type="auto"/>
            <w:vAlign w:val="center"/>
          </w:tcPr>
          <w:p w14:paraId="72D075F1" w14:textId="77777777" w:rsidR="00083C54" w:rsidRPr="0088193B" w:rsidRDefault="00083C54" w:rsidP="006B1B3D">
            <w:pPr>
              <w:pStyle w:val="TAC"/>
            </w:pPr>
            <w:r w:rsidRPr="0088193B">
              <w:t>15264</w:t>
            </w:r>
          </w:p>
        </w:tc>
        <w:tc>
          <w:tcPr>
            <w:tcW w:w="0" w:type="auto"/>
            <w:vAlign w:val="center"/>
          </w:tcPr>
          <w:p w14:paraId="42498C9F" w14:textId="77777777" w:rsidR="00083C54" w:rsidRPr="0088193B" w:rsidRDefault="00083C54" w:rsidP="006B1B3D">
            <w:pPr>
              <w:pStyle w:val="TAC"/>
            </w:pPr>
            <w:r w:rsidRPr="0088193B">
              <w:t>15264</w:t>
            </w:r>
          </w:p>
        </w:tc>
        <w:tc>
          <w:tcPr>
            <w:tcW w:w="0" w:type="auto"/>
            <w:vAlign w:val="center"/>
          </w:tcPr>
          <w:p w14:paraId="1AA48329" w14:textId="77777777" w:rsidR="00083C54" w:rsidRPr="0088193B" w:rsidRDefault="00083C54" w:rsidP="006B1B3D">
            <w:pPr>
              <w:pStyle w:val="TAC"/>
            </w:pPr>
            <w:r w:rsidRPr="0088193B">
              <w:t>15264</w:t>
            </w:r>
          </w:p>
        </w:tc>
        <w:tc>
          <w:tcPr>
            <w:tcW w:w="0" w:type="auto"/>
            <w:vAlign w:val="center"/>
          </w:tcPr>
          <w:p w14:paraId="344875BD" w14:textId="77777777" w:rsidR="00083C54" w:rsidRPr="0088193B" w:rsidRDefault="00083C54" w:rsidP="006B1B3D">
            <w:pPr>
              <w:pStyle w:val="TAC"/>
            </w:pPr>
            <w:r w:rsidRPr="0088193B">
              <w:t>15264</w:t>
            </w:r>
          </w:p>
        </w:tc>
      </w:tr>
      <w:tr w:rsidR="00083C54" w:rsidRPr="0088193B" w14:paraId="46C2242E" w14:textId="77777777" w:rsidTr="007563D7">
        <w:trPr>
          <w:cantSplit/>
          <w:jc w:val="center"/>
        </w:trPr>
        <w:tc>
          <w:tcPr>
            <w:tcW w:w="616" w:type="dxa"/>
            <w:tcBorders>
              <w:right w:val="double" w:sz="4" w:space="0" w:color="auto"/>
            </w:tcBorders>
            <w:shd w:val="clear" w:color="auto" w:fill="auto"/>
            <w:vAlign w:val="center"/>
          </w:tcPr>
          <w:p w14:paraId="6D2F4A2B" w14:textId="77777777" w:rsidR="00083C54" w:rsidRPr="0088193B" w:rsidRDefault="00083C54" w:rsidP="006B1B3D">
            <w:pPr>
              <w:pStyle w:val="TAC"/>
            </w:pPr>
            <w:r w:rsidRPr="0088193B">
              <w:t>9</w:t>
            </w:r>
          </w:p>
        </w:tc>
        <w:tc>
          <w:tcPr>
            <w:tcW w:w="0" w:type="auto"/>
            <w:tcBorders>
              <w:left w:val="double" w:sz="4" w:space="0" w:color="auto"/>
            </w:tcBorders>
            <w:vAlign w:val="center"/>
          </w:tcPr>
          <w:p w14:paraId="4A3D41B1" w14:textId="77777777" w:rsidR="00083C54" w:rsidRPr="0088193B" w:rsidRDefault="00083C54" w:rsidP="006B1B3D">
            <w:pPr>
              <w:pStyle w:val="TAC"/>
            </w:pPr>
            <w:r w:rsidRPr="0088193B">
              <w:t>15840</w:t>
            </w:r>
          </w:p>
        </w:tc>
        <w:tc>
          <w:tcPr>
            <w:tcW w:w="0" w:type="auto"/>
            <w:vAlign w:val="center"/>
          </w:tcPr>
          <w:p w14:paraId="2B0DF6B3" w14:textId="77777777" w:rsidR="00083C54" w:rsidRPr="0088193B" w:rsidRDefault="00083C54" w:rsidP="006B1B3D">
            <w:pPr>
              <w:pStyle w:val="TAC"/>
            </w:pPr>
            <w:r w:rsidRPr="0088193B">
              <w:t>16416</w:t>
            </w:r>
          </w:p>
        </w:tc>
        <w:tc>
          <w:tcPr>
            <w:tcW w:w="0" w:type="auto"/>
            <w:vAlign w:val="center"/>
          </w:tcPr>
          <w:p w14:paraId="51BDEADF" w14:textId="77777777" w:rsidR="00083C54" w:rsidRPr="0088193B" w:rsidRDefault="00083C54" w:rsidP="006B1B3D">
            <w:pPr>
              <w:pStyle w:val="TAC"/>
            </w:pPr>
            <w:r w:rsidRPr="0088193B">
              <w:t>16416</w:t>
            </w:r>
          </w:p>
        </w:tc>
        <w:tc>
          <w:tcPr>
            <w:tcW w:w="0" w:type="auto"/>
            <w:vAlign w:val="center"/>
          </w:tcPr>
          <w:p w14:paraId="7DE84F8A" w14:textId="77777777" w:rsidR="00083C54" w:rsidRPr="0088193B" w:rsidRDefault="00083C54" w:rsidP="006B1B3D">
            <w:pPr>
              <w:pStyle w:val="TAC"/>
            </w:pPr>
            <w:r w:rsidRPr="0088193B">
              <w:t>16416</w:t>
            </w:r>
          </w:p>
        </w:tc>
        <w:tc>
          <w:tcPr>
            <w:tcW w:w="0" w:type="auto"/>
            <w:vAlign w:val="center"/>
          </w:tcPr>
          <w:p w14:paraId="54405BDD" w14:textId="77777777" w:rsidR="00083C54" w:rsidRPr="0088193B" w:rsidRDefault="00083C54" w:rsidP="006B1B3D">
            <w:pPr>
              <w:pStyle w:val="TAC"/>
            </w:pPr>
            <w:r w:rsidRPr="0088193B">
              <w:t>16416</w:t>
            </w:r>
          </w:p>
        </w:tc>
        <w:tc>
          <w:tcPr>
            <w:tcW w:w="0" w:type="auto"/>
            <w:vAlign w:val="center"/>
          </w:tcPr>
          <w:p w14:paraId="44111B81" w14:textId="77777777" w:rsidR="00083C54" w:rsidRPr="0088193B" w:rsidRDefault="00083C54" w:rsidP="006B1B3D">
            <w:pPr>
              <w:pStyle w:val="TAC"/>
            </w:pPr>
            <w:r w:rsidRPr="0088193B">
              <w:t>16992</w:t>
            </w:r>
          </w:p>
        </w:tc>
        <w:tc>
          <w:tcPr>
            <w:tcW w:w="0" w:type="auto"/>
            <w:vAlign w:val="center"/>
          </w:tcPr>
          <w:p w14:paraId="5F59051E" w14:textId="77777777" w:rsidR="00083C54" w:rsidRPr="0088193B" w:rsidRDefault="00083C54" w:rsidP="006B1B3D">
            <w:pPr>
              <w:pStyle w:val="TAC"/>
            </w:pPr>
            <w:r w:rsidRPr="0088193B">
              <w:t>16992</w:t>
            </w:r>
          </w:p>
        </w:tc>
        <w:tc>
          <w:tcPr>
            <w:tcW w:w="0" w:type="auto"/>
            <w:vAlign w:val="center"/>
          </w:tcPr>
          <w:p w14:paraId="75264742" w14:textId="77777777" w:rsidR="00083C54" w:rsidRPr="0088193B" w:rsidRDefault="00083C54" w:rsidP="006B1B3D">
            <w:pPr>
              <w:pStyle w:val="TAC"/>
            </w:pPr>
            <w:r w:rsidRPr="0088193B">
              <w:t>16992</w:t>
            </w:r>
          </w:p>
        </w:tc>
        <w:tc>
          <w:tcPr>
            <w:tcW w:w="0" w:type="auto"/>
            <w:vAlign w:val="center"/>
          </w:tcPr>
          <w:p w14:paraId="58889660" w14:textId="77777777" w:rsidR="00083C54" w:rsidRPr="0088193B" w:rsidRDefault="00083C54" w:rsidP="006B1B3D">
            <w:pPr>
              <w:pStyle w:val="TAC"/>
            </w:pPr>
            <w:r w:rsidRPr="0088193B">
              <w:t>16992</w:t>
            </w:r>
          </w:p>
        </w:tc>
        <w:tc>
          <w:tcPr>
            <w:tcW w:w="0" w:type="auto"/>
            <w:vAlign w:val="center"/>
          </w:tcPr>
          <w:p w14:paraId="0AFDD431" w14:textId="77777777" w:rsidR="00083C54" w:rsidRPr="0088193B" w:rsidRDefault="00083C54" w:rsidP="006B1B3D">
            <w:pPr>
              <w:pStyle w:val="TAC"/>
            </w:pPr>
            <w:r w:rsidRPr="0088193B">
              <w:t>17568</w:t>
            </w:r>
          </w:p>
        </w:tc>
      </w:tr>
      <w:tr w:rsidR="00083C54" w:rsidRPr="0088193B" w14:paraId="0512023E" w14:textId="77777777" w:rsidTr="007563D7">
        <w:trPr>
          <w:cantSplit/>
          <w:jc w:val="center"/>
        </w:trPr>
        <w:tc>
          <w:tcPr>
            <w:tcW w:w="616" w:type="dxa"/>
            <w:tcBorders>
              <w:right w:val="double" w:sz="4" w:space="0" w:color="auto"/>
            </w:tcBorders>
            <w:shd w:val="clear" w:color="auto" w:fill="auto"/>
            <w:vAlign w:val="center"/>
          </w:tcPr>
          <w:p w14:paraId="20F2E463" w14:textId="77777777" w:rsidR="00083C54" w:rsidRPr="0088193B" w:rsidRDefault="00083C54" w:rsidP="006B1B3D">
            <w:pPr>
              <w:pStyle w:val="TAC"/>
            </w:pPr>
            <w:r w:rsidRPr="0088193B">
              <w:t>10</w:t>
            </w:r>
          </w:p>
        </w:tc>
        <w:tc>
          <w:tcPr>
            <w:tcW w:w="0" w:type="auto"/>
            <w:tcBorders>
              <w:left w:val="double" w:sz="4" w:space="0" w:color="auto"/>
            </w:tcBorders>
            <w:vAlign w:val="center"/>
          </w:tcPr>
          <w:p w14:paraId="21305E1E" w14:textId="77777777" w:rsidR="00083C54" w:rsidRPr="0088193B" w:rsidRDefault="00083C54" w:rsidP="006B1B3D">
            <w:pPr>
              <w:pStyle w:val="TAC"/>
            </w:pPr>
            <w:r w:rsidRPr="0088193B">
              <w:t>17568</w:t>
            </w:r>
          </w:p>
        </w:tc>
        <w:tc>
          <w:tcPr>
            <w:tcW w:w="0" w:type="auto"/>
            <w:vAlign w:val="center"/>
          </w:tcPr>
          <w:p w14:paraId="5797688F" w14:textId="77777777" w:rsidR="00083C54" w:rsidRPr="0088193B" w:rsidRDefault="00083C54" w:rsidP="006B1B3D">
            <w:pPr>
              <w:pStyle w:val="TAC"/>
            </w:pPr>
            <w:r w:rsidRPr="0088193B">
              <w:t>18336</w:t>
            </w:r>
          </w:p>
        </w:tc>
        <w:tc>
          <w:tcPr>
            <w:tcW w:w="0" w:type="auto"/>
            <w:vAlign w:val="center"/>
          </w:tcPr>
          <w:p w14:paraId="6693109C" w14:textId="77777777" w:rsidR="00083C54" w:rsidRPr="0088193B" w:rsidRDefault="00083C54" w:rsidP="006B1B3D">
            <w:pPr>
              <w:pStyle w:val="TAC"/>
            </w:pPr>
            <w:r w:rsidRPr="0088193B">
              <w:t>18336</w:t>
            </w:r>
          </w:p>
        </w:tc>
        <w:tc>
          <w:tcPr>
            <w:tcW w:w="0" w:type="auto"/>
            <w:vAlign w:val="center"/>
          </w:tcPr>
          <w:p w14:paraId="32F128A2" w14:textId="77777777" w:rsidR="00083C54" w:rsidRPr="0088193B" w:rsidRDefault="00083C54" w:rsidP="006B1B3D">
            <w:pPr>
              <w:pStyle w:val="TAC"/>
            </w:pPr>
            <w:r w:rsidRPr="0088193B">
              <w:t>18336</w:t>
            </w:r>
          </w:p>
        </w:tc>
        <w:tc>
          <w:tcPr>
            <w:tcW w:w="0" w:type="auto"/>
            <w:vAlign w:val="center"/>
          </w:tcPr>
          <w:p w14:paraId="68B0A145" w14:textId="77777777" w:rsidR="00083C54" w:rsidRPr="0088193B" w:rsidRDefault="00083C54" w:rsidP="006B1B3D">
            <w:pPr>
              <w:pStyle w:val="TAC"/>
            </w:pPr>
            <w:r w:rsidRPr="0088193B">
              <w:t>18336</w:t>
            </w:r>
          </w:p>
        </w:tc>
        <w:tc>
          <w:tcPr>
            <w:tcW w:w="0" w:type="auto"/>
            <w:vAlign w:val="center"/>
          </w:tcPr>
          <w:p w14:paraId="5B27CCC6" w14:textId="77777777" w:rsidR="00083C54" w:rsidRPr="0088193B" w:rsidRDefault="00083C54" w:rsidP="006B1B3D">
            <w:pPr>
              <w:pStyle w:val="TAC"/>
            </w:pPr>
            <w:r w:rsidRPr="0088193B">
              <w:t>18336</w:t>
            </w:r>
          </w:p>
        </w:tc>
        <w:tc>
          <w:tcPr>
            <w:tcW w:w="0" w:type="auto"/>
            <w:vAlign w:val="center"/>
          </w:tcPr>
          <w:p w14:paraId="20E7B9AC" w14:textId="77777777" w:rsidR="00083C54" w:rsidRPr="0088193B" w:rsidRDefault="00083C54" w:rsidP="006B1B3D">
            <w:pPr>
              <w:pStyle w:val="TAC"/>
            </w:pPr>
            <w:r w:rsidRPr="0088193B">
              <w:t>19080</w:t>
            </w:r>
          </w:p>
        </w:tc>
        <w:tc>
          <w:tcPr>
            <w:tcW w:w="0" w:type="auto"/>
            <w:vAlign w:val="center"/>
          </w:tcPr>
          <w:p w14:paraId="74CACAFB" w14:textId="77777777" w:rsidR="00083C54" w:rsidRPr="0088193B" w:rsidRDefault="00083C54" w:rsidP="006B1B3D">
            <w:pPr>
              <w:pStyle w:val="TAC"/>
            </w:pPr>
            <w:r w:rsidRPr="0088193B">
              <w:t>19080</w:t>
            </w:r>
          </w:p>
        </w:tc>
        <w:tc>
          <w:tcPr>
            <w:tcW w:w="0" w:type="auto"/>
            <w:vAlign w:val="center"/>
          </w:tcPr>
          <w:p w14:paraId="22D9F4AC" w14:textId="77777777" w:rsidR="00083C54" w:rsidRPr="0088193B" w:rsidRDefault="00083C54" w:rsidP="006B1B3D">
            <w:pPr>
              <w:pStyle w:val="TAC"/>
            </w:pPr>
            <w:r w:rsidRPr="0088193B">
              <w:t>19080</w:t>
            </w:r>
          </w:p>
        </w:tc>
        <w:tc>
          <w:tcPr>
            <w:tcW w:w="0" w:type="auto"/>
            <w:vAlign w:val="center"/>
          </w:tcPr>
          <w:p w14:paraId="1E8C3D22" w14:textId="77777777" w:rsidR="00083C54" w:rsidRPr="0088193B" w:rsidRDefault="00083C54" w:rsidP="006B1B3D">
            <w:pPr>
              <w:pStyle w:val="TAC"/>
            </w:pPr>
            <w:r w:rsidRPr="0088193B">
              <w:t>19080</w:t>
            </w:r>
          </w:p>
        </w:tc>
      </w:tr>
      <w:tr w:rsidR="00083C54" w:rsidRPr="0088193B" w14:paraId="6E8F68EE" w14:textId="77777777" w:rsidTr="007563D7">
        <w:trPr>
          <w:cantSplit/>
          <w:jc w:val="center"/>
        </w:trPr>
        <w:tc>
          <w:tcPr>
            <w:tcW w:w="616" w:type="dxa"/>
            <w:tcBorders>
              <w:right w:val="double" w:sz="4" w:space="0" w:color="auto"/>
            </w:tcBorders>
            <w:shd w:val="clear" w:color="auto" w:fill="auto"/>
            <w:vAlign w:val="center"/>
          </w:tcPr>
          <w:p w14:paraId="1EECC38A" w14:textId="77777777" w:rsidR="00083C54" w:rsidRPr="0088193B" w:rsidRDefault="00083C54" w:rsidP="006B1B3D">
            <w:pPr>
              <w:pStyle w:val="TAC"/>
            </w:pPr>
            <w:r w:rsidRPr="0088193B">
              <w:t>11</w:t>
            </w:r>
          </w:p>
        </w:tc>
        <w:tc>
          <w:tcPr>
            <w:tcW w:w="0" w:type="auto"/>
            <w:tcBorders>
              <w:left w:val="double" w:sz="4" w:space="0" w:color="auto"/>
            </w:tcBorders>
            <w:vAlign w:val="center"/>
          </w:tcPr>
          <w:p w14:paraId="7C1655C1" w14:textId="77777777" w:rsidR="00083C54" w:rsidRPr="0088193B" w:rsidRDefault="00083C54" w:rsidP="006B1B3D">
            <w:pPr>
              <w:pStyle w:val="TAC"/>
            </w:pPr>
            <w:r w:rsidRPr="0088193B">
              <w:t>20616</w:t>
            </w:r>
          </w:p>
        </w:tc>
        <w:tc>
          <w:tcPr>
            <w:tcW w:w="0" w:type="auto"/>
            <w:vAlign w:val="center"/>
          </w:tcPr>
          <w:p w14:paraId="7FE4B808" w14:textId="77777777" w:rsidR="00083C54" w:rsidRPr="0088193B" w:rsidRDefault="00083C54" w:rsidP="006B1B3D">
            <w:pPr>
              <w:pStyle w:val="TAC"/>
            </w:pPr>
            <w:r w:rsidRPr="0088193B">
              <w:t>20616</w:t>
            </w:r>
          </w:p>
        </w:tc>
        <w:tc>
          <w:tcPr>
            <w:tcW w:w="0" w:type="auto"/>
            <w:vAlign w:val="center"/>
          </w:tcPr>
          <w:p w14:paraId="047512E8" w14:textId="77777777" w:rsidR="00083C54" w:rsidRPr="0088193B" w:rsidRDefault="00083C54" w:rsidP="006B1B3D">
            <w:pPr>
              <w:pStyle w:val="TAC"/>
            </w:pPr>
            <w:r w:rsidRPr="0088193B">
              <w:t>20616</w:t>
            </w:r>
          </w:p>
        </w:tc>
        <w:tc>
          <w:tcPr>
            <w:tcW w:w="0" w:type="auto"/>
            <w:vAlign w:val="center"/>
          </w:tcPr>
          <w:p w14:paraId="1A62F579" w14:textId="77777777" w:rsidR="00083C54" w:rsidRPr="0088193B" w:rsidRDefault="00083C54" w:rsidP="006B1B3D">
            <w:pPr>
              <w:pStyle w:val="TAC"/>
            </w:pPr>
            <w:r w:rsidRPr="0088193B">
              <w:t>21384</w:t>
            </w:r>
          </w:p>
        </w:tc>
        <w:tc>
          <w:tcPr>
            <w:tcW w:w="0" w:type="auto"/>
            <w:vAlign w:val="center"/>
          </w:tcPr>
          <w:p w14:paraId="616FD65B" w14:textId="77777777" w:rsidR="00083C54" w:rsidRPr="0088193B" w:rsidRDefault="00083C54" w:rsidP="006B1B3D">
            <w:pPr>
              <w:pStyle w:val="TAC"/>
            </w:pPr>
            <w:r w:rsidRPr="0088193B">
              <w:t>21384</w:t>
            </w:r>
          </w:p>
        </w:tc>
        <w:tc>
          <w:tcPr>
            <w:tcW w:w="0" w:type="auto"/>
            <w:vAlign w:val="center"/>
          </w:tcPr>
          <w:p w14:paraId="1A7F5221" w14:textId="77777777" w:rsidR="00083C54" w:rsidRPr="0088193B" w:rsidRDefault="00083C54" w:rsidP="006B1B3D">
            <w:pPr>
              <w:pStyle w:val="TAC"/>
            </w:pPr>
            <w:r w:rsidRPr="0088193B">
              <w:t>21384</w:t>
            </w:r>
          </w:p>
        </w:tc>
        <w:tc>
          <w:tcPr>
            <w:tcW w:w="0" w:type="auto"/>
            <w:vAlign w:val="center"/>
          </w:tcPr>
          <w:p w14:paraId="217E7323" w14:textId="77777777" w:rsidR="00083C54" w:rsidRPr="0088193B" w:rsidRDefault="00083C54" w:rsidP="006B1B3D">
            <w:pPr>
              <w:pStyle w:val="TAC"/>
            </w:pPr>
            <w:r w:rsidRPr="0088193B">
              <w:t>21384</w:t>
            </w:r>
          </w:p>
        </w:tc>
        <w:tc>
          <w:tcPr>
            <w:tcW w:w="0" w:type="auto"/>
            <w:vAlign w:val="center"/>
          </w:tcPr>
          <w:p w14:paraId="0B13D392" w14:textId="77777777" w:rsidR="00083C54" w:rsidRPr="0088193B" w:rsidRDefault="00083C54" w:rsidP="006B1B3D">
            <w:pPr>
              <w:pStyle w:val="TAC"/>
            </w:pPr>
            <w:r w:rsidRPr="0088193B">
              <w:t>22152</w:t>
            </w:r>
          </w:p>
        </w:tc>
        <w:tc>
          <w:tcPr>
            <w:tcW w:w="0" w:type="auto"/>
            <w:vAlign w:val="center"/>
          </w:tcPr>
          <w:p w14:paraId="12A830F4" w14:textId="77777777" w:rsidR="00083C54" w:rsidRPr="0088193B" w:rsidRDefault="00083C54" w:rsidP="006B1B3D">
            <w:pPr>
              <w:pStyle w:val="TAC"/>
            </w:pPr>
            <w:r w:rsidRPr="0088193B">
              <w:t>22152</w:t>
            </w:r>
          </w:p>
        </w:tc>
        <w:tc>
          <w:tcPr>
            <w:tcW w:w="0" w:type="auto"/>
            <w:vAlign w:val="center"/>
          </w:tcPr>
          <w:p w14:paraId="596ABADC" w14:textId="77777777" w:rsidR="00083C54" w:rsidRPr="0088193B" w:rsidRDefault="00083C54" w:rsidP="006B1B3D">
            <w:pPr>
              <w:pStyle w:val="TAC"/>
            </w:pPr>
            <w:r w:rsidRPr="0088193B">
              <w:t>22152</w:t>
            </w:r>
          </w:p>
        </w:tc>
      </w:tr>
      <w:tr w:rsidR="00083C54" w:rsidRPr="0088193B" w14:paraId="53B97E6C" w14:textId="77777777" w:rsidTr="007563D7">
        <w:trPr>
          <w:cantSplit/>
          <w:jc w:val="center"/>
        </w:trPr>
        <w:tc>
          <w:tcPr>
            <w:tcW w:w="616" w:type="dxa"/>
            <w:tcBorders>
              <w:right w:val="double" w:sz="4" w:space="0" w:color="auto"/>
            </w:tcBorders>
            <w:shd w:val="clear" w:color="auto" w:fill="auto"/>
            <w:vAlign w:val="center"/>
          </w:tcPr>
          <w:p w14:paraId="0EB95897" w14:textId="77777777" w:rsidR="00083C54" w:rsidRPr="0088193B" w:rsidRDefault="00083C54" w:rsidP="006B1B3D">
            <w:pPr>
              <w:pStyle w:val="TAC"/>
            </w:pPr>
            <w:r w:rsidRPr="0088193B">
              <w:t>12</w:t>
            </w:r>
          </w:p>
        </w:tc>
        <w:tc>
          <w:tcPr>
            <w:tcW w:w="0" w:type="auto"/>
            <w:tcBorders>
              <w:left w:val="double" w:sz="4" w:space="0" w:color="auto"/>
            </w:tcBorders>
            <w:vAlign w:val="center"/>
          </w:tcPr>
          <w:p w14:paraId="77886282" w14:textId="77777777" w:rsidR="00083C54" w:rsidRPr="0088193B" w:rsidRDefault="00083C54" w:rsidP="006B1B3D">
            <w:pPr>
              <w:pStyle w:val="TAC"/>
            </w:pPr>
            <w:r w:rsidRPr="0088193B">
              <w:t>22920</w:t>
            </w:r>
          </w:p>
        </w:tc>
        <w:tc>
          <w:tcPr>
            <w:tcW w:w="0" w:type="auto"/>
            <w:vAlign w:val="center"/>
          </w:tcPr>
          <w:p w14:paraId="46380445" w14:textId="77777777" w:rsidR="00083C54" w:rsidRPr="0088193B" w:rsidRDefault="00083C54" w:rsidP="006B1B3D">
            <w:pPr>
              <w:pStyle w:val="TAC"/>
            </w:pPr>
            <w:r w:rsidRPr="0088193B">
              <w:t>23688</w:t>
            </w:r>
          </w:p>
        </w:tc>
        <w:tc>
          <w:tcPr>
            <w:tcW w:w="0" w:type="auto"/>
            <w:vAlign w:val="center"/>
          </w:tcPr>
          <w:p w14:paraId="6E08AC65" w14:textId="77777777" w:rsidR="00083C54" w:rsidRPr="0088193B" w:rsidRDefault="00083C54" w:rsidP="006B1B3D">
            <w:pPr>
              <w:pStyle w:val="TAC"/>
            </w:pPr>
            <w:r w:rsidRPr="0088193B">
              <w:t>23688</w:t>
            </w:r>
          </w:p>
        </w:tc>
        <w:tc>
          <w:tcPr>
            <w:tcW w:w="0" w:type="auto"/>
            <w:vAlign w:val="center"/>
          </w:tcPr>
          <w:p w14:paraId="5DCA9D05" w14:textId="77777777" w:rsidR="00083C54" w:rsidRPr="0088193B" w:rsidRDefault="00083C54" w:rsidP="006B1B3D">
            <w:pPr>
              <w:pStyle w:val="TAC"/>
            </w:pPr>
            <w:r w:rsidRPr="0088193B">
              <w:t>23688</w:t>
            </w:r>
          </w:p>
        </w:tc>
        <w:tc>
          <w:tcPr>
            <w:tcW w:w="0" w:type="auto"/>
            <w:vAlign w:val="center"/>
          </w:tcPr>
          <w:p w14:paraId="40F6AC3F" w14:textId="77777777" w:rsidR="00083C54" w:rsidRPr="0088193B" w:rsidRDefault="00083C54" w:rsidP="006B1B3D">
            <w:pPr>
              <w:pStyle w:val="TAC"/>
            </w:pPr>
            <w:r w:rsidRPr="0088193B">
              <w:t>23688</w:t>
            </w:r>
          </w:p>
        </w:tc>
        <w:tc>
          <w:tcPr>
            <w:tcW w:w="0" w:type="auto"/>
            <w:vAlign w:val="center"/>
          </w:tcPr>
          <w:p w14:paraId="523AC826" w14:textId="77777777" w:rsidR="00083C54" w:rsidRPr="0088193B" w:rsidRDefault="00083C54" w:rsidP="006B1B3D">
            <w:pPr>
              <w:pStyle w:val="TAC"/>
            </w:pPr>
            <w:r w:rsidRPr="0088193B">
              <w:t>24496</w:t>
            </w:r>
          </w:p>
        </w:tc>
        <w:tc>
          <w:tcPr>
            <w:tcW w:w="0" w:type="auto"/>
            <w:vAlign w:val="center"/>
          </w:tcPr>
          <w:p w14:paraId="341D3CC9" w14:textId="77777777" w:rsidR="00083C54" w:rsidRPr="0088193B" w:rsidRDefault="00083C54" w:rsidP="006B1B3D">
            <w:pPr>
              <w:pStyle w:val="TAC"/>
            </w:pPr>
            <w:r w:rsidRPr="0088193B">
              <w:t>24496</w:t>
            </w:r>
          </w:p>
        </w:tc>
        <w:tc>
          <w:tcPr>
            <w:tcW w:w="0" w:type="auto"/>
            <w:vAlign w:val="center"/>
          </w:tcPr>
          <w:p w14:paraId="60B1C2D5" w14:textId="77777777" w:rsidR="00083C54" w:rsidRPr="0088193B" w:rsidRDefault="00083C54" w:rsidP="006B1B3D">
            <w:pPr>
              <w:pStyle w:val="TAC"/>
            </w:pPr>
            <w:r w:rsidRPr="0088193B">
              <w:t>24496</w:t>
            </w:r>
          </w:p>
        </w:tc>
        <w:tc>
          <w:tcPr>
            <w:tcW w:w="0" w:type="auto"/>
            <w:vAlign w:val="center"/>
          </w:tcPr>
          <w:p w14:paraId="1E8C6116" w14:textId="77777777" w:rsidR="00083C54" w:rsidRPr="0088193B" w:rsidRDefault="00083C54" w:rsidP="006B1B3D">
            <w:pPr>
              <w:pStyle w:val="TAC"/>
            </w:pPr>
            <w:r w:rsidRPr="0088193B">
              <w:t>24496</w:t>
            </w:r>
          </w:p>
        </w:tc>
        <w:tc>
          <w:tcPr>
            <w:tcW w:w="0" w:type="auto"/>
            <w:vAlign w:val="center"/>
          </w:tcPr>
          <w:p w14:paraId="0A755E90" w14:textId="77777777" w:rsidR="00083C54" w:rsidRPr="0088193B" w:rsidRDefault="00083C54" w:rsidP="006B1B3D">
            <w:pPr>
              <w:pStyle w:val="TAC"/>
            </w:pPr>
            <w:r w:rsidRPr="0088193B">
              <w:t>25456</w:t>
            </w:r>
          </w:p>
        </w:tc>
      </w:tr>
      <w:tr w:rsidR="00083C54" w:rsidRPr="0088193B" w14:paraId="13AA20C8" w14:textId="77777777" w:rsidTr="007563D7">
        <w:trPr>
          <w:cantSplit/>
          <w:jc w:val="center"/>
        </w:trPr>
        <w:tc>
          <w:tcPr>
            <w:tcW w:w="616" w:type="dxa"/>
            <w:tcBorders>
              <w:right w:val="double" w:sz="4" w:space="0" w:color="auto"/>
            </w:tcBorders>
            <w:shd w:val="clear" w:color="auto" w:fill="auto"/>
            <w:vAlign w:val="center"/>
          </w:tcPr>
          <w:p w14:paraId="0E33D359" w14:textId="77777777" w:rsidR="00083C54" w:rsidRPr="0088193B" w:rsidRDefault="00083C54" w:rsidP="006B1B3D">
            <w:pPr>
              <w:pStyle w:val="TAC"/>
            </w:pPr>
            <w:r w:rsidRPr="0088193B">
              <w:t>13</w:t>
            </w:r>
          </w:p>
        </w:tc>
        <w:tc>
          <w:tcPr>
            <w:tcW w:w="0" w:type="auto"/>
            <w:tcBorders>
              <w:left w:val="double" w:sz="4" w:space="0" w:color="auto"/>
            </w:tcBorders>
            <w:vAlign w:val="center"/>
          </w:tcPr>
          <w:p w14:paraId="753FB633" w14:textId="77777777" w:rsidR="00083C54" w:rsidRPr="0088193B" w:rsidRDefault="00083C54" w:rsidP="006B1B3D">
            <w:pPr>
              <w:pStyle w:val="TAC"/>
            </w:pPr>
            <w:r w:rsidRPr="0088193B">
              <w:t>26416</w:t>
            </w:r>
          </w:p>
        </w:tc>
        <w:tc>
          <w:tcPr>
            <w:tcW w:w="0" w:type="auto"/>
            <w:vAlign w:val="center"/>
          </w:tcPr>
          <w:p w14:paraId="283DBD90" w14:textId="77777777" w:rsidR="00083C54" w:rsidRPr="0088193B" w:rsidRDefault="00083C54" w:rsidP="006B1B3D">
            <w:pPr>
              <w:pStyle w:val="TAC"/>
            </w:pPr>
            <w:r w:rsidRPr="0088193B">
              <w:t>26416</w:t>
            </w:r>
          </w:p>
        </w:tc>
        <w:tc>
          <w:tcPr>
            <w:tcW w:w="0" w:type="auto"/>
            <w:vAlign w:val="center"/>
          </w:tcPr>
          <w:p w14:paraId="639DFAAD" w14:textId="77777777" w:rsidR="00083C54" w:rsidRPr="0088193B" w:rsidRDefault="00083C54" w:rsidP="006B1B3D">
            <w:pPr>
              <w:pStyle w:val="TAC"/>
            </w:pPr>
            <w:r w:rsidRPr="0088193B">
              <w:t>26416</w:t>
            </w:r>
          </w:p>
        </w:tc>
        <w:tc>
          <w:tcPr>
            <w:tcW w:w="0" w:type="auto"/>
            <w:vAlign w:val="center"/>
          </w:tcPr>
          <w:p w14:paraId="3EA6B5FC" w14:textId="77777777" w:rsidR="00083C54" w:rsidRPr="0088193B" w:rsidRDefault="00083C54" w:rsidP="006B1B3D">
            <w:pPr>
              <w:pStyle w:val="TAC"/>
            </w:pPr>
            <w:r w:rsidRPr="0088193B">
              <w:t>26416</w:t>
            </w:r>
          </w:p>
        </w:tc>
        <w:tc>
          <w:tcPr>
            <w:tcW w:w="0" w:type="auto"/>
            <w:vAlign w:val="center"/>
          </w:tcPr>
          <w:p w14:paraId="1CA0570C" w14:textId="77777777" w:rsidR="00083C54" w:rsidRPr="0088193B" w:rsidRDefault="00083C54" w:rsidP="006B1B3D">
            <w:pPr>
              <w:pStyle w:val="TAC"/>
            </w:pPr>
            <w:r w:rsidRPr="0088193B">
              <w:t>27376</w:t>
            </w:r>
          </w:p>
        </w:tc>
        <w:tc>
          <w:tcPr>
            <w:tcW w:w="0" w:type="auto"/>
            <w:vAlign w:val="center"/>
          </w:tcPr>
          <w:p w14:paraId="4E381A4F" w14:textId="77777777" w:rsidR="00083C54" w:rsidRPr="0088193B" w:rsidRDefault="00083C54" w:rsidP="006B1B3D">
            <w:pPr>
              <w:pStyle w:val="TAC"/>
            </w:pPr>
            <w:r w:rsidRPr="0088193B">
              <w:t>27376</w:t>
            </w:r>
          </w:p>
        </w:tc>
        <w:tc>
          <w:tcPr>
            <w:tcW w:w="0" w:type="auto"/>
            <w:vAlign w:val="center"/>
          </w:tcPr>
          <w:p w14:paraId="59563651" w14:textId="77777777" w:rsidR="00083C54" w:rsidRPr="0088193B" w:rsidRDefault="00083C54" w:rsidP="006B1B3D">
            <w:pPr>
              <w:pStyle w:val="TAC"/>
            </w:pPr>
            <w:r w:rsidRPr="0088193B">
              <w:t>27376</w:t>
            </w:r>
          </w:p>
        </w:tc>
        <w:tc>
          <w:tcPr>
            <w:tcW w:w="0" w:type="auto"/>
            <w:vAlign w:val="center"/>
          </w:tcPr>
          <w:p w14:paraId="5B6EB7A9" w14:textId="77777777" w:rsidR="00083C54" w:rsidRPr="0088193B" w:rsidRDefault="00083C54" w:rsidP="006B1B3D">
            <w:pPr>
              <w:pStyle w:val="TAC"/>
            </w:pPr>
            <w:r w:rsidRPr="0088193B">
              <w:t>27376</w:t>
            </w:r>
          </w:p>
        </w:tc>
        <w:tc>
          <w:tcPr>
            <w:tcW w:w="0" w:type="auto"/>
            <w:vAlign w:val="center"/>
          </w:tcPr>
          <w:p w14:paraId="4188C05C" w14:textId="77777777" w:rsidR="00083C54" w:rsidRPr="0088193B" w:rsidRDefault="00083C54" w:rsidP="006B1B3D">
            <w:pPr>
              <w:pStyle w:val="TAC"/>
            </w:pPr>
            <w:r w:rsidRPr="0088193B">
              <w:t>28336</w:t>
            </w:r>
          </w:p>
        </w:tc>
        <w:tc>
          <w:tcPr>
            <w:tcW w:w="0" w:type="auto"/>
            <w:vAlign w:val="center"/>
          </w:tcPr>
          <w:p w14:paraId="36486DD4" w14:textId="77777777" w:rsidR="00083C54" w:rsidRPr="0088193B" w:rsidRDefault="00083C54" w:rsidP="006B1B3D">
            <w:pPr>
              <w:pStyle w:val="TAC"/>
            </w:pPr>
            <w:r w:rsidRPr="0088193B">
              <w:t>28336</w:t>
            </w:r>
          </w:p>
        </w:tc>
      </w:tr>
      <w:tr w:rsidR="00083C54" w:rsidRPr="0088193B" w14:paraId="6F82B2F4" w14:textId="77777777" w:rsidTr="007563D7">
        <w:trPr>
          <w:cantSplit/>
          <w:jc w:val="center"/>
        </w:trPr>
        <w:tc>
          <w:tcPr>
            <w:tcW w:w="616" w:type="dxa"/>
            <w:tcBorders>
              <w:right w:val="double" w:sz="4" w:space="0" w:color="auto"/>
            </w:tcBorders>
            <w:shd w:val="clear" w:color="auto" w:fill="auto"/>
            <w:vAlign w:val="center"/>
          </w:tcPr>
          <w:p w14:paraId="00B84611" w14:textId="77777777" w:rsidR="00083C54" w:rsidRPr="0088193B" w:rsidRDefault="00083C54" w:rsidP="006B1B3D">
            <w:pPr>
              <w:pStyle w:val="TAC"/>
            </w:pPr>
            <w:r w:rsidRPr="0088193B">
              <w:t>14</w:t>
            </w:r>
          </w:p>
        </w:tc>
        <w:tc>
          <w:tcPr>
            <w:tcW w:w="0" w:type="auto"/>
            <w:tcBorders>
              <w:left w:val="double" w:sz="4" w:space="0" w:color="auto"/>
            </w:tcBorders>
            <w:vAlign w:val="center"/>
          </w:tcPr>
          <w:p w14:paraId="3864B080" w14:textId="77777777" w:rsidR="00083C54" w:rsidRPr="0088193B" w:rsidRDefault="00083C54" w:rsidP="006B1B3D">
            <w:pPr>
              <w:pStyle w:val="TAC"/>
            </w:pPr>
            <w:r w:rsidRPr="0088193B">
              <w:t>29296</w:t>
            </w:r>
          </w:p>
        </w:tc>
        <w:tc>
          <w:tcPr>
            <w:tcW w:w="0" w:type="auto"/>
            <w:vAlign w:val="center"/>
          </w:tcPr>
          <w:p w14:paraId="09D3EC6E" w14:textId="77777777" w:rsidR="00083C54" w:rsidRPr="0088193B" w:rsidRDefault="00083C54" w:rsidP="006B1B3D">
            <w:pPr>
              <w:pStyle w:val="TAC"/>
            </w:pPr>
            <w:r w:rsidRPr="0088193B">
              <w:t>29296</w:t>
            </w:r>
          </w:p>
        </w:tc>
        <w:tc>
          <w:tcPr>
            <w:tcW w:w="0" w:type="auto"/>
            <w:vAlign w:val="center"/>
          </w:tcPr>
          <w:p w14:paraId="2221F34E" w14:textId="77777777" w:rsidR="00083C54" w:rsidRPr="0088193B" w:rsidRDefault="00083C54" w:rsidP="006B1B3D">
            <w:pPr>
              <w:pStyle w:val="TAC"/>
            </w:pPr>
            <w:r w:rsidRPr="0088193B">
              <w:t>29296</w:t>
            </w:r>
          </w:p>
        </w:tc>
        <w:tc>
          <w:tcPr>
            <w:tcW w:w="0" w:type="auto"/>
            <w:vAlign w:val="center"/>
          </w:tcPr>
          <w:p w14:paraId="0B7FCBC9" w14:textId="77777777" w:rsidR="00083C54" w:rsidRPr="0088193B" w:rsidRDefault="00083C54" w:rsidP="006B1B3D">
            <w:pPr>
              <w:pStyle w:val="TAC"/>
            </w:pPr>
            <w:r w:rsidRPr="0088193B">
              <w:t>29296</w:t>
            </w:r>
          </w:p>
        </w:tc>
        <w:tc>
          <w:tcPr>
            <w:tcW w:w="0" w:type="auto"/>
            <w:vAlign w:val="center"/>
          </w:tcPr>
          <w:p w14:paraId="40B98655" w14:textId="77777777" w:rsidR="00083C54" w:rsidRPr="0088193B" w:rsidRDefault="00083C54" w:rsidP="006B1B3D">
            <w:pPr>
              <w:pStyle w:val="TAC"/>
            </w:pPr>
            <w:r w:rsidRPr="0088193B">
              <w:t>30576</w:t>
            </w:r>
          </w:p>
        </w:tc>
        <w:tc>
          <w:tcPr>
            <w:tcW w:w="0" w:type="auto"/>
            <w:vAlign w:val="center"/>
          </w:tcPr>
          <w:p w14:paraId="28633A14" w14:textId="77777777" w:rsidR="00083C54" w:rsidRPr="0088193B" w:rsidRDefault="00083C54" w:rsidP="006B1B3D">
            <w:pPr>
              <w:pStyle w:val="TAC"/>
            </w:pPr>
            <w:r w:rsidRPr="0088193B">
              <w:t>30576</w:t>
            </w:r>
          </w:p>
        </w:tc>
        <w:tc>
          <w:tcPr>
            <w:tcW w:w="0" w:type="auto"/>
            <w:vAlign w:val="center"/>
          </w:tcPr>
          <w:p w14:paraId="01B7EAE2" w14:textId="77777777" w:rsidR="00083C54" w:rsidRPr="0088193B" w:rsidRDefault="00083C54" w:rsidP="006B1B3D">
            <w:pPr>
              <w:pStyle w:val="TAC"/>
            </w:pPr>
            <w:r w:rsidRPr="0088193B">
              <w:t>30576</w:t>
            </w:r>
          </w:p>
        </w:tc>
        <w:tc>
          <w:tcPr>
            <w:tcW w:w="0" w:type="auto"/>
            <w:vAlign w:val="center"/>
          </w:tcPr>
          <w:p w14:paraId="07BA9CDF" w14:textId="77777777" w:rsidR="00083C54" w:rsidRPr="0088193B" w:rsidRDefault="00083C54" w:rsidP="006B1B3D">
            <w:pPr>
              <w:pStyle w:val="TAC"/>
            </w:pPr>
            <w:r w:rsidRPr="0088193B">
              <w:t>30576</w:t>
            </w:r>
          </w:p>
        </w:tc>
        <w:tc>
          <w:tcPr>
            <w:tcW w:w="0" w:type="auto"/>
            <w:vAlign w:val="center"/>
          </w:tcPr>
          <w:p w14:paraId="1D20D668" w14:textId="77777777" w:rsidR="00083C54" w:rsidRPr="0088193B" w:rsidRDefault="00083C54" w:rsidP="006B1B3D">
            <w:pPr>
              <w:pStyle w:val="TAC"/>
            </w:pPr>
            <w:r w:rsidRPr="0088193B">
              <w:t>31704</w:t>
            </w:r>
          </w:p>
        </w:tc>
        <w:tc>
          <w:tcPr>
            <w:tcW w:w="0" w:type="auto"/>
            <w:vAlign w:val="center"/>
          </w:tcPr>
          <w:p w14:paraId="0FCE1184" w14:textId="77777777" w:rsidR="00083C54" w:rsidRPr="0088193B" w:rsidRDefault="00083C54" w:rsidP="006B1B3D">
            <w:pPr>
              <w:pStyle w:val="TAC"/>
            </w:pPr>
            <w:r w:rsidRPr="0088193B">
              <w:t>31704</w:t>
            </w:r>
          </w:p>
        </w:tc>
      </w:tr>
      <w:tr w:rsidR="00083C54" w:rsidRPr="0088193B" w14:paraId="686F929A" w14:textId="77777777" w:rsidTr="007563D7">
        <w:trPr>
          <w:cantSplit/>
          <w:jc w:val="center"/>
        </w:trPr>
        <w:tc>
          <w:tcPr>
            <w:tcW w:w="616" w:type="dxa"/>
            <w:tcBorders>
              <w:right w:val="double" w:sz="4" w:space="0" w:color="auto"/>
            </w:tcBorders>
            <w:shd w:val="clear" w:color="auto" w:fill="auto"/>
            <w:vAlign w:val="center"/>
          </w:tcPr>
          <w:p w14:paraId="04183377" w14:textId="77777777" w:rsidR="00083C54" w:rsidRPr="0088193B" w:rsidRDefault="00083C54" w:rsidP="006B1B3D">
            <w:pPr>
              <w:pStyle w:val="TAC"/>
            </w:pPr>
            <w:r w:rsidRPr="0088193B">
              <w:t>15</w:t>
            </w:r>
          </w:p>
        </w:tc>
        <w:tc>
          <w:tcPr>
            <w:tcW w:w="0" w:type="auto"/>
            <w:tcBorders>
              <w:left w:val="double" w:sz="4" w:space="0" w:color="auto"/>
            </w:tcBorders>
            <w:vAlign w:val="center"/>
          </w:tcPr>
          <w:p w14:paraId="2F7B1EFE" w14:textId="77777777" w:rsidR="00083C54" w:rsidRPr="0088193B" w:rsidRDefault="00083C54" w:rsidP="006B1B3D">
            <w:pPr>
              <w:pStyle w:val="TAC"/>
            </w:pPr>
            <w:r w:rsidRPr="0088193B">
              <w:t>30576</w:t>
            </w:r>
          </w:p>
        </w:tc>
        <w:tc>
          <w:tcPr>
            <w:tcW w:w="0" w:type="auto"/>
            <w:vAlign w:val="center"/>
          </w:tcPr>
          <w:p w14:paraId="2160CA0C" w14:textId="77777777" w:rsidR="00083C54" w:rsidRPr="0088193B" w:rsidRDefault="00083C54" w:rsidP="006B1B3D">
            <w:pPr>
              <w:pStyle w:val="TAC"/>
            </w:pPr>
            <w:r w:rsidRPr="0088193B">
              <w:t>31704</w:t>
            </w:r>
          </w:p>
        </w:tc>
        <w:tc>
          <w:tcPr>
            <w:tcW w:w="0" w:type="auto"/>
            <w:vAlign w:val="center"/>
          </w:tcPr>
          <w:p w14:paraId="1933E4AF" w14:textId="77777777" w:rsidR="00083C54" w:rsidRPr="0088193B" w:rsidRDefault="00083C54" w:rsidP="006B1B3D">
            <w:pPr>
              <w:pStyle w:val="TAC"/>
            </w:pPr>
            <w:r w:rsidRPr="0088193B">
              <w:t>31704</w:t>
            </w:r>
          </w:p>
        </w:tc>
        <w:tc>
          <w:tcPr>
            <w:tcW w:w="0" w:type="auto"/>
            <w:vAlign w:val="center"/>
          </w:tcPr>
          <w:p w14:paraId="76D8DB7F" w14:textId="77777777" w:rsidR="00083C54" w:rsidRPr="0088193B" w:rsidRDefault="00083C54" w:rsidP="006B1B3D">
            <w:pPr>
              <w:pStyle w:val="TAC"/>
            </w:pPr>
            <w:r w:rsidRPr="0088193B">
              <w:t>31704</w:t>
            </w:r>
          </w:p>
        </w:tc>
        <w:tc>
          <w:tcPr>
            <w:tcW w:w="0" w:type="auto"/>
            <w:vAlign w:val="center"/>
          </w:tcPr>
          <w:p w14:paraId="786993BD" w14:textId="77777777" w:rsidR="00083C54" w:rsidRPr="0088193B" w:rsidRDefault="00083C54" w:rsidP="006B1B3D">
            <w:pPr>
              <w:pStyle w:val="TAC"/>
            </w:pPr>
            <w:r w:rsidRPr="0088193B">
              <w:t>31704</w:t>
            </w:r>
          </w:p>
        </w:tc>
        <w:tc>
          <w:tcPr>
            <w:tcW w:w="0" w:type="auto"/>
            <w:vAlign w:val="center"/>
          </w:tcPr>
          <w:p w14:paraId="0555BC90" w14:textId="77777777" w:rsidR="00083C54" w:rsidRPr="0088193B" w:rsidRDefault="00083C54" w:rsidP="006B1B3D">
            <w:pPr>
              <w:pStyle w:val="TAC"/>
            </w:pPr>
            <w:r w:rsidRPr="0088193B">
              <w:t>32856</w:t>
            </w:r>
          </w:p>
        </w:tc>
        <w:tc>
          <w:tcPr>
            <w:tcW w:w="0" w:type="auto"/>
            <w:vAlign w:val="center"/>
          </w:tcPr>
          <w:p w14:paraId="452FA060" w14:textId="77777777" w:rsidR="00083C54" w:rsidRPr="0088193B" w:rsidRDefault="00083C54" w:rsidP="006B1B3D">
            <w:pPr>
              <w:pStyle w:val="TAC"/>
            </w:pPr>
            <w:r w:rsidRPr="0088193B">
              <w:t>32856</w:t>
            </w:r>
          </w:p>
        </w:tc>
        <w:tc>
          <w:tcPr>
            <w:tcW w:w="0" w:type="auto"/>
            <w:vAlign w:val="center"/>
          </w:tcPr>
          <w:p w14:paraId="4F286854" w14:textId="77777777" w:rsidR="00083C54" w:rsidRPr="0088193B" w:rsidRDefault="00083C54" w:rsidP="006B1B3D">
            <w:pPr>
              <w:pStyle w:val="TAC"/>
            </w:pPr>
            <w:r w:rsidRPr="0088193B">
              <w:t>32856</w:t>
            </w:r>
          </w:p>
        </w:tc>
        <w:tc>
          <w:tcPr>
            <w:tcW w:w="0" w:type="auto"/>
            <w:vAlign w:val="center"/>
          </w:tcPr>
          <w:p w14:paraId="5C37361B" w14:textId="77777777" w:rsidR="00083C54" w:rsidRPr="0088193B" w:rsidRDefault="00083C54" w:rsidP="006B1B3D">
            <w:pPr>
              <w:pStyle w:val="TAC"/>
            </w:pPr>
            <w:r w:rsidRPr="0088193B">
              <w:t>34008</w:t>
            </w:r>
          </w:p>
        </w:tc>
        <w:tc>
          <w:tcPr>
            <w:tcW w:w="0" w:type="auto"/>
            <w:vAlign w:val="center"/>
          </w:tcPr>
          <w:p w14:paraId="4D23909C" w14:textId="77777777" w:rsidR="00083C54" w:rsidRPr="0088193B" w:rsidRDefault="00083C54" w:rsidP="006B1B3D">
            <w:pPr>
              <w:pStyle w:val="TAC"/>
            </w:pPr>
            <w:r w:rsidRPr="0088193B">
              <w:t>34008</w:t>
            </w:r>
          </w:p>
        </w:tc>
      </w:tr>
      <w:tr w:rsidR="00083C54" w:rsidRPr="0088193B" w14:paraId="72037F13" w14:textId="77777777" w:rsidTr="007563D7">
        <w:trPr>
          <w:cantSplit/>
          <w:jc w:val="center"/>
        </w:trPr>
        <w:tc>
          <w:tcPr>
            <w:tcW w:w="616" w:type="dxa"/>
            <w:tcBorders>
              <w:right w:val="double" w:sz="4" w:space="0" w:color="auto"/>
            </w:tcBorders>
            <w:shd w:val="clear" w:color="auto" w:fill="auto"/>
            <w:vAlign w:val="center"/>
          </w:tcPr>
          <w:p w14:paraId="1B58074C" w14:textId="77777777" w:rsidR="00083C54" w:rsidRPr="0088193B" w:rsidRDefault="00083C54" w:rsidP="006B1B3D">
            <w:pPr>
              <w:pStyle w:val="TAC"/>
            </w:pPr>
            <w:r w:rsidRPr="0088193B">
              <w:t>16</w:t>
            </w:r>
          </w:p>
        </w:tc>
        <w:tc>
          <w:tcPr>
            <w:tcW w:w="0" w:type="auto"/>
            <w:tcBorders>
              <w:left w:val="double" w:sz="4" w:space="0" w:color="auto"/>
            </w:tcBorders>
            <w:vAlign w:val="center"/>
          </w:tcPr>
          <w:p w14:paraId="1B1CB0EC" w14:textId="77777777" w:rsidR="00083C54" w:rsidRPr="0088193B" w:rsidRDefault="00083C54" w:rsidP="006B1B3D">
            <w:pPr>
              <w:pStyle w:val="TAC"/>
            </w:pPr>
            <w:r w:rsidRPr="0088193B">
              <w:t>32856</w:t>
            </w:r>
          </w:p>
        </w:tc>
        <w:tc>
          <w:tcPr>
            <w:tcW w:w="0" w:type="auto"/>
            <w:vAlign w:val="center"/>
          </w:tcPr>
          <w:p w14:paraId="36BC1E0F" w14:textId="77777777" w:rsidR="00083C54" w:rsidRPr="0088193B" w:rsidRDefault="00083C54" w:rsidP="006B1B3D">
            <w:pPr>
              <w:pStyle w:val="TAC"/>
            </w:pPr>
            <w:r w:rsidRPr="0088193B">
              <w:t>32856</w:t>
            </w:r>
          </w:p>
        </w:tc>
        <w:tc>
          <w:tcPr>
            <w:tcW w:w="0" w:type="auto"/>
            <w:vAlign w:val="center"/>
          </w:tcPr>
          <w:p w14:paraId="69D9F47F" w14:textId="77777777" w:rsidR="00083C54" w:rsidRPr="0088193B" w:rsidRDefault="00083C54" w:rsidP="006B1B3D">
            <w:pPr>
              <w:pStyle w:val="TAC"/>
            </w:pPr>
            <w:r w:rsidRPr="0088193B">
              <w:t>34008</w:t>
            </w:r>
          </w:p>
        </w:tc>
        <w:tc>
          <w:tcPr>
            <w:tcW w:w="0" w:type="auto"/>
            <w:vAlign w:val="center"/>
          </w:tcPr>
          <w:p w14:paraId="69859E2D" w14:textId="77777777" w:rsidR="00083C54" w:rsidRPr="0088193B" w:rsidRDefault="00083C54" w:rsidP="006B1B3D">
            <w:pPr>
              <w:pStyle w:val="TAC"/>
            </w:pPr>
            <w:r w:rsidRPr="0088193B">
              <w:t>34008</w:t>
            </w:r>
          </w:p>
        </w:tc>
        <w:tc>
          <w:tcPr>
            <w:tcW w:w="0" w:type="auto"/>
            <w:vAlign w:val="center"/>
          </w:tcPr>
          <w:p w14:paraId="46120FB8" w14:textId="77777777" w:rsidR="00083C54" w:rsidRPr="0088193B" w:rsidRDefault="00083C54" w:rsidP="006B1B3D">
            <w:pPr>
              <w:pStyle w:val="TAC"/>
            </w:pPr>
            <w:r w:rsidRPr="0088193B">
              <w:t>34008</w:t>
            </w:r>
          </w:p>
        </w:tc>
        <w:tc>
          <w:tcPr>
            <w:tcW w:w="0" w:type="auto"/>
            <w:vAlign w:val="center"/>
          </w:tcPr>
          <w:p w14:paraId="3DF1EAD9" w14:textId="77777777" w:rsidR="00083C54" w:rsidRPr="0088193B" w:rsidRDefault="00083C54" w:rsidP="006B1B3D">
            <w:pPr>
              <w:pStyle w:val="TAC"/>
            </w:pPr>
            <w:r w:rsidRPr="0088193B">
              <w:t>34008</w:t>
            </w:r>
          </w:p>
        </w:tc>
        <w:tc>
          <w:tcPr>
            <w:tcW w:w="0" w:type="auto"/>
            <w:vAlign w:val="center"/>
          </w:tcPr>
          <w:p w14:paraId="04CB5AFB" w14:textId="77777777" w:rsidR="00083C54" w:rsidRPr="0088193B" w:rsidRDefault="00083C54" w:rsidP="006B1B3D">
            <w:pPr>
              <w:pStyle w:val="TAC"/>
            </w:pPr>
            <w:r w:rsidRPr="0088193B">
              <w:t>35160</w:t>
            </w:r>
          </w:p>
        </w:tc>
        <w:tc>
          <w:tcPr>
            <w:tcW w:w="0" w:type="auto"/>
            <w:vAlign w:val="center"/>
          </w:tcPr>
          <w:p w14:paraId="086E01FD" w14:textId="77777777" w:rsidR="00083C54" w:rsidRPr="0088193B" w:rsidRDefault="00083C54" w:rsidP="006B1B3D">
            <w:pPr>
              <w:pStyle w:val="TAC"/>
            </w:pPr>
            <w:r w:rsidRPr="0088193B">
              <w:t>35160</w:t>
            </w:r>
          </w:p>
        </w:tc>
        <w:tc>
          <w:tcPr>
            <w:tcW w:w="0" w:type="auto"/>
            <w:vAlign w:val="center"/>
          </w:tcPr>
          <w:p w14:paraId="7F4F003A" w14:textId="77777777" w:rsidR="00083C54" w:rsidRPr="0088193B" w:rsidRDefault="00083C54" w:rsidP="006B1B3D">
            <w:pPr>
              <w:pStyle w:val="TAC"/>
            </w:pPr>
            <w:r w:rsidRPr="0088193B">
              <w:t>35160</w:t>
            </w:r>
          </w:p>
        </w:tc>
        <w:tc>
          <w:tcPr>
            <w:tcW w:w="0" w:type="auto"/>
            <w:vAlign w:val="center"/>
          </w:tcPr>
          <w:p w14:paraId="14C8AF8D" w14:textId="77777777" w:rsidR="00083C54" w:rsidRPr="0088193B" w:rsidRDefault="00083C54" w:rsidP="006B1B3D">
            <w:pPr>
              <w:pStyle w:val="TAC"/>
            </w:pPr>
            <w:r w:rsidRPr="0088193B">
              <w:t>35160</w:t>
            </w:r>
          </w:p>
        </w:tc>
      </w:tr>
      <w:tr w:rsidR="00083C54" w:rsidRPr="0088193B" w14:paraId="09A80963" w14:textId="77777777" w:rsidTr="007563D7">
        <w:trPr>
          <w:cantSplit/>
          <w:jc w:val="center"/>
        </w:trPr>
        <w:tc>
          <w:tcPr>
            <w:tcW w:w="616" w:type="dxa"/>
            <w:tcBorders>
              <w:right w:val="double" w:sz="4" w:space="0" w:color="auto"/>
            </w:tcBorders>
            <w:shd w:val="clear" w:color="auto" w:fill="auto"/>
            <w:vAlign w:val="center"/>
          </w:tcPr>
          <w:p w14:paraId="0B2EE75A" w14:textId="77777777" w:rsidR="00083C54" w:rsidRPr="0088193B" w:rsidRDefault="00083C54" w:rsidP="006B1B3D">
            <w:pPr>
              <w:pStyle w:val="TAC"/>
            </w:pPr>
            <w:r w:rsidRPr="0088193B">
              <w:t>17</w:t>
            </w:r>
          </w:p>
        </w:tc>
        <w:tc>
          <w:tcPr>
            <w:tcW w:w="0" w:type="auto"/>
            <w:tcBorders>
              <w:left w:val="double" w:sz="4" w:space="0" w:color="auto"/>
            </w:tcBorders>
            <w:vAlign w:val="center"/>
          </w:tcPr>
          <w:p w14:paraId="216E2D75" w14:textId="77777777" w:rsidR="00083C54" w:rsidRPr="0088193B" w:rsidRDefault="00083C54" w:rsidP="006B1B3D">
            <w:pPr>
              <w:pStyle w:val="TAC"/>
            </w:pPr>
            <w:r w:rsidRPr="0088193B">
              <w:t>36696</w:t>
            </w:r>
          </w:p>
        </w:tc>
        <w:tc>
          <w:tcPr>
            <w:tcW w:w="0" w:type="auto"/>
            <w:vAlign w:val="center"/>
          </w:tcPr>
          <w:p w14:paraId="1AD2991A" w14:textId="77777777" w:rsidR="00083C54" w:rsidRPr="0088193B" w:rsidRDefault="00083C54" w:rsidP="006B1B3D">
            <w:pPr>
              <w:pStyle w:val="TAC"/>
            </w:pPr>
            <w:r w:rsidRPr="0088193B">
              <w:t>36696</w:t>
            </w:r>
          </w:p>
        </w:tc>
        <w:tc>
          <w:tcPr>
            <w:tcW w:w="0" w:type="auto"/>
            <w:vAlign w:val="center"/>
          </w:tcPr>
          <w:p w14:paraId="1C484BBF" w14:textId="77777777" w:rsidR="00083C54" w:rsidRPr="0088193B" w:rsidRDefault="00083C54" w:rsidP="006B1B3D">
            <w:pPr>
              <w:pStyle w:val="TAC"/>
            </w:pPr>
            <w:r w:rsidRPr="0088193B">
              <w:t>36696</w:t>
            </w:r>
          </w:p>
        </w:tc>
        <w:tc>
          <w:tcPr>
            <w:tcW w:w="0" w:type="auto"/>
            <w:vAlign w:val="center"/>
          </w:tcPr>
          <w:p w14:paraId="1C8E94F0" w14:textId="77777777" w:rsidR="00083C54" w:rsidRPr="0088193B" w:rsidRDefault="00083C54" w:rsidP="006B1B3D">
            <w:pPr>
              <w:pStyle w:val="TAC"/>
            </w:pPr>
            <w:r w:rsidRPr="0088193B">
              <w:t>37888</w:t>
            </w:r>
          </w:p>
        </w:tc>
        <w:tc>
          <w:tcPr>
            <w:tcW w:w="0" w:type="auto"/>
            <w:vAlign w:val="center"/>
          </w:tcPr>
          <w:p w14:paraId="24F477A8" w14:textId="77777777" w:rsidR="00083C54" w:rsidRPr="0088193B" w:rsidRDefault="00083C54" w:rsidP="006B1B3D">
            <w:pPr>
              <w:pStyle w:val="TAC"/>
            </w:pPr>
            <w:r w:rsidRPr="0088193B">
              <w:t>37888</w:t>
            </w:r>
          </w:p>
        </w:tc>
        <w:tc>
          <w:tcPr>
            <w:tcW w:w="0" w:type="auto"/>
            <w:vAlign w:val="center"/>
          </w:tcPr>
          <w:p w14:paraId="519F31E9" w14:textId="77777777" w:rsidR="00083C54" w:rsidRPr="0088193B" w:rsidRDefault="00083C54" w:rsidP="006B1B3D">
            <w:pPr>
              <w:pStyle w:val="TAC"/>
            </w:pPr>
            <w:r w:rsidRPr="0088193B">
              <w:t>37888</w:t>
            </w:r>
          </w:p>
        </w:tc>
        <w:tc>
          <w:tcPr>
            <w:tcW w:w="0" w:type="auto"/>
            <w:vAlign w:val="center"/>
          </w:tcPr>
          <w:p w14:paraId="634A953A" w14:textId="77777777" w:rsidR="00083C54" w:rsidRPr="0088193B" w:rsidRDefault="00083C54" w:rsidP="006B1B3D">
            <w:pPr>
              <w:pStyle w:val="TAC"/>
            </w:pPr>
            <w:r w:rsidRPr="0088193B">
              <w:t>39232</w:t>
            </w:r>
          </w:p>
        </w:tc>
        <w:tc>
          <w:tcPr>
            <w:tcW w:w="0" w:type="auto"/>
            <w:vAlign w:val="center"/>
          </w:tcPr>
          <w:p w14:paraId="3F4BCD41" w14:textId="77777777" w:rsidR="00083C54" w:rsidRPr="0088193B" w:rsidRDefault="00083C54" w:rsidP="006B1B3D">
            <w:pPr>
              <w:pStyle w:val="TAC"/>
            </w:pPr>
            <w:r w:rsidRPr="0088193B">
              <w:t>39232</w:t>
            </w:r>
          </w:p>
        </w:tc>
        <w:tc>
          <w:tcPr>
            <w:tcW w:w="0" w:type="auto"/>
            <w:vAlign w:val="center"/>
          </w:tcPr>
          <w:p w14:paraId="5A0E01C4" w14:textId="77777777" w:rsidR="00083C54" w:rsidRPr="0088193B" w:rsidRDefault="00083C54" w:rsidP="006B1B3D">
            <w:pPr>
              <w:pStyle w:val="TAC"/>
            </w:pPr>
            <w:r w:rsidRPr="0088193B">
              <w:t>39232</w:t>
            </w:r>
          </w:p>
        </w:tc>
        <w:tc>
          <w:tcPr>
            <w:tcW w:w="0" w:type="auto"/>
            <w:vAlign w:val="center"/>
          </w:tcPr>
          <w:p w14:paraId="66669D29" w14:textId="77777777" w:rsidR="00083C54" w:rsidRPr="0088193B" w:rsidRDefault="00083C54" w:rsidP="006B1B3D">
            <w:pPr>
              <w:pStyle w:val="TAC"/>
            </w:pPr>
            <w:r w:rsidRPr="0088193B">
              <w:t>39232</w:t>
            </w:r>
          </w:p>
        </w:tc>
      </w:tr>
      <w:tr w:rsidR="00083C54" w:rsidRPr="0088193B" w14:paraId="5DBC4AAB" w14:textId="77777777" w:rsidTr="007563D7">
        <w:trPr>
          <w:cantSplit/>
          <w:jc w:val="center"/>
        </w:trPr>
        <w:tc>
          <w:tcPr>
            <w:tcW w:w="616" w:type="dxa"/>
            <w:tcBorders>
              <w:right w:val="double" w:sz="4" w:space="0" w:color="auto"/>
            </w:tcBorders>
            <w:shd w:val="clear" w:color="auto" w:fill="auto"/>
            <w:vAlign w:val="center"/>
          </w:tcPr>
          <w:p w14:paraId="0E7CC620" w14:textId="77777777" w:rsidR="00083C54" w:rsidRPr="0088193B" w:rsidRDefault="00083C54" w:rsidP="006B1B3D">
            <w:pPr>
              <w:pStyle w:val="TAC"/>
            </w:pPr>
            <w:r w:rsidRPr="0088193B">
              <w:t>18</w:t>
            </w:r>
          </w:p>
        </w:tc>
        <w:tc>
          <w:tcPr>
            <w:tcW w:w="0" w:type="auto"/>
            <w:tcBorders>
              <w:left w:val="double" w:sz="4" w:space="0" w:color="auto"/>
            </w:tcBorders>
            <w:vAlign w:val="center"/>
          </w:tcPr>
          <w:p w14:paraId="63C98513" w14:textId="77777777" w:rsidR="00083C54" w:rsidRPr="0088193B" w:rsidRDefault="00083C54" w:rsidP="006B1B3D">
            <w:pPr>
              <w:pStyle w:val="TAC"/>
            </w:pPr>
            <w:r w:rsidRPr="0088193B">
              <w:t>40576</w:t>
            </w:r>
          </w:p>
        </w:tc>
        <w:tc>
          <w:tcPr>
            <w:tcW w:w="0" w:type="auto"/>
            <w:vAlign w:val="center"/>
          </w:tcPr>
          <w:p w14:paraId="450326BC" w14:textId="77777777" w:rsidR="00083C54" w:rsidRPr="0088193B" w:rsidRDefault="00083C54" w:rsidP="006B1B3D">
            <w:pPr>
              <w:pStyle w:val="TAC"/>
            </w:pPr>
            <w:r w:rsidRPr="0088193B">
              <w:t>40576</w:t>
            </w:r>
          </w:p>
        </w:tc>
        <w:tc>
          <w:tcPr>
            <w:tcW w:w="0" w:type="auto"/>
            <w:vAlign w:val="center"/>
          </w:tcPr>
          <w:p w14:paraId="24F1C54D" w14:textId="77777777" w:rsidR="00083C54" w:rsidRPr="0088193B" w:rsidRDefault="00083C54" w:rsidP="006B1B3D">
            <w:pPr>
              <w:pStyle w:val="TAC"/>
            </w:pPr>
            <w:r w:rsidRPr="0088193B">
              <w:t>40576</w:t>
            </w:r>
          </w:p>
        </w:tc>
        <w:tc>
          <w:tcPr>
            <w:tcW w:w="0" w:type="auto"/>
            <w:vAlign w:val="center"/>
          </w:tcPr>
          <w:p w14:paraId="6A2AEDFE" w14:textId="77777777" w:rsidR="00083C54" w:rsidRPr="0088193B" w:rsidRDefault="00083C54" w:rsidP="006B1B3D">
            <w:pPr>
              <w:pStyle w:val="TAC"/>
            </w:pPr>
            <w:r w:rsidRPr="0088193B">
              <w:t>40576</w:t>
            </w:r>
          </w:p>
        </w:tc>
        <w:tc>
          <w:tcPr>
            <w:tcW w:w="0" w:type="auto"/>
            <w:vAlign w:val="center"/>
          </w:tcPr>
          <w:p w14:paraId="0BF90D02" w14:textId="77777777" w:rsidR="00083C54" w:rsidRPr="0088193B" w:rsidRDefault="00083C54" w:rsidP="006B1B3D">
            <w:pPr>
              <w:pStyle w:val="TAC"/>
            </w:pPr>
            <w:r w:rsidRPr="0088193B">
              <w:t>42368</w:t>
            </w:r>
          </w:p>
        </w:tc>
        <w:tc>
          <w:tcPr>
            <w:tcW w:w="0" w:type="auto"/>
            <w:vAlign w:val="center"/>
          </w:tcPr>
          <w:p w14:paraId="6C74B022" w14:textId="77777777" w:rsidR="00083C54" w:rsidRPr="0088193B" w:rsidRDefault="00083C54" w:rsidP="006B1B3D">
            <w:pPr>
              <w:pStyle w:val="TAC"/>
            </w:pPr>
            <w:r w:rsidRPr="0088193B">
              <w:t>42368</w:t>
            </w:r>
          </w:p>
        </w:tc>
        <w:tc>
          <w:tcPr>
            <w:tcW w:w="0" w:type="auto"/>
            <w:vAlign w:val="center"/>
          </w:tcPr>
          <w:p w14:paraId="53960136" w14:textId="77777777" w:rsidR="00083C54" w:rsidRPr="0088193B" w:rsidRDefault="00083C54" w:rsidP="006B1B3D">
            <w:pPr>
              <w:pStyle w:val="TAC"/>
            </w:pPr>
            <w:r w:rsidRPr="0088193B">
              <w:t>42368</w:t>
            </w:r>
          </w:p>
        </w:tc>
        <w:tc>
          <w:tcPr>
            <w:tcW w:w="0" w:type="auto"/>
            <w:vAlign w:val="center"/>
          </w:tcPr>
          <w:p w14:paraId="3CB94E02" w14:textId="77777777" w:rsidR="00083C54" w:rsidRPr="0088193B" w:rsidRDefault="00083C54" w:rsidP="006B1B3D">
            <w:pPr>
              <w:pStyle w:val="TAC"/>
            </w:pPr>
            <w:r w:rsidRPr="0088193B">
              <w:t>42368</w:t>
            </w:r>
          </w:p>
        </w:tc>
        <w:tc>
          <w:tcPr>
            <w:tcW w:w="0" w:type="auto"/>
            <w:vAlign w:val="center"/>
          </w:tcPr>
          <w:p w14:paraId="2BF270F4" w14:textId="77777777" w:rsidR="00083C54" w:rsidRPr="0088193B" w:rsidRDefault="00083C54" w:rsidP="006B1B3D">
            <w:pPr>
              <w:pStyle w:val="TAC"/>
            </w:pPr>
            <w:r w:rsidRPr="0088193B">
              <w:t>43816</w:t>
            </w:r>
          </w:p>
        </w:tc>
        <w:tc>
          <w:tcPr>
            <w:tcW w:w="0" w:type="auto"/>
            <w:vAlign w:val="center"/>
          </w:tcPr>
          <w:p w14:paraId="0EE40C65" w14:textId="77777777" w:rsidR="00083C54" w:rsidRPr="0088193B" w:rsidRDefault="00083C54" w:rsidP="006B1B3D">
            <w:pPr>
              <w:pStyle w:val="TAC"/>
            </w:pPr>
            <w:r w:rsidRPr="0088193B">
              <w:t>43816</w:t>
            </w:r>
          </w:p>
        </w:tc>
      </w:tr>
      <w:tr w:rsidR="00083C54" w:rsidRPr="0088193B" w14:paraId="012EB4F8" w14:textId="77777777" w:rsidTr="007563D7">
        <w:trPr>
          <w:cantSplit/>
          <w:jc w:val="center"/>
        </w:trPr>
        <w:tc>
          <w:tcPr>
            <w:tcW w:w="616" w:type="dxa"/>
            <w:tcBorders>
              <w:right w:val="double" w:sz="4" w:space="0" w:color="auto"/>
            </w:tcBorders>
            <w:shd w:val="clear" w:color="auto" w:fill="auto"/>
            <w:vAlign w:val="center"/>
          </w:tcPr>
          <w:p w14:paraId="1B896302" w14:textId="77777777" w:rsidR="00083C54" w:rsidRPr="0088193B" w:rsidRDefault="00083C54" w:rsidP="006B1B3D">
            <w:pPr>
              <w:pStyle w:val="TAC"/>
            </w:pPr>
            <w:r w:rsidRPr="0088193B">
              <w:t>19</w:t>
            </w:r>
          </w:p>
        </w:tc>
        <w:tc>
          <w:tcPr>
            <w:tcW w:w="0" w:type="auto"/>
            <w:tcBorders>
              <w:left w:val="double" w:sz="4" w:space="0" w:color="auto"/>
            </w:tcBorders>
            <w:vAlign w:val="center"/>
          </w:tcPr>
          <w:p w14:paraId="00A7F1E3" w14:textId="77777777" w:rsidR="00083C54" w:rsidRPr="0088193B" w:rsidRDefault="00083C54" w:rsidP="006B1B3D">
            <w:pPr>
              <w:pStyle w:val="TAC"/>
            </w:pPr>
            <w:r w:rsidRPr="0088193B">
              <w:t>43816</w:t>
            </w:r>
          </w:p>
        </w:tc>
        <w:tc>
          <w:tcPr>
            <w:tcW w:w="0" w:type="auto"/>
            <w:vAlign w:val="center"/>
          </w:tcPr>
          <w:p w14:paraId="45F740BF" w14:textId="77777777" w:rsidR="00083C54" w:rsidRPr="0088193B" w:rsidRDefault="00083C54" w:rsidP="006B1B3D">
            <w:pPr>
              <w:pStyle w:val="TAC"/>
            </w:pPr>
            <w:r w:rsidRPr="0088193B">
              <w:t>43816</w:t>
            </w:r>
          </w:p>
        </w:tc>
        <w:tc>
          <w:tcPr>
            <w:tcW w:w="0" w:type="auto"/>
            <w:vAlign w:val="center"/>
          </w:tcPr>
          <w:p w14:paraId="397BAA77" w14:textId="77777777" w:rsidR="00083C54" w:rsidRPr="0088193B" w:rsidRDefault="00083C54" w:rsidP="006B1B3D">
            <w:pPr>
              <w:pStyle w:val="TAC"/>
            </w:pPr>
            <w:r w:rsidRPr="0088193B">
              <w:t>43816</w:t>
            </w:r>
          </w:p>
        </w:tc>
        <w:tc>
          <w:tcPr>
            <w:tcW w:w="0" w:type="auto"/>
            <w:vAlign w:val="center"/>
          </w:tcPr>
          <w:p w14:paraId="58477CAF" w14:textId="77777777" w:rsidR="00083C54" w:rsidRPr="0088193B" w:rsidRDefault="00083C54" w:rsidP="006B1B3D">
            <w:pPr>
              <w:pStyle w:val="TAC"/>
            </w:pPr>
            <w:r w:rsidRPr="0088193B">
              <w:t>45352</w:t>
            </w:r>
          </w:p>
        </w:tc>
        <w:tc>
          <w:tcPr>
            <w:tcW w:w="0" w:type="auto"/>
            <w:vAlign w:val="center"/>
          </w:tcPr>
          <w:p w14:paraId="49871D2A" w14:textId="77777777" w:rsidR="00083C54" w:rsidRPr="0088193B" w:rsidRDefault="00083C54" w:rsidP="006B1B3D">
            <w:pPr>
              <w:pStyle w:val="TAC"/>
            </w:pPr>
            <w:r w:rsidRPr="0088193B">
              <w:t>45352</w:t>
            </w:r>
          </w:p>
        </w:tc>
        <w:tc>
          <w:tcPr>
            <w:tcW w:w="0" w:type="auto"/>
            <w:vAlign w:val="center"/>
          </w:tcPr>
          <w:p w14:paraId="5F76BB0F" w14:textId="77777777" w:rsidR="00083C54" w:rsidRPr="0088193B" w:rsidRDefault="00083C54" w:rsidP="006B1B3D">
            <w:pPr>
              <w:pStyle w:val="TAC"/>
            </w:pPr>
            <w:r w:rsidRPr="0088193B">
              <w:t>45352</w:t>
            </w:r>
          </w:p>
        </w:tc>
        <w:tc>
          <w:tcPr>
            <w:tcW w:w="0" w:type="auto"/>
            <w:vAlign w:val="center"/>
          </w:tcPr>
          <w:p w14:paraId="68F31061" w14:textId="77777777" w:rsidR="00083C54" w:rsidRPr="0088193B" w:rsidRDefault="00083C54" w:rsidP="006B1B3D">
            <w:pPr>
              <w:pStyle w:val="TAC"/>
            </w:pPr>
            <w:r w:rsidRPr="0088193B">
              <w:t>46888</w:t>
            </w:r>
          </w:p>
        </w:tc>
        <w:tc>
          <w:tcPr>
            <w:tcW w:w="0" w:type="auto"/>
            <w:vAlign w:val="center"/>
          </w:tcPr>
          <w:p w14:paraId="4FC84296" w14:textId="77777777" w:rsidR="00083C54" w:rsidRPr="0088193B" w:rsidRDefault="00083C54" w:rsidP="006B1B3D">
            <w:pPr>
              <w:pStyle w:val="TAC"/>
            </w:pPr>
            <w:r w:rsidRPr="0088193B">
              <w:t>46888</w:t>
            </w:r>
          </w:p>
        </w:tc>
        <w:tc>
          <w:tcPr>
            <w:tcW w:w="0" w:type="auto"/>
            <w:vAlign w:val="center"/>
          </w:tcPr>
          <w:p w14:paraId="50AF5D2B" w14:textId="77777777" w:rsidR="00083C54" w:rsidRPr="0088193B" w:rsidRDefault="00083C54" w:rsidP="006B1B3D">
            <w:pPr>
              <w:pStyle w:val="TAC"/>
            </w:pPr>
            <w:r w:rsidRPr="0088193B">
              <w:t>46888</w:t>
            </w:r>
          </w:p>
        </w:tc>
        <w:tc>
          <w:tcPr>
            <w:tcW w:w="0" w:type="auto"/>
            <w:vAlign w:val="center"/>
          </w:tcPr>
          <w:p w14:paraId="72960AF1" w14:textId="77777777" w:rsidR="00083C54" w:rsidRPr="0088193B" w:rsidRDefault="00083C54" w:rsidP="006B1B3D">
            <w:pPr>
              <w:pStyle w:val="TAC"/>
            </w:pPr>
            <w:r w:rsidRPr="0088193B">
              <w:t>46888</w:t>
            </w:r>
          </w:p>
        </w:tc>
      </w:tr>
      <w:tr w:rsidR="00083C54" w:rsidRPr="0088193B" w14:paraId="19D46406" w14:textId="77777777" w:rsidTr="007563D7">
        <w:trPr>
          <w:cantSplit/>
          <w:jc w:val="center"/>
        </w:trPr>
        <w:tc>
          <w:tcPr>
            <w:tcW w:w="616" w:type="dxa"/>
            <w:tcBorders>
              <w:right w:val="double" w:sz="4" w:space="0" w:color="auto"/>
            </w:tcBorders>
            <w:shd w:val="clear" w:color="auto" w:fill="auto"/>
            <w:vAlign w:val="center"/>
          </w:tcPr>
          <w:p w14:paraId="77E1337B" w14:textId="77777777" w:rsidR="00083C54" w:rsidRPr="0088193B" w:rsidRDefault="00083C54" w:rsidP="006B1B3D">
            <w:pPr>
              <w:pStyle w:val="TAC"/>
            </w:pPr>
            <w:r w:rsidRPr="0088193B">
              <w:t>20</w:t>
            </w:r>
          </w:p>
        </w:tc>
        <w:tc>
          <w:tcPr>
            <w:tcW w:w="0" w:type="auto"/>
            <w:tcBorders>
              <w:left w:val="double" w:sz="4" w:space="0" w:color="auto"/>
            </w:tcBorders>
            <w:vAlign w:val="center"/>
          </w:tcPr>
          <w:p w14:paraId="1580E807" w14:textId="77777777" w:rsidR="00083C54" w:rsidRPr="0088193B" w:rsidRDefault="00083C54" w:rsidP="006B1B3D">
            <w:pPr>
              <w:pStyle w:val="TAC"/>
            </w:pPr>
            <w:r w:rsidRPr="0088193B">
              <w:t>46888</w:t>
            </w:r>
          </w:p>
        </w:tc>
        <w:tc>
          <w:tcPr>
            <w:tcW w:w="0" w:type="auto"/>
            <w:vAlign w:val="center"/>
          </w:tcPr>
          <w:p w14:paraId="0D521A9B" w14:textId="77777777" w:rsidR="00083C54" w:rsidRPr="0088193B" w:rsidRDefault="00083C54" w:rsidP="006B1B3D">
            <w:pPr>
              <w:pStyle w:val="TAC"/>
            </w:pPr>
            <w:r w:rsidRPr="0088193B">
              <w:t>46888</w:t>
            </w:r>
          </w:p>
        </w:tc>
        <w:tc>
          <w:tcPr>
            <w:tcW w:w="0" w:type="auto"/>
            <w:vAlign w:val="center"/>
          </w:tcPr>
          <w:p w14:paraId="21D3596B" w14:textId="77777777" w:rsidR="00083C54" w:rsidRPr="0088193B" w:rsidRDefault="00083C54" w:rsidP="006B1B3D">
            <w:pPr>
              <w:pStyle w:val="TAC"/>
            </w:pPr>
            <w:r w:rsidRPr="0088193B">
              <w:t>48936</w:t>
            </w:r>
          </w:p>
        </w:tc>
        <w:tc>
          <w:tcPr>
            <w:tcW w:w="0" w:type="auto"/>
            <w:vAlign w:val="center"/>
          </w:tcPr>
          <w:p w14:paraId="441A1EAF" w14:textId="77777777" w:rsidR="00083C54" w:rsidRPr="0088193B" w:rsidRDefault="00083C54" w:rsidP="006B1B3D">
            <w:pPr>
              <w:pStyle w:val="TAC"/>
            </w:pPr>
            <w:r w:rsidRPr="0088193B">
              <w:t>48936</w:t>
            </w:r>
          </w:p>
        </w:tc>
        <w:tc>
          <w:tcPr>
            <w:tcW w:w="0" w:type="auto"/>
            <w:vAlign w:val="center"/>
          </w:tcPr>
          <w:p w14:paraId="3917FDFC" w14:textId="77777777" w:rsidR="00083C54" w:rsidRPr="0088193B" w:rsidRDefault="00083C54" w:rsidP="006B1B3D">
            <w:pPr>
              <w:pStyle w:val="TAC"/>
            </w:pPr>
            <w:r w:rsidRPr="0088193B">
              <w:t>48936</w:t>
            </w:r>
          </w:p>
        </w:tc>
        <w:tc>
          <w:tcPr>
            <w:tcW w:w="0" w:type="auto"/>
            <w:vAlign w:val="center"/>
          </w:tcPr>
          <w:p w14:paraId="6877814A" w14:textId="77777777" w:rsidR="00083C54" w:rsidRPr="0088193B" w:rsidRDefault="00083C54" w:rsidP="006B1B3D">
            <w:pPr>
              <w:pStyle w:val="TAC"/>
            </w:pPr>
            <w:r w:rsidRPr="0088193B">
              <w:t>48936</w:t>
            </w:r>
          </w:p>
        </w:tc>
        <w:tc>
          <w:tcPr>
            <w:tcW w:w="0" w:type="auto"/>
            <w:vAlign w:val="center"/>
          </w:tcPr>
          <w:p w14:paraId="4BA7DE6E" w14:textId="77777777" w:rsidR="00083C54" w:rsidRPr="0088193B" w:rsidRDefault="00083C54" w:rsidP="006B1B3D">
            <w:pPr>
              <w:pStyle w:val="TAC"/>
            </w:pPr>
            <w:r w:rsidRPr="0088193B">
              <w:t>48936</w:t>
            </w:r>
          </w:p>
        </w:tc>
        <w:tc>
          <w:tcPr>
            <w:tcW w:w="0" w:type="auto"/>
            <w:vAlign w:val="center"/>
          </w:tcPr>
          <w:p w14:paraId="020D070B" w14:textId="77777777" w:rsidR="00083C54" w:rsidRPr="0088193B" w:rsidRDefault="00083C54" w:rsidP="006B1B3D">
            <w:pPr>
              <w:pStyle w:val="TAC"/>
            </w:pPr>
            <w:r w:rsidRPr="0088193B">
              <w:t>51024</w:t>
            </w:r>
          </w:p>
        </w:tc>
        <w:tc>
          <w:tcPr>
            <w:tcW w:w="0" w:type="auto"/>
            <w:vAlign w:val="center"/>
          </w:tcPr>
          <w:p w14:paraId="48D3E5BF" w14:textId="77777777" w:rsidR="00083C54" w:rsidRPr="0088193B" w:rsidRDefault="00083C54" w:rsidP="006B1B3D">
            <w:pPr>
              <w:pStyle w:val="TAC"/>
            </w:pPr>
            <w:r w:rsidRPr="0088193B">
              <w:t>51024</w:t>
            </w:r>
          </w:p>
        </w:tc>
        <w:tc>
          <w:tcPr>
            <w:tcW w:w="0" w:type="auto"/>
            <w:vAlign w:val="center"/>
          </w:tcPr>
          <w:p w14:paraId="0421A570" w14:textId="77777777" w:rsidR="00083C54" w:rsidRPr="0088193B" w:rsidRDefault="00083C54" w:rsidP="006B1B3D">
            <w:pPr>
              <w:pStyle w:val="TAC"/>
            </w:pPr>
            <w:r w:rsidRPr="0088193B">
              <w:t>51024</w:t>
            </w:r>
          </w:p>
        </w:tc>
      </w:tr>
      <w:tr w:rsidR="00083C54" w:rsidRPr="0088193B" w14:paraId="5FEA5B79" w14:textId="77777777" w:rsidTr="007563D7">
        <w:trPr>
          <w:cantSplit/>
          <w:jc w:val="center"/>
        </w:trPr>
        <w:tc>
          <w:tcPr>
            <w:tcW w:w="616" w:type="dxa"/>
            <w:tcBorders>
              <w:right w:val="double" w:sz="4" w:space="0" w:color="auto"/>
            </w:tcBorders>
            <w:shd w:val="clear" w:color="auto" w:fill="auto"/>
            <w:vAlign w:val="center"/>
          </w:tcPr>
          <w:p w14:paraId="040E05B6" w14:textId="77777777" w:rsidR="00083C54" w:rsidRPr="0088193B" w:rsidRDefault="00083C54" w:rsidP="006B1B3D">
            <w:pPr>
              <w:pStyle w:val="TAC"/>
            </w:pPr>
            <w:r w:rsidRPr="0088193B">
              <w:t>21</w:t>
            </w:r>
          </w:p>
        </w:tc>
        <w:tc>
          <w:tcPr>
            <w:tcW w:w="0" w:type="auto"/>
            <w:tcBorders>
              <w:left w:val="double" w:sz="4" w:space="0" w:color="auto"/>
            </w:tcBorders>
            <w:vAlign w:val="center"/>
          </w:tcPr>
          <w:p w14:paraId="28FDCE31" w14:textId="77777777" w:rsidR="00083C54" w:rsidRPr="0088193B" w:rsidRDefault="00083C54" w:rsidP="006B1B3D">
            <w:pPr>
              <w:pStyle w:val="TAC"/>
            </w:pPr>
            <w:r w:rsidRPr="0088193B">
              <w:t>51024</w:t>
            </w:r>
          </w:p>
        </w:tc>
        <w:tc>
          <w:tcPr>
            <w:tcW w:w="0" w:type="auto"/>
            <w:vAlign w:val="center"/>
          </w:tcPr>
          <w:p w14:paraId="2BDBF4AF" w14:textId="77777777" w:rsidR="00083C54" w:rsidRPr="0088193B" w:rsidRDefault="00083C54" w:rsidP="006B1B3D">
            <w:pPr>
              <w:pStyle w:val="TAC"/>
            </w:pPr>
            <w:r w:rsidRPr="0088193B">
              <w:t>51024</w:t>
            </w:r>
          </w:p>
        </w:tc>
        <w:tc>
          <w:tcPr>
            <w:tcW w:w="0" w:type="auto"/>
            <w:vAlign w:val="center"/>
          </w:tcPr>
          <w:p w14:paraId="3046B0F8" w14:textId="77777777" w:rsidR="00083C54" w:rsidRPr="0088193B" w:rsidRDefault="00083C54" w:rsidP="006B1B3D">
            <w:pPr>
              <w:pStyle w:val="TAC"/>
            </w:pPr>
            <w:r w:rsidRPr="0088193B">
              <w:t>51024</w:t>
            </w:r>
          </w:p>
        </w:tc>
        <w:tc>
          <w:tcPr>
            <w:tcW w:w="0" w:type="auto"/>
            <w:vAlign w:val="center"/>
          </w:tcPr>
          <w:p w14:paraId="22FFFA4E" w14:textId="77777777" w:rsidR="00083C54" w:rsidRPr="0088193B" w:rsidRDefault="00083C54" w:rsidP="006B1B3D">
            <w:pPr>
              <w:pStyle w:val="TAC"/>
            </w:pPr>
            <w:r w:rsidRPr="0088193B">
              <w:t>52752</w:t>
            </w:r>
          </w:p>
        </w:tc>
        <w:tc>
          <w:tcPr>
            <w:tcW w:w="0" w:type="auto"/>
            <w:vAlign w:val="center"/>
          </w:tcPr>
          <w:p w14:paraId="51323E81" w14:textId="77777777" w:rsidR="00083C54" w:rsidRPr="0088193B" w:rsidRDefault="00083C54" w:rsidP="006B1B3D">
            <w:pPr>
              <w:pStyle w:val="TAC"/>
            </w:pPr>
            <w:r w:rsidRPr="0088193B">
              <w:t>52752</w:t>
            </w:r>
          </w:p>
        </w:tc>
        <w:tc>
          <w:tcPr>
            <w:tcW w:w="0" w:type="auto"/>
            <w:vAlign w:val="center"/>
          </w:tcPr>
          <w:p w14:paraId="0F94AF3C" w14:textId="77777777" w:rsidR="00083C54" w:rsidRPr="0088193B" w:rsidRDefault="00083C54" w:rsidP="006B1B3D">
            <w:pPr>
              <w:pStyle w:val="TAC"/>
            </w:pPr>
            <w:r w:rsidRPr="0088193B">
              <w:t>52752</w:t>
            </w:r>
          </w:p>
        </w:tc>
        <w:tc>
          <w:tcPr>
            <w:tcW w:w="0" w:type="auto"/>
            <w:vAlign w:val="center"/>
          </w:tcPr>
          <w:p w14:paraId="56135881" w14:textId="77777777" w:rsidR="00083C54" w:rsidRPr="0088193B" w:rsidRDefault="00083C54" w:rsidP="006B1B3D">
            <w:pPr>
              <w:pStyle w:val="TAC"/>
            </w:pPr>
            <w:r w:rsidRPr="0088193B">
              <w:t>52752</w:t>
            </w:r>
          </w:p>
        </w:tc>
        <w:tc>
          <w:tcPr>
            <w:tcW w:w="0" w:type="auto"/>
            <w:vAlign w:val="center"/>
          </w:tcPr>
          <w:p w14:paraId="3F37202F" w14:textId="77777777" w:rsidR="00083C54" w:rsidRPr="0088193B" w:rsidRDefault="00083C54" w:rsidP="006B1B3D">
            <w:pPr>
              <w:pStyle w:val="TAC"/>
            </w:pPr>
            <w:r w:rsidRPr="0088193B">
              <w:t>55056</w:t>
            </w:r>
          </w:p>
        </w:tc>
        <w:tc>
          <w:tcPr>
            <w:tcW w:w="0" w:type="auto"/>
            <w:vAlign w:val="center"/>
          </w:tcPr>
          <w:p w14:paraId="40DA8450" w14:textId="77777777" w:rsidR="00083C54" w:rsidRPr="0088193B" w:rsidRDefault="00083C54" w:rsidP="006B1B3D">
            <w:pPr>
              <w:pStyle w:val="TAC"/>
            </w:pPr>
            <w:r w:rsidRPr="0088193B">
              <w:t>55056</w:t>
            </w:r>
          </w:p>
        </w:tc>
        <w:tc>
          <w:tcPr>
            <w:tcW w:w="0" w:type="auto"/>
            <w:vAlign w:val="center"/>
          </w:tcPr>
          <w:p w14:paraId="1A12D7B8" w14:textId="77777777" w:rsidR="00083C54" w:rsidRPr="0088193B" w:rsidRDefault="00083C54" w:rsidP="006B1B3D">
            <w:pPr>
              <w:pStyle w:val="TAC"/>
            </w:pPr>
            <w:r w:rsidRPr="0088193B">
              <w:t>55056</w:t>
            </w:r>
          </w:p>
        </w:tc>
      </w:tr>
      <w:tr w:rsidR="00083C54" w:rsidRPr="0088193B" w14:paraId="5F72089C" w14:textId="77777777" w:rsidTr="007563D7">
        <w:trPr>
          <w:cantSplit/>
          <w:jc w:val="center"/>
        </w:trPr>
        <w:tc>
          <w:tcPr>
            <w:tcW w:w="616" w:type="dxa"/>
            <w:tcBorders>
              <w:right w:val="double" w:sz="4" w:space="0" w:color="auto"/>
            </w:tcBorders>
            <w:shd w:val="clear" w:color="auto" w:fill="auto"/>
            <w:vAlign w:val="center"/>
          </w:tcPr>
          <w:p w14:paraId="3CC4228D" w14:textId="77777777" w:rsidR="00083C54" w:rsidRPr="0088193B" w:rsidRDefault="00083C54" w:rsidP="006B1B3D">
            <w:pPr>
              <w:pStyle w:val="TAC"/>
            </w:pPr>
            <w:r w:rsidRPr="0088193B">
              <w:t>22</w:t>
            </w:r>
          </w:p>
        </w:tc>
        <w:tc>
          <w:tcPr>
            <w:tcW w:w="0" w:type="auto"/>
            <w:tcBorders>
              <w:left w:val="double" w:sz="4" w:space="0" w:color="auto"/>
            </w:tcBorders>
            <w:vAlign w:val="center"/>
          </w:tcPr>
          <w:p w14:paraId="4B6E3CC9" w14:textId="77777777" w:rsidR="00083C54" w:rsidRPr="0088193B" w:rsidRDefault="00083C54" w:rsidP="006B1B3D">
            <w:pPr>
              <w:pStyle w:val="TAC"/>
            </w:pPr>
            <w:r w:rsidRPr="0088193B">
              <w:t>55056</w:t>
            </w:r>
          </w:p>
        </w:tc>
        <w:tc>
          <w:tcPr>
            <w:tcW w:w="0" w:type="auto"/>
            <w:vAlign w:val="center"/>
          </w:tcPr>
          <w:p w14:paraId="5F1EC262" w14:textId="77777777" w:rsidR="00083C54" w:rsidRPr="0088193B" w:rsidRDefault="00083C54" w:rsidP="006B1B3D">
            <w:pPr>
              <w:pStyle w:val="TAC"/>
            </w:pPr>
            <w:r w:rsidRPr="0088193B">
              <w:t>55056</w:t>
            </w:r>
          </w:p>
        </w:tc>
        <w:tc>
          <w:tcPr>
            <w:tcW w:w="0" w:type="auto"/>
            <w:vAlign w:val="center"/>
          </w:tcPr>
          <w:p w14:paraId="3A1421DD" w14:textId="77777777" w:rsidR="00083C54" w:rsidRPr="0088193B" w:rsidRDefault="00083C54" w:rsidP="006B1B3D">
            <w:pPr>
              <w:pStyle w:val="TAC"/>
            </w:pPr>
            <w:r w:rsidRPr="0088193B">
              <w:t>55056</w:t>
            </w:r>
          </w:p>
        </w:tc>
        <w:tc>
          <w:tcPr>
            <w:tcW w:w="0" w:type="auto"/>
            <w:vAlign w:val="center"/>
          </w:tcPr>
          <w:p w14:paraId="3163E338" w14:textId="77777777" w:rsidR="00083C54" w:rsidRPr="0088193B" w:rsidRDefault="00083C54" w:rsidP="006B1B3D">
            <w:pPr>
              <w:pStyle w:val="TAC"/>
            </w:pPr>
            <w:r w:rsidRPr="0088193B">
              <w:t>57336</w:t>
            </w:r>
          </w:p>
        </w:tc>
        <w:tc>
          <w:tcPr>
            <w:tcW w:w="0" w:type="auto"/>
            <w:vAlign w:val="center"/>
          </w:tcPr>
          <w:p w14:paraId="60109D34" w14:textId="77777777" w:rsidR="00083C54" w:rsidRPr="0088193B" w:rsidRDefault="00083C54" w:rsidP="006B1B3D">
            <w:pPr>
              <w:pStyle w:val="TAC"/>
            </w:pPr>
            <w:r w:rsidRPr="0088193B">
              <w:t>57336</w:t>
            </w:r>
          </w:p>
        </w:tc>
        <w:tc>
          <w:tcPr>
            <w:tcW w:w="0" w:type="auto"/>
            <w:vAlign w:val="center"/>
          </w:tcPr>
          <w:p w14:paraId="786BC721" w14:textId="77777777" w:rsidR="00083C54" w:rsidRPr="0088193B" w:rsidRDefault="00083C54" w:rsidP="006B1B3D">
            <w:pPr>
              <w:pStyle w:val="TAC"/>
            </w:pPr>
            <w:r w:rsidRPr="0088193B">
              <w:t>57336</w:t>
            </w:r>
          </w:p>
        </w:tc>
        <w:tc>
          <w:tcPr>
            <w:tcW w:w="0" w:type="auto"/>
            <w:vAlign w:val="center"/>
          </w:tcPr>
          <w:p w14:paraId="59C324C3" w14:textId="77777777" w:rsidR="00083C54" w:rsidRPr="0088193B" w:rsidRDefault="00083C54" w:rsidP="006B1B3D">
            <w:pPr>
              <w:pStyle w:val="TAC"/>
            </w:pPr>
            <w:r w:rsidRPr="0088193B">
              <w:t>57336</w:t>
            </w:r>
          </w:p>
        </w:tc>
        <w:tc>
          <w:tcPr>
            <w:tcW w:w="0" w:type="auto"/>
            <w:vAlign w:val="center"/>
          </w:tcPr>
          <w:p w14:paraId="2E663CB6" w14:textId="77777777" w:rsidR="00083C54" w:rsidRPr="0088193B" w:rsidRDefault="00083C54" w:rsidP="006B1B3D">
            <w:pPr>
              <w:pStyle w:val="TAC"/>
            </w:pPr>
            <w:r w:rsidRPr="0088193B">
              <w:t>59256</w:t>
            </w:r>
          </w:p>
        </w:tc>
        <w:tc>
          <w:tcPr>
            <w:tcW w:w="0" w:type="auto"/>
            <w:vAlign w:val="center"/>
          </w:tcPr>
          <w:p w14:paraId="2333CCDD" w14:textId="77777777" w:rsidR="00083C54" w:rsidRPr="0088193B" w:rsidRDefault="00083C54" w:rsidP="006B1B3D">
            <w:pPr>
              <w:pStyle w:val="TAC"/>
            </w:pPr>
            <w:r w:rsidRPr="0088193B">
              <w:t>59256</w:t>
            </w:r>
          </w:p>
        </w:tc>
        <w:tc>
          <w:tcPr>
            <w:tcW w:w="0" w:type="auto"/>
            <w:vAlign w:val="center"/>
          </w:tcPr>
          <w:p w14:paraId="1546FD59" w14:textId="77777777" w:rsidR="00083C54" w:rsidRPr="0088193B" w:rsidRDefault="00083C54" w:rsidP="006B1B3D">
            <w:pPr>
              <w:pStyle w:val="TAC"/>
            </w:pPr>
            <w:r w:rsidRPr="0088193B">
              <w:t>59256</w:t>
            </w:r>
          </w:p>
        </w:tc>
      </w:tr>
      <w:tr w:rsidR="00083C54" w:rsidRPr="0088193B" w14:paraId="61DC91C7" w14:textId="77777777" w:rsidTr="007563D7">
        <w:trPr>
          <w:cantSplit/>
          <w:jc w:val="center"/>
        </w:trPr>
        <w:tc>
          <w:tcPr>
            <w:tcW w:w="616" w:type="dxa"/>
            <w:tcBorders>
              <w:right w:val="double" w:sz="4" w:space="0" w:color="auto"/>
            </w:tcBorders>
            <w:shd w:val="clear" w:color="auto" w:fill="auto"/>
            <w:vAlign w:val="center"/>
          </w:tcPr>
          <w:p w14:paraId="34C13B3D" w14:textId="77777777" w:rsidR="00083C54" w:rsidRPr="0088193B" w:rsidRDefault="00083C54" w:rsidP="006B1B3D">
            <w:pPr>
              <w:pStyle w:val="TAC"/>
            </w:pPr>
            <w:r w:rsidRPr="0088193B">
              <w:t>23</w:t>
            </w:r>
          </w:p>
        </w:tc>
        <w:tc>
          <w:tcPr>
            <w:tcW w:w="0" w:type="auto"/>
            <w:tcBorders>
              <w:left w:val="double" w:sz="4" w:space="0" w:color="auto"/>
            </w:tcBorders>
            <w:vAlign w:val="center"/>
          </w:tcPr>
          <w:p w14:paraId="740A6295" w14:textId="77777777" w:rsidR="00083C54" w:rsidRPr="0088193B" w:rsidRDefault="00083C54" w:rsidP="006B1B3D">
            <w:pPr>
              <w:pStyle w:val="TAC"/>
            </w:pPr>
            <w:r w:rsidRPr="0088193B">
              <w:t>57336</w:t>
            </w:r>
          </w:p>
        </w:tc>
        <w:tc>
          <w:tcPr>
            <w:tcW w:w="0" w:type="auto"/>
            <w:vAlign w:val="center"/>
          </w:tcPr>
          <w:p w14:paraId="4D74DCA6" w14:textId="77777777" w:rsidR="00083C54" w:rsidRPr="0088193B" w:rsidRDefault="00083C54" w:rsidP="006B1B3D">
            <w:pPr>
              <w:pStyle w:val="TAC"/>
            </w:pPr>
            <w:r w:rsidRPr="0088193B">
              <w:t>59256</w:t>
            </w:r>
          </w:p>
        </w:tc>
        <w:tc>
          <w:tcPr>
            <w:tcW w:w="0" w:type="auto"/>
            <w:vAlign w:val="center"/>
          </w:tcPr>
          <w:p w14:paraId="1741A326" w14:textId="77777777" w:rsidR="00083C54" w:rsidRPr="0088193B" w:rsidRDefault="00083C54" w:rsidP="006B1B3D">
            <w:pPr>
              <w:pStyle w:val="TAC"/>
            </w:pPr>
            <w:r w:rsidRPr="0088193B">
              <w:t>59256</w:t>
            </w:r>
          </w:p>
        </w:tc>
        <w:tc>
          <w:tcPr>
            <w:tcW w:w="0" w:type="auto"/>
            <w:vAlign w:val="center"/>
          </w:tcPr>
          <w:p w14:paraId="4C1CB049" w14:textId="77777777" w:rsidR="00083C54" w:rsidRPr="0088193B" w:rsidRDefault="00083C54" w:rsidP="006B1B3D">
            <w:pPr>
              <w:pStyle w:val="TAC"/>
            </w:pPr>
            <w:r w:rsidRPr="0088193B">
              <w:t>59256</w:t>
            </w:r>
          </w:p>
        </w:tc>
        <w:tc>
          <w:tcPr>
            <w:tcW w:w="0" w:type="auto"/>
            <w:vAlign w:val="center"/>
          </w:tcPr>
          <w:p w14:paraId="03A3C54D" w14:textId="77777777" w:rsidR="00083C54" w:rsidRPr="0088193B" w:rsidRDefault="00083C54" w:rsidP="006B1B3D">
            <w:pPr>
              <w:pStyle w:val="TAC"/>
            </w:pPr>
            <w:r w:rsidRPr="0088193B">
              <w:t>59256</w:t>
            </w:r>
          </w:p>
        </w:tc>
        <w:tc>
          <w:tcPr>
            <w:tcW w:w="0" w:type="auto"/>
            <w:vAlign w:val="center"/>
          </w:tcPr>
          <w:p w14:paraId="3CD4DA36" w14:textId="77777777" w:rsidR="00083C54" w:rsidRPr="0088193B" w:rsidRDefault="00083C54" w:rsidP="006B1B3D">
            <w:pPr>
              <w:pStyle w:val="TAC"/>
            </w:pPr>
            <w:r w:rsidRPr="0088193B">
              <w:t>61664</w:t>
            </w:r>
          </w:p>
        </w:tc>
        <w:tc>
          <w:tcPr>
            <w:tcW w:w="0" w:type="auto"/>
            <w:vAlign w:val="center"/>
          </w:tcPr>
          <w:p w14:paraId="4CC42F25" w14:textId="77777777" w:rsidR="00083C54" w:rsidRPr="0088193B" w:rsidRDefault="00083C54" w:rsidP="006B1B3D">
            <w:pPr>
              <w:pStyle w:val="TAC"/>
            </w:pPr>
            <w:r w:rsidRPr="0088193B">
              <w:t>61664</w:t>
            </w:r>
          </w:p>
        </w:tc>
        <w:tc>
          <w:tcPr>
            <w:tcW w:w="0" w:type="auto"/>
            <w:vAlign w:val="center"/>
          </w:tcPr>
          <w:p w14:paraId="1D517D01" w14:textId="77777777" w:rsidR="00083C54" w:rsidRPr="0088193B" w:rsidRDefault="00083C54" w:rsidP="006B1B3D">
            <w:pPr>
              <w:pStyle w:val="TAC"/>
            </w:pPr>
            <w:r w:rsidRPr="0088193B">
              <w:t>61664</w:t>
            </w:r>
          </w:p>
        </w:tc>
        <w:tc>
          <w:tcPr>
            <w:tcW w:w="0" w:type="auto"/>
            <w:vAlign w:val="center"/>
          </w:tcPr>
          <w:p w14:paraId="5A354BAE" w14:textId="77777777" w:rsidR="00083C54" w:rsidRPr="0088193B" w:rsidRDefault="00083C54" w:rsidP="006B1B3D">
            <w:pPr>
              <w:pStyle w:val="TAC"/>
            </w:pPr>
            <w:r w:rsidRPr="0088193B">
              <w:t>61664</w:t>
            </w:r>
          </w:p>
        </w:tc>
        <w:tc>
          <w:tcPr>
            <w:tcW w:w="0" w:type="auto"/>
            <w:vAlign w:val="center"/>
          </w:tcPr>
          <w:p w14:paraId="49A53484" w14:textId="77777777" w:rsidR="00083C54" w:rsidRPr="0088193B" w:rsidRDefault="00083C54" w:rsidP="006B1B3D">
            <w:pPr>
              <w:pStyle w:val="TAC"/>
            </w:pPr>
            <w:r w:rsidRPr="0088193B">
              <w:t>63776</w:t>
            </w:r>
          </w:p>
        </w:tc>
      </w:tr>
      <w:tr w:rsidR="00083C54" w:rsidRPr="0088193B" w14:paraId="7CEA0846" w14:textId="77777777" w:rsidTr="007563D7">
        <w:trPr>
          <w:cantSplit/>
          <w:jc w:val="center"/>
        </w:trPr>
        <w:tc>
          <w:tcPr>
            <w:tcW w:w="616" w:type="dxa"/>
            <w:tcBorders>
              <w:right w:val="double" w:sz="4" w:space="0" w:color="auto"/>
            </w:tcBorders>
            <w:shd w:val="clear" w:color="auto" w:fill="auto"/>
            <w:vAlign w:val="center"/>
          </w:tcPr>
          <w:p w14:paraId="65D179B9" w14:textId="77777777" w:rsidR="00083C54" w:rsidRPr="0088193B" w:rsidRDefault="00083C54" w:rsidP="006B1B3D">
            <w:pPr>
              <w:pStyle w:val="TAC"/>
            </w:pPr>
            <w:r w:rsidRPr="0088193B">
              <w:t>24</w:t>
            </w:r>
          </w:p>
        </w:tc>
        <w:tc>
          <w:tcPr>
            <w:tcW w:w="0" w:type="auto"/>
            <w:tcBorders>
              <w:left w:val="double" w:sz="4" w:space="0" w:color="auto"/>
            </w:tcBorders>
            <w:vAlign w:val="center"/>
          </w:tcPr>
          <w:p w14:paraId="3037A6C5" w14:textId="77777777" w:rsidR="00083C54" w:rsidRPr="0088193B" w:rsidRDefault="00083C54" w:rsidP="006B1B3D">
            <w:pPr>
              <w:pStyle w:val="TAC"/>
            </w:pPr>
            <w:r w:rsidRPr="0088193B">
              <w:t>61664</w:t>
            </w:r>
          </w:p>
        </w:tc>
        <w:tc>
          <w:tcPr>
            <w:tcW w:w="0" w:type="auto"/>
            <w:vAlign w:val="center"/>
          </w:tcPr>
          <w:p w14:paraId="62059101" w14:textId="77777777" w:rsidR="00083C54" w:rsidRPr="0088193B" w:rsidRDefault="00083C54" w:rsidP="006B1B3D">
            <w:pPr>
              <w:pStyle w:val="TAC"/>
            </w:pPr>
            <w:r w:rsidRPr="0088193B">
              <w:t>61664</w:t>
            </w:r>
          </w:p>
        </w:tc>
        <w:tc>
          <w:tcPr>
            <w:tcW w:w="0" w:type="auto"/>
            <w:vAlign w:val="center"/>
          </w:tcPr>
          <w:p w14:paraId="0A98D179" w14:textId="77777777" w:rsidR="00083C54" w:rsidRPr="0088193B" w:rsidRDefault="00083C54" w:rsidP="006B1B3D">
            <w:pPr>
              <w:pStyle w:val="TAC"/>
            </w:pPr>
            <w:r w:rsidRPr="0088193B">
              <w:t>63776</w:t>
            </w:r>
          </w:p>
        </w:tc>
        <w:tc>
          <w:tcPr>
            <w:tcW w:w="0" w:type="auto"/>
            <w:vAlign w:val="center"/>
          </w:tcPr>
          <w:p w14:paraId="23A8B6F9" w14:textId="77777777" w:rsidR="00083C54" w:rsidRPr="0088193B" w:rsidRDefault="00083C54" w:rsidP="006B1B3D">
            <w:pPr>
              <w:pStyle w:val="TAC"/>
            </w:pPr>
            <w:r w:rsidRPr="0088193B">
              <w:t>63776</w:t>
            </w:r>
          </w:p>
        </w:tc>
        <w:tc>
          <w:tcPr>
            <w:tcW w:w="0" w:type="auto"/>
            <w:vAlign w:val="center"/>
          </w:tcPr>
          <w:p w14:paraId="1A8021C9" w14:textId="77777777" w:rsidR="00083C54" w:rsidRPr="0088193B" w:rsidRDefault="00083C54" w:rsidP="006B1B3D">
            <w:pPr>
              <w:pStyle w:val="TAC"/>
            </w:pPr>
            <w:r w:rsidRPr="0088193B">
              <w:t>63776</w:t>
            </w:r>
          </w:p>
        </w:tc>
        <w:tc>
          <w:tcPr>
            <w:tcW w:w="0" w:type="auto"/>
            <w:vAlign w:val="center"/>
          </w:tcPr>
          <w:p w14:paraId="409CDFC1" w14:textId="77777777" w:rsidR="00083C54" w:rsidRPr="0088193B" w:rsidRDefault="00083C54" w:rsidP="006B1B3D">
            <w:pPr>
              <w:pStyle w:val="TAC"/>
            </w:pPr>
            <w:r w:rsidRPr="0088193B">
              <w:t>63776</w:t>
            </w:r>
          </w:p>
        </w:tc>
        <w:tc>
          <w:tcPr>
            <w:tcW w:w="0" w:type="auto"/>
            <w:vAlign w:val="center"/>
          </w:tcPr>
          <w:p w14:paraId="5D40D0BE" w14:textId="77777777" w:rsidR="00083C54" w:rsidRPr="0088193B" w:rsidRDefault="00083C54" w:rsidP="006B1B3D">
            <w:pPr>
              <w:pStyle w:val="TAC"/>
            </w:pPr>
            <w:r w:rsidRPr="0088193B">
              <w:t>66592</w:t>
            </w:r>
          </w:p>
        </w:tc>
        <w:tc>
          <w:tcPr>
            <w:tcW w:w="0" w:type="auto"/>
            <w:vAlign w:val="center"/>
          </w:tcPr>
          <w:p w14:paraId="1A94FCDD" w14:textId="77777777" w:rsidR="00083C54" w:rsidRPr="0088193B" w:rsidRDefault="00083C54" w:rsidP="006B1B3D">
            <w:pPr>
              <w:pStyle w:val="TAC"/>
            </w:pPr>
            <w:r w:rsidRPr="0088193B">
              <w:t>66592</w:t>
            </w:r>
          </w:p>
        </w:tc>
        <w:tc>
          <w:tcPr>
            <w:tcW w:w="0" w:type="auto"/>
            <w:vAlign w:val="center"/>
          </w:tcPr>
          <w:p w14:paraId="60B57D14" w14:textId="77777777" w:rsidR="00083C54" w:rsidRPr="0088193B" w:rsidRDefault="00083C54" w:rsidP="006B1B3D">
            <w:pPr>
              <w:pStyle w:val="TAC"/>
            </w:pPr>
            <w:r w:rsidRPr="0088193B">
              <w:t>66592</w:t>
            </w:r>
          </w:p>
        </w:tc>
        <w:tc>
          <w:tcPr>
            <w:tcW w:w="0" w:type="auto"/>
            <w:vAlign w:val="center"/>
          </w:tcPr>
          <w:p w14:paraId="2D8C5D74" w14:textId="77777777" w:rsidR="00083C54" w:rsidRPr="0088193B" w:rsidRDefault="00083C54" w:rsidP="006B1B3D">
            <w:pPr>
              <w:pStyle w:val="TAC"/>
            </w:pPr>
            <w:r w:rsidRPr="0088193B">
              <w:t>66592</w:t>
            </w:r>
          </w:p>
        </w:tc>
      </w:tr>
      <w:tr w:rsidR="00083C54" w:rsidRPr="0088193B" w14:paraId="02F2DA3E" w14:textId="77777777" w:rsidTr="007563D7">
        <w:trPr>
          <w:cantSplit/>
          <w:jc w:val="center"/>
        </w:trPr>
        <w:tc>
          <w:tcPr>
            <w:tcW w:w="616" w:type="dxa"/>
            <w:tcBorders>
              <w:right w:val="double" w:sz="4" w:space="0" w:color="auto"/>
            </w:tcBorders>
            <w:shd w:val="clear" w:color="auto" w:fill="auto"/>
            <w:vAlign w:val="center"/>
          </w:tcPr>
          <w:p w14:paraId="394C5D2A" w14:textId="77777777" w:rsidR="00083C54" w:rsidRPr="0088193B" w:rsidRDefault="00083C54" w:rsidP="006B1B3D">
            <w:pPr>
              <w:pStyle w:val="TAC"/>
            </w:pPr>
            <w:r w:rsidRPr="0088193B">
              <w:t>25</w:t>
            </w:r>
          </w:p>
        </w:tc>
        <w:tc>
          <w:tcPr>
            <w:tcW w:w="0" w:type="auto"/>
            <w:tcBorders>
              <w:left w:val="double" w:sz="4" w:space="0" w:color="auto"/>
            </w:tcBorders>
            <w:vAlign w:val="center"/>
          </w:tcPr>
          <w:p w14:paraId="419EF84A" w14:textId="77777777" w:rsidR="00083C54" w:rsidRPr="0088193B" w:rsidRDefault="00083C54" w:rsidP="006B1B3D">
            <w:pPr>
              <w:pStyle w:val="TAC"/>
            </w:pPr>
            <w:r w:rsidRPr="0088193B">
              <w:t>63776</w:t>
            </w:r>
          </w:p>
        </w:tc>
        <w:tc>
          <w:tcPr>
            <w:tcW w:w="0" w:type="auto"/>
            <w:vAlign w:val="center"/>
          </w:tcPr>
          <w:p w14:paraId="0AA7F52B" w14:textId="77777777" w:rsidR="00083C54" w:rsidRPr="0088193B" w:rsidRDefault="00083C54" w:rsidP="006B1B3D">
            <w:pPr>
              <w:pStyle w:val="TAC"/>
            </w:pPr>
            <w:r w:rsidRPr="0088193B">
              <w:t>63776</w:t>
            </w:r>
          </w:p>
        </w:tc>
        <w:tc>
          <w:tcPr>
            <w:tcW w:w="0" w:type="auto"/>
            <w:vAlign w:val="center"/>
          </w:tcPr>
          <w:p w14:paraId="687534A1" w14:textId="77777777" w:rsidR="00083C54" w:rsidRPr="0088193B" w:rsidRDefault="00083C54" w:rsidP="006B1B3D">
            <w:pPr>
              <w:pStyle w:val="TAC"/>
            </w:pPr>
            <w:r w:rsidRPr="0088193B">
              <w:t>66592</w:t>
            </w:r>
          </w:p>
        </w:tc>
        <w:tc>
          <w:tcPr>
            <w:tcW w:w="0" w:type="auto"/>
            <w:vAlign w:val="center"/>
          </w:tcPr>
          <w:p w14:paraId="737105A9" w14:textId="77777777" w:rsidR="00083C54" w:rsidRPr="0088193B" w:rsidRDefault="00083C54" w:rsidP="006B1B3D">
            <w:pPr>
              <w:pStyle w:val="TAC"/>
            </w:pPr>
            <w:r w:rsidRPr="0088193B">
              <w:t>66592</w:t>
            </w:r>
          </w:p>
        </w:tc>
        <w:tc>
          <w:tcPr>
            <w:tcW w:w="0" w:type="auto"/>
            <w:vAlign w:val="center"/>
          </w:tcPr>
          <w:p w14:paraId="51F32A4A" w14:textId="77777777" w:rsidR="00083C54" w:rsidRPr="0088193B" w:rsidRDefault="00083C54" w:rsidP="006B1B3D">
            <w:pPr>
              <w:pStyle w:val="TAC"/>
            </w:pPr>
            <w:r w:rsidRPr="0088193B">
              <w:t>66592</w:t>
            </w:r>
          </w:p>
        </w:tc>
        <w:tc>
          <w:tcPr>
            <w:tcW w:w="0" w:type="auto"/>
            <w:vAlign w:val="center"/>
          </w:tcPr>
          <w:p w14:paraId="78AA497F" w14:textId="77777777" w:rsidR="00083C54" w:rsidRPr="0088193B" w:rsidRDefault="00083C54" w:rsidP="006B1B3D">
            <w:pPr>
              <w:pStyle w:val="TAC"/>
            </w:pPr>
            <w:r w:rsidRPr="0088193B">
              <w:t>66592</w:t>
            </w:r>
          </w:p>
        </w:tc>
        <w:tc>
          <w:tcPr>
            <w:tcW w:w="0" w:type="auto"/>
            <w:vAlign w:val="center"/>
          </w:tcPr>
          <w:p w14:paraId="37D28D91" w14:textId="77777777" w:rsidR="00083C54" w:rsidRPr="0088193B" w:rsidRDefault="00083C54" w:rsidP="006B1B3D">
            <w:pPr>
              <w:pStyle w:val="TAC"/>
            </w:pPr>
            <w:r w:rsidRPr="0088193B">
              <w:t>68808</w:t>
            </w:r>
          </w:p>
        </w:tc>
        <w:tc>
          <w:tcPr>
            <w:tcW w:w="0" w:type="auto"/>
            <w:vAlign w:val="center"/>
          </w:tcPr>
          <w:p w14:paraId="238DB40B" w14:textId="77777777" w:rsidR="00083C54" w:rsidRPr="0088193B" w:rsidRDefault="00083C54" w:rsidP="006B1B3D">
            <w:pPr>
              <w:pStyle w:val="TAC"/>
            </w:pPr>
            <w:r w:rsidRPr="0088193B">
              <w:t>68808</w:t>
            </w:r>
          </w:p>
        </w:tc>
        <w:tc>
          <w:tcPr>
            <w:tcW w:w="0" w:type="auto"/>
            <w:vAlign w:val="center"/>
          </w:tcPr>
          <w:p w14:paraId="0E40BE99" w14:textId="77777777" w:rsidR="00083C54" w:rsidRPr="0088193B" w:rsidRDefault="00083C54" w:rsidP="006B1B3D">
            <w:pPr>
              <w:pStyle w:val="TAC"/>
            </w:pPr>
            <w:r w:rsidRPr="0088193B">
              <w:t>68808</w:t>
            </w:r>
          </w:p>
        </w:tc>
        <w:tc>
          <w:tcPr>
            <w:tcW w:w="0" w:type="auto"/>
            <w:vAlign w:val="center"/>
          </w:tcPr>
          <w:p w14:paraId="64DCBAB0" w14:textId="77777777" w:rsidR="00083C54" w:rsidRPr="0088193B" w:rsidRDefault="00083C54" w:rsidP="006B1B3D">
            <w:pPr>
              <w:pStyle w:val="TAC"/>
            </w:pPr>
            <w:r w:rsidRPr="0088193B">
              <w:t>71112</w:t>
            </w:r>
          </w:p>
        </w:tc>
      </w:tr>
      <w:tr w:rsidR="00083C54" w:rsidRPr="0088193B" w14:paraId="32218FEC"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39AB2A01" w14:textId="77777777" w:rsidR="00083C54" w:rsidRPr="0088193B" w:rsidRDefault="00083C54" w:rsidP="006B1B3D">
            <w:pPr>
              <w:pStyle w:val="TAC"/>
            </w:pPr>
            <w:r w:rsidRPr="0088193B">
              <w:t>26</w:t>
            </w:r>
          </w:p>
        </w:tc>
        <w:tc>
          <w:tcPr>
            <w:tcW w:w="0" w:type="auto"/>
            <w:tcBorders>
              <w:left w:val="double" w:sz="4" w:space="0" w:color="auto"/>
            </w:tcBorders>
            <w:vAlign w:val="center"/>
          </w:tcPr>
          <w:p w14:paraId="76774C04" w14:textId="77777777" w:rsidR="00083C54" w:rsidRPr="0088193B" w:rsidRDefault="00083C54" w:rsidP="006B1B3D">
            <w:pPr>
              <w:pStyle w:val="TAC"/>
            </w:pPr>
            <w:r w:rsidRPr="0088193B">
              <w:t>75376</w:t>
            </w:r>
          </w:p>
        </w:tc>
        <w:tc>
          <w:tcPr>
            <w:tcW w:w="0" w:type="auto"/>
            <w:vAlign w:val="center"/>
          </w:tcPr>
          <w:p w14:paraId="59AC3C9F" w14:textId="77777777" w:rsidR="00083C54" w:rsidRPr="0088193B" w:rsidRDefault="00083C54" w:rsidP="006B1B3D">
            <w:pPr>
              <w:pStyle w:val="TAC"/>
            </w:pPr>
            <w:r w:rsidRPr="0088193B">
              <w:t>75376</w:t>
            </w:r>
          </w:p>
        </w:tc>
        <w:tc>
          <w:tcPr>
            <w:tcW w:w="0" w:type="auto"/>
            <w:vAlign w:val="center"/>
          </w:tcPr>
          <w:p w14:paraId="3F9E93AD" w14:textId="77777777" w:rsidR="00083C54" w:rsidRPr="0088193B" w:rsidRDefault="00083C54" w:rsidP="006B1B3D">
            <w:pPr>
              <w:pStyle w:val="TAC"/>
            </w:pPr>
            <w:r w:rsidRPr="0088193B">
              <w:t>75376</w:t>
            </w:r>
          </w:p>
        </w:tc>
        <w:tc>
          <w:tcPr>
            <w:tcW w:w="0" w:type="auto"/>
            <w:vAlign w:val="center"/>
          </w:tcPr>
          <w:p w14:paraId="41942D9D" w14:textId="77777777" w:rsidR="00083C54" w:rsidRPr="0088193B" w:rsidRDefault="00083C54" w:rsidP="006B1B3D">
            <w:pPr>
              <w:pStyle w:val="TAC"/>
            </w:pPr>
            <w:r w:rsidRPr="0088193B">
              <w:t>75376</w:t>
            </w:r>
          </w:p>
        </w:tc>
        <w:tc>
          <w:tcPr>
            <w:tcW w:w="0" w:type="auto"/>
            <w:vAlign w:val="center"/>
          </w:tcPr>
          <w:p w14:paraId="6CA6AABC" w14:textId="77777777" w:rsidR="00083C54" w:rsidRPr="0088193B" w:rsidRDefault="00083C54" w:rsidP="006B1B3D">
            <w:pPr>
              <w:pStyle w:val="TAC"/>
            </w:pPr>
            <w:r w:rsidRPr="0088193B">
              <w:t>75376</w:t>
            </w:r>
          </w:p>
        </w:tc>
        <w:tc>
          <w:tcPr>
            <w:tcW w:w="0" w:type="auto"/>
            <w:vAlign w:val="center"/>
          </w:tcPr>
          <w:p w14:paraId="50F0F22C" w14:textId="77777777" w:rsidR="00083C54" w:rsidRPr="0088193B" w:rsidRDefault="00083C54" w:rsidP="006B1B3D">
            <w:pPr>
              <w:pStyle w:val="TAC"/>
            </w:pPr>
            <w:r w:rsidRPr="0088193B">
              <w:t>75376</w:t>
            </w:r>
          </w:p>
        </w:tc>
        <w:tc>
          <w:tcPr>
            <w:tcW w:w="0" w:type="auto"/>
            <w:vAlign w:val="center"/>
          </w:tcPr>
          <w:p w14:paraId="46874FD6" w14:textId="77777777" w:rsidR="00083C54" w:rsidRPr="0088193B" w:rsidRDefault="00083C54" w:rsidP="006B1B3D">
            <w:pPr>
              <w:pStyle w:val="TAC"/>
            </w:pPr>
            <w:r w:rsidRPr="0088193B">
              <w:t>75376</w:t>
            </w:r>
          </w:p>
        </w:tc>
        <w:tc>
          <w:tcPr>
            <w:tcW w:w="0" w:type="auto"/>
            <w:vAlign w:val="center"/>
          </w:tcPr>
          <w:p w14:paraId="500E9404" w14:textId="77777777" w:rsidR="00083C54" w:rsidRPr="0088193B" w:rsidRDefault="00083C54" w:rsidP="006B1B3D">
            <w:pPr>
              <w:pStyle w:val="TAC"/>
            </w:pPr>
            <w:r w:rsidRPr="0088193B">
              <w:t>75376</w:t>
            </w:r>
          </w:p>
        </w:tc>
        <w:tc>
          <w:tcPr>
            <w:tcW w:w="0" w:type="auto"/>
            <w:vAlign w:val="center"/>
          </w:tcPr>
          <w:p w14:paraId="5A513E09" w14:textId="77777777" w:rsidR="00083C54" w:rsidRPr="0088193B" w:rsidRDefault="00083C54" w:rsidP="006B1B3D">
            <w:pPr>
              <w:pStyle w:val="TAC"/>
            </w:pPr>
            <w:r w:rsidRPr="0088193B">
              <w:t>75376</w:t>
            </w:r>
          </w:p>
        </w:tc>
        <w:tc>
          <w:tcPr>
            <w:tcW w:w="0" w:type="auto"/>
            <w:vAlign w:val="center"/>
          </w:tcPr>
          <w:p w14:paraId="79C5BE47" w14:textId="77777777" w:rsidR="00083C54" w:rsidRPr="0088193B" w:rsidRDefault="00083C54" w:rsidP="006B1B3D">
            <w:pPr>
              <w:pStyle w:val="TAC"/>
            </w:pPr>
            <w:r w:rsidRPr="0088193B">
              <w:t>75376</w:t>
            </w:r>
          </w:p>
        </w:tc>
      </w:tr>
      <w:tr w:rsidR="00083C54" w:rsidRPr="0088193B" w14:paraId="215B28E9" w14:textId="77777777" w:rsidTr="007563D7">
        <w:trPr>
          <w:cantSplit/>
          <w:jc w:val="center"/>
        </w:trPr>
        <w:tc>
          <w:tcPr>
            <w:tcW w:w="616" w:type="dxa"/>
            <w:vMerge w:val="restart"/>
            <w:tcBorders>
              <w:right w:val="double" w:sz="4" w:space="0" w:color="auto"/>
            </w:tcBorders>
            <w:shd w:val="clear" w:color="auto" w:fill="E0E0E0"/>
            <w:vAlign w:val="center"/>
          </w:tcPr>
          <w:p w14:paraId="4C9B1A63" w14:textId="77777777" w:rsidR="00083C54" w:rsidRPr="0088193B" w:rsidRDefault="00083C54" w:rsidP="006B1B3D">
            <w:pPr>
              <w:pStyle w:val="TAH"/>
            </w:pPr>
            <w:r w:rsidRPr="0088193B">
              <w:object w:dxaOrig="400" w:dyaOrig="340" w14:anchorId="58E03C56">
                <v:shape id="_x0000_i2977" type="#_x0000_t75" style="width:20.25pt;height:16.5pt" o:ole="">
                  <v:imagedata r:id="rId598" o:title=""/>
                </v:shape>
                <o:OLEObject Type="Embed" ProgID="Equation.3" ShapeID="_x0000_i2977" DrawAspect="Content" ObjectID="_1799747463" r:id="rId2152"/>
              </w:object>
            </w:r>
          </w:p>
        </w:tc>
        <w:tc>
          <w:tcPr>
            <w:tcW w:w="0" w:type="auto"/>
            <w:gridSpan w:val="10"/>
            <w:tcBorders>
              <w:left w:val="double" w:sz="4" w:space="0" w:color="auto"/>
            </w:tcBorders>
            <w:shd w:val="clear" w:color="auto" w:fill="E0E0E0"/>
            <w:vAlign w:val="center"/>
          </w:tcPr>
          <w:p w14:paraId="75503701" w14:textId="77777777" w:rsidR="00083C54" w:rsidRPr="0088193B" w:rsidRDefault="00083C54" w:rsidP="006B1B3D">
            <w:pPr>
              <w:pStyle w:val="TAH"/>
            </w:pPr>
            <w:r w:rsidRPr="0088193B">
              <w:object w:dxaOrig="480" w:dyaOrig="340" w14:anchorId="2D7794C5">
                <v:shape id="_x0000_i2978" type="#_x0000_t75" style="width:24.75pt;height:16.5pt" o:ole="">
                  <v:imagedata r:id="rId182" o:title=""/>
                </v:shape>
                <o:OLEObject Type="Embed" ProgID="Equation.3" ShapeID="_x0000_i2978" DrawAspect="Content" ObjectID="_1799747464" r:id="rId2153"/>
              </w:object>
            </w:r>
          </w:p>
        </w:tc>
      </w:tr>
      <w:tr w:rsidR="00083C54" w:rsidRPr="0088193B" w14:paraId="144BC10E"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13D3CC0"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65505DE0" w14:textId="77777777" w:rsidR="00083C54" w:rsidRPr="0088193B" w:rsidRDefault="00083C54" w:rsidP="006B1B3D">
            <w:pPr>
              <w:pStyle w:val="TAH"/>
            </w:pPr>
            <w:r w:rsidRPr="0088193B">
              <w:t>1</w:t>
            </w:r>
          </w:p>
        </w:tc>
        <w:tc>
          <w:tcPr>
            <w:tcW w:w="0" w:type="auto"/>
            <w:tcBorders>
              <w:bottom w:val="double" w:sz="4" w:space="0" w:color="auto"/>
            </w:tcBorders>
            <w:shd w:val="clear" w:color="auto" w:fill="E0E0E0"/>
            <w:vAlign w:val="center"/>
          </w:tcPr>
          <w:p w14:paraId="572E4931" w14:textId="77777777" w:rsidR="00083C54" w:rsidRPr="0088193B" w:rsidRDefault="00083C54" w:rsidP="006B1B3D">
            <w:pPr>
              <w:pStyle w:val="TAH"/>
            </w:pPr>
            <w:r w:rsidRPr="0088193B">
              <w:t>2</w:t>
            </w:r>
          </w:p>
        </w:tc>
        <w:tc>
          <w:tcPr>
            <w:tcW w:w="0" w:type="auto"/>
            <w:tcBorders>
              <w:bottom w:val="double" w:sz="4" w:space="0" w:color="auto"/>
            </w:tcBorders>
            <w:shd w:val="clear" w:color="auto" w:fill="E0E0E0"/>
            <w:vAlign w:val="center"/>
          </w:tcPr>
          <w:p w14:paraId="25BACF71" w14:textId="77777777" w:rsidR="00083C54" w:rsidRPr="0088193B" w:rsidRDefault="00083C54" w:rsidP="006B1B3D">
            <w:pPr>
              <w:pStyle w:val="TAH"/>
            </w:pPr>
            <w:r w:rsidRPr="0088193B">
              <w:t>3</w:t>
            </w:r>
          </w:p>
        </w:tc>
        <w:tc>
          <w:tcPr>
            <w:tcW w:w="0" w:type="auto"/>
            <w:tcBorders>
              <w:bottom w:val="double" w:sz="4" w:space="0" w:color="auto"/>
            </w:tcBorders>
            <w:shd w:val="clear" w:color="auto" w:fill="E0E0E0"/>
            <w:vAlign w:val="center"/>
          </w:tcPr>
          <w:p w14:paraId="0AB4F872" w14:textId="77777777" w:rsidR="00083C54" w:rsidRPr="0088193B" w:rsidRDefault="00083C54" w:rsidP="006B1B3D">
            <w:pPr>
              <w:pStyle w:val="TAH"/>
            </w:pPr>
            <w:r w:rsidRPr="0088193B">
              <w:t>4</w:t>
            </w:r>
          </w:p>
        </w:tc>
        <w:tc>
          <w:tcPr>
            <w:tcW w:w="0" w:type="auto"/>
            <w:tcBorders>
              <w:bottom w:val="double" w:sz="4" w:space="0" w:color="auto"/>
            </w:tcBorders>
            <w:shd w:val="clear" w:color="auto" w:fill="E0E0E0"/>
            <w:vAlign w:val="center"/>
          </w:tcPr>
          <w:p w14:paraId="5BABF173" w14:textId="77777777" w:rsidR="00083C54" w:rsidRPr="0088193B" w:rsidRDefault="00083C54" w:rsidP="006B1B3D">
            <w:pPr>
              <w:pStyle w:val="TAH"/>
            </w:pPr>
            <w:r w:rsidRPr="0088193B">
              <w:t>5</w:t>
            </w:r>
          </w:p>
        </w:tc>
        <w:tc>
          <w:tcPr>
            <w:tcW w:w="0" w:type="auto"/>
            <w:tcBorders>
              <w:bottom w:val="double" w:sz="4" w:space="0" w:color="auto"/>
            </w:tcBorders>
            <w:shd w:val="clear" w:color="auto" w:fill="E0E0E0"/>
            <w:vAlign w:val="center"/>
          </w:tcPr>
          <w:p w14:paraId="6E5A9FEB" w14:textId="77777777" w:rsidR="00083C54" w:rsidRPr="0088193B" w:rsidRDefault="00083C54" w:rsidP="006B1B3D">
            <w:pPr>
              <w:pStyle w:val="TAH"/>
            </w:pPr>
            <w:r w:rsidRPr="0088193B">
              <w:t>6</w:t>
            </w:r>
          </w:p>
        </w:tc>
        <w:tc>
          <w:tcPr>
            <w:tcW w:w="0" w:type="auto"/>
            <w:tcBorders>
              <w:bottom w:val="double" w:sz="4" w:space="0" w:color="auto"/>
            </w:tcBorders>
            <w:shd w:val="clear" w:color="auto" w:fill="E0E0E0"/>
            <w:vAlign w:val="center"/>
          </w:tcPr>
          <w:p w14:paraId="25B5DDBA" w14:textId="77777777" w:rsidR="00083C54" w:rsidRPr="0088193B" w:rsidRDefault="00083C54" w:rsidP="006B1B3D">
            <w:pPr>
              <w:pStyle w:val="TAH"/>
            </w:pPr>
            <w:r w:rsidRPr="0088193B">
              <w:t>7</w:t>
            </w:r>
          </w:p>
        </w:tc>
        <w:tc>
          <w:tcPr>
            <w:tcW w:w="0" w:type="auto"/>
            <w:tcBorders>
              <w:bottom w:val="double" w:sz="4" w:space="0" w:color="auto"/>
            </w:tcBorders>
            <w:shd w:val="clear" w:color="auto" w:fill="E0E0E0"/>
            <w:vAlign w:val="center"/>
          </w:tcPr>
          <w:p w14:paraId="4D07FD04" w14:textId="77777777" w:rsidR="00083C54" w:rsidRPr="0088193B" w:rsidRDefault="00083C54" w:rsidP="006B1B3D">
            <w:pPr>
              <w:pStyle w:val="TAH"/>
            </w:pPr>
            <w:r w:rsidRPr="0088193B">
              <w:t>8</w:t>
            </w:r>
          </w:p>
        </w:tc>
        <w:tc>
          <w:tcPr>
            <w:tcW w:w="0" w:type="auto"/>
            <w:tcBorders>
              <w:bottom w:val="double" w:sz="4" w:space="0" w:color="auto"/>
            </w:tcBorders>
            <w:shd w:val="clear" w:color="auto" w:fill="E0E0E0"/>
            <w:vAlign w:val="center"/>
          </w:tcPr>
          <w:p w14:paraId="46825121" w14:textId="77777777" w:rsidR="00083C54" w:rsidRPr="0088193B" w:rsidRDefault="00083C54" w:rsidP="006B1B3D">
            <w:pPr>
              <w:pStyle w:val="TAH"/>
            </w:pPr>
            <w:r w:rsidRPr="0088193B">
              <w:t>9</w:t>
            </w:r>
          </w:p>
        </w:tc>
        <w:tc>
          <w:tcPr>
            <w:tcW w:w="0" w:type="auto"/>
            <w:tcBorders>
              <w:bottom w:val="double" w:sz="4" w:space="0" w:color="auto"/>
            </w:tcBorders>
            <w:shd w:val="clear" w:color="auto" w:fill="E0E0E0"/>
            <w:vAlign w:val="center"/>
          </w:tcPr>
          <w:p w14:paraId="106F2E31" w14:textId="77777777" w:rsidR="00083C54" w:rsidRPr="0088193B" w:rsidRDefault="00083C54" w:rsidP="006B1B3D">
            <w:pPr>
              <w:pStyle w:val="TAH"/>
            </w:pPr>
            <w:r w:rsidRPr="0088193B">
              <w:t>10</w:t>
            </w:r>
          </w:p>
        </w:tc>
      </w:tr>
      <w:tr w:rsidR="00083C54" w:rsidRPr="0088193B" w14:paraId="664DBD76"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3939F2DB"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7F267AF2" w14:textId="77777777" w:rsidR="00083C54" w:rsidRPr="0088193B" w:rsidRDefault="00083C54" w:rsidP="006B1B3D">
            <w:pPr>
              <w:pStyle w:val="TAC"/>
            </w:pPr>
            <w:r w:rsidRPr="0088193B">
              <w:t>648</w:t>
            </w:r>
          </w:p>
        </w:tc>
        <w:tc>
          <w:tcPr>
            <w:tcW w:w="0" w:type="auto"/>
            <w:tcBorders>
              <w:top w:val="double" w:sz="4" w:space="0" w:color="auto"/>
            </w:tcBorders>
            <w:vAlign w:val="bottom"/>
          </w:tcPr>
          <w:p w14:paraId="02478962" w14:textId="77777777" w:rsidR="00083C54" w:rsidRPr="0088193B" w:rsidRDefault="00083C54" w:rsidP="006B1B3D">
            <w:pPr>
              <w:pStyle w:val="TAC"/>
            </w:pPr>
            <w:r w:rsidRPr="0088193B">
              <w:t>1320</w:t>
            </w:r>
          </w:p>
        </w:tc>
        <w:tc>
          <w:tcPr>
            <w:tcW w:w="0" w:type="auto"/>
            <w:tcBorders>
              <w:top w:val="double" w:sz="4" w:space="0" w:color="auto"/>
            </w:tcBorders>
            <w:vAlign w:val="bottom"/>
          </w:tcPr>
          <w:p w14:paraId="0D6E24A2" w14:textId="77777777" w:rsidR="00083C54" w:rsidRPr="0088193B" w:rsidRDefault="00083C54" w:rsidP="006B1B3D">
            <w:pPr>
              <w:pStyle w:val="TAC"/>
            </w:pPr>
            <w:r w:rsidRPr="0088193B">
              <w:t>1992</w:t>
            </w:r>
          </w:p>
        </w:tc>
        <w:tc>
          <w:tcPr>
            <w:tcW w:w="0" w:type="auto"/>
            <w:tcBorders>
              <w:top w:val="double" w:sz="4" w:space="0" w:color="auto"/>
            </w:tcBorders>
            <w:vAlign w:val="bottom"/>
          </w:tcPr>
          <w:p w14:paraId="55801EE3" w14:textId="77777777" w:rsidR="00083C54" w:rsidRPr="0088193B" w:rsidRDefault="00083C54" w:rsidP="006B1B3D">
            <w:pPr>
              <w:pStyle w:val="TAC"/>
            </w:pPr>
            <w:r w:rsidRPr="0088193B">
              <w:t>2664</w:t>
            </w:r>
          </w:p>
        </w:tc>
        <w:tc>
          <w:tcPr>
            <w:tcW w:w="0" w:type="auto"/>
            <w:tcBorders>
              <w:top w:val="double" w:sz="4" w:space="0" w:color="auto"/>
            </w:tcBorders>
            <w:vAlign w:val="bottom"/>
          </w:tcPr>
          <w:p w14:paraId="2F2DD89C" w14:textId="77777777" w:rsidR="00083C54" w:rsidRPr="0088193B" w:rsidRDefault="00083C54" w:rsidP="006B1B3D">
            <w:pPr>
              <w:pStyle w:val="TAC"/>
            </w:pPr>
            <w:r w:rsidRPr="0088193B">
              <w:t>3368</w:t>
            </w:r>
          </w:p>
        </w:tc>
        <w:tc>
          <w:tcPr>
            <w:tcW w:w="0" w:type="auto"/>
            <w:tcBorders>
              <w:top w:val="double" w:sz="4" w:space="0" w:color="auto"/>
            </w:tcBorders>
            <w:vAlign w:val="bottom"/>
          </w:tcPr>
          <w:p w14:paraId="0CDBB2F7" w14:textId="77777777" w:rsidR="00083C54" w:rsidRPr="0088193B" w:rsidRDefault="00083C54" w:rsidP="006B1B3D">
            <w:pPr>
              <w:pStyle w:val="TAC"/>
            </w:pPr>
            <w:r w:rsidRPr="0088193B">
              <w:t>4008</w:t>
            </w:r>
          </w:p>
        </w:tc>
        <w:tc>
          <w:tcPr>
            <w:tcW w:w="0" w:type="auto"/>
            <w:tcBorders>
              <w:top w:val="double" w:sz="4" w:space="0" w:color="auto"/>
            </w:tcBorders>
            <w:vAlign w:val="bottom"/>
          </w:tcPr>
          <w:p w14:paraId="636D5C7C" w14:textId="77777777" w:rsidR="00083C54" w:rsidRPr="0088193B" w:rsidRDefault="00083C54" w:rsidP="006B1B3D">
            <w:pPr>
              <w:pStyle w:val="TAC"/>
            </w:pPr>
            <w:r w:rsidRPr="0088193B">
              <w:t>4584</w:t>
            </w:r>
          </w:p>
        </w:tc>
        <w:tc>
          <w:tcPr>
            <w:tcW w:w="0" w:type="auto"/>
            <w:tcBorders>
              <w:top w:val="double" w:sz="4" w:space="0" w:color="auto"/>
            </w:tcBorders>
            <w:vAlign w:val="bottom"/>
          </w:tcPr>
          <w:p w14:paraId="7581E812" w14:textId="77777777" w:rsidR="00083C54" w:rsidRPr="0088193B" w:rsidRDefault="00083C54" w:rsidP="006B1B3D">
            <w:pPr>
              <w:pStyle w:val="TAC"/>
            </w:pPr>
            <w:r w:rsidRPr="0088193B">
              <w:t>5352</w:t>
            </w:r>
          </w:p>
        </w:tc>
        <w:tc>
          <w:tcPr>
            <w:tcW w:w="0" w:type="auto"/>
            <w:tcBorders>
              <w:top w:val="double" w:sz="4" w:space="0" w:color="auto"/>
            </w:tcBorders>
            <w:vAlign w:val="bottom"/>
          </w:tcPr>
          <w:p w14:paraId="13B0F161" w14:textId="77777777" w:rsidR="00083C54" w:rsidRPr="0088193B" w:rsidRDefault="00083C54" w:rsidP="006B1B3D">
            <w:pPr>
              <w:pStyle w:val="TAC"/>
            </w:pPr>
            <w:r w:rsidRPr="0088193B">
              <w:t>5992</w:t>
            </w:r>
          </w:p>
        </w:tc>
        <w:tc>
          <w:tcPr>
            <w:tcW w:w="0" w:type="auto"/>
            <w:tcBorders>
              <w:top w:val="double" w:sz="4" w:space="0" w:color="auto"/>
            </w:tcBorders>
            <w:vAlign w:val="bottom"/>
          </w:tcPr>
          <w:p w14:paraId="0628CD04" w14:textId="77777777" w:rsidR="00083C54" w:rsidRPr="0088193B" w:rsidRDefault="00083C54" w:rsidP="006B1B3D">
            <w:pPr>
              <w:pStyle w:val="TAC"/>
            </w:pPr>
            <w:r w:rsidRPr="0088193B">
              <w:t>6712</w:t>
            </w:r>
          </w:p>
        </w:tc>
      </w:tr>
      <w:tr w:rsidR="00083C54" w:rsidRPr="0088193B" w14:paraId="0CE399FF" w14:textId="77777777" w:rsidTr="007563D7">
        <w:trPr>
          <w:cantSplit/>
          <w:jc w:val="center"/>
        </w:trPr>
        <w:tc>
          <w:tcPr>
            <w:tcW w:w="616" w:type="dxa"/>
            <w:tcBorders>
              <w:right w:val="double" w:sz="4" w:space="0" w:color="auto"/>
            </w:tcBorders>
            <w:shd w:val="clear" w:color="auto" w:fill="auto"/>
            <w:vAlign w:val="bottom"/>
          </w:tcPr>
          <w:p w14:paraId="4F6A3BBF"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3982ED19" w14:textId="77777777" w:rsidR="00083C54" w:rsidRPr="0088193B" w:rsidRDefault="00083C54" w:rsidP="006B1B3D">
            <w:pPr>
              <w:pStyle w:val="TAC"/>
            </w:pPr>
            <w:r w:rsidRPr="0088193B">
              <w:t>680</w:t>
            </w:r>
          </w:p>
        </w:tc>
        <w:tc>
          <w:tcPr>
            <w:tcW w:w="0" w:type="auto"/>
            <w:vAlign w:val="bottom"/>
          </w:tcPr>
          <w:p w14:paraId="6ECEA255" w14:textId="77777777" w:rsidR="00083C54" w:rsidRPr="0088193B" w:rsidRDefault="00083C54" w:rsidP="006B1B3D">
            <w:pPr>
              <w:pStyle w:val="TAC"/>
            </w:pPr>
            <w:r w:rsidRPr="0088193B">
              <w:t>1384</w:t>
            </w:r>
          </w:p>
        </w:tc>
        <w:tc>
          <w:tcPr>
            <w:tcW w:w="0" w:type="auto"/>
            <w:vAlign w:val="bottom"/>
          </w:tcPr>
          <w:p w14:paraId="0836974F" w14:textId="77777777" w:rsidR="00083C54" w:rsidRPr="0088193B" w:rsidRDefault="00083C54" w:rsidP="006B1B3D">
            <w:pPr>
              <w:pStyle w:val="TAC"/>
            </w:pPr>
            <w:r w:rsidRPr="0088193B">
              <w:t>2088</w:t>
            </w:r>
          </w:p>
        </w:tc>
        <w:tc>
          <w:tcPr>
            <w:tcW w:w="0" w:type="auto"/>
            <w:vAlign w:val="bottom"/>
          </w:tcPr>
          <w:p w14:paraId="31577210" w14:textId="77777777" w:rsidR="00083C54" w:rsidRPr="0088193B" w:rsidRDefault="00083C54" w:rsidP="006B1B3D">
            <w:pPr>
              <w:pStyle w:val="TAC"/>
            </w:pPr>
            <w:r w:rsidRPr="0088193B">
              <w:t>2792</w:t>
            </w:r>
          </w:p>
        </w:tc>
        <w:tc>
          <w:tcPr>
            <w:tcW w:w="0" w:type="auto"/>
            <w:vAlign w:val="bottom"/>
          </w:tcPr>
          <w:p w14:paraId="02BFAAC8" w14:textId="77777777" w:rsidR="00083C54" w:rsidRPr="0088193B" w:rsidRDefault="00083C54" w:rsidP="006B1B3D">
            <w:pPr>
              <w:pStyle w:val="TAC"/>
            </w:pPr>
            <w:r w:rsidRPr="0088193B">
              <w:t>3496</w:t>
            </w:r>
          </w:p>
        </w:tc>
        <w:tc>
          <w:tcPr>
            <w:tcW w:w="0" w:type="auto"/>
            <w:vAlign w:val="bottom"/>
          </w:tcPr>
          <w:p w14:paraId="0E075B67" w14:textId="77777777" w:rsidR="00083C54" w:rsidRPr="0088193B" w:rsidRDefault="00083C54" w:rsidP="006B1B3D">
            <w:pPr>
              <w:pStyle w:val="TAC"/>
            </w:pPr>
            <w:r w:rsidRPr="0088193B">
              <w:t>4264</w:t>
            </w:r>
          </w:p>
        </w:tc>
        <w:tc>
          <w:tcPr>
            <w:tcW w:w="0" w:type="auto"/>
            <w:vAlign w:val="bottom"/>
          </w:tcPr>
          <w:p w14:paraId="4B4A405B" w14:textId="77777777" w:rsidR="00083C54" w:rsidRPr="0088193B" w:rsidRDefault="00083C54" w:rsidP="006B1B3D">
            <w:pPr>
              <w:pStyle w:val="TAC"/>
            </w:pPr>
            <w:r w:rsidRPr="0088193B">
              <w:t>4968</w:t>
            </w:r>
          </w:p>
        </w:tc>
        <w:tc>
          <w:tcPr>
            <w:tcW w:w="0" w:type="auto"/>
            <w:vAlign w:val="bottom"/>
          </w:tcPr>
          <w:p w14:paraId="7A93CDE7" w14:textId="77777777" w:rsidR="00083C54" w:rsidRPr="0088193B" w:rsidRDefault="00083C54" w:rsidP="006B1B3D">
            <w:pPr>
              <w:pStyle w:val="TAC"/>
            </w:pPr>
            <w:r w:rsidRPr="0088193B">
              <w:t>5544</w:t>
            </w:r>
          </w:p>
        </w:tc>
        <w:tc>
          <w:tcPr>
            <w:tcW w:w="0" w:type="auto"/>
            <w:vAlign w:val="bottom"/>
          </w:tcPr>
          <w:p w14:paraId="134F17DF" w14:textId="77777777" w:rsidR="00083C54" w:rsidRPr="0088193B" w:rsidRDefault="00083C54" w:rsidP="006B1B3D">
            <w:pPr>
              <w:pStyle w:val="TAC"/>
            </w:pPr>
            <w:r w:rsidRPr="0088193B">
              <w:t>6200</w:t>
            </w:r>
          </w:p>
        </w:tc>
        <w:tc>
          <w:tcPr>
            <w:tcW w:w="0" w:type="auto"/>
            <w:vAlign w:val="bottom"/>
          </w:tcPr>
          <w:p w14:paraId="5C5390B7" w14:textId="77777777" w:rsidR="00083C54" w:rsidRPr="0088193B" w:rsidRDefault="00083C54" w:rsidP="006B1B3D">
            <w:pPr>
              <w:pStyle w:val="TAC"/>
            </w:pPr>
            <w:r w:rsidRPr="0088193B">
              <w:t>6968</w:t>
            </w:r>
          </w:p>
        </w:tc>
      </w:tr>
      <w:tr w:rsidR="00083C54" w:rsidRPr="0088193B" w14:paraId="5B927685" w14:textId="77777777" w:rsidTr="007563D7">
        <w:trPr>
          <w:cantSplit/>
          <w:jc w:val="center"/>
        </w:trPr>
        <w:tc>
          <w:tcPr>
            <w:tcW w:w="616" w:type="dxa"/>
            <w:tcBorders>
              <w:right w:val="double" w:sz="4" w:space="0" w:color="auto"/>
            </w:tcBorders>
            <w:shd w:val="clear" w:color="auto" w:fill="auto"/>
            <w:vAlign w:val="bottom"/>
          </w:tcPr>
          <w:p w14:paraId="12977321"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572861E6" w14:textId="77777777" w:rsidR="00083C54" w:rsidRPr="0088193B" w:rsidRDefault="00083C54" w:rsidP="006B1B3D">
            <w:pPr>
              <w:pStyle w:val="TAC"/>
            </w:pPr>
            <w:r w:rsidRPr="0088193B">
              <w:t>712</w:t>
            </w:r>
          </w:p>
        </w:tc>
        <w:tc>
          <w:tcPr>
            <w:tcW w:w="0" w:type="auto"/>
            <w:vAlign w:val="bottom"/>
          </w:tcPr>
          <w:p w14:paraId="43409523" w14:textId="77777777" w:rsidR="00083C54" w:rsidRPr="0088193B" w:rsidRDefault="00083C54" w:rsidP="006B1B3D">
            <w:pPr>
              <w:pStyle w:val="TAC"/>
            </w:pPr>
            <w:r w:rsidRPr="0088193B">
              <w:t>1480</w:t>
            </w:r>
          </w:p>
        </w:tc>
        <w:tc>
          <w:tcPr>
            <w:tcW w:w="0" w:type="auto"/>
            <w:vAlign w:val="bottom"/>
          </w:tcPr>
          <w:p w14:paraId="1FA63EBA" w14:textId="77777777" w:rsidR="00083C54" w:rsidRPr="0088193B" w:rsidRDefault="00083C54" w:rsidP="006B1B3D">
            <w:pPr>
              <w:pStyle w:val="TAC"/>
            </w:pPr>
            <w:r w:rsidRPr="0088193B">
              <w:t>2216</w:t>
            </w:r>
          </w:p>
        </w:tc>
        <w:tc>
          <w:tcPr>
            <w:tcW w:w="0" w:type="auto"/>
            <w:vAlign w:val="bottom"/>
          </w:tcPr>
          <w:p w14:paraId="47C12556" w14:textId="77777777" w:rsidR="00083C54" w:rsidRPr="0088193B" w:rsidRDefault="00083C54" w:rsidP="006B1B3D">
            <w:pPr>
              <w:pStyle w:val="TAC"/>
            </w:pPr>
            <w:r w:rsidRPr="0088193B">
              <w:t>2984</w:t>
            </w:r>
          </w:p>
        </w:tc>
        <w:tc>
          <w:tcPr>
            <w:tcW w:w="0" w:type="auto"/>
            <w:vAlign w:val="bottom"/>
          </w:tcPr>
          <w:p w14:paraId="57C21DD2" w14:textId="77777777" w:rsidR="00083C54" w:rsidRPr="0088193B" w:rsidRDefault="00083C54" w:rsidP="006B1B3D">
            <w:pPr>
              <w:pStyle w:val="TAC"/>
            </w:pPr>
            <w:r w:rsidRPr="0088193B">
              <w:t>3752</w:t>
            </w:r>
          </w:p>
        </w:tc>
        <w:tc>
          <w:tcPr>
            <w:tcW w:w="0" w:type="auto"/>
            <w:vAlign w:val="bottom"/>
          </w:tcPr>
          <w:p w14:paraId="4CFEE95D" w14:textId="77777777" w:rsidR="00083C54" w:rsidRPr="0088193B" w:rsidRDefault="00083C54" w:rsidP="006B1B3D">
            <w:pPr>
              <w:pStyle w:val="TAC"/>
            </w:pPr>
            <w:r w:rsidRPr="0088193B">
              <w:t>4392</w:t>
            </w:r>
          </w:p>
        </w:tc>
        <w:tc>
          <w:tcPr>
            <w:tcW w:w="0" w:type="auto"/>
            <w:vAlign w:val="bottom"/>
          </w:tcPr>
          <w:p w14:paraId="6A4B7A16" w14:textId="77777777" w:rsidR="00083C54" w:rsidRPr="0088193B" w:rsidRDefault="00083C54" w:rsidP="006B1B3D">
            <w:pPr>
              <w:pStyle w:val="TAC"/>
            </w:pPr>
            <w:r w:rsidRPr="0088193B">
              <w:t>5160</w:t>
            </w:r>
          </w:p>
        </w:tc>
        <w:tc>
          <w:tcPr>
            <w:tcW w:w="0" w:type="auto"/>
            <w:vAlign w:val="bottom"/>
          </w:tcPr>
          <w:p w14:paraId="6C978E02" w14:textId="77777777" w:rsidR="00083C54" w:rsidRPr="0088193B" w:rsidRDefault="00083C54" w:rsidP="006B1B3D">
            <w:pPr>
              <w:pStyle w:val="TAC"/>
            </w:pPr>
            <w:r w:rsidRPr="0088193B">
              <w:t>5992</w:t>
            </w:r>
          </w:p>
        </w:tc>
        <w:tc>
          <w:tcPr>
            <w:tcW w:w="0" w:type="auto"/>
            <w:vAlign w:val="bottom"/>
          </w:tcPr>
          <w:p w14:paraId="0D2FD1C6" w14:textId="77777777" w:rsidR="00083C54" w:rsidRPr="0088193B" w:rsidRDefault="00083C54" w:rsidP="006B1B3D">
            <w:pPr>
              <w:pStyle w:val="TAC"/>
            </w:pPr>
            <w:r w:rsidRPr="0088193B">
              <w:t>6712</w:t>
            </w:r>
          </w:p>
        </w:tc>
        <w:tc>
          <w:tcPr>
            <w:tcW w:w="0" w:type="auto"/>
            <w:vAlign w:val="bottom"/>
          </w:tcPr>
          <w:p w14:paraId="7E8F53E5" w14:textId="77777777" w:rsidR="00083C54" w:rsidRPr="0088193B" w:rsidRDefault="00083C54" w:rsidP="006B1B3D">
            <w:pPr>
              <w:pStyle w:val="TAC"/>
            </w:pPr>
            <w:r w:rsidRPr="0088193B">
              <w:t>7480</w:t>
            </w:r>
          </w:p>
        </w:tc>
      </w:tr>
      <w:tr w:rsidR="00083C54" w:rsidRPr="0088193B" w14:paraId="1E7B033F" w14:textId="77777777" w:rsidTr="007563D7">
        <w:trPr>
          <w:cantSplit/>
          <w:jc w:val="center"/>
        </w:trPr>
        <w:tc>
          <w:tcPr>
            <w:tcW w:w="616" w:type="dxa"/>
            <w:tcBorders>
              <w:right w:val="double" w:sz="4" w:space="0" w:color="auto"/>
            </w:tcBorders>
            <w:shd w:val="clear" w:color="auto" w:fill="auto"/>
            <w:vAlign w:val="bottom"/>
          </w:tcPr>
          <w:p w14:paraId="1CD9AFC0"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66380DA6" w14:textId="77777777" w:rsidR="00083C54" w:rsidRPr="0088193B" w:rsidRDefault="00083C54" w:rsidP="006B1B3D">
            <w:pPr>
              <w:pStyle w:val="TAC"/>
            </w:pPr>
            <w:r w:rsidRPr="0088193B">
              <w:t>776</w:t>
            </w:r>
          </w:p>
        </w:tc>
        <w:tc>
          <w:tcPr>
            <w:tcW w:w="0" w:type="auto"/>
            <w:vAlign w:val="bottom"/>
          </w:tcPr>
          <w:p w14:paraId="0F707C4A" w14:textId="77777777" w:rsidR="00083C54" w:rsidRPr="0088193B" w:rsidRDefault="00083C54" w:rsidP="006B1B3D">
            <w:pPr>
              <w:pStyle w:val="TAC"/>
            </w:pPr>
            <w:r w:rsidRPr="0088193B">
              <w:t>1544</w:t>
            </w:r>
          </w:p>
        </w:tc>
        <w:tc>
          <w:tcPr>
            <w:tcW w:w="0" w:type="auto"/>
            <w:vAlign w:val="bottom"/>
          </w:tcPr>
          <w:p w14:paraId="695CD455" w14:textId="77777777" w:rsidR="00083C54" w:rsidRPr="0088193B" w:rsidRDefault="00083C54" w:rsidP="006B1B3D">
            <w:pPr>
              <w:pStyle w:val="TAC"/>
            </w:pPr>
            <w:r w:rsidRPr="0088193B">
              <w:t>2344</w:t>
            </w:r>
          </w:p>
        </w:tc>
        <w:tc>
          <w:tcPr>
            <w:tcW w:w="0" w:type="auto"/>
            <w:vAlign w:val="bottom"/>
          </w:tcPr>
          <w:p w14:paraId="294ABC96" w14:textId="77777777" w:rsidR="00083C54" w:rsidRPr="0088193B" w:rsidRDefault="00083C54" w:rsidP="006B1B3D">
            <w:pPr>
              <w:pStyle w:val="TAC"/>
            </w:pPr>
            <w:r w:rsidRPr="0088193B">
              <w:t>3112</w:t>
            </w:r>
          </w:p>
        </w:tc>
        <w:tc>
          <w:tcPr>
            <w:tcW w:w="0" w:type="auto"/>
            <w:vAlign w:val="bottom"/>
          </w:tcPr>
          <w:p w14:paraId="33319C10" w14:textId="77777777" w:rsidR="00083C54" w:rsidRPr="0088193B" w:rsidRDefault="00083C54" w:rsidP="006B1B3D">
            <w:pPr>
              <w:pStyle w:val="TAC"/>
            </w:pPr>
            <w:r w:rsidRPr="0088193B">
              <w:t>3880</w:t>
            </w:r>
          </w:p>
        </w:tc>
        <w:tc>
          <w:tcPr>
            <w:tcW w:w="0" w:type="auto"/>
            <w:vAlign w:val="bottom"/>
          </w:tcPr>
          <w:p w14:paraId="113CD5ED" w14:textId="77777777" w:rsidR="00083C54" w:rsidRPr="0088193B" w:rsidRDefault="00083C54" w:rsidP="006B1B3D">
            <w:pPr>
              <w:pStyle w:val="TAC"/>
            </w:pPr>
            <w:r w:rsidRPr="0088193B">
              <w:t>4776</w:t>
            </w:r>
          </w:p>
        </w:tc>
        <w:tc>
          <w:tcPr>
            <w:tcW w:w="0" w:type="auto"/>
            <w:vAlign w:val="bottom"/>
          </w:tcPr>
          <w:p w14:paraId="65E79CD8" w14:textId="77777777" w:rsidR="00083C54" w:rsidRPr="0088193B" w:rsidRDefault="00083C54" w:rsidP="006B1B3D">
            <w:pPr>
              <w:pStyle w:val="TAC"/>
            </w:pPr>
            <w:r w:rsidRPr="0088193B">
              <w:t>5544</w:t>
            </w:r>
          </w:p>
        </w:tc>
        <w:tc>
          <w:tcPr>
            <w:tcW w:w="0" w:type="auto"/>
            <w:vAlign w:val="bottom"/>
          </w:tcPr>
          <w:p w14:paraId="0178E9B5" w14:textId="77777777" w:rsidR="00083C54" w:rsidRPr="0088193B" w:rsidRDefault="00083C54" w:rsidP="006B1B3D">
            <w:pPr>
              <w:pStyle w:val="TAC"/>
            </w:pPr>
            <w:r w:rsidRPr="0088193B">
              <w:t>6200</w:t>
            </w:r>
          </w:p>
        </w:tc>
        <w:tc>
          <w:tcPr>
            <w:tcW w:w="0" w:type="auto"/>
            <w:vAlign w:val="bottom"/>
          </w:tcPr>
          <w:p w14:paraId="16AA7310" w14:textId="77777777" w:rsidR="00083C54" w:rsidRPr="0088193B" w:rsidRDefault="00083C54" w:rsidP="006B1B3D">
            <w:pPr>
              <w:pStyle w:val="TAC"/>
            </w:pPr>
            <w:r w:rsidRPr="0088193B">
              <w:t>6968</w:t>
            </w:r>
          </w:p>
        </w:tc>
        <w:tc>
          <w:tcPr>
            <w:tcW w:w="0" w:type="auto"/>
            <w:vAlign w:val="bottom"/>
          </w:tcPr>
          <w:p w14:paraId="240CEA08" w14:textId="77777777" w:rsidR="00083C54" w:rsidRPr="0088193B" w:rsidRDefault="00083C54" w:rsidP="006B1B3D">
            <w:pPr>
              <w:pStyle w:val="TAC"/>
            </w:pPr>
            <w:r w:rsidRPr="0088193B">
              <w:t>7736</w:t>
            </w:r>
          </w:p>
        </w:tc>
      </w:tr>
      <w:tr w:rsidR="00083C54" w:rsidRPr="0088193B" w14:paraId="131D85BC" w14:textId="77777777" w:rsidTr="007563D7">
        <w:trPr>
          <w:cantSplit/>
          <w:jc w:val="center"/>
        </w:trPr>
        <w:tc>
          <w:tcPr>
            <w:tcW w:w="616" w:type="dxa"/>
            <w:tcBorders>
              <w:right w:val="double" w:sz="4" w:space="0" w:color="auto"/>
            </w:tcBorders>
            <w:shd w:val="clear" w:color="auto" w:fill="auto"/>
            <w:vAlign w:val="bottom"/>
          </w:tcPr>
          <w:p w14:paraId="70384AE8"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3A9EA59F" w14:textId="77777777" w:rsidR="00083C54" w:rsidRPr="0088193B" w:rsidRDefault="00083C54" w:rsidP="006B1B3D">
            <w:pPr>
              <w:pStyle w:val="TAC"/>
            </w:pPr>
            <w:r w:rsidRPr="0088193B">
              <w:t>808</w:t>
            </w:r>
          </w:p>
        </w:tc>
        <w:tc>
          <w:tcPr>
            <w:tcW w:w="0" w:type="auto"/>
            <w:vAlign w:val="bottom"/>
          </w:tcPr>
          <w:p w14:paraId="7344A63E" w14:textId="77777777" w:rsidR="00083C54" w:rsidRPr="0088193B" w:rsidRDefault="00083C54" w:rsidP="006B1B3D">
            <w:pPr>
              <w:pStyle w:val="TAC"/>
            </w:pPr>
            <w:r w:rsidRPr="0088193B">
              <w:t>1608</w:t>
            </w:r>
          </w:p>
        </w:tc>
        <w:tc>
          <w:tcPr>
            <w:tcW w:w="0" w:type="auto"/>
            <w:vAlign w:val="bottom"/>
          </w:tcPr>
          <w:p w14:paraId="2BAA7E6D" w14:textId="77777777" w:rsidR="00083C54" w:rsidRPr="0088193B" w:rsidRDefault="00083C54" w:rsidP="006B1B3D">
            <w:pPr>
              <w:pStyle w:val="TAC"/>
            </w:pPr>
            <w:r w:rsidRPr="0088193B">
              <w:t>2472</w:t>
            </w:r>
          </w:p>
        </w:tc>
        <w:tc>
          <w:tcPr>
            <w:tcW w:w="0" w:type="auto"/>
            <w:vAlign w:val="bottom"/>
          </w:tcPr>
          <w:p w14:paraId="46C0F6A3" w14:textId="77777777" w:rsidR="00083C54" w:rsidRPr="0088193B" w:rsidRDefault="00083C54" w:rsidP="006B1B3D">
            <w:pPr>
              <w:pStyle w:val="TAC"/>
            </w:pPr>
            <w:r w:rsidRPr="0088193B">
              <w:t>3240</w:t>
            </w:r>
          </w:p>
        </w:tc>
        <w:tc>
          <w:tcPr>
            <w:tcW w:w="0" w:type="auto"/>
            <w:vAlign w:val="bottom"/>
          </w:tcPr>
          <w:p w14:paraId="73C2994A" w14:textId="77777777" w:rsidR="00083C54" w:rsidRPr="0088193B" w:rsidRDefault="00083C54" w:rsidP="006B1B3D">
            <w:pPr>
              <w:pStyle w:val="TAC"/>
            </w:pPr>
            <w:r w:rsidRPr="0088193B">
              <w:t>4136</w:t>
            </w:r>
          </w:p>
        </w:tc>
        <w:tc>
          <w:tcPr>
            <w:tcW w:w="0" w:type="auto"/>
            <w:vAlign w:val="bottom"/>
          </w:tcPr>
          <w:p w14:paraId="0B7F9011" w14:textId="77777777" w:rsidR="00083C54" w:rsidRPr="0088193B" w:rsidRDefault="00083C54" w:rsidP="006B1B3D">
            <w:pPr>
              <w:pStyle w:val="TAC"/>
            </w:pPr>
            <w:r w:rsidRPr="0088193B">
              <w:t>4968</w:t>
            </w:r>
          </w:p>
        </w:tc>
        <w:tc>
          <w:tcPr>
            <w:tcW w:w="0" w:type="auto"/>
            <w:vAlign w:val="bottom"/>
          </w:tcPr>
          <w:p w14:paraId="37C68A1C" w14:textId="77777777" w:rsidR="00083C54" w:rsidRPr="0088193B" w:rsidRDefault="00083C54" w:rsidP="006B1B3D">
            <w:pPr>
              <w:pStyle w:val="TAC"/>
            </w:pPr>
            <w:r w:rsidRPr="0088193B">
              <w:t>5736</w:t>
            </w:r>
          </w:p>
        </w:tc>
        <w:tc>
          <w:tcPr>
            <w:tcW w:w="0" w:type="auto"/>
            <w:vAlign w:val="bottom"/>
          </w:tcPr>
          <w:p w14:paraId="56AD14E9" w14:textId="77777777" w:rsidR="00083C54" w:rsidRPr="0088193B" w:rsidRDefault="00083C54" w:rsidP="006B1B3D">
            <w:pPr>
              <w:pStyle w:val="TAC"/>
            </w:pPr>
            <w:r w:rsidRPr="0088193B">
              <w:t>6456</w:t>
            </w:r>
          </w:p>
        </w:tc>
        <w:tc>
          <w:tcPr>
            <w:tcW w:w="0" w:type="auto"/>
            <w:vAlign w:val="bottom"/>
          </w:tcPr>
          <w:p w14:paraId="49080616" w14:textId="77777777" w:rsidR="00083C54" w:rsidRPr="0088193B" w:rsidRDefault="00083C54" w:rsidP="006B1B3D">
            <w:pPr>
              <w:pStyle w:val="TAC"/>
            </w:pPr>
            <w:r w:rsidRPr="0088193B">
              <w:t>7480</w:t>
            </w:r>
          </w:p>
        </w:tc>
        <w:tc>
          <w:tcPr>
            <w:tcW w:w="0" w:type="auto"/>
            <w:vAlign w:val="bottom"/>
          </w:tcPr>
          <w:p w14:paraId="53DE52DB" w14:textId="77777777" w:rsidR="00083C54" w:rsidRPr="0088193B" w:rsidRDefault="00083C54" w:rsidP="006B1B3D">
            <w:pPr>
              <w:pStyle w:val="TAC"/>
            </w:pPr>
            <w:r w:rsidRPr="0088193B">
              <w:t>8248</w:t>
            </w:r>
          </w:p>
        </w:tc>
      </w:tr>
      <w:tr w:rsidR="00083C54" w:rsidRPr="0088193B" w14:paraId="4D8D3EB7" w14:textId="77777777" w:rsidTr="007563D7">
        <w:trPr>
          <w:cantSplit/>
          <w:jc w:val="center"/>
        </w:trPr>
        <w:tc>
          <w:tcPr>
            <w:tcW w:w="616" w:type="dxa"/>
            <w:tcBorders>
              <w:right w:val="double" w:sz="4" w:space="0" w:color="auto"/>
            </w:tcBorders>
            <w:shd w:val="clear" w:color="auto" w:fill="auto"/>
            <w:vAlign w:val="bottom"/>
          </w:tcPr>
          <w:p w14:paraId="6EA03F88"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14B23421" w14:textId="77777777" w:rsidR="00083C54" w:rsidRPr="0088193B" w:rsidRDefault="00083C54" w:rsidP="006B1B3D">
            <w:pPr>
              <w:pStyle w:val="TAC"/>
            </w:pPr>
            <w:r w:rsidRPr="0088193B">
              <w:t>840</w:t>
            </w:r>
          </w:p>
        </w:tc>
        <w:tc>
          <w:tcPr>
            <w:tcW w:w="0" w:type="auto"/>
            <w:vAlign w:val="bottom"/>
          </w:tcPr>
          <w:p w14:paraId="138682E0" w14:textId="77777777" w:rsidR="00083C54" w:rsidRPr="0088193B" w:rsidRDefault="00083C54" w:rsidP="006B1B3D">
            <w:pPr>
              <w:pStyle w:val="TAC"/>
            </w:pPr>
            <w:r w:rsidRPr="0088193B">
              <w:t>1672</w:t>
            </w:r>
          </w:p>
        </w:tc>
        <w:tc>
          <w:tcPr>
            <w:tcW w:w="0" w:type="auto"/>
            <w:vAlign w:val="bottom"/>
          </w:tcPr>
          <w:p w14:paraId="2A577749" w14:textId="77777777" w:rsidR="00083C54" w:rsidRPr="0088193B" w:rsidRDefault="00083C54" w:rsidP="006B1B3D">
            <w:pPr>
              <w:pStyle w:val="TAC"/>
            </w:pPr>
            <w:r w:rsidRPr="0088193B">
              <w:t>2536</w:t>
            </w:r>
          </w:p>
        </w:tc>
        <w:tc>
          <w:tcPr>
            <w:tcW w:w="0" w:type="auto"/>
            <w:vAlign w:val="bottom"/>
          </w:tcPr>
          <w:p w14:paraId="7887EFED" w14:textId="77777777" w:rsidR="00083C54" w:rsidRPr="0088193B" w:rsidRDefault="00083C54" w:rsidP="006B1B3D">
            <w:pPr>
              <w:pStyle w:val="TAC"/>
            </w:pPr>
            <w:r w:rsidRPr="0088193B">
              <w:t>3368</w:t>
            </w:r>
          </w:p>
        </w:tc>
        <w:tc>
          <w:tcPr>
            <w:tcW w:w="0" w:type="auto"/>
            <w:vAlign w:val="bottom"/>
          </w:tcPr>
          <w:p w14:paraId="120C5116" w14:textId="77777777" w:rsidR="00083C54" w:rsidRPr="0088193B" w:rsidRDefault="00083C54" w:rsidP="006B1B3D">
            <w:pPr>
              <w:pStyle w:val="TAC"/>
            </w:pPr>
            <w:r w:rsidRPr="0088193B">
              <w:t>4264</w:t>
            </w:r>
          </w:p>
        </w:tc>
        <w:tc>
          <w:tcPr>
            <w:tcW w:w="0" w:type="auto"/>
            <w:vAlign w:val="bottom"/>
          </w:tcPr>
          <w:p w14:paraId="7D8F6160" w14:textId="77777777" w:rsidR="00083C54" w:rsidRPr="0088193B" w:rsidRDefault="00083C54" w:rsidP="006B1B3D">
            <w:pPr>
              <w:pStyle w:val="TAC"/>
            </w:pPr>
            <w:r w:rsidRPr="0088193B">
              <w:t>5160</w:t>
            </w:r>
          </w:p>
        </w:tc>
        <w:tc>
          <w:tcPr>
            <w:tcW w:w="0" w:type="auto"/>
            <w:vAlign w:val="bottom"/>
          </w:tcPr>
          <w:p w14:paraId="00979C69" w14:textId="77777777" w:rsidR="00083C54" w:rsidRPr="0088193B" w:rsidRDefault="00083C54" w:rsidP="006B1B3D">
            <w:pPr>
              <w:pStyle w:val="TAC"/>
            </w:pPr>
            <w:r w:rsidRPr="0088193B">
              <w:t>5992</w:t>
            </w:r>
          </w:p>
        </w:tc>
        <w:tc>
          <w:tcPr>
            <w:tcW w:w="0" w:type="auto"/>
            <w:vAlign w:val="bottom"/>
          </w:tcPr>
          <w:p w14:paraId="5358176C" w14:textId="77777777" w:rsidR="00083C54" w:rsidRPr="0088193B" w:rsidRDefault="00083C54" w:rsidP="006B1B3D">
            <w:pPr>
              <w:pStyle w:val="TAC"/>
            </w:pPr>
            <w:r w:rsidRPr="0088193B">
              <w:t>6712</w:t>
            </w:r>
          </w:p>
        </w:tc>
        <w:tc>
          <w:tcPr>
            <w:tcW w:w="0" w:type="auto"/>
            <w:vAlign w:val="bottom"/>
          </w:tcPr>
          <w:p w14:paraId="75877BAD" w14:textId="77777777" w:rsidR="00083C54" w:rsidRPr="0088193B" w:rsidRDefault="00083C54" w:rsidP="006B1B3D">
            <w:pPr>
              <w:pStyle w:val="TAC"/>
            </w:pPr>
            <w:r w:rsidRPr="0088193B">
              <w:t>7736</w:t>
            </w:r>
          </w:p>
        </w:tc>
        <w:tc>
          <w:tcPr>
            <w:tcW w:w="0" w:type="auto"/>
            <w:vAlign w:val="bottom"/>
          </w:tcPr>
          <w:p w14:paraId="69A0814C" w14:textId="77777777" w:rsidR="00083C54" w:rsidRPr="0088193B" w:rsidRDefault="00083C54" w:rsidP="006B1B3D">
            <w:pPr>
              <w:pStyle w:val="TAC"/>
            </w:pPr>
            <w:r w:rsidRPr="0088193B">
              <w:t>8504</w:t>
            </w:r>
          </w:p>
        </w:tc>
      </w:tr>
      <w:tr w:rsidR="00083C54" w:rsidRPr="0088193B" w14:paraId="2AD94B71" w14:textId="77777777" w:rsidTr="007563D7">
        <w:trPr>
          <w:cantSplit/>
          <w:jc w:val="center"/>
        </w:trPr>
        <w:tc>
          <w:tcPr>
            <w:tcW w:w="616" w:type="dxa"/>
            <w:tcBorders>
              <w:right w:val="double" w:sz="4" w:space="0" w:color="auto"/>
            </w:tcBorders>
            <w:shd w:val="clear" w:color="auto" w:fill="auto"/>
            <w:vAlign w:val="bottom"/>
          </w:tcPr>
          <w:p w14:paraId="3EABC0DB"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5E126B3F" w14:textId="77777777" w:rsidR="00083C54" w:rsidRPr="0088193B" w:rsidRDefault="00083C54" w:rsidP="006B1B3D">
            <w:pPr>
              <w:pStyle w:val="TAC"/>
            </w:pPr>
            <w:r w:rsidRPr="0088193B">
              <w:t>968</w:t>
            </w:r>
          </w:p>
        </w:tc>
        <w:tc>
          <w:tcPr>
            <w:tcW w:w="0" w:type="auto"/>
            <w:vAlign w:val="bottom"/>
          </w:tcPr>
          <w:p w14:paraId="03A939FD" w14:textId="77777777" w:rsidR="00083C54" w:rsidRPr="0088193B" w:rsidRDefault="00083C54" w:rsidP="006B1B3D">
            <w:pPr>
              <w:pStyle w:val="TAC"/>
            </w:pPr>
            <w:r w:rsidRPr="0088193B">
              <w:t>1992</w:t>
            </w:r>
          </w:p>
        </w:tc>
        <w:tc>
          <w:tcPr>
            <w:tcW w:w="0" w:type="auto"/>
            <w:vAlign w:val="bottom"/>
          </w:tcPr>
          <w:p w14:paraId="0E225A2F" w14:textId="77777777" w:rsidR="00083C54" w:rsidRPr="0088193B" w:rsidRDefault="00083C54" w:rsidP="006B1B3D">
            <w:pPr>
              <w:pStyle w:val="TAC"/>
            </w:pPr>
            <w:r w:rsidRPr="0088193B">
              <w:t>2984</w:t>
            </w:r>
          </w:p>
        </w:tc>
        <w:tc>
          <w:tcPr>
            <w:tcW w:w="0" w:type="auto"/>
            <w:vAlign w:val="bottom"/>
          </w:tcPr>
          <w:p w14:paraId="56EA6430" w14:textId="77777777" w:rsidR="00083C54" w:rsidRPr="0088193B" w:rsidRDefault="00083C54" w:rsidP="006B1B3D">
            <w:pPr>
              <w:pStyle w:val="TAC"/>
            </w:pPr>
            <w:r w:rsidRPr="0088193B">
              <w:t>4008</w:t>
            </w:r>
          </w:p>
        </w:tc>
        <w:tc>
          <w:tcPr>
            <w:tcW w:w="0" w:type="auto"/>
            <w:vAlign w:val="bottom"/>
          </w:tcPr>
          <w:p w14:paraId="7912583B" w14:textId="77777777" w:rsidR="00083C54" w:rsidRPr="0088193B" w:rsidRDefault="00083C54" w:rsidP="006B1B3D">
            <w:pPr>
              <w:pStyle w:val="TAC"/>
            </w:pPr>
            <w:r w:rsidRPr="0088193B">
              <w:t>4968</w:t>
            </w:r>
          </w:p>
        </w:tc>
        <w:tc>
          <w:tcPr>
            <w:tcW w:w="0" w:type="auto"/>
            <w:vAlign w:val="bottom"/>
          </w:tcPr>
          <w:p w14:paraId="4FCFC49F" w14:textId="77777777" w:rsidR="00083C54" w:rsidRPr="0088193B" w:rsidRDefault="00083C54" w:rsidP="006B1B3D">
            <w:pPr>
              <w:pStyle w:val="TAC"/>
            </w:pPr>
            <w:r w:rsidRPr="0088193B">
              <w:t>5992</w:t>
            </w:r>
          </w:p>
        </w:tc>
        <w:tc>
          <w:tcPr>
            <w:tcW w:w="0" w:type="auto"/>
            <w:vAlign w:val="bottom"/>
          </w:tcPr>
          <w:p w14:paraId="70B6E4E5" w14:textId="77777777" w:rsidR="00083C54" w:rsidRPr="0088193B" w:rsidRDefault="00083C54" w:rsidP="006B1B3D">
            <w:pPr>
              <w:pStyle w:val="TAC"/>
            </w:pPr>
            <w:r w:rsidRPr="0088193B">
              <w:t>6968</w:t>
            </w:r>
          </w:p>
        </w:tc>
        <w:tc>
          <w:tcPr>
            <w:tcW w:w="0" w:type="auto"/>
            <w:vAlign w:val="bottom"/>
          </w:tcPr>
          <w:p w14:paraId="33781CEE" w14:textId="77777777" w:rsidR="00083C54" w:rsidRPr="0088193B" w:rsidRDefault="00083C54" w:rsidP="006B1B3D">
            <w:pPr>
              <w:pStyle w:val="TAC"/>
            </w:pPr>
            <w:r w:rsidRPr="0088193B">
              <w:t>7992</w:t>
            </w:r>
          </w:p>
        </w:tc>
        <w:tc>
          <w:tcPr>
            <w:tcW w:w="0" w:type="auto"/>
            <w:vAlign w:val="bottom"/>
          </w:tcPr>
          <w:p w14:paraId="21FA9421" w14:textId="77777777" w:rsidR="00083C54" w:rsidRPr="0088193B" w:rsidRDefault="00083C54" w:rsidP="006B1B3D">
            <w:pPr>
              <w:pStyle w:val="TAC"/>
            </w:pPr>
            <w:r w:rsidRPr="0088193B">
              <w:t>8760</w:t>
            </w:r>
          </w:p>
        </w:tc>
        <w:tc>
          <w:tcPr>
            <w:tcW w:w="0" w:type="auto"/>
            <w:vAlign w:val="bottom"/>
          </w:tcPr>
          <w:p w14:paraId="25117C46" w14:textId="77777777" w:rsidR="00083C54" w:rsidRPr="0088193B" w:rsidRDefault="00083C54" w:rsidP="006B1B3D">
            <w:pPr>
              <w:pStyle w:val="TAC"/>
            </w:pPr>
            <w:r w:rsidRPr="0088193B">
              <w:t>9912</w:t>
            </w:r>
          </w:p>
        </w:tc>
      </w:tr>
      <w:tr w:rsidR="00083C54" w:rsidRPr="0088193B" w14:paraId="770D738A"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D3008DD" w14:textId="77777777" w:rsidR="00083C54" w:rsidRPr="0088193B" w:rsidRDefault="00083C54" w:rsidP="006B1B3D">
            <w:pPr>
              <w:pStyle w:val="TAH"/>
            </w:pPr>
            <w:r w:rsidRPr="0088193B">
              <w:object w:dxaOrig="400" w:dyaOrig="340" w14:anchorId="5F932820">
                <v:shape id="_x0000_i2979" type="#_x0000_t75" style="width:20.25pt;height:16.5pt" o:ole="">
                  <v:imagedata r:id="rId598" o:title=""/>
                </v:shape>
                <o:OLEObject Type="Embed" ProgID="Equation.3" ShapeID="_x0000_i2979" DrawAspect="Content" ObjectID="_1799747465" r:id="rId2154"/>
              </w:object>
            </w:r>
          </w:p>
        </w:tc>
        <w:tc>
          <w:tcPr>
            <w:tcW w:w="0" w:type="auto"/>
            <w:gridSpan w:val="10"/>
            <w:tcBorders>
              <w:top w:val="thinThickThinSmallGap" w:sz="24" w:space="0" w:color="auto"/>
              <w:left w:val="double" w:sz="4" w:space="0" w:color="auto"/>
            </w:tcBorders>
            <w:shd w:val="clear" w:color="auto" w:fill="E0E0E0"/>
            <w:vAlign w:val="center"/>
          </w:tcPr>
          <w:p w14:paraId="66D0E5D1" w14:textId="77777777" w:rsidR="00083C54" w:rsidRPr="0088193B" w:rsidRDefault="00083C54" w:rsidP="006B1B3D">
            <w:pPr>
              <w:pStyle w:val="TAH"/>
            </w:pPr>
            <w:r w:rsidRPr="0088193B">
              <w:object w:dxaOrig="480" w:dyaOrig="340" w14:anchorId="2B77364F">
                <v:shape id="_x0000_i2980" type="#_x0000_t75" style="width:24.75pt;height:16.5pt" o:ole="">
                  <v:imagedata r:id="rId182" o:title=""/>
                </v:shape>
                <o:OLEObject Type="Embed" ProgID="Equation.3" ShapeID="_x0000_i2980" DrawAspect="Content" ObjectID="_1799747466" r:id="rId2155"/>
              </w:object>
            </w:r>
          </w:p>
        </w:tc>
      </w:tr>
      <w:tr w:rsidR="00083C54" w:rsidRPr="0088193B" w14:paraId="06E530C0"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5A16758F"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2AA8D5AD" w14:textId="77777777" w:rsidR="00083C54" w:rsidRPr="0088193B" w:rsidRDefault="00083C54" w:rsidP="006B1B3D">
            <w:pPr>
              <w:pStyle w:val="TAH"/>
            </w:pPr>
            <w:r w:rsidRPr="0088193B">
              <w:t>11</w:t>
            </w:r>
          </w:p>
        </w:tc>
        <w:tc>
          <w:tcPr>
            <w:tcW w:w="0" w:type="auto"/>
            <w:tcBorders>
              <w:bottom w:val="double" w:sz="4" w:space="0" w:color="auto"/>
            </w:tcBorders>
            <w:shd w:val="clear" w:color="auto" w:fill="E0E0E0"/>
            <w:vAlign w:val="center"/>
          </w:tcPr>
          <w:p w14:paraId="2A1A28D0" w14:textId="77777777" w:rsidR="00083C54" w:rsidRPr="0088193B" w:rsidRDefault="00083C54" w:rsidP="006B1B3D">
            <w:pPr>
              <w:pStyle w:val="TAH"/>
            </w:pPr>
            <w:r w:rsidRPr="0088193B">
              <w:t>12</w:t>
            </w:r>
          </w:p>
        </w:tc>
        <w:tc>
          <w:tcPr>
            <w:tcW w:w="0" w:type="auto"/>
            <w:tcBorders>
              <w:bottom w:val="double" w:sz="4" w:space="0" w:color="auto"/>
            </w:tcBorders>
            <w:shd w:val="clear" w:color="auto" w:fill="E0E0E0"/>
            <w:vAlign w:val="center"/>
          </w:tcPr>
          <w:p w14:paraId="489C7AAB" w14:textId="77777777" w:rsidR="00083C54" w:rsidRPr="0088193B" w:rsidRDefault="00083C54" w:rsidP="006B1B3D">
            <w:pPr>
              <w:pStyle w:val="TAH"/>
            </w:pPr>
            <w:r w:rsidRPr="0088193B">
              <w:t>13</w:t>
            </w:r>
          </w:p>
        </w:tc>
        <w:tc>
          <w:tcPr>
            <w:tcW w:w="0" w:type="auto"/>
            <w:tcBorders>
              <w:bottom w:val="double" w:sz="4" w:space="0" w:color="auto"/>
            </w:tcBorders>
            <w:shd w:val="clear" w:color="auto" w:fill="E0E0E0"/>
            <w:vAlign w:val="center"/>
          </w:tcPr>
          <w:p w14:paraId="361ADA6C" w14:textId="77777777" w:rsidR="00083C54" w:rsidRPr="0088193B" w:rsidRDefault="00083C54" w:rsidP="006B1B3D">
            <w:pPr>
              <w:pStyle w:val="TAH"/>
            </w:pPr>
            <w:r w:rsidRPr="0088193B">
              <w:t>14</w:t>
            </w:r>
          </w:p>
        </w:tc>
        <w:tc>
          <w:tcPr>
            <w:tcW w:w="0" w:type="auto"/>
            <w:tcBorders>
              <w:bottom w:val="double" w:sz="4" w:space="0" w:color="auto"/>
            </w:tcBorders>
            <w:shd w:val="clear" w:color="auto" w:fill="E0E0E0"/>
            <w:vAlign w:val="center"/>
          </w:tcPr>
          <w:p w14:paraId="3F3A3514" w14:textId="77777777" w:rsidR="00083C54" w:rsidRPr="0088193B" w:rsidRDefault="00083C54" w:rsidP="006B1B3D">
            <w:pPr>
              <w:pStyle w:val="TAH"/>
            </w:pPr>
            <w:r w:rsidRPr="0088193B">
              <w:t>15</w:t>
            </w:r>
          </w:p>
        </w:tc>
        <w:tc>
          <w:tcPr>
            <w:tcW w:w="0" w:type="auto"/>
            <w:tcBorders>
              <w:bottom w:val="double" w:sz="4" w:space="0" w:color="auto"/>
            </w:tcBorders>
            <w:shd w:val="clear" w:color="auto" w:fill="E0E0E0"/>
            <w:vAlign w:val="center"/>
          </w:tcPr>
          <w:p w14:paraId="371323EC" w14:textId="77777777" w:rsidR="00083C54" w:rsidRPr="0088193B" w:rsidRDefault="00083C54" w:rsidP="006B1B3D">
            <w:pPr>
              <w:pStyle w:val="TAH"/>
            </w:pPr>
            <w:r w:rsidRPr="0088193B">
              <w:t>16</w:t>
            </w:r>
          </w:p>
        </w:tc>
        <w:tc>
          <w:tcPr>
            <w:tcW w:w="0" w:type="auto"/>
            <w:tcBorders>
              <w:bottom w:val="double" w:sz="4" w:space="0" w:color="auto"/>
            </w:tcBorders>
            <w:shd w:val="clear" w:color="auto" w:fill="E0E0E0"/>
            <w:vAlign w:val="center"/>
          </w:tcPr>
          <w:p w14:paraId="7455DE89" w14:textId="77777777" w:rsidR="00083C54" w:rsidRPr="0088193B" w:rsidRDefault="00083C54" w:rsidP="006B1B3D">
            <w:pPr>
              <w:pStyle w:val="TAH"/>
            </w:pPr>
            <w:r w:rsidRPr="0088193B">
              <w:t>17</w:t>
            </w:r>
          </w:p>
        </w:tc>
        <w:tc>
          <w:tcPr>
            <w:tcW w:w="0" w:type="auto"/>
            <w:tcBorders>
              <w:bottom w:val="double" w:sz="4" w:space="0" w:color="auto"/>
            </w:tcBorders>
            <w:shd w:val="clear" w:color="auto" w:fill="E0E0E0"/>
            <w:vAlign w:val="center"/>
          </w:tcPr>
          <w:p w14:paraId="1D472AC1" w14:textId="77777777" w:rsidR="00083C54" w:rsidRPr="0088193B" w:rsidRDefault="00083C54" w:rsidP="006B1B3D">
            <w:pPr>
              <w:pStyle w:val="TAH"/>
            </w:pPr>
            <w:r w:rsidRPr="0088193B">
              <w:t>18</w:t>
            </w:r>
          </w:p>
        </w:tc>
        <w:tc>
          <w:tcPr>
            <w:tcW w:w="0" w:type="auto"/>
            <w:tcBorders>
              <w:bottom w:val="double" w:sz="4" w:space="0" w:color="auto"/>
            </w:tcBorders>
            <w:shd w:val="clear" w:color="auto" w:fill="E0E0E0"/>
            <w:vAlign w:val="center"/>
          </w:tcPr>
          <w:p w14:paraId="4E3FE0B0" w14:textId="77777777" w:rsidR="00083C54" w:rsidRPr="0088193B" w:rsidRDefault="00083C54" w:rsidP="006B1B3D">
            <w:pPr>
              <w:pStyle w:val="TAH"/>
            </w:pPr>
            <w:r w:rsidRPr="0088193B">
              <w:t>19</w:t>
            </w:r>
          </w:p>
        </w:tc>
        <w:tc>
          <w:tcPr>
            <w:tcW w:w="0" w:type="auto"/>
            <w:tcBorders>
              <w:bottom w:val="double" w:sz="4" w:space="0" w:color="auto"/>
            </w:tcBorders>
            <w:shd w:val="clear" w:color="auto" w:fill="E0E0E0"/>
            <w:vAlign w:val="center"/>
          </w:tcPr>
          <w:p w14:paraId="039BB115" w14:textId="77777777" w:rsidR="00083C54" w:rsidRPr="0088193B" w:rsidRDefault="00083C54" w:rsidP="006B1B3D">
            <w:pPr>
              <w:pStyle w:val="TAH"/>
            </w:pPr>
            <w:r w:rsidRPr="0088193B">
              <w:t>20</w:t>
            </w:r>
          </w:p>
        </w:tc>
      </w:tr>
      <w:tr w:rsidR="00083C54" w:rsidRPr="0088193B" w14:paraId="5338DB81" w14:textId="77777777" w:rsidTr="007563D7">
        <w:trPr>
          <w:cantSplit/>
          <w:trHeight w:val="195"/>
          <w:jc w:val="center"/>
        </w:trPr>
        <w:tc>
          <w:tcPr>
            <w:tcW w:w="616" w:type="dxa"/>
            <w:tcBorders>
              <w:top w:val="double" w:sz="4" w:space="0" w:color="auto"/>
              <w:right w:val="double" w:sz="4" w:space="0" w:color="auto"/>
            </w:tcBorders>
            <w:shd w:val="clear" w:color="auto" w:fill="auto"/>
            <w:vAlign w:val="bottom"/>
          </w:tcPr>
          <w:p w14:paraId="218BD91E"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0D15238D" w14:textId="77777777" w:rsidR="00083C54" w:rsidRPr="0088193B" w:rsidRDefault="00083C54" w:rsidP="006B1B3D">
            <w:pPr>
              <w:pStyle w:val="TAC"/>
            </w:pPr>
            <w:r w:rsidRPr="0088193B">
              <w:t>7224</w:t>
            </w:r>
          </w:p>
        </w:tc>
        <w:tc>
          <w:tcPr>
            <w:tcW w:w="0" w:type="auto"/>
            <w:tcBorders>
              <w:top w:val="double" w:sz="4" w:space="0" w:color="auto"/>
            </w:tcBorders>
            <w:vAlign w:val="bottom"/>
          </w:tcPr>
          <w:p w14:paraId="7F018EEB" w14:textId="77777777" w:rsidR="00083C54" w:rsidRPr="0088193B" w:rsidRDefault="00083C54" w:rsidP="006B1B3D">
            <w:pPr>
              <w:pStyle w:val="TAC"/>
            </w:pPr>
            <w:r w:rsidRPr="0088193B">
              <w:t>7992</w:t>
            </w:r>
          </w:p>
        </w:tc>
        <w:tc>
          <w:tcPr>
            <w:tcW w:w="0" w:type="auto"/>
            <w:tcBorders>
              <w:top w:val="double" w:sz="4" w:space="0" w:color="auto"/>
            </w:tcBorders>
            <w:vAlign w:val="bottom"/>
          </w:tcPr>
          <w:p w14:paraId="79D4BE23" w14:textId="77777777" w:rsidR="00083C54" w:rsidRPr="0088193B" w:rsidRDefault="00083C54" w:rsidP="006B1B3D">
            <w:pPr>
              <w:pStyle w:val="TAC"/>
            </w:pPr>
            <w:r w:rsidRPr="0088193B">
              <w:t>8504</w:t>
            </w:r>
          </w:p>
        </w:tc>
        <w:tc>
          <w:tcPr>
            <w:tcW w:w="0" w:type="auto"/>
            <w:tcBorders>
              <w:top w:val="double" w:sz="4" w:space="0" w:color="auto"/>
            </w:tcBorders>
            <w:vAlign w:val="bottom"/>
          </w:tcPr>
          <w:p w14:paraId="718F2CCA" w14:textId="77777777" w:rsidR="00083C54" w:rsidRPr="0088193B" w:rsidRDefault="00083C54" w:rsidP="006B1B3D">
            <w:pPr>
              <w:pStyle w:val="TAC"/>
            </w:pPr>
            <w:r w:rsidRPr="0088193B">
              <w:t>9144</w:t>
            </w:r>
          </w:p>
        </w:tc>
        <w:tc>
          <w:tcPr>
            <w:tcW w:w="0" w:type="auto"/>
            <w:tcBorders>
              <w:top w:val="double" w:sz="4" w:space="0" w:color="auto"/>
            </w:tcBorders>
            <w:vAlign w:val="bottom"/>
          </w:tcPr>
          <w:p w14:paraId="1CB626C3" w14:textId="77777777" w:rsidR="00083C54" w:rsidRPr="0088193B" w:rsidRDefault="00083C54" w:rsidP="006B1B3D">
            <w:pPr>
              <w:pStyle w:val="TAC"/>
            </w:pPr>
            <w:r w:rsidRPr="0088193B">
              <w:t>9912</w:t>
            </w:r>
          </w:p>
        </w:tc>
        <w:tc>
          <w:tcPr>
            <w:tcW w:w="0" w:type="auto"/>
            <w:tcBorders>
              <w:top w:val="double" w:sz="4" w:space="0" w:color="auto"/>
            </w:tcBorders>
            <w:vAlign w:val="bottom"/>
          </w:tcPr>
          <w:p w14:paraId="12F9D78A" w14:textId="77777777" w:rsidR="00083C54" w:rsidRPr="0088193B" w:rsidRDefault="00083C54" w:rsidP="006B1B3D">
            <w:pPr>
              <w:pStyle w:val="TAC"/>
            </w:pPr>
            <w:r w:rsidRPr="0088193B">
              <w:t>10680</w:t>
            </w:r>
          </w:p>
        </w:tc>
        <w:tc>
          <w:tcPr>
            <w:tcW w:w="0" w:type="auto"/>
            <w:tcBorders>
              <w:top w:val="double" w:sz="4" w:space="0" w:color="auto"/>
            </w:tcBorders>
            <w:vAlign w:val="bottom"/>
          </w:tcPr>
          <w:p w14:paraId="15CE94AA" w14:textId="77777777" w:rsidR="00083C54" w:rsidRPr="0088193B" w:rsidRDefault="00083C54" w:rsidP="006B1B3D">
            <w:pPr>
              <w:pStyle w:val="TAC"/>
            </w:pPr>
            <w:r w:rsidRPr="0088193B">
              <w:t>11448</w:t>
            </w:r>
          </w:p>
        </w:tc>
        <w:tc>
          <w:tcPr>
            <w:tcW w:w="0" w:type="auto"/>
            <w:tcBorders>
              <w:top w:val="double" w:sz="4" w:space="0" w:color="auto"/>
            </w:tcBorders>
            <w:vAlign w:val="bottom"/>
          </w:tcPr>
          <w:p w14:paraId="3129F4D5" w14:textId="77777777" w:rsidR="00083C54" w:rsidRPr="0088193B" w:rsidRDefault="00083C54" w:rsidP="006B1B3D">
            <w:pPr>
              <w:pStyle w:val="TAC"/>
            </w:pPr>
            <w:r w:rsidRPr="0088193B">
              <w:t>11832</w:t>
            </w:r>
          </w:p>
        </w:tc>
        <w:tc>
          <w:tcPr>
            <w:tcW w:w="0" w:type="auto"/>
            <w:tcBorders>
              <w:top w:val="double" w:sz="4" w:space="0" w:color="auto"/>
            </w:tcBorders>
            <w:vAlign w:val="bottom"/>
          </w:tcPr>
          <w:p w14:paraId="31A25643" w14:textId="77777777" w:rsidR="00083C54" w:rsidRPr="0088193B" w:rsidRDefault="00083C54" w:rsidP="006B1B3D">
            <w:pPr>
              <w:pStyle w:val="TAC"/>
            </w:pPr>
            <w:r w:rsidRPr="0088193B">
              <w:t>12576</w:t>
            </w:r>
          </w:p>
        </w:tc>
        <w:tc>
          <w:tcPr>
            <w:tcW w:w="0" w:type="auto"/>
            <w:tcBorders>
              <w:top w:val="double" w:sz="4" w:space="0" w:color="auto"/>
            </w:tcBorders>
            <w:vAlign w:val="bottom"/>
          </w:tcPr>
          <w:p w14:paraId="3BD41BBC" w14:textId="77777777" w:rsidR="00083C54" w:rsidRPr="0088193B" w:rsidRDefault="00083C54" w:rsidP="006B1B3D">
            <w:pPr>
              <w:pStyle w:val="TAC"/>
            </w:pPr>
            <w:r w:rsidRPr="0088193B">
              <w:t>12960</w:t>
            </w:r>
          </w:p>
        </w:tc>
      </w:tr>
      <w:tr w:rsidR="00083C54" w:rsidRPr="0088193B" w14:paraId="3EAD5BE0" w14:textId="77777777" w:rsidTr="007563D7">
        <w:trPr>
          <w:cantSplit/>
          <w:jc w:val="center"/>
        </w:trPr>
        <w:tc>
          <w:tcPr>
            <w:tcW w:w="616" w:type="dxa"/>
            <w:tcBorders>
              <w:right w:val="double" w:sz="4" w:space="0" w:color="auto"/>
            </w:tcBorders>
            <w:shd w:val="clear" w:color="auto" w:fill="auto"/>
            <w:vAlign w:val="bottom"/>
          </w:tcPr>
          <w:p w14:paraId="4749C665"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744CE50F" w14:textId="77777777" w:rsidR="00083C54" w:rsidRPr="0088193B" w:rsidRDefault="00083C54" w:rsidP="006B1B3D">
            <w:pPr>
              <w:pStyle w:val="TAC"/>
            </w:pPr>
            <w:r w:rsidRPr="0088193B">
              <w:t>7736</w:t>
            </w:r>
          </w:p>
        </w:tc>
        <w:tc>
          <w:tcPr>
            <w:tcW w:w="0" w:type="auto"/>
            <w:vAlign w:val="bottom"/>
          </w:tcPr>
          <w:p w14:paraId="44FC5E85" w14:textId="77777777" w:rsidR="00083C54" w:rsidRPr="0088193B" w:rsidRDefault="00083C54" w:rsidP="006B1B3D">
            <w:pPr>
              <w:pStyle w:val="TAC"/>
            </w:pPr>
            <w:r w:rsidRPr="0088193B">
              <w:t>8504</w:t>
            </w:r>
          </w:p>
        </w:tc>
        <w:tc>
          <w:tcPr>
            <w:tcW w:w="0" w:type="auto"/>
            <w:vAlign w:val="bottom"/>
          </w:tcPr>
          <w:p w14:paraId="20C2E7B7" w14:textId="77777777" w:rsidR="00083C54" w:rsidRPr="0088193B" w:rsidRDefault="00083C54" w:rsidP="006B1B3D">
            <w:pPr>
              <w:pStyle w:val="TAC"/>
            </w:pPr>
            <w:r w:rsidRPr="0088193B">
              <w:t>9144</w:t>
            </w:r>
          </w:p>
        </w:tc>
        <w:tc>
          <w:tcPr>
            <w:tcW w:w="0" w:type="auto"/>
            <w:vAlign w:val="bottom"/>
          </w:tcPr>
          <w:p w14:paraId="70401153" w14:textId="77777777" w:rsidR="00083C54" w:rsidRPr="0088193B" w:rsidRDefault="00083C54" w:rsidP="006B1B3D">
            <w:pPr>
              <w:pStyle w:val="TAC"/>
            </w:pPr>
            <w:r w:rsidRPr="0088193B">
              <w:t>9912</w:t>
            </w:r>
          </w:p>
        </w:tc>
        <w:tc>
          <w:tcPr>
            <w:tcW w:w="0" w:type="auto"/>
            <w:vAlign w:val="bottom"/>
          </w:tcPr>
          <w:p w14:paraId="64E57FAE" w14:textId="77777777" w:rsidR="00083C54" w:rsidRPr="0088193B" w:rsidRDefault="00083C54" w:rsidP="006B1B3D">
            <w:pPr>
              <w:pStyle w:val="TAC"/>
            </w:pPr>
            <w:r w:rsidRPr="0088193B">
              <w:t>10680</w:t>
            </w:r>
          </w:p>
        </w:tc>
        <w:tc>
          <w:tcPr>
            <w:tcW w:w="0" w:type="auto"/>
            <w:vAlign w:val="bottom"/>
          </w:tcPr>
          <w:p w14:paraId="53603104" w14:textId="77777777" w:rsidR="00083C54" w:rsidRPr="0088193B" w:rsidRDefault="00083C54" w:rsidP="006B1B3D">
            <w:pPr>
              <w:pStyle w:val="TAC"/>
            </w:pPr>
            <w:r w:rsidRPr="0088193B">
              <w:t>11064</w:t>
            </w:r>
          </w:p>
        </w:tc>
        <w:tc>
          <w:tcPr>
            <w:tcW w:w="0" w:type="auto"/>
            <w:vAlign w:val="bottom"/>
          </w:tcPr>
          <w:p w14:paraId="2C455B7E" w14:textId="77777777" w:rsidR="00083C54" w:rsidRPr="0088193B" w:rsidRDefault="00083C54" w:rsidP="006B1B3D">
            <w:pPr>
              <w:pStyle w:val="TAC"/>
            </w:pPr>
            <w:r w:rsidRPr="0088193B">
              <w:t>11832</w:t>
            </w:r>
          </w:p>
        </w:tc>
        <w:tc>
          <w:tcPr>
            <w:tcW w:w="0" w:type="auto"/>
            <w:vAlign w:val="bottom"/>
          </w:tcPr>
          <w:p w14:paraId="7BD3BFF8" w14:textId="77777777" w:rsidR="00083C54" w:rsidRPr="0088193B" w:rsidRDefault="00083C54" w:rsidP="006B1B3D">
            <w:pPr>
              <w:pStyle w:val="TAC"/>
            </w:pPr>
            <w:r w:rsidRPr="0088193B">
              <w:t>12576</w:t>
            </w:r>
          </w:p>
        </w:tc>
        <w:tc>
          <w:tcPr>
            <w:tcW w:w="0" w:type="auto"/>
            <w:vAlign w:val="bottom"/>
          </w:tcPr>
          <w:p w14:paraId="05788D13" w14:textId="77777777" w:rsidR="00083C54" w:rsidRPr="0088193B" w:rsidRDefault="00083C54" w:rsidP="006B1B3D">
            <w:pPr>
              <w:pStyle w:val="TAC"/>
            </w:pPr>
            <w:r w:rsidRPr="0088193B">
              <w:t>13536</w:t>
            </w:r>
          </w:p>
        </w:tc>
        <w:tc>
          <w:tcPr>
            <w:tcW w:w="0" w:type="auto"/>
            <w:vAlign w:val="bottom"/>
          </w:tcPr>
          <w:p w14:paraId="7CC8CEAA" w14:textId="77777777" w:rsidR="00083C54" w:rsidRPr="0088193B" w:rsidRDefault="00083C54" w:rsidP="006B1B3D">
            <w:pPr>
              <w:pStyle w:val="TAC"/>
            </w:pPr>
            <w:r w:rsidRPr="0088193B">
              <w:t>14112</w:t>
            </w:r>
          </w:p>
        </w:tc>
      </w:tr>
      <w:tr w:rsidR="00083C54" w:rsidRPr="0088193B" w14:paraId="58BF8E1C" w14:textId="77777777" w:rsidTr="007563D7">
        <w:trPr>
          <w:cantSplit/>
          <w:jc w:val="center"/>
        </w:trPr>
        <w:tc>
          <w:tcPr>
            <w:tcW w:w="616" w:type="dxa"/>
            <w:tcBorders>
              <w:right w:val="double" w:sz="4" w:space="0" w:color="auto"/>
            </w:tcBorders>
            <w:shd w:val="clear" w:color="auto" w:fill="auto"/>
            <w:vAlign w:val="bottom"/>
          </w:tcPr>
          <w:p w14:paraId="1BAA6DA1"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743C7760" w14:textId="77777777" w:rsidR="00083C54" w:rsidRPr="0088193B" w:rsidRDefault="00083C54" w:rsidP="006B1B3D">
            <w:pPr>
              <w:pStyle w:val="TAC"/>
            </w:pPr>
            <w:r w:rsidRPr="0088193B">
              <w:t>8248</w:t>
            </w:r>
          </w:p>
        </w:tc>
        <w:tc>
          <w:tcPr>
            <w:tcW w:w="0" w:type="auto"/>
            <w:vAlign w:val="bottom"/>
          </w:tcPr>
          <w:p w14:paraId="4EBC9F6D" w14:textId="77777777" w:rsidR="00083C54" w:rsidRPr="0088193B" w:rsidRDefault="00083C54" w:rsidP="006B1B3D">
            <w:pPr>
              <w:pStyle w:val="TAC"/>
            </w:pPr>
            <w:r w:rsidRPr="0088193B">
              <w:t>8760</w:t>
            </w:r>
          </w:p>
        </w:tc>
        <w:tc>
          <w:tcPr>
            <w:tcW w:w="0" w:type="auto"/>
            <w:vAlign w:val="bottom"/>
          </w:tcPr>
          <w:p w14:paraId="353CF4AF" w14:textId="77777777" w:rsidR="00083C54" w:rsidRPr="0088193B" w:rsidRDefault="00083C54" w:rsidP="006B1B3D">
            <w:pPr>
              <w:pStyle w:val="TAC"/>
            </w:pPr>
            <w:r w:rsidRPr="0088193B">
              <w:t>9528</w:t>
            </w:r>
          </w:p>
        </w:tc>
        <w:tc>
          <w:tcPr>
            <w:tcW w:w="0" w:type="auto"/>
            <w:vAlign w:val="bottom"/>
          </w:tcPr>
          <w:p w14:paraId="7E83C07A" w14:textId="77777777" w:rsidR="00083C54" w:rsidRPr="0088193B" w:rsidRDefault="00083C54" w:rsidP="006B1B3D">
            <w:pPr>
              <w:pStyle w:val="TAC"/>
            </w:pPr>
            <w:r w:rsidRPr="0088193B">
              <w:t>10296</w:t>
            </w:r>
          </w:p>
        </w:tc>
        <w:tc>
          <w:tcPr>
            <w:tcW w:w="0" w:type="auto"/>
            <w:vAlign w:val="bottom"/>
          </w:tcPr>
          <w:p w14:paraId="1F7BFF89" w14:textId="77777777" w:rsidR="00083C54" w:rsidRPr="0088193B" w:rsidRDefault="00083C54" w:rsidP="006B1B3D">
            <w:pPr>
              <w:pStyle w:val="TAC"/>
            </w:pPr>
            <w:r w:rsidRPr="0088193B">
              <w:t>11064</w:t>
            </w:r>
          </w:p>
        </w:tc>
        <w:tc>
          <w:tcPr>
            <w:tcW w:w="0" w:type="auto"/>
            <w:vAlign w:val="bottom"/>
          </w:tcPr>
          <w:p w14:paraId="7306DDF1" w14:textId="77777777" w:rsidR="00083C54" w:rsidRPr="0088193B" w:rsidRDefault="00083C54" w:rsidP="006B1B3D">
            <w:pPr>
              <w:pStyle w:val="TAC"/>
            </w:pPr>
            <w:r w:rsidRPr="0088193B">
              <w:t>11832</w:t>
            </w:r>
          </w:p>
        </w:tc>
        <w:tc>
          <w:tcPr>
            <w:tcW w:w="0" w:type="auto"/>
            <w:vAlign w:val="bottom"/>
          </w:tcPr>
          <w:p w14:paraId="697D6913" w14:textId="77777777" w:rsidR="00083C54" w:rsidRPr="0088193B" w:rsidRDefault="00083C54" w:rsidP="006B1B3D">
            <w:pPr>
              <w:pStyle w:val="TAC"/>
            </w:pPr>
            <w:r w:rsidRPr="0088193B">
              <w:t>12576</w:t>
            </w:r>
          </w:p>
        </w:tc>
        <w:tc>
          <w:tcPr>
            <w:tcW w:w="0" w:type="auto"/>
            <w:vAlign w:val="bottom"/>
          </w:tcPr>
          <w:p w14:paraId="0B34E7EE" w14:textId="77777777" w:rsidR="00083C54" w:rsidRPr="0088193B" w:rsidRDefault="00083C54" w:rsidP="006B1B3D">
            <w:pPr>
              <w:pStyle w:val="TAC"/>
            </w:pPr>
            <w:r w:rsidRPr="0088193B">
              <w:t>13536</w:t>
            </w:r>
          </w:p>
        </w:tc>
        <w:tc>
          <w:tcPr>
            <w:tcW w:w="0" w:type="auto"/>
            <w:vAlign w:val="bottom"/>
          </w:tcPr>
          <w:p w14:paraId="07B249C4" w14:textId="77777777" w:rsidR="00083C54" w:rsidRPr="0088193B" w:rsidRDefault="00083C54" w:rsidP="006B1B3D">
            <w:pPr>
              <w:pStyle w:val="TAC"/>
            </w:pPr>
            <w:r w:rsidRPr="0088193B">
              <w:t>14112</w:t>
            </w:r>
          </w:p>
        </w:tc>
        <w:tc>
          <w:tcPr>
            <w:tcW w:w="0" w:type="auto"/>
            <w:vAlign w:val="bottom"/>
          </w:tcPr>
          <w:p w14:paraId="5DC48F6F" w14:textId="77777777" w:rsidR="00083C54" w:rsidRPr="0088193B" w:rsidRDefault="00083C54" w:rsidP="006B1B3D">
            <w:pPr>
              <w:pStyle w:val="TAC"/>
            </w:pPr>
            <w:r w:rsidRPr="0088193B">
              <w:t>14688</w:t>
            </w:r>
          </w:p>
        </w:tc>
      </w:tr>
      <w:tr w:rsidR="00083C54" w:rsidRPr="0088193B" w14:paraId="3E4B24C7" w14:textId="77777777" w:rsidTr="007563D7">
        <w:trPr>
          <w:cantSplit/>
          <w:jc w:val="center"/>
        </w:trPr>
        <w:tc>
          <w:tcPr>
            <w:tcW w:w="616" w:type="dxa"/>
            <w:tcBorders>
              <w:right w:val="double" w:sz="4" w:space="0" w:color="auto"/>
            </w:tcBorders>
            <w:shd w:val="clear" w:color="auto" w:fill="auto"/>
            <w:vAlign w:val="bottom"/>
          </w:tcPr>
          <w:p w14:paraId="47BB9A85"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0323ABB3" w14:textId="77777777" w:rsidR="00083C54" w:rsidRPr="0088193B" w:rsidRDefault="00083C54" w:rsidP="006B1B3D">
            <w:pPr>
              <w:pStyle w:val="TAC"/>
            </w:pPr>
            <w:r w:rsidRPr="0088193B">
              <w:t>8504</w:t>
            </w:r>
          </w:p>
        </w:tc>
        <w:tc>
          <w:tcPr>
            <w:tcW w:w="0" w:type="auto"/>
            <w:vAlign w:val="bottom"/>
          </w:tcPr>
          <w:p w14:paraId="0A7E9B2B" w14:textId="77777777" w:rsidR="00083C54" w:rsidRPr="0088193B" w:rsidRDefault="00083C54" w:rsidP="006B1B3D">
            <w:pPr>
              <w:pStyle w:val="TAC"/>
            </w:pPr>
            <w:r w:rsidRPr="0088193B">
              <w:t>9528</w:t>
            </w:r>
          </w:p>
        </w:tc>
        <w:tc>
          <w:tcPr>
            <w:tcW w:w="0" w:type="auto"/>
            <w:vAlign w:val="bottom"/>
          </w:tcPr>
          <w:p w14:paraId="36136963" w14:textId="77777777" w:rsidR="00083C54" w:rsidRPr="0088193B" w:rsidRDefault="00083C54" w:rsidP="006B1B3D">
            <w:pPr>
              <w:pStyle w:val="TAC"/>
            </w:pPr>
            <w:r w:rsidRPr="0088193B">
              <w:t>10296</w:t>
            </w:r>
          </w:p>
        </w:tc>
        <w:tc>
          <w:tcPr>
            <w:tcW w:w="0" w:type="auto"/>
            <w:vAlign w:val="bottom"/>
          </w:tcPr>
          <w:p w14:paraId="21BEBE3E" w14:textId="77777777" w:rsidR="00083C54" w:rsidRPr="0088193B" w:rsidRDefault="00083C54" w:rsidP="006B1B3D">
            <w:pPr>
              <w:pStyle w:val="TAC"/>
            </w:pPr>
            <w:r w:rsidRPr="0088193B">
              <w:t>11064</w:t>
            </w:r>
          </w:p>
        </w:tc>
        <w:tc>
          <w:tcPr>
            <w:tcW w:w="0" w:type="auto"/>
            <w:vAlign w:val="bottom"/>
          </w:tcPr>
          <w:p w14:paraId="2D951F6D" w14:textId="77777777" w:rsidR="00083C54" w:rsidRPr="0088193B" w:rsidRDefault="00083C54" w:rsidP="006B1B3D">
            <w:pPr>
              <w:pStyle w:val="TAC"/>
            </w:pPr>
            <w:r w:rsidRPr="0088193B">
              <w:t>11832</w:t>
            </w:r>
          </w:p>
        </w:tc>
        <w:tc>
          <w:tcPr>
            <w:tcW w:w="0" w:type="auto"/>
            <w:vAlign w:val="bottom"/>
          </w:tcPr>
          <w:p w14:paraId="4CE35657" w14:textId="77777777" w:rsidR="00083C54" w:rsidRPr="0088193B" w:rsidRDefault="00083C54" w:rsidP="006B1B3D">
            <w:pPr>
              <w:pStyle w:val="TAC"/>
            </w:pPr>
            <w:r w:rsidRPr="0088193B">
              <w:t>12576</w:t>
            </w:r>
          </w:p>
        </w:tc>
        <w:tc>
          <w:tcPr>
            <w:tcW w:w="0" w:type="auto"/>
            <w:vAlign w:val="bottom"/>
          </w:tcPr>
          <w:p w14:paraId="487414DB" w14:textId="77777777" w:rsidR="00083C54" w:rsidRPr="0088193B" w:rsidRDefault="00083C54" w:rsidP="006B1B3D">
            <w:pPr>
              <w:pStyle w:val="TAC"/>
            </w:pPr>
            <w:r w:rsidRPr="0088193B">
              <w:t>13536</w:t>
            </w:r>
          </w:p>
        </w:tc>
        <w:tc>
          <w:tcPr>
            <w:tcW w:w="0" w:type="auto"/>
            <w:vAlign w:val="bottom"/>
          </w:tcPr>
          <w:p w14:paraId="2850F9D0" w14:textId="77777777" w:rsidR="00083C54" w:rsidRPr="0088193B" w:rsidRDefault="00083C54" w:rsidP="006B1B3D">
            <w:pPr>
              <w:pStyle w:val="TAC"/>
            </w:pPr>
            <w:r w:rsidRPr="0088193B">
              <w:t>14112</w:t>
            </w:r>
          </w:p>
        </w:tc>
        <w:tc>
          <w:tcPr>
            <w:tcW w:w="0" w:type="auto"/>
            <w:vAlign w:val="bottom"/>
          </w:tcPr>
          <w:p w14:paraId="458C7BC0" w14:textId="77777777" w:rsidR="00083C54" w:rsidRPr="0088193B" w:rsidRDefault="00083C54" w:rsidP="006B1B3D">
            <w:pPr>
              <w:pStyle w:val="TAC"/>
            </w:pPr>
            <w:r w:rsidRPr="0088193B">
              <w:t>14688</w:t>
            </w:r>
          </w:p>
        </w:tc>
        <w:tc>
          <w:tcPr>
            <w:tcW w:w="0" w:type="auto"/>
            <w:vAlign w:val="bottom"/>
          </w:tcPr>
          <w:p w14:paraId="397450C3" w14:textId="77777777" w:rsidR="00083C54" w:rsidRPr="0088193B" w:rsidRDefault="00083C54" w:rsidP="006B1B3D">
            <w:pPr>
              <w:pStyle w:val="TAC"/>
            </w:pPr>
            <w:r w:rsidRPr="0088193B">
              <w:t>15840</w:t>
            </w:r>
          </w:p>
        </w:tc>
      </w:tr>
      <w:tr w:rsidR="00083C54" w:rsidRPr="0088193B" w14:paraId="6B6A47B0" w14:textId="77777777" w:rsidTr="007563D7">
        <w:trPr>
          <w:cantSplit/>
          <w:jc w:val="center"/>
        </w:trPr>
        <w:tc>
          <w:tcPr>
            <w:tcW w:w="616" w:type="dxa"/>
            <w:tcBorders>
              <w:right w:val="double" w:sz="4" w:space="0" w:color="auto"/>
            </w:tcBorders>
            <w:shd w:val="clear" w:color="auto" w:fill="auto"/>
            <w:vAlign w:val="bottom"/>
          </w:tcPr>
          <w:p w14:paraId="63CEBB43"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0CF2D26F" w14:textId="77777777" w:rsidR="00083C54" w:rsidRPr="0088193B" w:rsidRDefault="00083C54" w:rsidP="006B1B3D">
            <w:pPr>
              <w:pStyle w:val="TAC"/>
            </w:pPr>
            <w:r w:rsidRPr="0088193B">
              <w:t>9144</w:t>
            </w:r>
          </w:p>
        </w:tc>
        <w:tc>
          <w:tcPr>
            <w:tcW w:w="0" w:type="auto"/>
            <w:vAlign w:val="bottom"/>
          </w:tcPr>
          <w:p w14:paraId="5A7F9EAD" w14:textId="77777777" w:rsidR="00083C54" w:rsidRPr="0088193B" w:rsidRDefault="00083C54" w:rsidP="006B1B3D">
            <w:pPr>
              <w:pStyle w:val="TAC"/>
            </w:pPr>
            <w:r w:rsidRPr="0088193B">
              <w:t>9912</w:t>
            </w:r>
          </w:p>
        </w:tc>
        <w:tc>
          <w:tcPr>
            <w:tcW w:w="0" w:type="auto"/>
            <w:vAlign w:val="bottom"/>
          </w:tcPr>
          <w:p w14:paraId="6CF72F15" w14:textId="77777777" w:rsidR="00083C54" w:rsidRPr="0088193B" w:rsidRDefault="00083C54" w:rsidP="006B1B3D">
            <w:pPr>
              <w:pStyle w:val="TAC"/>
            </w:pPr>
            <w:r w:rsidRPr="0088193B">
              <w:t>10680</w:t>
            </w:r>
          </w:p>
        </w:tc>
        <w:tc>
          <w:tcPr>
            <w:tcW w:w="0" w:type="auto"/>
            <w:vAlign w:val="bottom"/>
          </w:tcPr>
          <w:p w14:paraId="61D62978" w14:textId="77777777" w:rsidR="00083C54" w:rsidRPr="0088193B" w:rsidRDefault="00083C54" w:rsidP="006B1B3D">
            <w:pPr>
              <w:pStyle w:val="TAC"/>
            </w:pPr>
            <w:r w:rsidRPr="0088193B">
              <w:t>11448</w:t>
            </w:r>
          </w:p>
        </w:tc>
        <w:tc>
          <w:tcPr>
            <w:tcW w:w="0" w:type="auto"/>
            <w:vAlign w:val="bottom"/>
          </w:tcPr>
          <w:p w14:paraId="7001CFB6" w14:textId="77777777" w:rsidR="00083C54" w:rsidRPr="0088193B" w:rsidRDefault="00083C54" w:rsidP="006B1B3D">
            <w:pPr>
              <w:pStyle w:val="TAC"/>
            </w:pPr>
            <w:r w:rsidRPr="0088193B">
              <w:t>12216</w:t>
            </w:r>
          </w:p>
        </w:tc>
        <w:tc>
          <w:tcPr>
            <w:tcW w:w="0" w:type="auto"/>
            <w:vAlign w:val="bottom"/>
          </w:tcPr>
          <w:p w14:paraId="108A6145" w14:textId="77777777" w:rsidR="00083C54" w:rsidRPr="0088193B" w:rsidRDefault="00083C54" w:rsidP="006B1B3D">
            <w:pPr>
              <w:pStyle w:val="TAC"/>
            </w:pPr>
            <w:r w:rsidRPr="0088193B">
              <w:t>12960</w:t>
            </w:r>
          </w:p>
        </w:tc>
        <w:tc>
          <w:tcPr>
            <w:tcW w:w="0" w:type="auto"/>
            <w:vAlign w:val="bottom"/>
          </w:tcPr>
          <w:p w14:paraId="27C25A20" w14:textId="77777777" w:rsidR="00083C54" w:rsidRPr="0088193B" w:rsidRDefault="00083C54" w:rsidP="006B1B3D">
            <w:pPr>
              <w:pStyle w:val="TAC"/>
            </w:pPr>
            <w:r w:rsidRPr="0088193B">
              <w:t>14112</w:t>
            </w:r>
          </w:p>
        </w:tc>
        <w:tc>
          <w:tcPr>
            <w:tcW w:w="0" w:type="auto"/>
            <w:vAlign w:val="bottom"/>
          </w:tcPr>
          <w:p w14:paraId="66085118" w14:textId="77777777" w:rsidR="00083C54" w:rsidRPr="0088193B" w:rsidRDefault="00083C54" w:rsidP="006B1B3D">
            <w:pPr>
              <w:pStyle w:val="TAC"/>
            </w:pPr>
            <w:r w:rsidRPr="0088193B">
              <w:t>14688</w:t>
            </w:r>
          </w:p>
        </w:tc>
        <w:tc>
          <w:tcPr>
            <w:tcW w:w="0" w:type="auto"/>
            <w:vAlign w:val="bottom"/>
          </w:tcPr>
          <w:p w14:paraId="681BECE5" w14:textId="77777777" w:rsidR="00083C54" w:rsidRPr="0088193B" w:rsidRDefault="00083C54" w:rsidP="006B1B3D">
            <w:pPr>
              <w:pStyle w:val="TAC"/>
            </w:pPr>
            <w:r w:rsidRPr="0088193B">
              <w:t>15840</w:t>
            </w:r>
          </w:p>
        </w:tc>
        <w:tc>
          <w:tcPr>
            <w:tcW w:w="0" w:type="auto"/>
            <w:vAlign w:val="bottom"/>
          </w:tcPr>
          <w:p w14:paraId="125BEB9B" w14:textId="77777777" w:rsidR="00083C54" w:rsidRPr="0088193B" w:rsidRDefault="00083C54" w:rsidP="006B1B3D">
            <w:pPr>
              <w:pStyle w:val="TAC"/>
            </w:pPr>
            <w:r w:rsidRPr="0088193B">
              <w:t>16416</w:t>
            </w:r>
          </w:p>
        </w:tc>
      </w:tr>
      <w:tr w:rsidR="00083C54" w:rsidRPr="0088193B" w14:paraId="31B5AF7C" w14:textId="77777777" w:rsidTr="007563D7">
        <w:trPr>
          <w:cantSplit/>
          <w:jc w:val="center"/>
        </w:trPr>
        <w:tc>
          <w:tcPr>
            <w:tcW w:w="616" w:type="dxa"/>
            <w:tcBorders>
              <w:right w:val="double" w:sz="4" w:space="0" w:color="auto"/>
            </w:tcBorders>
            <w:shd w:val="clear" w:color="auto" w:fill="auto"/>
            <w:vAlign w:val="bottom"/>
          </w:tcPr>
          <w:p w14:paraId="674D157C"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133E1B47" w14:textId="77777777" w:rsidR="00083C54" w:rsidRPr="0088193B" w:rsidRDefault="00083C54" w:rsidP="006B1B3D">
            <w:pPr>
              <w:pStyle w:val="TAC"/>
            </w:pPr>
            <w:r w:rsidRPr="0088193B">
              <w:t>9528</w:t>
            </w:r>
          </w:p>
        </w:tc>
        <w:tc>
          <w:tcPr>
            <w:tcW w:w="0" w:type="auto"/>
            <w:vAlign w:val="bottom"/>
          </w:tcPr>
          <w:p w14:paraId="50A9357A" w14:textId="77777777" w:rsidR="00083C54" w:rsidRPr="0088193B" w:rsidRDefault="00083C54" w:rsidP="006B1B3D">
            <w:pPr>
              <w:pStyle w:val="TAC"/>
            </w:pPr>
            <w:r w:rsidRPr="0088193B">
              <w:t>10296</w:t>
            </w:r>
          </w:p>
        </w:tc>
        <w:tc>
          <w:tcPr>
            <w:tcW w:w="0" w:type="auto"/>
            <w:vAlign w:val="bottom"/>
          </w:tcPr>
          <w:p w14:paraId="06757C7D" w14:textId="77777777" w:rsidR="00083C54" w:rsidRPr="0088193B" w:rsidRDefault="00083C54" w:rsidP="006B1B3D">
            <w:pPr>
              <w:pStyle w:val="TAC"/>
            </w:pPr>
            <w:r w:rsidRPr="0088193B">
              <w:t>11064</w:t>
            </w:r>
          </w:p>
        </w:tc>
        <w:tc>
          <w:tcPr>
            <w:tcW w:w="0" w:type="auto"/>
            <w:vAlign w:val="bottom"/>
          </w:tcPr>
          <w:p w14:paraId="643581DA" w14:textId="77777777" w:rsidR="00083C54" w:rsidRPr="0088193B" w:rsidRDefault="00083C54" w:rsidP="006B1B3D">
            <w:pPr>
              <w:pStyle w:val="TAC"/>
            </w:pPr>
            <w:r w:rsidRPr="0088193B">
              <w:t>11832</w:t>
            </w:r>
          </w:p>
        </w:tc>
        <w:tc>
          <w:tcPr>
            <w:tcW w:w="0" w:type="auto"/>
            <w:vAlign w:val="bottom"/>
          </w:tcPr>
          <w:p w14:paraId="73C37C1B" w14:textId="77777777" w:rsidR="00083C54" w:rsidRPr="0088193B" w:rsidRDefault="00083C54" w:rsidP="006B1B3D">
            <w:pPr>
              <w:pStyle w:val="TAC"/>
            </w:pPr>
            <w:r w:rsidRPr="0088193B">
              <w:t>12960</w:t>
            </w:r>
          </w:p>
        </w:tc>
        <w:tc>
          <w:tcPr>
            <w:tcW w:w="0" w:type="auto"/>
            <w:vAlign w:val="bottom"/>
          </w:tcPr>
          <w:p w14:paraId="2D7D17F0" w14:textId="77777777" w:rsidR="00083C54" w:rsidRPr="0088193B" w:rsidRDefault="00083C54" w:rsidP="006B1B3D">
            <w:pPr>
              <w:pStyle w:val="TAC"/>
            </w:pPr>
            <w:r w:rsidRPr="0088193B">
              <w:t>13536</w:t>
            </w:r>
          </w:p>
        </w:tc>
        <w:tc>
          <w:tcPr>
            <w:tcW w:w="0" w:type="auto"/>
            <w:vAlign w:val="bottom"/>
          </w:tcPr>
          <w:p w14:paraId="330C1D0B" w14:textId="77777777" w:rsidR="00083C54" w:rsidRPr="0088193B" w:rsidRDefault="00083C54" w:rsidP="006B1B3D">
            <w:pPr>
              <w:pStyle w:val="TAC"/>
            </w:pPr>
            <w:r w:rsidRPr="0088193B">
              <w:t>14688</w:t>
            </w:r>
          </w:p>
        </w:tc>
        <w:tc>
          <w:tcPr>
            <w:tcW w:w="0" w:type="auto"/>
            <w:vAlign w:val="bottom"/>
          </w:tcPr>
          <w:p w14:paraId="72C2F414" w14:textId="77777777" w:rsidR="00083C54" w:rsidRPr="0088193B" w:rsidRDefault="00083C54" w:rsidP="006B1B3D">
            <w:pPr>
              <w:pStyle w:val="TAC"/>
            </w:pPr>
            <w:r w:rsidRPr="0088193B">
              <w:t>15264</w:t>
            </w:r>
          </w:p>
        </w:tc>
        <w:tc>
          <w:tcPr>
            <w:tcW w:w="0" w:type="auto"/>
            <w:vAlign w:val="bottom"/>
          </w:tcPr>
          <w:p w14:paraId="3C1A8F3D" w14:textId="77777777" w:rsidR="00083C54" w:rsidRPr="0088193B" w:rsidRDefault="00083C54" w:rsidP="006B1B3D">
            <w:pPr>
              <w:pStyle w:val="TAC"/>
            </w:pPr>
            <w:r w:rsidRPr="0088193B">
              <w:t>16416</w:t>
            </w:r>
          </w:p>
        </w:tc>
        <w:tc>
          <w:tcPr>
            <w:tcW w:w="0" w:type="auto"/>
            <w:vAlign w:val="bottom"/>
          </w:tcPr>
          <w:p w14:paraId="61F5E742" w14:textId="77777777" w:rsidR="00083C54" w:rsidRPr="0088193B" w:rsidRDefault="00083C54" w:rsidP="006B1B3D">
            <w:pPr>
              <w:pStyle w:val="TAC"/>
            </w:pPr>
            <w:r w:rsidRPr="0088193B">
              <w:t>16992</w:t>
            </w:r>
          </w:p>
        </w:tc>
      </w:tr>
      <w:tr w:rsidR="00083C54" w:rsidRPr="0088193B" w14:paraId="36998C96" w14:textId="77777777" w:rsidTr="007563D7">
        <w:trPr>
          <w:cantSplit/>
          <w:jc w:val="center"/>
        </w:trPr>
        <w:tc>
          <w:tcPr>
            <w:tcW w:w="616" w:type="dxa"/>
            <w:tcBorders>
              <w:right w:val="double" w:sz="4" w:space="0" w:color="auto"/>
            </w:tcBorders>
            <w:shd w:val="clear" w:color="auto" w:fill="auto"/>
            <w:vAlign w:val="bottom"/>
          </w:tcPr>
          <w:p w14:paraId="221A0017"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5A82363D" w14:textId="77777777" w:rsidR="00083C54" w:rsidRPr="0088193B" w:rsidRDefault="00083C54" w:rsidP="006B1B3D">
            <w:pPr>
              <w:pStyle w:val="TAC"/>
            </w:pPr>
            <w:r w:rsidRPr="0088193B">
              <w:t>10680</w:t>
            </w:r>
          </w:p>
        </w:tc>
        <w:tc>
          <w:tcPr>
            <w:tcW w:w="0" w:type="auto"/>
            <w:vAlign w:val="bottom"/>
          </w:tcPr>
          <w:p w14:paraId="5067B1BA" w14:textId="77777777" w:rsidR="00083C54" w:rsidRPr="0088193B" w:rsidRDefault="00083C54" w:rsidP="006B1B3D">
            <w:pPr>
              <w:pStyle w:val="TAC"/>
            </w:pPr>
            <w:r w:rsidRPr="0088193B">
              <w:t>11832</w:t>
            </w:r>
          </w:p>
        </w:tc>
        <w:tc>
          <w:tcPr>
            <w:tcW w:w="0" w:type="auto"/>
            <w:vAlign w:val="bottom"/>
          </w:tcPr>
          <w:p w14:paraId="351A182B" w14:textId="77777777" w:rsidR="00083C54" w:rsidRPr="0088193B" w:rsidRDefault="00083C54" w:rsidP="006B1B3D">
            <w:pPr>
              <w:pStyle w:val="TAC"/>
            </w:pPr>
            <w:r w:rsidRPr="0088193B">
              <w:t>12960</w:t>
            </w:r>
          </w:p>
        </w:tc>
        <w:tc>
          <w:tcPr>
            <w:tcW w:w="0" w:type="auto"/>
            <w:vAlign w:val="bottom"/>
          </w:tcPr>
          <w:p w14:paraId="451DFD2B" w14:textId="77777777" w:rsidR="00083C54" w:rsidRPr="0088193B" w:rsidRDefault="00083C54" w:rsidP="006B1B3D">
            <w:pPr>
              <w:pStyle w:val="TAC"/>
            </w:pPr>
            <w:r w:rsidRPr="0088193B">
              <w:t>13536</w:t>
            </w:r>
          </w:p>
        </w:tc>
        <w:tc>
          <w:tcPr>
            <w:tcW w:w="0" w:type="auto"/>
            <w:vAlign w:val="bottom"/>
          </w:tcPr>
          <w:p w14:paraId="2A862267" w14:textId="77777777" w:rsidR="00083C54" w:rsidRPr="0088193B" w:rsidRDefault="00083C54" w:rsidP="006B1B3D">
            <w:pPr>
              <w:pStyle w:val="TAC"/>
            </w:pPr>
            <w:r w:rsidRPr="0088193B">
              <w:t>14688</w:t>
            </w:r>
          </w:p>
        </w:tc>
        <w:tc>
          <w:tcPr>
            <w:tcW w:w="0" w:type="auto"/>
            <w:vAlign w:val="bottom"/>
          </w:tcPr>
          <w:p w14:paraId="76E2A3B4" w14:textId="77777777" w:rsidR="00083C54" w:rsidRPr="0088193B" w:rsidRDefault="00083C54" w:rsidP="006B1B3D">
            <w:pPr>
              <w:pStyle w:val="TAC"/>
            </w:pPr>
            <w:r w:rsidRPr="0088193B">
              <w:t>15840</w:t>
            </w:r>
          </w:p>
        </w:tc>
        <w:tc>
          <w:tcPr>
            <w:tcW w:w="0" w:type="auto"/>
            <w:vAlign w:val="bottom"/>
          </w:tcPr>
          <w:p w14:paraId="6FAF2BDF" w14:textId="77777777" w:rsidR="00083C54" w:rsidRPr="0088193B" w:rsidRDefault="00083C54" w:rsidP="006B1B3D">
            <w:pPr>
              <w:pStyle w:val="TAC"/>
            </w:pPr>
            <w:r w:rsidRPr="0088193B">
              <w:t>16992</w:t>
            </w:r>
          </w:p>
        </w:tc>
        <w:tc>
          <w:tcPr>
            <w:tcW w:w="0" w:type="auto"/>
            <w:vAlign w:val="bottom"/>
          </w:tcPr>
          <w:p w14:paraId="2E32F10A" w14:textId="77777777" w:rsidR="00083C54" w:rsidRPr="0088193B" w:rsidRDefault="00083C54" w:rsidP="006B1B3D">
            <w:pPr>
              <w:pStyle w:val="TAC"/>
            </w:pPr>
            <w:r w:rsidRPr="0088193B">
              <w:t>17568</w:t>
            </w:r>
          </w:p>
        </w:tc>
        <w:tc>
          <w:tcPr>
            <w:tcW w:w="0" w:type="auto"/>
            <w:vAlign w:val="bottom"/>
          </w:tcPr>
          <w:p w14:paraId="7355DD2E" w14:textId="77777777" w:rsidR="00083C54" w:rsidRPr="0088193B" w:rsidRDefault="00083C54" w:rsidP="006B1B3D">
            <w:pPr>
              <w:pStyle w:val="TAC"/>
            </w:pPr>
            <w:r w:rsidRPr="0088193B">
              <w:t>19080</w:t>
            </w:r>
          </w:p>
        </w:tc>
        <w:tc>
          <w:tcPr>
            <w:tcW w:w="0" w:type="auto"/>
            <w:vAlign w:val="bottom"/>
          </w:tcPr>
          <w:p w14:paraId="401311AA" w14:textId="77777777" w:rsidR="00083C54" w:rsidRPr="0088193B" w:rsidRDefault="00083C54" w:rsidP="006B1B3D">
            <w:pPr>
              <w:pStyle w:val="TAC"/>
            </w:pPr>
            <w:r w:rsidRPr="0088193B">
              <w:t>19848</w:t>
            </w:r>
          </w:p>
        </w:tc>
      </w:tr>
      <w:tr w:rsidR="00083C54" w:rsidRPr="0088193B" w14:paraId="0D71670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BB32A90" w14:textId="77777777" w:rsidR="00083C54" w:rsidRPr="0088193B" w:rsidRDefault="00083C54" w:rsidP="006B1B3D">
            <w:pPr>
              <w:pStyle w:val="TAH"/>
            </w:pPr>
            <w:r w:rsidRPr="0088193B">
              <w:object w:dxaOrig="400" w:dyaOrig="340" w14:anchorId="176B30A5">
                <v:shape id="_x0000_i2981" type="#_x0000_t75" style="width:20.25pt;height:16.5pt" o:ole="">
                  <v:imagedata r:id="rId598" o:title=""/>
                </v:shape>
                <o:OLEObject Type="Embed" ProgID="Equation.3" ShapeID="_x0000_i2981" DrawAspect="Content" ObjectID="_1799747467" r:id="rId2156"/>
              </w:object>
            </w:r>
          </w:p>
        </w:tc>
        <w:tc>
          <w:tcPr>
            <w:tcW w:w="0" w:type="auto"/>
            <w:gridSpan w:val="10"/>
            <w:tcBorders>
              <w:top w:val="thinThickThinSmallGap" w:sz="24" w:space="0" w:color="auto"/>
              <w:left w:val="double" w:sz="4" w:space="0" w:color="auto"/>
            </w:tcBorders>
            <w:shd w:val="clear" w:color="auto" w:fill="E0E0E0"/>
            <w:vAlign w:val="center"/>
          </w:tcPr>
          <w:p w14:paraId="6374A882" w14:textId="77777777" w:rsidR="00083C54" w:rsidRPr="0088193B" w:rsidRDefault="00083C54" w:rsidP="006B1B3D">
            <w:pPr>
              <w:pStyle w:val="TAH"/>
            </w:pPr>
            <w:r w:rsidRPr="0088193B">
              <w:object w:dxaOrig="480" w:dyaOrig="340" w14:anchorId="0635E969">
                <v:shape id="_x0000_i2982" type="#_x0000_t75" style="width:24.75pt;height:16.5pt" o:ole="">
                  <v:imagedata r:id="rId182" o:title=""/>
                </v:shape>
                <o:OLEObject Type="Embed" ProgID="Equation.3" ShapeID="_x0000_i2982" DrawAspect="Content" ObjectID="_1799747468" r:id="rId2157"/>
              </w:object>
            </w:r>
          </w:p>
        </w:tc>
      </w:tr>
      <w:tr w:rsidR="00083C54" w:rsidRPr="0088193B" w14:paraId="48185171"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528A75A5"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24D02FAF" w14:textId="77777777" w:rsidR="00083C54" w:rsidRPr="0088193B" w:rsidRDefault="00083C54" w:rsidP="006B1B3D">
            <w:pPr>
              <w:pStyle w:val="TAH"/>
            </w:pPr>
            <w:r w:rsidRPr="0088193B">
              <w:t>21</w:t>
            </w:r>
          </w:p>
        </w:tc>
        <w:tc>
          <w:tcPr>
            <w:tcW w:w="0" w:type="auto"/>
            <w:tcBorders>
              <w:bottom w:val="double" w:sz="4" w:space="0" w:color="auto"/>
            </w:tcBorders>
            <w:shd w:val="clear" w:color="auto" w:fill="E0E0E0"/>
            <w:vAlign w:val="center"/>
          </w:tcPr>
          <w:p w14:paraId="61C1FFE6" w14:textId="77777777" w:rsidR="00083C54" w:rsidRPr="0088193B" w:rsidRDefault="00083C54" w:rsidP="006B1B3D">
            <w:pPr>
              <w:pStyle w:val="TAH"/>
            </w:pPr>
            <w:r w:rsidRPr="0088193B">
              <w:t>22</w:t>
            </w:r>
          </w:p>
        </w:tc>
        <w:tc>
          <w:tcPr>
            <w:tcW w:w="0" w:type="auto"/>
            <w:tcBorders>
              <w:bottom w:val="double" w:sz="4" w:space="0" w:color="auto"/>
            </w:tcBorders>
            <w:shd w:val="clear" w:color="auto" w:fill="E0E0E0"/>
            <w:vAlign w:val="center"/>
          </w:tcPr>
          <w:p w14:paraId="6A8304A7" w14:textId="77777777" w:rsidR="00083C54" w:rsidRPr="0088193B" w:rsidRDefault="00083C54" w:rsidP="006B1B3D">
            <w:pPr>
              <w:pStyle w:val="TAH"/>
            </w:pPr>
            <w:r w:rsidRPr="0088193B">
              <w:t>23</w:t>
            </w:r>
          </w:p>
        </w:tc>
        <w:tc>
          <w:tcPr>
            <w:tcW w:w="0" w:type="auto"/>
            <w:tcBorders>
              <w:bottom w:val="double" w:sz="4" w:space="0" w:color="auto"/>
            </w:tcBorders>
            <w:shd w:val="clear" w:color="auto" w:fill="E0E0E0"/>
            <w:vAlign w:val="center"/>
          </w:tcPr>
          <w:p w14:paraId="3F565C4D" w14:textId="77777777" w:rsidR="00083C54" w:rsidRPr="0088193B" w:rsidRDefault="00083C54" w:rsidP="006B1B3D">
            <w:pPr>
              <w:pStyle w:val="TAH"/>
            </w:pPr>
            <w:r w:rsidRPr="0088193B">
              <w:t>24</w:t>
            </w:r>
          </w:p>
        </w:tc>
        <w:tc>
          <w:tcPr>
            <w:tcW w:w="0" w:type="auto"/>
            <w:tcBorders>
              <w:bottom w:val="double" w:sz="4" w:space="0" w:color="auto"/>
            </w:tcBorders>
            <w:shd w:val="clear" w:color="auto" w:fill="E0E0E0"/>
            <w:vAlign w:val="center"/>
          </w:tcPr>
          <w:p w14:paraId="6F1FC372" w14:textId="77777777" w:rsidR="00083C54" w:rsidRPr="0088193B" w:rsidRDefault="00083C54" w:rsidP="006B1B3D">
            <w:pPr>
              <w:pStyle w:val="TAH"/>
            </w:pPr>
            <w:r w:rsidRPr="0088193B">
              <w:t>25</w:t>
            </w:r>
          </w:p>
        </w:tc>
        <w:tc>
          <w:tcPr>
            <w:tcW w:w="0" w:type="auto"/>
            <w:tcBorders>
              <w:bottom w:val="double" w:sz="4" w:space="0" w:color="auto"/>
            </w:tcBorders>
            <w:shd w:val="clear" w:color="auto" w:fill="E0E0E0"/>
            <w:vAlign w:val="center"/>
          </w:tcPr>
          <w:p w14:paraId="3099E593" w14:textId="77777777" w:rsidR="00083C54" w:rsidRPr="0088193B" w:rsidRDefault="00083C54" w:rsidP="006B1B3D">
            <w:pPr>
              <w:pStyle w:val="TAH"/>
            </w:pPr>
            <w:r w:rsidRPr="0088193B">
              <w:t>26</w:t>
            </w:r>
          </w:p>
        </w:tc>
        <w:tc>
          <w:tcPr>
            <w:tcW w:w="0" w:type="auto"/>
            <w:tcBorders>
              <w:bottom w:val="double" w:sz="4" w:space="0" w:color="auto"/>
            </w:tcBorders>
            <w:shd w:val="clear" w:color="auto" w:fill="E0E0E0"/>
            <w:vAlign w:val="center"/>
          </w:tcPr>
          <w:p w14:paraId="1B09074E" w14:textId="77777777" w:rsidR="00083C54" w:rsidRPr="0088193B" w:rsidRDefault="00083C54" w:rsidP="006B1B3D">
            <w:pPr>
              <w:pStyle w:val="TAH"/>
            </w:pPr>
            <w:r w:rsidRPr="0088193B">
              <w:t>27</w:t>
            </w:r>
          </w:p>
        </w:tc>
        <w:tc>
          <w:tcPr>
            <w:tcW w:w="0" w:type="auto"/>
            <w:tcBorders>
              <w:bottom w:val="double" w:sz="4" w:space="0" w:color="auto"/>
            </w:tcBorders>
            <w:shd w:val="clear" w:color="auto" w:fill="E0E0E0"/>
            <w:vAlign w:val="center"/>
          </w:tcPr>
          <w:p w14:paraId="4469F914" w14:textId="77777777" w:rsidR="00083C54" w:rsidRPr="0088193B" w:rsidRDefault="00083C54" w:rsidP="006B1B3D">
            <w:pPr>
              <w:pStyle w:val="TAH"/>
            </w:pPr>
            <w:r w:rsidRPr="0088193B">
              <w:t>28</w:t>
            </w:r>
          </w:p>
        </w:tc>
        <w:tc>
          <w:tcPr>
            <w:tcW w:w="0" w:type="auto"/>
            <w:tcBorders>
              <w:bottom w:val="double" w:sz="4" w:space="0" w:color="auto"/>
            </w:tcBorders>
            <w:shd w:val="clear" w:color="auto" w:fill="E0E0E0"/>
            <w:vAlign w:val="center"/>
          </w:tcPr>
          <w:p w14:paraId="30854185" w14:textId="77777777" w:rsidR="00083C54" w:rsidRPr="0088193B" w:rsidRDefault="00083C54" w:rsidP="006B1B3D">
            <w:pPr>
              <w:pStyle w:val="TAH"/>
            </w:pPr>
            <w:r w:rsidRPr="0088193B">
              <w:t>29</w:t>
            </w:r>
          </w:p>
        </w:tc>
        <w:tc>
          <w:tcPr>
            <w:tcW w:w="0" w:type="auto"/>
            <w:tcBorders>
              <w:bottom w:val="double" w:sz="4" w:space="0" w:color="auto"/>
            </w:tcBorders>
            <w:shd w:val="clear" w:color="auto" w:fill="E0E0E0"/>
            <w:vAlign w:val="center"/>
          </w:tcPr>
          <w:p w14:paraId="032F4936" w14:textId="77777777" w:rsidR="00083C54" w:rsidRPr="0088193B" w:rsidRDefault="00083C54" w:rsidP="006B1B3D">
            <w:pPr>
              <w:pStyle w:val="TAH"/>
            </w:pPr>
            <w:r w:rsidRPr="0088193B">
              <w:t>30</w:t>
            </w:r>
          </w:p>
        </w:tc>
      </w:tr>
      <w:tr w:rsidR="00083C54" w:rsidRPr="0088193B" w14:paraId="4A567C64"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67F93810"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5EE8B0C0" w14:textId="77777777" w:rsidR="00083C54" w:rsidRPr="0088193B" w:rsidRDefault="00083C54" w:rsidP="006B1B3D">
            <w:pPr>
              <w:pStyle w:val="TAC"/>
            </w:pPr>
            <w:r w:rsidRPr="0088193B">
              <w:t>14112</w:t>
            </w:r>
          </w:p>
        </w:tc>
        <w:tc>
          <w:tcPr>
            <w:tcW w:w="0" w:type="auto"/>
            <w:tcBorders>
              <w:top w:val="double" w:sz="4" w:space="0" w:color="auto"/>
            </w:tcBorders>
            <w:vAlign w:val="bottom"/>
          </w:tcPr>
          <w:p w14:paraId="1FD1A805" w14:textId="77777777" w:rsidR="00083C54" w:rsidRPr="0088193B" w:rsidRDefault="00083C54" w:rsidP="006B1B3D">
            <w:pPr>
              <w:pStyle w:val="TAC"/>
            </w:pPr>
            <w:r w:rsidRPr="0088193B">
              <w:t>14688</w:t>
            </w:r>
          </w:p>
        </w:tc>
        <w:tc>
          <w:tcPr>
            <w:tcW w:w="0" w:type="auto"/>
            <w:tcBorders>
              <w:top w:val="double" w:sz="4" w:space="0" w:color="auto"/>
            </w:tcBorders>
            <w:vAlign w:val="bottom"/>
          </w:tcPr>
          <w:p w14:paraId="49277B5E" w14:textId="77777777" w:rsidR="00083C54" w:rsidRPr="0088193B" w:rsidRDefault="00083C54" w:rsidP="006B1B3D">
            <w:pPr>
              <w:pStyle w:val="TAC"/>
            </w:pPr>
            <w:r w:rsidRPr="0088193B">
              <w:t>15264</w:t>
            </w:r>
          </w:p>
        </w:tc>
        <w:tc>
          <w:tcPr>
            <w:tcW w:w="0" w:type="auto"/>
            <w:tcBorders>
              <w:top w:val="double" w:sz="4" w:space="0" w:color="auto"/>
            </w:tcBorders>
            <w:vAlign w:val="bottom"/>
          </w:tcPr>
          <w:p w14:paraId="0AB49DCB" w14:textId="77777777" w:rsidR="00083C54" w:rsidRPr="0088193B" w:rsidRDefault="00083C54" w:rsidP="006B1B3D">
            <w:pPr>
              <w:pStyle w:val="TAC"/>
            </w:pPr>
            <w:r w:rsidRPr="0088193B">
              <w:t>15840</w:t>
            </w:r>
          </w:p>
        </w:tc>
        <w:tc>
          <w:tcPr>
            <w:tcW w:w="0" w:type="auto"/>
            <w:tcBorders>
              <w:top w:val="double" w:sz="4" w:space="0" w:color="auto"/>
            </w:tcBorders>
            <w:vAlign w:val="bottom"/>
          </w:tcPr>
          <w:p w14:paraId="4E1623A7" w14:textId="77777777" w:rsidR="00083C54" w:rsidRPr="0088193B" w:rsidRDefault="00083C54" w:rsidP="006B1B3D">
            <w:pPr>
              <w:pStyle w:val="TAC"/>
            </w:pPr>
            <w:r w:rsidRPr="0088193B">
              <w:t>16416</w:t>
            </w:r>
          </w:p>
        </w:tc>
        <w:tc>
          <w:tcPr>
            <w:tcW w:w="0" w:type="auto"/>
            <w:tcBorders>
              <w:top w:val="double" w:sz="4" w:space="0" w:color="auto"/>
            </w:tcBorders>
            <w:vAlign w:val="bottom"/>
          </w:tcPr>
          <w:p w14:paraId="42628C45" w14:textId="77777777" w:rsidR="00083C54" w:rsidRPr="0088193B" w:rsidRDefault="00083C54" w:rsidP="006B1B3D">
            <w:pPr>
              <w:pStyle w:val="TAC"/>
            </w:pPr>
            <w:r w:rsidRPr="0088193B">
              <w:t>16992</w:t>
            </w:r>
          </w:p>
        </w:tc>
        <w:tc>
          <w:tcPr>
            <w:tcW w:w="0" w:type="auto"/>
            <w:tcBorders>
              <w:top w:val="double" w:sz="4" w:space="0" w:color="auto"/>
            </w:tcBorders>
            <w:vAlign w:val="bottom"/>
          </w:tcPr>
          <w:p w14:paraId="59ABFB4C" w14:textId="77777777" w:rsidR="00083C54" w:rsidRPr="0088193B" w:rsidRDefault="00083C54" w:rsidP="006B1B3D">
            <w:pPr>
              <w:pStyle w:val="TAC"/>
            </w:pPr>
            <w:r w:rsidRPr="0088193B">
              <w:t>17568</w:t>
            </w:r>
          </w:p>
        </w:tc>
        <w:tc>
          <w:tcPr>
            <w:tcW w:w="0" w:type="auto"/>
            <w:tcBorders>
              <w:top w:val="double" w:sz="4" w:space="0" w:color="auto"/>
            </w:tcBorders>
            <w:vAlign w:val="bottom"/>
          </w:tcPr>
          <w:p w14:paraId="35D47058" w14:textId="77777777" w:rsidR="00083C54" w:rsidRPr="0088193B" w:rsidRDefault="00083C54" w:rsidP="006B1B3D">
            <w:pPr>
              <w:pStyle w:val="TAC"/>
            </w:pPr>
            <w:r w:rsidRPr="0088193B">
              <w:t>18336</w:t>
            </w:r>
          </w:p>
        </w:tc>
        <w:tc>
          <w:tcPr>
            <w:tcW w:w="0" w:type="auto"/>
            <w:tcBorders>
              <w:top w:val="double" w:sz="4" w:space="0" w:color="auto"/>
            </w:tcBorders>
            <w:vAlign w:val="bottom"/>
          </w:tcPr>
          <w:p w14:paraId="31E6C2BA" w14:textId="77777777" w:rsidR="00083C54" w:rsidRPr="0088193B" w:rsidRDefault="00083C54" w:rsidP="006B1B3D">
            <w:pPr>
              <w:pStyle w:val="TAC"/>
            </w:pPr>
            <w:r w:rsidRPr="0088193B">
              <w:t>19080</w:t>
            </w:r>
          </w:p>
        </w:tc>
        <w:tc>
          <w:tcPr>
            <w:tcW w:w="0" w:type="auto"/>
            <w:tcBorders>
              <w:top w:val="double" w:sz="4" w:space="0" w:color="auto"/>
            </w:tcBorders>
            <w:vAlign w:val="bottom"/>
          </w:tcPr>
          <w:p w14:paraId="7CC91C7A" w14:textId="77777777" w:rsidR="00083C54" w:rsidRPr="0088193B" w:rsidRDefault="00083C54" w:rsidP="006B1B3D">
            <w:pPr>
              <w:pStyle w:val="TAC"/>
            </w:pPr>
            <w:r w:rsidRPr="0088193B">
              <w:t>19848</w:t>
            </w:r>
          </w:p>
        </w:tc>
      </w:tr>
      <w:tr w:rsidR="00083C54" w:rsidRPr="0088193B" w14:paraId="3F272548" w14:textId="77777777" w:rsidTr="007563D7">
        <w:trPr>
          <w:cantSplit/>
          <w:jc w:val="center"/>
        </w:trPr>
        <w:tc>
          <w:tcPr>
            <w:tcW w:w="616" w:type="dxa"/>
            <w:tcBorders>
              <w:right w:val="double" w:sz="4" w:space="0" w:color="auto"/>
            </w:tcBorders>
            <w:shd w:val="clear" w:color="auto" w:fill="auto"/>
            <w:vAlign w:val="bottom"/>
          </w:tcPr>
          <w:p w14:paraId="72EEDCC5"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5098669B" w14:textId="77777777" w:rsidR="00083C54" w:rsidRPr="0088193B" w:rsidRDefault="00083C54" w:rsidP="006B1B3D">
            <w:pPr>
              <w:pStyle w:val="TAC"/>
            </w:pPr>
            <w:r w:rsidRPr="0088193B">
              <w:t>14688</w:t>
            </w:r>
          </w:p>
        </w:tc>
        <w:tc>
          <w:tcPr>
            <w:tcW w:w="0" w:type="auto"/>
            <w:vAlign w:val="bottom"/>
          </w:tcPr>
          <w:p w14:paraId="01A517A9" w14:textId="77777777" w:rsidR="00083C54" w:rsidRPr="0088193B" w:rsidRDefault="00083C54" w:rsidP="006B1B3D">
            <w:pPr>
              <w:pStyle w:val="TAC"/>
            </w:pPr>
            <w:r w:rsidRPr="0088193B">
              <w:t>15264</w:t>
            </w:r>
          </w:p>
        </w:tc>
        <w:tc>
          <w:tcPr>
            <w:tcW w:w="0" w:type="auto"/>
            <w:vAlign w:val="bottom"/>
          </w:tcPr>
          <w:p w14:paraId="35896F95" w14:textId="77777777" w:rsidR="00083C54" w:rsidRPr="0088193B" w:rsidRDefault="00083C54" w:rsidP="006B1B3D">
            <w:pPr>
              <w:pStyle w:val="TAC"/>
            </w:pPr>
            <w:r w:rsidRPr="0088193B">
              <w:t>16416</w:t>
            </w:r>
          </w:p>
        </w:tc>
        <w:tc>
          <w:tcPr>
            <w:tcW w:w="0" w:type="auto"/>
            <w:vAlign w:val="bottom"/>
          </w:tcPr>
          <w:p w14:paraId="748A8204" w14:textId="77777777" w:rsidR="00083C54" w:rsidRPr="0088193B" w:rsidRDefault="00083C54" w:rsidP="006B1B3D">
            <w:pPr>
              <w:pStyle w:val="TAC"/>
            </w:pPr>
            <w:r w:rsidRPr="0088193B">
              <w:t>16992</w:t>
            </w:r>
          </w:p>
        </w:tc>
        <w:tc>
          <w:tcPr>
            <w:tcW w:w="0" w:type="auto"/>
            <w:vAlign w:val="bottom"/>
          </w:tcPr>
          <w:p w14:paraId="00AAC56C" w14:textId="77777777" w:rsidR="00083C54" w:rsidRPr="0088193B" w:rsidRDefault="00083C54" w:rsidP="006B1B3D">
            <w:pPr>
              <w:pStyle w:val="TAC"/>
            </w:pPr>
            <w:r w:rsidRPr="0088193B">
              <w:t>17568</w:t>
            </w:r>
          </w:p>
        </w:tc>
        <w:tc>
          <w:tcPr>
            <w:tcW w:w="0" w:type="auto"/>
            <w:vAlign w:val="bottom"/>
          </w:tcPr>
          <w:p w14:paraId="32647E5A" w14:textId="77777777" w:rsidR="00083C54" w:rsidRPr="0088193B" w:rsidRDefault="00083C54" w:rsidP="006B1B3D">
            <w:pPr>
              <w:pStyle w:val="TAC"/>
            </w:pPr>
            <w:r w:rsidRPr="0088193B">
              <w:t>18336</w:t>
            </w:r>
          </w:p>
        </w:tc>
        <w:tc>
          <w:tcPr>
            <w:tcW w:w="0" w:type="auto"/>
            <w:vAlign w:val="bottom"/>
          </w:tcPr>
          <w:p w14:paraId="54500C6D" w14:textId="77777777" w:rsidR="00083C54" w:rsidRPr="0088193B" w:rsidRDefault="00083C54" w:rsidP="006B1B3D">
            <w:pPr>
              <w:pStyle w:val="TAC"/>
            </w:pPr>
            <w:r w:rsidRPr="0088193B">
              <w:t>19080</w:t>
            </w:r>
          </w:p>
        </w:tc>
        <w:tc>
          <w:tcPr>
            <w:tcW w:w="0" w:type="auto"/>
            <w:vAlign w:val="bottom"/>
          </w:tcPr>
          <w:p w14:paraId="1DF98CC0" w14:textId="77777777" w:rsidR="00083C54" w:rsidRPr="0088193B" w:rsidRDefault="00083C54" w:rsidP="006B1B3D">
            <w:pPr>
              <w:pStyle w:val="TAC"/>
            </w:pPr>
            <w:r w:rsidRPr="0088193B">
              <w:t>19848</w:t>
            </w:r>
          </w:p>
        </w:tc>
        <w:tc>
          <w:tcPr>
            <w:tcW w:w="0" w:type="auto"/>
            <w:vAlign w:val="bottom"/>
          </w:tcPr>
          <w:p w14:paraId="09996723" w14:textId="77777777" w:rsidR="00083C54" w:rsidRPr="0088193B" w:rsidRDefault="00083C54" w:rsidP="006B1B3D">
            <w:pPr>
              <w:pStyle w:val="TAC"/>
            </w:pPr>
            <w:r w:rsidRPr="0088193B">
              <w:t>20616</w:t>
            </w:r>
          </w:p>
        </w:tc>
        <w:tc>
          <w:tcPr>
            <w:tcW w:w="0" w:type="auto"/>
            <w:vAlign w:val="bottom"/>
          </w:tcPr>
          <w:p w14:paraId="5D1664D5" w14:textId="77777777" w:rsidR="00083C54" w:rsidRPr="0088193B" w:rsidRDefault="00083C54" w:rsidP="006B1B3D">
            <w:pPr>
              <w:pStyle w:val="TAC"/>
            </w:pPr>
            <w:r w:rsidRPr="0088193B">
              <w:t>21384</w:t>
            </w:r>
          </w:p>
        </w:tc>
      </w:tr>
      <w:tr w:rsidR="00083C54" w:rsidRPr="0088193B" w14:paraId="43E8EC64" w14:textId="77777777" w:rsidTr="007563D7">
        <w:trPr>
          <w:cantSplit/>
          <w:jc w:val="center"/>
        </w:trPr>
        <w:tc>
          <w:tcPr>
            <w:tcW w:w="616" w:type="dxa"/>
            <w:tcBorders>
              <w:right w:val="double" w:sz="4" w:space="0" w:color="auto"/>
            </w:tcBorders>
            <w:shd w:val="clear" w:color="auto" w:fill="auto"/>
            <w:vAlign w:val="bottom"/>
          </w:tcPr>
          <w:p w14:paraId="5BCE1631"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0C364A3E" w14:textId="77777777" w:rsidR="00083C54" w:rsidRPr="0088193B" w:rsidRDefault="00083C54" w:rsidP="006B1B3D">
            <w:pPr>
              <w:pStyle w:val="TAC"/>
            </w:pPr>
            <w:r w:rsidRPr="0088193B">
              <w:t>15840</w:t>
            </w:r>
          </w:p>
        </w:tc>
        <w:tc>
          <w:tcPr>
            <w:tcW w:w="0" w:type="auto"/>
            <w:vAlign w:val="bottom"/>
          </w:tcPr>
          <w:p w14:paraId="19CAEA58" w14:textId="77777777" w:rsidR="00083C54" w:rsidRPr="0088193B" w:rsidRDefault="00083C54" w:rsidP="006B1B3D">
            <w:pPr>
              <w:pStyle w:val="TAC"/>
            </w:pPr>
            <w:r w:rsidRPr="0088193B">
              <w:t>16416</w:t>
            </w:r>
          </w:p>
        </w:tc>
        <w:tc>
          <w:tcPr>
            <w:tcW w:w="0" w:type="auto"/>
            <w:vAlign w:val="bottom"/>
          </w:tcPr>
          <w:p w14:paraId="188CDFD4" w14:textId="77777777" w:rsidR="00083C54" w:rsidRPr="0088193B" w:rsidRDefault="00083C54" w:rsidP="006B1B3D">
            <w:pPr>
              <w:pStyle w:val="TAC"/>
            </w:pPr>
            <w:r w:rsidRPr="0088193B">
              <w:t>16992</w:t>
            </w:r>
          </w:p>
        </w:tc>
        <w:tc>
          <w:tcPr>
            <w:tcW w:w="0" w:type="auto"/>
            <w:vAlign w:val="bottom"/>
          </w:tcPr>
          <w:p w14:paraId="6F7381C8" w14:textId="77777777" w:rsidR="00083C54" w:rsidRPr="0088193B" w:rsidRDefault="00083C54" w:rsidP="006B1B3D">
            <w:pPr>
              <w:pStyle w:val="TAC"/>
            </w:pPr>
            <w:r w:rsidRPr="0088193B">
              <w:t>17568</w:t>
            </w:r>
          </w:p>
        </w:tc>
        <w:tc>
          <w:tcPr>
            <w:tcW w:w="0" w:type="auto"/>
            <w:vAlign w:val="bottom"/>
          </w:tcPr>
          <w:p w14:paraId="3D46D795" w14:textId="77777777" w:rsidR="00083C54" w:rsidRPr="0088193B" w:rsidRDefault="00083C54" w:rsidP="006B1B3D">
            <w:pPr>
              <w:pStyle w:val="TAC"/>
            </w:pPr>
            <w:r w:rsidRPr="0088193B">
              <w:t>18336</w:t>
            </w:r>
          </w:p>
        </w:tc>
        <w:tc>
          <w:tcPr>
            <w:tcW w:w="0" w:type="auto"/>
            <w:vAlign w:val="bottom"/>
          </w:tcPr>
          <w:p w14:paraId="61C947C4" w14:textId="77777777" w:rsidR="00083C54" w:rsidRPr="0088193B" w:rsidRDefault="00083C54" w:rsidP="006B1B3D">
            <w:pPr>
              <w:pStyle w:val="TAC"/>
            </w:pPr>
            <w:r w:rsidRPr="0088193B">
              <w:t>19080</w:t>
            </w:r>
          </w:p>
        </w:tc>
        <w:tc>
          <w:tcPr>
            <w:tcW w:w="0" w:type="auto"/>
            <w:vAlign w:val="bottom"/>
          </w:tcPr>
          <w:p w14:paraId="01D325D7" w14:textId="77777777" w:rsidR="00083C54" w:rsidRPr="0088193B" w:rsidRDefault="00083C54" w:rsidP="006B1B3D">
            <w:pPr>
              <w:pStyle w:val="TAC"/>
            </w:pPr>
            <w:r w:rsidRPr="0088193B">
              <w:t>19848</w:t>
            </w:r>
          </w:p>
        </w:tc>
        <w:tc>
          <w:tcPr>
            <w:tcW w:w="0" w:type="auto"/>
            <w:vAlign w:val="bottom"/>
          </w:tcPr>
          <w:p w14:paraId="1C5F5158" w14:textId="77777777" w:rsidR="00083C54" w:rsidRPr="0088193B" w:rsidRDefault="00083C54" w:rsidP="006B1B3D">
            <w:pPr>
              <w:pStyle w:val="TAC"/>
            </w:pPr>
            <w:r w:rsidRPr="0088193B">
              <w:t>20616</w:t>
            </w:r>
          </w:p>
        </w:tc>
        <w:tc>
          <w:tcPr>
            <w:tcW w:w="0" w:type="auto"/>
            <w:vAlign w:val="bottom"/>
          </w:tcPr>
          <w:p w14:paraId="0FC06535" w14:textId="77777777" w:rsidR="00083C54" w:rsidRPr="0088193B" w:rsidRDefault="00083C54" w:rsidP="006B1B3D">
            <w:pPr>
              <w:pStyle w:val="TAC"/>
            </w:pPr>
            <w:r w:rsidRPr="0088193B">
              <w:t>21384</w:t>
            </w:r>
          </w:p>
        </w:tc>
        <w:tc>
          <w:tcPr>
            <w:tcW w:w="0" w:type="auto"/>
            <w:vAlign w:val="bottom"/>
          </w:tcPr>
          <w:p w14:paraId="62F74A44" w14:textId="77777777" w:rsidR="00083C54" w:rsidRPr="0088193B" w:rsidRDefault="00083C54" w:rsidP="006B1B3D">
            <w:pPr>
              <w:pStyle w:val="TAC"/>
            </w:pPr>
            <w:r w:rsidRPr="0088193B">
              <w:t>22152</w:t>
            </w:r>
          </w:p>
        </w:tc>
      </w:tr>
      <w:tr w:rsidR="00083C54" w:rsidRPr="0088193B" w14:paraId="699E4DE0" w14:textId="77777777" w:rsidTr="007563D7">
        <w:trPr>
          <w:cantSplit/>
          <w:jc w:val="center"/>
        </w:trPr>
        <w:tc>
          <w:tcPr>
            <w:tcW w:w="616" w:type="dxa"/>
            <w:tcBorders>
              <w:right w:val="double" w:sz="4" w:space="0" w:color="auto"/>
            </w:tcBorders>
            <w:shd w:val="clear" w:color="auto" w:fill="auto"/>
            <w:vAlign w:val="bottom"/>
          </w:tcPr>
          <w:p w14:paraId="59C1A26D"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7481113A" w14:textId="77777777" w:rsidR="00083C54" w:rsidRPr="0088193B" w:rsidRDefault="00083C54" w:rsidP="006B1B3D">
            <w:pPr>
              <w:pStyle w:val="TAC"/>
            </w:pPr>
            <w:r w:rsidRPr="0088193B">
              <w:t>16416</w:t>
            </w:r>
          </w:p>
        </w:tc>
        <w:tc>
          <w:tcPr>
            <w:tcW w:w="0" w:type="auto"/>
            <w:vAlign w:val="bottom"/>
          </w:tcPr>
          <w:p w14:paraId="167ED1EA" w14:textId="77777777" w:rsidR="00083C54" w:rsidRPr="0088193B" w:rsidRDefault="00083C54" w:rsidP="006B1B3D">
            <w:pPr>
              <w:pStyle w:val="TAC"/>
            </w:pPr>
            <w:r w:rsidRPr="0088193B">
              <w:t>16992</w:t>
            </w:r>
          </w:p>
        </w:tc>
        <w:tc>
          <w:tcPr>
            <w:tcW w:w="0" w:type="auto"/>
            <w:vAlign w:val="bottom"/>
          </w:tcPr>
          <w:p w14:paraId="1A47AA98" w14:textId="77777777" w:rsidR="00083C54" w:rsidRPr="0088193B" w:rsidRDefault="00083C54" w:rsidP="006B1B3D">
            <w:pPr>
              <w:pStyle w:val="TAC"/>
            </w:pPr>
            <w:r w:rsidRPr="0088193B">
              <w:t>18336</w:t>
            </w:r>
          </w:p>
        </w:tc>
        <w:tc>
          <w:tcPr>
            <w:tcW w:w="0" w:type="auto"/>
            <w:vAlign w:val="bottom"/>
          </w:tcPr>
          <w:p w14:paraId="4A683F9E" w14:textId="77777777" w:rsidR="00083C54" w:rsidRPr="0088193B" w:rsidRDefault="00083C54" w:rsidP="006B1B3D">
            <w:pPr>
              <w:pStyle w:val="TAC"/>
            </w:pPr>
            <w:r w:rsidRPr="0088193B">
              <w:t>19080</w:t>
            </w:r>
          </w:p>
        </w:tc>
        <w:tc>
          <w:tcPr>
            <w:tcW w:w="0" w:type="auto"/>
            <w:vAlign w:val="bottom"/>
          </w:tcPr>
          <w:p w14:paraId="1C5D654B" w14:textId="77777777" w:rsidR="00083C54" w:rsidRPr="0088193B" w:rsidRDefault="00083C54" w:rsidP="006B1B3D">
            <w:pPr>
              <w:pStyle w:val="TAC"/>
            </w:pPr>
            <w:r w:rsidRPr="0088193B">
              <w:t>19848</w:t>
            </w:r>
          </w:p>
        </w:tc>
        <w:tc>
          <w:tcPr>
            <w:tcW w:w="0" w:type="auto"/>
            <w:vAlign w:val="bottom"/>
          </w:tcPr>
          <w:p w14:paraId="4603C05E" w14:textId="77777777" w:rsidR="00083C54" w:rsidRPr="0088193B" w:rsidRDefault="00083C54" w:rsidP="006B1B3D">
            <w:pPr>
              <w:pStyle w:val="TAC"/>
            </w:pPr>
            <w:r w:rsidRPr="0088193B">
              <w:t>20616</w:t>
            </w:r>
          </w:p>
        </w:tc>
        <w:tc>
          <w:tcPr>
            <w:tcW w:w="0" w:type="auto"/>
            <w:vAlign w:val="bottom"/>
          </w:tcPr>
          <w:p w14:paraId="18F7B2FD" w14:textId="77777777" w:rsidR="00083C54" w:rsidRPr="0088193B" w:rsidRDefault="00083C54" w:rsidP="006B1B3D">
            <w:pPr>
              <w:pStyle w:val="TAC"/>
            </w:pPr>
            <w:r w:rsidRPr="0088193B">
              <w:t>21384</w:t>
            </w:r>
          </w:p>
        </w:tc>
        <w:tc>
          <w:tcPr>
            <w:tcW w:w="0" w:type="auto"/>
            <w:vAlign w:val="bottom"/>
          </w:tcPr>
          <w:p w14:paraId="719A4968" w14:textId="77777777" w:rsidR="00083C54" w:rsidRPr="0088193B" w:rsidRDefault="00083C54" w:rsidP="006B1B3D">
            <w:pPr>
              <w:pStyle w:val="TAC"/>
            </w:pPr>
            <w:r w:rsidRPr="0088193B">
              <w:t>22152</w:t>
            </w:r>
          </w:p>
        </w:tc>
        <w:tc>
          <w:tcPr>
            <w:tcW w:w="0" w:type="auto"/>
            <w:vAlign w:val="bottom"/>
          </w:tcPr>
          <w:p w14:paraId="46FF0F25" w14:textId="77777777" w:rsidR="00083C54" w:rsidRPr="0088193B" w:rsidRDefault="00083C54" w:rsidP="006B1B3D">
            <w:pPr>
              <w:pStyle w:val="TAC"/>
            </w:pPr>
            <w:r w:rsidRPr="0088193B">
              <w:t>22920</w:t>
            </w:r>
          </w:p>
        </w:tc>
        <w:tc>
          <w:tcPr>
            <w:tcW w:w="0" w:type="auto"/>
            <w:vAlign w:val="bottom"/>
          </w:tcPr>
          <w:p w14:paraId="41F4DBBA" w14:textId="77777777" w:rsidR="00083C54" w:rsidRPr="0088193B" w:rsidRDefault="00083C54" w:rsidP="006B1B3D">
            <w:pPr>
              <w:pStyle w:val="TAC"/>
            </w:pPr>
            <w:r w:rsidRPr="0088193B">
              <w:t>23688</w:t>
            </w:r>
          </w:p>
        </w:tc>
      </w:tr>
      <w:tr w:rsidR="00083C54" w:rsidRPr="0088193B" w14:paraId="2485BE55" w14:textId="77777777" w:rsidTr="007563D7">
        <w:trPr>
          <w:cantSplit/>
          <w:jc w:val="center"/>
        </w:trPr>
        <w:tc>
          <w:tcPr>
            <w:tcW w:w="616" w:type="dxa"/>
            <w:tcBorders>
              <w:right w:val="double" w:sz="4" w:space="0" w:color="auto"/>
            </w:tcBorders>
            <w:shd w:val="clear" w:color="auto" w:fill="auto"/>
            <w:vAlign w:val="bottom"/>
          </w:tcPr>
          <w:p w14:paraId="791E8C5F"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23FC1E56" w14:textId="77777777" w:rsidR="00083C54" w:rsidRPr="0088193B" w:rsidRDefault="00083C54" w:rsidP="006B1B3D">
            <w:pPr>
              <w:pStyle w:val="TAC"/>
            </w:pPr>
            <w:r w:rsidRPr="0088193B">
              <w:t>17568</w:t>
            </w:r>
          </w:p>
        </w:tc>
        <w:tc>
          <w:tcPr>
            <w:tcW w:w="0" w:type="auto"/>
            <w:vAlign w:val="bottom"/>
          </w:tcPr>
          <w:p w14:paraId="1A248C9B" w14:textId="77777777" w:rsidR="00083C54" w:rsidRPr="0088193B" w:rsidRDefault="00083C54" w:rsidP="006B1B3D">
            <w:pPr>
              <w:pStyle w:val="TAC"/>
            </w:pPr>
            <w:r w:rsidRPr="0088193B">
              <w:t>18336</w:t>
            </w:r>
          </w:p>
        </w:tc>
        <w:tc>
          <w:tcPr>
            <w:tcW w:w="0" w:type="auto"/>
            <w:vAlign w:val="bottom"/>
          </w:tcPr>
          <w:p w14:paraId="0732D51A" w14:textId="77777777" w:rsidR="00083C54" w:rsidRPr="0088193B" w:rsidRDefault="00083C54" w:rsidP="006B1B3D">
            <w:pPr>
              <w:pStyle w:val="TAC"/>
            </w:pPr>
            <w:r w:rsidRPr="0088193B">
              <w:t>19080</w:t>
            </w:r>
          </w:p>
        </w:tc>
        <w:tc>
          <w:tcPr>
            <w:tcW w:w="0" w:type="auto"/>
            <w:vAlign w:val="bottom"/>
          </w:tcPr>
          <w:p w14:paraId="4426022A" w14:textId="77777777" w:rsidR="00083C54" w:rsidRPr="0088193B" w:rsidRDefault="00083C54" w:rsidP="006B1B3D">
            <w:pPr>
              <w:pStyle w:val="TAC"/>
            </w:pPr>
            <w:r w:rsidRPr="0088193B">
              <w:t>19848</w:t>
            </w:r>
          </w:p>
        </w:tc>
        <w:tc>
          <w:tcPr>
            <w:tcW w:w="0" w:type="auto"/>
            <w:vAlign w:val="bottom"/>
          </w:tcPr>
          <w:p w14:paraId="012DD62F" w14:textId="77777777" w:rsidR="00083C54" w:rsidRPr="0088193B" w:rsidRDefault="00083C54" w:rsidP="006B1B3D">
            <w:pPr>
              <w:pStyle w:val="TAC"/>
            </w:pPr>
            <w:r w:rsidRPr="0088193B">
              <w:t>20616</w:t>
            </w:r>
          </w:p>
        </w:tc>
        <w:tc>
          <w:tcPr>
            <w:tcW w:w="0" w:type="auto"/>
            <w:vAlign w:val="bottom"/>
          </w:tcPr>
          <w:p w14:paraId="567E8325" w14:textId="77777777" w:rsidR="00083C54" w:rsidRPr="0088193B" w:rsidRDefault="00083C54" w:rsidP="006B1B3D">
            <w:pPr>
              <w:pStyle w:val="TAC"/>
            </w:pPr>
            <w:r w:rsidRPr="0088193B">
              <w:t>21384</w:t>
            </w:r>
          </w:p>
        </w:tc>
        <w:tc>
          <w:tcPr>
            <w:tcW w:w="0" w:type="auto"/>
            <w:vAlign w:val="bottom"/>
          </w:tcPr>
          <w:p w14:paraId="4E79F384" w14:textId="77777777" w:rsidR="00083C54" w:rsidRPr="0088193B" w:rsidRDefault="00083C54" w:rsidP="006B1B3D">
            <w:pPr>
              <w:pStyle w:val="TAC"/>
            </w:pPr>
            <w:r w:rsidRPr="0088193B">
              <w:t>22152</w:t>
            </w:r>
          </w:p>
        </w:tc>
        <w:tc>
          <w:tcPr>
            <w:tcW w:w="0" w:type="auto"/>
            <w:vAlign w:val="bottom"/>
          </w:tcPr>
          <w:p w14:paraId="377FE26D" w14:textId="77777777" w:rsidR="00083C54" w:rsidRPr="0088193B" w:rsidRDefault="00083C54" w:rsidP="006B1B3D">
            <w:pPr>
              <w:pStyle w:val="TAC"/>
            </w:pPr>
            <w:r w:rsidRPr="0088193B">
              <w:t>22920</w:t>
            </w:r>
          </w:p>
        </w:tc>
        <w:tc>
          <w:tcPr>
            <w:tcW w:w="0" w:type="auto"/>
            <w:vAlign w:val="bottom"/>
          </w:tcPr>
          <w:p w14:paraId="401E3069" w14:textId="77777777" w:rsidR="00083C54" w:rsidRPr="0088193B" w:rsidRDefault="00083C54" w:rsidP="006B1B3D">
            <w:pPr>
              <w:pStyle w:val="TAC"/>
            </w:pPr>
            <w:r w:rsidRPr="0088193B">
              <w:t>23688</w:t>
            </w:r>
          </w:p>
        </w:tc>
        <w:tc>
          <w:tcPr>
            <w:tcW w:w="0" w:type="auto"/>
            <w:vAlign w:val="bottom"/>
          </w:tcPr>
          <w:p w14:paraId="61340A8D" w14:textId="77777777" w:rsidR="00083C54" w:rsidRPr="0088193B" w:rsidRDefault="00083C54" w:rsidP="006B1B3D">
            <w:pPr>
              <w:pStyle w:val="TAC"/>
            </w:pPr>
            <w:r w:rsidRPr="0088193B">
              <w:t>24496</w:t>
            </w:r>
          </w:p>
        </w:tc>
      </w:tr>
      <w:tr w:rsidR="00083C54" w:rsidRPr="0088193B" w14:paraId="56926909" w14:textId="77777777" w:rsidTr="007563D7">
        <w:trPr>
          <w:cantSplit/>
          <w:jc w:val="center"/>
        </w:trPr>
        <w:tc>
          <w:tcPr>
            <w:tcW w:w="616" w:type="dxa"/>
            <w:tcBorders>
              <w:right w:val="double" w:sz="4" w:space="0" w:color="auto"/>
            </w:tcBorders>
            <w:shd w:val="clear" w:color="auto" w:fill="auto"/>
            <w:vAlign w:val="bottom"/>
          </w:tcPr>
          <w:p w14:paraId="39E38710"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68C155E3" w14:textId="77777777" w:rsidR="00083C54" w:rsidRPr="0088193B" w:rsidRDefault="00083C54" w:rsidP="006B1B3D">
            <w:pPr>
              <w:pStyle w:val="TAC"/>
            </w:pPr>
            <w:r w:rsidRPr="0088193B">
              <w:t>17568</w:t>
            </w:r>
          </w:p>
        </w:tc>
        <w:tc>
          <w:tcPr>
            <w:tcW w:w="0" w:type="auto"/>
            <w:vAlign w:val="bottom"/>
          </w:tcPr>
          <w:p w14:paraId="5C08E6F1" w14:textId="77777777" w:rsidR="00083C54" w:rsidRPr="0088193B" w:rsidRDefault="00083C54" w:rsidP="006B1B3D">
            <w:pPr>
              <w:pStyle w:val="TAC"/>
            </w:pPr>
            <w:r w:rsidRPr="0088193B">
              <w:t>19080</w:t>
            </w:r>
          </w:p>
        </w:tc>
        <w:tc>
          <w:tcPr>
            <w:tcW w:w="0" w:type="auto"/>
            <w:vAlign w:val="bottom"/>
          </w:tcPr>
          <w:p w14:paraId="5C908098" w14:textId="77777777" w:rsidR="00083C54" w:rsidRPr="0088193B" w:rsidRDefault="00083C54" w:rsidP="006B1B3D">
            <w:pPr>
              <w:pStyle w:val="TAC"/>
            </w:pPr>
            <w:r w:rsidRPr="0088193B">
              <w:t>19848</w:t>
            </w:r>
          </w:p>
        </w:tc>
        <w:tc>
          <w:tcPr>
            <w:tcW w:w="0" w:type="auto"/>
            <w:vAlign w:val="bottom"/>
          </w:tcPr>
          <w:p w14:paraId="2EA22747" w14:textId="77777777" w:rsidR="00083C54" w:rsidRPr="0088193B" w:rsidRDefault="00083C54" w:rsidP="006B1B3D">
            <w:pPr>
              <w:pStyle w:val="TAC"/>
            </w:pPr>
            <w:r w:rsidRPr="0088193B">
              <w:t>20616</w:t>
            </w:r>
          </w:p>
        </w:tc>
        <w:tc>
          <w:tcPr>
            <w:tcW w:w="0" w:type="auto"/>
            <w:vAlign w:val="bottom"/>
          </w:tcPr>
          <w:p w14:paraId="1DC9A364" w14:textId="77777777" w:rsidR="00083C54" w:rsidRPr="0088193B" w:rsidRDefault="00083C54" w:rsidP="006B1B3D">
            <w:pPr>
              <w:pStyle w:val="TAC"/>
            </w:pPr>
            <w:r w:rsidRPr="0088193B">
              <w:t>21384</w:t>
            </w:r>
          </w:p>
        </w:tc>
        <w:tc>
          <w:tcPr>
            <w:tcW w:w="0" w:type="auto"/>
            <w:vAlign w:val="bottom"/>
          </w:tcPr>
          <w:p w14:paraId="5B8DE993" w14:textId="77777777" w:rsidR="00083C54" w:rsidRPr="0088193B" w:rsidRDefault="00083C54" w:rsidP="006B1B3D">
            <w:pPr>
              <w:pStyle w:val="TAC"/>
            </w:pPr>
            <w:r w:rsidRPr="0088193B">
              <w:t>22152</w:t>
            </w:r>
          </w:p>
        </w:tc>
        <w:tc>
          <w:tcPr>
            <w:tcW w:w="0" w:type="auto"/>
            <w:vAlign w:val="bottom"/>
          </w:tcPr>
          <w:p w14:paraId="6E4699B8" w14:textId="77777777" w:rsidR="00083C54" w:rsidRPr="0088193B" w:rsidRDefault="00083C54" w:rsidP="006B1B3D">
            <w:pPr>
              <w:pStyle w:val="TAC"/>
            </w:pPr>
            <w:r w:rsidRPr="0088193B">
              <w:t>22920</w:t>
            </w:r>
          </w:p>
        </w:tc>
        <w:tc>
          <w:tcPr>
            <w:tcW w:w="0" w:type="auto"/>
            <w:vAlign w:val="bottom"/>
          </w:tcPr>
          <w:p w14:paraId="25842893" w14:textId="77777777" w:rsidR="00083C54" w:rsidRPr="0088193B" w:rsidRDefault="00083C54" w:rsidP="006B1B3D">
            <w:pPr>
              <w:pStyle w:val="TAC"/>
            </w:pPr>
            <w:r w:rsidRPr="0088193B">
              <w:t>23688</w:t>
            </w:r>
          </w:p>
        </w:tc>
        <w:tc>
          <w:tcPr>
            <w:tcW w:w="0" w:type="auto"/>
            <w:vAlign w:val="bottom"/>
          </w:tcPr>
          <w:p w14:paraId="5A154546" w14:textId="77777777" w:rsidR="00083C54" w:rsidRPr="0088193B" w:rsidRDefault="00083C54" w:rsidP="006B1B3D">
            <w:pPr>
              <w:pStyle w:val="TAC"/>
            </w:pPr>
            <w:r w:rsidRPr="0088193B">
              <w:t>24496</w:t>
            </w:r>
          </w:p>
        </w:tc>
        <w:tc>
          <w:tcPr>
            <w:tcW w:w="0" w:type="auto"/>
            <w:vAlign w:val="bottom"/>
          </w:tcPr>
          <w:p w14:paraId="7D0F7F45" w14:textId="77777777" w:rsidR="00083C54" w:rsidRPr="0088193B" w:rsidRDefault="00083C54" w:rsidP="006B1B3D">
            <w:pPr>
              <w:pStyle w:val="TAC"/>
            </w:pPr>
            <w:r w:rsidRPr="0088193B">
              <w:t>25456</w:t>
            </w:r>
          </w:p>
        </w:tc>
      </w:tr>
      <w:tr w:rsidR="00083C54" w:rsidRPr="0088193B" w14:paraId="244F9DC4" w14:textId="77777777" w:rsidTr="007563D7">
        <w:trPr>
          <w:cantSplit/>
          <w:jc w:val="center"/>
        </w:trPr>
        <w:tc>
          <w:tcPr>
            <w:tcW w:w="616" w:type="dxa"/>
            <w:tcBorders>
              <w:right w:val="double" w:sz="4" w:space="0" w:color="auto"/>
            </w:tcBorders>
            <w:shd w:val="clear" w:color="auto" w:fill="auto"/>
            <w:vAlign w:val="bottom"/>
          </w:tcPr>
          <w:p w14:paraId="49D4588F"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72563B11" w14:textId="77777777" w:rsidR="00083C54" w:rsidRPr="0088193B" w:rsidRDefault="00083C54" w:rsidP="006B1B3D">
            <w:pPr>
              <w:pStyle w:val="TAC"/>
            </w:pPr>
            <w:r w:rsidRPr="0088193B">
              <w:t>20616</w:t>
            </w:r>
          </w:p>
        </w:tc>
        <w:tc>
          <w:tcPr>
            <w:tcW w:w="0" w:type="auto"/>
            <w:vAlign w:val="bottom"/>
          </w:tcPr>
          <w:p w14:paraId="7124E233" w14:textId="77777777" w:rsidR="00083C54" w:rsidRPr="0088193B" w:rsidRDefault="00083C54" w:rsidP="006B1B3D">
            <w:pPr>
              <w:pStyle w:val="TAC"/>
            </w:pPr>
            <w:r w:rsidRPr="0088193B">
              <w:t>21384</w:t>
            </w:r>
          </w:p>
        </w:tc>
        <w:tc>
          <w:tcPr>
            <w:tcW w:w="0" w:type="auto"/>
            <w:vAlign w:val="bottom"/>
          </w:tcPr>
          <w:p w14:paraId="2F06B571" w14:textId="77777777" w:rsidR="00083C54" w:rsidRPr="0088193B" w:rsidRDefault="00083C54" w:rsidP="006B1B3D">
            <w:pPr>
              <w:pStyle w:val="TAC"/>
            </w:pPr>
            <w:r w:rsidRPr="0088193B">
              <w:t>22920</w:t>
            </w:r>
          </w:p>
        </w:tc>
        <w:tc>
          <w:tcPr>
            <w:tcW w:w="0" w:type="auto"/>
            <w:vAlign w:val="bottom"/>
          </w:tcPr>
          <w:p w14:paraId="2F6B6DB8" w14:textId="77777777" w:rsidR="00083C54" w:rsidRPr="0088193B" w:rsidRDefault="00083C54" w:rsidP="006B1B3D">
            <w:pPr>
              <w:pStyle w:val="TAC"/>
            </w:pPr>
            <w:r w:rsidRPr="0088193B">
              <w:t>23688</w:t>
            </w:r>
          </w:p>
        </w:tc>
        <w:tc>
          <w:tcPr>
            <w:tcW w:w="0" w:type="auto"/>
            <w:vAlign w:val="bottom"/>
          </w:tcPr>
          <w:p w14:paraId="475CF220" w14:textId="77777777" w:rsidR="00083C54" w:rsidRPr="0088193B" w:rsidRDefault="00083C54" w:rsidP="006B1B3D">
            <w:pPr>
              <w:pStyle w:val="TAC"/>
            </w:pPr>
            <w:r w:rsidRPr="0088193B">
              <w:t>24496</w:t>
            </w:r>
          </w:p>
        </w:tc>
        <w:tc>
          <w:tcPr>
            <w:tcW w:w="0" w:type="auto"/>
            <w:vAlign w:val="bottom"/>
          </w:tcPr>
          <w:p w14:paraId="53C19E00" w14:textId="77777777" w:rsidR="00083C54" w:rsidRPr="0088193B" w:rsidRDefault="00083C54" w:rsidP="006B1B3D">
            <w:pPr>
              <w:pStyle w:val="TAC"/>
            </w:pPr>
            <w:r w:rsidRPr="0088193B">
              <w:t>25456</w:t>
            </w:r>
          </w:p>
        </w:tc>
        <w:tc>
          <w:tcPr>
            <w:tcW w:w="0" w:type="auto"/>
            <w:vAlign w:val="bottom"/>
          </w:tcPr>
          <w:p w14:paraId="45D740D0" w14:textId="77777777" w:rsidR="00083C54" w:rsidRPr="0088193B" w:rsidRDefault="00083C54" w:rsidP="006B1B3D">
            <w:pPr>
              <w:pStyle w:val="TAC"/>
            </w:pPr>
            <w:r w:rsidRPr="0088193B">
              <w:t>26416</w:t>
            </w:r>
          </w:p>
        </w:tc>
        <w:tc>
          <w:tcPr>
            <w:tcW w:w="0" w:type="auto"/>
            <w:vAlign w:val="bottom"/>
          </w:tcPr>
          <w:p w14:paraId="6DDE4B18" w14:textId="77777777" w:rsidR="00083C54" w:rsidRPr="0088193B" w:rsidRDefault="00083C54" w:rsidP="006B1B3D">
            <w:pPr>
              <w:pStyle w:val="TAC"/>
            </w:pPr>
            <w:r w:rsidRPr="0088193B">
              <w:t>27376</w:t>
            </w:r>
          </w:p>
        </w:tc>
        <w:tc>
          <w:tcPr>
            <w:tcW w:w="0" w:type="auto"/>
            <w:vAlign w:val="bottom"/>
          </w:tcPr>
          <w:p w14:paraId="03F3C844" w14:textId="77777777" w:rsidR="00083C54" w:rsidRPr="0088193B" w:rsidRDefault="00083C54" w:rsidP="006B1B3D">
            <w:pPr>
              <w:pStyle w:val="TAC"/>
            </w:pPr>
            <w:r w:rsidRPr="0088193B">
              <w:t>28336</w:t>
            </w:r>
          </w:p>
        </w:tc>
        <w:tc>
          <w:tcPr>
            <w:tcW w:w="0" w:type="auto"/>
            <w:vAlign w:val="bottom"/>
          </w:tcPr>
          <w:p w14:paraId="3A568596" w14:textId="77777777" w:rsidR="00083C54" w:rsidRPr="0088193B" w:rsidRDefault="00083C54" w:rsidP="006B1B3D">
            <w:pPr>
              <w:pStyle w:val="TAC"/>
            </w:pPr>
            <w:r w:rsidRPr="0088193B">
              <w:t>29296</w:t>
            </w:r>
          </w:p>
        </w:tc>
      </w:tr>
      <w:tr w:rsidR="00083C54" w:rsidRPr="0088193B" w14:paraId="38D939C8"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D642C9D" w14:textId="77777777" w:rsidR="00083C54" w:rsidRPr="0088193B" w:rsidRDefault="00083C54" w:rsidP="006B1B3D">
            <w:pPr>
              <w:pStyle w:val="TAH"/>
            </w:pPr>
            <w:r w:rsidRPr="0088193B">
              <w:object w:dxaOrig="400" w:dyaOrig="340" w14:anchorId="5D480ED9">
                <v:shape id="_x0000_i2983" type="#_x0000_t75" style="width:20.25pt;height:16.5pt" o:ole="">
                  <v:imagedata r:id="rId598" o:title=""/>
                </v:shape>
                <o:OLEObject Type="Embed" ProgID="Equation.3" ShapeID="_x0000_i2983" DrawAspect="Content" ObjectID="_1799747469" r:id="rId2158"/>
              </w:object>
            </w:r>
          </w:p>
        </w:tc>
        <w:tc>
          <w:tcPr>
            <w:tcW w:w="0" w:type="auto"/>
            <w:gridSpan w:val="10"/>
            <w:tcBorders>
              <w:top w:val="thinThickThinSmallGap" w:sz="24" w:space="0" w:color="auto"/>
              <w:left w:val="double" w:sz="4" w:space="0" w:color="auto"/>
            </w:tcBorders>
            <w:shd w:val="clear" w:color="auto" w:fill="E0E0E0"/>
            <w:vAlign w:val="center"/>
          </w:tcPr>
          <w:p w14:paraId="271056A8" w14:textId="77777777" w:rsidR="00083C54" w:rsidRPr="0088193B" w:rsidRDefault="00083C54" w:rsidP="006B1B3D">
            <w:pPr>
              <w:pStyle w:val="TAH"/>
            </w:pPr>
            <w:r w:rsidRPr="0088193B">
              <w:object w:dxaOrig="480" w:dyaOrig="340" w14:anchorId="306E9365">
                <v:shape id="_x0000_i2984" type="#_x0000_t75" style="width:24.75pt;height:16.5pt" o:ole="">
                  <v:imagedata r:id="rId182" o:title=""/>
                </v:shape>
                <o:OLEObject Type="Embed" ProgID="Equation.3" ShapeID="_x0000_i2984" DrawAspect="Content" ObjectID="_1799747470" r:id="rId2159"/>
              </w:object>
            </w:r>
          </w:p>
        </w:tc>
      </w:tr>
      <w:tr w:rsidR="00083C54" w:rsidRPr="0088193B" w14:paraId="5322439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08A83D4"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5CF00B25" w14:textId="77777777" w:rsidR="00083C54" w:rsidRPr="0088193B" w:rsidRDefault="00083C54" w:rsidP="006B1B3D">
            <w:pPr>
              <w:pStyle w:val="TAH"/>
            </w:pPr>
            <w:r w:rsidRPr="0088193B">
              <w:t>31</w:t>
            </w:r>
          </w:p>
        </w:tc>
        <w:tc>
          <w:tcPr>
            <w:tcW w:w="0" w:type="auto"/>
            <w:tcBorders>
              <w:bottom w:val="double" w:sz="4" w:space="0" w:color="auto"/>
            </w:tcBorders>
            <w:shd w:val="clear" w:color="auto" w:fill="E0E0E0"/>
            <w:vAlign w:val="center"/>
          </w:tcPr>
          <w:p w14:paraId="7FE86DF2" w14:textId="77777777" w:rsidR="00083C54" w:rsidRPr="0088193B" w:rsidRDefault="00083C54" w:rsidP="006B1B3D">
            <w:pPr>
              <w:pStyle w:val="TAH"/>
            </w:pPr>
            <w:r w:rsidRPr="0088193B">
              <w:t>32</w:t>
            </w:r>
          </w:p>
        </w:tc>
        <w:tc>
          <w:tcPr>
            <w:tcW w:w="0" w:type="auto"/>
            <w:tcBorders>
              <w:bottom w:val="double" w:sz="4" w:space="0" w:color="auto"/>
            </w:tcBorders>
            <w:shd w:val="clear" w:color="auto" w:fill="E0E0E0"/>
            <w:vAlign w:val="center"/>
          </w:tcPr>
          <w:p w14:paraId="12CECA9D" w14:textId="77777777" w:rsidR="00083C54" w:rsidRPr="0088193B" w:rsidRDefault="00083C54" w:rsidP="006B1B3D">
            <w:pPr>
              <w:pStyle w:val="TAH"/>
            </w:pPr>
            <w:r w:rsidRPr="0088193B">
              <w:t>33</w:t>
            </w:r>
          </w:p>
        </w:tc>
        <w:tc>
          <w:tcPr>
            <w:tcW w:w="0" w:type="auto"/>
            <w:tcBorders>
              <w:bottom w:val="double" w:sz="4" w:space="0" w:color="auto"/>
            </w:tcBorders>
            <w:shd w:val="clear" w:color="auto" w:fill="E0E0E0"/>
            <w:vAlign w:val="center"/>
          </w:tcPr>
          <w:p w14:paraId="223F9984" w14:textId="77777777" w:rsidR="00083C54" w:rsidRPr="0088193B" w:rsidRDefault="00083C54" w:rsidP="006B1B3D">
            <w:pPr>
              <w:pStyle w:val="TAH"/>
            </w:pPr>
            <w:r w:rsidRPr="0088193B">
              <w:t>34</w:t>
            </w:r>
          </w:p>
        </w:tc>
        <w:tc>
          <w:tcPr>
            <w:tcW w:w="0" w:type="auto"/>
            <w:tcBorders>
              <w:bottom w:val="double" w:sz="4" w:space="0" w:color="auto"/>
            </w:tcBorders>
            <w:shd w:val="clear" w:color="auto" w:fill="E0E0E0"/>
            <w:vAlign w:val="center"/>
          </w:tcPr>
          <w:p w14:paraId="7CF1246E" w14:textId="77777777" w:rsidR="00083C54" w:rsidRPr="0088193B" w:rsidRDefault="00083C54" w:rsidP="006B1B3D">
            <w:pPr>
              <w:pStyle w:val="TAH"/>
            </w:pPr>
            <w:r w:rsidRPr="0088193B">
              <w:t>35</w:t>
            </w:r>
          </w:p>
        </w:tc>
        <w:tc>
          <w:tcPr>
            <w:tcW w:w="0" w:type="auto"/>
            <w:tcBorders>
              <w:bottom w:val="double" w:sz="4" w:space="0" w:color="auto"/>
            </w:tcBorders>
            <w:shd w:val="clear" w:color="auto" w:fill="E0E0E0"/>
            <w:vAlign w:val="center"/>
          </w:tcPr>
          <w:p w14:paraId="4A0F9B1A" w14:textId="77777777" w:rsidR="00083C54" w:rsidRPr="0088193B" w:rsidRDefault="00083C54" w:rsidP="006B1B3D">
            <w:pPr>
              <w:pStyle w:val="TAH"/>
            </w:pPr>
            <w:r w:rsidRPr="0088193B">
              <w:t>36</w:t>
            </w:r>
          </w:p>
        </w:tc>
        <w:tc>
          <w:tcPr>
            <w:tcW w:w="0" w:type="auto"/>
            <w:tcBorders>
              <w:bottom w:val="double" w:sz="4" w:space="0" w:color="auto"/>
            </w:tcBorders>
            <w:shd w:val="clear" w:color="auto" w:fill="E0E0E0"/>
            <w:vAlign w:val="center"/>
          </w:tcPr>
          <w:p w14:paraId="53BE1A1F" w14:textId="77777777" w:rsidR="00083C54" w:rsidRPr="0088193B" w:rsidRDefault="00083C54" w:rsidP="006B1B3D">
            <w:pPr>
              <w:pStyle w:val="TAH"/>
            </w:pPr>
            <w:r w:rsidRPr="0088193B">
              <w:t>37</w:t>
            </w:r>
          </w:p>
        </w:tc>
        <w:tc>
          <w:tcPr>
            <w:tcW w:w="0" w:type="auto"/>
            <w:tcBorders>
              <w:bottom w:val="double" w:sz="4" w:space="0" w:color="auto"/>
            </w:tcBorders>
            <w:shd w:val="clear" w:color="auto" w:fill="E0E0E0"/>
            <w:vAlign w:val="center"/>
          </w:tcPr>
          <w:p w14:paraId="3EFD03C2" w14:textId="77777777" w:rsidR="00083C54" w:rsidRPr="0088193B" w:rsidRDefault="00083C54" w:rsidP="006B1B3D">
            <w:pPr>
              <w:pStyle w:val="TAH"/>
            </w:pPr>
            <w:r w:rsidRPr="0088193B">
              <w:t>38</w:t>
            </w:r>
          </w:p>
        </w:tc>
        <w:tc>
          <w:tcPr>
            <w:tcW w:w="0" w:type="auto"/>
            <w:tcBorders>
              <w:bottom w:val="double" w:sz="4" w:space="0" w:color="auto"/>
            </w:tcBorders>
            <w:shd w:val="clear" w:color="auto" w:fill="E0E0E0"/>
            <w:vAlign w:val="center"/>
          </w:tcPr>
          <w:p w14:paraId="0B8603EB" w14:textId="77777777" w:rsidR="00083C54" w:rsidRPr="0088193B" w:rsidRDefault="00083C54" w:rsidP="006B1B3D">
            <w:pPr>
              <w:pStyle w:val="TAH"/>
            </w:pPr>
            <w:r w:rsidRPr="0088193B">
              <w:t>39</w:t>
            </w:r>
          </w:p>
        </w:tc>
        <w:tc>
          <w:tcPr>
            <w:tcW w:w="0" w:type="auto"/>
            <w:tcBorders>
              <w:bottom w:val="double" w:sz="4" w:space="0" w:color="auto"/>
            </w:tcBorders>
            <w:shd w:val="clear" w:color="auto" w:fill="E0E0E0"/>
            <w:vAlign w:val="center"/>
          </w:tcPr>
          <w:p w14:paraId="2F510B10" w14:textId="77777777" w:rsidR="00083C54" w:rsidRPr="0088193B" w:rsidRDefault="00083C54" w:rsidP="006B1B3D">
            <w:pPr>
              <w:pStyle w:val="TAH"/>
            </w:pPr>
            <w:r w:rsidRPr="0088193B">
              <w:t>40</w:t>
            </w:r>
          </w:p>
        </w:tc>
      </w:tr>
      <w:tr w:rsidR="00083C54" w:rsidRPr="0088193B" w14:paraId="2453E437" w14:textId="77777777" w:rsidTr="007563D7">
        <w:trPr>
          <w:cantSplit/>
          <w:trHeight w:val="267"/>
          <w:jc w:val="center"/>
        </w:trPr>
        <w:tc>
          <w:tcPr>
            <w:tcW w:w="616" w:type="dxa"/>
            <w:tcBorders>
              <w:top w:val="double" w:sz="4" w:space="0" w:color="auto"/>
              <w:right w:val="double" w:sz="4" w:space="0" w:color="auto"/>
            </w:tcBorders>
            <w:shd w:val="clear" w:color="auto" w:fill="auto"/>
            <w:vAlign w:val="bottom"/>
          </w:tcPr>
          <w:p w14:paraId="648815CD"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53B955C7" w14:textId="77777777" w:rsidR="00083C54" w:rsidRPr="0088193B" w:rsidRDefault="00083C54" w:rsidP="006B1B3D">
            <w:pPr>
              <w:pStyle w:val="TAC"/>
            </w:pPr>
            <w:r w:rsidRPr="0088193B">
              <w:t>20616</w:t>
            </w:r>
          </w:p>
        </w:tc>
        <w:tc>
          <w:tcPr>
            <w:tcW w:w="0" w:type="auto"/>
            <w:tcBorders>
              <w:top w:val="double" w:sz="4" w:space="0" w:color="auto"/>
            </w:tcBorders>
            <w:vAlign w:val="bottom"/>
          </w:tcPr>
          <w:p w14:paraId="081C9A40" w14:textId="77777777" w:rsidR="00083C54" w:rsidRPr="0088193B" w:rsidRDefault="00083C54" w:rsidP="006B1B3D">
            <w:pPr>
              <w:pStyle w:val="TAC"/>
            </w:pPr>
            <w:r w:rsidRPr="0088193B">
              <w:t>21384</w:t>
            </w:r>
          </w:p>
        </w:tc>
        <w:tc>
          <w:tcPr>
            <w:tcW w:w="0" w:type="auto"/>
            <w:tcBorders>
              <w:top w:val="double" w:sz="4" w:space="0" w:color="auto"/>
            </w:tcBorders>
            <w:vAlign w:val="bottom"/>
          </w:tcPr>
          <w:p w14:paraId="4C562C64" w14:textId="77777777" w:rsidR="00083C54" w:rsidRPr="0088193B" w:rsidRDefault="00083C54" w:rsidP="006B1B3D">
            <w:pPr>
              <w:pStyle w:val="TAC"/>
            </w:pPr>
            <w:r w:rsidRPr="0088193B">
              <w:t>22152</w:t>
            </w:r>
          </w:p>
        </w:tc>
        <w:tc>
          <w:tcPr>
            <w:tcW w:w="0" w:type="auto"/>
            <w:tcBorders>
              <w:top w:val="double" w:sz="4" w:space="0" w:color="auto"/>
            </w:tcBorders>
            <w:vAlign w:val="bottom"/>
          </w:tcPr>
          <w:p w14:paraId="20F1D970" w14:textId="77777777" w:rsidR="00083C54" w:rsidRPr="0088193B" w:rsidRDefault="00083C54" w:rsidP="006B1B3D">
            <w:pPr>
              <w:pStyle w:val="TAC"/>
            </w:pPr>
            <w:r w:rsidRPr="0088193B">
              <w:t>22920</w:t>
            </w:r>
          </w:p>
        </w:tc>
        <w:tc>
          <w:tcPr>
            <w:tcW w:w="0" w:type="auto"/>
            <w:tcBorders>
              <w:top w:val="double" w:sz="4" w:space="0" w:color="auto"/>
            </w:tcBorders>
            <w:vAlign w:val="bottom"/>
          </w:tcPr>
          <w:p w14:paraId="792F60BF" w14:textId="77777777" w:rsidR="00083C54" w:rsidRPr="0088193B" w:rsidRDefault="00083C54" w:rsidP="006B1B3D">
            <w:pPr>
              <w:pStyle w:val="TAC"/>
            </w:pPr>
            <w:r w:rsidRPr="0088193B">
              <w:t>22920</w:t>
            </w:r>
          </w:p>
        </w:tc>
        <w:tc>
          <w:tcPr>
            <w:tcW w:w="0" w:type="auto"/>
            <w:tcBorders>
              <w:top w:val="double" w:sz="4" w:space="0" w:color="auto"/>
            </w:tcBorders>
            <w:vAlign w:val="bottom"/>
          </w:tcPr>
          <w:p w14:paraId="299F6F08" w14:textId="77777777" w:rsidR="00083C54" w:rsidRPr="0088193B" w:rsidRDefault="00083C54" w:rsidP="006B1B3D">
            <w:pPr>
              <w:pStyle w:val="TAC"/>
            </w:pPr>
            <w:r w:rsidRPr="0088193B">
              <w:t>23688</w:t>
            </w:r>
          </w:p>
        </w:tc>
        <w:tc>
          <w:tcPr>
            <w:tcW w:w="0" w:type="auto"/>
            <w:tcBorders>
              <w:top w:val="double" w:sz="4" w:space="0" w:color="auto"/>
            </w:tcBorders>
            <w:vAlign w:val="bottom"/>
          </w:tcPr>
          <w:p w14:paraId="64735242" w14:textId="77777777" w:rsidR="00083C54" w:rsidRPr="0088193B" w:rsidRDefault="00083C54" w:rsidP="006B1B3D">
            <w:pPr>
              <w:pStyle w:val="TAC"/>
            </w:pPr>
            <w:r w:rsidRPr="0088193B">
              <w:t>24496</w:t>
            </w:r>
          </w:p>
        </w:tc>
        <w:tc>
          <w:tcPr>
            <w:tcW w:w="0" w:type="auto"/>
            <w:tcBorders>
              <w:top w:val="double" w:sz="4" w:space="0" w:color="auto"/>
            </w:tcBorders>
            <w:vAlign w:val="bottom"/>
          </w:tcPr>
          <w:p w14:paraId="37278B57" w14:textId="77777777" w:rsidR="00083C54" w:rsidRPr="0088193B" w:rsidRDefault="00083C54" w:rsidP="006B1B3D">
            <w:pPr>
              <w:pStyle w:val="TAC"/>
            </w:pPr>
            <w:r w:rsidRPr="0088193B">
              <w:t>25456</w:t>
            </w:r>
          </w:p>
        </w:tc>
        <w:tc>
          <w:tcPr>
            <w:tcW w:w="0" w:type="auto"/>
            <w:tcBorders>
              <w:top w:val="double" w:sz="4" w:space="0" w:color="auto"/>
            </w:tcBorders>
            <w:vAlign w:val="bottom"/>
          </w:tcPr>
          <w:p w14:paraId="03194886" w14:textId="77777777" w:rsidR="00083C54" w:rsidRPr="0088193B" w:rsidRDefault="00083C54" w:rsidP="006B1B3D">
            <w:pPr>
              <w:pStyle w:val="TAC"/>
            </w:pPr>
            <w:r w:rsidRPr="0088193B">
              <w:t>25456</w:t>
            </w:r>
          </w:p>
        </w:tc>
        <w:tc>
          <w:tcPr>
            <w:tcW w:w="0" w:type="auto"/>
            <w:tcBorders>
              <w:top w:val="double" w:sz="4" w:space="0" w:color="auto"/>
            </w:tcBorders>
            <w:vAlign w:val="bottom"/>
          </w:tcPr>
          <w:p w14:paraId="7BFFEDD4" w14:textId="77777777" w:rsidR="00083C54" w:rsidRPr="0088193B" w:rsidRDefault="00083C54" w:rsidP="006B1B3D">
            <w:pPr>
              <w:pStyle w:val="TAC"/>
            </w:pPr>
            <w:r w:rsidRPr="0088193B">
              <w:t>26416</w:t>
            </w:r>
          </w:p>
        </w:tc>
      </w:tr>
      <w:tr w:rsidR="00083C54" w:rsidRPr="0088193B" w14:paraId="0FC88761" w14:textId="77777777" w:rsidTr="007563D7">
        <w:trPr>
          <w:cantSplit/>
          <w:jc w:val="center"/>
        </w:trPr>
        <w:tc>
          <w:tcPr>
            <w:tcW w:w="616" w:type="dxa"/>
            <w:tcBorders>
              <w:right w:val="double" w:sz="4" w:space="0" w:color="auto"/>
            </w:tcBorders>
            <w:shd w:val="clear" w:color="auto" w:fill="auto"/>
            <w:vAlign w:val="bottom"/>
          </w:tcPr>
          <w:p w14:paraId="4166E8AC"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23F8EE65" w14:textId="77777777" w:rsidR="00083C54" w:rsidRPr="0088193B" w:rsidRDefault="00083C54" w:rsidP="006B1B3D">
            <w:pPr>
              <w:pStyle w:val="TAC"/>
            </w:pPr>
            <w:r w:rsidRPr="0088193B">
              <w:t>22152</w:t>
            </w:r>
          </w:p>
        </w:tc>
        <w:tc>
          <w:tcPr>
            <w:tcW w:w="0" w:type="auto"/>
            <w:vAlign w:val="bottom"/>
          </w:tcPr>
          <w:p w14:paraId="1FDE5F5A" w14:textId="77777777" w:rsidR="00083C54" w:rsidRPr="0088193B" w:rsidRDefault="00083C54" w:rsidP="006B1B3D">
            <w:pPr>
              <w:pStyle w:val="TAC"/>
            </w:pPr>
            <w:r w:rsidRPr="0088193B">
              <w:t>22152</w:t>
            </w:r>
          </w:p>
        </w:tc>
        <w:tc>
          <w:tcPr>
            <w:tcW w:w="0" w:type="auto"/>
            <w:vAlign w:val="bottom"/>
          </w:tcPr>
          <w:p w14:paraId="30FCBE30" w14:textId="77777777" w:rsidR="00083C54" w:rsidRPr="0088193B" w:rsidRDefault="00083C54" w:rsidP="006B1B3D">
            <w:pPr>
              <w:pStyle w:val="TAC"/>
            </w:pPr>
            <w:r w:rsidRPr="0088193B">
              <w:t>22920</w:t>
            </w:r>
          </w:p>
        </w:tc>
        <w:tc>
          <w:tcPr>
            <w:tcW w:w="0" w:type="auto"/>
            <w:vAlign w:val="bottom"/>
          </w:tcPr>
          <w:p w14:paraId="6B18FDA5" w14:textId="77777777" w:rsidR="00083C54" w:rsidRPr="0088193B" w:rsidRDefault="00083C54" w:rsidP="006B1B3D">
            <w:pPr>
              <w:pStyle w:val="TAC"/>
            </w:pPr>
            <w:r w:rsidRPr="0088193B">
              <w:t>23688</w:t>
            </w:r>
          </w:p>
        </w:tc>
        <w:tc>
          <w:tcPr>
            <w:tcW w:w="0" w:type="auto"/>
            <w:vAlign w:val="bottom"/>
          </w:tcPr>
          <w:p w14:paraId="38C78459" w14:textId="77777777" w:rsidR="00083C54" w:rsidRPr="0088193B" w:rsidRDefault="00083C54" w:rsidP="006B1B3D">
            <w:pPr>
              <w:pStyle w:val="TAC"/>
            </w:pPr>
            <w:r w:rsidRPr="0088193B">
              <w:t>24496</w:t>
            </w:r>
          </w:p>
        </w:tc>
        <w:tc>
          <w:tcPr>
            <w:tcW w:w="0" w:type="auto"/>
            <w:vAlign w:val="bottom"/>
          </w:tcPr>
          <w:p w14:paraId="592D2944" w14:textId="77777777" w:rsidR="00083C54" w:rsidRPr="0088193B" w:rsidRDefault="00083C54" w:rsidP="006B1B3D">
            <w:pPr>
              <w:pStyle w:val="TAC"/>
            </w:pPr>
            <w:r w:rsidRPr="0088193B">
              <w:t>25456</w:t>
            </w:r>
          </w:p>
        </w:tc>
        <w:tc>
          <w:tcPr>
            <w:tcW w:w="0" w:type="auto"/>
            <w:vAlign w:val="bottom"/>
          </w:tcPr>
          <w:p w14:paraId="3494F4DD" w14:textId="77777777" w:rsidR="00083C54" w:rsidRPr="0088193B" w:rsidRDefault="00083C54" w:rsidP="006B1B3D">
            <w:pPr>
              <w:pStyle w:val="TAC"/>
            </w:pPr>
            <w:r w:rsidRPr="0088193B">
              <w:t>26416</w:t>
            </w:r>
          </w:p>
        </w:tc>
        <w:tc>
          <w:tcPr>
            <w:tcW w:w="0" w:type="auto"/>
            <w:vAlign w:val="bottom"/>
          </w:tcPr>
          <w:p w14:paraId="51828FFC" w14:textId="77777777" w:rsidR="00083C54" w:rsidRPr="0088193B" w:rsidRDefault="00083C54" w:rsidP="006B1B3D">
            <w:pPr>
              <w:pStyle w:val="TAC"/>
            </w:pPr>
            <w:r w:rsidRPr="0088193B">
              <w:t>26416</w:t>
            </w:r>
          </w:p>
        </w:tc>
        <w:tc>
          <w:tcPr>
            <w:tcW w:w="0" w:type="auto"/>
            <w:vAlign w:val="bottom"/>
          </w:tcPr>
          <w:p w14:paraId="18DA9E40" w14:textId="77777777" w:rsidR="00083C54" w:rsidRPr="0088193B" w:rsidRDefault="00083C54" w:rsidP="006B1B3D">
            <w:pPr>
              <w:pStyle w:val="TAC"/>
            </w:pPr>
            <w:r w:rsidRPr="0088193B">
              <w:t>27376</w:t>
            </w:r>
          </w:p>
        </w:tc>
        <w:tc>
          <w:tcPr>
            <w:tcW w:w="0" w:type="auto"/>
            <w:vAlign w:val="bottom"/>
          </w:tcPr>
          <w:p w14:paraId="15F5BFB7" w14:textId="77777777" w:rsidR="00083C54" w:rsidRPr="0088193B" w:rsidRDefault="00083C54" w:rsidP="006B1B3D">
            <w:pPr>
              <w:pStyle w:val="TAC"/>
            </w:pPr>
            <w:r w:rsidRPr="0088193B">
              <w:t>28336</w:t>
            </w:r>
          </w:p>
        </w:tc>
      </w:tr>
      <w:tr w:rsidR="00083C54" w:rsidRPr="0088193B" w14:paraId="55BC2380" w14:textId="77777777" w:rsidTr="007563D7">
        <w:trPr>
          <w:cantSplit/>
          <w:jc w:val="center"/>
        </w:trPr>
        <w:tc>
          <w:tcPr>
            <w:tcW w:w="616" w:type="dxa"/>
            <w:tcBorders>
              <w:right w:val="double" w:sz="4" w:space="0" w:color="auto"/>
            </w:tcBorders>
            <w:shd w:val="clear" w:color="auto" w:fill="auto"/>
            <w:vAlign w:val="bottom"/>
          </w:tcPr>
          <w:p w14:paraId="1AFE5B0C"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2AF7A7CA" w14:textId="77777777" w:rsidR="00083C54" w:rsidRPr="0088193B" w:rsidRDefault="00083C54" w:rsidP="006B1B3D">
            <w:pPr>
              <w:pStyle w:val="TAC"/>
            </w:pPr>
            <w:r w:rsidRPr="0088193B">
              <w:t>22920</w:t>
            </w:r>
          </w:p>
        </w:tc>
        <w:tc>
          <w:tcPr>
            <w:tcW w:w="0" w:type="auto"/>
            <w:vAlign w:val="bottom"/>
          </w:tcPr>
          <w:p w14:paraId="79ECAE58" w14:textId="77777777" w:rsidR="00083C54" w:rsidRPr="0088193B" w:rsidRDefault="00083C54" w:rsidP="006B1B3D">
            <w:pPr>
              <w:pStyle w:val="TAC"/>
            </w:pPr>
            <w:r w:rsidRPr="0088193B">
              <w:t>23688</w:t>
            </w:r>
          </w:p>
        </w:tc>
        <w:tc>
          <w:tcPr>
            <w:tcW w:w="0" w:type="auto"/>
            <w:vAlign w:val="bottom"/>
          </w:tcPr>
          <w:p w14:paraId="07E96E7E" w14:textId="77777777" w:rsidR="00083C54" w:rsidRPr="0088193B" w:rsidRDefault="00083C54" w:rsidP="006B1B3D">
            <w:pPr>
              <w:pStyle w:val="TAC"/>
            </w:pPr>
            <w:r w:rsidRPr="0088193B">
              <w:t>24496</w:t>
            </w:r>
          </w:p>
        </w:tc>
        <w:tc>
          <w:tcPr>
            <w:tcW w:w="0" w:type="auto"/>
            <w:vAlign w:val="bottom"/>
          </w:tcPr>
          <w:p w14:paraId="21408974" w14:textId="77777777" w:rsidR="00083C54" w:rsidRPr="0088193B" w:rsidRDefault="00083C54" w:rsidP="006B1B3D">
            <w:pPr>
              <w:pStyle w:val="TAC"/>
            </w:pPr>
            <w:r w:rsidRPr="0088193B">
              <w:t>25456</w:t>
            </w:r>
          </w:p>
        </w:tc>
        <w:tc>
          <w:tcPr>
            <w:tcW w:w="0" w:type="auto"/>
            <w:vAlign w:val="bottom"/>
          </w:tcPr>
          <w:p w14:paraId="43E5EB07" w14:textId="77777777" w:rsidR="00083C54" w:rsidRPr="0088193B" w:rsidRDefault="00083C54" w:rsidP="006B1B3D">
            <w:pPr>
              <w:pStyle w:val="TAC"/>
            </w:pPr>
            <w:r w:rsidRPr="0088193B">
              <w:t>26416</w:t>
            </w:r>
          </w:p>
        </w:tc>
        <w:tc>
          <w:tcPr>
            <w:tcW w:w="0" w:type="auto"/>
            <w:vAlign w:val="bottom"/>
          </w:tcPr>
          <w:p w14:paraId="667634BF" w14:textId="77777777" w:rsidR="00083C54" w:rsidRPr="0088193B" w:rsidRDefault="00083C54" w:rsidP="006B1B3D">
            <w:pPr>
              <w:pStyle w:val="TAC"/>
            </w:pPr>
            <w:r w:rsidRPr="0088193B">
              <w:t>26416</w:t>
            </w:r>
          </w:p>
        </w:tc>
        <w:tc>
          <w:tcPr>
            <w:tcW w:w="0" w:type="auto"/>
            <w:vAlign w:val="bottom"/>
          </w:tcPr>
          <w:p w14:paraId="5FD26EFB" w14:textId="77777777" w:rsidR="00083C54" w:rsidRPr="0088193B" w:rsidRDefault="00083C54" w:rsidP="006B1B3D">
            <w:pPr>
              <w:pStyle w:val="TAC"/>
            </w:pPr>
            <w:r w:rsidRPr="0088193B">
              <w:t>27376</w:t>
            </w:r>
          </w:p>
        </w:tc>
        <w:tc>
          <w:tcPr>
            <w:tcW w:w="0" w:type="auto"/>
            <w:vAlign w:val="bottom"/>
          </w:tcPr>
          <w:p w14:paraId="26F88D18" w14:textId="77777777" w:rsidR="00083C54" w:rsidRPr="0088193B" w:rsidRDefault="00083C54" w:rsidP="006B1B3D">
            <w:pPr>
              <w:pStyle w:val="TAC"/>
            </w:pPr>
            <w:r w:rsidRPr="0088193B">
              <w:t>28336</w:t>
            </w:r>
          </w:p>
        </w:tc>
        <w:tc>
          <w:tcPr>
            <w:tcW w:w="0" w:type="auto"/>
            <w:vAlign w:val="bottom"/>
          </w:tcPr>
          <w:p w14:paraId="28499980" w14:textId="77777777" w:rsidR="00083C54" w:rsidRPr="0088193B" w:rsidRDefault="00083C54" w:rsidP="006B1B3D">
            <w:pPr>
              <w:pStyle w:val="TAC"/>
            </w:pPr>
            <w:r w:rsidRPr="0088193B">
              <w:t>29296</w:t>
            </w:r>
          </w:p>
        </w:tc>
        <w:tc>
          <w:tcPr>
            <w:tcW w:w="0" w:type="auto"/>
            <w:vAlign w:val="bottom"/>
          </w:tcPr>
          <w:p w14:paraId="2A929DCA" w14:textId="77777777" w:rsidR="00083C54" w:rsidRPr="0088193B" w:rsidRDefault="00083C54" w:rsidP="006B1B3D">
            <w:pPr>
              <w:pStyle w:val="TAC"/>
            </w:pPr>
            <w:r w:rsidRPr="0088193B">
              <w:t>29296</w:t>
            </w:r>
          </w:p>
        </w:tc>
      </w:tr>
      <w:tr w:rsidR="00083C54" w:rsidRPr="0088193B" w14:paraId="2CD93F22" w14:textId="77777777" w:rsidTr="007563D7">
        <w:trPr>
          <w:cantSplit/>
          <w:jc w:val="center"/>
        </w:trPr>
        <w:tc>
          <w:tcPr>
            <w:tcW w:w="616" w:type="dxa"/>
            <w:tcBorders>
              <w:right w:val="double" w:sz="4" w:space="0" w:color="auto"/>
            </w:tcBorders>
            <w:shd w:val="clear" w:color="auto" w:fill="auto"/>
            <w:vAlign w:val="bottom"/>
          </w:tcPr>
          <w:p w14:paraId="2DAACC87"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0C752785" w14:textId="77777777" w:rsidR="00083C54" w:rsidRPr="0088193B" w:rsidRDefault="00083C54" w:rsidP="006B1B3D">
            <w:pPr>
              <w:pStyle w:val="TAC"/>
            </w:pPr>
            <w:r w:rsidRPr="0088193B">
              <w:t>24496</w:t>
            </w:r>
          </w:p>
        </w:tc>
        <w:tc>
          <w:tcPr>
            <w:tcW w:w="0" w:type="auto"/>
            <w:vAlign w:val="bottom"/>
          </w:tcPr>
          <w:p w14:paraId="0579CFF1" w14:textId="77777777" w:rsidR="00083C54" w:rsidRPr="0088193B" w:rsidRDefault="00083C54" w:rsidP="006B1B3D">
            <w:pPr>
              <w:pStyle w:val="TAC"/>
            </w:pPr>
            <w:r w:rsidRPr="0088193B">
              <w:t>25456</w:t>
            </w:r>
          </w:p>
        </w:tc>
        <w:tc>
          <w:tcPr>
            <w:tcW w:w="0" w:type="auto"/>
            <w:vAlign w:val="bottom"/>
          </w:tcPr>
          <w:p w14:paraId="2D2B13FD" w14:textId="77777777" w:rsidR="00083C54" w:rsidRPr="0088193B" w:rsidRDefault="00083C54" w:rsidP="006B1B3D">
            <w:pPr>
              <w:pStyle w:val="TAC"/>
            </w:pPr>
            <w:r w:rsidRPr="0088193B">
              <w:t>25456</w:t>
            </w:r>
          </w:p>
        </w:tc>
        <w:tc>
          <w:tcPr>
            <w:tcW w:w="0" w:type="auto"/>
            <w:vAlign w:val="bottom"/>
          </w:tcPr>
          <w:p w14:paraId="68AA96AB" w14:textId="77777777" w:rsidR="00083C54" w:rsidRPr="0088193B" w:rsidRDefault="00083C54" w:rsidP="006B1B3D">
            <w:pPr>
              <w:pStyle w:val="TAC"/>
            </w:pPr>
            <w:r w:rsidRPr="0088193B">
              <w:t>26416</w:t>
            </w:r>
          </w:p>
        </w:tc>
        <w:tc>
          <w:tcPr>
            <w:tcW w:w="0" w:type="auto"/>
            <w:vAlign w:val="bottom"/>
          </w:tcPr>
          <w:p w14:paraId="7362FC14" w14:textId="77777777" w:rsidR="00083C54" w:rsidRPr="0088193B" w:rsidRDefault="00083C54" w:rsidP="006B1B3D">
            <w:pPr>
              <w:pStyle w:val="TAC"/>
            </w:pPr>
            <w:r w:rsidRPr="0088193B">
              <w:t>27376</w:t>
            </w:r>
          </w:p>
        </w:tc>
        <w:tc>
          <w:tcPr>
            <w:tcW w:w="0" w:type="auto"/>
            <w:vAlign w:val="bottom"/>
          </w:tcPr>
          <w:p w14:paraId="376D82ED" w14:textId="77777777" w:rsidR="00083C54" w:rsidRPr="0088193B" w:rsidRDefault="00083C54" w:rsidP="006B1B3D">
            <w:pPr>
              <w:pStyle w:val="TAC"/>
            </w:pPr>
            <w:r w:rsidRPr="0088193B">
              <w:t>28336</w:t>
            </w:r>
          </w:p>
        </w:tc>
        <w:tc>
          <w:tcPr>
            <w:tcW w:w="0" w:type="auto"/>
            <w:vAlign w:val="bottom"/>
          </w:tcPr>
          <w:p w14:paraId="7F449B15" w14:textId="77777777" w:rsidR="00083C54" w:rsidRPr="0088193B" w:rsidRDefault="00083C54" w:rsidP="006B1B3D">
            <w:pPr>
              <w:pStyle w:val="TAC"/>
            </w:pPr>
            <w:r w:rsidRPr="0088193B">
              <w:t>29296</w:t>
            </w:r>
          </w:p>
        </w:tc>
        <w:tc>
          <w:tcPr>
            <w:tcW w:w="0" w:type="auto"/>
            <w:vAlign w:val="bottom"/>
          </w:tcPr>
          <w:p w14:paraId="05FE5E6E" w14:textId="77777777" w:rsidR="00083C54" w:rsidRPr="0088193B" w:rsidRDefault="00083C54" w:rsidP="006B1B3D">
            <w:pPr>
              <w:pStyle w:val="TAC"/>
            </w:pPr>
            <w:r w:rsidRPr="0088193B">
              <w:t>29296</w:t>
            </w:r>
          </w:p>
        </w:tc>
        <w:tc>
          <w:tcPr>
            <w:tcW w:w="0" w:type="auto"/>
            <w:vAlign w:val="bottom"/>
          </w:tcPr>
          <w:p w14:paraId="0A7967B9" w14:textId="77777777" w:rsidR="00083C54" w:rsidRPr="0088193B" w:rsidRDefault="00083C54" w:rsidP="006B1B3D">
            <w:pPr>
              <w:pStyle w:val="TAC"/>
            </w:pPr>
            <w:r w:rsidRPr="0088193B">
              <w:t>30576</w:t>
            </w:r>
          </w:p>
        </w:tc>
        <w:tc>
          <w:tcPr>
            <w:tcW w:w="0" w:type="auto"/>
            <w:vAlign w:val="bottom"/>
          </w:tcPr>
          <w:p w14:paraId="6E8CDBCD" w14:textId="77777777" w:rsidR="00083C54" w:rsidRPr="0088193B" w:rsidRDefault="00083C54" w:rsidP="006B1B3D">
            <w:pPr>
              <w:pStyle w:val="TAC"/>
            </w:pPr>
            <w:r w:rsidRPr="0088193B">
              <w:t>31704</w:t>
            </w:r>
          </w:p>
        </w:tc>
      </w:tr>
      <w:tr w:rsidR="00083C54" w:rsidRPr="0088193B" w14:paraId="6B180DC1" w14:textId="77777777" w:rsidTr="007563D7">
        <w:trPr>
          <w:cantSplit/>
          <w:jc w:val="center"/>
        </w:trPr>
        <w:tc>
          <w:tcPr>
            <w:tcW w:w="616" w:type="dxa"/>
            <w:tcBorders>
              <w:right w:val="double" w:sz="4" w:space="0" w:color="auto"/>
            </w:tcBorders>
            <w:shd w:val="clear" w:color="auto" w:fill="auto"/>
            <w:vAlign w:val="bottom"/>
          </w:tcPr>
          <w:p w14:paraId="2557D857"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3613450B" w14:textId="77777777" w:rsidR="00083C54" w:rsidRPr="0088193B" w:rsidRDefault="00083C54" w:rsidP="006B1B3D">
            <w:pPr>
              <w:pStyle w:val="TAC"/>
            </w:pPr>
            <w:r w:rsidRPr="0088193B">
              <w:t>25456</w:t>
            </w:r>
          </w:p>
        </w:tc>
        <w:tc>
          <w:tcPr>
            <w:tcW w:w="0" w:type="auto"/>
            <w:vAlign w:val="bottom"/>
          </w:tcPr>
          <w:p w14:paraId="1C4C7CC2" w14:textId="77777777" w:rsidR="00083C54" w:rsidRPr="0088193B" w:rsidRDefault="00083C54" w:rsidP="006B1B3D">
            <w:pPr>
              <w:pStyle w:val="TAC"/>
            </w:pPr>
            <w:r w:rsidRPr="0088193B">
              <w:t>26416</w:t>
            </w:r>
          </w:p>
        </w:tc>
        <w:tc>
          <w:tcPr>
            <w:tcW w:w="0" w:type="auto"/>
            <w:vAlign w:val="bottom"/>
          </w:tcPr>
          <w:p w14:paraId="3D5AD613" w14:textId="77777777" w:rsidR="00083C54" w:rsidRPr="0088193B" w:rsidRDefault="00083C54" w:rsidP="006B1B3D">
            <w:pPr>
              <w:pStyle w:val="TAC"/>
            </w:pPr>
            <w:r w:rsidRPr="0088193B">
              <w:t>27376</w:t>
            </w:r>
          </w:p>
        </w:tc>
        <w:tc>
          <w:tcPr>
            <w:tcW w:w="0" w:type="auto"/>
            <w:vAlign w:val="bottom"/>
          </w:tcPr>
          <w:p w14:paraId="60D36833" w14:textId="77777777" w:rsidR="00083C54" w:rsidRPr="0088193B" w:rsidRDefault="00083C54" w:rsidP="006B1B3D">
            <w:pPr>
              <w:pStyle w:val="TAC"/>
            </w:pPr>
            <w:r w:rsidRPr="0088193B">
              <w:t>28336</w:t>
            </w:r>
          </w:p>
        </w:tc>
        <w:tc>
          <w:tcPr>
            <w:tcW w:w="0" w:type="auto"/>
            <w:vAlign w:val="bottom"/>
          </w:tcPr>
          <w:p w14:paraId="29514971" w14:textId="77777777" w:rsidR="00083C54" w:rsidRPr="0088193B" w:rsidRDefault="00083C54" w:rsidP="006B1B3D">
            <w:pPr>
              <w:pStyle w:val="TAC"/>
            </w:pPr>
            <w:r w:rsidRPr="0088193B">
              <w:t>29296</w:t>
            </w:r>
          </w:p>
        </w:tc>
        <w:tc>
          <w:tcPr>
            <w:tcW w:w="0" w:type="auto"/>
            <w:vAlign w:val="bottom"/>
          </w:tcPr>
          <w:p w14:paraId="2E7B3085" w14:textId="77777777" w:rsidR="00083C54" w:rsidRPr="0088193B" w:rsidRDefault="00083C54" w:rsidP="006B1B3D">
            <w:pPr>
              <w:pStyle w:val="TAC"/>
            </w:pPr>
            <w:r w:rsidRPr="0088193B">
              <w:t>29296</w:t>
            </w:r>
          </w:p>
        </w:tc>
        <w:tc>
          <w:tcPr>
            <w:tcW w:w="0" w:type="auto"/>
            <w:vAlign w:val="bottom"/>
          </w:tcPr>
          <w:p w14:paraId="47012832" w14:textId="77777777" w:rsidR="00083C54" w:rsidRPr="0088193B" w:rsidRDefault="00083C54" w:rsidP="006B1B3D">
            <w:pPr>
              <w:pStyle w:val="TAC"/>
            </w:pPr>
            <w:r w:rsidRPr="0088193B">
              <w:t>30576</w:t>
            </w:r>
          </w:p>
        </w:tc>
        <w:tc>
          <w:tcPr>
            <w:tcW w:w="0" w:type="auto"/>
            <w:vAlign w:val="bottom"/>
          </w:tcPr>
          <w:p w14:paraId="126FE3C1" w14:textId="77777777" w:rsidR="00083C54" w:rsidRPr="0088193B" w:rsidRDefault="00083C54" w:rsidP="006B1B3D">
            <w:pPr>
              <w:pStyle w:val="TAC"/>
            </w:pPr>
            <w:r w:rsidRPr="0088193B">
              <w:t>31704</w:t>
            </w:r>
          </w:p>
        </w:tc>
        <w:tc>
          <w:tcPr>
            <w:tcW w:w="0" w:type="auto"/>
            <w:vAlign w:val="bottom"/>
          </w:tcPr>
          <w:p w14:paraId="69811191" w14:textId="77777777" w:rsidR="00083C54" w:rsidRPr="0088193B" w:rsidRDefault="00083C54" w:rsidP="006B1B3D">
            <w:pPr>
              <w:pStyle w:val="TAC"/>
            </w:pPr>
            <w:r w:rsidRPr="0088193B">
              <w:t>31704</w:t>
            </w:r>
          </w:p>
        </w:tc>
        <w:tc>
          <w:tcPr>
            <w:tcW w:w="0" w:type="auto"/>
            <w:vAlign w:val="bottom"/>
          </w:tcPr>
          <w:p w14:paraId="178BD932" w14:textId="77777777" w:rsidR="00083C54" w:rsidRPr="0088193B" w:rsidRDefault="00083C54" w:rsidP="006B1B3D">
            <w:pPr>
              <w:pStyle w:val="TAC"/>
            </w:pPr>
            <w:r w:rsidRPr="0088193B">
              <w:t>32856</w:t>
            </w:r>
          </w:p>
        </w:tc>
      </w:tr>
      <w:tr w:rsidR="00083C54" w:rsidRPr="0088193B" w14:paraId="5AB6810B" w14:textId="77777777" w:rsidTr="007563D7">
        <w:trPr>
          <w:cantSplit/>
          <w:jc w:val="center"/>
        </w:trPr>
        <w:tc>
          <w:tcPr>
            <w:tcW w:w="616" w:type="dxa"/>
            <w:tcBorders>
              <w:right w:val="double" w:sz="4" w:space="0" w:color="auto"/>
            </w:tcBorders>
            <w:shd w:val="clear" w:color="auto" w:fill="auto"/>
            <w:vAlign w:val="bottom"/>
          </w:tcPr>
          <w:p w14:paraId="14D4A6F8"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3D162354" w14:textId="77777777" w:rsidR="00083C54" w:rsidRPr="0088193B" w:rsidRDefault="00083C54" w:rsidP="006B1B3D">
            <w:pPr>
              <w:pStyle w:val="TAC"/>
            </w:pPr>
            <w:r w:rsidRPr="0088193B">
              <w:t>26416</w:t>
            </w:r>
          </w:p>
        </w:tc>
        <w:tc>
          <w:tcPr>
            <w:tcW w:w="0" w:type="auto"/>
            <w:vAlign w:val="bottom"/>
          </w:tcPr>
          <w:p w14:paraId="15561FF1" w14:textId="77777777" w:rsidR="00083C54" w:rsidRPr="0088193B" w:rsidRDefault="00083C54" w:rsidP="006B1B3D">
            <w:pPr>
              <w:pStyle w:val="TAC"/>
            </w:pPr>
            <w:r w:rsidRPr="0088193B">
              <w:t>27376</w:t>
            </w:r>
          </w:p>
        </w:tc>
        <w:tc>
          <w:tcPr>
            <w:tcW w:w="0" w:type="auto"/>
            <w:vAlign w:val="bottom"/>
          </w:tcPr>
          <w:p w14:paraId="24140C89" w14:textId="77777777" w:rsidR="00083C54" w:rsidRPr="0088193B" w:rsidRDefault="00083C54" w:rsidP="006B1B3D">
            <w:pPr>
              <w:pStyle w:val="TAC"/>
            </w:pPr>
            <w:r w:rsidRPr="0088193B">
              <w:t>28336</w:t>
            </w:r>
          </w:p>
        </w:tc>
        <w:tc>
          <w:tcPr>
            <w:tcW w:w="0" w:type="auto"/>
            <w:vAlign w:val="bottom"/>
          </w:tcPr>
          <w:p w14:paraId="3031AF26" w14:textId="77777777" w:rsidR="00083C54" w:rsidRPr="0088193B" w:rsidRDefault="00083C54" w:rsidP="006B1B3D">
            <w:pPr>
              <w:pStyle w:val="TAC"/>
            </w:pPr>
            <w:r w:rsidRPr="0088193B">
              <w:t>29296</w:t>
            </w:r>
          </w:p>
        </w:tc>
        <w:tc>
          <w:tcPr>
            <w:tcW w:w="0" w:type="auto"/>
            <w:vAlign w:val="bottom"/>
          </w:tcPr>
          <w:p w14:paraId="7D19144D" w14:textId="77777777" w:rsidR="00083C54" w:rsidRPr="0088193B" w:rsidRDefault="00083C54" w:rsidP="006B1B3D">
            <w:pPr>
              <w:pStyle w:val="TAC"/>
            </w:pPr>
            <w:r w:rsidRPr="0088193B">
              <w:t>29296</w:t>
            </w:r>
          </w:p>
        </w:tc>
        <w:tc>
          <w:tcPr>
            <w:tcW w:w="0" w:type="auto"/>
            <w:vAlign w:val="bottom"/>
          </w:tcPr>
          <w:p w14:paraId="462CC376" w14:textId="77777777" w:rsidR="00083C54" w:rsidRPr="0088193B" w:rsidRDefault="00083C54" w:rsidP="006B1B3D">
            <w:pPr>
              <w:pStyle w:val="TAC"/>
            </w:pPr>
            <w:r w:rsidRPr="0088193B">
              <w:t>30576</w:t>
            </w:r>
          </w:p>
        </w:tc>
        <w:tc>
          <w:tcPr>
            <w:tcW w:w="0" w:type="auto"/>
            <w:vAlign w:val="bottom"/>
          </w:tcPr>
          <w:p w14:paraId="3E535883" w14:textId="77777777" w:rsidR="00083C54" w:rsidRPr="0088193B" w:rsidRDefault="00083C54" w:rsidP="006B1B3D">
            <w:pPr>
              <w:pStyle w:val="TAC"/>
            </w:pPr>
            <w:r w:rsidRPr="0088193B">
              <w:t>31704</w:t>
            </w:r>
          </w:p>
        </w:tc>
        <w:tc>
          <w:tcPr>
            <w:tcW w:w="0" w:type="auto"/>
            <w:vAlign w:val="bottom"/>
          </w:tcPr>
          <w:p w14:paraId="1E7780D8" w14:textId="77777777" w:rsidR="00083C54" w:rsidRPr="0088193B" w:rsidRDefault="00083C54" w:rsidP="006B1B3D">
            <w:pPr>
              <w:pStyle w:val="TAC"/>
            </w:pPr>
            <w:r w:rsidRPr="0088193B">
              <w:t>32856</w:t>
            </w:r>
          </w:p>
        </w:tc>
        <w:tc>
          <w:tcPr>
            <w:tcW w:w="0" w:type="auto"/>
            <w:vAlign w:val="bottom"/>
          </w:tcPr>
          <w:p w14:paraId="69969D7B" w14:textId="77777777" w:rsidR="00083C54" w:rsidRPr="0088193B" w:rsidRDefault="00083C54" w:rsidP="006B1B3D">
            <w:pPr>
              <w:pStyle w:val="TAC"/>
            </w:pPr>
            <w:r w:rsidRPr="0088193B">
              <w:t>32856</w:t>
            </w:r>
          </w:p>
        </w:tc>
        <w:tc>
          <w:tcPr>
            <w:tcW w:w="0" w:type="auto"/>
            <w:vAlign w:val="bottom"/>
          </w:tcPr>
          <w:p w14:paraId="52246EAB" w14:textId="77777777" w:rsidR="00083C54" w:rsidRPr="0088193B" w:rsidRDefault="00083C54" w:rsidP="006B1B3D">
            <w:pPr>
              <w:pStyle w:val="TAC"/>
            </w:pPr>
            <w:r w:rsidRPr="0088193B">
              <w:t>34008</w:t>
            </w:r>
          </w:p>
        </w:tc>
      </w:tr>
      <w:tr w:rsidR="00083C54" w:rsidRPr="0088193B" w14:paraId="423537F6" w14:textId="77777777" w:rsidTr="007563D7">
        <w:trPr>
          <w:cantSplit/>
          <w:jc w:val="center"/>
        </w:trPr>
        <w:tc>
          <w:tcPr>
            <w:tcW w:w="616" w:type="dxa"/>
            <w:tcBorders>
              <w:right w:val="double" w:sz="4" w:space="0" w:color="auto"/>
            </w:tcBorders>
            <w:shd w:val="clear" w:color="auto" w:fill="auto"/>
            <w:vAlign w:val="bottom"/>
          </w:tcPr>
          <w:p w14:paraId="2681648E"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4CFB6218" w14:textId="77777777" w:rsidR="00083C54" w:rsidRPr="0088193B" w:rsidRDefault="00083C54" w:rsidP="006B1B3D">
            <w:pPr>
              <w:pStyle w:val="TAC"/>
            </w:pPr>
            <w:r w:rsidRPr="0088193B">
              <w:t>30576</w:t>
            </w:r>
          </w:p>
        </w:tc>
        <w:tc>
          <w:tcPr>
            <w:tcW w:w="0" w:type="auto"/>
            <w:vAlign w:val="bottom"/>
          </w:tcPr>
          <w:p w14:paraId="62EF09A2" w14:textId="77777777" w:rsidR="00083C54" w:rsidRPr="0088193B" w:rsidRDefault="00083C54" w:rsidP="006B1B3D">
            <w:pPr>
              <w:pStyle w:val="TAC"/>
            </w:pPr>
            <w:r w:rsidRPr="0088193B">
              <w:t>31704</w:t>
            </w:r>
          </w:p>
        </w:tc>
        <w:tc>
          <w:tcPr>
            <w:tcW w:w="0" w:type="auto"/>
            <w:vAlign w:val="bottom"/>
          </w:tcPr>
          <w:p w14:paraId="075180AB" w14:textId="77777777" w:rsidR="00083C54" w:rsidRPr="0088193B" w:rsidRDefault="00083C54" w:rsidP="006B1B3D">
            <w:pPr>
              <w:pStyle w:val="TAC"/>
            </w:pPr>
            <w:r w:rsidRPr="0088193B">
              <w:t>32856</w:t>
            </w:r>
          </w:p>
        </w:tc>
        <w:tc>
          <w:tcPr>
            <w:tcW w:w="0" w:type="auto"/>
            <w:vAlign w:val="bottom"/>
          </w:tcPr>
          <w:p w14:paraId="5CC1DA6A" w14:textId="77777777" w:rsidR="00083C54" w:rsidRPr="0088193B" w:rsidRDefault="00083C54" w:rsidP="006B1B3D">
            <w:pPr>
              <w:pStyle w:val="TAC"/>
            </w:pPr>
            <w:r w:rsidRPr="0088193B">
              <w:t>34008</w:t>
            </w:r>
          </w:p>
        </w:tc>
        <w:tc>
          <w:tcPr>
            <w:tcW w:w="0" w:type="auto"/>
            <w:vAlign w:val="bottom"/>
          </w:tcPr>
          <w:p w14:paraId="13E4FA7D" w14:textId="77777777" w:rsidR="00083C54" w:rsidRPr="0088193B" w:rsidRDefault="00083C54" w:rsidP="006B1B3D">
            <w:pPr>
              <w:pStyle w:val="TAC"/>
            </w:pPr>
            <w:r w:rsidRPr="0088193B">
              <w:t>35160</w:t>
            </w:r>
          </w:p>
        </w:tc>
        <w:tc>
          <w:tcPr>
            <w:tcW w:w="0" w:type="auto"/>
            <w:vAlign w:val="bottom"/>
          </w:tcPr>
          <w:p w14:paraId="526A490D" w14:textId="77777777" w:rsidR="00083C54" w:rsidRPr="0088193B" w:rsidRDefault="00083C54" w:rsidP="006B1B3D">
            <w:pPr>
              <w:pStyle w:val="TAC"/>
            </w:pPr>
            <w:r w:rsidRPr="0088193B">
              <w:t>35160</w:t>
            </w:r>
          </w:p>
        </w:tc>
        <w:tc>
          <w:tcPr>
            <w:tcW w:w="0" w:type="auto"/>
            <w:vAlign w:val="bottom"/>
          </w:tcPr>
          <w:p w14:paraId="5281680A" w14:textId="77777777" w:rsidR="00083C54" w:rsidRPr="0088193B" w:rsidRDefault="00083C54" w:rsidP="006B1B3D">
            <w:pPr>
              <w:pStyle w:val="TAC"/>
            </w:pPr>
            <w:r w:rsidRPr="0088193B">
              <w:t>36696</w:t>
            </w:r>
          </w:p>
        </w:tc>
        <w:tc>
          <w:tcPr>
            <w:tcW w:w="0" w:type="auto"/>
            <w:vAlign w:val="bottom"/>
          </w:tcPr>
          <w:p w14:paraId="49812C30" w14:textId="77777777" w:rsidR="00083C54" w:rsidRPr="0088193B" w:rsidRDefault="00083C54" w:rsidP="006B1B3D">
            <w:pPr>
              <w:pStyle w:val="TAC"/>
            </w:pPr>
            <w:r w:rsidRPr="0088193B">
              <w:t>37888</w:t>
            </w:r>
          </w:p>
        </w:tc>
        <w:tc>
          <w:tcPr>
            <w:tcW w:w="0" w:type="auto"/>
            <w:vAlign w:val="bottom"/>
          </w:tcPr>
          <w:p w14:paraId="7B88FE22" w14:textId="77777777" w:rsidR="00083C54" w:rsidRPr="0088193B" w:rsidRDefault="00083C54" w:rsidP="006B1B3D">
            <w:pPr>
              <w:pStyle w:val="TAC"/>
            </w:pPr>
            <w:r w:rsidRPr="0088193B">
              <w:t>39232</w:t>
            </w:r>
          </w:p>
        </w:tc>
        <w:tc>
          <w:tcPr>
            <w:tcW w:w="0" w:type="auto"/>
            <w:vAlign w:val="bottom"/>
          </w:tcPr>
          <w:p w14:paraId="518A503E" w14:textId="77777777" w:rsidR="00083C54" w:rsidRPr="0088193B" w:rsidRDefault="00083C54" w:rsidP="006B1B3D">
            <w:pPr>
              <w:pStyle w:val="TAC"/>
            </w:pPr>
            <w:r w:rsidRPr="0088193B">
              <w:t>39232</w:t>
            </w:r>
          </w:p>
        </w:tc>
      </w:tr>
      <w:tr w:rsidR="00083C54" w:rsidRPr="0088193B" w14:paraId="5515F32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EB09F41" w14:textId="77777777" w:rsidR="00083C54" w:rsidRPr="0088193B" w:rsidRDefault="00083C54" w:rsidP="006B1B3D">
            <w:pPr>
              <w:pStyle w:val="TAH"/>
            </w:pPr>
            <w:r w:rsidRPr="0088193B">
              <w:object w:dxaOrig="400" w:dyaOrig="340" w14:anchorId="1D194723">
                <v:shape id="_x0000_i2985" type="#_x0000_t75" style="width:20.25pt;height:16.5pt" o:ole="">
                  <v:imagedata r:id="rId598" o:title=""/>
                </v:shape>
                <o:OLEObject Type="Embed" ProgID="Equation.3" ShapeID="_x0000_i2985" DrawAspect="Content" ObjectID="_1799747471" r:id="rId2160"/>
              </w:object>
            </w:r>
          </w:p>
        </w:tc>
        <w:tc>
          <w:tcPr>
            <w:tcW w:w="0" w:type="auto"/>
            <w:gridSpan w:val="10"/>
            <w:tcBorders>
              <w:top w:val="thinThickThinSmallGap" w:sz="24" w:space="0" w:color="auto"/>
              <w:left w:val="double" w:sz="4" w:space="0" w:color="auto"/>
            </w:tcBorders>
            <w:shd w:val="clear" w:color="auto" w:fill="E0E0E0"/>
            <w:vAlign w:val="center"/>
          </w:tcPr>
          <w:p w14:paraId="28DA2DA6" w14:textId="77777777" w:rsidR="00083C54" w:rsidRPr="0088193B" w:rsidRDefault="00083C54" w:rsidP="006B1B3D">
            <w:pPr>
              <w:pStyle w:val="TAH"/>
            </w:pPr>
            <w:r w:rsidRPr="0088193B">
              <w:object w:dxaOrig="480" w:dyaOrig="340" w14:anchorId="6DCABB17">
                <v:shape id="_x0000_i2986" type="#_x0000_t75" style="width:24.75pt;height:16.5pt" o:ole="">
                  <v:imagedata r:id="rId182" o:title=""/>
                </v:shape>
                <o:OLEObject Type="Embed" ProgID="Equation.3" ShapeID="_x0000_i2986" DrawAspect="Content" ObjectID="_1799747472" r:id="rId2161"/>
              </w:object>
            </w:r>
          </w:p>
        </w:tc>
      </w:tr>
      <w:tr w:rsidR="00083C54" w:rsidRPr="0088193B" w14:paraId="1094AF61"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61DDB56"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0274469E" w14:textId="77777777" w:rsidR="00083C54" w:rsidRPr="0088193B" w:rsidRDefault="00083C54" w:rsidP="006B1B3D">
            <w:pPr>
              <w:pStyle w:val="TAH"/>
            </w:pPr>
            <w:r w:rsidRPr="0088193B">
              <w:t>41</w:t>
            </w:r>
          </w:p>
        </w:tc>
        <w:tc>
          <w:tcPr>
            <w:tcW w:w="0" w:type="auto"/>
            <w:tcBorders>
              <w:bottom w:val="double" w:sz="4" w:space="0" w:color="auto"/>
            </w:tcBorders>
            <w:shd w:val="clear" w:color="auto" w:fill="E0E0E0"/>
            <w:vAlign w:val="center"/>
          </w:tcPr>
          <w:p w14:paraId="41C5BCBE" w14:textId="77777777" w:rsidR="00083C54" w:rsidRPr="0088193B" w:rsidRDefault="00083C54" w:rsidP="006B1B3D">
            <w:pPr>
              <w:pStyle w:val="TAH"/>
            </w:pPr>
            <w:r w:rsidRPr="0088193B">
              <w:t>42</w:t>
            </w:r>
          </w:p>
        </w:tc>
        <w:tc>
          <w:tcPr>
            <w:tcW w:w="0" w:type="auto"/>
            <w:tcBorders>
              <w:bottom w:val="double" w:sz="4" w:space="0" w:color="auto"/>
            </w:tcBorders>
            <w:shd w:val="clear" w:color="auto" w:fill="E0E0E0"/>
            <w:vAlign w:val="center"/>
          </w:tcPr>
          <w:p w14:paraId="59E69858" w14:textId="77777777" w:rsidR="00083C54" w:rsidRPr="0088193B" w:rsidRDefault="00083C54" w:rsidP="006B1B3D">
            <w:pPr>
              <w:pStyle w:val="TAH"/>
            </w:pPr>
            <w:r w:rsidRPr="0088193B">
              <w:t>43</w:t>
            </w:r>
          </w:p>
        </w:tc>
        <w:tc>
          <w:tcPr>
            <w:tcW w:w="0" w:type="auto"/>
            <w:tcBorders>
              <w:bottom w:val="double" w:sz="4" w:space="0" w:color="auto"/>
            </w:tcBorders>
            <w:shd w:val="clear" w:color="auto" w:fill="E0E0E0"/>
            <w:vAlign w:val="center"/>
          </w:tcPr>
          <w:p w14:paraId="7E6F5835" w14:textId="77777777" w:rsidR="00083C54" w:rsidRPr="0088193B" w:rsidRDefault="00083C54" w:rsidP="006B1B3D">
            <w:pPr>
              <w:pStyle w:val="TAH"/>
            </w:pPr>
            <w:r w:rsidRPr="0088193B">
              <w:t>44</w:t>
            </w:r>
          </w:p>
        </w:tc>
        <w:tc>
          <w:tcPr>
            <w:tcW w:w="0" w:type="auto"/>
            <w:tcBorders>
              <w:bottom w:val="double" w:sz="4" w:space="0" w:color="auto"/>
            </w:tcBorders>
            <w:shd w:val="clear" w:color="auto" w:fill="E0E0E0"/>
            <w:vAlign w:val="center"/>
          </w:tcPr>
          <w:p w14:paraId="1097ED35" w14:textId="77777777" w:rsidR="00083C54" w:rsidRPr="0088193B" w:rsidRDefault="00083C54" w:rsidP="006B1B3D">
            <w:pPr>
              <w:pStyle w:val="TAH"/>
            </w:pPr>
            <w:r w:rsidRPr="0088193B">
              <w:t>45</w:t>
            </w:r>
          </w:p>
        </w:tc>
        <w:tc>
          <w:tcPr>
            <w:tcW w:w="0" w:type="auto"/>
            <w:tcBorders>
              <w:bottom w:val="double" w:sz="4" w:space="0" w:color="auto"/>
            </w:tcBorders>
            <w:shd w:val="clear" w:color="auto" w:fill="E0E0E0"/>
            <w:vAlign w:val="center"/>
          </w:tcPr>
          <w:p w14:paraId="2F73B8C9" w14:textId="77777777" w:rsidR="00083C54" w:rsidRPr="0088193B" w:rsidRDefault="00083C54" w:rsidP="006B1B3D">
            <w:pPr>
              <w:pStyle w:val="TAH"/>
            </w:pPr>
            <w:r w:rsidRPr="0088193B">
              <w:t>46</w:t>
            </w:r>
          </w:p>
        </w:tc>
        <w:tc>
          <w:tcPr>
            <w:tcW w:w="0" w:type="auto"/>
            <w:tcBorders>
              <w:bottom w:val="double" w:sz="4" w:space="0" w:color="auto"/>
            </w:tcBorders>
            <w:shd w:val="clear" w:color="auto" w:fill="E0E0E0"/>
            <w:vAlign w:val="center"/>
          </w:tcPr>
          <w:p w14:paraId="0584C925" w14:textId="77777777" w:rsidR="00083C54" w:rsidRPr="0088193B" w:rsidRDefault="00083C54" w:rsidP="006B1B3D">
            <w:pPr>
              <w:pStyle w:val="TAH"/>
            </w:pPr>
            <w:r w:rsidRPr="0088193B">
              <w:t>47</w:t>
            </w:r>
          </w:p>
        </w:tc>
        <w:tc>
          <w:tcPr>
            <w:tcW w:w="0" w:type="auto"/>
            <w:tcBorders>
              <w:bottom w:val="double" w:sz="4" w:space="0" w:color="auto"/>
            </w:tcBorders>
            <w:shd w:val="clear" w:color="auto" w:fill="E0E0E0"/>
            <w:vAlign w:val="center"/>
          </w:tcPr>
          <w:p w14:paraId="522546EA" w14:textId="77777777" w:rsidR="00083C54" w:rsidRPr="0088193B" w:rsidRDefault="00083C54" w:rsidP="006B1B3D">
            <w:pPr>
              <w:pStyle w:val="TAH"/>
            </w:pPr>
            <w:r w:rsidRPr="0088193B">
              <w:t>48</w:t>
            </w:r>
          </w:p>
        </w:tc>
        <w:tc>
          <w:tcPr>
            <w:tcW w:w="0" w:type="auto"/>
            <w:tcBorders>
              <w:bottom w:val="double" w:sz="4" w:space="0" w:color="auto"/>
            </w:tcBorders>
            <w:shd w:val="clear" w:color="auto" w:fill="E0E0E0"/>
            <w:vAlign w:val="center"/>
          </w:tcPr>
          <w:p w14:paraId="7B1E5ADE" w14:textId="77777777" w:rsidR="00083C54" w:rsidRPr="0088193B" w:rsidRDefault="00083C54" w:rsidP="006B1B3D">
            <w:pPr>
              <w:pStyle w:val="TAH"/>
            </w:pPr>
            <w:r w:rsidRPr="0088193B">
              <w:t>49</w:t>
            </w:r>
          </w:p>
        </w:tc>
        <w:tc>
          <w:tcPr>
            <w:tcW w:w="0" w:type="auto"/>
            <w:tcBorders>
              <w:bottom w:val="double" w:sz="4" w:space="0" w:color="auto"/>
            </w:tcBorders>
            <w:shd w:val="clear" w:color="auto" w:fill="E0E0E0"/>
            <w:vAlign w:val="center"/>
          </w:tcPr>
          <w:p w14:paraId="5690EB03" w14:textId="77777777" w:rsidR="00083C54" w:rsidRPr="0088193B" w:rsidRDefault="00083C54" w:rsidP="006B1B3D">
            <w:pPr>
              <w:pStyle w:val="TAH"/>
            </w:pPr>
            <w:r w:rsidRPr="0088193B">
              <w:t>50</w:t>
            </w:r>
          </w:p>
        </w:tc>
      </w:tr>
      <w:tr w:rsidR="00083C54" w:rsidRPr="0088193B" w14:paraId="7EEC6DF5"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3318D52F"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5AB747B6" w14:textId="77777777" w:rsidR="00083C54" w:rsidRPr="0088193B" w:rsidRDefault="00083C54" w:rsidP="006B1B3D">
            <w:pPr>
              <w:pStyle w:val="TAC"/>
            </w:pPr>
            <w:r w:rsidRPr="0088193B">
              <w:t>27376</w:t>
            </w:r>
          </w:p>
        </w:tc>
        <w:tc>
          <w:tcPr>
            <w:tcW w:w="0" w:type="auto"/>
            <w:tcBorders>
              <w:top w:val="double" w:sz="4" w:space="0" w:color="auto"/>
            </w:tcBorders>
            <w:vAlign w:val="bottom"/>
          </w:tcPr>
          <w:p w14:paraId="4446F093" w14:textId="77777777" w:rsidR="00083C54" w:rsidRPr="0088193B" w:rsidRDefault="00083C54" w:rsidP="006B1B3D">
            <w:pPr>
              <w:pStyle w:val="TAC"/>
            </w:pPr>
            <w:r w:rsidRPr="0088193B">
              <w:t>27376</w:t>
            </w:r>
          </w:p>
        </w:tc>
        <w:tc>
          <w:tcPr>
            <w:tcW w:w="0" w:type="auto"/>
            <w:tcBorders>
              <w:top w:val="double" w:sz="4" w:space="0" w:color="auto"/>
            </w:tcBorders>
            <w:vAlign w:val="bottom"/>
          </w:tcPr>
          <w:p w14:paraId="708820F9" w14:textId="77777777" w:rsidR="00083C54" w:rsidRPr="0088193B" w:rsidRDefault="00083C54" w:rsidP="006B1B3D">
            <w:pPr>
              <w:pStyle w:val="TAC"/>
            </w:pPr>
            <w:r w:rsidRPr="0088193B">
              <w:t>28336</w:t>
            </w:r>
          </w:p>
        </w:tc>
        <w:tc>
          <w:tcPr>
            <w:tcW w:w="0" w:type="auto"/>
            <w:tcBorders>
              <w:top w:val="double" w:sz="4" w:space="0" w:color="auto"/>
            </w:tcBorders>
            <w:vAlign w:val="bottom"/>
          </w:tcPr>
          <w:p w14:paraId="3165EE0A" w14:textId="77777777" w:rsidR="00083C54" w:rsidRPr="0088193B" w:rsidRDefault="00083C54" w:rsidP="006B1B3D">
            <w:pPr>
              <w:pStyle w:val="TAC"/>
            </w:pPr>
            <w:r w:rsidRPr="0088193B">
              <w:t>29296</w:t>
            </w:r>
          </w:p>
        </w:tc>
        <w:tc>
          <w:tcPr>
            <w:tcW w:w="0" w:type="auto"/>
            <w:tcBorders>
              <w:top w:val="double" w:sz="4" w:space="0" w:color="auto"/>
            </w:tcBorders>
            <w:vAlign w:val="bottom"/>
          </w:tcPr>
          <w:p w14:paraId="2E69B998" w14:textId="77777777" w:rsidR="00083C54" w:rsidRPr="0088193B" w:rsidRDefault="00083C54" w:rsidP="006B1B3D">
            <w:pPr>
              <w:pStyle w:val="TAC"/>
            </w:pPr>
            <w:r w:rsidRPr="0088193B">
              <w:t>29296</w:t>
            </w:r>
          </w:p>
        </w:tc>
        <w:tc>
          <w:tcPr>
            <w:tcW w:w="0" w:type="auto"/>
            <w:tcBorders>
              <w:top w:val="double" w:sz="4" w:space="0" w:color="auto"/>
            </w:tcBorders>
            <w:vAlign w:val="bottom"/>
          </w:tcPr>
          <w:p w14:paraId="2901CC65" w14:textId="77777777" w:rsidR="00083C54" w:rsidRPr="0088193B" w:rsidRDefault="00083C54" w:rsidP="006B1B3D">
            <w:pPr>
              <w:pStyle w:val="TAC"/>
            </w:pPr>
            <w:r w:rsidRPr="0088193B">
              <w:t>30576</w:t>
            </w:r>
          </w:p>
        </w:tc>
        <w:tc>
          <w:tcPr>
            <w:tcW w:w="0" w:type="auto"/>
            <w:tcBorders>
              <w:top w:val="double" w:sz="4" w:space="0" w:color="auto"/>
            </w:tcBorders>
            <w:vAlign w:val="bottom"/>
          </w:tcPr>
          <w:p w14:paraId="450AFFCE" w14:textId="77777777" w:rsidR="00083C54" w:rsidRPr="0088193B" w:rsidRDefault="00083C54" w:rsidP="006B1B3D">
            <w:pPr>
              <w:pStyle w:val="TAC"/>
            </w:pPr>
            <w:r w:rsidRPr="0088193B">
              <w:t>31704</w:t>
            </w:r>
          </w:p>
        </w:tc>
        <w:tc>
          <w:tcPr>
            <w:tcW w:w="0" w:type="auto"/>
            <w:tcBorders>
              <w:top w:val="double" w:sz="4" w:space="0" w:color="auto"/>
            </w:tcBorders>
            <w:vAlign w:val="bottom"/>
          </w:tcPr>
          <w:p w14:paraId="520455C1" w14:textId="77777777" w:rsidR="00083C54" w:rsidRPr="0088193B" w:rsidRDefault="00083C54" w:rsidP="006B1B3D">
            <w:pPr>
              <w:pStyle w:val="TAC"/>
            </w:pPr>
            <w:r w:rsidRPr="0088193B">
              <w:t>31704</w:t>
            </w:r>
          </w:p>
        </w:tc>
        <w:tc>
          <w:tcPr>
            <w:tcW w:w="0" w:type="auto"/>
            <w:tcBorders>
              <w:top w:val="double" w:sz="4" w:space="0" w:color="auto"/>
            </w:tcBorders>
            <w:vAlign w:val="bottom"/>
          </w:tcPr>
          <w:p w14:paraId="0B5AB7BD" w14:textId="77777777" w:rsidR="00083C54" w:rsidRPr="0088193B" w:rsidRDefault="00083C54" w:rsidP="006B1B3D">
            <w:pPr>
              <w:pStyle w:val="TAC"/>
            </w:pPr>
            <w:r w:rsidRPr="0088193B">
              <w:t>32856</w:t>
            </w:r>
          </w:p>
        </w:tc>
        <w:tc>
          <w:tcPr>
            <w:tcW w:w="0" w:type="auto"/>
            <w:tcBorders>
              <w:top w:val="double" w:sz="4" w:space="0" w:color="auto"/>
            </w:tcBorders>
            <w:vAlign w:val="bottom"/>
          </w:tcPr>
          <w:p w14:paraId="32479358" w14:textId="77777777" w:rsidR="00083C54" w:rsidRPr="0088193B" w:rsidRDefault="00083C54" w:rsidP="006B1B3D">
            <w:pPr>
              <w:pStyle w:val="TAC"/>
            </w:pPr>
            <w:r w:rsidRPr="0088193B">
              <w:t>32856</w:t>
            </w:r>
          </w:p>
        </w:tc>
      </w:tr>
      <w:tr w:rsidR="00083C54" w:rsidRPr="0088193B" w14:paraId="65837A7F" w14:textId="77777777" w:rsidTr="007563D7">
        <w:trPr>
          <w:cantSplit/>
          <w:jc w:val="center"/>
        </w:trPr>
        <w:tc>
          <w:tcPr>
            <w:tcW w:w="616" w:type="dxa"/>
            <w:tcBorders>
              <w:right w:val="double" w:sz="4" w:space="0" w:color="auto"/>
            </w:tcBorders>
            <w:shd w:val="clear" w:color="auto" w:fill="auto"/>
            <w:vAlign w:val="bottom"/>
          </w:tcPr>
          <w:p w14:paraId="4F434BC9"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63BF3A8E" w14:textId="77777777" w:rsidR="00083C54" w:rsidRPr="0088193B" w:rsidRDefault="00083C54" w:rsidP="006B1B3D">
            <w:pPr>
              <w:pStyle w:val="TAC"/>
            </w:pPr>
            <w:r w:rsidRPr="0088193B">
              <w:t>29296</w:t>
            </w:r>
          </w:p>
        </w:tc>
        <w:tc>
          <w:tcPr>
            <w:tcW w:w="0" w:type="auto"/>
            <w:vAlign w:val="bottom"/>
          </w:tcPr>
          <w:p w14:paraId="3A363FF0" w14:textId="77777777" w:rsidR="00083C54" w:rsidRPr="0088193B" w:rsidRDefault="00083C54" w:rsidP="006B1B3D">
            <w:pPr>
              <w:pStyle w:val="TAC"/>
            </w:pPr>
            <w:r w:rsidRPr="0088193B">
              <w:t>29296</w:t>
            </w:r>
          </w:p>
        </w:tc>
        <w:tc>
          <w:tcPr>
            <w:tcW w:w="0" w:type="auto"/>
            <w:vAlign w:val="bottom"/>
          </w:tcPr>
          <w:p w14:paraId="4E3FB8AC" w14:textId="77777777" w:rsidR="00083C54" w:rsidRPr="0088193B" w:rsidRDefault="00083C54" w:rsidP="006B1B3D">
            <w:pPr>
              <w:pStyle w:val="TAC"/>
            </w:pPr>
            <w:r w:rsidRPr="0088193B">
              <w:t>30576</w:t>
            </w:r>
          </w:p>
        </w:tc>
        <w:tc>
          <w:tcPr>
            <w:tcW w:w="0" w:type="auto"/>
            <w:vAlign w:val="bottom"/>
          </w:tcPr>
          <w:p w14:paraId="7D9C7A31" w14:textId="77777777" w:rsidR="00083C54" w:rsidRPr="0088193B" w:rsidRDefault="00083C54" w:rsidP="006B1B3D">
            <w:pPr>
              <w:pStyle w:val="TAC"/>
            </w:pPr>
            <w:r w:rsidRPr="0088193B">
              <w:t>30576</w:t>
            </w:r>
          </w:p>
        </w:tc>
        <w:tc>
          <w:tcPr>
            <w:tcW w:w="0" w:type="auto"/>
            <w:vAlign w:val="bottom"/>
          </w:tcPr>
          <w:p w14:paraId="7708B697" w14:textId="77777777" w:rsidR="00083C54" w:rsidRPr="0088193B" w:rsidRDefault="00083C54" w:rsidP="006B1B3D">
            <w:pPr>
              <w:pStyle w:val="TAC"/>
            </w:pPr>
            <w:r w:rsidRPr="0088193B">
              <w:t>31704</w:t>
            </w:r>
          </w:p>
        </w:tc>
        <w:tc>
          <w:tcPr>
            <w:tcW w:w="0" w:type="auto"/>
            <w:vAlign w:val="bottom"/>
          </w:tcPr>
          <w:p w14:paraId="2451A463" w14:textId="77777777" w:rsidR="00083C54" w:rsidRPr="0088193B" w:rsidRDefault="00083C54" w:rsidP="006B1B3D">
            <w:pPr>
              <w:pStyle w:val="TAC"/>
            </w:pPr>
            <w:r w:rsidRPr="0088193B">
              <w:t>32856</w:t>
            </w:r>
          </w:p>
        </w:tc>
        <w:tc>
          <w:tcPr>
            <w:tcW w:w="0" w:type="auto"/>
            <w:vAlign w:val="bottom"/>
          </w:tcPr>
          <w:p w14:paraId="6B1C223C" w14:textId="77777777" w:rsidR="00083C54" w:rsidRPr="0088193B" w:rsidRDefault="00083C54" w:rsidP="006B1B3D">
            <w:pPr>
              <w:pStyle w:val="TAC"/>
            </w:pPr>
            <w:r w:rsidRPr="0088193B">
              <w:t>32856</w:t>
            </w:r>
          </w:p>
        </w:tc>
        <w:tc>
          <w:tcPr>
            <w:tcW w:w="0" w:type="auto"/>
            <w:vAlign w:val="bottom"/>
          </w:tcPr>
          <w:p w14:paraId="315A4172" w14:textId="77777777" w:rsidR="00083C54" w:rsidRPr="0088193B" w:rsidRDefault="00083C54" w:rsidP="006B1B3D">
            <w:pPr>
              <w:pStyle w:val="TAC"/>
            </w:pPr>
            <w:r w:rsidRPr="0088193B">
              <w:t>34008</w:t>
            </w:r>
          </w:p>
        </w:tc>
        <w:tc>
          <w:tcPr>
            <w:tcW w:w="0" w:type="auto"/>
            <w:vAlign w:val="bottom"/>
          </w:tcPr>
          <w:p w14:paraId="6E8D90BF" w14:textId="77777777" w:rsidR="00083C54" w:rsidRPr="0088193B" w:rsidRDefault="00083C54" w:rsidP="006B1B3D">
            <w:pPr>
              <w:pStyle w:val="TAC"/>
            </w:pPr>
            <w:r w:rsidRPr="0088193B">
              <w:t>34008</w:t>
            </w:r>
          </w:p>
        </w:tc>
        <w:tc>
          <w:tcPr>
            <w:tcW w:w="0" w:type="auto"/>
            <w:vAlign w:val="bottom"/>
          </w:tcPr>
          <w:p w14:paraId="47F6E387" w14:textId="77777777" w:rsidR="00083C54" w:rsidRPr="0088193B" w:rsidRDefault="00083C54" w:rsidP="006B1B3D">
            <w:pPr>
              <w:pStyle w:val="TAC"/>
            </w:pPr>
            <w:r w:rsidRPr="0088193B">
              <w:t>35160</w:t>
            </w:r>
          </w:p>
        </w:tc>
      </w:tr>
      <w:tr w:rsidR="00083C54" w:rsidRPr="0088193B" w14:paraId="2D2C101A" w14:textId="77777777" w:rsidTr="007563D7">
        <w:trPr>
          <w:cantSplit/>
          <w:jc w:val="center"/>
        </w:trPr>
        <w:tc>
          <w:tcPr>
            <w:tcW w:w="616" w:type="dxa"/>
            <w:tcBorders>
              <w:right w:val="double" w:sz="4" w:space="0" w:color="auto"/>
            </w:tcBorders>
            <w:shd w:val="clear" w:color="auto" w:fill="auto"/>
            <w:vAlign w:val="bottom"/>
          </w:tcPr>
          <w:p w14:paraId="7FFF4CC6"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003144B1" w14:textId="77777777" w:rsidR="00083C54" w:rsidRPr="0088193B" w:rsidRDefault="00083C54" w:rsidP="006B1B3D">
            <w:pPr>
              <w:pStyle w:val="TAC"/>
            </w:pPr>
            <w:r w:rsidRPr="0088193B">
              <w:t>30576</w:t>
            </w:r>
          </w:p>
        </w:tc>
        <w:tc>
          <w:tcPr>
            <w:tcW w:w="0" w:type="auto"/>
            <w:vAlign w:val="bottom"/>
          </w:tcPr>
          <w:p w14:paraId="7D24D80B" w14:textId="77777777" w:rsidR="00083C54" w:rsidRPr="0088193B" w:rsidRDefault="00083C54" w:rsidP="006B1B3D">
            <w:pPr>
              <w:pStyle w:val="TAC"/>
            </w:pPr>
            <w:r w:rsidRPr="0088193B">
              <w:t>31704</w:t>
            </w:r>
          </w:p>
        </w:tc>
        <w:tc>
          <w:tcPr>
            <w:tcW w:w="0" w:type="auto"/>
            <w:vAlign w:val="bottom"/>
          </w:tcPr>
          <w:p w14:paraId="09812279" w14:textId="77777777" w:rsidR="00083C54" w:rsidRPr="0088193B" w:rsidRDefault="00083C54" w:rsidP="006B1B3D">
            <w:pPr>
              <w:pStyle w:val="TAC"/>
            </w:pPr>
            <w:r w:rsidRPr="0088193B">
              <w:t>31704</w:t>
            </w:r>
          </w:p>
        </w:tc>
        <w:tc>
          <w:tcPr>
            <w:tcW w:w="0" w:type="auto"/>
            <w:vAlign w:val="bottom"/>
          </w:tcPr>
          <w:p w14:paraId="3A144337" w14:textId="77777777" w:rsidR="00083C54" w:rsidRPr="0088193B" w:rsidRDefault="00083C54" w:rsidP="006B1B3D">
            <w:pPr>
              <w:pStyle w:val="TAC"/>
            </w:pPr>
            <w:r w:rsidRPr="0088193B">
              <w:t>32856</w:t>
            </w:r>
          </w:p>
        </w:tc>
        <w:tc>
          <w:tcPr>
            <w:tcW w:w="0" w:type="auto"/>
            <w:vAlign w:val="bottom"/>
          </w:tcPr>
          <w:p w14:paraId="366364DB" w14:textId="77777777" w:rsidR="00083C54" w:rsidRPr="0088193B" w:rsidRDefault="00083C54" w:rsidP="006B1B3D">
            <w:pPr>
              <w:pStyle w:val="TAC"/>
            </w:pPr>
            <w:r w:rsidRPr="0088193B">
              <w:t>34008</w:t>
            </w:r>
          </w:p>
        </w:tc>
        <w:tc>
          <w:tcPr>
            <w:tcW w:w="0" w:type="auto"/>
            <w:vAlign w:val="bottom"/>
          </w:tcPr>
          <w:p w14:paraId="1E20F12A" w14:textId="77777777" w:rsidR="00083C54" w:rsidRPr="0088193B" w:rsidRDefault="00083C54" w:rsidP="006B1B3D">
            <w:pPr>
              <w:pStyle w:val="TAC"/>
            </w:pPr>
            <w:r w:rsidRPr="0088193B">
              <w:t>34008</w:t>
            </w:r>
          </w:p>
        </w:tc>
        <w:tc>
          <w:tcPr>
            <w:tcW w:w="0" w:type="auto"/>
            <w:vAlign w:val="bottom"/>
          </w:tcPr>
          <w:p w14:paraId="70D0964C" w14:textId="77777777" w:rsidR="00083C54" w:rsidRPr="0088193B" w:rsidRDefault="00083C54" w:rsidP="006B1B3D">
            <w:pPr>
              <w:pStyle w:val="TAC"/>
            </w:pPr>
            <w:r w:rsidRPr="0088193B">
              <w:t>35160</w:t>
            </w:r>
          </w:p>
        </w:tc>
        <w:tc>
          <w:tcPr>
            <w:tcW w:w="0" w:type="auto"/>
            <w:vAlign w:val="bottom"/>
          </w:tcPr>
          <w:p w14:paraId="0D22CABD" w14:textId="77777777" w:rsidR="00083C54" w:rsidRPr="0088193B" w:rsidRDefault="00083C54" w:rsidP="006B1B3D">
            <w:pPr>
              <w:pStyle w:val="TAC"/>
            </w:pPr>
            <w:r w:rsidRPr="0088193B">
              <w:t>35160</w:t>
            </w:r>
          </w:p>
        </w:tc>
        <w:tc>
          <w:tcPr>
            <w:tcW w:w="0" w:type="auto"/>
            <w:vAlign w:val="bottom"/>
          </w:tcPr>
          <w:p w14:paraId="0AC86225" w14:textId="77777777" w:rsidR="00083C54" w:rsidRPr="0088193B" w:rsidRDefault="00083C54" w:rsidP="006B1B3D">
            <w:pPr>
              <w:pStyle w:val="TAC"/>
            </w:pPr>
            <w:r w:rsidRPr="0088193B">
              <w:t>36696</w:t>
            </w:r>
          </w:p>
        </w:tc>
        <w:tc>
          <w:tcPr>
            <w:tcW w:w="0" w:type="auto"/>
            <w:vAlign w:val="bottom"/>
          </w:tcPr>
          <w:p w14:paraId="4469E2BC" w14:textId="77777777" w:rsidR="00083C54" w:rsidRPr="0088193B" w:rsidRDefault="00083C54" w:rsidP="006B1B3D">
            <w:pPr>
              <w:pStyle w:val="TAC"/>
            </w:pPr>
            <w:r w:rsidRPr="0088193B">
              <w:t>36696</w:t>
            </w:r>
          </w:p>
        </w:tc>
      </w:tr>
      <w:tr w:rsidR="00083C54" w:rsidRPr="0088193B" w14:paraId="0B41FB43" w14:textId="77777777" w:rsidTr="007563D7">
        <w:trPr>
          <w:cantSplit/>
          <w:jc w:val="center"/>
        </w:trPr>
        <w:tc>
          <w:tcPr>
            <w:tcW w:w="616" w:type="dxa"/>
            <w:tcBorders>
              <w:right w:val="double" w:sz="4" w:space="0" w:color="auto"/>
            </w:tcBorders>
            <w:shd w:val="clear" w:color="auto" w:fill="auto"/>
            <w:vAlign w:val="bottom"/>
          </w:tcPr>
          <w:p w14:paraId="0E728C11"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5B741AC0" w14:textId="77777777" w:rsidR="00083C54" w:rsidRPr="0088193B" w:rsidRDefault="00083C54" w:rsidP="006B1B3D">
            <w:pPr>
              <w:pStyle w:val="TAC"/>
            </w:pPr>
            <w:r w:rsidRPr="0088193B">
              <w:t>31704</w:t>
            </w:r>
          </w:p>
        </w:tc>
        <w:tc>
          <w:tcPr>
            <w:tcW w:w="0" w:type="auto"/>
            <w:vAlign w:val="bottom"/>
          </w:tcPr>
          <w:p w14:paraId="103328E5" w14:textId="77777777" w:rsidR="00083C54" w:rsidRPr="0088193B" w:rsidRDefault="00083C54" w:rsidP="006B1B3D">
            <w:pPr>
              <w:pStyle w:val="TAC"/>
            </w:pPr>
            <w:r w:rsidRPr="0088193B">
              <w:t>32856</w:t>
            </w:r>
          </w:p>
        </w:tc>
        <w:tc>
          <w:tcPr>
            <w:tcW w:w="0" w:type="auto"/>
            <w:vAlign w:val="bottom"/>
          </w:tcPr>
          <w:p w14:paraId="15B4974F" w14:textId="77777777" w:rsidR="00083C54" w:rsidRPr="0088193B" w:rsidRDefault="00083C54" w:rsidP="006B1B3D">
            <w:pPr>
              <w:pStyle w:val="TAC"/>
            </w:pPr>
            <w:r w:rsidRPr="0088193B">
              <w:t>34008</w:t>
            </w:r>
          </w:p>
        </w:tc>
        <w:tc>
          <w:tcPr>
            <w:tcW w:w="0" w:type="auto"/>
            <w:vAlign w:val="bottom"/>
          </w:tcPr>
          <w:p w14:paraId="4C1D7B6E" w14:textId="77777777" w:rsidR="00083C54" w:rsidRPr="0088193B" w:rsidRDefault="00083C54" w:rsidP="006B1B3D">
            <w:pPr>
              <w:pStyle w:val="TAC"/>
            </w:pPr>
            <w:r w:rsidRPr="0088193B">
              <w:t>34008</w:t>
            </w:r>
          </w:p>
        </w:tc>
        <w:tc>
          <w:tcPr>
            <w:tcW w:w="0" w:type="auto"/>
            <w:vAlign w:val="bottom"/>
          </w:tcPr>
          <w:p w14:paraId="2214FA9D" w14:textId="77777777" w:rsidR="00083C54" w:rsidRPr="0088193B" w:rsidRDefault="00083C54" w:rsidP="006B1B3D">
            <w:pPr>
              <w:pStyle w:val="TAC"/>
            </w:pPr>
            <w:r w:rsidRPr="0088193B">
              <w:t>35160</w:t>
            </w:r>
          </w:p>
        </w:tc>
        <w:tc>
          <w:tcPr>
            <w:tcW w:w="0" w:type="auto"/>
            <w:vAlign w:val="bottom"/>
          </w:tcPr>
          <w:p w14:paraId="19DF0FBC" w14:textId="77777777" w:rsidR="00083C54" w:rsidRPr="0088193B" w:rsidRDefault="00083C54" w:rsidP="006B1B3D">
            <w:pPr>
              <w:pStyle w:val="TAC"/>
            </w:pPr>
            <w:r w:rsidRPr="0088193B">
              <w:t>36696</w:t>
            </w:r>
          </w:p>
        </w:tc>
        <w:tc>
          <w:tcPr>
            <w:tcW w:w="0" w:type="auto"/>
            <w:vAlign w:val="bottom"/>
          </w:tcPr>
          <w:p w14:paraId="1D6B69B4" w14:textId="77777777" w:rsidR="00083C54" w:rsidRPr="0088193B" w:rsidRDefault="00083C54" w:rsidP="006B1B3D">
            <w:pPr>
              <w:pStyle w:val="TAC"/>
            </w:pPr>
            <w:r w:rsidRPr="0088193B">
              <w:t>36696</w:t>
            </w:r>
          </w:p>
        </w:tc>
        <w:tc>
          <w:tcPr>
            <w:tcW w:w="0" w:type="auto"/>
            <w:vAlign w:val="bottom"/>
          </w:tcPr>
          <w:p w14:paraId="3CC2E007" w14:textId="77777777" w:rsidR="00083C54" w:rsidRPr="0088193B" w:rsidRDefault="00083C54" w:rsidP="006B1B3D">
            <w:pPr>
              <w:pStyle w:val="TAC"/>
            </w:pPr>
            <w:r w:rsidRPr="0088193B">
              <w:t>37888</w:t>
            </w:r>
          </w:p>
        </w:tc>
        <w:tc>
          <w:tcPr>
            <w:tcW w:w="0" w:type="auto"/>
            <w:vAlign w:val="bottom"/>
          </w:tcPr>
          <w:p w14:paraId="1B194AE1" w14:textId="77777777" w:rsidR="00083C54" w:rsidRPr="0088193B" w:rsidRDefault="00083C54" w:rsidP="006B1B3D">
            <w:pPr>
              <w:pStyle w:val="TAC"/>
            </w:pPr>
            <w:r w:rsidRPr="0088193B">
              <w:t>37888</w:t>
            </w:r>
          </w:p>
        </w:tc>
        <w:tc>
          <w:tcPr>
            <w:tcW w:w="0" w:type="auto"/>
            <w:vAlign w:val="bottom"/>
          </w:tcPr>
          <w:p w14:paraId="345A6784" w14:textId="77777777" w:rsidR="00083C54" w:rsidRPr="0088193B" w:rsidRDefault="00083C54" w:rsidP="006B1B3D">
            <w:pPr>
              <w:pStyle w:val="TAC"/>
            </w:pPr>
            <w:r w:rsidRPr="0088193B">
              <w:t>39232</w:t>
            </w:r>
          </w:p>
        </w:tc>
      </w:tr>
      <w:tr w:rsidR="00083C54" w:rsidRPr="0088193B" w14:paraId="423EFC2F" w14:textId="77777777" w:rsidTr="007563D7">
        <w:trPr>
          <w:cantSplit/>
          <w:jc w:val="center"/>
        </w:trPr>
        <w:tc>
          <w:tcPr>
            <w:tcW w:w="616" w:type="dxa"/>
            <w:tcBorders>
              <w:right w:val="double" w:sz="4" w:space="0" w:color="auto"/>
            </w:tcBorders>
            <w:shd w:val="clear" w:color="auto" w:fill="auto"/>
            <w:vAlign w:val="bottom"/>
          </w:tcPr>
          <w:p w14:paraId="7D50F7AD"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263AACD9" w14:textId="77777777" w:rsidR="00083C54" w:rsidRPr="0088193B" w:rsidRDefault="00083C54" w:rsidP="006B1B3D">
            <w:pPr>
              <w:pStyle w:val="TAC"/>
            </w:pPr>
            <w:r w:rsidRPr="0088193B">
              <w:t>34008</w:t>
            </w:r>
          </w:p>
        </w:tc>
        <w:tc>
          <w:tcPr>
            <w:tcW w:w="0" w:type="auto"/>
            <w:vAlign w:val="bottom"/>
          </w:tcPr>
          <w:p w14:paraId="3405C432" w14:textId="77777777" w:rsidR="00083C54" w:rsidRPr="0088193B" w:rsidRDefault="00083C54" w:rsidP="006B1B3D">
            <w:pPr>
              <w:pStyle w:val="TAC"/>
            </w:pPr>
            <w:r w:rsidRPr="0088193B">
              <w:t>35160</w:t>
            </w:r>
          </w:p>
        </w:tc>
        <w:tc>
          <w:tcPr>
            <w:tcW w:w="0" w:type="auto"/>
            <w:vAlign w:val="bottom"/>
          </w:tcPr>
          <w:p w14:paraId="5C4470F4" w14:textId="77777777" w:rsidR="00083C54" w:rsidRPr="0088193B" w:rsidRDefault="00083C54" w:rsidP="006B1B3D">
            <w:pPr>
              <w:pStyle w:val="TAC"/>
            </w:pPr>
            <w:r w:rsidRPr="0088193B">
              <w:t>35160</w:t>
            </w:r>
          </w:p>
        </w:tc>
        <w:tc>
          <w:tcPr>
            <w:tcW w:w="0" w:type="auto"/>
            <w:vAlign w:val="bottom"/>
          </w:tcPr>
          <w:p w14:paraId="48AE22B9" w14:textId="77777777" w:rsidR="00083C54" w:rsidRPr="0088193B" w:rsidRDefault="00083C54" w:rsidP="006B1B3D">
            <w:pPr>
              <w:pStyle w:val="TAC"/>
            </w:pPr>
            <w:r w:rsidRPr="0088193B">
              <w:t>36696</w:t>
            </w:r>
          </w:p>
        </w:tc>
        <w:tc>
          <w:tcPr>
            <w:tcW w:w="0" w:type="auto"/>
            <w:vAlign w:val="bottom"/>
          </w:tcPr>
          <w:p w14:paraId="5B76E421" w14:textId="77777777" w:rsidR="00083C54" w:rsidRPr="0088193B" w:rsidRDefault="00083C54" w:rsidP="006B1B3D">
            <w:pPr>
              <w:pStyle w:val="TAC"/>
            </w:pPr>
            <w:r w:rsidRPr="0088193B">
              <w:t>36696</w:t>
            </w:r>
          </w:p>
        </w:tc>
        <w:tc>
          <w:tcPr>
            <w:tcW w:w="0" w:type="auto"/>
            <w:vAlign w:val="bottom"/>
          </w:tcPr>
          <w:p w14:paraId="7B1AA66B" w14:textId="77777777" w:rsidR="00083C54" w:rsidRPr="0088193B" w:rsidRDefault="00083C54" w:rsidP="006B1B3D">
            <w:pPr>
              <w:pStyle w:val="TAC"/>
            </w:pPr>
            <w:r w:rsidRPr="0088193B">
              <w:t>37888</w:t>
            </w:r>
          </w:p>
        </w:tc>
        <w:tc>
          <w:tcPr>
            <w:tcW w:w="0" w:type="auto"/>
            <w:vAlign w:val="bottom"/>
          </w:tcPr>
          <w:p w14:paraId="486F4E4E" w14:textId="77777777" w:rsidR="00083C54" w:rsidRPr="0088193B" w:rsidRDefault="00083C54" w:rsidP="006B1B3D">
            <w:pPr>
              <w:pStyle w:val="TAC"/>
            </w:pPr>
            <w:r w:rsidRPr="0088193B">
              <w:t>39232</w:t>
            </w:r>
          </w:p>
        </w:tc>
        <w:tc>
          <w:tcPr>
            <w:tcW w:w="0" w:type="auto"/>
            <w:vAlign w:val="bottom"/>
          </w:tcPr>
          <w:p w14:paraId="711BF4DA" w14:textId="77777777" w:rsidR="00083C54" w:rsidRPr="0088193B" w:rsidRDefault="00083C54" w:rsidP="006B1B3D">
            <w:pPr>
              <w:pStyle w:val="TAC"/>
            </w:pPr>
            <w:r w:rsidRPr="0088193B">
              <w:t>39232</w:t>
            </w:r>
          </w:p>
        </w:tc>
        <w:tc>
          <w:tcPr>
            <w:tcW w:w="0" w:type="auto"/>
            <w:vAlign w:val="bottom"/>
          </w:tcPr>
          <w:p w14:paraId="588D4C53" w14:textId="77777777" w:rsidR="00083C54" w:rsidRPr="0088193B" w:rsidRDefault="00083C54" w:rsidP="006B1B3D">
            <w:pPr>
              <w:pStyle w:val="TAC"/>
            </w:pPr>
            <w:r w:rsidRPr="0088193B">
              <w:t>40576</w:t>
            </w:r>
          </w:p>
        </w:tc>
        <w:tc>
          <w:tcPr>
            <w:tcW w:w="0" w:type="auto"/>
            <w:vAlign w:val="bottom"/>
          </w:tcPr>
          <w:p w14:paraId="3FB5F32E" w14:textId="77777777" w:rsidR="00083C54" w:rsidRPr="0088193B" w:rsidRDefault="00083C54" w:rsidP="006B1B3D">
            <w:pPr>
              <w:pStyle w:val="TAC"/>
            </w:pPr>
            <w:r w:rsidRPr="0088193B">
              <w:t>40576</w:t>
            </w:r>
          </w:p>
        </w:tc>
      </w:tr>
      <w:tr w:rsidR="00083C54" w:rsidRPr="0088193B" w14:paraId="436A24BC" w14:textId="77777777" w:rsidTr="007563D7">
        <w:trPr>
          <w:cantSplit/>
          <w:jc w:val="center"/>
        </w:trPr>
        <w:tc>
          <w:tcPr>
            <w:tcW w:w="616" w:type="dxa"/>
            <w:tcBorders>
              <w:right w:val="double" w:sz="4" w:space="0" w:color="auto"/>
            </w:tcBorders>
            <w:shd w:val="clear" w:color="auto" w:fill="auto"/>
            <w:vAlign w:val="bottom"/>
          </w:tcPr>
          <w:p w14:paraId="055D7410"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6D3A4D3F" w14:textId="77777777" w:rsidR="00083C54" w:rsidRPr="0088193B" w:rsidRDefault="00083C54" w:rsidP="006B1B3D">
            <w:pPr>
              <w:pStyle w:val="TAC"/>
            </w:pPr>
            <w:r w:rsidRPr="0088193B">
              <w:t>35160</w:t>
            </w:r>
          </w:p>
        </w:tc>
        <w:tc>
          <w:tcPr>
            <w:tcW w:w="0" w:type="auto"/>
            <w:vAlign w:val="bottom"/>
          </w:tcPr>
          <w:p w14:paraId="70B25601" w14:textId="77777777" w:rsidR="00083C54" w:rsidRPr="0088193B" w:rsidRDefault="00083C54" w:rsidP="006B1B3D">
            <w:pPr>
              <w:pStyle w:val="TAC"/>
            </w:pPr>
            <w:r w:rsidRPr="0088193B">
              <w:t>35160</w:t>
            </w:r>
          </w:p>
        </w:tc>
        <w:tc>
          <w:tcPr>
            <w:tcW w:w="0" w:type="auto"/>
            <w:vAlign w:val="bottom"/>
          </w:tcPr>
          <w:p w14:paraId="049A68C4" w14:textId="77777777" w:rsidR="00083C54" w:rsidRPr="0088193B" w:rsidRDefault="00083C54" w:rsidP="006B1B3D">
            <w:pPr>
              <w:pStyle w:val="TAC"/>
            </w:pPr>
            <w:r w:rsidRPr="0088193B">
              <w:t>36696</w:t>
            </w:r>
          </w:p>
        </w:tc>
        <w:tc>
          <w:tcPr>
            <w:tcW w:w="0" w:type="auto"/>
            <w:vAlign w:val="bottom"/>
          </w:tcPr>
          <w:p w14:paraId="32B1D92E" w14:textId="77777777" w:rsidR="00083C54" w:rsidRPr="0088193B" w:rsidRDefault="00083C54" w:rsidP="006B1B3D">
            <w:pPr>
              <w:pStyle w:val="TAC"/>
            </w:pPr>
            <w:r w:rsidRPr="0088193B">
              <w:t>37888</w:t>
            </w:r>
          </w:p>
        </w:tc>
        <w:tc>
          <w:tcPr>
            <w:tcW w:w="0" w:type="auto"/>
            <w:vAlign w:val="bottom"/>
          </w:tcPr>
          <w:p w14:paraId="6BE59978" w14:textId="77777777" w:rsidR="00083C54" w:rsidRPr="0088193B" w:rsidRDefault="00083C54" w:rsidP="006B1B3D">
            <w:pPr>
              <w:pStyle w:val="TAC"/>
            </w:pPr>
            <w:r w:rsidRPr="0088193B">
              <w:t>37888</w:t>
            </w:r>
          </w:p>
        </w:tc>
        <w:tc>
          <w:tcPr>
            <w:tcW w:w="0" w:type="auto"/>
            <w:vAlign w:val="bottom"/>
          </w:tcPr>
          <w:p w14:paraId="623D6FAD" w14:textId="77777777" w:rsidR="00083C54" w:rsidRPr="0088193B" w:rsidRDefault="00083C54" w:rsidP="006B1B3D">
            <w:pPr>
              <w:pStyle w:val="TAC"/>
            </w:pPr>
            <w:r w:rsidRPr="0088193B">
              <w:t>39232</w:t>
            </w:r>
          </w:p>
        </w:tc>
        <w:tc>
          <w:tcPr>
            <w:tcW w:w="0" w:type="auto"/>
            <w:vAlign w:val="bottom"/>
          </w:tcPr>
          <w:p w14:paraId="69F22D04" w14:textId="77777777" w:rsidR="00083C54" w:rsidRPr="0088193B" w:rsidRDefault="00083C54" w:rsidP="006B1B3D">
            <w:pPr>
              <w:pStyle w:val="TAC"/>
            </w:pPr>
            <w:r w:rsidRPr="0088193B">
              <w:t>40576</w:t>
            </w:r>
          </w:p>
        </w:tc>
        <w:tc>
          <w:tcPr>
            <w:tcW w:w="0" w:type="auto"/>
            <w:vAlign w:val="bottom"/>
          </w:tcPr>
          <w:p w14:paraId="0AB5E53F" w14:textId="77777777" w:rsidR="00083C54" w:rsidRPr="0088193B" w:rsidRDefault="00083C54" w:rsidP="006B1B3D">
            <w:pPr>
              <w:pStyle w:val="TAC"/>
            </w:pPr>
            <w:r w:rsidRPr="0088193B">
              <w:t>40576</w:t>
            </w:r>
          </w:p>
        </w:tc>
        <w:tc>
          <w:tcPr>
            <w:tcW w:w="0" w:type="auto"/>
            <w:vAlign w:val="bottom"/>
          </w:tcPr>
          <w:p w14:paraId="7F285FD9" w14:textId="77777777" w:rsidR="00083C54" w:rsidRPr="0088193B" w:rsidRDefault="00083C54" w:rsidP="006B1B3D">
            <w:pPr>
              <w:pStyle w:val="TAC"/>
            </w:pPr>
            <w:r w:rsidRPr="0088193B">
              <w:t>42368</w:t>
            </w:r>
          </w:p>
        </w:tc>
        <w:tc>
          <w:tcPr>
            <w:tcW w:w="0" w:type="auto"/>
            <w:vAlign w:val="bottom"/>
          </w:tcPr>
          <w:p w14:paraId="4AF2105A" w14:textId="77777777" w:rsidR="00083C54" w:rsidRPr="0088193B" w:rsidRDefault="00083C54" w:rsidP="006B1B3D">
            <w:pPr>
              <w:pStyle w:val="TAC"/>
            </w:pPr>
            <w:r w:rsidRPr="0088193B">
              <w:t>42368</w:t>
            </w:r>
          </w:p>
        </w:tc>
      </w:tr>
      <w:tr w:rsidR="00083C54" w:rsidRPr="0088193B" w14:paraId="1FDA86A1" w14:textId="77777777" w:rsidTr="007563D7">
        <w:trPr>
          <w:cantSplit/>
          <w:jc w:val="center"/>
        </w:trPr>
        <w:tc>
          <w:tcPr>
            <w:tcW w:w="616" w:type="dxa"/>
            <w:tcBorders>
              <w:right w:val="double" w:sz="4" w:space="0" w:color="auto"/>
            </w:tcBorders>
            <w:shd w:val="clear" w:color="auto" w:fill="auto"/>
            <w:vAlign w:val="bottom"/>
          </w:tcPr>
          <w:p w14:paraId="5A102A8B"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393D0611" w14:textId="77777777" w:rsidR="00083C54" w:rsidRPr="0088193B" w:rsidRDefault="00083C54" w:rsidP="006B1B3D">
            <w:pPr>
              <w:pStyle w:val="TAC"/>
            </w:pPr>
            <w:r w:rsidRPr="0088193B">
              <w:t>40576</w:t>
            </w:r>
          </w:p>
        </w:tc>
        <w:tc>
          <w:tcPr>
            <w:tcW w:w="0" w:type="auto"/>
            <w:vAlign w:val="bottom"/>
          </w:tcPr>
          <w:p w14:paraId="751E7F68" w14:textId="77777777" w:rsidR="00083C54" w:rsidRPr="0088193B" w:rsidRDefault="00083C54" w:rsidP="006B1B3D">
            <w:pPr>
              <w:pStyle w:val="TAC"/>
            </w:pPr>
            <w:r w:rsidRPr="0088193B">
              <w:t>40576</w:t>
            </w:r>
          </w:p>
        </w:tc>
        <w:tc>
          <w:tcPr>
            <w:tcW w:w="0" w:type="auto"/>
            <w:vAlign w:val="bottom"/>
          </w:tcPr>
          <w:p w14:paraId="2E0AB2B1" w14:textId="77777777" w:rsidR="00083C54" w:rsidRPr="0088193B" w:rsidRDefault="00083C54" w:rsidP="006B1B3D">
            <w:pPr>
              <w:pStyle w:val="TAC"/>
            </w:pPr>
            <w:r w:rsidRPr="0088193B">
              <w:t>42368</w:t>
            </w:r>
          </w:p>
        </w:tc>
        <w:tc>
          <w:tcPr>
            <w:tcW w:w="0" w:type="auto"/>
            <w:vAlign w:val="bottom"/>
          </w:tcPr>
          <w:p w14:paraId="6B75F828" w14:textId="77777777" w:rsidR="00083C54" w:rsidRPr="0088193B" w:rsidRDefault="00083C54" w:rsidP="006B1B3D">
            <w:pPr>
              <w:pStyle w:val="TAC"/>
            </w:pPr>
            <w:r w:rsidRPr="0088193B">
              <w:t>43816</w:t>
            </w:r>
          </w:p>
        </w:tc>
        <w:tc>
          <w:tcPr>
            <w:tcW w:w="0" w:type="auto"/>
            <w:vAlign w:val="bottom"/>
          </w:tcPr>
          <w:p w14:paraId="27BDF7CA" w14:textId="77777777" w:rsidR="00083C54" w:rsidRPr="0088193B" w:rsidRDefault="00083C54" w:rsidP="006B1B3D">
            <w:pPr>
              <w:pStyle w:val="TAC"/>
            </w:pPr>
            <w:r w:rsidRPr="0088193B">
              <w:t>43816</w:t>
            </w:r>
          </w:p>
        </w:tc>
        <w:tc>
          <w:tcPr>
            <w:tcW w:w="0" w:type="auto"/>
            <w:vAlign w:val="bottom"/>
          </w:tcPr>
          <w:p w14:paraId="3DD7D188" w14:textId="77777777" w:rsidR="00083C54" w:rsidRPr="0088193B" w:rsidRDefault="00083C54" w:rsidP="006B1B3D">
            <w:pPr>
              <w:pStyle w:val="TAC"/>
            </w:pPr>
            <w:r w:rsidRPr="0088193B">
              <w:t>45352</w:t>
            </w:r>
          </w:p>
        </w:tc>
        <w:tc>
          <w:tcPr>
            <w:tcW w:w="0" w:type="auto"/>
            <w:vAlign w:val="bottom"/>
          </w:tcPr>
          <w:p w14:paraId="1B8E1D62" w14:textId="77777777" w:rsidR="00083C54" w:rsidRPr="0088193B" w:rsidRDefault="00083C54" w:rsidP="006B1B3D">
            <w:pPr>
              <w:pStyle w:val="TAC"/>
            </w:pPr>
            <w:r w:rsidRPr="0088193B">
              <w:t>46888</w:t>
            </w:r>
          </w:p>
        </w:tc>
        <w:tc>
          <w:tcPr>
            <w:tcW w:w="0" w:type="auto"/>
            <w:vAlign w:val="bottom"/>
          </w:tcPr>
          <w:p w14:paraId="3609FD50" w14:textId="77777777" w:rsidR="00083C54" w:rsidRPr="0088193B" w:rsidRDefault="00083C54" w:rsidP="006B1B3D">
            <w:pPr>
              <w:pStyle w:val="TAC"/>
            </w:pPr>
            <w:r w:rsidRPr="0088193B">
              <w:t>46888</w:t>
            </w:r>
          </w:p>
        </w:tc>
        <w:tc>
          <w:tcPr>
            <w:tcW w:w="0" w:type="auto"/>
            <w:vAlign w:val="bottom"/>
          </w:tcPr>
          <w:p w14:paraId="3847AF31" w14:textId="77777777" w:rsidR="00083C54" w:rsidRPr="0088193B" w:rsidRDefault="00083C54" w:rsidP="006B1B3D">
            <w:pPr>
              <w:pStyle w:val="TAC"/>
            </w:pPr>
            <w:r w:rsidRPr="0088193B">
              <w:t>48936</w:t>
            </w:r>
          </w:p>
        </w:tc>
        <w:tc>
          <w:tcPr>
            <w:tcW w:w="0" w:type="auto"/>
            <w:vAlign w:val="bottom"/>
          </w:tcPr>
          <w:p w14:paraId="3118CF6E" w14:textId="77777777" w:rsidR="00083C54" w:rsidRPr="0088193B" w:rsidRDefault="00083C54" w:rsidP="006B1B3D">
            <w:pPr>
              <w:pStyle w:val="TAC"/>
            </w:pPr>
            <w:r w:rsidRPr="0088193B">
              <w:t>48936</w:t>
            </w:r>
          </w:p>
        </w:tc>
      </w:tr>
      <w:tr w:rsidR="00083C54" w:rsidRPr="0088193B" w14:paraId="2DA3F9BA"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1D6B95E6" w14:textId="77777777" w:rsidR="00083C54" w:rsidRPr="0088193B" w:rsidRDefault="00083C54" w:rsidP="006B1B3D">
            <w:pPr>
              <w:pStyle w:val="TAH"/>
            </w:pPr>
            <w:r w:rsidRPr="0088193B">
              <w:object w:dxaOrig="400" w:dyaOrig="340" w14:anchorId="15785619">
                <v:shape id="_x0000_i2987" type="#_x0000_t75" style="width:20.25pt;height:16.5pt" o:ole="">
                  <v:imagedata r:id="rId598" o:title=""/>
                </v:shape>
                <o:OLEObject Type="Embed" ProgID="Equation.3" ShapeID="_x0000_i2987" DrawAspect="Content" ObjectID="_1799747473" r:id="rId2162"/>
              </w:object>
            </w:r>
          </w:p>
        </w:tc>
        <w:tc>
          <w:tcPr>
            <w:tcW w:w="0" w:type="auto"/>
            <w:gridSpan w:val="10"/>
            <w:tcBorders>
              <w:top w:val="thinThickThinSmallGap" w:sz="24" w:space="0" w:color="auto"/>
              <w:left w:val="double" w:sz="4" w:space="0" w:color="auto"/>
            </w:tcBorders>
            <w:shd w:val="clear" w:color="auto" w:fill="E0E0E0"/>
            <w:vAlign w:val="center"/>
          </w:tcPr>
          <w:p w14:paraId="43625000" w14:textId="77777777" w:rsidR="00083C54" w:rsidRPr="0088193B" w:rsidRDefault="00083C54" w:rsidP="006B1B3D">
            <w:pPr>
              <w:pStyle w:val="TAH"/>
            </w:pPr>
            <w:r w:rsidRPr="0088193B">
              <w:object w:dxaOrig="480" w:dyaOrig="340" w14:anchorId="448BB08F">
                <v:shape id="_x0000_i2988" type="#_x0000_t75" style="width:24.75pt;height:16.5pt" o:ole="">
                  <v:imagedata r:id="rId182" o:title=""/>
                </v:shape>
                <o:OLEObject Type="Embed" ProgID="Equation.3" ShapeID="_x0000_i2988" DrawAspect="Content" ObjectID="_1799747474" r:id="rId2163"/>
              </w:object>
            </w:r>
          </w:p>
        </w:tc>
      </w:tr>
      <w:tr w:rsidR="00083C54" w:rsidRPr="0088193B" w14:paraId="64B984CA"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6B0135D"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2BE39281" w14:textId="77777777" w:rsidR="00083C54" w:rsidRPr="0088193B" w:rsidRDefault="00083C54" w:rsidP="006B1B3D">
            <w:pPr>
              <w:pStyle w:val="TAH"/>
            </w:pPr>
            <w:r w:rsidRPr="0088193B">
              <w:t>51</w:t>
            </w:r>
          </w:p>
        </w:tc>
        <w:tc>
          <w:tcPr>
            <w:tcW w:w="0" w:type="auto"/>
            <w:tcBorders>
              <w:bottom w:val="double" w:sz="4" w:space="0" w:color="auto"/>
            </w:tcBorders>
            <w:shd w:val="clear" w:color="auto" w:fill="E0E0E0"/>
            <w:vAlign w:val="center"/>
          </w:tcPr>
          <w:p w14:paraId="54782FC9" w14:textId="77777777" w:rsidR="00083C54" w:rsidRPr="0088193B" w:rsidRDefault="00083C54" w:rsidP="006B1B3D">
            <w:pPr>
              <w:pStyle w:val="TAH"/>
            </w:pPr>
            <w:r w:rsidRPr="0088193B">
              <w:t>52</w:t>
            </w:r>
          </w:p>
        </w:tc>
        <w:tc>
          <w:tcPr>
            <w:tcW w:w="0" w:type="auto"/>
            <w:tcBorders>
              <w:bottom w:val="double" w:sz="4" w:space="0" w:color="auto"/>
            </w:tcBorders>
            <w:shd w:val="clear" w:color="auto" w:fill="E0E0E0"/>
            <w:vAlign w:val="center"/>
          </w:tcPr>
          <w:p w14:paraId="21CE1274" w14:textId="77777777" w:rsidR="00083C54" w:rsidRPr="0088193B" w:rsidRDefault="00083C54" w:rsidP="006B1B3D">
            <w:pPr>
              <w:pStyle w:val="TAH"/>
            </w:pPr>
            <w:r w:rsidRPr="0088193B">
              <w:t>53</w:t>
            </w:r>
          </w:p>
        </w:tc>
        <w:tc>
          <w:tcPr>
            <w:tcW w:w="0" w:type="auto"/>
            <w:tcBorders>
              <w:bottom w:val="double" w:sz="4" w:space="0" w:color="auto"/>
            </w:tcBorders>
            <w:shd w:val="clear" w:color="auto" w:fill="E0E0E0"/>
            <w:vAlign w:val="center"/>
          </w:tcPr>
          <w:p w14:paraId="79A6BD36" w14:textId="77777777" w:rsidR="00083C54" w:rsidRPr="0088193B" w:rsidRDefault="00083C54" w:rsidP="006B1B3D">
            <w:pPr>
              <w:pStyle w:val="TAH"/>
            </w:pPr>
            <w:r w:rsidRPr="0088193B">
              <w:t>54</w:t>
            </w:r>
          </w:p>
        </w:tc>
        <w:tc>
          <w:tcPr>
            <w:tcW w:w="0" w:type="auto"/>
            <w:tcBorders>
              <w:bottom w:val="double" w:sz="4" w:space="0" w:color="auto"/>
            </w:tcBorders>
            <w:shd w:val="clear" w:color="auto" w:fill="E0E0E0"/>
            <w:vAlign w:val="center"/>
          </w:tcPr>
          <w:p w14:paraId="0CB5AEFD" w14:textId="77777777" w:rsidR="00083C54" w:rsidRPr="0088193B" w:rsidRDefault="00083C54" w:rsidP="006B1B3D">
            <w:pPr>
              <w:pStyle w:val="TAH"/>
            </w:pPr>
            <w:r w:rsidRPr="0088193B">
              <w:t>55</w:t>
            </w:r>
          </w:p>
        </w:tc>
        <w:tc>
          <w:tcPr>
            <w:tcW w:w="0" w:type="auto"/>
            <w:tcBorders>
              <w:bottom w:val="double" w:sz="4" w:space="0" w:color="auto"/>
            </w:tcBorders>
            <w:shd w:val="clear" w:color="auto" w:fill="E0E0E0"/>
            <w:vAlign w:val="center"/>
          </w:tcPr>
          <w:p w14:paraId="3106E8D1" w14:textId="77777777" w:rsidR="00083C54" w:rsidRPr="0088193B" w:rsidRDefault="00083C54" w:rsidP="006B1B3D">
            <w:pPr>
              <w:pStyle w:val="TAH"/>
            </w:pPr>
            <w:r w:rsidRPr="0088193B">
              <w:t>56</w:t>
            </w:r>
          </w:p>
        </w:tc>
        <w:tc>
          <w:tcPr>
            <w:tcW w:w="0" w:type="auto"/>
            <w:tcBorders>
              <w:bottom w:val="double" w:sz="4" w:space="0" w:color="auto"/>
            </w:tcBorders>
            <w:shd w:val="clear" w:color="auto" w:fill="E0E0E0"/>
            <w:vAlign w:val="center"/>
          </w:tcPr>
          <w:p w14:paraId="711E69A6" w14:textId="77777777" w:rsidR="00083C54" w:rsidRPr="0088193B" w:rsidRDefault="00083C54" w:rsidP="006B1B3D">
            <w:pPr>
              <w:pStyle w:val="TAH"/>
            </w:pPr>
            <w:r w:rsidRPr="0088193B">
              <w:t>57</w:t>
            </w:r>
          </w:p>
        </w:tc>
        <w:tc>
          <w:tcPr>
            <w:tcW w:w="0" w:type="auto"/>
            <w:tcBorders>
              <w:bottom w:val="double" w:sz="4" w:space="0" w:color="auto"/>
            </w:tcBorders>
            <w:shd w:val="clear" w:color="auto" w:fill="E0E0E0"/>
            <w:vAlign w:val="center"/>
          </w:tcPr>
          <w:p w14:paraId="36C7E956" w14:textId="77777777" w:rsidR="00083C54" w:rsidRPr="0088193B" w:rsidRDefault="00083C54" w:rsidP="006B1B3D">
            <w:pPr>
              <w:pStyle w:val="TAH"/>
            </w:pPr>
            <w:r w:rsidRPr="0088193B">
              <w:t>58</w:t>
            </w:r>
          </w:p>
        </w:tc>
        <w:tc>
          <w:tcPr>
            <w:tcW w:w="0" w:type="auto"/>
            <w:tcBorders>
              <w:bottom w:val="double" w:sz="4" w:space="0" w:color="auto"/>
            </w:tcBorders>
            <w:shd w:val="clear" w:color="auto" w:fill="E0E0E0"/>
            <w:vAlign w:val="center"/>
          </w:tcPr>
          <w:p w14:paraId="2E4F4E9A" w14:textId="77777777" w:rsidR="00083C54" w:rsidRPr="0088193B" w:rsidRDefault="00083C54" w:rsidP="006B1B3D">
            <w:pPr>
              <w:pStyle w:val="TAH"/>
            </w:pPr>
            <w:r w:rsidRPr="0088193B">
              <w:t>59</w:t>
            </w:r>
          </w:p>
        </w:tc>
        <w:tc>
          <w:tcPr>
            <w:tcW w:w="0" w:type="auto"/>
            <w:tcBorders>
              <w:bottom w:val="double" w:sz="4" w:space="0" w:color="auto"/>
            </w:tcBorders>
            <w:shd w:val="clear" w:color="auto" w:fill="E0E0E0"/>
            <w:vAlign w:val="center"/>
          </w:tcPr>
          <w:p w14:paraId="338732ED" w14:textId="77777777" w:rsidR="00083C54" w:rsidRPr="0088193B" w:rsidRDefault="00083C54" w:rsidP="006B1B3D">
            <w:pPr>
              <w:pStyle w:val="TAH"/>
            </w:pPr>
            <w:r w:rsidRPr="0088193B">
              <w:t>60</w:t>
            </w:r>
          </w:p>
        </w:tc>
      </w:tr>
      <w:tr w:rsidR="00083C54" w:rsidRPr="0088193B" w14:paraId="7F5A5CF5"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3C28194B"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695F18E7" w14:textId="77777777" w:rsidR="00083C54" w:rsidRPr="0088193B" w:rsidRDefault="00083C54" w:rsidP="006B1B3D">
            <w:pPr>
              <w:pStyle w:val="TAC"/>
            </w:pPr>
            <w:r w:rsidRPr="0088193B">
              <w:t>34008</w:t>
            </w:r>
          </w:p>
        </w:tc>
        <w:tc>
          <w:tcPr>
            <w:tcW w:w="0" w:type="auto"/>
            <w:tcBorders>
              <w:top w:val="double" w:sz="4" w:space="0" w:color="auto"/>
            </w:tcBorders>
            <w:vAlign w:val="bottom"/>
          </w:tcPr>
          <w:p w14:paraId="004B3AC7" w14:textId="77777777" w:rsidR="00083C54" w:rsidRPr="0088193B" w:rsidRDefault="00083C54" w:rsidP="006B1B3D">
            <w:pPr>
              <w:pStyle w:val="TAC"/>
            </w:pPr>
            <w:r w:rsidRPr="0088193B">
              <w:t>34008</w:t>
            </w:r>
          </w:p>
        </w:tc>
        <w:tc>
          <w:tcPr>
            <w:tcW w:w="0" w:type="auto"/>
            <w:tcBorders>
              <w:top w:val="double" w:sz="4" w:space="0" w:color="auto"/>
            </w:tcBorders>
            <w:vAlign w:val="bottom"/>
          </w:tcPr>
          <w:p w14:paraId="611A8423" w14:textId="77777777" w:rsidR="00083C54" w:rsidRPr="0088193B" w:rsidRDefault="00083C54" w:rsidP="006B1B3D">
            <w:pPr>
              <w:pStyle w:val="TAC"/>
            </w:pPr>
            <w:r w:rsidRPr="0088193B">
              <w:t>35160</w:t>
            </w:r>
          </w:p>
        </w:tc>
        <w:tc>
          <w:tcPr>
            <w:tcW w:w="0" w:type="auto"/>
            <w:tcBorders>
              <w:top w:val="double" w:sz="4" w:space="0" w:color="auto"/>
            </w:tcBorders>
            <w:vAlign w:val="bottom"/>
          </w:tcPr>
          <w:p w14:paraId="514C141F" w14:textId="77777777" w:rsidR="00083C54" w:rsidRPr="0088193B" w:rsidRDefault="00083C54" w:rsidP="006B1B3D">
            <w:pPr>
              <w:pStyle w:val="TAC"/>
            </w:pPr>
            <w:r w:rsidRPr="0088193B">
              <w:t>35160</w:t>
            </w:r>
          </w:p>
        </w:tc>
        <w:tc>
          <w:tcPr>
            <w:tcW w:w="0" w:type="auto"/>
            <w:tcBorders>
              <w:top w:val="double" w:sz="4" w:space="0" w:color="auto"/>
            </w:tcBorders>
            <w:vAlign w:val="bottom"/>
          </w:tcPr>
          <w:p w14:paraId="6EACD694" w14:textId="77777777" w:rsidR="00083C54" w:rsidRPr="0088193B" w:rsidRDefault="00083C54" w:rsidP="006B1B3D">
            <w:pPr>
              <w:pStyle w:val="TAC"/>
            </w:pPr>
            <w:r w:rsidRPr="0088193B">
              <w:t>36696</w:t>
            </w:r>
          </w:p>
        </w:tc>
        <w:tc>
          <w:tcPr>
            <w:tcW w:w="0" w:type="auto"/>
            <w:tcBorders>
              <w:top w:val="double" w:sz="4" w:space="0" w:color="auto"/>
            </w:tcBorders>
            <w:vAlign w:val="bottom"/>
          </w:tcPr>
          <w:p w14:paraId="77B0EC7D" w14:textId="77777777" w:rsidR="00083C54" w:rsidRPr="0088193B" w:rsidRDefault="00083C54" w:rsidP="006B1B3D">
            <w:pPr>
              <w:pStyle w:val="TAC"/>
            </w:pPr>
            <w:r w:rsidRPr="0088193B">
              <w:t>36696</w:t>
            </w:r>
          </w:p>
        </w:tc>
        <w:tc>
          <w:tcPr>
            <w:tcW w:w="0" w:type="auto"/>
            <w:tcBorders>
              <w:top w:val="double" w:sz="4" w:space="0" w:color="auto"/>
            </w:tcBorders>
            <w:vAlign w:val="bottom"/>
          </w:tcPr>
          <w:p w14:paraId="596D7A02" w14:textId="77777777" w:rsidR="00083C54" w:rsidRPr="0088193B" w:rsidRDefault="00083C54" w:rsidP="006B1B3D">
            <w:pPr>
              <w:pStyle w:val="TAC"/>
            </w:pPr>
            <w:r w:rsidRPr="0088193B">
              <w:t>37888</w:t>
            </w:r>
          </w:p>
        </w:tc>
        <w:tc>
          <w:tcPr>
            <w:tcW w:w="0" w:type="auto"/>
            <w:tcBorders>
              <w:top w:val="double" w:sz="4" w:space="0" w:color="auto"/>
            </w:tcBorders>
            <w:vAlign w:val="bottom"/>
          </w:tcPr>
          <w:p w14:paraId="57EE8FA4" w14:textId="77777777" w:rsidR="00083C54" w:rsidRPr="0088193B" w:rsidRDefault="00083C54" w:rsidP="006B1B3D">
            <w:pPr>
              <w:pStyle w:val="TAC"/>
            </w:pPr>
            <w:r w:rsidRPr="0088193B">
              <w:t>37888</w:t>
            </w:r>
          </w:p>
        </w:tc>
        <w:tc>
          <w:tcPr>
            <w:tcW w:w="0" w:type="auto"/>
            <w:tcBorders>
              <w:top w:val="double" w:sz="4" w:space="0" w:color="auto"/>
            </w:tcBorders>
            <w:vAlign w:val="bottom"/>
          </w:tcPr>
          <w:p w14:paraId="76097C83" w14:textId="77777777" w:rsidR="00083C54" w:rsidRPr="0088193B" w:rsidRDefault="00083C54" w:rsidP="006B1B3D">
            <w:pPr>
              <w:pStyle w:val="TAC"/>
            </w:pPr>
            <w:r w:rsidRPr="0088193B">
              <w:t>39232</w:t>
            </w:r>
          </w:p>
        </w:tc>
        <w:tc>
          <w:tcPr>
            <w:tcW w:w="0" w:type="auto"/>
            <w:tcBorders>
              <w:top w:val="double" w:sz="4" w:space="0" w:color="auto"/>
            </w:tcBorders>
            <w:vAlign w:val="bottom"/>
          </w:tcPr>
          <w:p w14:paraId="64FAAA0B" w14:textId="77777777" w:rsidR="00083C54" w:rsidRPr="0088193B" w:rsidRDefault="00083C54" w:rsidP="006B1B3D">
            <w:pPr>
              <w:pStyle w:val="TAC"/>
            </w:pPr>
            <w:r w:rsidRPr="0088193B">
              <w:t>39232</w:t>
            </w:r>
          </w:p>
        </w:tc>
      </w:tr>
      <w:tr w:rsidR="00083C54" w:rsidRPr="0088193B" w14:paraId="4288D3A1" w14:textId="77777777" w:rsidTr="007563D7">
        <w:trPr>
          <w:cantSplit/>
          <w:jc w:val="center"/>
        </w:trPr>
        <w:tc>
          <w:tcPr>
            <w:tcW w:w="616" w:type="dxa"/>
            <w:tcBorders>
              <w:right w:val="double" w:sz="4" w:space="0" w:color="auto"/>
            </w:tcBorders>
            <w:shd w:val="clear" w:color="auto" w:fill="auto"/>
            <w:vAlign w:val="bottom"/>
          </w:tcPr>
          <w:p w14:paraId="48AD1199"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3288F852" w14:textId="77777777" w:rsidR="00083C54" w:rsidRPr="0088193B" w:rsidRDefault="00083C54" w:rsidP="006B1B3D">
            <w:pPr>
              <w:pStyle w:val="TAC"/>
            </w:pPr>
            <w:r w:rsidRPr="0088193B">
              <w:t>35160</w:t>
            </w:r>
          </w:p>
        </w:tc>
        <w:tc>
          <w:tcPr>
            <w:tcW w:w="0" w:type="auto"/>
            <w:vAlign w:val="bottom"/>
          </w:tcPr>
          <w:p w14:paraId="4BAB1E2E" w14:textId="77777777" w:rsidR="00083C54" w:rsidRPr="0088193B" w:rsidRDefault="00083C54" w:rsidP="006B1B3D">
            <w:pPr>
              <w:pStyle w:val="TAC"/>
            </w:pPr>
            <w:r w:rsidRPr="0088193B">
              <w:t>36696</w:t>
            </w:r>
          </w:p>
        </w:tc>
        <w:tc>
          <w:tcPr>
            <w:tcW w:w="0" w:type="auto"/>
            <w:vAlign w:val="bottom"/>
          </w:tcPr>
          <w:p w14:paraId="7EB1B3FB" w14:textId="77777777" w:rsidR="00083C54" w:rsidRPr="0088193B" w:rsidRDefault="00083C54" w:rsidP="006B1B3D">
            <w:pPr>
              <w:pStyle w:val="TAC"/>
            </w:pPr>
            <w:r w:rsidRPr="0088193B">
              <w:t>36696</w:t>
            </w:r>
          </w:p>
        </w:tc>
        <w:tc>
          <w:tcPr>
            <w:tcW w:w="0" w:type="auto"/>
            <w:vAlign w:val="bottom"/>
          </w:tcPr>
          <w:p w14:paraId="0252AC42" w14:textId="77777777" w:rsidR="00083C54" w:rsidRPr="0088193B" w:rsidRDefault="00083C54" w:rsidP="006B1B3D">
            <w:pPr>
              <w:pStyle w:val="TAC"/>
            </w:pPr>
            <w:r w:rsidRPr="0088193B">
              <w:t>37888</w:t>
            </w:r>
          </w:p>
        </w:tc>
        <w:tc>
          <w:tcPr>
            <w:tcW w:w="0" w:type="auto"/>
            <w:vAlign w:val="bottom"/>
          </w:tcPr>
          <w:p w14:paraId="38A70E0F" w14:textId="77777777" w:rsidR="00083C54" w:rsidRPr="0088193B" w:rsidRDefault="00083C54" w:rsidP="006B1B3D">
            <w:pPr>
              <w:pStyle w:val="TAC"/>
            </w:pPr>
            <w:r w:rsidRPr="0088193B">
              <w:t>39232</w:t>
            </w:r>
          </w:p>
        </w:tc>
        <w:tc>
          <w:tcPr>
            <w:tcW w:w="0" w:type="auto"/>
            <w:vAlign w:val="bottom"/>
          </w:tcPr>
          <w:p w14:paraId="7BD3241F" w14:textId="77777777" w:rsidR="00083C54" w:rsidRPr="0088193B" w:rsidRDefault="00083C54" w:rsidP="006B1B3D">
            <w:pPr>
              <w:pStyle w:val="TAC"/>
            </w:pPr>
            <w:r w:rsidRPr="0088193B">
              <w:t>39232</w:t>
            </w:r>
          </w:p>
        </w:tc>
        <w:tc>
          <w:tcPr>
            <w:tcW w:w="0" w:type="auto"/>
            <w:vAlign w:val="bottom"/>
          </w:tcPr>
          <w:p w14:paraId="6E1DC5D3" w14:textId="77777777" w:rsidR="00083C54" w:rsidRPr="0088193B" w:rsidRDefault="00083C54" w:rsidP="006B1B3D">
            <w:pPr>
              <w:pStyle w:val="TAC"/>
            </w:pPr>
            <w:r w:rsidRPr="0088193B">
              <w:t>40576</w:t>
            </w:r>
          </w:p>
        </w:tc>
        <w:tc>
          <w:tcPr>
            <w:tcW w:w="0" w:type="auto"/>
            <w:vAlign w:val="bottom"/>
          </w:tcPr>
          <w:p w14:paraId="073B2691" w14:textId="77777777" w:rsidR="00083C54" w:rsidRPr="0088193B" w:rsidRDefault="00083C54" w:rsidP="006B1B3D">
            <w:pPr>
              <w:pStyle w:val="TAC"/>
            </w:pPr>
            <w:r w:rsidRPr="0088193B">
              <w:t>40576</w:t>
            </w:r>
          </w:p>
        </w:tc>
        <w:tc>
          <w:tcPr>
            <w:tcW w:w="0" w:type="auto"/>
            <w:vAlign w:val="bottom"/>
          </w:tcPr>
          <w:p w14:paraId="03434659" w14:textId="77777777" w:rsidR="00083C54" w:rsidRPr="0088193B" w:rsidRDefault="00083C54" w:rsidP="006B1B3D">
            <w:pPr>
              <w:pStyle w:val="TAC"/>
            </w:pPr>
            <w:r w:rsidRPr="0088193B">
              <w:t>42368</w:t>
            </w:r>
          </w:p>
        </w:tc>
        <w:tc>
          <w:tcPr>
            <w:tcW w:w="0" w:type="auto"/>
            <w:vAlign w:val="bottom"/>
          </w:tcPr>
          <w:p w14:paraId="46EE6440" w14:textId="77777777" w:rsidR="00083C54" w:rsidRPr="0088193B" w:rsidRDefault="00083C54" w:rsidP="006B1B3D">
            <w:pPr>
              <w:pStyle w:val="TAC"/>
            </w:pPr>
            <w:r w:rsidRPr="0088193B">
              <w:t>42368</w:t>
            </w:r>
          </w:p>
        </w:tc>
      </w:tr>
      <w:tr w:rsidR="00083C54" w:rsidRPr="0088193B" w14:paraId="232E8D78" w14:textId="77777777" w:rsidTr="007563D7">
        <w:trPr>
          <w:cantSplit/>
          <w:jc w:val="center"/>
        </w:trPr>
        <w:tc>
          <w:tcPr>
            <w:tcW w:w="616" w:type="dxa"/>
            <w:tcBorders>
              <w:right w:val="double" w:sz="4" w:space="0" w:color="auto"/>
            </w:tcBorders>
            <w:shd w:val="clear" w:color="auto" w:fill="auto"/>
            <w:vAlign w:val="bottom"/>
          </w:tcPr>
          <w:p w14:paraId="162B92F2"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20B0FE05" w14:textId="77777777" w:rsidR="00083C54" w:rsidRPr="0088193B" w:rsidRDefault="00083C54" w:rsidP="006B1B3D">
            <w:pPr>
              <w:pStyle w:val="TAC"/>
            </w:pPr>
            <w:r w:rsidRPr="0088193B">
              <w:t>37888</w:t>
            </w:r>
          </w:p>
        </w:tc>
        <w:tc>
          <w:tcPr>
            <w:tcW w:w="0" w:type="auto"/>
            <w:vAlign w:val="bottom"/>
          </w:tcPr>
          <w:p w14:paraId="410DD0D2" w14:textId="77777777" w:rsidR="00083C54" w:rsidRPr="0088193B" w:rsidRDefault="00083C54" w:rsidP="006B1B3D">
            <w:pPr>
              <w:pStyle w:val="TAC"/>
            </w:pPr>
            <w:r w:rsidRPr="0088193B">
              <w:t>39232</w:t>
            </w:r>
          </w:p>
        </w:tc>
        <w:tc>
          <w:tcPr>
            <w:tcW w:w="0" w:type="auto"/>
            <w:vAlign w:val="bottom"/>
          </w:tcPr>
          <w:p w14:paraId="4A10DB4F" w14:textId="77777777" w:rsidR="00083C54" w:rsidRPr="0088193B" w:rsidRDefault="00083C54" w:rsidP="006B1B3D">
            <w:pPr>
              <w:pStyle w:val="TAC"/>
            </w:pPr>
            <w:r w:rsidRPr="0088193B">
              <w:t>39232</w:t>
            </w:r>
          </w:p>
        </w:tc>
        <w:tc>
          <w:tcPr>
            <w:tcW w:w="0" w:type="auto"/>
            <w:vAlign w:val="bottom"/>
          </w:tcPr>
          <w:p w14:paraId="03BA496F" w14:textId="77777777" w:rsidR="00083C54" w:rsidRPr="0088193B" w:rsidRDefault="00083C54" w:rsidP="006B1B3D">
            <w:pPr>
              <w:pStyle w:val="TAC"/>
            </w:pPr>
            <w:r w:rsidRPr="0088193B">
              <w:t>40576</w:t>
            </w:r>
          </w:p>
        </w:tc>
        <w:tc>
          <w:tcPr>
            <w:tcW w:w="0" w:type="auto"/>
            <w:vAlign w:val="bottom"/>
          </w:tcPr>
          <w:p w14:paraId="1C9FD1BC" w14:textId="77777777" w:rsidR="00083C54" w:rsidRPr="0088193B" w:rsidRDefault="00083C54" w:rsidP="006B1B3D">
            <w:pPr>
              <w:pStyle w:val="TAC"/>
            </w:pPr>
            <w:r w:rsidRPr="0088193B">
              <w:t>40576</w:t>
            </w:r>
          </w:p>
        </w:tc>
        <w:tc>
          <w:tcPr>
            <w:tcW w:w="0" w:type="auto"/>
            <w:vAlign w:val="bottom"/>
          </w:tcPr>
          <w:p w14:paraId="3A3DEBCB" w14:textId="77777777" w:rsidR="00083C54" w:rsidRPr="0088193B" w:rsidRDefault="00083C54" w:rsidP="006B1B3D">
            <w:pPr>
              <w:pStyle w:val="TAC"/>
            </w:pPr>
            <w:r w:rsidRPr="0088193B">
              <w:t>42368</w:t>
            </w:r>
          </w:p>
        </w:tc>
        <w:tc>
          <w:tcPr>
            <w:tcW w:w="0" w:type="auto"/>
            <w:vAlign w:val="bottom"/>
          </w:tcPr>
          <w:p w14:paraId="748BA40F" w14:textId="77777777" w:rsidR="00083C54" w:rsidRPr="0088193B" w:rsidRDefault="00083C54" w:rsidP="006B1B3D">
            <w:pPr>
              <w:pStyle w:val="TAC"/>
            </w:pPr>
            <w:r w:rsidRPr="0088193B">
              <w:t>42368</w:t>
            </w:r>
          </w:p>
        </w:tc>
        <w:tc>
          <w:tcPr>
            <w:tcW w:w="0" w:type="auto"/>
            <w:vAlign w:val="bottom"/>
          </w:tcPr>
          <w:p w14:paraId="2C21C112" w14:textId="77777777" w:rsidR="00083C54" w:rsidRPr="0088193B" w:rsidRDefault="00083C54" w:rsidP="006B1B3D">
            <w:pPr>
              <w:pStyle w:val="TAC"/>
            </w:pPr>
            <w:r w:rsidRPr="0088193B">
              <w:t>43816</w:t>
            </w:r>
          </w:p>
        </w:tc>
        <w:tc>
          <w:tcPr>
            <w:tcW w:w="0" w:type="auto"/>
            <w:vAlign w:val="bottom"/>
          </w:tcPr>
          <w:p w14:paraId="25F89F7D" w14:textId="77777777" w:rsidR="00083C54" w:rsidRPr="0088193B" w:rsidRDefault="00083C54" w:rsidP="006B1B3D">
            <w:pPr>
              <w:pStyle w:val="TAC"/>
            </w:pPr>
            <w:r w:rsidRPr="0088193B">
              <w:t>43816</w:t>
            </w:r>
          </w:p>
        </w:tc>
        <w:tc>
          <w:tcPr>
            <w:tcW w:w="0" w:type="auto"/>
            <w:vAlign w:val="bottom"/>
          </w:tcPr>
          <w:p w14:paraId="4E0B50FB" w14:textId="77777777" w:rsidR="00083C54" w:rsidRPr="0088193B" w:rsidRDefault="00083C54" w:rsidP="006B1B3D">
            <w:pPr>
              <w:pStyle w:val="TAC"/>
            </w:pPr>
            <w:r w:rsidRPr="0088193B">
              <w:t>45352</w:t>
            </w:r>
          </w:p>
        </w:tc>
      </w:tr>
      <w:tr w:rsidR="00083C54" w:rsidRPr="0088193B" w14:paraId="35281722" w14:textId="77777777" w:rsidTr="007563D7">
        <w:trPr>
          <w:cantSplit/>
          <w:jc w:val="center"/>
        </w:trPr>
        <w:tc>
          <w:tcPr>
            <w:tcW w:w="616" w:type="dxa"/>
            <w:tcBorders>
              <w:right w:val="double" w:sz="4" w:space="0" w:color="auto"/>
            </w:tcBorders>
            <w:shd w:val="clear" w:color="auto" w:fill="auto"/>
            <w:vAlign w:val="bottom"/>
          </w:tcPr>
          <w:p w14:paraId="4BF5F7BB"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362D912F" w14:textId="77777777" w:rsidR="00083C54" w:rsidRPr="0088193B" w:rsidRDefault="00083C54" w:rsidP="006B1B3D">
            <w:pPr>
              <w:pStyle w:val="TAC"/>
            </w:pPr>
            <w:r w:rsidRPr="0088193B">
              <w:t>40576</w:t>
            </w:r>
          </w:p>
        </w:tc>
        <w:tc>
          <w:tcPr>
            <w:tcW w:w="0" w:type="auto"/>
            <w:vAlign w:val="bottom"/>
          </w:tcPr>
          <w:p w14:paraId="0D278029" w14:textId="77777777" w:rsidR="00083C54" w:rsidRPr="0088193B" w:rsidRDefault="00083C54" w:rsidP="006B1B3D">
            <w:pPr>
              <w:pStyle w:val="TAC"/>
            </w:pPr>
            <w:r w:rsidRPr="0088193B">
              <w:t>40576</w:t>
            </w:r>
          </w:p>
        </w:tc>
        <w:tc>
          <w:tcPr>
            <w:tcW w:w="0" w:type="auto"/>
            <w:vAlign w:val="bottom"/>
          </w:tcPr>
          <w:p w14:paraId="3F6C4E55" w14:textId="77777777" w:rsidR="00083C54" w:rsidRPr="0088193B" w:rsidRDefault="00083C54" w:rsidP="006B1B3D">
            <w:pPr>
              <w:pStyle w:val="TAC"/>
            </w:pPr>
            <w:r w:rsidRPr="0088193B">
              <w:t>42368</w:t>
            </w:r>
          </w:p>
        </w:tc>
        <w:tc>
          <w:tcPr>
            <w:tcW w:w="0" w:type="auto"/>
            <w:vAlign w:val="bottom"/>
          </w:tcPr>
          <w:p w14:paraId="3905D784" w14:textId="77777777" w:rsidR="00083C54" w:rsidRPr="0088193B" w:rsidRDefault="00083C54" w:rsidP="006B1B3D">
            <w:pPr>
              <w:pStyle w:val="TAC"/>
            </w:pPr>
            <w:r w:rsidRPr="0088193B">
              <w:t>42368</w:t>
            </w:r>
          </w:p>
        </w:tc>
        <w:tc>
          <w:tcPr>
            <w:tcW w:w="0" w:type="auto"/>
            <w:vAlign w:val="bottom"/>
          </w:tcPr>
          <w:p w14:paraId="3029A51E" w14:textId="77777777" w:rsidR="00083C54" w:rsidRPr="0088193B" w:rsidRDefault="00083C54" w:rsidP="006B1B3D">
            <w:pPr>
              <w:pStyle w:val="TAC"/>
            </w:pPr>
            <w:r w:rsidRPr="0088193B">
              <w:t>43816</w:t>
            </w:r>
          </w:p>
        </w:tc>
        <w:tc>
          <w:tcPr>
            <w:tcW w:w="0" w:type="auto"/>
            <w:vAlign w:val="bottom"/>
          </w:tcPr>
          <w:p w14:paraId="48B03249" w14:textId="77777777" w:rsidR="00083C54" w:rsidRPr="0088193B" w:rsidRDefault="00083C54" w:rsidP="006B1B3D">
            <w:pPr>
              <w:pStyle w:val="TAC"/>
            </w:pPr>
            <w:r w:rsidRPr="0088193B">
              <w:t>43816</w:t>
            </w:r>
          </w:p>
        </w:tc>
        <w:tc>
          <w:tcPr>
            <w:tcW w:w="0" w:type="auto"/>
            <w:vAlign w:val="bottom"/>
          </w:tcPr>
          <w:p w14:paraId="2A85F1D0" w14:textId="77777777" w:rsidR="00083C54" w:rsidRPr="0088193B" w:rsidRDefault="00083C54" w:rsidP="006B1B3D">
            <w:pPr>
              <w:pStyle w:val="TAC"/>
            </w:pPr>
            <w:r w:rsidRPr="0088193B">
              <w:t>45352</w:t>
            </w:r>
          </w:p>
        </w:tc>
        <w:tc>
          <w:tcPr>
            <w:tcW w:w="0" w:type="auto"/>
            <w:vAlign w:val="bottom"/>
          </w:tcPr>
          <w:p w14:paraId="6F9A837D" w14:textId="77777777" w:rsidR="00083C54" w:rsidRPr="0088193B" w:rsidRDefault="00083C54" w:rsidP="006B1B3D">
            <w:pPr>
              <w:pStyle w:val="TAC"/>
            </w:pPr>
            <w:r w:rsidRPr="0088193B">
              <w:t>45352</w:t>
            </w:r>
          </w:p>
        </w:tc>
        <w:tc>
          <w:tcPr>
            <w:tcW w:w="0" w:type="auto"/>
            <w:vAlign w:val="bottom"/>
          </w:tcPr>
          <w:p w14:paraId="15B344D4" w14:textId="77777777" w:rsidR="00083C54" w:rsidRPr="0088193B" w:rsidRDefault="00083C54" w:rsidP="006B1B3D">
            <w:pPr>
              <w:pStyle w:val="TAC"/>
            </w:pPr>
            <w:r w:rsidRPr="0088193B">
              <w:t>46888</w:t>
            </w:r>
          </w:p>
        </w:tc>
        <w:tc>
          <w:tcPr>
            <w:tcW w:w="0" w:type="auto"/>
            <w:vAlign w:val="bottom"/>
          </w:tcPr>
          <w:p w14:paraId="19643A95" w14:textId="77777777" w:rsidR="00083C54" w:rsidRPr="0088193B" w:rsidRDefault="00083C54" w:rsidP="006B1B3D">
            <w:pPr>
              <w:pStyle w:val="TAC"/>
            </w:pPr>
            <w:r w:rsidRPr="0088193B">
              <w:t>46888</w:t>
            </w:r>
          </w:p>
        </w:tc>
      </w:tr>
      <w:tr w:rsidR="00083C54" w:rsidRPr="0088193B" w14:paraId="7A7D62CD" w14:textId="77777777" w:rsidTr="007563D7">
        <w:trPr>
          <w:cantSplit/>
          <w:jc w:val="center"/>
        </w:trPr>
        <w:tc>
          <w:tcPr>
            <w:tcW w:w="616" w:type="dxa"/>
            <w:tcBorders>
              <w:right w:val="double" w:sz="4" w:space="0" w:color="auto"/>
            </w:tcBorders>
            <w:shd w:val="clear" w:color="auto" w:fill="auto"/>
            <w:vAlign w:val="bottom"/>
          </w:tcPr>
          <w:p w14:paraId="5E0C453F"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17C9702F" w14:textId="77777777" w:rsidR="00083C54" w:rsidRPr="0088193B" w:rsidRDefault="00083C54" w:rsidP="006B1B3D">
            <w:pPr>
              <w:pStyle w:val="TAC"/>
            </w:pPr>
            <w:r w:rsidRPr="0088193B">
              <w:t>42368</w:t>
            </w:r>
          </w:p>
        </w:tc>
        <w:tc>
          <w:tcPr>
            <w:tcW w:w="0" w:type="auto"/>
            <w:vAlign w:val="bottom"/>
          </w:tcPr>
          <w:p w14:paraId="25E17CF0" w14:textId="77777777" w:rsidR="00083C54" w:rsidRPr="0088193B" w:rsidRDefault="00083C54" w:rsidP="006B1B3D">
            <w:pPr>
              <w:pStyle w:val="TAC"/>
            </w:pPr>
            <w:r w:rsidRPr="0088193B">
              <w:t>42368</w:t>
            </w:r>
          </w:p>
        </w:tc>
        <w:tc>
          <w:tcPr>
            <w:tcW w:w="0" w:type="auto"/>
            <w:vAlign w:val="bottom"/>
          </w:tcPr>
          <w:p w14:paraId="5682D010" w14:textId="77777777" w:rsidR="00083C54" w:rsidRPr="0088193B" w:rsidRDefault="00083C54" w:rsidP="006B1B3D">
            <w:pPr>
              <w:pStyle w:val="TAC"/>
            </w:pPr>
            <w:r w:rsidRPr="0088193B">
              <w:t>43816</w:t>
            </w:r>
          </w:p>
        </w:tc>
        <w:tc>
          <w:tcPr>
            <w:tcW w:w="0" w:type="auto"/>
            <w:vAlign w:val="bottom"/>
          </w:tcPr>
          <w:p w14:paraId="7374DD96" w14:textId="77777777" w:rsidR="00083C54" w:rsidRPr="0088193B" w:rsidRDefault="00083C54" w:rsidP="006B1B3D">
            <w:pPr>
              <w:pStyle w:val="TAC"/>
            </w:pPr>
            <w:r w:rsidRPr="0088193B">
              <w:t>45352</w:t>
            </w:r>
          </w:p>
        </w:tc>
        <w:tc>
          <w:tcPr>
            <w:tcW w:w="0" w:type="auto"/>
            <w:vAlign w:val="bottom"/>
          </w:tcPr>
          <w:p w14:paraId="6565B349" w14:textId="77777777" w:rsidR="00083C54" w:rsidRPr="0088193B" w:rsidRDefault="00083C54" w:rsidP="006B1B3D">
            <w:pPr>
              <w:pStyle w:val="TAC"/>
            </w:pPr>
            <w:r w:rsidRPr="0088193B">
              <w:t>45352</w:t>
            </w:r>
          </w:p>
        </w:tc>
        <w:tc>
          <w:tcPr>
            <w:tcW w:w="0" w:type="auto"/>
            <w:vAlign w:val="bottom"/>
          </w:tcPr>
          <w:p w14:paraId="099BD1A9" w14:textId="77777777" w:rsidR="00083C54" w:rsidRPr="0088193B" w:rsidRDefault="00083C54" w:rsidP="006B1B3D">
            <w:pPr>
              <w:pStyle w:val="TAC"/>
            </w:pPr>
            <w:r w:rsidRPr="0088193B">
              <w:t>46888</w:t>
            </w:r>
          </w:p>
        </w:tc>
        <w:tc>
          <w:tcPr>
            <w:tcW w:w="0" w:type="auto"/>
            <w:vAlign w:val="bottom"/>
          </w:tcPr>
          <w:p w14:paraId="39C70794" w14:textId="77777777" w:rsidR="00083C54" w:rsidRPr="0088193B" w:rsidRDefault="00083C54" w:rsidP="006B1B3D">
            <w:pPr>
              <w:pStyle w:val="TAC"/>
            </w:pPr>
            <w:r w:rsidRPr="0088193B">
              <w:t>46888</w:t>
            </w:r>
          </w:p>
        </w:tc>
        <w:tc>
          <w:tcPr>
            <w:tcW w:w="0" w:type="auto"/>
            <w:vAlign w:val="bottom"/>
          </w:tcPr>
          <w:p w14:paraId="237A81AC" w14:textId="77777777" w:rsidR="00083C54" w:rsidRPr="0088193B" w:rsidRDefault="00083C54" w:rsidP="006B1B3D">
            <w:pPr>
              <w:pStyle w:val="TAC"/>
            </w:pPr>
            <w:r w:rsidRPr="0088193B">
              <w:t>46888</w:t>
            </w:r>
          </w:p>
        </w:tc>
        <w:tc>
          <w:tcPr>
            <w:tcW w:w="0" w:type="auto"/>
            <w:vAlign w:val="bottom"/>
          </w:tcPr>
          <w:p w14:paraId="2DCD7336" w14:textId="77777777" w:rsidR="00083C54" w:rsidRPr="0088193B" w:rsidRDefault="00083C54" w:rsidP="006B1B3D">
            <w:pPr>
              <w:pStyle w:val="TAC"/>
            </w:pPr>
            <w:r w:rsidRPr="0088193B">
              <w:t>48936</w:t>
            </w:r>
          </w:p>
        </w:tc>
        <w:tc>
          <w:tcPr>
            <w:tcW w:w="0" w:type="auto"/>
            <w:vAlign w:val="bottom"/>
          </w:tcPr>
          <w:p w14:paraId="3DC99C49" w14:textId="77777777" w:rsidR="00083C54" w:rsidRPr="0088193B" w:rsidRDefault="00083C54" w:rsidP="006B1B3D">
            <w:pPr>
              <w:pStyle w:val="TAC"/>
            </w:pPr>
            <w:r w:rsidRPr="0088193B">
              <w:t>48936</w:t>
            </w:r>
          </w:p>
        </w:tc>
      </w:tr>
      <w:tr w:rsidR="00083C54" w:rsidRPr="0088193B" w14:paraId="7F95A377" w14:textId="77777777" w:rsidTr="007563D7">
        <w:trPr>
          <w:cantSplit/>
          <w:jc w:val="center"/>
        </w:trPr>
        <w:tc>
          <w:tcPr>
            <w:tcW w:w="616" w:type="dxa"/>
            <w:tcBorders>
              <w:right w:val="double" w:sz="4" w:space="0" w:color="auto"/>
            </w:tcBorders>
            <w:shd w:val="clear" w:color="auto" w:fill="auto"/>
            <w:vAlign w:val="bottom"/>
          </w:tcPr>
          <w:p w14:paraId="37443AD9"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4F9271B8" w14:textId="77777777" w:rsidR="00083C54" w:rsidRPr="0088193B" w:rsidRDefault="00083C54" w:rsidP="006B1B3D">
            <w:pPr>
              <w:pStyle w:val="TAC"/>
            </w:pPr>
            <w:r w:rsidRPr="0088193B">
              <w:t>43816</w:t>
            </w:r>
          </w:p>
        </w:tc>
        <w:tc>
          <w:tcPr>
            <w:tcW w:w="0" w:type="auto"/>
            <w:vAlign w:val="bottom"/>
          </w:tcPr>
          <w:p w14:paraId="40218659" w14:textId="77777777" w:rsidR="00083C54" w:rsidRPr="0088193B" w:rsidRDefault="00083C54" w:rsidP="006B1B3D">
            <w:pPr>
              <w:pStyle w:val="TAC"/>
            </w:pPr>
            <w:r w:rsidRPr="0088193B">
              <w:t>43816</w:t>
            </w:r>
          </w:p>
        </w:tc>
        <w:tc>
          <w:tcPr>
            <w:tcW w:w="0" w:type="auto"/>
            <w:vAlign w:val="bottom"/>
          </w:tcPr>
          <w:p w14:paraId="612BCA63" w14:textId="77777777" w:rsidR="00083C54" w:rsidRPr="0088193B" w:rsidRDefault="00083C54" w:rsidP="006B1B3D">
            <w:pPr>
              <w:pStyle w:val="TAC"/>
            </w:pPr>
            <w:r w:rsidRPr="0088193B">
              <w:t>45352</w:t>
            </w:r>
          </w:p>
        </w:tc>
        <w:tc>
          <w:tcPr>
            <w:tcW w:w="0" w:type="auto"/>
            <w:vAlign w:val="bottom"/>
          </w:tcPr>
          <w:p w14:paraId="680031CC" w14:textId="77777777" w:rsidR="00083C54" w:rsidRPr="0088193B" w:rsidRDefault="00083C54" w:rsidP="006B1B3D">
            <w:pPr>
              <w:pStyle w:val="TAC"/>
            </w:pPr>
            <w:r w:rsidRPr="0088193B">
              <w:t>46888</w:t>
            </w:r>
          </w:p>
        </w:tc>
        <w:tc>
          <w:tcPr>
            <w:tcW w:w="0" w:type="auto"/>
            <w:vAlign w:val="bottom"/>
          </w:tcPr>
          <w:p w14:paraId="6A834649" w14:textId="77777777" w:rsidR="00083C54" w:rsidRPr="0088193B" w:rsidRDefault="00083C54" w:rsidP="006B1B3D">
            <w:pPr>
              <w:pStyle w:val="TAC"/>
            </w:pPr>
            <w:r w:rsidRPr="0088193B">
              <w:t>46888</w:t>
            </w:r>
          </w:p>
        </w:tc>
        <w:tc>
          <w:tcPr>
            <w:tcW w:w="0" w:type="auto"/>
            <w:vAlign w:val="bottom"/>
          </w:tcPr>
          <w:p w14:paraId="492C3CEE" w14:textId="77777777" w:rsidR="00083C54" w:rsidRPr="0088193B" w:rsidRDefault="00083C54" w:rsidP="006B1B3D">
            <w:pPr>
              <w:pStyle w:val="TAC"/>
            </w:pPr>
            <w:r w:rsidRPr="0088193B">
              <w:t>46888</w:t>
            </w:r>
          </w:p>
        </w:tc>
        <w:tc>
          <w:tcPr>
            <w:tcW w:w="0" w:type="auto"/>
            <w:vAlign w:val="bottom"/>
          </w:tcPr>
          <w:p w14:paraId="412A4B35" w14:textId="77777777" w:rsidR="00083C54" w:rsidRPr="0088193B" w:rsidRDefault="00083C54" w:rsidP="006B1B3D">
            <w:pPr>
              <w:pStyle w:val="TAC"/>
            </w:pPr>
            <w:r w:rsidRPr="0088193B">
              <w:t>48936</w:t>
            </w:r>
          </w:p>
        </w:tc>
        <w:tc>
          <w:tcPr>
            <w:tcW w:w="0" w:type="auto"/>
            <w:vAlign w:val="bottom"/>
          </w:tcPr>
          <w:p w14:paraId="0E93F471" w14:textId="77777777" w:rsidR="00083C54" w:rsidRPr="0088193B" w:rsidRDefault="00083C54" w:rsidP="006B1B3D">
            <w:pPr>
              <w:pStyle w:val="TAC"/>
            </w:pPr>
            <w:r w:rsidRPr="0088193B">
              <w:t>48936</w:t>
            </w:r>
          </w:p>
        </w:tc>
        <w:tc>
          <w:tcPr>
            <w:tcW w:w="0" w:type="auto"/>
            <w:vAlign w:val="bottom"/>
          </w:tcPr>
          <w:p w14:paraId="5D1551C4" w14:textId="77777777" w:rsidR="00083C54" w:rsidRPr="0088193B" w:rsidRDefault="00083C54" w:rsidP="006B1B3D">
            <w:pPr>
              <w:pStyle w:val="TAC"/>
            </w:pPr>
            <w:r w:rsidRPr="0088193B">
              <w:t>51024</w:t>
            </w:r>
          </w:p>
        </w:tc>
        <w:tc>
          <w:tcPr>
            <w:tcW w:w="0" w:type="auto"/>
            <w:vAlign w:val="bottom"/>
          </w:tcPr>
          <w:p w14:paraId="15EEA752" w14:textId="77777777" w:rsidR="00083C54" w:rsidRPr="0088193B" w:rsidRDefault="00083C54" w:rsidP="006B1B3D">
            <w:pPr>
              <w:pStyle w:val="TAC"/>
            </w:pPr>
            <w:r w:rsidRPr="0088193B">
              <w:t>51024</w:t>
            </w:r>
          </w:p>
        </w:tc>
      </w:tr>
      <w:tr w:rsidR="00083C54" w:rsidRPr="0088193B" w14:paraId="4373FEA5" w14:textId="77777777" w:rsidTr="007563D7">
        <w:trPr>
          <w:cantSplit/>
          <w:jc w:val="center"/>
        </w:trPr>
        <w:tc>
          <w:tcPr>
            <w:tcW w:w="616" w:type="dxa"/>
            <w:tcBorders>
              <w:right w:val="double" w:sz="4" w:space="0" w:color="auto"/>
            </w:tcBorders>
            <w:shd w:val="clear" w:color="auto" w:fill="auto"/>
            <w:vAlign w:val="bottom"/>
          </w:tcPr>
          <w:p w14:paraId="2AAD12A7"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4CB16569" w14:textId="77777777" w:rsidR="00083C54" w:rsidRPr="0088193B" w:rsidRDefault="00083C54" w:rsidP="006B1B3D">
            <w:pPr>
              <w:pStyle w:val="TAC"/>
            </w:pPr>
            <w:r w:rsidRPr="0088193B">
              <w:t>51024</w:t>
            </w:r>
          </w:p>
        </w:tc>
        <w:tc>
          <w:tcPr>
            <w:tcW w:w="0" w:type="auto"/>
            <w:vAlign w:val="bottom"/>
          </w:tcPr>
          <w:p w14:paraId="4C8C57B1" w14:textId="77777777" w:rsidR="00083C54" w:rsidRPr="0088193B" w:rsidRDefault="00083C54" w:rsidP="006B1B3D">
            <w:pPr>
              <w:pStyle w:val="TAC"/>
            </w:pPr>
            <w:r w:rsidRPr="0088193B">
              <w:t>51024</w:t>
            </w:r>
          </w:p>
        </w:tc>
        <w:tc>
          <w:tcPr>
            <w:tcW w:w="0" w:type="auto"/>
            <w:vAlign w:val="bottom"/>
          </w:tcPr>
          <w:p w14:paraId="3F0D0661" w14:textId="77777777" w:rsidR="00083C54" w:rsidRPr="0088193B" w:rsidRDefault="00083C54" w:rsidP="006B1B3D">
            <w:pPr>
              <w:pStyle w:val="TAC"/>
            </w:pPr>
            <w:r w:rsidRPr="0088193B">
              <w:t>52752</w:t>
            </w:r>
          </w:p>
        </w:tc>
        <w:tc>
          <w:tcPr>
            <w:tcW w:w="0" w:type="auto"/>
            <w:vAlign w:val="bottom"/>
          </w:tcPr>
          <w:p w14:paraId="71BA9259" w14:textId="77777777" w:rsidR="00083C54" w:rsidRPr="0088193B" w:rsidRDefault="00083C54" w:rsidP="006B1B3D">
            <w:pPr>
              <w:pStyle w:val="TAC"/>
            </w:pPr>
            <w:r w:rsidRPr="0088193B">
              <w:t>52752</w:t>
            </w:r>
          </w:p>
        </w:tc>
        <w:tc>
          <w:tcPr>
            <w:tcW w:w="0" w:type="auto"/>
            <w:vAlign w:val="bottom"/>
          </w:tcPr>
          <w:p w14:paraId="1D8D5BBE" w14:textId="77777777" w:rsidR="00083C54" w:rsidRPr="0088193B" w:rsidRDefault="00083C54" w:rsidP="006B1B3D">
            <w:pPr>
              <w:pStyle w:val="TAC"/>
            </w:pPr>
            <w:r w:rsidRPr="0088193B">
              <w:t>55056</w:t>
            </w:r>
          </w:p>
        </w:tc>
        <w:tc>
          <w:tcPr>
            <w:tcW w:w="0" w:type="auto"/>
            <w:vAlign w:val="bottom"/>
          </w:tcPr>
          <w:p w14:paraId="530541CB" w14:textId="77777777" w:rsidR="00083C54" w:rsidRPr="0088193B" w:rsidRDefault="00083C54" w:rsidP="006B1B3D">
            <w:pPr>
              <w:pStyle w:val="TAC"/>
            </w:pPr>
            <w:r w:rsidRPr="0088193B">
              <w:t>55056</w:t>
            </w:r>
          </w:p>
        </w:tc>
        <w:tc>
          <w:tcPr>
            <w:tcW w:w="0" w:type="auto"/>
            <w:vAlign w:val="bottom"/>
          </w:tcPr>
          <w:p w14:paraId="0BB9E450" w14:textId="77777777" w:rsidR="00083C54" w:rsidRPr="0088193B" w:rsidRDefault="00083C54" w:rsidP="006B1B3D">
            <w:pPr>
              <w:pStyle w:val="TAC"/>
            </w:pPr>
            <w:r w:rsidRPr="0088193B">
              <w:t>57336</w:t>
            </w:r>
          </w:p>
        </w:tc>
        <w:tc>
          <w:tcPr>
            <w:tcW w:w="0" w:type="auto"/>
            <w:vAlign w:val="bottom"/>
          </w:tcPr>
          <w:p w14:paraId="75788330" w14:textId="77777777" w:rsidR="00083C54" w:rsidRPr="0088193B" w:rsidRDefault="00083C54" w:rsidP="006B1B3D">
            <w:pPr>
              <w:pStyle w:val="TAC"/>
            </w:pPr>
            <w:r w:rsidRPr="0088193B">
              <w:t>57336</w:t>
            </w:r>
          </w:p>
        </w:tc>
        <w:tc>
          <w:tcPr>
            <w:tcW w:w="0" w:type="auto"/>
            <w:vAlign w:val="bottom"/>
          </w:tcPr>
          <w:p w14:paraId="2B4DB622" w14:textId="77777777" w:rsidR="00083C54" w:rsidRPr="0088193B" w:rsidRDefault="00083C54" w:rsidP="006B1B3D">
            <w:pPr>
              <w:pStyle w:val="TAC"/>
            </w:pPr>
            <w:r w:rsidRPr="0088193B">
              <w:t>59256</w:t>
            </w:r>
          </w:p>
        </w:tc>
        <w:tc>
          <w:tcPr>
            <w:tcW w:w="0" w:type="auto"/>
            <w:vAlign w:val="bottom"/>
          </w:tcPr>
          <w:p w14:paraId="5F510D31" w14:textId="77777777" w:rsidR="00083C54" w:rsidRPr="0088193B" w:rsidRDefault="00083C54" w:rsidP="006B1B3D">
            <w:pPr>
              <w:pStyle w:val="TAC"/>
            </w:pPr>
            <w:r w:rsidRPr="0088193B">
              <w:t>59256</w:t>
            </w:r>
          </w:p>
        </w:tc>
      </w:tr>
      <w:tr w:rsidR="00083C54" w:rsidRPr="0088193B" w14:paraId="3C8496F1"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3FCE4B8" w14:textId="77777777" w:rsidR="00083C54" w:rsidRPr="0088193B" w:rsidRDefault="00083C54" w:rsidP="006B1B3D">
            <w:pPr>
              <w:pStyle w:val="TAH"/>
            </w:pPr>
            <w:r w:rsidRPr="0088193B">
              <w:object w:dxaOrig="400" w:dyaOrig="340" w14:anchorId="3E012F9F">
                <v:shape id="_x0000_i2989" type="#_x0000_t75" style="width:20.25pt;height:16.5pt" o:ole="">
                  <v:imagedata r:id="rId598" o:title=""/>
                </v:shape>
                <o:OLEObject Type="Embed" ProgID="Equation.3" ShapeID="_x0000_i2989" DrawAspect="Content" ObjectID="_1799747475" r:id="rId2164"/>
              </w:object>
            </w:r>
          </w:p>
        </w:tc>
        <w:tc>
          <w:tcPr>
            <w:tcW w:w="0" w:type="auto"/>
            <w:gridSpan w:val="10"/>
            <w:tcBorders>
              <w:top w:val="thinThickThinSmallGap" w:sz="24" w:space="0" w:color="auto"/>
              <w:left w:val="double" w:sz="4" w:space="0" w:color="auto"/>
            </w:tcBorders>
            <w:shd w:val="clear" w:color="auto" w:fill="E0E0E0"/>
            <w:vAlign w:val="center"/>
          </w:tcPr>
          <w:p w14:paraId="27DF4C73" w14:textId="77777777" w:rsidR="00083C54" w:rsidRPr="0088193B" w:rsidRDefault="00083C54" w:rsidP="006B1B3D">
            <w:pPr>
              <w:pStyle w:val="TAH"/>
            </w:pPr>
            <w:r w:rsidRPr="0088193B">
              <w:object w:dxaOrig="480" w:dyaOrig="340" w14:anchorId="4E8CC027">
                <v:shape id="_x0000_i2990" type="#_x0000_t75" style="width:24.75pt;height:16.5pt" o:ole="">
                  <v:imagedata r:id="rId182" o:title=""/>
                </v:shape>
                <o:OLEObject Type="Embed" ProgID="Equation.3" ShapeID="_x0000_i2990" DrawAspect="Content" ObjectID="_1799747476" r:id="rId2165"/>
              </w:object>
            </w:r>
          </w:p>
        </w:tc>
      </w:tr>
      <w:tr w:rsidR="00083C54" w:rsidRPr="0088193B" w14:paraId="008F8E2A"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59F7A1C" w14:textId="77777777" w:rsidR="00083C54" w:rsidRPr="0088193B" w:rsidRDefault="00083C54" w:rsidP="006B1B3D">
            <w:pPr>
              <w:pStyle w:val="TAH"/>
              <w:rPr>
                <w:sz w:val="16"/>
                <w:szCs w:val="16"/>
              </w:rPr>
            </w:pPr>
          </w:p>
        </w:tc>
        <w:tc>
          <w:tcPr>
            <w:tcW w:w="0" w:type="auto"/>
            <w:tcBorders>
              <w:left w:val="double" w:sz="4" w:space="0" w:color="auto"/>
              <w:bottom w:val="double" w:sz="4" w:space="0" w:color="auto"/>
            </w:tcBorders>
            <w:shd w:val="clear" w:color="auto" w:fill="E0E0E0"/>
            <w:vAlign w:val="center"/>
          </w:tcPr>
          <w:p w14:paraId="121C66DB" w14:textId="77777777" w:rsidR="00083C54" w:rsidRPr="0088193B" w:rsidRDefault="00083C54" w:rsidP="006B1B3D">
            <w:pPr>
              <w:pStyle w:val="TAH"/>
            </w:pPr>
            <w:r w:rsidRPr="0088193B">
              <w:t>61</w:t>
            </w:r>
          </w:p>
        </w:tc>
        <w:tc>
          <w:tcPr>
            <w:tcW w:w="0" w:type="auto"/>
            <w:tcBorders>
              <w:bottom w:val="double" w:sz="4" w:space="0" w:color="auto"/>
            </w:tcBorders>
            <w:shd w:val="clear" w:color="auto" w:fill="E0E0E0"/>
            <w:vAlign w:val="center"/>
          </w:tcPr>
          <w:p w14:paraId="66A29B80" w14:textId="77777777" w:rsidR="00083C54" w:rsidRPr="0088193B" w:rsidRDefault="00083C54" w:rsidP="006B1B3D">
            <w:pPr>
              <w:pStyle w:val="TAH"/>
            </w:pPr>
            <w:r w:rsidRPr="0088193B">
              <w:t>62</w:t>
            </w:r>
          </w:p>
        </w:tc>
        <w:tc>
          <w:tcPr>
            <w:tcW w:w="0" w:type="auto"/>
            <w:tcBorders>
              <w:bottom w:val="double" w:sz="4" w:space="0" w:color="auto"/>
            </w:tcBorders>
            <w:shd w:val="clear" w:color="auto" w:fill="E0E0E0"/>
            <w:vAlign w:val="center"/>
          </w:tcPr>
          <w:p w14:paraId="07346355" w14:textId="77777777" w:rsidR="00083C54" w:rsidRPr="0088193B" w:rsidRDefault="00083C54" w:rsidP="006B1B3D">
            <w:pPr>
              <w:pStyle w:val="TAH"/>
            </w:pPr>
            <w:r w:rsidRPr="0088193B">
              <w:t>63</w:t>
            </w:r>
          </w:p>
        </w:tc>
        <w:tc>
          <w:tcPr>
            <w:tcW w:w="0" w:type="auto"/>
            <w:tcBorders>
              <w:bottom w:val="double" w:sz="4" w:space="0" w:color="auto"/>
            </w:tcBorders>
            <w:shd w:val="clear" w:color="auto" w:fill="E0E0E0"/>
            <w:vAlign w:val="center"/>
          </w:tcPr>
          <w:p w14:paraId="7FD36195" w14:textId="77777777" w:rsidR="00083C54" w:rsidRPr="0088193B" w:rsidRDefault="00083C54" w:rsidP="006B1B3D">
            <w:pPr>
              <w:pStyle w:val="TAH"/>
            </w:pPr>
            <w:r w:rsidRPr="0088193B">
              <w:t>64</w:t>
            </w:r>
          </w:p>
        </w:tc>
        <w:tc>
          <w:tcPr>
            <w:tcW w:w="0" w:type="auto"/>
            <w:tcBorders>
              <w:bottom w:val="double" w:sz="4" w:space="0" w:color="auto"/>
            </w:tcBorders>
            <w:shd w:val="clear" w:color="auto" w:fill="E0E0E0"/>
            <w:vAlign w:val="center"/>
          </w:tcPr>
          <w:p w14:paraId="6B5389B0" w14:textId="77777777" w:rsidR="00083C54" w:rsidRPr="0088193B" w:rsidRDefault="00083C54" w:rsidP="006B1B3D">
            <w:pPr>
              <w:pStyle w:val="TAH"/>
            </w:pPr>
            <w:r w:rsidRPr="0088193B">
              <w:t>65</w:t>
            </w:r>
          </w:p>
        </w:tc>
        <w:tc>
          <w:tcPr>
            <w:tcW w:w="0" w:type="auto"/>
            <w:tcBorders>
              <w:bottom w:val="double" w:sz="4" w:space="0" w:color="auto"/>
            </w:tcBorders>
            <w:shd w:val="clear" w:color="auto" w:fill="E0E0E0"/>
            <w:vAlign w:val="center"/>
          </w:tcPr>
          <w:p w14:paraId="7ED608D0" w14:textId="77777777" w:rsidR="00083C54" w:rsidRPr="0088193B" w:rsidRDefault="00083C54" w:rsidP="006B1B3D">
            <w:pPr>
              <w:pStyle w:val="TAH"/>
            </w:pPr>
            <w:r w:rsidRPr="0088193B">
              <w:t>66</w:t>
            </w:r>
          </w:p>
        </w:tc>
        <w:tc>
          <w:tcPr>
            <w:tcW w:w="0" w:type="auto"/>
            <w:tcBorders>
              <w:bottom w:val="double" w:sz="4" w:space="0" w:color="auto"/>
            </w:tcBorders>
            <w:shd w:val="clear" w:color="auto" w:fill="E0E0E0"/>
            <w:vAlign w:val="center"/>
          </w:tcPr>
          <w:p w14:paraId="741D18B5" w14:textId="77777777" w:rsidR="00083C54" w:rsidRPr="0088193B" w:rsidRDefault="00083C54" w:rsidP="006B1B3D">
            <w:pPr>
              <w:pStyle w:val="TAH"/>
            </w:pPr>
            <w:r w:rsidRPr="0088193B">
              <w:t>67</w:t>
            </w:r>
          </w:p>
        </w:tc>
        <w:tc>
          <w:tcPr>
            <w:tcW w:w="0" w:type="auto"/>
            <w:tcBorders>
              <w:bottom w:val="double" w:sz="4" w:space="0" w:color="auto"/>
            </w:tcBorders>
            <w:shd w:val="clear" w:color="auto" w:fill="E0E0E0"/>
            <w:vAlign w:val="center"/>
          </w:tcPr>
          <w:p w14:paraId="1B49CF6B" w14:textId="77777777" w:rsidR="00083C54" w:rsidRPr="0088193B" w:rsidRDefault="00083C54" w:rsidP="006B1B3D">
            <w:pPr>
              <w:pStyle w:val="TAH"/>
            </w:pPr>
            <w:r w:rsidRPr="0088193B">
              <w:t>68</w:t>
            </w:r>
          </w:p>
        </w:tc>
        <w:tc>
          <w:tcPr>
            <w:tcW w:w="0" w:type="auto"/>
            <w:tcBorders>
              <w:bottom w:val="double" w:sz="4" w:space="0" w:color="auto"/>
            </w:tcBorders>
            <w:shd w:val="clear" w:color="auto" w:fill="E0E0E0"/>
            <w:vAlign w:val="center"/>
          </w:tcPr>
          <w:p w14:paraId="79A6F27E" w14:textId="77777777" w:rsidR="00083C54" w:rsidRPr="0088193B" w:rsidRDefault="00083C54" w:rsidP="006B1B3D">
            <w:pPr>
              <w:pStyle w:val="TAH"/>
            </w:pPr>
            <w:r w:rsidRPr="0088193B">
              <w:t>69</w:t>
            </w:r>
          </w:p>
        </w:tc>
        <w:tc>
          <w:tcPr>
            <w:tcW w:w="0" w:type="auto"/>
            <w:tcBorders>
              <w:bottom w:val="double" w:sz="4" w:space="0" w:color="auto"/>
            </w:tcBorders>
            <w:shd w:val="clear" w:color="auto" w:fill="E0E0E0"/>
            <w:vAlign w:val="center"/>
          </w:tcPr>
          <w:p w14:paraId="14B1B593" w14:textId="77777777" w:rsidR="00083C54" w:rsidRPr="0088193B" w:rsidRDefault="00083C54" w:rsidP="006B1B3D">
            <w:pPr>
              <w:pStyle w:val="TAH"/>
            </w:pPr>
            <w:r w:rsidRPr="0088193B">
              <w:t>70</w:t>
            </w:r>
          </w:p>
        </w:tc>
      </w:tr>
      <w:tr w:rsidR="00083C54" w:rsidRPr="0088193B" w14:paraId="2E309F82"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1E4D98DB"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21EDDADC" w14:textId="77777777" w:rsidR="00083C54" w:rsidRPr="0088193B" w:rsidRDefault="00083C54" w:rsidP="006B1B3D">
            <w:pPr>
              <w:pStyle w:val="TAC"/>
            </w:pPr>
            <w:r w:rsidRPr="0088193B">
              <w:t>40576</w:t>
            </w:r>
          </w:p>
        </w:tc>
        <w:tc>
          <w:tcPr>
            <w:tcW w:w="0" w:type="auto"/>
            <w:tcBorders>
              <w:top w:val="double" w:sz="4" w:space="0" w:color="auto"/>
            </w:tcBorders>
            <w:vAlign w:val="bottom"/>
          </w:tcPr>
          <w:p w14:paraId="3CF1EBF9" w14:textId="77777777" w:rsidR="00083C54" w:rsidRPr="0088193B" w:rsidRDefault="00083C54" w:rsidP="006B1B3D">
            <w:pPr>
              <w:pStyle w:val="TAC"/>
            </w:pPr>
            <w:r w:rsidRPr="0088193B">
              <w:t>40576</w:t>
            </w:r>
          </w:p>
        </w:tc>
        <w:tc>
          <w:tcPr>
            <w:tcW w:w="0" w:type="auto"/>
            <w:tcBorders>
              <w:top w:val="double" w:sz="4" w:space="0" w:color="auto"/>
            </w:tcBorders>
            <w:vAlign w:val="bottom"/>
          </w:tcPr>
          <w:p w14:paraId="27F67A93" w14:textId="77777777" w:rsidR="00083C54" w:rsidRPr="0088193B" w:rsidRDefault="00083C54" w:rsidP="006B1B3D">
            <w:pPr>
              <w:pStyle w:val="TAC"/>
            </w:pPr>
            <w:r w:rsidRPr="0088193B">
              <w:t>42368</w:t>
            </w:r>
          </w:p>
        </w:tc>
        <w:tc>
          <w:tcPr>
            <w:tcW w:w="0" w:type="auto"/>
            <w:tcBorders>
              <w:top w:val="double" w:sz="4" w:space="0" w:color="auto"/>
            </w:tcBorders>
            <w:vAlign w:val="bottom"/>
          </w:tcPr>
          <w:p w14:paraId="35C923BB" w14:textId="77777777" w:rsidR="00083C54" w:rsidRPr="0088193B" w:rsidRDefault="00083C54" w:rsidP="006B1B3D">
            <w:pPr>
              <w:pStyle w:val="TAC"/>
            </w:pPr>
            <w:r w:rsidRPr="0088193B">
              <w:t>42368</w:t>
            </w:r>
          </w:p>
        </w:tc>
        <w:tc>
          <w:tcPr>
            <w:tcW w:w="0" w:type="auto"/>
            <w:tcBorders>
              <w:top w:val="double" w:sz="4" w:space="0" w:color="auto"/>
            </w:tcBorders>
            <w:vAlign w:val="bottom"/>
          </w:tcPr>
          <w:p w14:paraId="006C9DF8" w14:textId="77777777" w:rsidR="00083C54" w:rsidRPr="0088193B" w:rsidRDefault="00083C54" w:rsidP="006B1B3D">
            <w:pPr>
              <w:pStyle w:val="TAC"/>
            </w:pPr>
            <w:r w:rsidRPr="0088193B">
              <w:t>43816</w:t>
            </w:r>
          </w:p>
        </w:tc>
        <w:tc>
          <w:tcPr>
            <w:tcW w:w="0" w:type="auto"/>
            <w:tcBorders>
              <w:top w:val="double" w:sz="4" w:space="0" w:color="auto"/>
            </w:tcBorders>
            <w:vAlign w:val="bottom"/>
          </w:tcPr>
          <w:p w14:paraId="61F4EF2F" w14:textId="77777777" w:rsidR="00083C54" w:rsidRPr="0088193B" w:rsidRDefault="00083C54" w:rsidP="006B1B3D">
            <w:pPr>
              <w:pStyle w:val="TAC"/>
            </w:pPr>
            <w:r w:rsidRPr="0088193B">
              <w:t>43816</w:t>
            </w:r>
          </w:p>
        </w:tc>
        <w:tc>
          <w:tcPr>
            <w:tcW w:w="0" w:type="auto"/>
            <w:tcBorders>
              <w:top w:val="double" w:sz="4" w:space="0" w:color="auto"/>
            </w:tcBorders>
            <w:vAlign w:val="bottom"/>
          </w:tcPr>
          <w:p w14:paraId="0C88D1D8" w14:textId="77777777" w:rsidR="00083C54" w:rsidRPr="0088193B" w:rsidRDefault="00083C54" w:rsidP="006B1B3D">
            <w:pPr>
              <w:pStyle w:val="TAC"/>
            </w:pPr>
            <w:r w:rsidRPr="0088193B">
              <w:t>43816</w:t>
            </w:r>
          </w:p>
        </w:tc>
        <w:tc>
          <w:tcPr>
            <w:tcW w:w="0" w:type="auto"/>
            <w:tcBorders>
              <w:top w:val="double" w:sz="4" w:space="0" w:color="auto"/>
            </w:tcBorders>
            <w:vAlign w:val="bottom"/>
          </w:tcPr>
          <w:p w14:paraId="77E6FC65" w14:textId="77777777" w:rsidR="00083C54" w:rsidRPr="0088193B" w:rsidRDefault="00083C54" w:rsidP="006B1B3D">
            <w:pPr>
              <w:pStyle w:val="TAC"/>
            </w:pPr>
            <w:r w:rsidRPr="0088193B">
              <w:t>45352</w:t>
            </w:r>
          </w:p>
        </w:tc>
        <w:tc>
          <w:tcPr>
            <w:tcW w:w="0" w:type="auto"/>
            <w:tcBorders>
              <w:top w:val="double" w:sz="4" w:space="0" w:color="auto"/>
            </w:tcBorders>
            <w:vAlign w:val="bottom"/>
          </w:tcPr>
          <w:p w14:paraId="736D9FFB" w14:textId="77777777" w:rsidR="00083C54" w:rsidRPr="0088193B" w:rsidRDefault="00083C54" w:rsidP="006B1B3D">
            <w:pPr>
              <w:pStyle w:val="TAC"/>
            </w:pPr>
            <w:r w:rsidRPr="0088193B">
              <w:t>45352</w:t>
            </w:r>
          </w:p>
        </w:tc>
        <w:tc>
          <w:tcPr>
            <w:tcW w:w="0" w:type="auto"/>
            <w:tcBorders>
              <w:top w:val="double" w:sz="4" w:space="0" w:color="auto"/>
            </w:tcBorders>
            <w:vAlign w:val="bottom"/>
          </w:tcPr>
          <w:p w14:paraId="4F9F5299" w14:textId="77777777" w:rsidR="00083C54" w:rsidRPr="0088193B" w:rsidRDefault="00083C54" w:rsidP="006B1B3D">
            <w:pPr>
              <w:pStyle w:val="TAC"/>
            </w:pPr>
            <w:r w:rsidRPr="0088193B">
              <w:t>46888</w:t>
            </w:r>
          </w:p>
        </w:tc>
      </w:tr>
      <w:tr w:rsidR="00083C54" w:rsidRPr="0088193B" w14:paraId="6209991E" w14:textId="77777777" w:rsidTr="007563D7">
        <w:trPr>
          <w:cantSplit/>
          <w:jc w:val="center"/>
        </w:trPr>
        <w:tc>
          <w:tcPr>
            <w:tcW w:w="616" w:type="dxa"/>
            <w:tcBorders>
              <w:right w:val="double" w:sz="4" w:space="0" w:color="auto"/>
            </w:tcBorders>
            <w:shd w:val="clear" w:color="auto" w:fill="auto"/>
            <w:vAlign w:val="bottom"/>
          </w:tcPr>
          <w:p w14:paraId="1A641598"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0C9D3A1E" w14:textId="77777777" w:rsidR="00083C54" w:rsidRPr="0088193B" w:rsidRDefault="00083C54" w:rsidP="006B1B3D">
            <w:pPr>
              <w:pStyle w:val="TAC"/>
            </w:pPr>
            <w:r w:rsidRPr="0088193B">
              <w:t>42368</w:t>
            </w:r>
          </w:p>
        </w:tc>
        <w:tc>
          <w:tcPr>
            <w:tcW w:w="0" w:type="auto"/>
            <w:vAlign w:val="bottom"/>
          </w:tcPr>
          <w:p w14:paraId="06CB58D5" w14:textId="77777777" w:rsidR="00083C54" w:rsidRPr="0088193B" w:rsidRDefault="00083C54" w:rsidP="006B1B3D">
            <w:pPr>
              <w:pStyle w:val="TAC"/>
            </w:pPr>
            <w:r w:rsidRPr="0088193B">
              <w:t>43816</w:t>
            </w:r>
          </w:p>
        </w:tc>
        <w:tc>
          <w:tcPr>
            <w:tcW w:w="0" w:type="auto"/>
            <w:vAlign w:val="bottom"/>
          </w:tcPr>
          <w:p w14:paraId="421BA53E" w14:textId="77777777" w:rsidR="00083C54" w:rsidRPr="0088193B" w:rsidRDefault="00083C54" w:rsidP="006B1B3D">
            <w:pPr>
              <w:pStyle w:val="TAC"/>
            </w:pPr>
            <w:r w:rsidRPr="0088193B">
              <w:t>43816</w:t>
            </w:r>
          </w:p>
        </w:tc>
        <w:tc>
          <w:tcPr>
            <w:tcW w:w="0" w:type="auto"/>
            <w:vAlign w:val="bottom"/>
          </w:tcPr>
          <w:p w14:paraId="399F0867" w14:textId="77777777" w:rsidR="00083C54" w:rsidRPr="0088193B" w:rsidRDefault="00083C54" w:rsidP="006B1B3D">
            <w:pPr>
              <w:pStyle w:val="TAC"/>
            </w:pPr>
            <w:r w:rsidRPr="0088193B">
              <w:t>45352</w:t>
            </w:r>
          </w:p>
        </w:tc>
        <w:tc>
          <w:tcPr>
            <w:tcW w:w="0" w:type="auto"/>
            <w:vAlign w:val="bottom"/>
          </w:tcPr>
          <w:p w14:paraId="251218D5" w14:textId="77777777" w:rsidR="00083C54" w:rsidRPr="0088193B" w:rsidRDefault="00083C54" w:rsidP="006B1B3D">
            <w:pPr>
              <w:pStyle w:val="TAC"/>
            </w:pPr>
            <w:r w:rsidRPr="0088193B">
              <w:t>45352</w:t>
            </w:r>
          </w:p>
        </w:tc>
        <w:tc>
          <w:tcPr>
            <w:tcW w:w="0" w:type="auto"/>
            <w:vAlign w:val="bottom"/>
          </w:tcPr>
          <w:p w14:paraId="424F6CCF" w14:textId="77777777" w:rsidR="00083C54" w:rsidRPr="0088193B" w:rsidRDefault="00083C54" w:rsidP="006B1B3D">
            <w:pPr>
              <w:pStyle w:val="TAC"/>
            </w:pPr>
            <w:r w:rsidRPr="0088193B">
              <w:t>46888</w:t>
            </w:r>
          </w:p>
        </w:tc>
        <w:tc>
          <w:tcPr>
            <w:tcW w:w="0" w:type="auto"/>
            <w:vAlign w:val="bottom"/>
          </w:tcPr>
          <w:p w14:paraId="7C0E1B56" w14:textId="77777777" w:rsidR="00083C54" w:rsidRPr="0088193B" w:rsidRDefault="00083C54" w:rsidP="006B1B3D">
            <w:pPr>
              <w:pStyle w:val="TAC"/>
            </w:pPr>
            <w:r w:rsidRPr="0088193B">
              <w:t>46888</w:t>
            </w:r>
          </w:p>
        </w:tc>
        <w:tc>
          <w:tcPr>
            <w:tcW w:w="0" w:type="auto"/>
            <w:vAlign w:val="bottom"/>
          </w:tcPr>
          <w:p w14:paraId="443B9FCA" w14:textId="77777777" w:rsidR="00083C54" w:rsidRPr="0088193B" w:rsidRDefault="00083C54" w:rsidP="006B1B3D">
            <w:pPr>
              <w:pStyle w:val="TAC"/>
            </w:pPr>
            <w:r w:rsidRPr="0088193B">
              <w:t>46888</w:t>
            </w:r>
          </w:p>
        </w:tc>
        <w:tc>
          <w:tcPr>
            <w:tcW w:w="0" w:type="auto"/>
            <w:vAlign w:val="bottom"/>
          </w:tcPr>
          <w:p w14:paraId="3E6DD170" w14:textId="77777777" w:rsidR="00083C54" w:rsidRPr="0088193B" w:rsidRDefault="00083C54" w:rsidP="006B1B3D">
            <w:pPr>
              <w:pStyle w:val="TAC"/>
            </w:pPr>
            <w:r w:rsidRPr="0088193B">
              <w:t>48936</w:t>
            </w:r>
          </w:p>
        </w:tc>
        <w:tc>
          <w:tcPr>
            <w:tcW w:w="0" w:type="auto"/>
            <w:vAlign w:val="bottom"/>
          </w:tcPr>
          <w:p w14:paraId="1608935A" w14:textId="77777777" w:rsidR="00083C54" w:rsidRPr="0088193B" w:rsidRDefault="00083C54" w:rsidP="006B1B3D">
            <w:pPr>
              <w:pStyle w:val="TAC"/>
            </w:pPr>
            <w:r w:rsidRPr="0088193B">
              <w:t>48936</w:t>
            </w:r>
          </w:p>
        </w:tc>
      </w:tr>
      <w:tr w:rsidR="00083C54" w:rsidRPr="0088193B" w14:paraId="3FCAD162" w14:textId="77777777" w:rsidTr="007563D7">
        <w:trPr>
          <w:cantSplit/>
          <w:jc w:val="center"/>
        </w:trPr>
        <w:tc>
          <w:tcPr>
            <w:tcW w:w="616" w:type="dxa"/>
            <w:tcBorders>
              <w:right w:val="double" w:sz="4" w:space="0" w:color="auto"/>
            </w:tcBorders>
            <w:shd w:val="clear" w:color="auto" w:fill="auto"/>
            <w:vAlign w:val="bottom"/>
          </w:tcPr>
          <w:p w14:paraId="2544014C"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3CF27B94" w14:textId="77777777" w:rsidR="00083C54" w:rsidRPr="0088193B" w:rsidRDefault="00083C54" w:rsidP="006B1B3D">
            <w:pPr>
              <w:pStyle w:val="TAC"/>
            </w:pPr>
            <w:r w:rsidRPr="0088193B">
              <w:t>45352</w:t>
            </w:r>
          </w:p>
        </w:tc>
        <w:tc>
          <w:tcPr>
            <w:tcW w:w="0" w:type="auto"/>
            <w:vAlign w:val="bottom"/>
          </w:tcPr>
          <w:p w14:paraId="3D7BB4BB" w14:textId="77777777" w:rsidR="00083C54" w:rsidRPr="0088193B" w:rsidRDefault="00083C54" w:rsidP="006B1B3D">
            <w:pPr>
              <w:pStyle w:val="TAC"/>
            </w:pPr>
            <w:r w:rsidRPr="0088193B">
              <w:t>45352</w:t>
            </w:r>
          </w:p>
        </w:tc>
        <w:tc>
          <w:tcPr>
            <w:tcW w:w="0" w:type="auto"/>
            <w:vAlign w:val="bottom"/>
          </w:tcPr>
          <w:p w14:paraId="4DD14D37" w14:textId="77777777" w:rsidR="00083C54" w:rsidRPr="0088193B" w:rsidRDefault="00083C54" w:rsidP="006B1B3D">
            <w:pPr>
              <w:pStyle w:val="TAC"/>
            </w:pPr>
            <w:r w:rsidRPr="0088193B">
              <w:t>46888</w:t>
            </w:r>
          </w:p>
        </w:tc>
        <w:tc>
          <w:tcPr>
            <w:tcW w:w="0" w:type="auto"/>
            <w:vAlign w:val="bottom"/>
          </w:tcPr>
          <w:p w14:paraId="718C044E" w14:textId="77777777" w:rsidR="00083C54" w:rsidRPr="0088193B" w:rsidRDefault="00083C54" w:rsidP="006B1B3D">
            <w:pPr>
              <w:pStyle w:val="TAC"/>
            </w:pPr>
            <w:r w:rsidRPr="0088193B">
              <w:t>46888</w:t>
            </w:r>
          </w:p>
        </w:tc>
        <w:tc>
          <w:tcPr>
            <w:tcW w:w="0" w:type="auto"/>
            <w:vAlign w:val="bottom"/>
          </w:tcPr>
          <w:p w14:paraId="238E0F8F" w14:textId="77777777" w:rsidR="00083C54" w:rsidRPr="0088193B" w:rsidRDefault="00083C54" w:rsidP="006B1B3D">
            <w:pPr>
              <w:pStyle w:val="TAC"/>
            </w:pPr>
            <w:r w:rsidRPr="0088193B">
              <w:t>48936</w:t>
            </w:r>
          </w:p>
        </w:tc>
        <w:tc>
          <w:tcPr>
            <w:tcW w:w="0" w:type="auto"/>
            <w:vAlign w:val="bottom"/>
          </w:tcPr>
          <w:p w14:paraId="1BF7B818" w14:textId="77777777" w:rsidR="00083C54" w:rsidRPr="0088193B" w:rsidRDefault="00083C54" w:rsidP="006B1B3D">
            <w:pPr>
              <w:pStyle w:val="TAC"/>
            </w:pPr>
            <w:r w:rsidRPr="0088193B">
              <w:t>48936</w:t>
            </w:r>
          </w:p>
        </w:tc>
        <w:tc>
          <w:tcPr>
            <w:tcW w:w="0" w:type="auto"/>
            <w:vAlign w:val="bottom"/>
          </w:tcPr>
          <w:p w14:paraId="095E2DB7" w14:textId="77777777" w:rsidR="00083C54" w:rsidRPr="0088193B" w:rsidRDefault="00083C54" w:rsidP="006B1B3D">
            <w:pPr>
              <w:pStyle w:val="TAC"/>
            </w:pPr>
            <w:r w:rsidRPr="0088193B">
              <w:t>48936</w:t>
            </w:r>
          </w:p>
        </w:tc>
        <w:tc>
          <w:tcPr>
            <w:tcW w:w="0" w:type="auto"/>
            <w:vAlign w:val="bottom"/>
          </w:tcPr>
          <w:p w14:paraId="7D0C7368" w14:textId="77777777" w:rsidR="00083C54" w:rsidRPr="0088193B" w:rsidRDefault="00083C54" w:rsidP="006B1B3D">
            <w:pPr>
              <w:pStyle w:val="TAC"/>
            </w:pPr>
            <w:r w:rsidRPr="0088193B">
              <w:t>51024</w:t>
            </w:r>
          </w:p>
        </w:tc>
        <w:tc>
          <w:tcPr>
            <w:tcW w:w="0" w:type="auto"/>
            <w:vAlign w:val="bottom"/>
          </w:tcPr>
          <w:p w14:paraId="61B46A3E" w14:textId="77777777" w:rsidR="00083C54" w:rsidRPr="0088193B" w:rsidRDefault="00083C54" w:rsidP="006B1B3D">
            <w:pPr>
              <w:pStyle w:val="TAC"/>
            </w:pPr>
            <w:r w:rsidRPr="0088193B">
              <w:t>51024</w:t>
            </w:r>
          </w:p>
        </w:tc>
        <w:tc>
          <w:tcPr>
            <w:tcW w:w="0" w:type="auto"/>
            <w:vAlign w:val="bottom"/>
          </w:tcPr>
          <w:p w14:paraId="615CCA54" w14:textId="77777777" w:rsidR="00083C54" w:rsidRPr="0088193B" w:rsidRDefault="00083C54" w:rsidP="006B1B3D">
            <w:pPr>
              <w:pStyle w:val="TAC"/>
            </w:pPr>
            <w:r w:rsidRPr="0088193B">
              <w:t>52752</w:t>
            </w:r>
          </w:p>
        </w:tc>
      </w:tr>
      <w:tr w:rsidR="00083C54" w:rsidRPr="0088193B" w14:paraId="6B0C218F" w14:textId="77777777" w:rsidTr="007563D7">
        <w:trPr>
          <w:cantSplit/>
          <w:jc w:val="center"/>
        </w:trPr>
        <w:tc>
          <w:tcPr>
            <w:tcW w:w="616" w:type="dxa"/>
            <w:tcBorders>
              <w:right w:val="double" w:sz="4" w:space="0" w:color="auto"/>
            </w:tcBorders>
            <w:shd w:val="clear" w:color="auto" w:fill="auto"/>
            <w:vAlign w:val="bottom"/>
          </w:tcPr>
          <w:p w14:paraId="62CF6069"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48B284BF" w14:textId="77777777" w:rsidR="00083C54" w:rsidRPr="0088193B" w:rsidRDefault="00083C54" w:rsidP="006B1B3D">
            <w:pPr>
              <w:pStyle w:val="TAC"/>
            </w:pPr>
            <w:r w:rsidRPr="0088193B">
              <w:t>46888</w:t>
            </w:r>
          </w:p>
        </w:tc>
        <w:tc>
          <w:tcPr>
            <w:tcW w:w="0" w:type="auto"/>
            <w:vAlign w:val="bottom"/>
          </w:tcPr>
          <w:p w14:paraId="039B5CBF" w14:textId="77777777" w:rsidR="00083C54" w:rsidRPr="0088193B" w:rsidRDefault="00083C54" w:rsidP="006B1B3D">
            <w:pPr>
              <w:pStyle w:val="TAC"/>
            </w:pPr>
            <w:r w:rsidRPr="0088193B">
              <w:t>48936</w:t>
            </w:r>
          </w:p>
        </w:tc>
        <w:tc>
          <w:tcPr>
            <w:tcW w:w="0" w:type="auto"/>
            <w:vAlign w:val="bottom"/>
          </w:tcPr>
          <w:p w14:paraId="7A41B831" w14:textId="77777777" w:rsidR="00083C54" w:rsidRPr="0088193B" w:rsidRDefault="00083C54" w:rsidP="006B1B3D">
            <w:pPr>
              <w:pStyle w:val="TAC"/>
            </w:pPr>
            <w:r w:rsidRPr="0088193B">
              <w:t>48936</w:t>
            </w:r>
          </w:p>
        </w:tc>
        <w:tc>
          <w:tcPr>
            <w:tcW w:w="0" w:type="auto"/>
            <w:vAlign w:val="bottom"/>
          </w:tcPr>
          <w:p w14:paraId="46442178" w14:textId="77777777" w:rsidR="00083C54" w:rsidRPr="0088193B" w:rsidRDefault="00083C54" w:rsidP="006B1B3D">
            <w:pPr>
              <w:pStyle w:val="TAC"/>
            </w:pPr>
            <w:r w:rsidRPr="0088193B">
              <w:t>51024</w:t>
            </w:r>
          </w:p>
        </w:tc>
        <w:tc>
          <w:tcPr>
            <w:tcW w:w="0" w:type="auto"/>
            <w:vAlign w:val="bottom"/>
          </w:tcPr>
          <w:p w14:paraId="3EC4C133" w14:textId="77777777" w:rsidR="00083C54" w:rsidRPr="0088193B" w:rsidRDefault="00083C54" w:rsidP="006B1B3D">
            <w:pPr>
              <w:pStyle w:val="TAC"/>
            </w:pPr>
            <w:r w:rsidRPr="0088193B">
              <w:t>51024</w:t>
            </w:r>
          </w:p>
        </w:tc>
        <w:tc>
          <w:tcPr>
            <w:tcW w:w="0" w:type="auto"/>
            <w:vAlign w:val="bottom"/>
          </w:tcPr>
          <w:p w14:paraId="1D349BBE" w14:textId="77777777" w:rsidR="00083C54" w:rsidRPr="0088193B" w:rsidRDefault="00083C54" w:rsidP="006B1B3D">
            <w:pPr>
              <w:pStyle w:val="TAC"/>
            </w:pPr>
            <w:r w:rsidRPr="0088193B">
              <w:t>51024</w:t>
            </w:r>
          </w:p>
        </w:tc>
        <w:tc>
          <w:tcPr>
            <w:tcW w:w="0" w:type="auto"/>
            <w:vAlign w:val="bottom"/>
          </w:tcPr>
          <w:p w14:paraId="0647962D" w14:textId="77777777" w:rsidR="00083C54" w:rsidRPr="0088193B" w:rsidRDefault="00083C54" w:rsidP="006B1B3D">
            <w:pPr>
              <w:pStyle w:val="TAC"/>
            </w:pPr>
            <w:r w:rsidRPr="0088193B">
              <w:t>52752</w:t>
            </w:r>
          </w:p>
        </w:tc>
        <w:tc>
          <w:tcPr>
            <w:tcW w:w="0" w:type="auto"/>
            <w:vAlign w:val="bottom"/>
          </w:tcPr>
          <w:p w14:paraId="03590123" w14:textId="77777777" w:rsidR="00083C54" w:rsidRPr="0088193B" w:rsidRDefault="00083C54" w:rsidP="006B1B3D">
            <w:pPr>
              <w:pStyle w:val="TAC"/>
            </w:pPr>
            <w:r w:rsidRPr="0088193B">
              <w:t>52752</w:t>
            </w:r>
          </w:p>
        </w:tc>
        <w:tc>
          <w:tcPr>
            <w:tcW w:w="0" w:type="auto"/>
            <w:vAlign w:val="bottom"/>
          </w:tcPr>
          <w:p w14:paraId="088D4574" w14:textId="77777777" w:rsidR="00083C54" w:rsidRPr="0088193B" w:rsidRDefault="00083C54" w:rsidP="006B1B3D">
            <w:pPr>
              <w:pStyle w:val="TAC"/>
            </w:pPr>
            <w:r w:rsidRPr="0088193B">
              <w:t>55056</w:t>
            </w:r>
          </w:p>
        </w:tc>
        <w:tc>
          <w:tcPr>
            <w:tcW w:w="0" w:type="auto"/>
            <w:vAlign w:val="bottom"/>
          </w:tcPr>
          <w:p w14:paraId="2EAE2D49" w14:textId="77777777" w:rsidR="00083C54" w:rsidRPr="0088193B" w:rsidRDefault="00083C54" w:rsidP="006B1B3D">
            <w:pPr>
              <w:pStyle w:val="TAC"/>
            </w:pPr>
            <w:r w:rsidRPr="0088193B">
              <w:t>55056</w:t>
            </w:r>
          </w:p>
        </w:tc>
      </w:tr>
      <w:tr w:rsidR="00083C54" w:rsidRPr="0088193B" w14:paraId="3AD12B10" w14:textId="77777777" w:rsidTr="007563D7">
        <w:trPr>
          <w:cantSplit/>
          <w:jc w:val="center"/>
        </w:trPr>
        <w:tc>
          <w:tcPr>
            <w:tcW w:w="616" w:type="dxa"/>
            <w:tcBorders>
              <w:right w:val="double" w:sz="4" w:space="0" w:color="auto"/>
            </w:tcBorders>
            <w:shd w:val="clear" w:color="auto" w:fill="auto"/>
            <w:vAlign w:val="bottom"/>
          </w:tcPr>
          <w:p w14:paraId="4B705532"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2F814EE2" w14:textId="77777777" w:rsidR="00083C54" w:rsidRPr="0088193B" w:rsidRDefault="00083C54" w:rsidP="006B1B3D">
            <w:pPr>
              <w:pStyle w:val="TAC"/>
            </w:pPr>
            <w:r w:rsidRPr="0088193B">
              <w:t>51024</w:t>
            </w:r>
          </w:p>
        </w:tc>
        <w:tc>
          <w:tcPr>
            <w:tcW w:w="0" w:type="auto"/>
            <w:vAlign w:val="bottom"/>
          </w:tcPr>
          <w:p w14:paraId="0EBC0746" w14:textId="77777777" w:rsidR="00083C54" w:rsidRPr="0088193B" w:rsidRDefault="00083C54" w:rsidP="006B1B3D">
            <w:pPr>
              <w:pStyle w:val="TAC"/>
            </w:pPr>
            <w:r w:rsidRPr="0088193B">
              <w:t>51024</w:t>
            </w:r>
          </w:p>
        </w:tc>
        <w:tc>
          <w:tcPr>
            <w:tcW w:w="0" w:type="auto"/>
            <w:vAlign w:val="bottom"/>
          </w:tcPr>
          <w:p w14:paraId="5E6FD3BB" w14:textId="77777777" w:rsidR="00083C54" w:rsidRPr="0088193B" w:rsidRDefault="00083C54" w:rsidP="006B1B3D">
            <w:pPr>
              <w:pStyle w:val="TAC"/>
            </w:pPr>
            <w:r w:rsidRPr="0088193B">
              <w:t>52752</w:t>
            </w:r>
          </w:p>
        </w:tc>
        <w:tc>
          <w:tcPr>
            <w:tcW w:w="0" w:type="auto"/>
            <w:vAlign w:val="bottom"/>
          </w:tcPr>
          <w:p w14:paraId="031A9BD5" w14:textId="77777777" w:rsidR="00083C54" w:rsidRPr="0088193B" w:rsidRDefault="00083C54" w:rsidP="006B1B3D">
            <w:pPr>
              <w:pStyle w:val="TAC"/>
            </w:pPr>
            <w:r w:rsidRPr="0088193B">
              <w:t>52752</w:t>
            </w:r>
          </w:p>
        </w:tc>
        <w:tc>
          <w:tcPr>
            <w:tcW w:w="0" w:type="auto"/>
            <w:vAlign w:val="bottom"/>
          </w:tcPr>
          <w:p w14:paraId="2ED8E743" w14:textId="77777777" w:rsidR="00083C54" w:rsidRPr="0088193B" w:rsidRDefault="00083C54" w:rsidP="006B1B3D">
            <w:pPr>
              <w:pStyle w:val="TAC"/>
            </w:pPr>
            <w:r w:rsidRPr="0088193B">
              <w:t>52752</w:t>
            </w:r>
          </w:p>
        </w:tc>
        <w:tc>
          <w:tcPr>
            <w:tcW w:w="0" w:type="auto"/>
            <w:vAlign w:val="bottom"/>
          </w:tcPr>
          <w:p w14:paraId="522CC79D" w14:textId="77777777" w:rsidR="00083C54" w:rsidRPr="0088193B" w:rsidRDefault="00083C54" w:rsidP="006B1B3D">
            <w:pPr>
              <w:pStyle w:val="TAC"/>
            </w:pPr>
            <w:r w:rsidRPr="0088193B">
              <w:t>55056</w:t>
            </w:r>
          </w:p>
        </w:tc>
        <w:tc>
          <w:tcPr>
            <w:tcW w:w="0" w:type="auto"/>
            <w:vAlign w:val="bottom"/>
          </w:tcPr>
          <w:p w14:paraId="1AF2AD73" w14:textId="77777777" w:rsidR="00083C54" w:rsidRPr="0088193B" w:rsidRDefault="00083C54" w:rsidP="006B1B3D">
            <w:pPr>
              <w:pStyle w:val="TAC"/>
            </w:pPr>
            <w:r w:rsidRPr="0088193B">
              <w:t>55056</w:t>
            </w:r>
          </w:p>
        </w:tc>
        <w:tc>
          <w:tcPr>
            <w:tcW w:w="0" w:type="auto"/>
            <w:vAlign w:val="bottom"/>
          </w:tcPr>
          <w:p w14:paraId="6AF4DF54" w14:textId="77777777" w:rsidR="00083C54" w:rsidRPr="0088193B" w:rsidRDefault="00083C54" w:rsidP="006B1B3D">
            <w:pPr>
              <w:pStyle w:val="TAC"/>
            </w:pPr>
            <w:r w:rsidRPr="0088193B">
              <w:t>55056</w:t>
            </w:r>
          </w:p>
        </w:tc>
        <w:tc>
          <w:tcPr>
            <w:tcW w:w="0" w:type="auto"/>
            <w:vAlign w:val="bottom"/>
          </w:tcPr>
          <w:p w14:paraId="4F288F74" w14:textId="77777777" w:rsidR="00083C54" w:rsidRPr="0088193B" w:rsidRDefault="00083C54" w:rsidP="006B1B3D">
            <w:pPr>
              <w:pStyle w:val="TAC"/>
            </w:pPr>
            <w:r w:rsidRPr="0088193B">
              <w:t>57336</w:t>
            </w:r>
          </w:p>
        </w:tc>
        <w:tc>
          <w:tcPr>
            <w:tcW w:w="0" w:type="auto"/>
            <w:vAlign w:val="bottom"/>
          </w:tcPr>
          <w:p w14:paraId="62142B62" w14:textId="77777777" w:rsidR="00083C54" w:rsidRPr="0088193B" w:rsidRDefault="00083C54" w:rsidP="006B1B3D">
            <w:pPr>
              <w:pStyle w:val="TAC"/>
            </w:pPr>
            <w:r w:rsidRPr="0088193B">
              <w:t>57336</w:t>
            </w:r>
          </w:p>
        </w:tc>
      </w:tr>
      <w:tr w:rsidR="00083C54" w:rsidRPr="0088193B" w14:paraId="59544184" w14:textId="77777777" w:rsidTr="007563D7">
        <w:trPr>
          <w:cantSplit/>
          <w:jc w:val="center"/>
        </w:trPr>
        <w:tc>
          <w:tcPr>
            <w:tcW w:w="616" w:type="dxa"/>
            <w:tcBorders>
              <w:right w:val="double" w:sz="4" w:space="0" w:color="auto"/>
            </w:tcBorders>
            <w:shd w:val="clear" w:color="auto" w:fill="auto"/>
            <w:vAlign w:val="bottom"/>
          </w:tcPr>
          <w:p w14:paraId="056DE433"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63D834C5" w14:textId="77777777" w:rsidR="00083C54" w:rsidRPr="0088193B" w:rsidRDefault="00083C54" w:rsidP="006B1B3D">
            <w:pPr>
              <w:pStyle w:val="TAC"/>
            </w:pPr>
            <w:r w:rsidRPr="0088193B">
              <w:t>52752</w:t>
            </w:r>
          </w:p>
        </w:tc>
        <w:tc>
          <w:tcPr>
            <w:tcW w:w="0" w:type="auto"/>
            <w:vAlign w:val="bottom"/>
          </w:tcPr>
          <w:p w14:paraId="786D44E7" w14:textId="77777777" w:rsidR="00083C54" w:rsidRPr="0088193B" w:rsidRDefault="00083C54" w:rsidP="006B1B3D">
            <w:pPr>
              <w:pStyle w:val="TAC"/>
            </w:pPr>
            <w:r w:rsidRPr="0088193B">
              <w:t>52752</w:t>
            </w:r>
          </w:p>
        </w:tc>
        <w:tc>
          <w:tcPr>
            <w:tcW w:w="0" w:type="auto"/>
            <w:vAlign w:val="bottom"/>
          </w:tcPr>
          <w:p w14:paraId="12F93BDF" w14:textId="77777777" w:rsidR="00083C54" w:rsidRPr="0088193B" w:rsidRDefault="00083C54" w:rsidP="006B1B3D">
            <w:pPr>
              <w:pStyle w:val="TAC"/>
            </w:pPr>
            <w:r w:rsidRPr="0088193B">
              <w:t>52752</w:t>
            </w:r>
          </w:p>
        </w:tc>
        <w:tc>
          <w:tcPr>
            <w:tcW w:w="0" w:type="auto"/>
            <w:vAlign w:val="bottom"/>
          </w:tcPr>
          <w:p w14:paraId="7E7A877D" w14:textId="77777777" w:rsidR="00083C54" w:rsidRPr="0088193B" w:rsidRDefault="00083C54" w:rsidP="006B1B3D">
            <w:pPr>
              <w:pStyle w:val="TAC"/>
            </w:pPr>
            <w:r w:rsidRPr="0088193B">
              <w:t>55056</w:t>
            </w:r>
          </w:p>
        </w:tc>
        <w:tc>
          <w:tcPr>
            <w:tcW w:w="0" w:type="auto"/>
            <w:vAlign w:val="bottom"/>
          </w:tcPr>
          <w:p w14:paraId="3DACD06E" w14:textId="77777777" w:rsidR="00083C54" w:rsidRPr="0088193B" w:rsidRDefault="00083C54" w:rsidP="006B1B3D">
            <w:pPr>
              <w:pStyle w:val="TAC"/>
            </w:pPr>
            <w:r w:rsidRPr="0088193B">
              <w:t>55056</w:t>
            </w:r>
          </w:p>
        </w:tc>
        <w:tc>
          <w:tcPr>
            <w:tcW w:w="0" w:type="auto"/>
            <w:vAlign w:val="bottom"/>
          </w:tcPr>
          <w:p w14:paraId="29C4D5EB" w14:textId="77777777" w:rsidR="00083C54" w:rsidRPr="0088193B" w:rsidRDefault="00083C54" w:rsidP="006B1B3D">
            <w:pPr>
              <w:pStyle w:val="TAC"/>
            </w:pPr>
            <w:r w:rsidRPr="0088193B">
              <w:t>57336</w:t>
            </w:r>
          </w:p>
        </w:tc>
        <w:tc>
          <w:tcPr>
            <w:tcW w:w="0" w:type="auto"/>
            <w:vAlign w:val="bottom"/>
          </w:tcPr>
          <w:p w14:paraId="7F4F568F" w14:textId="77777777" w:rsidR="00083C54" w:rsidRPr="0088193B" w:rsidRDefault="00083C54" w:rsidP="006B1B3D">
            <w:pPr>
              <w:pStyle w:val="TAC"/>
            </w:pPr>
            <w:r w:rsidRPr="0088193B">
              <w:t>57336</w:t>
            </w:r>
          </w:p>
        </w:tc>
        <w:tc>
          <w:tcPr>
            <w:tcW w:w="0" w:type="auto"/>
            <w:vAlign w:val="bottom"/>
          </w:tcPr>
          <w:p w14:paraId="21B8A303" w14:textId="77777777" w:rsidR="00083C54" w:rsidRPr="0088193B" w:rsidRDefault="00083C54" w:rsidP="006B1B3D">
            <w:pPr>
              <w:pStyle w:val="TAC"/>
            </w:pPr>
            <w:r w:rsidRPr="0088193B">
              <w:t>57336</w:t>
            </w:r>
          </w:p>
        </w:tc>
        <w:tc>
          <w:tcPr>
            <w:tcW w:w="0" w:type="auto"/>
            <w:vAlign w:val="bottom"/>
          </w:tcPr>
          <w:p w14:paraId="435275B1" w14:textId="77777777" w:rsidR="00083C54" w:rsidRPr="0088193B" w:rsidRDefault="00083C54" w:rsidP="006B1B3D">
            <w:pPr>
              <w:pStyle w:val="TAC"/>
            </w:pPr>
            <w:r w:rsidRPr="0088193B">
              <w:t>59256</w:t>
            </w:r>
          </w:p>
        </w:tc>
        <w:tc>
          <w:tcPr>
            <w:tcW w:w="0" w:type="auto"/>
            <w:vAlign w:val="bottom"/>
          </w:tcPr>
          <w:p w14:paraId="4D79EBB4" w14:textId="77777777" w:rsidR="00083C54" w:rsidRPr="0088193B" w:rsidRDefault="00083C54" w:rsidP="006B1B3D">
            <w:pPr>
              <w:pStyle w:val="TAC"/>
            </w:pPr>
            <w:r w:rsidRPr="0088193B">
              <w:t>59256</w:t>
            </w:r>
          </w:p>
        </w:tc>
      </w:tr>
      <w:tr w:rsidR="00083C54" w:rsidRPr="0088193B" w14:paraId="2D754CFE" w14:textId="77777777" w:rsidTr="007563D7">
        <w:trPr>
          <w:cantSplit/>
          <w:jc w:val="center"/>
        </w:trPr>
        <w:tc>
          <w:tcPr>
            <w:tcW w:w="616" w:type="dxa"/>
            <w:tcBorders>
              <w:right w:val="double" w:sz="4" w:space="0" w:color="auto"/>
            </w:tcBorders>
            <w:shd w:val="clear" w:color="auto" w:fill="auto"/>
            <w:vAlign w:val="bottom"/>
          </w:tcPr>
          <w:p w14:paraId="106238BA"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2326EDE5" w14:textId="77777777" w:rsidR="00083C54" w:rsidRPr="0088193B" w:rsidRDefault="00083C54" w:rsidP="006B1B3D">
            <w:pPr>
              <w:pStyle w:val="TAC"/>
            </w:pPr>
            <w:r w:rsidRPr="0088193B">
              <w:t>59256</w:t>
            </w:r>
          </w:p>
        </w:tc>
        <w:tc>
          <w:tcPr>
            <w:tcW w:w="0" w:type="auto"/>
            <w:vAlign w:val="bottom"/>
          </w:tcPr>
          <w:p w14:paraId="2781381E" w14:textId="77777777" w:rsidR="00083C54" w:rsidRPr="0088193B" w:rsidRDefault="00083C54" w:rsidP="006B1B3D">
            <w:pPr>
              <w:pStyle w:val="TAC"/>
            </w:pPr>
            <w:r w:rsidRPr="0088193B">
              <w:t>61664</w:t>
            </w:r>
          </w:p>
        </w:tc>
        <w:tc>
          <w:tcPr>
            <w:tcW w:w="0" w:type="auto"/>
            <w:vAlign w:val="bottom"/>
          </w:tcPr>
          <w:p w14:paraId="2352AD25" w14:textId="77777777" w:rsidR="00083C54" w:rsidRPr="0088193B" w:rsidRDefault="00083C54" w:rsidP="006B1B3D">
            <w:pPr>
              <w:pStyle w:val="TAC"/>
            </w:pPr>
            <w:r w:rsidRPr="0088193B">
              <w:t>61664</w:t>
            </w:r>
          </w:p>
        </w:tc>
        <w:tc>
          <w:tcPr>
            <w:tcW w:w="0" w:type="auto"/>
            <w:vAlign w:val="bottom"/>
          </w:tcPr>
          <w:p w14:paraId="35C91A8A" w14:textId="77777777" w:rsidR="00083C54" w:rsidRPr="0088193B" w:rsidRDefault="00083C54" w:rsidP="006B1B3D">
            <w:pPr>
              <w:pStyle w:val="TAC"/>
            </w:pPr>
            <w:r w:rsidRPr="0088193B">
              <w:t>63776</w:t>
            </w:r>
          </w:p>
        </w:tc>
        <w:tc>
          <w:tcPr>
            <w:tcW w:w="0" w:type="auto"/>
            <w:vAlign w:val="bottom"/>
          </w:tcPr>
          <w:p w14:paraId="7F0BFF83" w14:textId="77777777" w:rsidR="00083C54" w:rsidRPr="0088193B" w:rsidRDefault="00083C54" w:rsidP="006B1B3D">
            <w:pPr>
              <w:pStyle w:val="TAC"/>
            </w:pPr>
            <w:r w:rsidRPr="0088193B">
              <w:t>63776</w:t>
            </w:r>
          </w:p>
        </w:tc>
        <w:tc>
          <w:tcPr>
            <w:tcW w:w="0" w:type="auto"/>
            <w:vAlign w:val="bottom"/>
          </w:tcPr>
          <w:p w14:paraId="0A564D90" w14:textId="77777777" w:rsidR="00083C54" w:rsidRPr="0088193B" w:rsidRDefault="00083C54" w:rsidP="006B1B3D">
            <w:pPr>
              <w:pStyle w:val="TAC"/>
            </w:pPr>
            <w:r w:rsidRPr="0088193B">
              <w:t>63776</w:t>
            </w:r>
          </w:p>
        </w:tc>
        <w:tc>
          <w:tcPr>
            <w:tcW w:w="0" w:type="auto"/>
            <w:vAlign w:val="bottom"/>
          </w:tcPr>
          <w:p w14:paraId="2BEA424A" w14:textId="77777777" w:rsidR="00083C54" w:rsidRPr="0088193B" w:rsidRDefault="00083C54" w:rsidP="006B1B3D">
            <w:pPr>
              <w:pStyle w:val="TAC"/>
            </w:pPr>
            <w:r w:rsidRPr="0088193B">
              <w:t>66592</w:t>
            </w:r>
          </w:p>
        </w:tc>
        <w:tc>
          <w:tcPr>
            <w:tcW w:w="0" w:type="auto"/>
            <w:vAlign w:val="bottom"/>
          </w:tcPr>
          <w:p w14:paraId="54FDD478" w14:textId="77777777" w:rsidR="00083C54" w:rsidRPr="0088193B" w:rsidRDefault="00083C54" w:rsidP="006B1B3D">
            <w:pPr>
              <w:pStyle w:val="TAC"/>
            </w:pPr>
            <w:r w:rsidRPr="0088193B">
              <w:t>66592</w:t>
            </w:r>
          </w:p>
        </w:tc>
        <w:tc>
          <w:tcPr>
            <w:tcW w:w="0" w:type="auto"/>
            <w:vAlign w:val="bottom"/>
          </w:tcPr>
          <w:p w14:paraId="28CCD34A" w14:textId="77777777" w:rsidR="00083C54" w:rsidRPr="0088193B" w:rsidRDefault="00083C54" w:rsidP="006B1B3D">
            <w:pPr>
              <w:pStyle w:val="TAC"/>
            </w:pPr>
            <w:r w:rsidRPr="0088193B">
              <w:t>68808</w:t>
            </w:r>
          </w:p>
        </w:tc>
        <w:tc>
          <w:tcPr>
            <w:tcW w:w="0" w:type="auto"/>
            <w:vAlign w:val="bottom"/>
          </w:tcPr>
          <w:p w14:paraId="54D2939A" w14:textId="77777777" w:rsidR="00083C54" w:rsidRPr="0088193B" w:rsidRDefault="00083C54" w:rsidP="006B1B3D">
            <w:pPr>
              <w:pStyle w:val="TAC"/>
            </w:pPr>
            <w:r w:rsidRPr="0088193B">
              <w:t>68808</w:t>
            </w:r>
          </w:p>
        </w:tc>
      </w:tr>
      <w:tr w:rsidR="00083C54" w:rsidRPr="0088193B" w14:paraId="5A5F5670"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8178225" w14:textId="77777777" w:rsidR="00083C54" w:rsidRPr="0088193B" w:rsidRDefault="00083C54" w:rsidP="006B1B3D">
            <w:pPr>
              <w:pStyle w:val="TAH"/>
            </w:pPr>
            <w:r w:rsidRPr="0088193B">
              <w:object w:dxaOrig="400" w:dyaOrig="340" w14:anchorId="08B46666">
                <v:shape id="_x0000_i2991" type="#_x0000_t75" style="width:20.25pt;height:16.5pt" o:ole="">
                  <v:imagedata r:id="rId598" o:title=""/>
                </v:shape>
                <o:OLEObject Type="Embed" ProgID="Equation.3" ShapeID="_x0000_i2991" DrawAspect="Content" ObjectID="_1799747477" r:id="rId2166"/>
              </w:object>
            </w:r>
          </w:p>
        </w:tc>
        <w:tc>
          <w:tcPr>
            <w:tcW w:w="0" w:type="auto"/>
            <w:gridSpan w:val="10"/>
            <w:tcBorders>
              <w:top w:val="thinThickThinSmallGap" w:sz="24" w:space="0" w:color="auto"/>
              <w:left w:val="double" w:sz="4" w:space="0" w:color="auto"/>
            </w:tcBorders>
            <w:shd w:val="clear" w:color="auto" w:fill="E0E0E0"/>
            <w:vAlign w:val="center"/>
          </w:tcPr>
          <w:p w14:paraId="08E87F11" w14:textId="77777777" w:rsidR="00083C54" w:rsidRPr="0088193B" w:rsidRDefault="00083C54" w:rsidP="006B1B3D">
            <w:pPr>
              <w:pStyle w:val="TAH"/>
            </w:pPr>
            <w:r w:rsidRPr="0088193B">
              <w:object w:dxaOrig="480" w:dyaOrig="340" w14:anchorId="0BC8FC73">
                <v:shape id="_x0000_i2992" type="#_x0000_t75" style="width:24.75pt;height:16.5pt" o:ole="">
                  <v:imagedata r:id="rId182" o:title=""/>
                </v:shape>
                <o:OLEObject Type="Embed" ProgID="Equation.3" ShapeID="_x0000_i2992" DrawAspect="Content" ObjectID="_1799747478" r:id="rId2167"/>
              </w:object>
            </w:r>
          </w:p>
        </w:tc>
      </w:tr>
      <w:tr w:rsidR="00083C54" w:rsidRPr="0088193B" w14:paraId="2E63C283"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683E76C"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5D51E0D1" w14:textId="77777777" w:rsidR="00083C54" w:rsidRPr="0088193B" w:rsidRDefault="00083C54" w:rsidP="006B1B3D">
            <w:pPr>
              <w:pStyle w:val="TAH"/>
            </w:pPr>
            <w:r w:rsidRPr="0088193B">
              <w:t>71</w:t>
            </w:r>
          </w:p>
        </w:tc>
        <w:tc>
          <w:tcPr>
            <w:tcW w:w="0" w:type="auto"/>
            <w:tcBorders>
              <w:bottom w:val="double" w:sz="4" w:space="0" w:color="auto"/>
            </w:tcBorders>
            <w:shd w:val="clear" w:color="auto" w:fill="E0E0E0"/>
            <w:vAlign w:val="center"/>
          </w:tcPr>
          <w:p w14:paraId="292A8FD0" w14:textId="77777777" w:rsidR="00083C54" w:rsidRPr="0088193B" w:rsidRDefault="00083C54" w:rsidP="006B1B3D">
            <w:pPr>
              <w:pStyle w:val="TAH"/>
            </w:pPr>
            <w:r w:rsidRPr="0088193B">
              <w:t>72</w:t>
            </w:r>
          </w:p>
        </w:tc>
        <w:tc>
          <w:tcPr>
            <w:tcW w:w="0" w:type="auto"/>
            <w:tcBorders>
              <w:bottom w:val="double" w:sz="4" w:space="0" w:color="auto"/>
            </w:tcBorders>
            <w:shd w:val="clear" w:color="auto" w:fill="E0E0E0"/>
            <w:vAlign w:val="center"/>
          </w:tcPr>
          <w:p w14:paraId="60DBE8E4" w14:textId="77777777" w:rsidR="00083C54" w:rsidRPr="0088193B" w:rsidRDefault="00083C54" w:rsidP="006B1B3D">
            <w:pPr>
              <w:pStyle w:val="TAH"/>
            </w:pPr>
            <w:r w:rsidRPr="0088193B">
              <w:t>73</w:t>
            </w:r>
          </w:p>
        </w:tc>
        <w:tc>
          <w:tcPr>
            <w:tcW w:w="0" w:type="auto"/>
            <w:tcBorders>
              <w:bottom w:val="double" w:sz="4" w:space="0" w:color="auto"/>
            </w:tcBorders>
            <w:shd w:val="clear" w:color="auto" w:fill="E0E0E0"/>
            <w:vAlign w:val="center"/>
          </w:tcPr>
          <w:p w14:paraId="6F8253DC" w14:textId="77777777" w:rsidR="00083C54" w:rsidRPr="0088193B" w:rsidRDefault="00083C54" w:rsidP="006B1B3D">
            <w:pPr>
              <w:pStyle w:val="TAH"/>
            </w:pPr>
            <w:r w:rsidRPr="0088193B">
              <w:t>74</w:t>
            </w:r>
          </w:p>
        </w:tc>
        <w:tc>
          <w:tcPr>
            <w:tcW w:w="0" w:type="auto"/>
            <w:tcBorders>
              <w:bottom w:val="double" w:sz="4" w:space="0" w:color="auto"/>
            </w:tcBorders>
            <w:shd w:val="clear" w:color="auto" w:fill="E0E0E0"/>
            <w:vAlign w:val="center"/>
          </w:tcPr>
          <w:p w14:paraId="75D80160" w14:textId="77777777" w:rsidR="00083C54" w:rsidRPr="0088193B" w:rsidRDefault="00083C54" w:rsidP="006B1B3D">
            <w:pPr>
              <w:pStyle w:val="TAH"/>
            </w:pPr>
            <w:r w:rsidRPr="0088193B">
              <w:t>75</w:t>
            </w:r>
          </w:p>
        </w:tc>
        <w:tc>
          <w:tcPr>
            <w:tcW w:w="0" w:type="auto"/>
            <w:tcBorders>
              <w:bottom w:val="double" w:sz="4" w:space="0" w:color="auto"/>
            </w:tcBorders>
            <w:shd w:val="clear" w:color="auto" w:fill="E0E0E0"/>
            <w:vAlign w:val="center"/>
          </w:tcPr>
          <w:p w14:paraId="7AB9B3C9" w14:textId="77777777" w:rsidR="00083C54" w:rsidRPr="0088193B" w:rsidRDefault="00083C54" w:rsidP="006B1B3D">
            <w:pPr>
              <w:pStyle w:val="TAH"/>
            </w:pPr>
            <w:r w:rsidRPr="0088193B">
              <w:t>76</w:t>
            </w:r>
          </w:p>
        </w:tc>
        <w:tc>
          <w:tcPr>
            <w:tcW w:w="0" w:type="auto"/>
            <w:tcBorders>
              <w:bottom w:val="double" w:sz="4" w:space="0" w:color="auto"/>
            </w:tcBorders>
            <w:shd w:val="clear" w:color="auto" w:fill="E0E0E0"/>
            <w:vAlign w:val="center"/>
          </w:tcPr>
          <w:p w14:paraId="41332639" w14:textId="77777777" w:rsidR="00083C54" w:rsidRPr="0088193B" w:rsidRDefault="00083C54" w:rsidP="006B1B3D">
            <w:pPr>
              <w:pStyle w:val="TAH"/>
            </w:pPr>
            <w:r w:rsidRPr="0088193B">
              <w:t>77</w:t>
            </w:r>
          </w:p>
        </w:tc>
        <w:tc>
          <w:tcPr>
            <w:tcW w:w="0" w:type="auto"/>
            <w:tcBorders>
              <w:bottom w:val="double" w:sz="4" w:space="0" w:color="auto"/>
            </w:tcBorders>
            <w:shd w:val="clear" w:color="auto" w:fill="E0E0E0"/>
            <w:vAlign w:val="center"/>
          </w:tcPr>
          <w:p w14:paraId="624E2A74" w14:textId="77777777" w:rsidR="00083C54" w:rsidRPr="0088193B" w:rsidRDefault="00083C54" w:rsidP="006B1B3D">
            <w:pPr>
              <w:pStyle w:val="TAH"/>
            </w:pPr>
            <w:r w:rsidRPr="0088193B">
              <w:t>78</w:t>
            </w:r>
          </w:p>
        </w:tc>
        <w:tc>
          <w:tcPr>
            <w:tcW w:w="0" w:type="auto"/>
            <w:tcBorders>
              <w:bottom w:val="double" w:sz="4" w:space="0" w:color="auto"/>
            </w:tcBorders>
            <w:shd w:val="clear" w:color="auto" w:fill="E0E0E0"/>
            <w:vAlign w:val="center"/>
          </w:tcPr>
          <w:p w14:paraId="6BBF847F" w14:textId="77777777" w:rsidR="00083C54" w:rsidRPr="0088193B" w:rsidRDefault="00083C54" w:rsidP="006B1B3D">
            <w:pPr>
              <w:pStyle w:val="TAH"/>
            </w:pPr>
            <w:r w:rsidRPr="0088193B">
              <w:t>79</w:t>
            </w:r>
          </w:p>
        </w:tc>
        <w:tc>
          <w:tcPr>
            <w:tcW w:w="0" w:type="auto"/>
            <w:tcBorders>
              <w:bottom w:val="double" w:sz="4" w:space="0" w:color="auto"/>
            </w:tcBorders>
            <w:shd w:val="clear" w:color="auto" w:fill="E0E0E0"/>
            <w:vAlign w:val="center"/>
          </w:tcPr>
          <w:p w14:paraId="2D4AEC9B" w14:textId="77777777" w:rsidR="00083C54" w:rsidRPr="0088193B" w:rsidRDefault="00083C54" w:rsidP="006B1B3D">
            <w:pPr>
              <w:pStyle w:val="TAH"/>
            </w:pPr>
            <w:r w:rsidRPr="0088193B">
              <w:t>80</w:t>
            </w:r>
          </w:p>
        </w:tc>
      </w:tr>
      <w:tr w:rsidR="00083C54" w:rsidRPr="0088193B" w14:paraId="6599AF26"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4429EB04"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1729C09D" w14:textId="77777777" w:rsidR="00083C54" w:rsidRPr="0088193B" w:rsidRDefault="00083C54" w:rsidP="006B1B3D">
            <w:pPr>
              <w:pStyle w:val="TAC"/>
            </w:pPr>
            <w:r w:rsidRPr="0088193B">
              <w:t>46888</w:t>
            </w:r>
          </w:p>
        </w:tc>
        <w:tc>
          <w:tcPr>
            <w:tcW w:w="0" w:type="auto"/>
            <w:tcBorders>
              <w:top w:val="double" w:sz="4" w:space="0" w:color="auto"/>
            </w:tcBorders>
            <w:vAlign w:val="bottom"/>
          </w:tcPr>
          <w:p w14:paraId="37CEF771" w14:textId="77777777" w:rsidR="00083C54" w:rsidRPr="0088193B" w:rsidRDefault="00083C54" w:rsidP="006B1B3D">
            <w:pPr>
              <w:pStyle w:val="TAC"/>
            </w:pPr>
            <w:r w:rsidRPr="0088193B">
              <w:t>46888</w:t>
            </w:r>
          </w:p>
        </w:tc>
        <w:tc>
          <w:tcPr>
            <w:tcW w:w="0" w:type="auto"/>
            <w:tcBorders>
              <w:top w:val="double" w:sz="4" w:space="0" w:color="auto"/>
            </w:tcBorders>
            <w:vAlign w:val="bottom"/>
          </w:tcPr>
          <w:p w14:paraId="19F76A91" w14:textId="77777777" w:rsidR="00083C54" w:rsidRPr="0088193B" w:rsidRDefault="00083C54" w:rsidP="006B1B3D">
            <w:pPr>
              <w:pStyle w:val="TAC"/>
            </w:pPr>
            <w:r w:rsidRPr="0088193B">
              <w:t>48936</w:t>
            </w:r>
          </w:p>
        </w:tc>
        <w:tc>
          <w:tcPr>
            <w:tcW w:w="0" w:type="auto"/>
            <w:tcBorders>
              <w:top w:val="double" w:sz="4" w:space="0" w:color="auto"/>
            </w:tcBorders>
            <w:vAlign w:val="bottom"/>
          </w:tcPr>
          <w:p w14:paraId="43BFFF36" w14:textId="77777777" w:rsidR="00083C54" w:rsidRPr="0088193B" w:rsidRDefault="00083C54" w:rsidP="006B1B3D">
            <w:pPr>
              <w:pStyle w:val="TAC"/>
            </w:pPr>
            <w:r w:rsidRPr="0088193B">
              <w:t>48936</w:t>
            </w:r>
          </w:p>
        </w:tc>
        <w:tc>
          <w:tcPr>
            <w:tcW w:w="0" w:type="auto"/>
            <w:tcBorders>
              <w:top w:val="double" w:sz="4" w:space="0" w:color="auto"/>
            </w:tcBorders>
            <w:vAlign w:val="bottom"/>
          </w:tcPr>
          <w:p w14:paraId="37AE9FD9" w14:textId="77777777" w:rsidR="00083C54" w:rsidRPr="0088193B" w:rsidRDefault="00083C54" w:rsidP="006B1B3D">
            <w:pPr>
              <w:pStyle w:val="TAC"/>
            </w:pPr>
            <w:r w:rsidRPr="0088193B">
              <w:t>48936</w:t>
            </w:r>
          </w:p>
        </w:tc>
        <w:tc>
          <w:tcPr>
            <w:tcW w:w="0" w:type="auto"/>
            <w:tcBorders>
              <w:top w:val="double" w:sz="4" w:space="0" w:color="auto"/>
            </w:tcBorders>
            <w:vAlign w:val="bottom"/>
          </w:tcPr>
          <w:p w14:paraId="41370A85" w14:textId="77777777" w:rsidR="00083C54" w:rsidRPr="0088193B" w:rsidRDefault="00083C54" w:rsidP="006B1B3D">
            <w:pPr>
              <w:pStyle w:val="TAC"/>
            </w:pPr>
            <w:r w:rsidRPr="0088193B">
              <w:t>51024</w:t>
            </w:r>
          </w:p>
        </w:tc>
        <w:tc>
          <w:tcPr>
            <w:tcW w:w="0" w:type="auto"/>
            <w:tcBorders>
              <w:top w:val="double" w:sz="4" w:space="0" w:color="auto"/>
            </w:tcBorders>
            <w:vAlign w:val="bottom"/>
          </w:tcPr>
          <w:p w14:paraId="779B5D1D" w14:textId="77777777" w:rsidR="00083C54" w:rsidRPr="0088193B" w:rsidRDefault="00083C54" w:rsidP="006B1B3D">
            <w:pPr>
              <w:pStyle w:val="TAC"/>
            </w:pPr>
            <w:r w:rsidRPr="0088193B">
              <w:t>51024</w:t>
            </w:r>
          </w:p>
        </w:tc>
        <w:tc>
          <w:tcPr>
            <w:tcW w:w="0" w:type="auto"/>
            <w:tcBorders>
              <w:top w:val="double" w:sz="4" w:space="0" w:color="auto"/>
            </w:tcBorders>
            <w:vAlign w:val="bottom"/>
          </w:tcPr>
          <w:p w14:paraId="1E5028B5" w14:textId="77777777" w:rsidR="00083C54" w:rsidRPr="0088193B" w:rsidRDefault="00083C54" w:rsidP="006B1B3D">
            <w:pPr>
              <w:pStyle w:val="TAC"/>
            </w:pPr>
            <w:r w:rsidRPr="0088193B">
              <w:t>51024</w:t>
            </w:r>
          </w:p>
        </w:tc>
        <w:tc>
          <w:tcPr>
            <w:tcW w:w="0" w:type="auto"/>
            <w:tcBorders>
              <w:top w:val="double" w:sz="4" w:space="0" w:color="auto"/>
            </w:tcBorders>
            <w:vAlign w:val="bottom"/>
          </w:tcPr>
          <w:p w14:paraId="0436754F" w14:textId="77777777" w:rsidR="00083C54" w:rsidRPr="0088193B" w:rsidRDefault="00083C54" w:rsidP="006B1B3D">
            <w:pPr>
              <w:pStyle w:val="TAC"/>
            </w:pPr>
            <w:r w:rsidRPr="0088193B">
              <w:t>52752</w:t>
            </w:r>
          </w:p>
        </w:tc>
        <w:tc>
          <w:tcPr>
            <w:tcW w:w="0" w:type="auto"/>
            <w:tcBorders>
              <w:top w:val="double" w:sz="4" w:space="0" w:color="auto"/>
            </w:tcBorders>
            <w:vAlign w:val="bottom"/>
          </w:tcPr>
          <w:p w14:paraId="383F0B1A" w14:textId="77777777" w:rsidR="00083C54" w:rsidRPr="0088193B" w:rsidRDefault="00083C54" w:rsidP="006B1B3D">
            <w:pPr>
              <w:pStyle w:val="TAC"/>
            </w:pPr>
            <w:r w:rsidRPr="0088193B">
              <w:t>52752</w:t>
            </w:r>
          </w:p>
        </w:tc>
      </w:tr>
      <w:tr w:rsidR="00083C54" w:rsidRPr="0088193B" w14:paraId="3C664CA6" w14:textId="77777777" w:rsidTr="007563D7">
        <w:trPr>
          <w:cantSplit/>
          <w:jc w:val="center"/>
        </w:trPr>
        <w:tc>
          <w:tcPr>
            <w:tcW w:w="616" w:type="dxa"/>
            <w:tcBorders>
              <w:right w:val="double" w:sz="4" w:space="0" w:color="auto"/>
            </w:tcBorders>
            <w:shd w:val="clear" w:color="auto" w:fill="auto"/>
            <w:vAlign w:val="bottom"/>
          </w:tcPr>
          <w:p w14:paraId="53E12250"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7EEE4B46" w14:textId="77777777" w:rsidR="00083C54" w:rsidRPr="0088193B" w:rsidRDefault="00083C54" w:rsidP="006B1B3D">
            <w:pPr>
              <w:pStyle w:val="TAC"/>
            </w:pPr>
            <w:r w:rsidRPr="0088193B">
              <w:t>48936</w:t>
            </w:r>
          </w:p>
        </w:tc>
        <w:tc>
          <w:tcPr>
            <w:tcW w:w="0" w:type="auto"/>
            <w:vAlign w:val="bottom"/>
          </w:tcPr>
          <w:p w14:paraId="16CAB212" w14:textId="77777777" w:rsidR="00083C54" w:rsidRPr="0088193B" w:rsidRDefault="00083C54" w:rsidP="006B1B3D">
            <w:pPr>
              <w:pStyle w:val="TAC"/>
            </w:pPr>
            <w:r w:rsidRPr="0088193B">
              <w:t>51024</w:t>
            </w:r>
          </w:p>
        </w:tc>
        <w:tc>
          <w:tcPr>
            <w:tcW w:w="0" w:type="auto"/>
            <w:vAlign w:val="bottom"/>
          </w:tcPr>
          <w:p w14:paraId="791E16E8" w14:textId="77777777" w:rsidR="00083C54" w:rsidRPr="0088193B" w:rsidRDefault="00083C54" w:rsidP="006B1B3D">
            <w:pPr>
              <w:pStyle w:val="TAC"/>
            </w:pPr>
            <w:r w:rsidRPr="0088193B">
              <w:t>51024</w:t>
            </w:r>
          </w:p>
        </w:tc>
        <w:tc>
          <w:tcPr>
            <w:tcW w:w="0" w:type="auto"/>
            <w:vAlign w:val="bottom"/>
          </w:tcPr>
          <w:p w14:paraId="1261AF3B" w14:textId="77777777" w:rsidR="00083C54" w:rsidRPr="0088193B" w:rsidRDefault="00083C54" w:rsidP="006B1B3D">
            <w:pPr>
              <w:pStyle w:val="TAC"/>
            </w:pPr>
            <w:r w:rsidRPr="0088193B">
              <w:t>52752</w:t>
            </w:r>
          </w:p>
        </w:tc>
        <w:tc>
          <w:tcPr>
            <w:tcW w:w="0" w:type="auto"/>
            <w:vAlign w:val="bottom"/>
          </w:tcPr>
          <w:p w14:paraId="488C221B" w14:textId="77777777" w:rsidR="00083C54" w:rsidRPr="0088193B" w:rsidRDefault="00083C54" w:rsidP="006B1B3D">
            <w:pPr>
              <w:pStyle w:val="TAC"/>
            </w:pPr>
            <w:r w:rsidRPr="0088193B">
              <w:t>52752</w:t>
            </w:r>
          </w:p>
        </w:tc>
        <w:tc>
          <w:tcPr>
            <w:tcW w:w="0" w:type="auto"/>
            <w:vAlign w:val="bottom"/>
          </w:tcPr>
          <w:p w14:paraId="43053E13" w14:textId="77777777" w:rsidR="00083C54" w:rsidRPr="0088193B" w:rsidRDefault="00083C54" w:rsidP="006B1B3D">
            <w:pPr>
              <w:pStyle w:val="TAC"/>
            </w:pPr>
            <w:r w:rsidRPr="0088193B">
              <w:t>52752</w:t>
            </w:r>
          </w:p>
        </w:tc>
        <w:tc>
          <w:tcPr>
            <w:tcW w:w="0" w:type="auto"/>
            <w:vAlign w:val="bottom"/>
          </w:tcPr>
          <w:p w14:paraId="3B2B37B1" w14:textId="77777777" w:rsidR="00083C54" w:rsidRPr="0088193B" w:rsidRDefault="00083C54" w:rsidP="006B1B3D">
            <w:pPr>
              <w:pStyle w:val="TAC"/>
            </w:pPr>
            <w:r w:rsidRPr="0088193B">
              <w:t>55056</w:t>
            </w:r>
          </w:p>
        </w:tc>
        <w:tc>
          <w:tcPr>
            <w:tcW w:w="0" w:type="auto"/>
            <w:vAlign w:val="bottom"/>
          </w:tcPr>
          <w:p w14:paraId="04046483" w14:textId="77777777" w:rsidR="00083C54" w:rsidRPr="0088193B" w:rsidRDefault="00083C54" w:rsidP="006B1B3D">
            <w:pPr>
              <w:pStyle w:val="TAC"/>
            </w:pPr>
            <w:r w:rsidRPr="0088193B">
              <w:t>55056</w:t>
            </w:r>
          </w:p>
        </w:tc>
        <w:tc>
          <w:tcPr>
            <w:tcW w:w="0" w:type="auto"/>
            <w:vAlign w:val="bottom"/>
          </w:tcPr>
          <w:p w14:paraId="37909596" w14:textId="77777777" w:rsidR="00083C54" w:rsidRPr="0088193B" w:rsidRDefault="00083C54" w:rsidP="006B1B3D">
            <w:pPr>
              <w:pStyle w:val="TAC"/>
            </w:pPr>
            <w:r w:rsidRPr="0088193B">
              <w:t>55056</w:t>
            </w:r>
          </w:p>
        </w:tc>
        <w:tc>
          <w:tcPr>
            <w:tcW w:w="0" w:type="auto"/>
            <w:vAlign w:val="bottom"/>
          </w:tcPr>
          <w:p w14:paraId="40C76479" w14:textId="77777777" w:rsidR="00083C54" w:rsidRPr="0088193B" w:rsidRDefault="00083C54" w:rsidP="006B1B3D">
            <w:pPr>
              <w:pStyle w:val="TAC"/>
            </w:pPr>
            <w:r w:rsidRPr="0088193B">
              <w:t>57336</w:t>
            </w:r>
          </w:p>
        </w:tc>
      </w:tr>
      <w:tr w:rsidR="00083C54" w:rsidRPr="0088193B" w14:paraId="3AD9AC7E" w14:textId="77777777" w:rsidTr="007563D7">
        <w:trPr>
          <w:cantSplit/>
          <w:jc w:val="center"/>
        </w:trPr>
        <w:tc>
          <w:tcPr>
            <w:tcW w:w="616" w:type="dxa"/>
            <w:tcBorders>
              <w:right w:val="double" w:sz="4" w:space="0" w:color="auto"/>
            </w:tcBorders>
            <w:shd w:val="clear" w:color="auto" w:fill="auto"/>
            <w:vAlign w:val="bottom"/>
          </w:tcPr>
          <w:p w14:paraId="3B975C37"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38B970A3" w14:textId="77777777" w:rsidR="00083C54" w:rsidRPr="0088193B" w:rsidRDefault="00083C54" w:rsidP="006B1B3D">
            <w:pPr>
              <w:pStyle w:val="TAC"/>
            </w:pPr>
            <w:r w:rsidRPr="0088193B">
              <w:t>52752</w:t>
            </w:r>
          </w:p>
        </w:tc>
        <w:tc>
          <w:tcPr>
            <w:tcW w:w="0" w:type="auto"/>
            <w:vAlign w:val="bottom"/>
          </w:tcPr>
          <w:p w14:paraId="3D230212" w14:textId="77777777" w:rsidR="00083C54" w:rsidRPr="0088193B" w:rsidRDefault="00083C54" w:rsidP="006B1B3D">
            <w:pPr>
              <w:pStyle w:val="TAC"/>
            </w:pPr>
            <w:r w:rsidRPr="0088193B">
              <w:t>52752</w:t>
            </w:r>
          </w:p>
        </w:tc>
        <w:tc>
          <w:tcPr>
            <w:tcW w:w="0" w:type="auto"/>
            <w:vAlign w:val="bottom"/>
          </w:tcPr>
          <w:p w14:paraId="031332C0" w14:textId="77777777" w:rsidR="00083C54" w:rsidRPr="0088193B" w:rsidRDefault="00083C54" w:rsidP="006B1B3D">
            <w:pPr>
              <w:pStyle w:val="TAC"/>
            </w:pPr>
            <w:r w:rsidRPr="0088193B">
              <w:t>55056</w:t>
            </w:r>
          </w:p>
        </w:tc>
        <w:tc>
          <w:tcPr>
            <w:tcW w:w="0" w:type="auto"/>
            <w:vAlign w:val="bottom"/>
          </w:tcPr>
          <w:p w14:paraId="128EAACC" w14:textId="77777777" w:rsidR="00083C54" w:rsidRPr="0088193B" w:rsidRDefault="00083C54" w:rsidP="006B1B3D">
            <w:pPr>
              <w:pStyle w:val="TAC"/>
            </w:pPr>
            <w:r w:rsidRPr="0088193B">
              <w:t>55056</w:t>
            </w:r>
          </w:p>
        </w:tc>
        <w:tc>
          <w:tcPr>
            <w:tcW w:w="0" w:type="auto"/>
            <w:vAlign w:val="bottom"/>
          </w:tcPr>
          <w:p w14:paraId="063B0CB0" w14:textId="77777777" w:rsidR="00083C54" w:rsidRPr="0088193B" w:rsidRDefault="00083C54" w:rsidP="006B1B3D">
            <w:pPr>
              <w:pStyle w:val="TAC"/>
            </w:pPr>
            <w:r w:rsidRPr="0088193B">
              <w:t>55056</w:t>
            </w:r>
          </w:p>
        </w:tc>
        <w:tc>
          <w:tcPr>
            <w:tcW w:w="0" w:type="auto"/>
            <w:vAlign w:val="bottom"/>
          </w:tcPr>
          <w:p w14:paraId="22626560" w14:textId="77777777" w:rsidR="00083C54" w:rsidRPr="0088193B" w:rsidRDefault="00083C54" w:rsidP="006B1B3D">
            <w:pPr>
              <w:pStyle w:val="TAC"/>
            </w:pPr>
            <w:r w:rsidRPr="0088193B">
              <w:t>57336</w:t>
            </w:r>
          </w:p>
        </w:tc>
        <w:tc>
          <w:tcPr>
            <w:tcW w:w="0" w:type="auto"/>
            <w:vAlign w:val="bottom"/>
          </w:tcPr>
          <w:p w14:paraId="33D7D883" w14:textId="77777777" w:rsidR="00083C54" w:rsidRPr="0088193B" w:rsidRDefault="00083C54" w:rsidP="006B1B3D">
            <w:pPr>
              <w:pStyle w:val="TAC"/>
            </w:pPr>
            <w:r w:rsidRPr="0088193B">
              <w:t>57336</w:t>
            </w:r>
          </w:p>
        </w:tc>
        <w:tc>
          <w:tcPr>
            <w:tcW w:w="0" w:type="auto"/>
            <w:vAlign w:val="bottom"/>
          </w:tcPr>
          <w:p w14:paraId="7A99DBC0" w14:textId="77777777" w:rsidR="00083C54" w:rsidRPr="0088193B" w:rsidRDefault="00083C54" w:rsidP="006B1B3D">
            <w:pPr>
              <w:pStyle w:val="TAC"/>
            </w:pPr>
            <w:r w:rsidRPr="0088193B">
              <w:t>57336</w:t>
            </w:r>
          </w:p>
        </w:tc>
        <w:tc>
          <w:tcPr>
            <w:tcW w:w="0" w:type="auto"/>
            <w:vAlign w:val="bottom"/>
          </w:tcPr>
          <w:p w14:paraId="7B903D7F" w14:textId="77777777" w:rsidR="00083C54" w:rsidRPr="0088193B" w:rsidRDefault="00083C54" w:rsidP="006B1B3D">
            <w:pPr>
              <w:pStyle w:val="TAC"/>
            </w:pPr>
            <w:r w:rsidRPr="0088193B">
              <w:t>59256</w:t>
            </w:r>
          </w:p>
        </w:tc>
        <w:tc>
          <w:tcPr>
            <w:tcW w:w="0" w:type="auto"/>
            <w:vAlign w:val="bottom"/>
          </w:tcPr>
          <w:p w14:paraId="67942EF0" w14:textId="77777777" w:rsidR="00083C54" w:rsidRPr="0088193B" w:rsidRDefault="00083C54" w:rsidP="006B1B3D">
            <w:pPr>
              <w:pStyle w:val="TAC"/>
            </w:pPr>
            <w:r w:rsidRPr="0088193B">
              <w:t>59256</w:t>
            </w:r>
          </w:p>
        </w:tc>
      </w:tr>
      <w:tr w:rsidR="00083C54" w:rsidRPr="0088193B" w14:paraId="3D734832" w14:textId="77777777" w:rsidTr="007563D7">
        <w:trPr>
          <w:cantSplit/>
          <w:jc w:val="center"/>
        </w:trPr>
        <w:tc>
          <w:tcPr>
            <w:tcW w:w="616" w:type="dxa"/>
            <w:tcBorders>
              <w:right w:val="double" w:sz="4" w:space="0" w:color="auto"/>
            </w:tcBorders>
            <w:shd w:val="clear" w:color="auto" w:fill="auto"/>
            <w:vAlign w:val="bottom"/>
          </w:tcPr>
          <w:p w14:paraId="4BBB288D"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660F8DB3" w14:textId="77777777" w:rsidR="00083C54" w:rsidRPr="0088193B" w:rsidRDefault="00083C54" w:rsidP="006B1B3D">
            <w:pPr>
              <w:pStyle w:val="TAC"/>
            </w:pPr>
            <w:r w:rsidRPr="0088193B">
              <w:t>55056</w:t>
            </w:r>
          </w:p>
        </w:tc>
        <w:tc>
          <w:tcPr>
            <w:tcW w:w="0" w:type="auto"/>
            <w:vAlign w:val="bottom"/>
          </w:tcPr>
          <w:p w14:paraId="7DBBFC1E" w14:textId="77777777" w:rsidR="00083C54" w:rsidRPr="0088193B" w:rsidRDefault="00083C54" w:rsidP="006B1B3D">
            <w:pPr>
              <w:pStyle w:val="TAC"/>
            </w:pPr>
            <w:r w:rsidRPr="0088193B">
              <w:t>57336</w:t>
            </w:r>
          </w:p>
        </w:tc>
        <w:tc>
          <w:tcPr>
            <w:tcW w:w="0" w:type="auto"/>
            <w:vAlign w:val="bottom"/>
          </w:tcPr>
          <w:p w14:paraId="2FC400E9" w14:textId="77777777" w:rsidR="00083C54" w:rsidRPr="0088193B" w:rsidRDefault="00083C54" w:rsidP="006B1B3D">
            <w:pPr>
              <w:pStyle w:val="TAC"/>
            </w:pPr>
            <w:r w:rsidRPr="0088193B">
              <w:t>57336</w:t>
            </w:r>
          </w:p>
        </w:tc>
        <w:tc>
          <w:tcPr>
            <w:tcW w:w="0" w:type="auto"/>
            <w:vAlign w:val="bottom"/>
          </w:tcPr>
          <w:p w14:paraId="0D63C7C9" w14:textId="77777777" w:rsidR="00083C54" w:rsidRPr="0088193B" w:rsidRDefault="00083C54" w:rsidP="006B1B3D">
            <w:pPr>
              <w:pStyle w:val="TAC"/>
            </w:pPr>
            <w:r w:rsidRPr="0088193B">
              <w:t>57336</w:t>
            </w:r>
          </w:p>
        </w:tc>
        <w:tc>
          <w:tcPr>
            <w:tcW w:w="0" w:type="auto"/>
            <w:vAlign w:val="bottom"/>
          </w:tcPr>
          <w:p w14:paraId="47F41507" w14:textId="77777777" w:rsidR="00083C54" w:rsidRPr="0088193B" w:rsidRDefault="00083C54" w:rsidP="006B1B3D">
            <w:pPr>
              <w:pStyle w:val="TAC"/>
            </w:pPr>
            <w:r w:rsidRPr="0088193B">
              <w:t>59256</w:t>
            </w:r>
          </w:p>
        </w:tc>
        <w:tc>
          <w:tcPr>
            <w:tcW w:w="0" w:type="auto"/>
            <w:vAlign w:val="bottom"/>
          </w:tcPr>
          <w:p w14:paraId="79D7916B" w14:textId="77777777" w:rsidR="00083C54" w:rsidRPr="0088193B" w:rsidRDefault="00083C54" w:rsidP="006B1B3D">
            <w:pPr>
              <w:pStyle w:val="TAC"/>
            </w:pPr>
            <w:r w:rsidRPr="0088193B">
              <w:t>59256</w:t>
            </w:r>
          </w:p>
        </w:tc>
        <w:tc>
          <w:tcPr>
            <w:tcW w:w="0" w:type="auto"/>
            <w:vAlign w:val="bottom"/>
          </w:tcPr>
          <w:p w14:paraId="5DF2BAF1" w14:textId="77777777" w:rsidR="00083C54" w:rsidRPr="0088193B" w:rsidRDefault="00083C54" w:rsidP="006B1B3D">
            <w:pPr>
              <w:pStyle w:val="TAC"/>
            </w:pPr>
            <w:r w:rsidRPr="0088193B">
              <w:t>59256</w:t>
            </w:r>
          </w:p>
        </w:tc>
        <w:tc>
          <w:tcPr>
            <w:tcW w:w="0" w:type="auto"/>
            <w:vAlign w:val="bottom"/>
          </w:tcPr>
          <w:p w14:paraId="43FAA02B" w14:textId="77777777" w:rsidR="00083C54" w:rsidRPr="0088193B" w:rsidRDefault="00083C54" w:rsidP="006B1B3D">
            <w:pPr>
              <w:pStyle w:val="TAC"/>
            </w:pPr>
            <w:r w:rsidRPr="0088193B">
              <w:t>61664</w:t>
            </w:r>
          </w:p>
        </w:tc>
        <w:tc>
          <w:tcPr>
            <w:tcW w:w="0" w:type="auto"/>
            <w:vAlign w:val="bottom"/>
          </w:tcPr>
          <w:p w14:paraId="00DF6BB0" w14:textId="77777777" w:rsidR="00083C54" w:rsidRPr="0088193B" w:rsidRDefault="00083C54" w:rsidP="006B1B3D">
            <w:pPr>
              <w:pStyle w:val="TAC"/>
            </w:pPr>
            <w:r w:rsidRPr="0088193B">
              <w:t>61664</w:t>
            </w:r>
          </w:p>
        </w:tc>
        <w:tc>
          <w:tcPr>
            <w:tcW w:w="0" w:type="auto"/>
            <w:vAlign w:val="bottom"/>
          </w:tcPr>
          <w:p w14:paraId="1632FF27" w14:textId="77777777" w:rsidR="00083C54" w:rsidRPr="0088193B" w:rsidRDefault="00083C54" w:rsidP="006B1B3D">
            <w:pPr>
              <w:pStyle w:val="TAC"/>
            </w:pPr>
            <w:r w:rsidRPr="0088193B">
              <w:t>63776</w:t>
            </w:r>
          </w:p>
        </w:tc>
      </w:tr>
      <w:tr w:rsidR="00083C54" w:rsidRPr="0088193B" w14:paraId="19E12CC9" w14:textId="77777777" w:rsidTr="007563D7">
        <w:trPr>
          <w:cantSplit/>
          <w:jc w:val="center"/>
        </w:trPr>
        <w:tc>
          <w:tcPr>
            <w:tcW w:w="616" w:type="dxa"/>
            <w:tcBorders>
              <w:right w:val="double" w:sz="4" w:space="0" w:color="auto"/>
            </w:tcBorders>
            <w:shd w:val="clear" w:color="auto" w:fill="auto"/>
            <w:vAlign w:val="bottom"/>
          </w:tcPr>
          <w:p w14:paraId="0AA58105"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0A534655" w14:textId="77777777" w:rsidR="00083C54" w:rsidRPr="0088193B" w:rsidRDefault="00083C54" w:rsidP="006B1B3D">
            <w:pPr>
              <w:pStyle w:val="TAC"/>
            </w:pPr>
            <w:r w:rsidRPr="0088193B">
              <w:t>59256</w:t>
            </w:r>
          </w:p>
        </w:tc>
        <w:tc>
          <w:tcPr>
            <w:tcW w:w="0" w:type="auto"/>
            <w:vAlign w:val="bottom"/>
          </w:tcPr>
          <w:p w14:paraId="37BDD01E" w14:textId="77777777" w:rsidR="00083C54" w:rsidRPr="0088193B" w:rsidRDefault="00083C54" w:rsidP="006B1B3D">
            <w:pPr>
              <w:pStyle w:val="TAC"/>
            </w:pPr>
            <w:r w:rsidRPr="0088193B">
              <w:t>59256</w:t>
            </w:r>
          </w:p>
        </w:tc>
        <w:tc>
          <w:tcPr>
            <w:tcW w:w="0" w:type="auto"/>
            <w:vAlign w:val="bottom"/>
          </w:tcPr>
          <w:p w14:paraId="07E5F34E" w14:textId="77777777" w:rsidR="00083C54" w:rsidRPr="0088193B" w:rsidRDefault="00083C54" w:rsidP="006B1B3D">
            <w:pPr>
              <w:pStyle w:val="TAC"/>
            </w:pPr>
            <w:r w:rsidRPr="0088193B">
              <w:t>59256</w:t>
            </w:r>
          </w:p>
        </w:tc>
        <w:tc>
          <w:tcPr>
            <w:tcW w:w="0" w:type="auto"/>
            <w:vAlign w:val="bottom"/>
          </w:tcPr>
          <w:p w14:paraId="1BB3BA19" w14:textId="77777777" w:rsidR="00083C54" w:rsidRPr="0088193B" w:rsidRDefault="00083C54" w:rsidP="006B1B3D">
            <w:pPr>
              <w:pStyle w:val="TAC"/>
            </w:pPr>
            <w:r w:rsidRPr="0088193B">
              <w:t>61664</w:t>
            </w:r>
          </w:p>
        </w:tc>
        <w:tc>
          <w:tcPr>
            <w:tcW w:w="0" w:type="auto"/>
            <w:vAlign w:val="bottom"/>
          </w:tcPr>
          <w:p w14:paraId="58F724DA" w14:textId="77777777" w:rsidR="00083C54" w:rsidRPr="0088193B" w:rsidRDefault="00083C54" w:rsidP="006B1B3D">
            <w:pPr>
              <w:pStyle w:val="TAC"/>
            </w:pPr>
            <w:r w:rsidRPr="0088193B">
              <w:t>61664</w:t>
            </w:r>
          </w:p>
        </w:tc>
        <w:tc>
          <w:tcPr>
            <w:tcW w:w="0" w:type="auto"/>
            <w:vAlign w:val="bottom"/>
          </w:tcPr>
          <w:p w14:paraId="1C4D9BE2" w14:textId="77777777" w:rsidR="00083C54" w:rsidRPr="0088193B" w:rsidRDefault="00083C54" w:rsidP="006B1B3D">
            <w:pPr>
              <w:pStyle w:val="TAC"/>
            </w:pPr>
            <w:r w:rsidRPr="0088193B">
              <w:t>63776</w:t>
            </w:r>
          </w:p>
        </w:tc>
        <w:tc>
          <w:tcPr>
            <w:tcW w:w="0" w:type="auto"/>
            <w:vAlign w:val="bottom"/>
          </w:tcPr>
          <w:p w14:paraId="6861FB06" w14:textId="77777777" w:rsidR="00083C54" w:rsidRPr="0088193B" w:rsidRDefault="00083C54" w:rsidP="006B1B3D">
            <w:pPr>
              <w:pStyle w:val="TAC"/>
            </w:pPr>
            <w:r w:rsidRPr="0088193B">
              <w:t>63776</w:t>
            </w:r>
          </w:p>
        </w:tc>
        <w:tc>
          <w:tcPr>
            <w:tcW w:w="0" w:type="auto"/>
            <w:vAlign w:val="bottom"/>
          </w:tcPr>
          <w:p w14:paraId="11E811CA" w14:textId="77777777" w:rsidR="00083C54" w:rsidRPr="0088193B" w:rsidRDefault="00083C54" w:rsidP="006B1B3D">
            <w:pPr>
              <w:pStyle w:val="TAC"/>
            </w:pPr>
            <w:r w:rsidRPr="0088193B">
              <w:t>63776</w:t>
            </w:r>
          </w:p>
        </w:tc>
        <w:tc>
          <w:tcPr>
            <w:tcW w:w="0" w:type="auto"/>
            <w:vAlign w:val="bottom"/>
          </w:tcPr>
          <w:p w14:paraId="0EFF287C" w14:textId="77777777" w:rsidR="00083C54" w:rsidRPr="0088193B" w:rsidRDefault="00083C54" w:rsidP="006B1B3D">
            <w:pPr>
              <w:pStyle w:val="TAC"/>
            </w:pPr>
            <w:r w:rsidRPr="0088193B">
              <w:t>66592</w:t>
            </w:r>
          </w:p>
        </w:tc>
        <w:tc>
          <w:tcPr>
            <w:tcW w:w="0" w:type="auto"/>
            <w:vAlign w:val="bottom"/>
          </w:tcPr>
          <w:p w14:paraId="6DC0D611" w14:textId="77777777" w:rsidR="00083C54" w:rsidRPr="0088193B" w:rsidRDefault="00083C54" w:rsidP="006B1B3D">
            <w:pPr>
              <w:pStyle w:val="TAC"/>
            </w:pPr>
            <w:r w:rsidRPr="0088193B">
              <w:t>66592</w:t>
            </w:r>
          </w:p>
        </w:tc>
      </w:tr>
      <w:tr w:rsidR="00083C54" w:rsidRPr="0088193B" w14:paraId="354CBC7C" w14:textId="77777777" w:rsidTr="007563D7">
        <w:trPr>
          <w:cantSplit/>
          <w:jc w:val="center"/>
        </w:trPr>
        <w:tc>
          <w:tcPr>
            <w:tcW w:w="616" w:type="dxa"/>
            <w:tcBorders>
              <w:right w:val="double" w:sz="4" w:space="0" w:color="auto"/>
            </w:tcBorders>
            <w:shd w:val="clear" w:color="auto" w:fill="auto"/>
            <w:vAlign w:val="bottom"/>
          </w:tcPr>
          <w:p w14:paraId="6E7FCFFE"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385B2D39" w14:textId="77777777" w:rsidR="00083C54" w:rsidRPr="0088193B" w:rsidRDefault="00083C54" w:rsidP="006B1B3D">
            <w:pPr>
              <w:pStyle w:val="TAC"/>
            </w:pPr>
            <w:r w:rsidRPr="0088193B">
              <w:t>61664</w:t>
            </w:r>
          </w:p>
        </w:tc>
        <w:tc>
          <w:tcPr>
            <w:tcW w:w="0" w:type="auto"/>
            <w:vAlign w:val="bottom"/>
          </w:tcPr>
          <w:p w14:paraId="1CE2B78E" w14:textId="77777777" w:rsidR="00083C54" w:rsidRPr="0088193B" w:rsidRDefault="00083C54" w:rsidP="006B1B3D">
            <w:pPr>
              <w:pStyle w:val="TAC"/>
            </w:pPr>
            <w:r w:rsidRPr="0088193B">
              <w:t>61664</w:t>
            </w:r>
          </w:p>
        </w:tc>
        <w:tc>
          <w:tcPr>
            <w:tcW w:w="0" w:type="auto"/>
            <w:vAlign w:val="bottom"/>
          </w:tcPr>
          <w:p w14:paraId="40A87FE1" w14:textId="77777777" w:rsidR="00083C54" w:rsidRPr="0088193B" w:rsidRDefault="00083C54" w:rsidP="006B1B3D">
            <w:pPr>
              <w:pStyle w:val="TAC"/>
            </w:pPr>
            <w:r w:rsidRPr="0088193B">
              <w:t>61664</w:t>
            </w:r>
          </w:p>
        </w:tc>
        <w:tc>
          <w:tcPr>
            <w:tcW w:w="0" w:type="auto"/>
            <w:vAlign w:val="bottom"/>
          </w:tcPr>
          <w:p w14:paraId="1B3EA48C" w14:textId="77777777" w:rsidR="00083C54" w:rsidRPr="0088193B" w:rsidRDefault="00083C54" w:rsidP="006B1B3D">
            <w:pPr>
              <w:pStyle w:val="TAC"/>
            </w:pPr>
            <w:r w:rsidRPr="0088193B">
              <w:t>63776</w:t>
            </w:r>
          </w:p>
        </w:tc>
        <w:tc>
          <w:tcPr>
            <w:tcW w:w="0" w:type="auto"/>
            <w:vAlign w:val="bottom"/>
          </w:tcPr>
          <w:p w14:paraId="4D3B3F1D" w14:textId="77777777" w:rsidR="00083C54" w:rsidRPr="0088193B" w:rsidRDefault="00083C54" w:rsidP="006B1B3D">
            <w:pPr>
              <w:pStyle w:val="TAC"/>
            </w:pPr>
            <w:r w:rsidRPr="0088193B">
              <w:t>63776</w:t>
            </w:r>
          </w:p>
        </w:tc>
        <w:tc>
          <w:tcPr>
            <w:tcW w:w="0" w:type="auto"/>
            <w:vAlign w:val="bottom"/>
          </w:tcPr>
          <w:p w14:paraId="74F11479" w14:textId="77777777" w:rsidR="00083C54" w:rsidRPr="0088193B" w:rsidRDefault="00083C54" w:rsidP="006B1B3D">
            <w:pPr>
              <w:pStyle w:val="TAC"/>
            </w:pPr>
            <w:r w:rsidRPr="0088193B">
              <w:t>63776</w:t>
            </w:r>
          </w:p>
        </w:tc>
        <w:tc>
          <w:tcPr>
            <w:tcW w:w="0" w:type="auto"/>
            <w:vAlign w:val="bottom"/>
          </w:tcPr>
          <w:p w14:paraId="5FAB5719" w14:textId="77777777" w:rsidR="00083C54" w:rsidRPr="0088193B" w:rsidRDefault="00083C54" w:rsidP="006B1B3D">
            <w:pPr>
              <w:pStyle w:val="TAC"/>
            </w:pPr>
            <w:r w:rsidRPr="0088193B">
              <w:t>66592</w:t>
            </w:r>
          </w:p>
        </w:tc>
        <w:tc>
          <w:tcPr>
            <w:tcW w:w="0" w:type="auto"/>
            <w:vAlign w:val="bottom"/>
          </w:tcPr>
          <w:p w14:paraId="4B393EB6" w14:textId="77777777" w:rsidR="00083C54" w:rsidRPr="0088193B" w:rsidRDefault="00083C54" w:rsidP="006B1B3D">
            <w:pPr>
              <w:pStyle w:val="TAC"/>
            </w:pPr>
            <w:r w:rsidRPr="0088193B">
              <w:t>66592</w:t>
            </w:r>
          </w:p>
        </w:tc>
        <w:tc>
          <w:tcPr>
            <w:tcW w:w="0" w:type="auto"/>
            <w:vAlign w:val="bottom"/>
          </w:tcPr>
          <w:p w14:paraId="6E27A3C8" w14:textId="77777777" w:rsidR="00083C54" w:rsidRPr="0088193B" w:rsidRDefault="00083C54" w:rsidP="006B1B3D">
            <w:pPr>
              <w:pStyle w:val="TAC"/>
            </w:pPr>
            <w:r w:rsidRPr="0088193B">
              <w:t>66592</w:t>
            </w:r>
          </w:p>
        </w:tc>
        <w:tc>
          <w:tcPr>
            <w:tcW w:w="0" w:type="auto"/>
            <w:vAlign w:val="bottom"/>
          </w:tcPr>
          <w:p w14:paraId="01C31D6E" w14:textId="77777777" w:rsidR="00083C54" w:rsidRPr="0088193B" w:rsidRDefault="00083C54" w:rsidP="006B1B3D">
            <w:pPr>
              <w:pStyle w:val="TAC"/>
            </w:pPr>
            <w:r w:rsidRPr="0088193B">
              <w:t>68808</w:t>
            </w:r>
          </w:p>
        </w:tc>
      </w:tr>
      <w:tr w:rsidR="00083C54" w:rsidRPr="0088193B" w14:paraId="497F7B86" w14:textId="77777777" w:rsidTr="007563D7">
        <w:trPr>
          <w:cantSplit/>
          <w:jc w:val="center"/>
        </w:trPr>
        <w:tc>
          <w:tcPr>
            <w:tcW w:w="616" w:type="dxa"/>
            <w:tcBorders>
              <w:right w:val="double" w:sz="4" w:space="0" w:color="auto"/>
            </w:tcBorders>
            <w:shd w:val="clear" w:color="auto" w:fill="auto"/>
            <w:vAlign w:val="bottom"/>
          </w:tcPr>
          <w:p w14:paraId="5BE7AB60"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61A679E9" w14:textId="77777777" w:rsidR="00083C54" w:rsidRPr="0088193B" w:rsidRDefault="00083C54" w:rsidP="006B1B3D">
            <w:pPr>
              <w:pStyle w:val="TAC"/>
            </w:pPr>
            <w:r w:rsidRPr="0088193B">
              <w:t>71112</w:t>
            </w:r>
          </w:p>
        </w:tc>
        <w:tc>
          <w:tcPr>
            <w:tcW w:w="0" w:type="auto"/>
            <w:vAlign w:val="bottom"/>
          </w:tcPr>
          <w:p w14:paraId="4A9FB909" w14:textId="77777777" w:rsidR="00083C54" w:rsidRPr="0088193B" w:rsidRDefault="00083C54" w:rsidP="006B1B3D">
            <w:pPr>
              <w:pStyle w:val="TAC"/>
            </w:pPr>
            <w:r w:rsidRPr="0088193B">
              <w:t>71112</w:t>
            </w:r>
          </w:p>
        </w:tc>
        <w:tc>
          <w:tcPr>
            <w:tcW w:w="0" w:type="auto"/>
            <w:vAlign w:val="bottom"/>
          </w:tcPr>
          <w:p w14:paraId="6C8A5C7E" w14:textId="77777777" w:rsidR="00083C54" w:rsidRPr="0088193B" w:rsidRDefault="00083C54" w:rsidP="006B1B3D">
            <w:pPr>
              <w:pStyle w:val="TAC"/>
            </w:pPr>
            <w:r w:rsidRPr="0088193B">
              <w:t>71112</w:t>
            </w:r>
          </w:p>
        </w:tc>
        <w:tc>
          <w:tcPr>
            <w:tcW w:w="0" w:type="auto"/>
            <w:vAlign w:val="bottom"/>
          </w:tcPr>
          <w:p w14:paraId="130B3FE4" w14:textId="77777777" w:rsidR="00083C54" w:rsidRPr="0088193B" w:rsidRDefault="00083C54" w:rsidP="006B1B3D">
            <w:pPr>
              <w:pStyle w:val="TAC"/>
            </w:pPr>
            <w:r w:rsidRPr="0088193B">
              <w:t>73712</w:t>
            </w:r>
          </w:p>
        </w:tc>
        <w:tc>
          <w:tcPr>
            <w:tcW w:w="0" w:type="auto"/>
            <w:vAlign w:val="bottom"/>
          </w:tcPr>
          <w:p w14:paraId="319ED9E2" w14:textId="77777777" w:rsidR="00083C54" w:rsidRPr="0088193B" w:rsidRDefault="00083C54" w:rsidP="006B1B3D">
            <w:pPr>
              <w:pStyle w:val="TAC"/>
            </w:pPr>
            <w:r w:rsidRPr="0088193B">
              <w:t>75376</w:t>
            </w:r>
          </w:p>
        </w:tc>
        <w:tc>
          <w:tcPr>
            <w:tcW w:w="0" w:type="auto"/>
            <w:vAlign w:val="bottom"/>
          </w:tcPr>
          <w:p w14:paraId="36197497" w14:textId="77777777" w:rsidR="00083C54" w:rsidRPr="0088193B" w:rsidRDefault="00083C54" w:rsidP="006B1B3D">
            <w:pPr>
              <w:pStyle w:val="TAC"/>
            </w:pPr>
            <w:r w:rsidRPr="0088193B">
              <w:t>76208</w:t>
            </w:r>
          </w:p>
        </w:tc>
        <w:tc>
          <w:tcPr>
            <w:tcW w:w="0" w:type="auto"/>
            <w:vAlign w:val="bottom"/>
          </w:tcPr>
          <w:p w14:paraId="099A9542" w14:textId="77777777" w:rsidR="00083C54" w:rsidRPr="0088193B" w:rsidRDefault="00083C54" w:rsidP="006B1B3D">
            <w:pPr>
              <w:pStyle w:val="TAC"/>
            </w:pPr>
            <w:r w:rsidRPr="0088193B">
              <w:t>76208</w:t>
            </w:r>
          </w:p>
        </w:tc>
        <w:tc>
          <w:tcPr>
            <w:tcW w:w="0" w:type="auto"/>
            <w:vAlign w:val="bottom"/>
          </w:tcPr>
          <w:p w14:paraId="0A5CB4A2" w14:textId="77777777" w:rsidR="00083C54" w:rsidRPr="0088193B" w:rsidRDefault="00083C54" w:rsidP="006B1B3D">
            <w:pPr>
              <w:pStyle w:val="TAC"/>
            </w:pPr>
            <w:r w:rsidRPr="0088193B">
              <w:t>76208</w:t>
            </w:r>
          </w:p>
        </w:tc>
        <w:tc>
          <w:tcPr>
            <w:tcW w:w="0" w:type="auto"/>
            <w:vAlign w:val="bottom"/>
          </w:tcPr>
          <w:p w14:paraId="218A7269" w14:textId="77777777" w:rsidR="00083C54" w:rsidRPr="0088193B" w:rsidRDefault="00083C54" w:rsidP="006B1B3D">
            <w:pPr>
              <w:pStyle w:val="TAC"/>
            </w:pPr>
            <w:r w:rsidRPr="0088193B">
              <w:t>78704</w:t>
            </w:r>
          </w:p>
        </w:tc>
        <w:tc>
          <w:tcPr>
            <w:tcW w:w="0" w:type="auto"/>
            <w:vAlign w:val="bottom"/>
          </w:tcPr>
          <w:p w14:paraId="5753EB87" w14:textId="77777777" w:rsidR="00083C54" w:rsidRPr="0088193B" w:rsidRDefault="00083C54" w:rsidP="006B1B3D">
            <w:pPr>
              <w:pStyle w:val="TAC"/>
            </w:pPr>
            <w:r w:rsidRPr="0088193B">
              <w:t>78704</w:t>
            </w:r>
          </w:p>
        </w:tc>
      </w:tr>
      <w:tr w:rsidR="00083C54" w:rsidRPr="0088193B" w14:paraId="43E103B2"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AB2A995" w14:textId="77777777" w:rsidR="00083C54" w:rsidRPr="0088193B" w:rsidRDefault="00083C54" w:rsidP="006B1B3D">
            <w:pPr>
              <w:pStyle w:val="TAH"/>
            </w:pPr>
            <w:r w:rsidRPr="0088193B">
              <w:object w:dxaOrig="400" w:dyaOrig="340" w14:anchorId="38896D64">
                <v:shape id="_x0000_i2993" type="#_x0000_t75" style="width:20.25pt;height:16.5pt" o:ole="">
                  <v:imagedata r:id="rId598" o:title=""/>
                </v:shape>
                <o:OLEObject Type="Embed" ProgID="Equation.3" ShapeID="_x0000_i2993" DrawAspect="Content" ObjectID="_1799747479" r:id="rId2168"/>
              </w:object>
            </w:r>
          </w:p>
        </w:tc>
        <w:tc>
          <w:tcPr>
            <w:tcW w:w="0" w:type="auto"/>
            <w:gridSpan w:val="10"/>
            <w:tcBorders>
              <w:top w:val="thinThickThinSmallGap" w:sz="24" w:space="0" w:color="auto"/>
              <w:left w:val="double" w:sz="4" w:space="0" w:color="auto"/>
            </w:tcBorders>
            <w:shd w:val="clear" w:color="auto" w:fill="E0E0E0"/>
            <w:vAlign w:val="center"/>
          </w:tcPr>
          <w:p w14:paraId="7320942A" w14:textId="77777777" w:rsidR="00083C54" w:rsidRPr="0088193B" w:rsidRDefault="00083C54" w:rsidP="006B1B3D">
            <w:pPr>
              <w:pStyle w:val="TAH"/>
            </w:pPr>
            <w:r w:rsidRPr="0088193B">
              <w:object w:dxaOrig="480" w:dyaOrig="340" w14:anchorId="0B367637">
                <v:shape id="_x0000_i2994" type="#_x0000_t75" style="width:24.75pt;height:16.5pt" o:ole="">
                  <v:imagedata r:id="rId182" o:title=""/>
                </v:shape>
                <o:OLEObject Type="Embed" ProgID="Equation.3" ShapeID="_x0000_i2994" DrawAspect="Content" ObjectID="_1799747480" r:id="rId2169"/>
              </w:object>
            </w:r>
          </w:p>
        </w:tc>
      </w:tr>
      <w:tr w:rsidR="00083C54" w:rsidRPr="0088193B" w14:paraId="7383C86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2A57A7FF"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7FD49D6D" w14:textId="77777777" w:rsidR="00083C54" w:rsidRPr="0088193B" w:rsidRDefault="00083C54" w:rsidP="006B1B3D">
            <w:pPr>
              <w:pStyle w:val="TAH"/>
            </w:pPr>
            <w:r w:rsidRPr="0088193B">
              <w:t>81</w:t>
            </w:r>
          </w:p>
        </w:tc>
        <w:tc>
          <w:tcPr>
            <w:tcW w:w="0" w:type="auto"/>
            <w:tcBorders>
              <w:bottom w:val="double" w:sz="4" w:space="0" w:color="auto"/>
            </w:tcBorders>
            <w:shd w:val="clear" w:color="auto" w:fill="E0E0E0"/>
            <w:vAlign w:val="center"/>
          </w:tcPr>
          <w:p w14:paraId="1AA85CDB" w14:textId="77777777" w:rsidR="00083C54" w:rsidRPr="0088193B" w:rsidRDefault="00083C54" w:rsidP="006B1B3D">
            <w:pPr>
              <w:pStyle w:val="TAH"/>
            </w:pPr>
            <w:r w:rsidRPr="0088193B">
              <w:t>82</w:t>
            </w:r>
          </w:p>
        </w:tc>
        <w:tc>
          <w:tcPr>
            <w:tcW w:w="0" w:type="auto"/>
            <w:tcBorders>
              <w:bottom w:val="double" w:sz="4" w:space="0" w:color="auto"/>
            </w:tcBorders>
            <w:shd w:val="clear" w:color="auto" w:fill="E0E0E0"/>
            <w:vAlign w:val="center"/>
          </w:tcPr>
          <w:p w14:paraId="47FEF395" w14:textId="77777777" w:rsidR="00083C54" w:rsidRPr="0088193B" w:rsidRDefault="00083C54" w:rsidP="006B1B3D">
            <w:pPr>
              <w:pStyle w:val="TAH"/>
            </w:pPr>
            <w:r w:rsidRPr="0088193B">
              <w:t>83</w:t>
            </w:r>
          </w:p>
        </w:tc>
        <w:tc>
          <w:tcPr>
            <w:tcW w:w="0" w:type="auto"/>
            <w:tcBorders>
              <w:bottom w:val="double" w:sz="4" w:space="0" w:color="auto"/>
            </w:tcBorders>
            <w:shd w:val="clear" w:color="auto" w:fill="E0E0E0"/>
            <w:vAlign w:val="center"/>
          </w:tcPr>
          <w:p w14:paraId="1AD3738C" w14:textId="77777777" w:rsidR="00083C54" w:rsidRPr="0088193B" w:rsidRDefault="00083C54" w:rsidP="006B1B3D">
            <w:pPr>
              <w:pStyle w:val="TAH"/>
            </w:pPr>
            <w:r w:rsidRPr="0088193B">
              <w:t>84</w:t>
            </w:r>
          </w:p>
        </w:tc>
        <w:tc>
          <w:tcPr>
            <w:tcW w:w="0" w:type="auto"/>
            <w:tcBorders>
              <w:bottom w:val="double" w:sz="4" w:space="0" w:color="auto"/>
            </w:tcBorders>
            <w:shd w:val="clear" w:color="auto" w:fill="E0E0E0"/>
            <w:vAlign w:val="center"/>
          </w:tcPr>
          <w:p w14:paraId="3D048239" w14:textId="77777777" w:rsidR="00083C54" w:rsidRPr="0088193B" w:rsidRDefault="00083C54" w:rsidP="006B1B3D">
            <w:pPr>
              <w:pStyle w:val="TAH"/>
            </w:pPr>
            <w:r w:rsidRPr="0088193B">
              <w:t>85</w:t>
            </w:r>
          </w:p>
        </w:tc>
        <w:tc>
          <w:tcPr>
            <w:tcW w:w="0" w:type="auto"/>
            <w:tcBorders>
              <w:bottom w:val="double" w:sz="4" w:space="0" w:color="auto"/>
            </w:tcBorders>
            <w:shd w:val="clear" w:color="auto" w:fill="E0E0E0"/>
            <w:vAlign w:val="center"/>
          </w:tcPr>
          <w:p w14:paraId="71049FAB" w14:textId="77777777" w:rsidR="00083C54" w:rsidRPr="0088193B" w:rsidRDefault="00083C54" w:rsidP="006B1B3D">
            <w:pPr>
              <w:pStyle w:val="TAH"/>
            </w:pPr>
            <w:r w:rsidRPr="0088193B">
              <w:t>86</w:t>
            </w:r>
          </w:p>
        </w:tc>
        <w:tc>
          <w:tcPr>
            <w:tcW w:w="0" w:type="auto"/>
            <w:tcBorders>
              <w:bottom w:val="double" w:sz="4" w:space="0" w:color="auto"/>
            </w:tcBorders>
            <w:shd w:val="clear" w:color="auto" w:fill="E0E0E0"/>
            <w:vAlign w:val="center"/>
          </w:tcPr>
          <w:p w14:paraId="596E5097" w14:textId="77777777" w:rsidR="00083C54" w:rsidRPr="0088193B" w:rsidRDefault="00083C54" w:rsidP="006B1B3D">
            <w:pPr>
              <w:pStyle w:val="TAH"/>
            </w:pPr>
            <w:r w:rsidRPr="0088193B">
              <w:t>87</w:t>
            </w:r>
          </w:p>
        </w:tc>
        <w:tc>
          <w:tcPr>
            <w:tcW w:w="0" w:type="auto"/>
            <w:tcBorders>
              <w:bottom w:val="double" w:sz="4" w:space="0" w:color="auto"/>
            </w:tcBorders>
            <w:shd w:val="clear" w:color="auto" w:fill="E0E0E0"/>
            <w:vAlign w:val="center"/>
          </w:tcPr>
          <w:p w14:paraId="7816993A" w14:textId="77777777" w:rsidR="00083C54" w:rsidRPr="0088193B" w:rsidRDefault="00083C54" w:rsidP="006B1B3D">
            <w:pPr>
              <w:pStyle w:val="TAH"/>
            </w:pPr>
            <w:r w:rsidRPr="0088193B">
              <w:t>88</w:t>
            </w:r>
          </w:p>
        </w:tc>
        <w:tc>
          <w:tcPr>
            <w:tcW w:w="0" w:type="auto"/>
            <w:tcBorders>
              <w:bottom w:val="double" w:sz="4" w:space="0" w:color="auto"/>
            </w:tcBorders>
            <w:shd w:val="clear" w:color="auto" w:fill="E0E0E0"/>
            <w:vAlign w:val="center"/>
          </w:tcPr>
          <w:p w14:paraId="16014740" w14:textId="77777777" w:rsidR="00083C54" w:rsidRPr="0088193B" w:rsidRDefault="00083C54" w:rsidP="006B1B3D">
            <w:pPr>
              <w:pStyle w:val="TAH"/>
            </w:pPr>
            <w:r w:rsidRPr="0088193B">
              <w:t>89</w:t>
            </w:r>
          </w:p>
        </w:tc>
        <w:tc>
          <w:tcPr>
            <w:tcW w:w="0" w:type="auto"/>
            <w:tcBorders>
              <w:bottom w:val="double" w:sz="4" w:space="0" w:color="auto"/>
            </w:tcBorders>
            <w:shd w:val="clear" w:color="auto" w:fill="E0E0E0"/>
            <w:vAlign w:val="center"/>
          </w:tcPr>
          <w:p w14:paraId="4A171B6C" w14:textId="77777777" w:rsidR="00083C54" w:rsidRPr="0088193B" w:rsidRDefault="00083C54" w:rsidP="006B1B3D">
            <w:pPr>
              <w:pStyle w:val="TAH"/>
            </w:pPr>
            <w:r w:rsidRPr="0088193B">
              <w:t>90</w:t>
            </w:r>
          </w:p>
        </w:tc>
      </w:tr>
      <w:tr w:rsidR="00083C54" w:rsidRPr="0088193B" w14:paraId="1FC5818A"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21AC5D9B"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6C8FC7B7" w14:textId="77777777" w:rsidR="00083C54" w:rsidRPr="0088193B" w:rsidRDefault="00083C54" w:rsidP="006B1B3D">
            <w:pPr>
              <w:pStyle w:val="TAC"/>
            </w:pPr>
            <w:r w:rsidRPr="0088193B">
              <w:t>52752</w:t>
            </w:r>
          </w:p>
        </w:tc>
        <w:tc>
          <w:tcPr>
            <w:tcW w:w="0" w:type="auto"/>
            <w:tcBorders>
              <w:top w:val="double" w:sz="4" w:space="0" w:color="auto"/>
            </w:tcBorders>
            <w:vAlign w:val="bottom"/>
          </w:tcPr>
          <w:p w14:paraId="62EDB176" w14:textId="77777777" w:rsidR="00083C54" w:rsidRPr="0088193B" w:rsidRDefault="00083C54" w:rsidP="006B1B3D">
            <w:pPr>
              <w:pStyle w:val="TAC"/>
            </w:pPr>
            <w:r w:rsidRPr="0088193B">
              <w:t>55056</w:t>
            </w:r>
          </w:p>
        </w:tc>
        <w:tc>
          <w:tcPr>
            <w:tcW w:w="0" w:type="auto"/>
            <w:tcBorders>
              <w:top w:val="double" w:sz="4" w:space="0" w:color="auto"/>
            </w:tcBorders>
            <w:vAlign w:val="bottom"/>
          </w:tcPr>
          <w:p w14:paraId="53BDF0FB" w14:textId="77777777" w:rsidR="00083C54" w:rsidRPr="0088193B" w:rsidRDefault="00083C54" w:rsidP="006B1B3D">
            <w:pPr>
              <w:pStyle w:val="TAC"/>
            </w:pPr>
            <w:r w:rsidRPr="0088193B">
              <w:t>55056</w:t>
            </w:r>
          </w:p>
        </w:tc>
        <w:tc>
          <w:tcPr>
            <w:tcW w:w="0" w:type="auto"/>
            <w:tcBorders>
              <w:top w:val="double" w:sz="4" w:space="0" w:color="auto"/>
            </w:tcBorders>
            <w:vAlign w:val="bottom"/>
          </w:tcPr>
          <w:p w14:paraId="38D2A35A" w14:textId="77777777" w:rsidR="00083C54" w:rsidRPr="0088193B" w:rsidRDefault="00083C54" w:rsidP="006B1B3D">
            <w:pPr>
              <w:pStyle w:val="TAC"/>
            </w:pPr>
            <w:r w:rsidRPr="0088193B">
              <w:t>55056</w:t>
            </w:r>
          </w:p>
        </w:tc>
        <w:tc>
          <w:tcPr>
            <w:tcW w:w="0" w:type="auto"/>
            <w:tcBorders>
              <w:top w:val="double" w:sz="4" w:space="0" w:color="auto"/>
            </w:tcBorders>
            <w:vAlign w:val="bottom"/>
          </w:tcPr>
          <w:p w14:paraId="03D18931" w14:textId="77777777" w:rsidR="00083C54" w:rsidRPr="0088193B" w:rsidRDefault="00083C54" w:rsidP="006B1B3D">
            <w:pPr>
              <w:pStyle w:val="TAC"/>
            </w:pPr>
            <w:r w:rsidRPr="0088193B">
              <w:t>57336</w:t>
            </w:r>
          </w:p>
        </w:tc>
        <w:tc>
          <w:tcPr>
            <w:tcW w:w="0" w:type="auto"/>
            <w:tcBorders>
              <w:top w:val="double" w:sz="4" w:space="0" w:color="auto"/>
            </w:tcBorders>
            <w:vAlign w:val="bottom"/>
          </w:tcPr>
          <w:p w14:paraId="1888D9F2" w14:textId="77777777" w:rsidR="00083C54" w:rsidRPr="0088193B" w:rsidRDefault="00083C54" w:rsidP="006B1B3D">
            <w:pPr>
              <w:pStyle w:val="TAC"/>
            </w:pPr>
            <w:r w:rsidRPr="0088193B">
              <w:t>57336</w:t>
            </w:r>
          </w:p>
        </w:tc>
        <w:tc>
          <w:tcPr>
            <w:tcW w:w="0" w:type="auto"/>
            <w:tcBorders>
              <w:top w:val="double" w:sz="4" w:space="0" w:color="auto"/>
            </w:tcBorders>
            <w:vAlign w:val="bottom"/>
          </w:tcPr>
          <w:p w14:paraId="551DD4C8" w14:textId="77777777" w:rsidR="00083C54" w:rsidRPr="0088193B" w:rsidRDefault="00083C54" w:rsidP="006B1B3D">
            <w:pPr>
              <w:pStyle w:val="TAC"/>
            </w:pPr>
            <w:r w:rsidRPr="0088193B">
              <w:t>57336</w:t>
            </w:r>
          </w:p>
        </w:tc>
        <w:tc>
          <w:tcPr>
            <w:tcW w:w="0" w:type="auto"/>
            <w:tcBorders>
              <w:top w:val="double" w:sz="4" w:space="0" w:color="auto"/>
            </w:tcBorders>
            <w:vAlign w:val="bottom"/>
          </w:tcPr>
          <w:p w14:paraId="7478DB83" w14:textId="77777777" w:rsidR="00083C54" w:rsidRPr="0088193B" w:rsidRDefault="00083C54" w:rsidP="006B1B3D">
            <w:pPr>
              <w:pStyle w:val="TAC"/>
            </w:pPr>
            <w:r w:rsidRPr="0088193B">
              <w:t>59256</w:t>
            </w:r>
          </w:p>
        </w:tc>
        <w:tc>
          <w:tcPr>
            <w:tcW w:w="0" w:type="auto"/>
            <w:tcBorders>
              <w:top w:val="double" w:sz="4" w:space="0" w:color="auto"/>
            </w:tcBorders>
            <w:vAlign w:val="bottom"/>
          </w:tcPr>
          <w:p w14:paraId="5B8A2F24" w14:textId="77777777" w:rsidR="00083C54" w:rsidRPr="0088193B" w:rsidRDefault="00083C54" w:rsidP="006B1B3D">
            <w:pPr>
              <w:pStyle w:val="TAC"/>
            </w:pPr>
            <w:r w:rsidRPr="0088193B">
              <w:t>59256</w:t>
            </w:r>
          </w:p>
        </w:tc>
        <w:tc>
          <w:tcPr>
            <w:tcW w:w="0" w:type="auto"/>
            <w:tcBorders>
              <w:top w:val="double" w:sz="4" w:space="0" w:color="auto"/>
            </w:tcBorders>
            <w:vAlign w:val="bottom"/>
          </w:tcPr>
          <w:p w14:paraId="5F3F7056" w14:textId="77777777" w:rsidR="00083C54" w:rsidRPr="0088193B" w:rsidRDefault="00083C54" w:rsidP="006B1B3D">
            <w:pPr>
              <w:pStyle w:val="TAC"/>
            </w:pPr>
            <w:r w:rsidRPr="0088193B">
              <w:t>59256</w:t>
            </w:r>
          </w:p>
        </w:tc>
      </w:tr>
      <w:tr w:rsidR="00083C54" w:rsidRPr="0088193B" w14:paraId="7FFC2F8F" w14:textId="77777777" w:rsidTr="007563D7">
        <w:trPr>
          <w:cantSplit/>
          <w:jc w:val="center"/>
        </w:trPr>
        <w:tc>
          <w:tcPr>
            <w:tcW w:w="616" w:type="dxa"/>
            <w:tcBorders>
              <w:right w:val="double" w:sz="4" w:space="0" w:color="auto"/>
            </w:tcBorders>
            <w:shd w:val="clear" w:color="auto" w:fill="auto"/>
            <w:vAlign w:val="bottom"/>
          </w:tcPr>
          <w:p w14:paraId="77074CFE"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6E219F83" w14:textId="77777777" w:rsidR="00083C54" w:rsidRPr="0088193B" w:rsidRDefault="00083C54" w:rsidP="006B1B3D">
            <w:pPr>
              <w:pStyle w:val="TAC"/>
            </w:pPr>
            <w:r w:rsidRPr="0088193B">
              <w:t>57336</w:t>
            </w:r>
          </w:p>
        </w:tc>
        <w:tc>
          <w:tcPr>
            <w:tcW w:w="0" w:type="auto"/>
            <w:vAlign w:val="bottom"/>
          </w:tcPr>
          <w:p w14:paraId="1AF14C85" w14:textId="77777777" w:rsidR="00083C54" w:rsidRPr="0088193B" w:rsidRDefault="00083C54" w:rsidP="006B1B3D">
            <w:pPr>
              <w:pStyle w:val="TAC"/>
            </w:pPr>
            <w:r w:rsidRPr="0088193B">
              <w:t>57336</w:t>
            </w:r>
          </w:p>
        </w:tc>
        <w:tc>
          <w:tcPr>
            <w:tcW w:w="0" w:type="auto"/>
            <w:vAlign w:val="bottom"/>
          </w:tcPr>
          <w:p w14:paraId="36113B65" w14:textId="77777777" w:rsidR="00083C54" w:rsidRPr="0088193B" w:rsidRDefault="00083C54" w:rsidP="006B1B3D">
            <w:pPr>
              <w:pStyle w:val="TAC"/>
            </w:pPr>
            <w:r w:rsidRPr="0088193B">
              <w:t>59256</w:t>
            </w:r>
          </w:p>
        </w:tc>
        <w:tc>
          <w:tcPr>
            <w:tcW w:w="0" w:type="auto"/>
            <w:vAlign w:val="bottom"/>
          </w:tcPr>
          <w:p w14:paraId="4E206A8E" w14:textId="77777777" w:rsidR="00083C54" w:rsidRPr="0088193B" w:rsidRDefault="00083C54" w:rsidP="006B1B3D">
            <w:pPr>
              <w:pStyle w:val="TAC"/>
            </w:pPr>
            <w:r w:rsidRPr="0088193B">
              <w:t>59256</w:t>
            </w:r>
          </w:p>
        </w:tc>
        <w:tc>
          <w:tcPr>
            <w:tcW w:w="0" w:type="auto"/>
            <w:vAlign w:val="bottom"/>
          </w:tcPr>
          <w:p w14:paraId="4CA4B3C2" w14:textId="77777777" w:rsidR="00083C54" w:rsidRPr="0088193B" w:rsidRDefault="00083C54" w:rsidP="006B1B3D">
            <w:pPr>
              <w:pStyle w:val="TAC"/>
            </w:pPr>
            <w:r w:rsidRPr="0088193B">
              <w:t>59256</w:t>
            </w:r>
          </w:p>
        </w:tc>
        <w:tc>
          <w:tcPr>
            <w:tcW w:w="0" w:type="auto"/>
            <w:vAlign w:val="bottom"/>
          </w:tcPr>
          <w:p w14:paraId="65910213" w14:textId="77777777" w:rsidR="00083C54" w:rsidRPr="0088193B" w:rsidRDefault="00083C54" w:rsidP="006B1B3D">
            <w:pPr>
              <w:pStyle w:val="TAC"/>
            </w:pPr>
            <w:r w:rsidRPr="0088193B">
              <w:t>61664</w:t>
            </w:r>
          </w:p>
        </w:tc>
        <w:tc>
          <w:tcPr>
            <w:tcW w:w="0" w:type="auto"/>
            <w:vAlign w:val="bottom"/>
          </w:tcPr>
          <w:p w14:paraId="070982A0" w14:textId="77777777" w:rsidR="00083C54" w:rsidRPr="0088193B" w:rsidRDefault="00083C54" w:rsidP="006B1B3D">
            <w:pPr>
              <w:pStyle w:val="TAC"/>
            </w:pPr>
            <w:r w:rsidRPr="0088193B">
              <w:t>61664</w:t>
            </w:r>
          </w:p>
        </w:tc>
        <w:tc>
          <w:tcPr>
            <w:tcW w:w="0" w:type="auto"/>
            <w:vAlign w:val="bottom"/>
          </w:tcPr>
          <w:p w14:paraId="12E4E0EF" w14:textId="77777777" w:rsidR="00083C54" w:rsidRPr="0088193B" w:rsidRDefault="00083C54" w:rsidP="006B1B3D">
            <w:pPr>
              <w:pStyle w:val="TAC"/>
            </w:pPr>
            <w:r w:rsidRPr="0088193B">
              <w:t>61664</w:t>
            </w:r>
          </w:p>
        </w:tc>
        <w:tc>
          <w:tcPr>
            <w:tcW w:w="0" w:type="auto"/>
            <w:vAlign w:val="bottom"/>
          </w:tcPr>
          <w:p w14:paraId="7195FC20" w14:textId="77777777" w:rsidR="00083C54" w:rsidRPr="0088193B" w:rsidRDefault="00083C54" w:rsidP="006B1B3D">
            <w:pPr>
              <w:pStyle w:val="TAC"/>
            </w:pPr>
            <w:r w:rsidRPr="0088193B">
              <w:t>61664</w:t>
            </w:r>
          </w:p>
        </w:tc>
        <w:tc>
          <w:tcPr>
            <w:tcW w:w="0" w:type="auto"/>
            <w:vAlign w:val="bottom"/>
          </w:tcPr>
          <w:p w14:paraId="21F64685" w14:textId="77777777" w:rsidR="00083C54" w:rsidRPr="0088193B" w:rsidRDefault="00083C54" w:rsidP="006B1B3D">
            <w:pPr>
              <w:pStyle w:val="TAC"/>
            </w:pPr>
            <w:r w:rsidRPr="0088193B">
              <w:t>63776</w:t>
            </w:r>
          </w:p>
        </w:tc>
      </w:tr>
      <w:tr w:rsidR="00083C54" w:rsidRPr="0088193B" w14:paraId="627B0A0C" w14:textId="77777777" w:rsidTr="007563D7">
        <w:trPr>
          <w:cantSplit/>
          <w:jc w:val="center"/>
        </w:trPr>
        <w:tc>
          <w:tcPr>
            <w:tcW w:w="616" w:type="dxa"/>
            <w:tcBorders>
              <w:right w:val="double" w:sz="4" w:space="0" w:color="auto"/>
            </w:tcBorders>
            <w:shd w:val="clear" w:color="auto" w:fill="auto"/>
            <w:vAlign w:val="bottom"/>
          </w:tcPr>
          <w:p w14:paraId="08B97996"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4E7A340D" w14:textId="77777777" w:rsidR="00083C54" w:rsidRPr="0088193B" w:rsidRDefault="00083C54" w:rsidP="006B1B3D">
            <w:pPr>
              <w:pStyle w:val="TAC"/>
            </w:pPr>
            <w:r w:rsidRPr="0088193B">
              <w:t>59256</w:t>
            </w:r>
          </w:p>
        </w:tc>
        <w:tc>
          <w:tcPr>
            <w:tcW w:w="0" w:type="auto"/>
            <w:vAlign w:val="bottom"/>
          </w:tcPr>
          <w:p w14:paraId="412BB848" w14:textId="77777777" w:rsidR="00083C54" w:rsidRPr="0088193B" w:rsidRDefault="00083C54" w:rsidP="006B1B3D">
            <w:pPr>
              <w:pStyle w:val="TAC"/>
            </w:pPr>
            <w:r w:rsidRPr="0088193B">
              <w:t>61664</w:t>
            </w:r>
          </w:p>
        </w:tc>
        <w:tc>
          <w:tcPr>
            <w:tcW w:w="0" w:type="auto"/>
            <w:vAlign w:val="bottom"/>
          </w:tcPr>
          <w:p w14:paraId="454968AA" w14:textId="77777777" w:rsidR="00083C54" w:rsidRPr="0088193B" w:rsidRDefault="00083C54" w:rsidP="006B1B3D">
            <w:pPr>
              <w:pStyle w:val="TAC"/>
            </w:pPr>
            <w:r w:rsidRPr="0088193B">
              <w:t>61664</w:t>
            </w:r>
          </w:p>
        </w:tc>
        <w:tc>
          <w:tcPr>
            <w:tcW w:w="0" w:type="auto"/>
            <w:vAlign w:val="bottom"/>
          </w:tcPr>
          <w:p w14:paraId="2C4118AD" w14:textId="77777777" w:rsidR="00083C54" w:rsidRPr="0088193B" w:rsidRDefault="00083C54" w:rsidP="006B1B3D">
            <w:pPr>
              <w:pStyle w:val="TAC"/>
            </w:pPr>
            <w:r w:rsidRPr="0088193B">
              <w:t>61664</w:t>
            </w:r>
          </w:p>
        </w:tc>
        <w:tc>
          <w:tcPr>
            <w:tcW w:w="0" w:type="auto"/>
            <w:vAlign w:val="bottom"/>
          </w:tcPr>
          <w:p w14:paraId="585C734C" w14:textId="77777777" w:rsidR="00083C54" w:rsidRPr="0088193B" w:rsidRDefault="00083C54" w:rsidP="006B1B3D">
            <w:pPr>
              <w:pStyle w:val="TAC"/>
            </w:pPr>
            <w:r w:rsidRPr="0088193B">
              <w:t>63776</w:t>
            </w:r>
          </w:p>
        </w:tc>
        <w:tc>
          <w:tcPr>
            <w:tcW w:w="0" w:type="auto"/>
            <w:vAlign w:val="bottom"/>
          </w:tcPr>
          <w:p w14:paraId="6DC00B44" w14:textId="77777777" w:rsidR="00083C54" w:rsidRPr="0088193B" w:rsidRDefault="00083C54" w:rsidP="006B1B3D">
            <w:pPr>
              <w:pStyle w:val="TAC"/>
            </w:pPr>
            <w:r w:rsidRPr="0088193B">
              <w:t>63776</w:t>
            </w:r>
          </w:p>
        </w:tc>
        <w:tc>
          <w:tcPr>
            <w:tcW w:w="0" w:type="auto"/>
            <w:vAlign w:val="bottom"/>
          </w:tcPr>
          <w:p w14:paraId="7B7D15AD" w14:textId="77777777" w:rsidR="00083C54" w:rsidRPr="0088193B" w:rsidRDefault="00083C54" w:rsidP="006B1B3D">
            <w:pPr>
              <w:pStyle w:val="TAC"/>
            </w:pPr>
            <w:r w:rsidRPr="0088193B">
              <w:t>63776</w:t>
            </w:r>
          </w:p>
        </w:tc>
        <w:tc>
          <w:tcPr>
            <w:tcW w:w="0" w:type="auto"/>
            <w:vAlign w:val="bottom"/>
          </w:tcPr>
          <w:p w14:paraId="08B5964C" w14:textId="77777777" w:rsidR="00083C54" w:rsidRPr="0088193B" w:rsidRDefault="00083C54" w:rsidP="006B1B3D">
            <w:pPr>
              <w:pStyle w:val="TAC"/>
            </w:pPr>
            <w:r w:rsidRPr="0088193B">
              <w:t>66592</w:t>
            </w:r>
          </w:p>
        </w:tc>
        <w:tc>
          <w:tcPr>
            <w:tcW w:w="0" w:type="auto"/>
            <w:vAlign w:val="bottom"/>
          </w:tcPr>
          <w:p w14:paraId="39538C3F" w14:textId="77777777" w:rsidR="00083C54" w:rsidRPr="0088193B" w:rsidRDefault="00083C54" w:rsidP="006B1B3D">
            <w:pPr>
              <w:pStyle w:val="TAC"/>
            </w:pPr>
            <w:r w:rsidRPr="0088193B">
              <w:t>66592</w:t>
            </w:r>
          </w:p>
        </w:tc>
        <w:tc>
          <w:tcPr>
            <w:tcW w:w="0" w:type="auto"/>
            <w:vAlign w:val="bottom"/>
          </w:tcPr>
          <w:p w14:paraId="55380DEC" w14:textId="77777777" w:rsidR="00083C54" w:rsidRPr="0088193B" w:rsidRDefault="00083C54" w:rsidP="006B1B3D">
            <w:pPr>
              <w:pStyle w:val="TAC"/>
            </w:pPr>
            <w:r w:rsidRPr="0088193B">
              <w:t>66592</w:t>
            </w:r>
          </w:p>
        </w:tc>
      </w:tr>
      <w:tr w:rsidR="00083C54" w:rsidRPr="0088193B" w14:paraId="4A47BBB3" w14:textId="77777777" w:rsidTr="007563D7">
        <w:trPr>
          <w:cantSplit/>
          <w:jc w:val="center"/>
        </w:trPr>
        <w:tc>
          <w:tcPr>
            <w:tcW w:w="616" w:type="dxa"/>
            <w:tcBorders>
              <w:right w:val="double" w:sz="4" w:space="0" w:color="auto"/>
            </w:tcBorders>
            <w:shd w:val="clear" w:color="auto" w:fill="auto"/>
            <w:vAlign w:val="bottom"/>
          </w:tcPr>
          <w:p w14:paraId="253D5D1B"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3E299A1E" w14:textId="77777777" w:rsidR="00083C54" w:rsidRPr="0088193B" w:rsidRDefault="00083C54" w:rsidP="006B1B3D">
            <w:pPr>
              <w:pStyle w:val="TAC"/>
            </w:pPr>
            <w:r w:rsidRPr="0088193B">
              <w:t>63776</w:t>
            </w:r>
          </w:p>
        </w:tc>
        <w:tc>
          <w:tcPr>
            <w:tcW w:w="0" w:type="auto"/>
            <w:vAlign w:val="bottom"/>
          </w:tcPr>
          <w:p w14:paraId="5D0A4B69" w14:textId="77777777" w:rsidR="00083C54" w:rsidRPr="0088193B" w:rsidRDefault="00083C54" w:rsidP="006B1B3D">
            <w:pPr>
              <w:pStyle w:val="TAC"/>
            </w:pPr>
            <w:r w:rsidRPr="0088193B">
              <w:t>63776</w:t>
            </w:r>
          </w:p>
        </w:tc>
        <w:tc>
          <w:tcPr>
            <w:tcW w:w="0" w:type="auto"/>
            <w:vAlign w:val="bottom"/>
          </w:tcPr>
          <w:p w14:paraId="6EFBE52A" w14:textId="77777777" w:rsidR="00083C54" w:rsidRPr="0088193B" w:rsidRDefault="00083C54" w:rsidP="006B1B3D">
            <w:pPr>
              <w:pStyle w:val="TAC"/>
            </w:pPr>
            <w:r w:rsidRPr="0088193B">
              <w:t>63776</w:t>
            </w:r>
          </w:p>
        </w:tc>
        <w:tc>
          <w:tcPr>
            <w:tcW w:w="0" w:type="auto"/>
            <w:vAlign w:val="bottom"/>
          </w:tcPr>
          <w:p w14:paraId="50937D49" w14:textId="77777777" w:rsidR="00083C54" w:rsidRPr="0088193B" w:rsidRDefault="00083C54" w:rsidP="006B1B3D">
            <w:pPr>
              <w:pStyle w:val="TAC"/>
            </w:pPr>
            <w:r w:rsidRPr="0088193B">
              <w:t>66592</w:t>
            </w:r>
          </w:p>
        </w:tc>
        <w:tc>
          <w:tcPr>
            <w:tcW w:w="0" w:type="auto"/>
            <w:vAlign w:val="bottom"/>
          </w:tcPr>
          <w:p w14:paraId="453A2B44" w14:textId="77777777" w:rsidR="00083C54" w:rsidRPr="0088193B" w:rsidRDefault="00083C54" w:rsidP="006B1B3D">
            <w:pPr>
              <w:pStyle w:val="TAC"/>
            </w:pPr>
            <w:r w:rsidRPr="0088193B">
              <w:t>66592</w:t>
            </w:r>
          </w:p>
        </w:tc>
        <w:tc>
          <w:tcPr>
            <w:tcW w:w="0" w:type="auto"/>
            <w:vAlign w:val="bottom"/>
          </w:tcPr>
          <w:p w14:paraId="639AB00F" w14:textId="77777777" w:rsidR="00083C54" w:rsidRPr="0088193B" w:rsidRDefault="00083C54" w:rsidP="006B1B3D">
            <w:pPr>
              <w:pStyle w:val="TAC"/>
            </w:pPr>
            <w:r w:rsidRPr="0088193B">
              <w:t>66592</w:t>
            </w:r>
          </w:p>
        </w:tc>
        <w:tc>
          <w:tcPr>
            <w:tcW w:w="0" w:type="auto"/>
            <w:vAlign w:val="bottom"/>
          </w:tcPr>
          <w:p w14:paraId="40611FEB" w14:textId="77777777" w:rsidR="00083C54" w:rsidRPr="0088193B" w:rsidRDefault="00083C54" w:rsidP="006B1B3D">
            <w:pPr>
              <w:pStyle w:val="TAC"/>
            </w:pPr>
            <w:r w:rsidRPr="0088193B">
              <w:t>68808</w:t>
            </w:r>
          </w:p>
        </w:tc>
        <w:tc>
          <w:tcPr>
            <w:tcW w:w="0" w:type="auto"/>
            <w:vAlign w:val="bottom"/>
          </w:tcPr>
          <w:p w14:paraId="6912467F" w14:textId="77777777" w:rsidR="00083C54" w:rsidRPr="0088193B" w:rsidRDefault="00083C54" w:rsidP="006B1B3D">
            <w:pPr>
              <w:pStyle w:val="TAC"/>
            </w:pPr>
            <w:r w:rsidRPr="0088193B">
              <w:t>68808</w:t>
            </w:r>
          </w:p>
        </w:tc>
        <w:tc>
          <w:tcPr>
            <w:tcW w:w="0" w:type="auto"/>
            <w:vAlign w:val="bottom"/>
          </w:tcPr>
          <w:p w14:paraId="7D2764F4" w14:textId="77777777" w:rsidR="00083C54" w:rsidRPr="0088193B" w:rsidRDefault="00083C54" w:rsidP="006B1B3D">
            <w:pPr>
              <w:pStyle w:val="TAC"/>
            </w:pPr>
            <w:r w:rsidRPr="0088193B">
              <w:t>68808</w:t>
            </w:r>
          </w:p>
        </w:tc>
        <w:tc>
          <w:tcPr>
            <w:tcW w:w="0" w:type="auto"/>
            <w:vAlign w:val="bottom"/>
          </w:tcPr>
          <w:p w14:paraId="6B58D747" w14:textId="77777777" w:rsidR="00083C54" w:rsidRPr="0088193B" w:rsidRDefault="00083C54" w:rsidP="006B1B3D">
            <w:pPr>
              <w:pStyle w:val="TAC"/>
            </w:pPr>
            <w:r w:rsidRPr="0088193B">
              <w:t>71112</w:t>
            </w:r>
          </w:p>
        </w:tc>
      </w:tr>
      <w:tr w:rsidR="00083C54" w:rsidRPr="0088193B" w14:paraId="039AEF79" w14:textId="77777777" w:rsidTr="007563D7">
        <w:trPr>
          <w:cantSplit/>
          <w:jc w:val="center"/>
        </w:trPr>
        <w:tc>
          <w:tcPr>
            <w:tcW w:w="616" w:type="dxa"/>
            <w:tcBorders>
              <w:right w:val="double" w:sz="4" w:space="0" w:color="auto"/>
            </w:tcBorders>
            <w:shd w:val="clear" w:color="auto" w:fill="auto"/>
            <w:vAlign w:val="bottom"/>
          </w:tcPr>
          <w:p w14:paraId="3CF89413"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275572C6" w14:textId="77777777" w:rsidR="00083C54" w:rsidRPr="0088193B" w:rsidRDefault="00083C54" w:rsidP="006B1B3D">
            <w:pPr>
              <w:pStyle w:val="TAC"/>
            </w:pPr>
            <w:r w:rsidRPr="0088193B">
              <w:t>66592</w:t>
            </w:r>
          </w:p>
        </w:tc>
        <w:tc>
          <w:tcPr>
            <w:tcW w:w="0" w:type="auto"/>
            <w:vAlign w:val="bottom"/>
          </w:tcPr>
          <w:p w14:paraId="1420CF8D" w14:textId="77777777" w:rsidR="00083C54" w:rsidRPr="0088193B" w:rsidRDefault="00083C54" w:rsidP="006B1B3D">
            <w:pPr>
              <w:pStyle w:val="TAC"/>
            </w:pPr>
            <w:r w:rsidRPr="0088193B">
              <w:t>68808</w:t>
            </w:r>
          </w:p>
        </w:tc>
        <w:tc>
          <w:tcPr>
            <w:tcW w:w="0" w:type="auto"/>
            <w:vAlign w:val="bottom"/>
          </w:tcPr>
          <w:p w14:paraId="49C721D9" w14:textId="77777777" w:rsidR="00083C54" w:rsidRPr="0088193B" w:rsidRDefault="00083C54" w:rsidP="006B1B3D">
            <w:pPr>
              <w:pStyle w:val="TAC"/>
            </w:pPr>
            <w:r w:rsidRPr="0088193B">
              <w:t>68808</w:t>
            </w:r>
          </w:p>
        </w:tc>
        <w:tc>
          <w:tcPr>
            <w:tcW w:w="0" w:type="auto"/>
            <w:vAlign w:val="bottom"/>
          </w:tcPr>
          <w:p w14:paraId="776A6290" w14:textId="77777777" w:rsidR="00083C54" w:rsidRPr="0088193B" w:rsidRDefault="00083C54" w:rsidP="006B1B3D">
            <w:pPr>
              <w:pStyle w:val="TAC"/>
            </w:pPr>
            <w:r w:rsidRPr="0088193B">
              <w:t>68808</w:t>
            </w:r>
          </w:p>
        </w:tc>
        <w:tc>
          <w:tcPr>
            <w:tcW w:w="0" w:type="auto"/>
            <w:vAlign w:val="bottom"/>
          </w:tcPr>
          <w:p w14:paraId="47541B42" w14:textId="77777777" w:rsidR="00083C54" w:rsidRPr="0088193B" w:rsidRDefault="00083C54" w:rsidP="006B1B3D">
            <w:pPr>
              <w:pStyle w:val="TAC"/>
            </w:pPr>
            <w:r w:rsidRPr="0088193B">
              <w:t>71112</w:t>
            </w:r>
          </w:p>
        </w:tc>
        <w:tc>
          <w:tcPr>
            <w:tcW w:w="0" w:type="auto"/>
            <w:vAlign w:val="bottom"/>
          </w:tcPr>
          <w:p w14:paraId="00A69104" w14:textId="77777777" w:rsidR="00083C54" w:rsidRPr="0088193B" w:rsidRDefault="00083C54" w:rsidP="006B1B3D">
            <w:pPr>
              <w:pStyle w:val="TAC"/>
            </w:pPr>
            <w:r w:rsidRPr="0088193B">
              <w:t>71112</w:t>
            </w:r>
          </w:p>
        </w:tc>
        <w:tc>
          <w:tcPr>
            <w:tcW w:w="0" w:type="auto"/>
            <w:vAlign w:val="bottom"/>
          </w:tcPr>
          <w:p w14:paraId="1115F85C" w14:textId="77777777" w:rsidR="00083C54" w:rsidRPr="0088193B" w:rsidRDefault="00083C54" w:rsidP="006B1B3D">
            <w:pPr>
              <w:pStyle w:val="TAC"/>
            </w:pPr>
            <w:r w:rsidRPr="0088193B">
              <w:t>71112</w:t>
            </w:r>
          </w:p>
        </w:tc>
        <w:tc>
          <w:tcPr>
            <w:tcW w:w="0" w:type="auto"/>
            <w:vAlign w:val="bottom"/>
          </w:tcPr>
          <w:p w14:paraId="12E593DA" w14:textId="77777777" w:rsidR="00083C54" w:rsidRPr="0088193B" w:rsidRDefault="00083C54" w:rsidP="006B1B3D">
            <w:pPr>
              <w:pStyle w:val="TAC"/>
            </w:pPr>
            <w:r w:rsidRPr="0088193B">
              <w:t>73712</w:t>
            </w:r>
          </w:p>
        </w:tc>
        <w:tc>
          <w:tcPr>
            <w:tcW w:w="0" w:type="auto"/>
            <w:vAlign w:val="bottom"/>
          </w:tcPr>
          <w:p w14:paraId="0C65DA8B" w14:textId="77777777" w:rsidR="00083C54" w:rsidRPr="0088193B" w:rsidRDefault="00083C54" w:rsidP="006B1B3D">
            <w:pPr>
              <w:pStyle w:val="TAC"/>
            </w:pPr>
            <w:r w:rsidRPr="0088193B">
              <w:t>73712</w:t>
            </w:r>
          </w:p>
        </w:tc>
        <w:tc>
          <w:tcPr>
            <w:tcW w:w="0" w:type="auto"/>
            <w:vAlign w:val="bottom"/>
          </w:tcPr>
          <w:p w14:paraId="3A7DB524" w14:textId="77777777" w:rsidR="00083C54" w:rsidRPr="0088193B" w:rsidRDefault="00083C54" w:rsidP="006B1B3D">
            <w:pPr>
              <w:pStyle w:val="TAC"/>
            </w:pPr>
            <w:r w:rsidRPr="0088193B">
              <w:t>73712</w:t>
            </w:r>
          </w:p>
        </w:tc>
      </w:tr>
      <w:tr w:rsidR="00083C54" w:rsidRPr="0088193B" w14:paraId="021D8F4D" w14:textId="77777777" w:rsidTr="007563D7">
        <w:trPr>
          <w:cantSplit/>
          <w:jc w:val="center"/>
        </w:trPr>
        <w:tc>
          <w:tcPr>
            <w:tcW w:w="616" w:type="dxa"/>
            <w:tcBorders>
              <w:right w:val="double" w:sz="4" w:space="0" w:color="auto"/>
            </w:tcBorders>
            <w:shd w:val="clear" w:color="auto" w:fill="auto"/>
            <w:vAlign w:val="bottom"/>
          </w:tcPr>
          <w:p w14:paraId="69E1B864"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136BC074" w14:textId="77777777" w:rsidR="00083C54" w:rsidRPr="0088193B" w:rsidRDefault="00083C54" w:rsidP="006B1B3D">
            <w:pPr>
              <w:pStyle w:val="TAC"/>
            </w:pPr>
            <w:r w:rsidRPr="0088193B">
              <w:t>68808</w:t>
            </w:r>
          </w:p>
        </w:tc>
        <w:tc>
          <w:tcPr>
            <w:tcW w:w="0" w:type="auto"/>
            <w:vAlign w:val="bottom"/>
          </w:tcPr>
          <w:p w14:paraId="27C2D9BD" w14:textId="77777777" w:rsidR="00083C54" w:rsidRPr="0088193B" w:rsidRDefault="00083C54" w:rsidP="006B1B3D">
            <w:pPr>
              <w:pStyle w:val="TAC"/>
            </w:pPr>
            <w:r w:rsidRPr="0088193B">
              <w:t>71112</w:t>
            </w:r>
          </w:p>
        </w:tc>
        <w:tc>
          <w:tcPr>
            <w:tcW w:w="0" w:type="auto"/>
            <w:vAlign w:val="bottom"/>
          </w:tcPr>
          <w:p w14:paraId="7927F8F4" w14:textId="77777777" w:rsidR="00083C54" w:rsidRPr="0088193B" w:rsidRDefault="00083C54" w:rsidP="006B1B3D">
            <w:pPr>
              <w:pStyle w:val="TAC"/>
            </w:pPr>
            <w:r w:rsidRPr="0088193B">
              <w:t>71112</w:t>
            </w:r>
          </w:p>
        </w:tc>
        <w:tc>
          <w:tcPr>
            <w:tcW w:w="0" w:type="auto"/>
            <w:vAlign w:val="bottom"/>
          </w:tcPr>
          <w:p w14:paraId="0D86ABEB" w14:textId="77777777" w:rsidR="00083C54" w:rsidRPr="0088193B" w:rsidRDefault="00083C54" w:rsidP="006B1B3D">
            <w:pPr>
              <w:pStyle w:val="TAC"/>
            </w:pPr>
            <w:r w:rsidRPr="0088193B">
              <w:t>71112</w:t>
            </w:r>
          </w:p>
        </w:tc>
        <w:tc>
          <w:tcPr>
            <w:tcW w:w="0" w:type="auto"/>
            <w:vAlign w:val="bottom"/>
          </w:tcPr>
          <w:p w14:paraId="027E12D8" w14:textId="77777777" w:rsidR="00083C54" w:rsidRPr="0088193B" w:rsidRDefault="00083C54" w:rsidP="006B1B3D">
            <w:pPr>
              <w:pStyle w:val="TAC"/>
            </w:pPr>
            <w:r w:rsidRPr="0088193B">
              <w:t>73712</w:t>
            </w:r>
          </w:p>
        </w:tc>
        <w:tc>
          <w:tcPr>
            <w:tcW w:w="0" w:type="auto"/>
            <w:vAlign w:val="bottom"/>
          </w:tcPr>
          <w:p w14:paraId="39A58BFC" w14:textId="77777777" w:rsidR="00083C54" w:rsidRPr="0088193B" w:rsidRDefault="00083C54" w:rsidP="006B1B3D">
            <w:pPr>
              <w:pStyle w:val="TAC"/>
            </w:pPr>
            <w:r w:rsidRPr="0088193B">
              <w:t>73712</w:t>
            </w:r>
          </w:p>
        </w:tc>
        <w:tc>
          <w:tcPr>
            <w:tcW w:w="0" w:type="auto"/>
            <w:vAlign w:val="bottom"/>
          </w:tcPr>
          <w:p w14:paraId="1EF82023" w14:textId="77777777" w:rsidR="00083C54" w:rsidRPr="0088193B" w:rsidRDefault="00083C54" w:rsidP="006B1B3D">
            <w:pPr>
              <w:pStyle w:val="TAC"/>
            </w:pPr>
            <w:r w:rsidRPr="0088193B">
              <w:t>73712</w:t>
            </w:r>
          </w:p>
        </w:tc>
        <w:tc>
          <w:tcPr>
            <w:tcW w:w="0" w:type="auto"/>
            <w:vAlign w:val="bottom"/>
          </w:tcPr>
          <w:p w14:paraId="2FF5A42D" w14:textId="77777777" w:rsidR="00083C54" w:rsidRPr="0088193B" w:rsidRDefault="00083C54" w:rsidP="006B1B3D">
            <w:pPr>
              <w:pStyle w:val="TAC"/>
            </w:pPr>
            <w:r w:rsidRPr="0088193B">
              <w:t>75376</w:t>
            </w:r>
          </w:p>
        </w:tc>
        <w:tc>
          <w:tcPr>
            <w:tcW w:w="0" w:type="auto"/>
            <w:vAlign w:val="bottom"/>
          </w:tcPr>
          <w:p w14:paraId="7DA8146E" w14:textId="77777777" w:rsidR="00083C54" w:rsidRPr="0088193B" w:rsidRDefault="00083C54" w:rsidP="006B1B3D">
            <w:pPr>
              <w:pStyle w:val="TAC"/>
            </w:pPr>
            <w:r w:rsidRPr="0088193B">
              <w:t>76208</w:t>
            </w:r>
          </w:p>
        </w:tc>
        <w:tc>
          <w:tcPr>
            <w:tcW w:w="0" w:type="auto"/>
            <w:vAlign w:val="bottom"/>
          </w:tcPr>
          <w:p w14:paraId="3424C81B" w14:textId="77777777" w:rsidR="00083C54" w:rsidRPr="0088193B" w:rsidRDefault="00083C54" w:rsidP="006B1B3D">
            <w:pPr>
              <w:pStyle w:val="TAC"/>
            </w:pPr>
            <w:r w:rsidRPr="0088193B">
              <w:t>76208</w:t>
            </w:r>
          </w:p>
        </w:tc>
      </w:tr>
      <w:tr w:rsidR="00083C54" w:rsidRPr="0088193B" w14:paraId="66CC043F" w14:textId="77777777" w:rsidTr="007563D7">
        <w:trPr>
          <w:cantSplit/>
          <w:jc w:val="center"/>
        </w:trPr>
        <w:tc>
          <w:tcPr>
            <w:tcW w:w="616" w:type="dxa"/>
            <w:tcBorders>
              <w:right w:val="double" w:sz="4" w:space="0" w:color="auto"/>
            </w:tcBorders>
            <w:shd w:val="clear" w:color="auto" w:fill="auto"/>
            <w:vAlign w:val="bottom"/>
          </w:tcPr>
          <w:p w14:paraId="430F2822"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37836BCF" w14:textId="77777777" w:rsidR="00083C54" w:rsidRPr="0088193B" w:rsidRDefault="00083C54" w:rsidP="006B1B3D">
            <w:pPr>
              <w:pStyle w:val="TAC"/>
            </w:pPr>
            <w:r w:rsidRPr="0088193B">
              <w:t>81176</w:t>
            </w:r>
          </w:p>
        </w:tc>
        <w:tc>
          <w:tcPr>
            <w:tcW w:w="0" w:type="auto"/>
            <w:vAlign w:val="bottom"/>
          </w:tcPr>
          <w:p w14:paraId="47CBAB4E" w14:textId="77777777" w:rsidR="00083C54" w:rsidRPr="0088193B" w:rsidRDefault="00083C54" w:rsidP="006B1B3D">
            <w:pPr>
              <w:pStyle w:val="TAC"/>
            </w:pPr>
            <w:r w:rsidRPr="0088193B">
              <w:t>81176</w:t>
            </w:r>
          </w:p>
        </w:tc>
        <w:tc>
          <w:tcPr>
            <w:tcW w:w="0" w:type="auto"/>
            <w:vAlign w:val="bottom"/>
          </w:tcPr>
          <w:p w14:paraId="6B77B7A2" w14:textId="77777777" w:rsidR="00083C54" w:rsidRPr="0088193B" w:rsidRDefault="00083C54" w:rsidP="006B1B3D">
            <w:pPr>
              <w:pStyle w:val="TAC"/>
            </w:pPr>
            <w:r w:rsidRPr="0088193B">
              <w:t>81176</w:t>
            </w:r>
          </w:p>
        </w:tc>
        <w:tc>
          <w:tcPr>
            <w:tcW w:w="0" w:type="auto"/>
            <w:vAlign w:val="bottom"/>
          </w:tcPr>
          <w:p w14:paraId="6ACCBC0F" w14:textId="77777777" w:rsidR="00083C54" w:rsidRPr="0088193B" w:rsidRDefault="00083C54" w:rsidP="006B1B3D">
            <w:pPr>
              <w:pStyle w:val="TAC"/>
            </w:pPr>
            <w:r w:rsidRPr="0088193B">
              <w:t>81176</w:t>
            </w:r>
          </w:p>
        </w:tc>
        <w:tc>
          <w:tcPr>
            <w:tcW w:w="0" w:type="auto"/>
            <w:vAlign w:val="bottom"/>
          </w:tcPr>
          <w:p w14:paraId="4B576F2E" w14:textId="77777777" w:rsidR="00083C54" w:rsidRPr="0088193B" w:rsidRDefault="00083C54" w:rsidP="006B1B3D">
            <w:pPr>
              <w:pStyle w:val="TAC"/>
            </w:pPr>
            <w:r w:rsidRPr="0088193B">
              <w:t>84760</w:t>
            </w:r>
          </w:p>
        </w:tc>
        <w:tc>
          <w:tcPr>
            <w:tcW w:w="0" w:type="auto"/>
            <w:vAlign w:val="bottom"/>
          </w:tcPr>
          <w:p w14:paraId="7451088E" w14:textId="77777777" w:rsidR="00083C54" w:rsidRPr="0088193B" w:rsidRDefault="00083C54" w:rsidP="006B1B3D">
            <w:pPr>
              <w:pStyle w:val="TAC"/>
            </w:pPr>
            <w:r w:rsidRPr="0088193B">
              <w:t>84760</w:t>
            </w:r>
          </w:p>
        </w:tc>
        <w:tc>
          <w:tcPr>
            <w:tcW w:w="0" w:type="auto"/>
            <w:vAlign w:val="bottom"/>
          </w:tcPr>
          <w:p w14:paraId="63C22F69" w14:textId="77777777" w:rsidR="00083C54" w:rsidRPr="0088193B" w:rsidRDefault="00083C54" w:rsidP="006B1B3D">
            <w:pPr>
              <w:pStyle w:val="TAC"/>
            </w:pPr>
            <w:r w:rsidRPr="0088193B">
              <w:t>84760</w:t>
            </w:r>
          </w:p>
        </w:tc>
        <w:tc>
          <w:tcPr>
            <w:tcW w:w="0" w:type="auto"/>
            <w:vAlign w:val="bottom"/>
          </w:tcPr>
          <w:p w14:paraId="2BA1CADA" w14:textId="77777777" w:rsidR="00083C54" w:rsidRPr="0088193B" w:rsidRDefault="00083C54" w:rsidP="006B1B3D">
            <w:pPr>
              <w:pStyle w:val="TAC"/>
            </w:pPr>
            <w:r w:rsidRPr="0088193B">
              <w:t>87936</w:t>
            </w:r>
          </w:p>
        </w:tc>
        <w:tc>
          <w:tcPr>
            <w:tcW w:w="0" w:type="auto"/>
            <w:vAlign w:val="bottom"/>
          </w:tcPr>
          <w:p w14:paraId="78EFE2C3" w14:textId="77777777" w:rsidR="00083C54" w:rsidRPr="0088193B" w:rsidRDefault="00083C54" w:rsidP="006B1B3D">
            <w:pPr>
              <w:pStyle w:val="TAC"/>
            </w:pPr>
            <w:r w:rsidRPr="0088193B">
              <w:t>87936</w:t>
            </w:r>
          </w:p>
        </w:tc>
        <w:tc>
          <w:tcPr>
            <w:tcW w:w="0" w:type="auto"/>
            <w:vAlign w:val="bottom"/>
          </w:tcPr>
          <w:p w14:paraId="25DB3D51" w14:textId="77777777" w:rsidR="00083C54" w:rsidRPr="0088193B" w:rsidRDefault="00083C54" w:rsidP="006B1B3D">
            <w:pPr>
              <w:pStyle w:val="TAC"/>
            </w:pPr>
            <w:r w:rsidRPr="0088193B">
              <w:t>87936</w:t>
            </w:r>
          </w:p>
        </w:tc>
      </w:tr>
      <w:tr w:rsidR="00083C54" w:rsidRPr="0088193B" w14:paraId="36C4DEE0"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BCBCB17" w14:textId="77777777" w:rsidR="00083C54" w:rsidRPr="0088193B" w:rsidRDefault="00083C54" w:rsidP="006B1B3D">
            <w:pPr>
              <w:pStyle w:val="TAH"/>
            </w:pPr>
            <w:r w:rsidRPr="0088193B">
              <w:object w:dxaOrig="400" w:dyaOrig="340" w14:anchorId="4361CA23">
                <v:shape id="_x0000_i2995" type="#_x0000_t75" style="width:20.25pt;height:16.5pt" o:ole="">
                  <v:imagedata r:id="rId598" o:title=""/>
                </v:shape>
                <o:OLEObject Type="Embed" ProgID="Equation.3" ShapeID="_x0000_i2995" DrawAspect="Content" ObjectID="_1799747481" r:id="rId2170"/>
              </w:object>
            </w:r>
          </w:p>
        </w:tc>
        <w:tc>
          <w:tcPr>
            <w:tcW w:w="0" w:type="auto"/>
            <w:gridSpan w:val="10"/>
            <w:tcBorders>
              <w:top w:val="thinThickThinSmallGap" w:sz="24" w:space="0" w:color="auto"/>
              <w:left w:val="double" w:sz="4" w:space="0" w:color="auto"/>
            </w:tcBorders>
            <w:shd w:val="clear" w:color="auto" w:fill="E0E0E0"/>
            <w:vAlign w:val="center"/>
          </w:tcPr>
          <w:p w14:paraId="143B01E8" w14:textId="77777777" w:rsidR="00083C54" w:rsidRPr="0088193B" w:rsidRDefault="00083C54" w:rsidP="006B1B3D">
            <w:pPr>
              <w:pStyle w:val="TAH"/>
            </w:pPr>
            <w:r w:rsidRPr="0088193B">
              <w:object w:dxaOrig="480" w:dyaOrig="340" w14:anchorId="1994765C">
                <v:shape id="_x0000_i2996" type="#_x0000_t75" style="width:24.75pt;height:16.5pt" o:ole="">
                  <v:imagedata r:id="rId182" o:title=""/>
                </v:shape>
                <o:OLEObject Type="Embed" ProgID="Equation.3" ShapeID="_x0000_i2996" DrawAspect="Content" ObjectID="_1799747482" r:id="rId2171"/>
              </w:object>
            </w:r>
          </w:p>
        </w:tc>
      </w:tr>
      <w:tr w:rsidR="00083C54" w:rsidRPr="0088193B" w14:paraId="484FDA5B"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9A6F6B1" w14:textId="77777777" w:rsidR="00083C54" w:rsidRPr="0088193B" w:rsidRDefault="00083C54" w:rsidP="006B1B3D">
            <w:pPr>
              <w:pStyle w:val="TAH"/>
            </w:pPr>
          </w:p>
        </w:tc>
        <w:tc>
          <w:tcPr>
            <w:tcW w:w="0" w:type="auto"/>
            <w:tcBorders>
              <w:left w:val="double" w:sz="4" w:space="0" w:color="auto"/>
              <w:bottom w:val="double" w:sz="4" w:space="0" w:color="auto"/>
            </w:tcBorders>
            <w:shd w:val="clear" w:color="auto" w:fill="E0E0E0"/>
            <w:vAlign w:val="center"/>
          </w:tcPr>
          <w:p w14:paraId="5552AA6F" w14:textId="77777777" w:rsidR="00083C54" w:rsidRPr="0088193B" w:rsidRDefault="00083C54" w:rsidP="006B1B3D">
            <w:pPr>
              <w:pStyle w:val="TAH"/>
            </w:pPr>
            <w:r w:rsidRPr="0088193B">
              <w:t>91</w:t>
            </w:r>
          </w:p>
        </w:tc>
        <w:tc>
          <w:tcPr>
            <w:tcW w:w="0" w:type="auto"/>
            <w:tcBorders>
              <w:bottom w:val="double" w:sz="4" w:space="0" w:color="auto"/>
            </w:tcBorders>
            <w:shd w:val="clear" w:color="auto" w:fill="E0E0E0"/>
            <w:vAlign w:val="center"/>
          </w:tcPr>
          <w:p w14:paraId="5F613EC3" w14:textId="77777777" w:rsidR="00083C54" w:rsidRPr="0088193B" w:rsidRDefault="00083C54" w:rsidP="006B1B3D">
            <w:pPr>
              <w:pStyle w:val="TAH"/>
            </w:pPr>
            <w:r w:rsidRPr="0088193B">
              <w:t>92</w:t>
            </w:r>
          </w:p>
        </w:tc>
        <w:tc>
          <w:tcPr>
            <w:tcW w:w="0" w:type="auto"/>
            <w:tcBorders>
              <w:bottom w:val="double" w:sz="4" w:space="0" w:color="auto"/>
            </w:tcBorders>
            <w:shd w:val="clear" w:color="auto" w:fill="E0E0E0"/>
            <w:vAlign w:val="center"/>
          </w:tcPr>
          <w:p w14:paraId="30B1A1E5" w14:textId="77777777" w:rsidR="00083C54" w:rsidRPr="0088193B" w:rsidRDefault="00083C54" w:rsidP="006B1B3D">
            <w:pPr>
              <w:pStyle w:val="TAH"/>
            </w:pPr>
            <w:r w:rsidRPr="0088193B">
              <w:t>93</w:t>
            </w:r>
          </w:p>
        </w:tc>
        <w:tc>
          <w:tcPr>
            <w:tcW w:w="0" w:type="auto"/>
            <w:tcBorders>
              <w:bottom w:val="double" w:sz="4" w:space="0" w:color="auto"/>
            </w:tcBorders>
            <w:shd w:val="clear" w:color="auto" w:fill="E0E0E0"/>
            <w:vAlign w:val="center"/>
          </w:tcPr>
          <w:p w14:paraId="299CACFA" w14:textId="77777777" w:rsidR="00083C54" w:rsidRPr="0088193B" w:rsidRDefault="00083C54" w:rsidP="006B1B3D">
            <w:pPr>
              <w:pStyle w:val="TAH"/>
            </w:pPr>
            <w:r w:rsidRPr="0088193B">
              <w:t>94</w:t>
            </w:r>
          </w:p>
        </w:tc>
        <w:tc>
          <w:tcPr>
            <w:tcW w:w="0" w:type="auto"/>
            <w:tcBorders>
              <w:bottom w:val="double" w:sz="4" w:space="0" w:color="auto"/>
            </w:tcBorders>
            <w:shd w:val="clear" w:color="auto" w:fill="E0E0E0"/>
            <w:vAlign w:val="center"/>
          </w:tcPr>
          <w:p w14:paraId="7AA4C40A" w14:textId="77777777" w:rsidR="00083C54" w:rsidRPr="0088193B" w:rsidRDefault="00083C54" w:rsidP="006B1B3D">
            <w:pPr>
              <w:pStyle w:val="TAH"/>
            </w:pPr>
            <w:r w:rsidRPr="0088193B">
              <w:t>95</w:t>
            </w:r>
          </w:p>
        </w:tc>
        <w:tc>
          <w:tcPr>
            <w:tcW w:w="0" w:type="auto"/>
            <w:tcBorders>
              <w:bottom w:val="double" w:sz="4" w:space="0" w:color="auto"/>
            </w:tcBorders>
            <w:shd w:val="clear" w:color="auto" w:fill="E0E0E0"/>
            <w:vAlign w:val="center"/>
          </w:tcPr>
          <w:p w14:paraId="1E01AFF1" w14:textId="77777777" w:rsidR="00083C54" w:rsidRPr="0088193B" w:rsidRDefault="00083C54" w:rsidP="006B1B3D">
            <w:pPr>
              <w:pStyle w:val="TAH"/>
            </w:pPr>
            <w:r w:rsidRPr="0088193B">
              <w:t>96</w:t>
            </w:r>
          </w:p>
        </w:tc>
        <w:tc>
          <w:tcPr>
            <w:tcW w:w="0" w:type="auto"/>
            <w:tcBorders>
              <w:bottom w:val="double" w:sz="4" w:space="0" w:color="auto"/>
            </w:tcBorders>
            <w:shd w:val="clear" w:color="auto" w:fill="E0E0E0"/>
            <w:vAlign w:val="center"/>
          </w:tcPr>
          <w:p w14:paraId="41C77137" w14:textId="77777777" w:rsidR="00083C54" w:rsidRPr="0088193B" w:rsidRDefault="00083C54" w:rsidP="006B1B3D">
            <w:pPr>
              <w:pStyle w:val="TAH"/>
            </w:pPr>
            <w:r w:rsidRPr="0088193B">
              <w:t>97</w:t>
            </w:r>
          </w:p>
        </w:tc>
        <w:tc>
          <w:tcPr>
            <w:tcW w:w="0" w:type="auto"/>
            <w:tcBorders>
              <w:bottom w:val="double" w:sz="4" w:space="0" w:color="auto"/>
            </w:tcBorders>
            <w:shd w:val="clear" w:color="auto" w:fill="E0E0E0"/>
            <w:vAlign w:val="center"/>
          </w:tcPr>
          <w:p w14:paraId="1B4F1B75" w14:textId="77777777" w:rsidR="00083C54" w:rsidRPr="0088193B" w:rsidRDefault="00083C54" w:rsidP="006B1B3D">
            <w:pPr>
              <w:pStyle w:val="TAH"/>
            </w:pPr>
            <w:r w:rsidRPr="0088193B">
              <w:t>98</w:t>
            </w:r>
          </w:p>
        </w:tc>
        <w:tc>
          <w:tcPr>
            <w:tcW w:w="0" w:type="auto"/>
            <w:tcBorders>
              <w:bottom w:val="double" w:sz="4" w:space="0" w:color="auto"/>
            </w:tcBorders>
            <w:shd w:val="clear" w:color="auto" w:fill="E0E0E0"/>
            <w:vAlign w:val="center"/>
          </w:tcPr>
          <w:p w14:paraId="44DD0E20" w14:textId="77777777" w:rsidR="00083C54" w:rsidRPr="0088193B" w:rsidRDefault="00083C54" w:rsidP="006B1B3D">
            <w:pPr>
              <w:pStyle w:val="TAH"/>
            </w:pPr>
            <w:r w:rsidRPr="0088193B">
              <w:t>99</w:t>
            </w:r>
          </w:p>
        </w:tc>
        <w:tc>
          <w:tcPr>
            <w:tcW w:w="0" w:type="auto"/>
            <w:tcBorders>
              <w:bottom w:val="double" w:sz="4" w:space="0" w:color="auto"/>
            </w:tcBorders>
            <w:shd w:val="clear" w:color="auto" w:fill="E0E0E0"/>
            <w:vAlign w:val="center"/>
          </w:tcPr>
          <w:p w14:paraId="6F73CB6C" w14:textId="77777777" w:rsidR="00083C54" w:rsidRPr="0088193B" w:rsidRDefault="00083C54" w:rsidP="006B1B3D">
            <w:pPr>
              <w:pStyle w:val="TAH"/>
            </w:pPr>
            <w:r w:rsidRPr="0088193B">
              <w:t>100</w:t>
            </w:r>
          </w:p>
        </w:tc>
      </w:tr>
      <w:tr w:rsidR="00083C54" w:rsidRPr="0088193B" w14:paraId="191985B9" w14:textId="77777777" w:rsidTr="007563D7">
        <w:trPr>
          <w:cantSplit/>
          <w:trHeight w:val="213"/>
          <w:jc w:val="center"/>
        </w:trPr>
        <w:tc>
          <w:tcPr>
            <w:tcW w:w="616" w:type="dxa"/>
            <w:tcBorders>
              <w:top w:val="double" w:sz="4" w:space="0" w:color="auto"/>
              <w:right w:val="double" w:sz="4" w:space="0" w:color="auto"/>
            </w:tcBorders>
            <w:shd w:val="clear" w:color="auto" w:fill="auto"/>
            <w:vAlign w:val="bottom"/>
          </w:tcPr>
          <w:p w14:paraId="3A78B318" w14:textId="77777777" w:rsidR="00083C54" w:rsidRPr="0088193B" w:rsidRDefault="00083C54" w:rsidP="006B1B3D">
            <w:pPr>
              <w:pStyle w:val="TAC"/>
            </w:pPr>
            <w:r w:rsidRPr="0088193B">
              <w:t>27</w:t>
            </w:r>
          </w:p>
        </w:tc>
        <w:tc>
          <w:tcPr>
            <w:tcW w:w="0" w:type="auto"/>
            <w:tcBorders>
              <w:top w:val="double" w:sz="4" w:space="0" w:color="auto"/>
              <w:left w:val="double" w:sz="4" w:space="0" w:color="auto"/>
            </w:tcBorders>
            <w:vAlign w:val="bottom"/>
          </w:tcPr>
          <w:p w14:paraId="437B77FC" w14:textId="77777777" w:rsidR="00083C54" w:rsidRPr="0088193B" w:rsidRDefault="00083C54" w:rsidP="006B1B3D">
            <w:pPr>
              <w:pStyle w:val="TAC"/>
            </w:pPr>
            <w:r w:rsidRPr="0088193B">
              <w:t>59256</w:t>
            </w:r>
          </w:p>
        </w:tc>
        <w:tc>
          <w:tcPr>
            <w:tcW w:w="0" w:type="auto"/>
            <w:tcBorders>
              <w:top w:val="double" w:sz="4" w:space="0" w:color="auto"/>
            </w:tcBorders>
            <w:vAlign w:val="bottom"/>
          </w:tcPr>
          <w:p w14:paraId="72B6D756" w14:textId="77777777" w:rsidR="00083C54" w:rsidRPr="0088193B" w:rsidRDefault="00083C54" w:rsidP="006B1B3D">
            <w:pPr>
              <w:pStyle w:val="TAC"/>
            </w:pPr>
            <w:r w:rsidRPr="0088193B">
              <w:t>61664</w:t>
            </w:r>
          </w:p>
        </w:tc>
        <w:tc>
          <w:tcPr>
            <w:tcW w:w="0" w:type="auto"/>
            <w:tcBorders>
              <w:top w:val="double" w:sz="4" w:space="0" w:color="auto"/>
            </w:tcBorders>
            <w:vAlign w:val="bottom"/>
          </w:tcPr>
          <w:p w14:paraId="6B6FE172" w14:textId="77777777" w:rsidR="00083C54" w:rsidRPr="0088193B" w:rsidRDefault="00083C54" w:rsidP="006B1B3D">
            <w:pPr>
              <w:pStyle w:val="TAC"/>
            </w:pPr>
            <w:r w:rsidRPr="0088193B">
              <w:t>61664</w:t>
            </w:r>
          </w:p>
        </w:tc>
        <w:tc>
          <w:tcPr>
            <w:tcW w:w="0" w:type="auto"/>
            <w:tcBorders>
              <w:top w:val="double" w:sz="4" w:space="0" w:color="auto"/>
            </w:tcBorders>
            <w:vAlign w:val="bottom"/>
          </w:tcPr>
          <w:p w14:paraId="3E28BF23" w14:textId="77777777" w:rsidR="00083C54" w:rsidRPr="0088193B" w:rsidRDefault="00083C54" w:rsidP="006B1B3D">
            <w:pPr>
              <w:pStyle w:val="TAC"/>
            </w:pPr>
            <w:r w:rsidRPr="0088193B">
              <w:t>61664</w:t>
            </w:r>
          </w:p>
        </w:tc>
        <w:tc>
          <w:tcPr>
            <w:tcW w:w="0" w:type="auto"/>
            <w:tcBorders>
              <w:top w:val="double" w:sz="4" w:space="0" w:color="auto"/>
            </w:tcBorders>
            <w:vAlign w:val="bottom"/>
          </w:tcPr>
          <w:p w14:paraId="3C396AC5" w14:textId="77777777" w:rsidR="00083C54" w:rsidRPr="0088193B" w:rsidRDefault="00083C54" w:rsidP="006B1B3D">
            <w:pPr>
              <w:pStyle w:val="TAC"/>
            </w:pPr>
            <w:r w:rsidRPr="0088193B">
              <w:t>63776</w:t>
            </w:r>
          </w:p>
        </w:tc>
        <w:tc>
          <w:tcPr>
            <w:tcW w:w="0" w:type="auto"/>
            <w:tcBorders>
              <w:top w:val="double" w:sz="4" w:space="0" w:color="auto"/>
            </w:tcBorders>
            <w:vAlign w:val="bottom"/>
          </w:tcPr>
          <w:p w14:paraId="01C1E53B" w14:textId="77777777" w:rsidR="00083C54" w:rsidRPr="0088193B" w:rsidRDefault="00083C54" w:rsidP="006B1B3D">
            <w:pPr>
              <w:pStyle w:val="TAC"/>
            </w:pPr>
            <w:r w:rsidRPr="0088193B">
              <w:t>63776</w:t>
            </w:r>
          </w:p>
        </w:tc>
        <w:tc>
          <w:tcPr>
            <w:tcW w:w="0" w:type="auto"/>
            <w:tcBorders>
              <w:top w:val="double" w:sz="4" w:space="0" w:color="auto"/>
            </w:tcBorders>
            <w:vAlign w:val="bottom"/>
          </w:tcPr>
          <w:p w14:paraId="0683BDDC" w14:textId="77777777" w:rsidR="00083C54" w:rsidRPr="0088193B" w:rsidRDefault="00083C54" w:rsidP="006B1B3D">
            <w:pPr>
              <w:pStyle w:val="TAC"/>
            </w:pPr>
            <w:r w:rsidRPr="0088193B">
              <w:t>63776</w:t>
            </w:r>
          </w:p>
        </w:tc>
        <w:tc>
          <w:tcPr>
            <w:tcW w:w="0" w:type="auto"/>
            <w:tcBorders>
              <w:top w:val="double" w:sz="4" w:space="0" w:color="auto"/>
            </w:tcBorders>
            <w:vAlign w:val="bottom"/>
          </w:tcPr>
          <w:p w14:paraId="071767F6" w14:textId="77777777" w:rsidR="00083C54" w:rsidRPr="0088193B" w:rsidRDefault="00083C54" w:rsidP="006B1B3D">
            <w:pPr>
              <w:pStyle w:val="TAC"/>
            </w:pPr>
            <w:r w:rsidRPr="0088193B">
              <w:t>63776</w:t>
            </w:r>
          </w:p>
        </w:tc>
        <w:tc>
          <w:tcPr>
            <w:tcW w:w="0" w:type="auto"/>
            <w:tcBorders>
              <w:top w:val="double" w:sz="4" w:space="0" w:color="auto"/>
            </w:tcBorders>
            <w:vAlign w:val="bottom"/>
          </w:tcPr>
          <w:p w14:paraId="27FBF3F8" w14:textId="77777777" w:rsidR="00083C54" w:rsidRPr="0088193B" w:rsidRDefault="00083C54" w:rsidP="006B1B3D">
            <w:pPr>
              <w:pStyle w:val="TAC"/>
            </w:pPr>
            <w:r w:rsidRPr="0088193B">
              <w:t>66592</w:t>
            </w:r>
          </w:p>
        </w:tc>
        <w:tc>
          <w:tcPr>
            <w:tcW w:w="0" w:type="auto"/>
            <w:tcBorders>
              <w:top w:val="double" w:sz="4" w:space="0" w:color="auto"/>
            </w:tcBorders>
            <w:vAlign w:val="bottom"/>
          </w:tcPr>
          <w:p w14:paraId="07CB30BD" w14:textId="77777777" w:rsidR="00083C54" w:rsidRPr="0088193B" w:rsidRDefault="00083C54" w:rsidP="006B1B3D">
            <w:pPr>
              <w:pStyle w:val="TAC"/>
            </w:pPr>
            <w:r w:rsidRPr="0088193B">
              <w:t>66592</w:t>
            </w:r>
          </w:p>
        </w:tc>
      </w:tr>
      <w:tr w:rsidR="00083C54" w:rsidRPr="0088193B" w14:paraId="5CF80DFA" w14:textId="77777777" w:rsidTr="007563D7">
        <w:trPr>
          <w:cantSplit/>
          <w:jc w:val="center"/>
        </w:trPr>
        <w:tc>
          <w:tcPr>
            <w:tcW w:w="616" w:type="dxa"/>
            <w:tcBorders>
              <w:right w:val="double" w:sz="4" w:space="0" w:color="auto"/>
            </w:tcBorders>
            <w:shd w:val="clear" w:color="auto" w:fill="auto"/>
            <w:vAlign w:val="bottom"/>
          </w:tcPr>
          <w:p w14:paraId="032BD37E" w14:textId="77777777" w:rsidR="00083C54" w:rsidRPr="0088193B" w:rsidRDefault="00083C54" w:rsidP="006B1B3D">
            <w:pPr>
              <w:pStyle w:val="TAC"/>
            </w:pPr>
            <w:r w:rsidRPr="0088193B">
              <w:t>28</w:t>
            </w:r>
          </w:p>
        </w:tc>
        <w:tc>
          <w:tcPr>
            <w:tcW w:w="0" w:type="auto"/>
            <w:tcBorders>
              <w:left w:val="double" w:sz="4" w:space="0" w:color="auto"/>
            </w:tcBorders>
            <w:vAlign w:val="bottom"/>
          </w:tcPr>
          <w:p w14:paraId="435D2E9D" w14:textId="77777777" w:rsidR="00083C54" w:rsidRPr="0088193B" w:rsidRDefault="00083C54" w:rsidP="006B1B3D">
            <w:pPr>
              <w:pStyle w:val="TAC"/>
            </w:pPr>
            <w:r w:rsidRPr="0088193B">
              <w:t>63776</w:t>
            </w:r>
          </w:p>
        </w:tc>
        <w:tc>
          <w:tcPr>
            <w:tcW w:w="0" w:type="auto"/>
            <w:vAlign w:val="bottom"/>
          </w:tcPr>
          <w:p w14:paraId="68D20C76" w14:textId="77777777" w:rsidR="00083C54" w:rsidRPr="0088193B" w:rsidRDefault="00083C54" w:rsidP="006B1B3D">
            <w:pPr>
              <w:pStyle w:val="TAC"/>
            </w:pPr>
            <w:r w:rsidRPr="0088193B">
              <w:t>63776</w:t>
            </w:r>
          </w:p>
        </w:tc>
        <w:tc>
          <w:tcPr>
            <w:tcW w:w="0" w:type="auto"/>
            <w:vAlign w:val="bottom"/>
          </w:tcPr>
          <w:p w14:paraId="5D34EA06" w14:textId="77777777" w:rsidR="00083C54" w:rsidRPr="0088193B" w:rsidRDefault="00083C54" w:rsidP="006B1B3D">
            <w:pPr>
              <w:pStyle w:val="TAC"/>
            </w:pPr>
            <w:r w:rsidRPr="0088193B">
              <w:t>66592</w:t>
            </w:r>
          </w:p>
        </w:tc>
        <w:tc>
          <w:tcPr>
            <w:tcW w:w="0" w:type="auto"/>
            <w:vAlign w:val="bottom"/>
          </w:tcPr>
          <w:p w14:paraId="5202DC3E" w14:textId="77777777" w:rsidR="00083C54" w:rsidRPr="0088193B" w:rsidRDefault="00083C54" w:rsidP="006B1B3D">
            <w:pPr>
              <w:pStyle w:val="TAC"/>
            </w:pPr>
            <w:r w:rsidRPr="0088193B">
              <w:t>66592</w:t>
            </w:r>
          </w:p>
        </w:tc>
        <w:tc>
          <w:tcPr>
            <w:tcW w:w="0" w:type="auto"/>
            <w:vAlign w:val="bottom"/>
          </w:tcPr>
          <w:p w14:paraId="52C81E39" w14:textId="77777777" w:rsidR="00083C54" w:rsidRPr="0088193B" w:rsidRDefault="00083C54" w:rsidP="006B1B3D">
            <w:pPr>
              <w:pStyle w:val="TAC"/>
            </w:pPr>
            <w:r w:rsidRPr="0088193B">
              <w:t>66592</w:t>
            </w:r>
          </w:p>
        </w:tc>
        <w:tc>
          <w:tcPr>
            <w:tcW w:w="0" w:type="auto"/>
            <w:vAlign w:val="bottom"/>
          </w:tcPr>
          <w:p w14:paraId="623C5988" w14:textId="77777777" w:rsidR="00083C54" w:rsidRPr="0088193B" w:rsidRDefault="00083C54" w:rsidP="006B1B3D">
            <w:pPr>
              <w:pStyle w:val="TAC"/>
            </w:pPr>
            <w:r w:rsidRPr="0088193B">
              <w:t>66592</w:t>
            </w:r>
          </w:p>
        </w:tc>
        <w:tc>
          <w:tcPr>
            <w:tcW w:w="0" w:type="auto"/>
            <w:vAlign w:val="bottom"/>
          </w:tcPr>
          <w:p w14:paraId="404394AB" w14:textId="77777777" w:rsidR="00083C54" w:rsidRPr="0088193B" w:rsidRDefault="00083C54" w:rsidP="006B1B3D">
            <w:pPr>
              <w:pStyle w:val="TAC"/>
            </w:pPr>
            <w:r w:rsidRPr="0088193B">
              <w:t>68808</w:t>
            </w:r>
          </w:p>
        </w:tc>
        <w:tc>
          <w:tcPr>
            <w:tcW w:w="0" w:type="auto"/>
            <w:vAlign w:val="bottom"/>
          </w:tcPr>
          <w:p w14:paraId="7BAB2AED" w14:textId="77777777" w:rsidR="00083C54" w:rsidRPr="0088193B" w:rsidRDefault="00083C54" w:rsidP="006B1B3D">
            <w:pPr>
              <w:pStyle w:val="TAC"/>
            </w:pPr>
            <w:r w:rsidRPr="0088193B">
              <w:t>68808</w:t>
            </w:r>
          </w:p>
        </w:tc>
        <w:tc>
          <w:tcPr>
            <w:tcW w:w="0" w:type="auto"/>
            <w:vAlign w:val="bottom"/>
          </w:tcPr>
          <w:p w14:paraId="709AB8E3" w14:textId="77777777" w:rsidR="00083C54" w:rsidRPr="0088193B" w:rsidRDefault="00083C54" w:rsidP="006B1B3D">
            <w:pPr>
              <w:pStyle w:val="TAC"/>
            </w:pPr>
            <w:r w:rsidRPr="0088193B">
              <w:t>68808</w:t>
            </w:r>
          </w:p>
        </w:tc>
        <w:tc>
          <w:tcPr>
            <w:tcW w:w="0" w:type="auto"/>
            <w:vAlign w:val="bottom"/>
          </w:tcPr>
          <w:p w14:paraId="7AB3C0CA" w14:textId="77777777" w:rsidR="00083C54" w:rsidRPr="0088193B" w:rsidRDefault="00083C54" w:rsidP="006B1B3D">
            <w:pPr>
              <w:pStyle w:val="TAC"/>
            </w:pPr>
            <w:r w:rsidRPr="0088193B">
              <w:t>71112</w:t>
            </w:r>
          </w:p>
        </w:tc>
      </w:tr>
      <w:tr w:rsidR="00083C54" w:rsidRPr="0088193B" w14:paraId="56CC8D17" w14:textId="77777777" w:rsidTr="007563D7">
        <w:trPr>
          <w:cantSplit/>
          <w:jc w:val="center"/>
        </w:trPr>
        <w:tc>
          <w:tcPr>
            <w:tcW w:w="616" w:type="dxa"/>
            <w:tcBorders>
              <w:right w:val="double" w:sz="4" w:space="0" w:color="auto"/>
            </w:tcBorders>
            <w:shd w:val="clear" w:color="auto" w:fill="auto"/>
            <w:vAlign w:val="bottom"/>
          </w:tcPr>
          <w:p w14:paraId="333D0EC1" w14:textId="77777777" w:rsidR="00083C54" w:rsidRPr="0088193B" w:rsidRDefault="00083C54" w:rsidP="006B1B3D">
            <w:pPr>
              <w:pStyle w:val="TAC"/>
            </w:pPr>
            <w:r w:rsidRPr="0088193B">
              <w:t>29</w:t>
            </w:r>
          </w:p>
        </w:tc>
        <w:tc>
          <w:tcPr>
            <w:tcW w:w="0" w:type="auto"/>
            <w:tcBorders>
              <w:left w:val="double" w:sz="4" w:space="0" w:color="auto"/>
            </w:tcBorders>
            <w:vAlign w:val="bottom"/>
          </w:tcPr>
          <w:p w14:paraId="486BE146" w14:textId="77777777" w:rsidR="00083C54" w:rsidRPr="0088193B" w:rsidRDefault="00083C54" w:rsidP="006B1B3D">
            <w:pPr>
              <w:pStyle w:val="TAC"/>
            </w:pPr>
            <w:r w:rsidRPr="0088193B">
              <w:t>66592</w:t>
            </w:r>
          </w:p>
        </w:tc>
        <w:tc>
          <w:tcPr>
            <w:tcW w:w="0" w:type="auto"/>
            <w:vAlign w:val="bottom"/>
          </w:tcPr>
          <w:p w14:paraId="6DAE0821" w14:textId="77777777" w:rsidR="00083C54" w:rsidRPr="0088193B" w:rsidRDefault="00083C54" w:rsidP="006B1B3D">
            <w:pPr>
              <w:pStyle w:val="TAC"/>
            </w:pPr>
            <w:r w:rsidRPr="0088193B">
              <w:t>68808</w:t>
            </w:r>
          </w:p>
        </w:tc>
        <w:tc>
          <w:tcPr>
            <w:tcW w:w="0" w:type="auto"/>
            <w:vAlign w:val="bottom"/>
          </w:tcPr>
          <w:p w14:paraId="487AC1B0" w14:textId="77777777" w:rsidR="00083C54" w:rsidRPr="0088193B" w:rsidRDefault="00083C54" w:rsidP="006B1B3D">
            <w:pPr>
              <w:pStyle w:val="TAC"/>
            </w:pPr>
            <w:r w:rsidRPr="0088193B">
              <w:t>68808</w:t>
            </w:r>
          </w:p>
        </w:tc>
        <w:tc>
          <w:tcPr>
            <w:tcW w:w="0" w:type="auto"/>
            <w:vAlign w:val="bottom"/>
          </w:tcPr>
          <w:p w14:paraId="286565C4" w14:textId="77777777" w:rsidR="00083C54" w:rsidRPr="0088193B" w:rsidRDefault="00083C54" w:rsidP="006B1B3D">
            <w:pPr>
              <w:pStyle w:val="TAC"/>
            </w:pPr>
            <w:r w:rsidRPr="0088193B">
              <w:t>68808</w:t>
            </w:r>
          </w:p>
        </w:tc>
        <w:tc>
          <w:tcPr>
            <w:tcW w:w="0" w:type="auto"/>
            <w:vAlign w:val="bottom"/>
          </w:tcPr>
          <w:p w14:paraId="54FDC819" w14:textId="77777777" w:rsidR="00083C54" w:rsidRPr="0088193B" w:rsidRDefault="00083C54" w:rsidP="006B1B3D">
            <w:pPr>
              <w:pStyle w:val="TAC"/>
            </w:pPr>
            <w:r w:rsidRPr="0088193B">
              <w:t>71112</w:t>
            </w:r>
          </w:p>
        </w:tc>
        <w:tc>
          <w:tcPr>
            <w:tcW w:w="0" w:type="auto"/>
            <w:vAlign w:val="bottom"/>
          </w:tcPr>
          <w:p w14:paraId="26F25441" w14:textId="77777777" w:rsidR="00083C54" w:rsidRPr="0088193B" w:rsidRDefault="00083C54" w:rsidP="006B1B3D">
            <w:pPr>
              <w:pStyle w:val="TAC"/>
            </w:pPr>
            <w:r w:rsidRPr="0088193B">
              <w:t>71112</w:t>
            </w:r>
          </w:p>
        </w:tc>
        <w:tc>
          <w:tcPr>
            <w:tcW w:w="0" w:type="auto"/>
            <w:vAlign w:val="bottom"/>
          </w:tcPr>
          <w:p w14:paraId="39970E0A" w14:textId="77777777" w:rsidR="00083C54" w:rsidRPr="0088193B" w:rsidRDefault="00083C54" w:rsidP="006B1B3D">
            <w:pPr>
              <w:pStyle w:val="TAC"/>
            </w:pPr>
            <w:r w:rsidRPr="0088193B">
              <w:t>71112</w:t>
            </w:r>
          </w:p>
        </w:tc>
        <w:tc>
          <w:tcPr>
            <w:tcW w:w="0" w:type="auto"/>
            <w:vAlign w:val="bottom"/>
          </w:tcPr>
          <w:p w14:paraId="730279F6" w14:textId="77777777" w:rsidR="00083C54" w:rsidRPr="0088193B" w:rsidRDefault="00083C54" w:rsidP="006B1B3D">
            <w:pPr>
              <w:pStyle w:val="TAC"/>
            </w:pPr>
            <w:r w:rsidRPr="0088193B">
              <w:t>73712</w:t>
            </w:r>
          </w:p>
        </w:tc>
        <w:tc>
          <w:tcPr>
            <w:tcW w:w="0" w:type="auto"/>
            <w:vAlign w:val="bottom"/>
          </w:tcPr>
          <w:p w14:paraId="410DB486" w14:textId="77777777" w:rsidR="00083C54" w:rsidRPr="0088193B" w:rsidRDefault="00083C54" w:rsidP="006B1B3D">
            <w:pPr>
              <w:pStyle w:val="TAC"/>
            </w:pPr>
            <w:r w:rsidRPr="0088193B">
              <w:t>73712</w:t>
            </w:r>
          </w:p>
        </w:tc>
        <w:tc>
          <w:tcPr>
            <w:tcW w:w="0" w:type="auto"/>
            <w:vAlign w:val="bottom"/>
          </w:tcPr>
          <w:p w14:paraId="45D350B8" w14:textId="77777777" w:rsidR="00083C54" w:rsidRPr="0088193B" w:rsidRDefault="00083C54" w:rsidP="006B1B3D">
            <w:pPr>
              <w:pStyle w:val="TAC"/>
            </w:pPr>
            <w:r w:rsidRPr="0088193B">
              <w:t>73712</w:t>
            </w:r>
          </w:p>
        </w:tc>
      </w:tr>
      <w:tr w:rsidR="00083C54" w:rsidRPr="0088193B" w14:paraId="74ADA0C4" w14:textId="77777777" w:rsidTr="007563D7">
        <w:trPr>
          <w:cantSplit/>
          <w:jc w:val="center"/>
        </w:trPr>
        <w:tc>
          <w:tcPr>
            <w:tcW w:w="616" w:type="dxa"/>
            <w:tcBorders>
              <w:right w:val="double" w:sz="4" w:space="0" w:color="auto"/>
            </w:tcBorders>
            <w:shd w:val="clear" w:color="auto" w:fill="auto"/>
            <w:vAlign w:val="bottom"/>
          </w:tcPr>
          <w:p w14:paraId="004D9AEE" w14:textId="77777777" w:rsidR="00083C54" w:rsidRPr="0088193B" w:rsidRDefault="00083C54" w:rsidP="006B1B3D">
            <w:pPr>
              <w:pStyle w:val="TAC"/>
            </w:pPr>
            <w:r w:rsidRPr="0088193B">
              <w:t>30</w:t>
            </w:r>
          </w:p>
        </w:tc>
        <w:tc>
          <w:tcPr>
            <w:tcW w:w="0" w:type="auto"/>
            <w:tcBorders>
              <w:left w:val="double" w:sz="4" w:space="0" w:color="auto"/>
            </w:tcBorders>
            <w:vAlign w:val="bottom"/>
          </w:tcPr>
          <w:p w14:paraId="3C3D3B55" w14:textId="77777777" w:rsidR="00083C54" w:rsidRPr="0088193B" w:rsidRDefault="00083C54" w:rsidP="006B1B3D">
            <w:pPr>
              <w:pStyle w:val="TAC"/>
            </w:pPr>
            <w:r w:rsidRPr="0088193B">
              <w:t>71112</w:t>
            </w:r>
          </w:p>
        </w:tc>
        <w:tc>
          <w:tcPr>
            <w:tcW w:w="0" w:type="auto"/>
            <w:vAlign w:val="bottom"/>
          </w:tcPr>
          <w:p w14:paraId="1419FF6E" w14:textId="77777777" w:rsidR="00083C54" w:rsidRPr="0088193B" w:rsidRDefault="00083C54" w:rsidP="006B1B3D">
            <w:pPr>
              <w:pStyle w:val="TAC"/>
            </w:pPr>
            <w:r w:rsidRPr="0088193B">
              <w:t>71112</w:t>
            </w:r>
          </w:p>
        </w:tc>
        <w:tc>
          <w:tcPr>
            <w:tcW w:w="0" w:type="auto"/>
            <w:vAlign w:val="bottom"/>
          </w:tcPr>
          <w:p w14:paraId="4468CEC4" w14:textId="77777777" w:rsidR="00083C54" w:rsidRPr="0088193B" w:rsidRDefault="00083C54" w:rsidP="006B1B3D">
            <w:pPr>
              <w:pStyle w:val="TAC"/>
            </w:pPr>
            <w:r w:rsidRPr="0088193B">
              <w:t>73712</w:t>
            </w:r>
          </w:p>
        </w:tc>
        <w:tc>
          <w:tcPr>
            <w:tcW w:w="0" w:type="auto"/>
            <w:vAlign w:val="bottom"/>
          </w:tcPr>
          <w:p w14:paraId="03D10AB3" w14:textId="77777777" w:rsidR="00083C54" w:rsidRPr="0088193B" w:rsidRDefault="00083C54" w:rsidP="006B1B3D">
            <w:pPr>
              <w:pStyle w:val="TAC"/>
            </w:pPr>
            <w:r w:rsidRPr="0088193B">
              <w:t>73712</w:t>
            </w:r>
          </w:p>
        </w:tc>
        <w:tc>
          <w:tcPr>
            <w:tcW w:w="0" w:type="auto"/>
            <w:vAlign w:val="bottom"/>
          </w:tcPr>
          <w:p w14:paraId="0594322C" w14:textId="77777777" w:rsidR="00083C54" w:rsidRPr="0088193B" w:rsidRDefault="00083C54" w:rsidP="006B1B3D">
            <w:pPr>
              <w:pStyle w:val="TAC"/>
            </w:pPr>
            <w:r w:rsidRPr="0088193B">
              <w:t>75376</w:t>
            </w:r>
          </w:p>
        </w:tc>
        <w:tc>
          <w:tcPr>
            <w:tcW w:w="0" w:type="auto"/>
            <w:vAlign w:val="bottom"/>
          </w:tcPr>
          <w:p w14:paraId="21557DDB" w14:textId="77777777" w:rsidR="00083C54" w:rsidRPr="0088193B" w:rsidRDefault="00083C54" w:rsidP="006B1B3D">
            <w:pPr>
              <w:pStyle w:val="TAC"/>
            </w:pPr>
            <w:r w:rsidRPr="0088193B">
              <w:t>75376</w:t>
            </w:r>
          </w:p>
        </w:tc>
        <w:tc>
          <w:tcPr>
            <w:tcW w:w="0" w:type="auto"/>
            <w:vAlign w:val="bottom"/>
          </w:tcPr>
          <w:p w14:paraId="67C9F30D" w14:textId="77777777" w:rsidR="00083C54" w:rsidRPr="0088193B" w:rsidRDefault="00083C54" w:rsidP="006B1B3D">
            <w:pPr>
              <w:pStyle w:val="TAC"/>
            </w:pPr>
            <w:r w:rsidRPr="0088193B">
              <w:t>76208</w:t>
            </w:r>
          </w:p>
        </w:tc>
        <w:tc>
          <w:tcPr>
            <w:tcW w:w="0" w:type="auto"/>
            <w:vAlign w:val="bottom"/>
          </w:tcPr>
          <w:p w14:paraId="497E3847" w14:textId="77777777" w:rsidR="00083C54" w:rsidRPr="0088193B" w:rsidRDefault="00083C54" w:rsidP="006B1B3D">
            <w:pPr>
              <w:pStyle w:val="TAC"/>
            </w:pPr>
            <w:r w:rsidRPr="0088193B">
              <w:t>76208</w:t>
            </w:r>
          </w:p>
        </w:tc>
        <w:tc>
          <w:tcPr>
            <w:tcW w:w="0" w:type="auto"/>
            <w:vAlign w:val="bottom"/>
          </w:tcPr>
          <w:p w14:paraId="0A41CD9E" w14:textId="77777777" w:rsidR="00083C54" w:rsidRPr="0088193B" w:rsidRDefault="00083C54" w:rsidP="006B1B3D">
            <w:pPr>
              <w:pStyle w:val="TAC"/>
            </w:pPr>
            <w:r w:rsidRPr="0088193B">
              <w:t>78704</w:t>
            </w:r>
          </w:p>
        </w:tc>
        <w:tc>
          <w:tcPr>
            <w:tcW w:w="0" w:type="auto"/>
            <w:vAlign w:val="bottom"/>
          </w:tcPr>
          <w:p w14:paraId="1979E75D" w14:textId="77777777" w:rsidR="00083C54" w:rsidRPr="0088193B" w:rsidRDefault="00083C54" w:rsidP="006B1B3D">
            <w:pPr>
              <w:pStyle w:val="TAC"/>
            </w:pPr>
            <w:r w:rsidRPr="0088193B">
              <w:t>78704</w:t>
            </w:r>
          </w:p>
        </w:tc>
      </w:tr>
      <w:tr w:rsidR="00083C54" w:rsidRPr="0088193B" w14:paraId="6710C3EA" w14:textId="77777777" w:rsidTr="007563D7">
        <w:trPr>
          <w:cantSplit/>
          <w:jc w:val="center"/>
        </w:trPr>
        <w:tc>
          <w:tcPr>
            <w:tcW w:w="616" w:type="dxa"/>
            <w:tcBorders>
              <w:right w:val="double" w:sz="4" w:space="0" w:color="auto"/>
            </w:tcBorders>
            <w:shd w:val="clear" w:color="auto" w:fill="auto"/>
            <w:vAlign w:val="bottom"/>
          </w:tcPr>
          <w:p w14:paraId="43FD7211" w14:textId="77777777" w:rsidR="00083C54" w:rsidRPr="0088193B" w:rsidRDefault="00083C54" w:rsidP="006B1B3D">
            <w:pPr>
              <w:pStyle w:val="TAC"/>
            </w:pPr>
            <w:r w:rsidRPr="0088193B">
              <w:t>31</w:t>
            </w:r>
          </w:p>
        </w:tc>
        <w:tc>
          <w:tcPr>
            <w:tcW w:w="0" w:type="auto"/>
            <w:tcBorders>
              <w:left w:val="double" w:sz="4" w:space="0" w:color="auto"/>
            </w:tcBorders>
            <w:vAlign w:val="bottom"/>
          </w:tcPr>
          <w:p w14:paraId="6D0DE18C" w14:textId="77777777" w:rsidR="00083C54" w:rsidRPr="0088193B" w:rsidRDefault="00083C54" w:rsidP="006B1B3D">
            <w:pPr>
              <w:pStyle w:val="TAC"/>
            </w:pPr>
            <w:r w:rsidRPr="0088193B">
              <w:t>75376</w:t>
            </w:r>
          </w:p>
        </w:tc>
        <w:tc>
          <w:tcPr>
            <w:tcW w:w="0" w:type="auto"/>
            <w:vAlign w:val="bottom"/>
          </w:tcPr>
          <w:p w14:paraId="48929CDD" w14:textId="77777777" w:rsidR="00083C54" w:rsidRPr="0088193B" w:rsidRDefault="00083C54" w:rsidP="006B1B3D">
            <w:pPr>
              <w:pStyle w:val="TAC"/>
            </w:pPr>
            <w:r w:rsidRPr="0088193B">
              <w:t>76208</w:t>
            </w:r>
          </w:p>
        </w:tc>
        <w:tc>
          <w:tcPr>
            <w:tcW w:w="0" w:type="auto"/>
            <w:vAlign w:val="bottom"/>
          </w:tcPr>
          <w:p w14:paraId="3B989E6E" w14:textId="77777777" w:rsidR="00083C54" w:rsidRPr="0088193B" w:rsidRDefault="00083C54" w:rsidP="006B1B3D">
            <w:pPr>
              <w:pStyle w:val="TAC"/>
            </w:pPr>
            <w:r w:rsidRPr="0088193B">
              <w:t>76208</w:t>
            </w:r>
          </w:p>
        </w:tc>
        <w:tc>
          <w:tcPr>
            <w:tcW w:w="0" w:type="auto"/>
            <w:vAlign w:val="bottom"/>
          </w:tcPr>
          <w:p w14:paraId="6902BB20" w14:textId="77777777" w:rsidR="00083C54" w:rsidRPr="0088193B" w:rsidRDefault="00083C54" w:rsidP="006B1B3D">
            <w:pPr>
              <w:pStyle w:val="TAC"/>
            </w:pPr>
            <w:r w:rsidRPr="0088193B">
              <w:t>78704</w:t>
            </w:r>
          </w:p>
        </w:tc>
        <w:tc>
          <w:tcPr>
            <w:tcW w:w="0" w:type="auto"/>
            <w:vAlign w:val="bottom"/>
          </w:tcPr>
          <w:p w14:paraId="28D19A4F" w14:textId="77777777" w:rsidR="00083C54" w:rsidRPr="0088193B" w:rsidRDefault="00083C54" w:rsidP="006B1B3D">
            <w:pPr>
              <w:pStyle w:val="TAC"/>
            </w:pPr>
            <w:r w:rsidRPr="0088193B">
              <w:t>78704</w:t>
            </w:r>
          </w:p>
        </w:tc>
        <w:tc>
          <w:tcPr>
            <w:tcW w:w="0" w:type="auto"/>
            <w:vAlign w:val="bottom"/>
          </w:tcPr>
          <w:p w14:paraId="0C19A0D2" w14:textId="77777777" w:rsidR="00083C54" w:rsidRPr="0088193B" w:rsidRDefault="00083C54" w:rsidP="006B1B3D">
            <w:pPr>
              <w:pStyle w:val="TAC"/>
            </w:pPr>
            <w:r w:rsidRPr="0088193B">
              <w:t>78704</w:t>
            </w:r>
          </w:p>
        </w:tc>
        <w:tc>
          <w:tcPr>
            <w:tcW w:w="0" w:type="auto"/>
            <w:vAlign w:val="bottom"/>
          </w:tcPr>
          <w:p w14:paraId="4E3B3CC7" w14:textId="77777777" w:rsidR="00083C54" w:rsidRPr="0088193B" w:rsidRDefault="00083C54" w:rsidP="006B1B3D">
            <w:pPr>
              <w:pStyle w:val="TAC"/>
            </w:pPr>
            <w:r w:rsidRPr="0088193B">
              <w:t>81176</w:t>
            </w:r>
          </w:p>
        </w:tc>
        <w:tc>
          <w:tcPr>
            <w:tcW w:w="0" w:type="auto"/>
            <w:vAlign w:val="bottom"/>
          </w:tcPr>
          <w:p w14:paraId="519789BD" w14:textId="77777777" w:rsidR="00083C54" w:rsidRPr="0088193B" w:rsidRDefault="00083C54" w:rsidP="006B1B3D">
            <w:pPr>
              <w:pStyle w:val="TAC"/>
            </w:pPr>
            <w:r w:rsidRPr="0088193B">
              <w:t>81176</w:t>
            </w:r>
          </w:p>
        </w:tc>
        <w:tc>
          <w:tcPr>
            <w:tcW w:w="0" w:type="auto"/>
            <w:vAlign w:val="bottom"/>
          </w:tcPr>
          <w:p w14:paraId="3D8C03A2" w14:textId="77777777" w:rsidR="00083C54" w:rsidRPr="0088193B" w:rsidRDefault="00083C54" w:rsidP="006B1B3D">
            <w:pPr>
              <w:pStyle w:val="TAC"/>
            </w:pPr>
            <w:r w:rsidRPr="0088193B">
              <w:t>81176</w:t>
            </w:r>
          </w:p>
        </w:tc>
        <w:tc>
          <w:tcPr>
            <w:tcW w:w="0" w:type="auto"/>
            <w:vAlign w:val="bottom"/>
          </w:tcPr>
          <w:p w14:paraId="3F742DE0" w14:textId="77777777" w:rsidR="00083C54" w:rsidRPr="0088193B" w:rsidRDefault="00083C54" w:rsidP="006B1B3D">
            <w:pPr>
              <w:pStyle w:val="TAC"/>
            </w:pPr>
            <w:r w:rsidRPr="0088193B">
              <w:t>81176</w:t>
            </w:r>
          </w:p>
        </w:tc>
      </w:tr>
      <w:tr w:rsidR="00083C54" w:rsidRPr="0088193B" w14:paraId="7CAAFB8C" w14:textId="77777777" w:rsidTr="007563D7">
        <w:trPr>
          <w:cantSplit/>
          <w:jc w:val="center"/>
        </w:trPr>
        <w:tc>
          <w:tcPr>
            <w:tcW w:w="616" w:type="dxa"/>
            <w:tcBorders>
              <w:right w:val="double" w:sz="4" w:space="0" w:color="auto"/>
            </w:tcBorders>
            <w:shd w:val="clear" w:color="auto" w:fill="auto"/>
            <w:vAlign w:val="bottom"/>
          </w:tcPr>
          <w:p w14:paraId="0938C42C" w14:textId="77777777" w:rsidR="00083C54" w:rsidRPr="0088193B" w:rsidRDefault="00083C54" w:rsidP="006B1B3D">
            <w:pPr>
              <w:pStyle w:val="TAC"/>
            </w:pPr>
            <w:r w:rsidRPr="0088193B">
              <w:t>32</w:t>
            </w:r>
          </w:p>
        </w:tc>
        <w:tc>
          <w:tcPr>
            <w:tcW w:w="0" w:type="auto"/>
            <w:tcBorders>
              <w:left w:val="double" w:sz="4" w:space="0" w:color="auto"/>
            </w:tcBorders>
            <w:vAlign w:val="bottom"/>
          </w:tcPr>
          <w:p w14:paraId="61CA8F7E" w14:textId="77777777" w:rsidR="00083C54" w:rsidRPr="0088193B" w:rsidRDefault="00083C54" w:rsidP="006B1B3D">
            <w:pPr>
              <w:pStyle w:val="TAC"/>
            </w:pPr>
            <w:r w:rsidRPr="0088193B">
              <w:t>78704</w:t>
            </w:r>
          </w:p>
        </w:tc>
        <w:tc>
          <w:tcPr>
            <w:tcW w:w="0" w:type="auto"/>
            <w:vAlign w:val="bottom"/>
          </w:tcPr>
          <w:p w14:paraId="32EFC7DD" w14:textId="77777777" w:rsidR="00083C54" w:rsidRPr="0088193B" w:rsidRDefault="00083C54" w:rsidP="006B1B3D">
            <w:pPr>
              <w:pStyle w:val="TAC"/>
            </w:pPr>
            <w:r w:rsidRPr="0088193B">
              <w:t>78704</w:t>
            </w:r>
          </w:p>
        </w:tc>
        <w:tc>
          <w:tcPr>
            <w:tcW w:w="0" w:type="auto"/>
            <w:vAlign w:val="bottom"/>
          </w:tcPr>
          <w:p w14:paraId="33D34320" w14:textId="77777777" w:rsidR="00083C54" w:rsidRPr="0088193B" w:rsidRDefault="00083C54" w:rsidP="006B1B3D">
            <w:pPr>
              <w:pStyle w:val="TAC"/>
            </w:pPr>
            <w:r w:rsidRPr="0088193B">
              <w:t>78704</w:t>
            </w:r>
          </w:p>
        </w:tc>
        <w:tc>
          <w:tcPr>
            <w:tcW w:w="0" w:type="auto"/>
            <w:vAlign w:val="bottom"/>
          </w:tcPr>
          <w:p w14:paraId="4AC2F44C" w14:textId="77777777" w:rsidR="00083C54" w:rsidRPr="0088193B" w:rsidRDefault="00083C54" w:rsidP="006B1B3D">
            <w:pPr>
              <w:pStyle w:val="TAC"/>
            </w:pPr>
            <w:r w:rsidRPr="0088193B">
              <w:t>81176</w:t>
            </w:r>
          </w:p>
        </w:tc>
        <w:tc>
          <w:tcPr>
            <w:tcW w:w="0" w:type="auto"/>
            <w:vAlign w:val="bottom"/>
          </w:tcPr>
          <w:p w14:paraId="3422E100" w14:textId="77777777" w:rsidR="00083C54" w:rsidRPr="0088193B" w:rsidRDefault="00083C54" w:rsidP="006B1B3D">
            <w:pPr>
              <w:pStyle w:val="TAC"/>
            </w:pPr>
            <w:r w:rsidRPr="0088193B">
              <w:t>81176</w:t>
            </w:r>
          </w:p>
        </w:tc>
        <w:tc>
          <w:tcPr>
            <w:tcW w:w="0" w:type="auto"/>
            <w:vAlign w:val="bottom"/>
          </w:tcPr>
          <w:p w14:paraId="391E8B3A" w14:textId="77777777" w:rsidR="00083C54" w:rsidRPr="0088193B" w:rsidRDefault="00083C54" w:rsidP="006B1B3D">
            <w:pPr>
              <w:pStyle w:val="TAC"/>
            </w:pPr>
            <w:r w:rsidRPr="0088193B">
              <w:t>81176</w:t>
            </w:r>
          </w:p>
        </w:tc>
        <w:tc>
          <w:tcPr>
            <w:tcW w:w="0" w:type="auto"/>
            <w:vAlign w:val="bottom"/>
          </w:tcPr>
          <w:p w14:paraId="63CFFBD2" w14:textId="77777777" w:rsidR="00083C54" w:rsidRPr="0088193B" w:rsidRDefault="00083C54" w:rsidP="006B1B3D">
            <w:pPr>
              <w:pStyle w:val="TAC"/>
            </w:pPr>
            <w:r w:rsidRPr="0088193B">
              <w:t>84760</w:t>
            </w:r>
          </w:p>
        </w:tc>
        <w:tc>
          <w:tcPr>
            <w:tcW w:w="0" w:type="auto"/>
            <w:vAlign w:val="bottom"/>
          </w:tcPr>
          <w:p w14:paraId="3CFC99A1" w14:textId="77777777" w:rsidR="00083C54" w:rsidRPr="0088193B" w:rsidRDefault="00083C54" w:rsidP="006B1B3D">
            <w:pPr>
              <w:pStyle w:val="TAC"/>
            </w:pPr>
            <w:r w:rsidRPr="0088193B">
              <w:t>84760</w:t>
            </w:r>
          </w:p>
        </w:tc>
        <w:tc>
          <w:tcPr>
            <w:tcW w:w="0" w:type="auto"/>
            <w:vAlign w:val="bottom"/>
          </w:tcPr>
          <w:p w14:paraId="419E965F" w14:textId="77777777" w:rsidR="00083C54" w:rsidRPr="0088193B" w:rsidRDefault="00083C54" w:rsidP="006B1B3D">
            <w:pPr>
              <w:pStyle w:val="TAC"/>
            </w:pPr>
            <w:r w:rsidRPr="0088193B">
              <w:t>84760</w:t>
            </w:r>
          </w:p>
        </w:tc>
        <w:tc>
          <w:tcPr>
            <w:tcW w:w="0" w:type="auto"/>
            <w:vAlign w:val="bottom"/>
          </w:tcPr>
          <w:p w14:paraId="7BFB8F07" w14:textId="77777777" w:rsidR="00083C54" w:rsidRPr="0088193B" w:rsidRDefault="00083C54" w:rsidP="006B1B3D">
            <w:pPr>
              <w:pStyle w:val="TAC"/>
            </w:pPr>
            <w:r w:rsidRPr="0088193B">
              <w:t>84760</w:t>
            </w:r>
          </w:p>
        </w:tc>
      </w:tr>
      <w:tr w:rsidR="00083C54" w:rsidRPr="0088193B" w14:paraId="60570E5B" w14:textId="77777777" w:rsidTr="007563D7">
        <w:trPr>
          <w:cantSplit/>
          <w:jc w:val="center"/>
        </w:trPr>
        <w:tc>
          <w:tcPr>
            <w:tcW w:w="616" w:type="dxa"/>
            <w:tcBorders>
              <w:right w:val="double" w:sz="4" w:space="0" w:color="auto"/>
            </w:tcBorders>
            <w:shd w:val="clear" w:color="auto" w:fill="auto"/>
            <w:vAlign w:val="bottom"/>
          </w:tcPr>
          <w:p w14:paraId="46811B60" w14:textId="77777777" w:rsidR="00083C54" w:rsidRPr="0088193B" w:rsidRDefault="00083C54" w:rsidP="006B1B3D">
            <w:pPr>
              <w:pStyle w:val="TAC"/>
            </w:pPr>
            <w:r w:rsidRPr="0088193B">
              <w:t>33</w:t>
            </w:r>
          </w:p>
        </w:tc>
        <w:tc>
          <w:tcPr>
            <w:tcW w:w="0" w:type="auto"/>
            <w:tcBorders>
              <w:left w:val="double" w:sz="4" w:space="0" w:color="auto"/>
            </w:tcBorders>
            <w:vAlign w:val="bottom"/>
          </w:tcPr>
          <w:p w14:paraId="620412E8" w14:textId="77777777" w:rsidR="00083C54" w:rsidRPr="0088193B" w:rsidRDefault="00083C54" w:rsidP="006B1B3D">
            <w:pPr>
              <w:pStyle w:val="TAC"/>
            </w:pPr>
            <w:r w:rsidRPr="0088193B">
              <w:t>90816</w:t>
            </w:r>
          </w:p>
        </w:tc>
        <w:tc>
          <w:tcPr>
            <w:tcW w:w="0" w:type="auto"/>
            <w:vAlign w:val="bottom"/>
          </w:tcPr>
          <w:p w14:paraId="515630BC" w14:textId="77777777" w:rsidR="00083C54" w:rsidRPr="0088193B" w:rsidRDefault="00083C54" w:rsidP="006B1B3D">
            <w:pPr>
              <w:pStyle w:val="TAC"/>
            </w:pPr>
            <w:r w:rsidRPr="0088193B">
              <w:t>90816</w:t>
            </w:r>
          </w:p>
        </w:tc>
        <w:tc>
          <w:tcPr>
            <w:tcW w:w="0" w:type="auto"/>
            <w:vAlign w:val="bottom"/>
          </w:tcPr>
          <w:p w14:paraId="7298900F" w14:textId="77777777" w:rsidR="00083C54" w:rsidRPr="0088193B" w:rsidRDefault="00083C54" w:rsidP="006B1B3D">
            <w:pPr>
              <w:pStyle w:val="TAC"/>
            </w:pPr>
            <w:r w:rsidRPr="0088193B">
              <w:t>90816</w:t>
            </w:r>
          </w:p>
        </w:tc>
        <w:tc>
          <w:tcPr>
            <w:tcW w:w="0" w:type="auto"/>
            <w:vAlign w:val="bottom"/>
          </w:tcPr>
          <w:p w14:paraId="61DB81A3" w14:textId="77777777" w:rsidR="00083C54" w:rsidRPr="0088193B" w:rsidRDefault="00083C54" w:rsidP="006B1B3D">
            <w:pPr>
              <w:pStyle w:val="TAC"/>
            </w:pPr>
            <w:r w:rsidRPr="0088193B">
              <w:t>93800</w:t>
            </w:r>
          </w:p>
        </w:tc>
        <w:tc>
          <w:tcPr>
            <w:tcW w:w="0" w:type="auto"/>
            <w:vAlign w:val="bottom"/>
          </w:tcPr>
          <w:p w14:paraId="3D094386" w14:textId="77777777" w:rsidR="00083C54" w:rsidRPr="0088193B" w:rsidRDefault="00083C54" w:rsidP="006B1B3D">
            <w:pPr>
              <w:pStyle w:val="TAC"/>
            </w:pPr>
            <w:r w:rsidRPr="0088193B">
              <w:t>93800</w:t>
            </w:r>
          </w:p>
        </w:tc>
        <w:tc>
          <w:tcPr>
            <w:tcW w:w="0" w:type="auto"/>
            <w:vAlign w:val="bottom"/>
          </w:tcPr>
          <w:p w14:paraId="27704871" w14:textId="77777777" w:rsidR="00083C54" w:rsidRPr="0088193B" w:rsidRDefault="00083C54" w:rsidP="006B1B3D">
            <w:pPr>
              <w:pStyle w:val="TAC"/>
            </w:pPr>
            <w:r w:rsidRPr="0088193B">
              <w:t>93800</w:t>
            </w:r>
          </w:p>
        </w:tc>
        <w:tc>
          <w:tcPr>
            <w:tcW w:w="0" w:type="auto"/>
            <w:vAlign w:val="bottom"/>
          </w:tcPr>
          <w:p w14:paraId="1997EBF2" w14:textId="77777777" w:rsidR="00083C54" w:rsidRPr="0088193B" w:rsidRDefault="00083C54" w:rsidP="006B1B3D">
            <w:pPr>
              <w:pStyle w:val="TAC"/>
            </w:pPr>
            <w:r w:rsidRPr="0088193B">
              <w:t>93800</w:t>
            </w:r>
          </w:p>
        </w:tc>
        <w:tc>
          <w:tcPr>
            <w:tcW w:w="0" w:type="auto"/>
            <w:vAlign w:val="bottom"/>
          </w:tcPr>
          <w:p w14:paraId="74437508" w14:textId="77777777" w:rsidR="00083C54" w:rsidRPr="0088193B" w:rsidRDefault="00083C54" w:rsidP="006B1B3D">
            <w:pPr>
              <w:pStyle w:val="TAC"/>
            </w:pPr>
            <w:r w:rsidRPr="0088193B">
              <w:t>97896</w:t>
            </w:r>
          </w:p>
        </w:tc>
        <w:tc>
          <w:tcPr>
            <w:tcW w:w="0" w:type="auto"/>
            <w:vAlign w:val="bottom"/>
          </w:tcPr>
          <w:p w14:paraId="5AEDB71B" w14:textId="77777777" w:rsidR="00083C54" w:rsidRPr="0088193B" w:rsidRDefault="00083C54" w:rsidP="006B1B3D">
            <w:pPr>
              <w:pStyle w:val="TAC"/>
            </w:pPr>
            <w:r w:rsidRPr="0088193B">
              <w:t>97896</w:t>
            </w:r>
          </w:p>
        </w:tc>
        <w:tc>
          <w:tcPr>
            <w:tcW w:w="0" w:type="auto"/>
            <w:vAlign w:val="bottom"/>
          </w:tcPr>
          <w:p w14:paraId="6C9662BE" w14:textId="77777777" w:rsidR="00083C54" w:rsidRPr="0088193B" w:rsidRDefault="00083C54" w:rsidP="006B1B3D">
            <w:pPr>
              <w:pStyle w:val="TAC"/>
            </w:pPr>
            <w:r w:rsidRPr="0088193B">
              <w:t>97896</w:t>
            </w:r>
          </w:p>
        </w:tc>
      </w:tr>
      <w:tr w:rsidR="00083C54" w:rsidRPr="0088193B" w14:paraId="55E06255"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6CE924D" w14:textId="77777777" w:rsidR="00083C54" w:rsidRPr="0088193B" w:rsidRDefault="00083C54" w:rsidP="006B1B3D">
            <w:pPr>
              <w:pStyle w:val="TAH"/>
            </w:pPr>
            <w:r w:rsidRPr="0088193B">
              <w:object w:dxaOrig="400" w:dyaOrig="340" w14:anchorId="6F8D727F">
                <v:shape id="_x0000_i2997" type="#_x0000_t75" style="width:20.25pt;height:16.5pt" o:ole="">
                  <v:imagedata r:id="rId598" o:title=""/>
                </v:shape>
                <o:OLEObject Type="Embed" ProgID="Equation.3" ShapeID="_x0000_i2997" DrawAspect="Content" ObjectID="_1799747483" r:id="rId2172"/>
              </w:object>
            </w:r>
          </w:p>
        </w:tc>
        <w:tc>
          <w:tcPr>
            <w:tcW w:w="0" w:type="auto"/>
            <w:gridSpan w:val="10"/>
            <w:tcBorders>
              <w:top w:val="thinThickThinSmallGap" w:sz="24" w:space="0" w:color="auto"/>
              <w:left w:val="double" w:sz="4" w:space="0" w:color="auto"/>
            </w:tcBorders>
            <w:shd w:val="clear" w:color="auto" w:fill="E0E0E0"/>
            <w:vAlign w:val="center"/>
          </w:tcPr>
          <w:p w14:paraId="3DCF5443" w14:textId="77777777" w:rsidR="00083C54" w:rsidRPr="0088193B" w:rsidRDefault="00083C54" w:rsidP="006B1B3D">
            <w:pPr>
              <w:pStyle w:val="TAH"/>
            </w:pPr>
            <w:r w:rsidRPr="0088193B">
              <w:object w:dxaOrig="480" w:dyaOrig="340" w14:anchorId="206E727E">
                <v:shape id="_x0000_i2998" type="#_x0000_t75" style="width:24.75pt;height:16.5pt" o:ole="">
                  <v:imagedata r:id="rId182" o:title=""/>
                </v:shape>
                <o:OLEObject Type="Embed" ProgID="Equation.3" ShapeID="_x0000_i2998" DrawAspect="Content" ObjectID="_1799747484" r:id="rId2173"/>
              </w:object>
            </w:r>
          </w:p>
        </w:tc>
      </w:tr>
      <w:tr w:rsidR="00083C54" w:rsidRPr="0088193B" w14:paraId="6231436C" w14:textId="77777777" w:rsidTr="007563D7">
        <w:trPr>
          <w:cantSplit/>
          <w:jc w:val="center"/>
        </w:trPr>
        <w:tc>
          <w:tcPr>
            <w:tcW w:w="616" w:type="dxa"/>
            <w:vMerge/>
            <w:tcBorders>
              <w:bottom w:val="single" w:sz="4" w:space="0" w:color="auto"/>
              <w:right w:val="double" w:sz="4" w:space="0" w:color="auto"/>
            </w:tcBorders>
            <w:shd w:val="clear" w:color="auto" w:fill="E0E0E0"/>
            <w:vAlign w:val="center"/>
          </w:tcPr>
          <w:p w14:paraId="1C294879" w14:textId="77777777" w:rsidR="00083C54" w:rsidRPr="0088193B" w:rsidRDefault="00083C54" w:rsidP="006B1B3D">
            <w:pPr>
              <w:pStyle w:val="TAH"/>
            </w:pPr>
          </w:p>
        </w:tc>
        <w:tc>
          <w:tcPr>
            <w:tcW w:w="0" w:type="auto"/>
            <w:tcBorders>
              <w:left w:val="double" w:sz="4" w:space="0" w:color="auto"/>
              <w:bottom w:val="single" w:sz="4" w:space="0" w:color="auto"/>
            </w:tcBorders>
            <w:shd w:val="clear" w:color="auto" w:fill="E0E0E0"/>
            <w:vAlign w:val="center"/>
          </w:tcPr>
          <w:p w14:paraId="76CE0B84" w14:textId="77777777" w:rsidR="00083C54" w:rsidRPr="0088193B" w:rsidRDefault="00083C54" w:rsidP="006B1B3D">
            <w:pPr>
              <w:pStyle w:val="TAH"/>
            </w:pPr>
            <w:r w:rsidRPr="0088193B">
              <w:t>101</w:t>
            </w:r>
          </w:p>
        </w:tc>
        <w:tc>
          <w:tcPr>
            <w:tcW w:w="0" w:type="auto"/>
            <w:tcBorders>
              <w:bottom w:val="single" w:sz="4" w:space="0" w:color="auto"/>
            </w:tcBorders>
            <w:shd w:val="clear" w:color="auto" w:fill="E0E0E0"/>
            <w:vAlign w:val="center"/>
          </w:tcPr>
          <w:p w14:paraId="599CC4AE" w14:textId="77777777" w:rsidR="00083C54" w:rsidRPr="0088193B" w:rsidRDefault="00083C54" w:rsidP="006B1B3D">
            <w:pPr>
              <w:pStyle w:val="TAH"/>
            </w:pPr>
            <w:r w:rsidRPr="0088193B">
              <w:t>102</w:t>
            </w:r>
          </w:p>
        </w:tc>
        <w:tc>
          <w:tcPr>
            <w:tcW w:w="0" w:type="auto"/>
            <w:tcBorders>
              <w:bottom w:val="single" w:sz="4" w:space="0" w:color="auto"/>
            </w:tcBorders>
            <w:shd w:val="clear" w:color="auto" w:fill="E0E0E0"/>
            <w:vAlign w:val="center"/>
          </w:tcPr>
          <w:p w14:paraId="6E323F9E" w14:textId="77777777" w:rsidR="00083C54" w:rsidRPr="0088193B" w:rsidRDefault="00083C54" w:rsidP="006B1B3D">
            <w:pPr>
              <w:pStyle w:val="TAH"/>
            </w:pPr>
            <w:r w:rsidRPr="0088193B">
              <w:t>103</w:t>
            </w:r>
          </w:p>
        </w:tc>
        <w:tc>
          <w:tcPr>
            <w:tcW w:w="0" w:type="auto"/>
            <w:tcBorders>
              <w:bottom w:val="single" w:sz="4" w:space="0" w:color="auto"/>
            </w:tcBorders>
            <w:shd w:val="clear" w:color="auto" w:fill="E0E0E0"/>
            <w:vAlign w:val="center"/>
          </w:tcPr>
          <w:p w14:paraId="18BF8CA2" w14:textId="77777777" w:rsidR="00083C54" w:rsidRPr="0088193B" w:rsidRDefault="00083C54" w:rsidP="006B1B3D">
            <w:pPr>
              <w:pStyle w:val="TAH"/>
            </w:pPr>
            <w:r w:rsidRPr="0088193B">
              <w:t>104</w:t>
            </w:r>
          </w:p>
        </w:tc>
        <w:tc>
          <w:tcPr>
            <w:tcW w:w="0" w:type="auto"/>
            <w:tcBorders>
              <w:bottom w:val="single" w:sz="4" w:space="0" w:color="auto"/>
            </w:tcBorders>
            <w:shd w:val="clear" w:color="auto" w:fill="E0E0E0"/>
            <w:vAlign w:val="center"/>
          </w:tcPr>
          <w:p w14:paraId="0782DCA0" w14:textId="77777777" w:rsidR="00083C54" w:rsidRPr="0088193B" w:rsidRDefault="00083C54" w:rsidP="006B1B3D">
            <w:pPr>
              <w:pStyle w:val="TAH"/>
            </w:pPr>
            <w:r w:rsidRPr="0088193B">
              <w:t>105</w:t>
            </w:r>
          </w:p>
        </w:tc>
        <w:tc>
          <w:tcPr>
            <w:tcW w:w="0" w:type="auto"/>
            <w:tcBorders>
              <w:bottom w:val="single" w:sz="4" w:space="0" w:color="auto"/>
            </w:tcBorders>
            <w:shd w:val="clear" w:color="auto" w:fill="E0E0E0"/>
            <w:vAlign w:val="center"/>
          </w:tcPr>
          <w:p w14:paraId="42569B53" w14:textId="77777777" w:rsidR="00083C54" w:rsidRPr="0088193B" w:rsidRDefault="00083C54" w:rsidP="006B1B3D">
            <w:pPr>
              <w:pStyle w:val="TAH"/>
            </w:pPr>
            <w:r w:rsidRPr="0088193B">
              <w:t>106</w:t>
            </w:r>
          </w:p>
        </w:tc>
        <w:tc>
          <w:tcPr>
            <w:tcW w:w="0" w:type="auto"/>
            <w:tcBorders>
              <w:bottom w:val="single" w:sz="4" w:space="0" w:color="auto"/>
            </w:tcBorders>
            <w:shd w:val="clear" w:color="auto" w:fill="E0E0E0"/>
            <w:vAlign w:val="center"/>
          </w:tcPr>
          <w:p w14:paraId="0F9197A5" w14:textId="77777777" w:rsidR="00083C54" w:rsidRPr="0088193B" w:rsidRDefault="00083C54" w:rsidP="006B1B3D">
            <w:pPr>
              <w:pStyle w:val="TAH"/>
            </w:pPr>
            <w:r w:rsidRPr="0088193B">
              <w:t>107</w:t>
            </w:r>
          </w:p>
        </w:tc>
        <w:tc>
          <w:tcPr>
            <w:tcW w:w="0" w:type="auto"/>
            <w:tcBorders>
              <w:bottom w:val="single" w:sz="4" w:space="0" w:color="auto"/>
            </w:tcBorders>
            <w:shd w:val="clear" w:color="auto" w:fill="E0E0E0"/>
            <w:vAlign w:val="center"/>
          </w:tcPr>
          <w:p w14:paraId="5F735C46" w14:textId="77777777" w:rsidR="00083C54" w:rsidRPr="0088193B" w:rsidRDefault="00083C54" w:rsidP="006B1B3D">
            <w:pPr>
              <w:pStyle w:val="TAH"/>
            </w:pPr>
            <w:r w:rsidRPr="0088193B">
              <w:t>108</w:t>
            </w:r>
          </w:p>
        </w:tc>
        <w:tc>
          <w:tcPr>
            <w:tcW w:w="0" w:type="auto"/>
            <w:tcBorders>
              <w:bottom w:val="single" w:sz="4" w:space="0" w:color="auto"/>
            </w:tcBorders>
            <w:shd w:val="clear" w:color="auto" w:fill="E0E0E0"/>
            <w:vAlign w:val="center"/>
          </w:tcPr>
          <w:p w14:paraId="67A7C045" w14:textId="77777777" w:rsidR="00083C54" w:rsidRPr="0088193B" w:rsidRDefault="00083C54" w:rsidP="006B1B3D">
            <w:pPr>
              <w:pStyle w:val="TAH"/>
            </w:pPr>
            <w:r w:rsidRPr="0088193B">
              <w:t>109</w:t>
            </w:r>
          </w:p>
        </w:tc>
        <w:tc>
          <w:tcPr>
            <w:tcW w:w="0" w:type="auto"/>
            <w:tcBorders>
              <w:bottom w:val="single" w:sz="4" w:space="0" w:color="auto"/>
            </w:tcBorders>
            <w:shd w:val="clear" w:color="auto" w:fill="E0E0E0"/>
            <w:vAlign w:val="center"/>
          </w:tcPr>
          <w:p w14:paraId="298804EA" w14:textId="77777777" w:rsidR="00083C54" w:rsidRPr="0088193B" w:rsidRDefault="00083C54" w:rsidP="006B1B3D">
            <w:pPr>
              <w:pStyle w:val="TAH"/>
            </w:pPr>
            <w:r w:rsidRPr="0088193B">
              <w:t>110</w:t>
            </w:r>
          </w:p>
        </w:tc>
      </w:tr>
      <w:tr w:rsidR="00083C54" w:rsidRPr="0088193B" w14:paraId="52AD5B3C" w14:textId="77777777" w:rsidTr="007563D7">
        <w:trPr>
          <w:cantSplit/>
          <w:jc w:val="center"/>
        </w:trPr>
        <w:tc>
          <w:tcPr>
            <w:tcW w:w="616" w:type="dxa"/>
            <w:tcBorders>
              <w:right w:val="double" w:sz="4" w:space="0" w:color="auto"/>
            </w:tcBorders>
            <w:shd w:val="clear" w:color="auto" w:fill="auto"/>
            <w:vAlign w:val="center"/>
          </w:tcPr>
          <w:p w14:paraId="16F46BD7" w14:textId="77777777" w:rsidR="00083C54" w:rsidRPr="0088193B" w:rsidRDefault="00083C54" w:rsidP="006B1B3D">
            <w:pPr>
              <w:pStyle w:val="TAC"/>
            </w:pPr>
            <w:r w:rsidRPr="0088193B">
              <w:t>27</w:t>
            </w:r>
          </w:p>
        </w:tc>
        <w:tc>
          <w:tcPr>
            <w:tcW w:w="0" w:type="auto"/>
            <w:tcBorders>
              <w:left w:val="double" w:sz="4" w:space="0" w:color="auto"/>
            </w:tcBorders>
            <w:shd w:val="clear" w:color="auto" w:fill="auto"/>
            <w:vAlign w:val="center"/>
          </w:tcPr>
          <w:p w14:paraId="39D9D645" w14:textId="77777777" w:rsidR="00083C54" w:rsidRPr="0088193B" w:rsidRDefault="00083C54" w:rsidP="006B1B3D">
            <w:pPr>
              <w:pStyle w:val="TAC"/>
            </w:pPr>
            <w:r w:rsidRPr="0088193B">
              <w:t>66592</w:t>
            </w:r>
          </w:p>
        </w:tc>
        <w:tc>
          <w:tcPr>
            <w:tcW w:w="0" w:type="auto"/>
            <w:shd w:val="clear" w:color="auto" w:fill="auto"/>
            <w:vAlign w:val="center"/>
          </w:tcPr>
          <w:p w14:paraId="74FDF39F" w14:textId="77777777" w:rsidR="00083C54" w:rsidRPr="0088193B" w:rsidRDefault="00083C54" w:rsidP="006B1B3D">
            <w:pPr>
              <w:pStyle w:val="TAC"/>
            </w:pPr>
            <w:r w:rsidRPr="0088193B">
              <w:t>66592</w:t>
            </w:r>
          </w:p>
        </w:tc>
        <w:tc>
          <w:tcPr>
            <w:tcW w:w="0" w:type="auto"/>
            <w:shd w:val="clear" w:color="auto" w:fill="auto"/>
            <w:vAlign w:val="center"/>
          </w:tcPr>
          <w:p w14:paraId="4D7823CE" w14:textId="77777777" w:rsidR="00083C54" w:rsidRPr="0088193B" w:rsidRDefault="00083C54" w:rsidP="006B1B3D">
            <w:pPr>
              <w:pStyle w:val="TAC"/>
            </w:pPr>
            <w:r w:rsidRPr="0088193B">
              <w:t>68808</w:t>
            </w:r>
          </w:p>
        </w:tc>
        <w:tc>
          <w:tcPr>
            <w:tcW w:w="0" w:type="auto"/>
            <w:shd w:val="clear" w:color="auto" w:fill="auto"/>
            <w:vAlign w:val="center"/>
          </w:tcPr>
          <w:p w14:paraId="15027838" w14:textId="77777777" w:rsidR="00083C54" w:rsidRPr="0088193B" w:rsidRDefault="00083C54" w:rsidP="006B1B3D">
            <w:pPr>
              <w:pStyle w:val="TAC"/>
            </w:pPr>
            <w:r w:rsidRPr="0088193B">
              <w:t>68808</w:t>
            </w:r>
          </w:p>
        </w:tc>
        <w:tc>
          <w:tcPr>
            <w:tcW w:w="0" w:type="auto"/>
            <w:shd w:val="clear" w:color="auto" w:fill="auto"/>
            <w:vAlign w:val="center"/>
          </w:tcPr>
          <w:p w14:paraId="1ACAC2C7" w14:textId="77777777" w:rsidR="00083C54" w:rsidRPr="0088193B" w:rsidRDefault="00083C54" w:rsidP="006B1B3D">
            <w:pPr>
              <w:pStyle w:val="TAC"/>
            </w:pPr>
            <w:r w:rsidRPr="0088193B">
              <w:t>68808</w:t>
            </w:r>
          </w:p>
        </w:tc>
        <w:tc>
          <w:tcPr>
            <w:tcW w:w="0" w:type="auto"/>
            <w:shd w:val="clear" w:color="auto" w:fill="auto"/>
            <w:vAlign w:val="center"/>
          </w:tcPr>
          <w:p w14:paraId="6F9F1C3D" w14:textId="77777777" w:rsidR="00083C54" w:rsidRPr="0088193B" w:rsidRDefault="00083C54" w:rsidP="006B1B3D">
            <w:pPr>
              <w:pStyle w:val="TAC"/>
            </w:pPr>
            <w:r w:rsidRPr="0088193B">
              <w:t>71112</w:t>
            </w:r>
          </w:p>
        </w:tc>
        <w:tc>
          <w:tcPr>
            <w:tcW w:w="0" w:type="auto"/>
            <w:shd w:val="clear" w:color="auto" w:fill="auto"/>
            <w:vAlign w:val="center"/>
          </w:tcPr>
          <w:p w14:paraId="460B4918" w14:textId="77777777" w:rsidR="00083C54" w:rsidRPr="0088193B" w:rsidRDefault="00083C54" w:rsidP="006B1B3D">
            <w:pPr>
              <w:pStyle w:val="TAC"/>
            </w:pPr>
            <w:r w:rsidRPr="0088193B">
              <w:t>71112</w:t>
            </w:r>
          </w:p>
        </w:tc>
        <w:tc>
          <w:tcPr>
            <w:tcW w:w="0" w:type="auto"/>
            <w:shd w:val="clear" w:color="auto" w:fill="auto"/>
            <w:vAlign w:val="center"/>
          </w:tcPr>
          <w:p w14:paraId="39FFFE27" w14:textId="77777777" w:rsidR="00083C54" w:rsidRPr="0088193B" w:rsidRDefault="00083C54" w:rsidP="006B1B3D">
            <w:pPr>
              <w:pStyle w:val="TAC"/>
            </w:pPr>
            <w:r w:rsidRPr="0088193B">
              <w:t>71112</w:t>
            </w:r>
          </w:p>
        </w:tc>
        <w:tc>
          <w:tcPr>
            <w:tcW w:w="0" w:type="auto"/>
            <w:shd w:val="clear" w:color="auto" w:fill="auto"/>
            <w:vAlign w:val="center"/>
          </w:tcPr>
          <w:p w14:paraId="2CC5EF3E" w14:textId="77777777" w:rsidR="00083C54" w:rsidRPr="0088193B" w:rsidRDefault="00083C54" w:rsidP="006B1B3D">
            <w:pPr>
              <w:pStyle w:val="TAC"/>
            </w:pPr>
            <w:r w:rsidRPr="0088193B">
              <w:t>71112</w:t>
            </w:r>
          </w:p>
        </w:tc>
        <w:tc>
          <w:tcPr>
            <w:tcW w:w="0" w:type="auto"/>
            <w:shd w:val="clear" w:color="auto" w:fill="auto"/>
            <w:vAlign w:val="center"/>
          </w:tcPr>
          <w:p w14:paraId="4077E588" w14:textId="77777777" w:rsidR="00083C54" w:rsidRPr="0088193B" w:rsidRDefault="00083C54" w:rsidP="006B1B3D">
            <w:pPr>
              <w:pStyle w:val="TAC"/>
            </w:pPr>
            <w:r w:rsidRPr="0088193B">
              <w:t>73712</w:t>
            </w:r>
          </w:p>
        </w:tc>
      </w:tr>
      <w:tr w:rsidR="00083C54" w:rsidRPr="0088193B" w14:paraId="72C52DCF" w14:textId="77777777" w:rsidTr="007563D7">
        <w:trPr>
          <w:cantSplit/>
          <w:jc w:val="center"/>
        </w:trPr>
        <w:tc>
          <w:tcPr>
            <w:tcW w:w="616" w:type="dxa"/>
            <w:tcBorders>
              <w:right w:val="double" w:sz="4" w:space="0" w:color="auto"/>
            </w:tcBorders>
            <w:shd w:val="clear" w:color="auto" w:fill="auto"/>
            <w:vAlign w:val="center"/>
          </w:tcPr>
          <w:p w14:paraId="5F91FBEA" w14:textId="77777777" w:rsidR="00083C54" w:rsidRPr="0088193B" w:rsidRDefault="00083C54" w:rsidP="006B1B3D">
            <w:pPr>
              <w:pStyle w:val="TAC"/>
            </w:pPr>
            <w:r w:rsidRPr="0088193B">
              <w:t>28</w:t>
            </w:r>
          </w:p>
        </w:tc>
        <w:tc>
          <w:tcPr>
            <w:tcW w:w="0" w:type="auto"/>
            <w:tcBorders>
              <w:left w:val="double" w:sz="4" w:space="0" w:color="auto"/>
            </w:tcBorders>
            <w:shd w:val="clear" w:color="auto" w:fill="auto"/>
            <w:vAlign w:val="center"/>
          </w:tcPr>
          <w:p w14:paraId="7E7A2828" w14:textId="77777777" w:rsidR="00083C54" w:rsidRPr="0088193B" w:rsidRDefault="00083C54" w:rsidP="006B1B3D">
            <w:pPr>
              <w:pStyle w:val="TAC"/>
            </w:pPr>
            <w:r w:rsidRPr="0088193B">
              <w:t>71112</w:t>
            </w:r>
          </w:p>
        </w:tc>
        <w:tc>
          <w:tcPr>
            <w:tcW w:w="0" w:type="auto"/>
            <w:shd w:val="clear" w:color="auto" w:fill="auto"/>
            <w:vAlign w:val="center"/>
          </w:tcPr>
          <w:p w14:paraId="2F6372CE" w14:textId="77777777" w:rsidR="00083C54" w:rsidRPr="0088193B" w:rsidRDefault="00083C54" w:rsidP="006B1B3D">
            <w:pPr>
              <w:pStyle w:val="TAC"/>
            </w:pPr>
            <w:r w:rsidRPr="0088193B">
              <w:t>71112</w:t>
            </w:r>
          </w:p>
        </w:tc>
        <w:tc>
          <w:tcPr>
            <w:tcW w:w="0" w:type="auto"/>
            <w:shd w:val="clear" w:color="auto" w:fill="auto"/>
            <w:vAlign w:val="center"/>
          </w:tcPr>
          <w:p w14:paraId="15380E72" w14:textId="77777777" w:rsidR="00083C54" w:rsidRPr="0088193B" w:rsidRDefault="00083C54" w:rsidP="006B1B3D">
            <w:pPr>
              <w:pStyle w:val="TAC"/>
            </w:pPr>
            <w:r w:rsidRPr="0088193B">
              <w:t>73712</w:t>
            </w:r>
          </w:p>
        </w:tc>
        <w:tc>
          <w:tcPr>
            <w:tcW w:w="0" w:type="auto"/>
            <w:shd w:val="clear" w:color="auto" w:fill="auto"/>
            <w:vAlign w:val="center"/>
          </w:tcPr>
          <w:p w14:paraId="228EFB71" w14:textId="77777777" w:rsidR="00083C54" w:rsidRPr="0088193B" w:rsidRDefault="00083C54" w:rsidP="006B1B3D">
            <w:pPr>
              <w:pStyle w:val="TAC"/>
            </w:pPr>
            <w:r w:rsidRPr="0088193B">
              <w:t>73712</w:t>
            </w:r>
          </w:p>
        </w:tc>
        <w:tc>
          <w:tcPr>
            <w:tcW w:w="0" w:type="auto"/>
            <w:shd w:val="clear" w:color="auto" w:fill="auto"/>
            <w:vAlign w:val="center"/>
          </w:tcPr>
          <w:p w14:paraId="6250D13A" w14:textId="77777777" w:rsidR="00083C54" w:rsidRPr="0088193B" w:rsidRDefault="00083C54" w:rsidP="006B1B3D">
            <w:pPr>
              <w:pStyle w:val="TAC"/>
            </w:pPr>
            <w:r w:rsidRPr="0088193B">
              <w:t>73712</w:t>
            </w:r>
          </w:p>
        </w:tc>
        <w:tc>
          <w:tcPr>
            <w:tcW w:w="0" w:type="auto"/>
            <w:shd w:val="clear" w:color="auto" w:fill="auto"/>
            <w:vAlign w:val="center"/>
          </w:tcPr>
          <w:p w14:paraId="51777A3B" w14:textId="77777777" w:rsidR="00083C54" w:rsidRPr="0088193B" w:rsidRDefault="00083C54" w:rsidP="006B1B3D">
            <w:pPr>
              <w:pStyle w:val="TAC"/>
            </w:pPr>
            <w:r w:rsidRPr="0088193B">
              <w:t>75376</w:t>
            </w:r>
          </w:p>
        </w:tc>
        <w:tc>
          <w:tcPr>
            <w:tcW w:w="0" w:type="auto"/>
            <w:shd w:val="clear" w:color="auto" w:fill="auto"/>
            <w:vAlign w:val="center"/>
          </w:tcPr>
          <w:p w14:paraId="6F99134E" w14:textId="77777777" w:rsidR="00083C54" w:rsidRPr="0088193B" w:rsidRDefault="00083C54" w:rsidP="006B1B3D">
            <w:pPr>
              <w:pStyle w:val="TAC"/>
            </w:pPr>
            <w:r w:rsidRPr="0088193B">
              <w:t>75376</w:t>
            </w:r>
          </w:p>
        </w:tc>
        <w:tc>
          <w:tcPr>
            <w:tcW w:w="0" w:type="auto"/>
            <w:shd w:val="clear" w:color="auto" w:fill="auto"/>
            <w:vAlign w:val="center"/>
          </w:tcPr>
          <w:p w14:paraId="5E868A6D" w14:textId="77777777" w:rsidR="00083C54" w:rsidRPr="0088193B" w:rsidRDefault="00083C54" w:rsidP="006B1B3D">
            <w:pPr>
              <w:pStyle w:val="TAC"/>
            </w:pPr>
            <w:r w:rsidRPr="0088193B">
              <w:t>76208</w:t>
            </w:r>
          </w:p>
        </w:tc>
        <w:tc>
          <w:tcPr>
            <w:tcW w:w="0" w:type="auto"/>
            <w:shd w:val="clear" w:color="auto" w:fill="auto"/>
            <w:vAlign w:val="center"/>
          </w:tcPr>
          <w:p w14:paraId="6A79516F" w14:textId="77777777" w:rsidR="00083C54" w:rsidRPr="0088193B" w:rsidRDefault="00083C54" w:rsidP="006B1B3D">
            <w:pPr>
              <w:pStyle w:val="TAC"/>
            </w:pPr>
            <w:r w:rsidRPr="0088193B">
              <w:t>76208</w:t>
            </w:r>
          </w:p>
        </w:tc>
        <w:tc>
          <w:tcPr>
            <w:tcW w:w="0" w:type="auto"/>
            <w:shd w:val="clear" w:color="auto" w:fill="auto"/>
            <w:vAlign w:val="center"/>
          </w:tcPr>
          <w:p w14:paraId="4B36075C" w14:textId="77777777" w:rsidR="00083C54" w:rsidRPr="0088193B" w:rsidRDefault="00083C54" w:rsidP="006B1B3D">
            <w:pPr>
              <w:pStyle w:val="TAC"/>
            </w:pPr>
            <w:r w:rsidRPr="0088193B">
              <w:t>76208</w:t>
            </w:r>
          </w:p>
        </w:tc>
      </w:tr>
      <w:tr w:rsidR="00083C54" w:rsidRPr="0088193B" w14:paraId="6BE1B10F" w14:textId="77777777" w:rsidTr="007563D7">
        <w:trPr>
          <w:cantSplit/>
          <w:jc w:val="center"/>
        </w:trPr>
        <w:tc>
          <w:tcPr>
            <w:tcW w:w="616" w:type="dxa"/>
            <w:tcBorders>
              <w:right w:val="double" w:sz="4" w:space="0" w:color="auto"/>
            </w:tcBorders>
            <w:shd w:val="clear" w:color="auto" w:fill="auto"/>
            <w:vAlign w:val="center"/>
          </w:tcPr>
          <w:p w14:paraId="117B52CA" w14:textId="77777777" w:rsidR="00083C54" w:rsidRPr="0088193B" w:rsidRDefault="00083C54" w:rsidP="006B1B3D">
            <w:pPr>
              <w:pStyle w:val="TAC"/>
            </w:pPr>
            <w:r w:rsidRPr="0088193B">
              <w:t>29</w:t>
            </w:r>
          </w:p>
        </w:tc>
        <w:tc>
          <w:tcPr>
            <w:tcW w:w="0" w:type="auto"/>
            <w:tcBorders>
              <w:left w:val="double" w:sz="4" w:space="0" w:color="auto"/>
            </w:tcBorders>
            <w:shd w:val="clear" w:color="auto" w:fill="auto"/>
            <w:vAlign w:val="center"/>
          </w:tcPr>
          <w:p w14:paraId="4323DB23" w14:textId="77777777" w:rsidR="00083C54" w:rsidRPr="0088193B" w:rsidRDefault="00083C54" w:rsidP="006B1B3D">
            <w:pPr>
              <w:pStyle w:val="TAC"/>
            </w:pPr>
            <w:r w:rsidRPr="0088193B">
              <w:t>75376</w:t>
            </w:r>
          </w:p>
        </w:tc>
        <w:tc>
          <w:tcPr>
            <w:tcW w:w="0" w:type="auto"/>
            <w:shd w:val="clear" w:color="auto" w:fill="auto"/>
            <w:vAlign w:val="center"/>
          </w:tcPr>
          <w:p w14:paraId="519A99B1" w14:textId="77777777" w:rsidR="00083C54" w:rsidRPr="0088193B" w:rsidRDefault="00083C54" w:rsidP="006B1B3D">
            <w:pPr>
              <w:pStyle w:val="TAC"/>
            </w:pPr>
            <w:r w:rsidRPr="0088193B">
              <w:t>76208</w:t>
            </w:r>
          </w:p>
        </w:tc>
        <w:tc>
          <w:tcPr>
            <w:tcW w:w="0" w:type="auto"/>
            <w:shd w:val="clear" w:color="auto" w:fill="auto"/>
            <w:vAlign w:val="center"/>
          </w:tcPr>
          <w:p w14:paraId="3306FC2F" w14:textId="77777777" w:rsidR="00083C54" w:rsidRPr="0088193B" w:rsidRDefault="00083C54" w:rsidP="006B1B3D">
            <w:pPr>
              <w:pStyle w:val="TAC"/>
            </w:pPr>
            <w:r w:rsidRPr="0088193B">
              <w:t>76208</w:t>
            </w:r>
          </w:p>
        </w:tc>
        <w:tc>
          <w:tcPr>
            <w:tcW w:w="0" w:type="auto"/>
            <w:shd w:val="clear" w:color="auto" w:fill="auto"/>
            <w:vAlign w:val="center"/>
          </w:tcPr>
          <w:p w14:paraId="2E056B98" w14:textId="77777777" w:rsidR="00083C54" w:rsidRPr="0088193B" w:rsidRDefault="00083C54" w:rsidP="006B1B3D">
            <w:pPr>
              <w:pStyle w:val="TAC"/>
            </w:pPr>
            <w:r w:rsidRPr="0088193B">
              <w:t>76208</w:t>
            </w:r>
          </w:p>
        </w:tc>
        <w:tc>
          <w:tcPr>
            <w:tcW w:w="0" w:type="auto"/>
            <w:shd w:val="clear" w:color="auto" w:fill="auto"/>
            <w:vAlign w:val="center"/>
          </w:tcPr>
          <w:p w14:paraId="20FD7BDD" w14:textId="77777777" w:rsidR="00083C54" w:rsidRPr="0088193B" w:rsidRDefault="00083C54" w:rsidP="006B1B3D">
            <w:pPr>
              <w:pStyle w:val="TAC"/>
            </w:pPr>
            <w:r w:rsidRPr="0088193B">
              <w:t>78704</w:t>
            </w:r>
          </w:p>
        </w:tc>
        <w:tc>
          <w:tcPr>
            <w:tcW w:w="0" w:type="auto"/>
            <w:shd w:val="clear" w:color="auto" w:fill="auto"/>
            <w:vAlign w:val="center"/>
          </w:tcPr>
          <w:p w14:paraId="3785985D" w14:textId="77777777" w:rsidR="00083C54" w:rsidRPr="0088193B" w:rsidRDefault="00083C54" w:rsidP="006B1B3D">
            <w:pPr>
              <w:pStyle w:val="TAC"/>
            </w:pPr>
            <w:r w:rsidRPr="0088193B">
              <w:t>78704</w:t>
            </w:r>
          </w:p>
        </w:tc>
        <w:tc>
          <w:tcPr>
            <w:tcW w:w="0" w:type="auto"/>
            <w:shd w:val="clear" w:color="auto" w:fill="auto"/>
            <w:vAlign w:val="center"/>
          </w:tcPr>
          <w:p w14:paraId="1B3301C7" w14:textId="77777777" w:rsidR="00083C54" w:rsidRPr="0088193B" w:rsidRDefault="00083C54" w:rsidP="006B1B3D">
            <w:pPr>
              <w:pStyle w:val="TAC"/>
            </w:pPr>
            <w:r w:rsidRPr="0088193B">
              <w:t>78704</w:t>
            </w:r>
          </w:p>
        </w:tc>
        <w:tc>
          <w:tcPr>
            <w:tcW w:w="0" w:type="auto"/>
            <w:shd w:val="clear" w:color="auto" w:fill="auto"/>
            <w:vAlign w:val="center"/>
          </w:tcPr>
          <w:p w14:paraId="0ED7E88B" w14:textId="77777777" w:rsidR="00083C54" w:rsidRPr="0088193B" w:rsidRDefault="00083C54" w:rsidP="006B1B3D">
            <w:pPr>
              <w:pStyle w:val="TAC"/>
            </w:pPr>
            <w:r w:rsidRPr="0088193B">
              <w:t>81176</w:t>
            </w:r>
          </w:p>
        </w:tc>
        <w:tc>
          <w:tcPr>
            <w:tcW w:w="0" w:type="auto"/>
            <w:shd w:val="clear" w:color="auto" w:fill="auto"/>
            <w:vAlign w:val="center"/>
          </w:tcPr>
          <w:p w14:paraId="0C00C749" w14:textId="77777777" w:rsidR="00083C54" w:rsidRPr="0088193B" w:rsidRDefault="00083C54" w:rsidP="006B1B3D">
            <w:pPr>
              <w:pStyle w:val="TAC"/>
            </w:pPr>
            <w:r w:rsidRPr="0088193B">
              <w:t>81176</w:t>
            </w:r>
          </w:p>
        </w:tc>
        <w:tc>
          <w:tcPr>
            <w:tcW w:w="0" w:type="auto"/>
            <w:shd w:val="clear" w:color="auto" w:fill="auto"/>
            <w:vAlign w:val="center"/>
          </w:tcPr>
          <w:p w14:paraId="14E9E422" w14:textId="77777777" w:rsidR="00083C54" w:rsidRPr="0088193B" w:rsidRDefault="00083C54" w:rsidP="006B1B3D">
            <w:pPr>
              <w:pStyle w:val="TAC"/>
            </w:pPr>
            <w:r w:rsidRPr="0088193B">
              <w:t>81176</w:t>
            </w:r>
          </w:p>
        </w:tc>
      </w:tr>
      <w:tr w:rsidR="00083C54" w:rsidRPr="0088193B" w14:paraId="3891C9B8" w14:textId="77777777" w:rsidTr="007563D7">
        <w:trPr>
          <w:cantSplit/>
          <w:jc w:val="center"/>
        </w:trPr>
        <w:tc>
          <w:tcPr>
            <w:tcW w:w="616" w:type="dxa"/>
            <w:tcBorders>
              <w:right w:val="double" w:sz="4" w:space="0" w:color="auto"/>
            </w:tcBorders>
            <w:shd w:val="clear" w:color="auto" w:fill="auto"/>
            <w:vAlign w:val="center"/>
          </w:tcPr>
          <w:p w14:paraId="4C527BF1" w14:textId="77777777" w:rsidR="00083C54" w:rsidRPr="0088193B" w:rsidRDefault="00083C54" w:rsidP="006B1B3D">
            <w:pPr>
              <w:pStyle w:val="TAC"/>
            </w:pPr>
            <w:r w:rsidRPr="0088193B">
              <w:t>30</w:t>
            </w:r>
          </w:p>
        </w:tc>
        <w:tc>
          <w:tcPr>
            <w:tcW w:w="0" w:type="auto"/>
            <w:tcBorders>
              <w:left w:val="double" w:sz="4" w:space="0" w:color="auto"/>
            </w:tcBorders>
            <w:shd w:val="clear" w:color="auto" w:fill="auto"/>
            <w:vAlign w:val="center"/>
          </w:tcPr>
          <w:p w14:paraId="1369B12F" w14:textId="77777777" w:rsidR="00083C54" w:rsidRPr="0088193B" w:rsidRDefault="00083C54" w:rsidP="006B1B3D">
            <w:pPr>
              <w:pStyle w:val="TAC"/>
            </w:pPr>
            <w:r w:rsidRPr="0088193B">
              <w:t>78704</w:t>
            </w:r>
          </w:p>
        </w:tc>
        <w:tc>
          <w:tcPr>
            <w:tcW w:w="0" w:type="auto"/>
            <w:shd w:val="clear" w:color="auto" w:fill="auto"/>
            <w:vAlign w:val="center"/>
          </w:tcPr>
          <w:p w14:paraId="58BF0960" w14:textId="77777777" w:rsidR="00083C54" w:rsidRPr="0088193B" w:rsidRDefault="00083C54" w:rsidP="006B1B3D">
            <w:pPr>
              <w:pStyle w:val="TAC"/>
            </w:pPr>
            <w:r w:rsidRPr="0088193B">
              <w:t>81176</w:t>
            </w:r>
          </w:p>
        </w:tc>
        <w:tc>
          <w:tcPr>
            <w:tcW w:w="0" w:type="auto"/>
            <w:shd w:val="clear" w:color="auto" w:fill="auto"/>
            <w:vAlign w:val="center"/>
          </w:tcPr>
          <w:p w14:paraId="33D795A5" w14:textId="77777777" w:rsidR="00083C54" w:rsidRPr="0088193B" w:rsidRDefault="00083C54" w:rsidP="006B1B3D">
            <w:pPr>
              <w:pStyle w:val="TAC"/>
            </w:pPr>
            <w:r w:rsidRPr="0088193B">
              <w:t>81176</w:t>
            </w:r>
          </w:p>
        </w:tc>
        <w:tc>
          <w:tcPr>
            <w:tcW w:w="0" w:type="auto"/>
            <w:shd w:val="clear" w:color="auto" w:fill="auto"/>
            <w:vAlign w:val="center"/>
          </w:tcPr>
          <w:p w14:paraId="7094B8C0" w14:textId="77777777" w:rsidR="00083C54" w:rsidRPr="0088193B" w:rsidRDefault="00083C54" w:rsidP="006B1B3D">
            <w:pPr>
              <w:pStyle w:val="TAC"/>
            </w:pPr>
            <w:r w:rsidRPr="0088193B">
              <w:t>81176</w:t>
            </w:r>
          </w:p>
        </w:tc>
        <w:tc>
          <w:tcPr>
            <w:tcW w:w="0" w:type="auto"/>
            <w:shd w:val="clear" w:color="auto" w:fill="auto"/>
            <w:vAlign w:val="center"/>
          </w:tcPr>
          <w:p w14:paraId="1480877A" w14:textId="77777777" w:rsidR="00083C54" w:rsidRPr="0088193B" w:rsidRDefault="00083C54" w:rsidP="006B1B3D">
            <w:pPr>
              <w:pStyle w:val="TAC"/>
            </w:pPr>
            <w:r w:rsidRPr="0088193B">
              <w:t>81176</w:t>
            </w:r>
          </w:p>
        </w:tc>
        <w:tc>
          <w:tcPr>
            <w:tcW w:w="0" w:type="auto"/>
            <w:shd w:val="clear" w:color="auto" w:fill="auto"/>
            <w:vAlign w:val="center"/>
          </w:tcPr>
          <w:p w14:paraId="21DA1230" w14:textId="77777777" w:rsidR="00083C54" w:rsidRPr="0088193B" w:rsidRDefault="00083C54" w:rsidP="006B1B3D">
            <w:pPr>
              <w:pStyle w:val="TAC"/>
            </w:pPr>
            <w:r w:rsidRPr="0088193B">
              <w:t>84760</w:t>
            </w:r>
          </w:p>
        </w:tc>
        <w:tc>
          <w:tcPr>
            <w:tcW w:w="0" w:type="auto"/>
            <w:shd w:val="clear" w:color="auto" w:fill="auto"/>
            <w:vAlign w:val="center"/>
          </w:tcPr>
          <w:p w14:paraId="45F87E20" w14:textId="77777777" w:rsidR="00083C54" w:rsidRPr="0088193B" w:rsidRDefault="00083C54" w:rsidP="006B1B3D">
            <w:pPr>
              <w:pStyle w:val="TAC"/>
            </w:pPr>
            <w:r w:rsidRPr="0088193B">
              <w:t>84760</w:t>
            </w:r>
          </w:p>
        </w:tc>
        <w:tc>
          <w:tcPr>
            <w:tcW w:w="0" w:type="auto"/>
            <w:shd w:val="clear" w:color="auto" w:fill="auto"/>
            <w:vAlign w:val="center"/>
          </w:tcPr>
          <w:p w14:paraId="690B5E6D" w14:textId="77777777" w:rsidR="00083C54" w:rsidRPr="0088193B" w:rsidRDefault="00083C54" w:rsidP="006B1B3D">
            <w:pPr>
              <w:pStyle w:val="TAC"/>
            </w:pPr>
            <w:r w:rsidRPr="0088193B">
              <w:t>84760</w:t>
            </w:r>
          </w:p>
        </w:tc>
        <w:tc>
          <w:tcPr>
            <w:tcW w:w="0" w:type="auto"/>
            <w:shd w:val="clear" w:color="auto" w:fill="auto"/>
            <w:vAlign w:val="center"/>
          </w:tcPr>
          <w:p w14:paraId="74325C67" w14:textId="77777777" w:rsidR="00083C54" w:rsidRPr="0088193B" w:rsidRDefault="00083C54" w:rsidP="006B1B3D">
            <w:pPr>
              <w:pStyle w:val="TAC"/>
            </w:pPr>
            <w:r w:rsidRPr="0088193B">
              <w:t>84760</w:t>
            </w:r>
          </w:p>
        </w:tc>
        <w:tc>
          <w:tcPr>
            <w:tcW w:w="0" w:type="auto"/>
            <w:shd w:val="clear" w:color="auto" w:fill="auto"/>
            <w:vAlign w:val="center"/>
          </w:tcPr>
          <w:p w14:paraId="4B0FCF55" w14:textId="77777777" w:rsidR="00083C54" w:rsidRPr="0088193B" w:rsidRDefault="00083C54" w:rsidP="006B1B3D">
            <w:pPr>
              <w:pStyle w:val="TAC"/>
            </w:pPr>
            <w:r w:rsidRPr="0088193B">
              <w:t>87936</w:t>
            </w:r>
          </w:p>
        </w:tc>
      </w:tr>
      <w:tr w:rsidR="00083C54" w:rsidRPr="0088193B" w14:paraId="6F0842D7" w14:textId="77777777" w:rsidTr="007563D7">
        <w:trPr>
          <w:cantSplit/>
          <w:jc w:val="center"/>
        </w:trPr>
        <w:tc>
          <w:tcPr>
            <w:tcW w:w="616" w:type="dxa"/>
            <w:tcBorders>
              <w:right w:val="double" w:sz="4" w:space="0" w:color="auto"/>
            </w:tcBorders>
            <w:shd w:val="clear" w:color="auto" w:fill="auto"/>
            <w:vAlign w:val="center"/>
          </w:tcPr>
          <w:p w14:paraId="4BF46984" w14:textId="77777777" w:rsidR="00083C54" w:rsidRPr="0088193B" w:rsidRDefault="00083C54" w:rsidP="006B1B3D">
            <w:pPr>
              <w:pStyle w:val="TAC"/>
            </w:pPr>
            <w:r w:rsidRPr="0088193B">
              <w:t>31</w:t>
            </w:r>
          </w:p>
        </w:tc>
        <w:tc>
          <w:tcPr>
            <w:tcW w:w="0" w:type="auto"/>
            <w:tcBorders>
              <w:left w:val="double" w:sz="4" w:space="0" w:color="auto"/>
            </w:tcBorders>
            <w:shd w:val="clear" w:color="auto" w:fill="auto"/>
            <w:vAlign w:val="center"/>
          </w:tcPr>
          <w:p w14:paraId="7A80C657" w14:textId="77777777" w:rsidR="00083C54" w:rsidRPr="0088193B" w:rsidRDefault="00083C54" w:rsidP="006B1B3D">
            <w:pPr>
              <w:pStyle w:val="TAC"/>
            </w:pPr>
            <w:r w:rsidRPr="0088193B">
              <w:t>84760</w:t>
            </w:r>
          </w:p>
        </w:tc>
        <w:tc>
          <w:tcPr>
            <w:tcW w:w="0" w:type="auto"/>
            <w:shd w:val="clear" w:color="auto" w:fill="auto"/>
            <w:vAlign w:val="center"/>
          </w:tcPr>
          <w:p w14:paraId="3945EC32" w14:textId="77777777" w:rsidR="00083C54" w:rsidRPr="0088193B" w:rsidRDefault="00083C54" w:rsidP="006B1B3D">
            <w:pPr>
              <w:pStyle w:val="TAC"/>
            </w:pPr>
            <w:r w:rsidRPr="0088193B">
              <w:t>84760</w:t>
            </w:r>
          </w:p>
        </w:tc>
        <w:tc>
          <w:tcPr>
            <w:tcW w:w="0" w:type="auto"/>
            <w:shd w:val="clear" w:color="auto" w:fill="auto"/>
            <w:vAlign w:val="center"/>
          </w:tcPr>
          <w:p w14:paraId="4A8305EB" w14:textId="77777777" w:rsidR="00083C54" w:rsidRPr="0088193B" w:rsidRDefault="00083C54" w:rsidP="006B1B3D">
            <w:pPr>
              <w:pStyle w:val="TAC"/>
            </w:pPr>
            <w:r w:rsidRPr="0088193B">
              <w:t>84760</w:t>
            </w:r>
          </w:p>
        </w:tc>
        <w:tc>
          <w:tcPr>
            <w:tcW w:w="0" w:type="auto"/>
            <w:shd w:val="clear" w:color="auto" w:fill="auto"/>
            <w:vAlign w:val="center"/>
          </w:tcPr>
          <w:p w14:paraId="1F86D45A" w14:textId="77777777" w:rsidR="00083C54" w:rsidRPr="0088193B" w:rsidRDefault="00083C54" w:rsidP="006B1B3D">
            <w:pPr>
              <w:pStyle w:val="TAC"/>
            </w:pPr>
            <w:r w:rsidRPr="0088193B">
              <w:t>84760</w:t>
            </w:r>
          </w:p>
        </w:tc>
        <w:tc>
          <w:tcPr>
            <w:tcW w:w="0" w:type="auto"/>
            <w:shd w:val="clear" w:color="auto" w:fill="auto"/>
            <w:vAlign w:val="center"/>
          </w:tcPr>
          <w:p w14:paraId="128D3B38" w14:textId="77777777" w:rsidR="00083C54" w:rsidRPr="0088193B" w:rsidRDefault="00083C54" w:rsidP="006B1B3D">
            <w:pPr>
              <w:pStyle w:val="TAC"/>
            </w:pPr>
            <w:r w:rsidRPr="0088193B">
              <w:t>87936</w:t>
            </w:r>
          </w:p>
        </w:tc>
        <w:tc>
          <w:tcPr>
            <w:tcW w:w="0" w:type="auto"/>
            <w:shd w:val="clear" w:color="auto" w:fill="auto"/>
            <w:vAlign w:val="center"/>
          </w:tcPr>
          <w:p w14:paraId="4F258180" w14:textId="77777777" w:rsidR="00083C54" w:rsidRPr="0088193B" w:rsidRDefault="00083C54" w:rsidP="006B1B3D">
            <w:pPr>
              <w:pStyle w:val="TAC"/>
            </w:pPr>
            <w:r w:rsidRPr="0088193B">
              <w:t>87936</w:t>
            </w:r>
          </w:p>
        </w:tc>
        <w:tc>
          <w:tcPr>
            <w:tcW w:w="0" w:type="auto"/>
            <w:shd w:val="clear" w:color="auto" w:fill="auto"/>
            <w:vAlign w:val="center"/>
          </w:tcPr>
          <w:p w14:paraId="6CE5E124" w14:textId="77777777" w:rsidR="00083C54" w:rsidRPr="0088193B" w:rsidRDefault="00083C54" w:rsidP="006B1B3D">
            <w:pPr>
              <w:pStyle w:val="TAC"/>
            </w:pPr>
            <w:r w:rsidRPr="0088193B">
              <w:t>87936</w:t>
            </w:r>
          </w:p>
        </w:tc>
        <w:tc>
          <w:tcPr>
            <w:tcW w:w="0" w:type="auto"/>
            <w:shd w:val="clear" w:color="auto" w:fill="auto"/>
            <w:vAlign w:val="center"/>
          </w:tcPr>
          <w:p w14:paraId="49FB1385" w14:textId="77777777" w:rsidR="00083C54" w:rsidRPr="0088193B" w:rsidRDefault="00083C54" w:rsidP="006B1B3D">
            <w:pPr>
              <w:pStyle w:val="TAC"/>
            </w:pPr>
            <w:r w:rsidRPr="0088193B">
              <w:t>87936</w:t>
            </w:r>
          </w:p>
        </w:tc>
        <w:tc>
          <w:tcPr>
            <w:tcW w:w="0" w:type="auto"/>
            <w:shd w:val="clear" w:color="auto" w:fill="auto"/>
            <w:vAlign w:val="center"/>
          </w:tcPr>
          <w:p w14:paraId="4028AF75" w14:textId="77777777" w:rsidR="00083C54" w:rsidRPr="0088193B" w:rsidRDefault="00083C54" w:rsidP="006B1B3D">
            <w:pPr>
              <w:pStyle w:val="TAC"/>
            </w:pPr>
            <w:r w:rsidRPr="0088193B">
              <w:t>90816</w:t>
            </w:r>
          </w:p>
        </w:tc>
        <w:tc>
          <w:tcPr>
            <w:tcW w:w="0" w:type="auto"/>
            <w:shd w:val="clear" w:color="auto" w:fill="auto"/>
            <w:vAlign w:val="center"/>
          </w:tcPr>
          <w:p w14:paraId="73DFE2AF" w14:textId="77777777" w:rsidR="00083C54" w:rsidRPr="0088193B" w:rsidRDefault="00083C54" w:rsidP="006B1B3D">
            <w:pPr>
              <w:pStyle w:val="TAC"/>
            </w:pPr>
            <w:r w:rsidRPr="0088193B">
              <w:t>90816</w:t>
            </w:r>
          </w:p>
        </w:tc>
      </w:tr>
      <w:tr w:rsidR="00083C54" w:rsidRPr="0088193B" w14:paraId="213D4E43" w14:textId="77777777" w:rsidTr="007563D7">
        <w:trPr>
          <w:cantSplit/>
          <w:jc w:val="center"/>
        </w:trPr>
        <w:tc>
          <w:tcPr>
            <w:tcW w:w="616" w:type="dxa"/>
            <w:tcBorders>
              <w:right w:val="double" w:sz="4" w:space="0" w:color="auto"/>
            </w:tcBorders>
            <w:shd w:val="clear" w:color="auto" w:fill="auto"/>
            <w:vAlign w:val="center"/>
          </w:tcPr>
          <w:p w14:paraId="2AF92845" w14:textId="77777777" w:rsidR="00083C54" w:rsidRPr="0088193B" w:rsidRDefault="00083C54" w:rsidP="006B1B3D">
            <w:pPr>
              <w:pStyle w:val="TAC"/>
            </w:pPr>
            <w:r w:rsidRPr="0088193B">
              <w:t>32</w:t>
            </w:r>
          </w:p>
        </w:tc>
        <w:tc>
          <w:tcPr>
            <w:tcW w:w="0" w:type="auto"/>
            <w:tcBorders>
              <w:left w:val="double" w:sz="4" w:space="0" w:color="auto"/>
            </w:tcBorders>
            <w:shd w:val="clear" w:color="auto" w:fill="auto"/>
            <w:vAlign w:val="center"/>
          </w:tcPr>
          <w:p w14:paraId="338AA3C7" w14:textId="77777777" w:rsidR="00083C54" w:rsidRPr="0088193B" w:rsidRDefault="00083C54" w:rsidP="006B1B3D">
            <w:pPr>
              <w:pStyle w:val="TAC"/>
            </w:pPr>
            <w:r w:rsidRPr="0088193B">
              <w:t>87936</w:t>
            </w:r>
          </w:p>
        </w:tc>
        <w:tc>
          <w:tcPr>
            <w:tcW w:w="0" w:type="auto"/>
            <w:shd w:val="clear" w:color="auto" w:fill="auto"/>
            <w:vAlign w:val="center"/>
          </w:tcPr>
          <w:p w14:paraId="68B9D26C" w14:textId="77777777" w:rsidR="00083C54" w:rsidRPr="0088193B" w:rsidRDefault="00083C54" w:rsidP="006B1B3D">
            <w:pPr>
              <w:pStyle w:val="TAC"/>
            </w:pPr>
            <w:r w:rsidRPr="0088193B">
              <w:t>87936</w:t>
            </w:r>
          </w:p>
        </w:tc>
        <w:tc>
          <w:tcPr>
            <w:tcW w:w="0" w:type="auto"/>
            <w:shd w:val="clear" w:color="auto" w:fill="auto"/>
            <w:vAlign w:val="center"/>
          </w:tcPr>
          <w:p w14:paraId="3BCA5DDD" w14:textId="77777777" w:rsidR="00083C54" w:rsidRPr="0088193B" w:rsidRDefault="00083C54" w:rsidP="006B1B3D">
            <w:pPr>
              <w:pStyle w:val="TAC"/>
            </w:pPr>
            <w:r w:rsidRPr="0088193B">
              <w:t>87936</w:t>
            </w:r>
          </w:p>
        </w:tc>
        <w:tc>
          <w:tcPr>
            <w:tcW w:w="0" w:type="auto"/>
            <w:shd w:val="clear" w:color="auto" w:fill="auto"/>
            <w:vAlign w:val="center"/>
          </w:tcPr>
          <w:p w14:paraId="5D7FBEF3" w14:textId="77777777" w:rsidR="00083C54" w:rsidRPr="0088193B" w:rsidRDefault="00083C54" w:rsidP="006B1B3D">
            <w:pPr>
              <w:pStyle w:val="TAC"/>
            </w:pPr>
            <w:r w:rsidRPr="0088193B">
              <w:t>87936</w:t>
            </w:r>
          </w:p>
        </w:tc>
        <w:tc>
          <w:tcPr>
            <w:tcW w:w="0" w:type="auto"/>
            <w:shd w:val="clear" w:color="auto" w:fill="auto"/>
            <w:vAlign w:val="center"/>
          </w:tcPr>
          <w:p w14:paraId="08CD5E0D" w14:textId="77777777" w:rsidR="00083C54" w:rsidRPr="0088193B" w:rsidRDefault="00083C54" w:rsidP="006B1B3D">
            <w:pPr>
              <w:pStyle w:val="TAC"/>
            </w:pPr>
            <w:r w:rsidRPr="0088193B">
              <w:t>90816</w:t>
            </w:r>
          </w:p>
        </w:tc>
        <w:tc>
          <w:tcPr>
            <w:tcW w:w="0" w:type="auto"/>
            <w:shd w:val="clear" w:color="auto" w:fill="auto"/>
            <w:vAlign w:val="center"/>
          </w:tcPr>
          <w:p w14:paraId="499DD02B" w14:textId="77777777" w:rsidR="00083C54" w:rsidRPr="0088193B" w:rsidRDefault="00083C54" w:rsidP="006B1B3D">
            <w:pPr>
              <w:pStyle w:val="TAC"/>
            </w:pPr>
            <w:r w:rsidRPr="0088193B">
              <w:t>90816</w:t>
            </w:r>
          </w:p>
        </w:tc>
        <w:tc>
          <w:tcPr>
            <w:tcW w:w="0" w:type="auto"/>
            <w:shd w:val="clear" w:color="auto" w:fill="auto"/>
            <w:vAlign w:val="center"/>
          </w:tcPr>
          <w:p w14:paraId="4647EB58" w14:textId="77777777" w:rsidR="00083C54" w:rsidRPr="0088193B" w:rsidRDefault="00083C54" w:rsidP="006B1B3D">
            <w:pPr>
              <w:pStyle w:val="TAC"/>
            </w:pPr>
            <w:r w:rsidRPr="0088193B">
              <w:t>90816</w:t>
            </w:r>
          </w:p>
        </w:tc>
        <w:tc>
          <w:tcPr>
            <w:tcW w:w="0" w:type="auto"/>
            <w:shd w:val="clear" w:color="auto" w:fill="auto"/>
            <w:vAlign w:val="center"/>
          </w:tcPr>
          <w:p w14:paraId="501C741F" w14:textId="77777777" w:rsidR="00083C54" w:rsidRPr="0088193B" w:rsidRDefault="00083C54" w:rsidP="006B1B3D">
            <w:pPr>
              <w:pStyle w:val="TAC"/>
            </w:pPr>
            <w:r w:rsidRPr="0088193B">
              <w:t>93800</w:t>
            </w:r>
          </w:p>
        </w:tc>
        <w:tc>
          <w:tcPr>
            <w:tcW w:w="0" w:type="auto"/>
            <w:shd w:val="clear" w:color="auto" w:fill="auto"/>
            <w:vAlign w:val="center"/>
          </w:tcPr>
          <w:p w14:paraId="6E9FAB57" w14:textId="77777777" w:rsidR="00083C54" w:rsidRPr="0088193B" w:rsidRDefault="00083C54" w:rsidP="006B1B3D">
            <w:pPr>
              <w:pStyle w:val="TAC"/>
            </w:pPr>
            <w:r w:rsidRPr="0088193B">
              <w:t>93800</w:t>
            </w:r>
          </w:p>
        </w:tc>
        <w:tc>
          <w:tcPr>
            <w:tcW w:w="0" w:type="auto"/>
            <w:shd w:val="clear" w:color="auto" w:fill="auto"/>
            <w:vAlign w:val="center"/>
          </w:tcPr>
          <w:p w14:paraId="7E7D1FE3" w14:textId="77777777" w:rsidR="00083C54" w:rsidRPr="0088193B" w:rsidRDefault="00083C54" w:rsidP="006B1B3D">
            <w:pPr>
              <w:pStyle w:val="TAC"/>
            </w:pPr>
            <w:r w:rsidRPr="0088193B">
              <w:t>93800</w:t>
            </w:r>
          </w:p>
        </w:tc>
      </w:tr>
      <w:tr w:rsidR="00083C54" w:rsidRPr="0088193B" w14:paraId="78A9F633" w14:textId="77777777" w:rsidTr="007563D7">
        <w:trPr>
          <w:cantSplit/>
          <w:jc w:val="center"/>
        </w:trPr>
        <w:tc>
          <w:tcPr>
            <w:tcW w:w="616" w:type="dxa"/>
            <w:tcBorders>
              <w:right w:val="double" w:sz="4" w:space="0" w:color="auto"/>
            </w:tcBorders>
            <w:shd w:val="clear" w:color="auto" w:fill="auto"/>
            <w:vAlign w:val="center"/>
          </w:tcPr>
          <w:p w14:paraId="47F0317D" w14:textId="77777777" w:rsidR="00083C54" w:rsidRPr="0088193B" w:rsidRDefault="00083C54" w:rsidP="006B1B3D">
            <w:pPr>
              <w:pStyle w:val="TAC"/>
            </w:pPr>
            <w:r w:rsidRPr="0088193B">
              <w:t>33</w:t>
            </w:r>
          </w:p>
        </w:tc>
        <w:tc>
          <w:tcPr>
            <w:tcW w:w="0" w:type="auto"/>
            <w:tcBorders>
              <w:left w:val="double" w:sz="4" w:space="0" w:color="auto"/>
            </w:tcBorders>
            <w:shd w:val="clear" w:color="auto" w:fill="auto"/>
            <w:vAlign w:val="center"/>
          </w:tcPr>
          <w:p w14:paraId="64A75762" w14:textId="77777777" w:rsidR="00083C54" w:rsidRPr="0088193B" w:rsidRDefault="00083C54" w:rsidP="006B1B3D">
            <w:pPr>
              <w:pStyle w:val="TAC"/>
            </w:pPr>
            <w:r w:rsidRPr="0088193B">
              <w:t>97896</w:t>
            </w:r>
          </w:p>
        </w:tc>
        <w:tc>
          <w:tcPr>
            <w:tcW w:w="0" w:type="auto"/>
            <w:shd w:val="clear" w:color="auto" w:fill="auto"/>
            <w:vAlign w:val="center"/>
          </w:tcPr>
          <w:p w14:paraId="02D035AE" w14:textId="77777777" w:rsidR="00083C54" w:rsidRPr="0088193B" w:rsidRDefault="00083C54" w:rsidP="006B1B3D">
            <w:pPr>
              <w:pStyle w:val="TAC"/>
            </w:pPr>
            <w:r w:rsidRPr="0088193B">
              <w:t>97896</w:t>
            </w:r>
          </w:p>
        </w:tc>
        <w:tc>
          <w:tcPr>
            <w:tcW w:w="0" w:type="auto"/>
            <w:shd w:val="clear" w:color="auto" w:fill="auto"/>
            <w:vAlign w:val="center"/>
          </w:tcPr>
          <w:p w14:paraId="08A7F6FB" w14:textId="77777777" w:rsidR="00083C54" w:rsidRPr="0088193B" w:rsidRDefault="00083C54" w:rsidP="006B1B3D">
            <w:pPr>
              <w:pStyle w:val="TAC"/>
            </w:pPr>
            <w:r w:rsidRPr="0088193B">
              <w:t>97896</w:t>
            </w:r>
          </w:p>
        </w:tc>
        <w:tc>
          <w:tcPr>
            <w:tcW w:w="0" w:type="auto"/>
            <w:shd w:val="clear" w:color="auto" w:fill="auto"/>
            <w:vAlign w:val="center"/>
          </w:tcPr>
          <w:p w14:paraId="2EBAB974" w14:textId="77777777" w:rsidR="00083C54" w:rsidRPr="0088193B" w:rsidRDefault="00083C54" w:rsidP="006B1B3D">
            <w:pPr>
              <w:pStyle w:val="TAC"/>
            </w:pPr>
            <w:r w:rsidRPr="0088193B">
              <w:t>97896</w:t>
            </w:r>
          </w:p>
        </w:tc>
        <w:tc>
          <w:tcPr>
            <w:tcW w:w="0" w:type="auto"/>
            <w:shd w:val="clear" w:color="auto" w:fill="auto"/>
            <w:vAlign w:val="center"/>
          </w:tcPr>
          <w:p w14:paraId="4C695F70" w14:textId="77777777" w:rsidR="00083C54" w:rsidRPr="0088193B" w:rsidRDefault="00083C54" w:rsidP="006B1B3D">
            <w:pPr>
              <w:pStyle w:val="TAC"/>
            </w:pPr>
            <w:r w:rsidRPr="0088193B">
              <w:t>97896</w:t>
            </w:r>
          </w:p>
        </w:tc>
        <w:tc>
          <w:tcPr>
            <w:tcW w:w="0" w:type="auto"/>
            <w:shd w:val="clear" w:color="auto" w:fill="auto"/>
            <w:vAlign w:val="center"/>
          </w:tcPr>
          <w:p w14:paraId="017F2126" w14:textId="77777777" w:rsidR="00083C54" w:rsidRPr="0088193B" w:rsidRDefault="00083C54" w:rsidP="006B1B3D">
            <w:pPr>
              <w:pStyle w:val="TAC"/>
            </w:pPr>
            <w:r w:rsidRPr="0088193B">
              <w:t>97896</w:t>
            </w:r>
          </w:p>
        </w:tc>
        <w:tc>
          <w:tcPr>
            <w:tcW w:w="0" w:type="auto"/>
            <w:shd w:val="clear" w:color="auto" w:fill="auto"/>
            <w:vAlign w:val="center"/>
          </w:tcPr>
          <w:p w14:paraId="05275552" w14:textId="77777777" w:rsidR="00083C54" w:rsidRPr="0088193B" w:rsidRDefault="00083C54" w:rsidP="006B1B3D">
            <w:pPr>
              <w:pStyle w:val="TAC"/>
            </w:pPr>
            <w:r w:rsidRPr="0088193B">
              <w:t>97896</w:t>
            </w:r>
          </w:p>
        </w:tc>
        <w:tc>
          <w:tcPr>
            <w:tcW w:w="0" w:type="auto"/>
            <w:shd w:val="clear" w:color="auto" w:fill="auto"/>
            <w:vAlign w:val="center"/>
          </w:tcPr>
          <w:p w14:paraId="5100EC34" w14:textId="77777777" w:rsidR="00083C54" w:rsidRPr="0088193B" w:rsidRDefault="00083C54" w:rsidP="006B1B3D">
            <w:pPr>
              <w:pStyle w:val="TAC"/>
            </w:pPr>
            <w:r w:rsidRPr="0088193B">
              <w:t>97896</w:t>
            </w:r>
          </w:p>
        </w:tc>
        <w:tc>
          <w:tcPr>
            <w:tcW w:w="0" w:type="auto"/>
            <w:shd w:val="clear" w:color="auto" w:fill="auto"/>
            <w:vAlign w:val="center"/>
          </w:tcPr>
          <w:p w14:paraId="2B725BD2" w14:textId="77777777" w:rsidR="00083C54" w:rsidRPr="0088193B" w:rsidRDefault="00083C54" w:rsidP="006B1B3D">
            <w:pPr>
              <w:pStyle w:val="TAC"/>
            </w:pPr>
            <w:r w:rsidRPr="0088193B">
              <w:t>97896</w:t>
            </w:r>
          </w:p>
        </w:tc>
        <w:tc>
          <w:tcPr>
            <w:tcW w:w="0" w:type="auto"/>
            <w:shd w:val="clear" w:color="auto" w:fill="auto"/>
            <w:vAlign w:val="center"/>
          </w:tcPr>
          <w:p w14:paraId="5D39421B" w14:textId="77777777" w:rsidR="00083C54" w:rsidRPr="0088193B" w:rsidRDefault="00083C54" w:rsidP="006B1B3D">
            <w:pPr>
              <w:pStyle w:val="TAC"/>
            </w:pPr>
            <w:r w:rsidRPr="0088193B">
              <w:t>97896</w:t>
            </w:r>
          </w:p>
        </w:tc>
      </w:tr>
    </w:tbl>
    <w:p w14:paraId="2B56EE0D" w14:textId="77777777" w:rsidR="00083C54" w:rsidRPr="0088193B" w:rsidRDefault="00083C54" w:rsidP="00083C54"/>
    <w:p w14:paraId="40F73560" w14:textId="77777777" w:rsidR="00083C54" w:rsidRPr="0088193B" w:rsidRDefault="00083C54" w:rsidP="00083C54">
      <w:r w:rsidRPr="0088193B">
        <w:t>[TS 36.306 clause 4.1]</w:t>
      </w:r>
    </w:p>
    <w:p w14:paraId="66C776BE" w14:textId="77777777" w:rsidR="00083C54" w:rsidRPr="0088193B" w:rsidRDefault="00083C54" w:rsidP="00083C54">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0D23532F" w14:textId="77777777" w:rsidR="00083C54" w:rsidRPr="0088193B" w:rsidRDefault="00083C54" w:rsidP="00D17971">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083C54" w:rsidRPr="0088193B" w14:paraId="3DE72492" w14:textId="77777777" w:rsidTr="007563D7">
        <w:tc>
          <w:tcPr>
            <w:tcW w:w="1668" w:type="dxa"/>
          </w:tcPr>
          <w:p w14:paraId="1F3AE4BA" w14:textId="77777777" w:rsidR="00083C54" w:rsidRPr="0088193B" w:rsidRDefault="00083C54" w:rsidP="007563D7">
            <w:pPr>
              <w:pStyle w:val="TAH"/>
            </w:pPr>
            <w:r w:rsidRPr="0088193B">
              <w:t>UE Category</w:t>
            </w:r>
          </w:p>
        </w:tc>
        <w:tc>
          <w:tcPr>
            <w:tcW w:w="2126" w:type="dxa"/>
          </w:tcPr>
          <w:p w14:paraId="31658551" w14:textId="77777777" w:rsidR="00083C54" w:rsidRPr="0088193B" w:rsidRDefault="00083C54" w:rsidP="007563D7">
            <w:pPr>
              <w:pStyle w:val="TAH"/>
            </w:pPr>
            <w:r w:rsidRPr="0088193B">
              <w:t>Maximum number of DL-SCH transport block bits received within a TTI (Note 1)</w:t>
            </w:r>
          </w:p>
        </w:tc>
        <w:tc>
          <w:tcPr>
            <w:tcW w:w="1843" w:type="dxa"/>
          </w:tcPr>
          <w:p w14:paraId="1EB854C9" w14:textId="77777777" w:rsidR="00083C54" w:rsidRPr="0088193B" w:rsidRDefault="00083C54" w:rsidP="007563D7">
            <w:pPr>
              <w:pStyle w:val="TAH"/>
            </w:pPr>
            <w:r w:rsidRPr="0088193B">
              <w:t>Maximum number of bits of a DL-SCH transport block received within a TTI</w:t>
            </w:r>
          </w:p>
        </w:tc>
        <w:tc>
          <w:tcPr>
            <w:tcW w:w="1701" w:type="dxa"/>
          </w:tcPr>
          <w:p w14:paraId="20996D20" w14:textId="77777777" w:rsidR="00083C54" w:rsidRPr="0088193B" w:rsidRDefault="00083C54" w:rsidP="007563D7">
            <w:pPr>
              <w:pStyle w:val="TAH"/>
            </w:pPr>
            <w:r w:rsidRPr="0088193B">
              <w:t>Total number of soft channel bits</w:t>
            </w:r>
          </w:p>
        </w:tc>
        <w:tc>
          <w:tcPr>
            <w:tcW w:w="1842" w:type="dxa"/>
          </w:tcPr>
          <w:p w14:paraId="38FC30C1" w14:textId="77777777" w:rsidR="00083C54" w:rsidRPr="0088193B" w:rsidRDefault="00083C54" w:rsidP="007563D7">
            <w:pPr>
              <w:pStyle w:val="TAH"/>
            </w:pPr>
            <w:r w:rsidRPr="0088193B">
              <w:t>Maximum number of supported layers for spatial multiplexing in DL</w:t>
            </w:r>
          </w:p>
        </w:tc>
      </w:tr>
      <w:tr w:rsidR="00083C54" w:rsidRPr="0088193B" w14:paraId="0033693E" w14:textId="77777777" w:rsidTr="007563D7">
        <w:tc>
          <w:tcPr>
            <w:tcW w:w="1668" w:type="dxa"/>
          </w:tcPr>
          <w:p w14:paraId="6772C150" w14:textId="77777777" w:rsidR="00083C54" w:rsidRPr="0088193B" w:rsidRDefault="00083C54" w:rsidP="007563D7">
            <w:pPr>
              <w:pStyle w:val="TAL"/>
            </w:pPr>
            <w:r w:rsidRPr="0088193B">
              <w:t>Category 1</w:t>
            </w:r>
          </w:p>
        </w:tc>
        <w:tc>
          <w:tcPr>
            <w:tcW w:w="2126" w:type="dxa"/>
          </w:tcPr>
          <w:p w14:paraId="386F16D2" w14:textId="77777777" w:rsidR="00083C54" w:rsidRPr="0088193B" w:rsidRDefault="00083C54" w:rsidP="007563D7">
            <w:pPr>
              <w:pStyle w:val="TAL"/>
            </w:pPr>
            <w:r w:rsidRPr="0088193B">
              <w:t>10296</w:t>
            </w:r>
          </w:p>
        </w:tc>
        <w:tc>
          <w:tcPr>
            <w:tcW w:w="1843" w:type="dxa"/>
          </w:tcPr>
          <w:p w14:paraId="18CB3A54" w14:textId="77777777" w:rsidR="00083C54" w:rsidRPr="0088193B" w:rsidRDefault="00083C54" w:rsidP="007563D7">
            <w:pPr>
              <w:pStyle w:val="TAL"/>
            </w:pPr>
            <w:r w:rsidRPr="0088193B">
              <w:t>10296</w:t>
            </w:r>
          </w:p>
        </w:tc>
        <w:tc>
          <w:tcPr>
            <w:tcW w:w="1701" w:type="dxa"/>
          </w:tcPr>
          <w:p w14:paraId="4789594B" w14:textId="77777777" w:rsidR="00083C54" w:rsidRPr="0088193B" w:rsidRDefault="00083C54" w:rsidP="007563D7">
            <w:pPr>
              <w:pStyle w:val="TAL"/>
            </w:pPr>
            <w:r w:rsidRPr="0088193B">
              <w:t>250368</w:t>
            </w:r>
          </w:p>
        </w:tc>
        <w:tc>
          <w:tcPr>
            <w:tcW w:w="1842" w:type="dxa"/>
          </w:tcPr>
          <w:p w14:paraId="7B337599" w14:textId="77777777" w:rsidR="00083C54" w:rsidRPr="0088193B" w:rsidRDefault="00083C54" w:rsidP="007563D7">
            <w:pPr>
              <w:pStyle w:val="TAL"/>
            </w:pPr>
            <w:r w:rsidRPr="0088193B">
              <w:t>1</w:t>
            </w:r>
          </w:p>
        </w:tc>
      </w:tr>
      <w:tr w:rsidR="00083C54" w:rsidRPr="0088193B" w14:paraId="62EC0848" w14:textId="77777777" w:rsidTr="007563D7">
        <w:tc>
          <w:tcPr>
            <w:tcW w:w="1668" w:type="dxa"/>
          </w:tcPr>
          <w:p w14:paraId="4F593056" w14:textId="77777777" w:rsidR="00083C54" w:rsidRPr="0088193B" w:rsidRDefault="00083C54" w:rsidP="007563D7">
            <w:pPr>
              <w:pStyle w:val="TAL"/>
            </w:pPr>
            <w:r w:rsidRPr="0088193B">
              <w:t>Category 2</w:t>
            </w:r>
          </w:p>
        </w:tc>
        <w:tc>
          <w:tcPr>
            <w:tcW w:w="2126" w:type="dxa"/>
          </w:tcPr>
          <w:p w14:paraId="2BA031A8" w14:textId="77777777" w:rsidR="00083C54" w:rsidRPr="0088193B" w:rsidRDefault="00083C54" w:rsidP="007563D7">
            <w:pPr>
              <w:pStyle w:val="TAL"/>
            </w:pPr>
            <w:r w:rsidRPr="0088193B">
              <w:t>51024</w:t>
            </w:r>
          </w:p>
        </w:tc>
        <w:tc>
          <w:tcPr>
            <w:tcW w:w="1843" w:type="dxa"/>
          </w:tcPr>
          <w:p w14:paraId="3B9DB6CC" w14:textId="77777777" w:rsidR="00083C54" w:rsidRPr="0088193B" w:rsidRDefault="00083C54" w:rsidP="007563D7">
            <w:pPr>
              <w:pStyle w:val="TAL"/>
            </w:pPr>
            <w:r w:rsidRPr="0088193B">
              <w:t>51024</w:t>
            </w:r>
          </w:p>
        </w:tc>
        <w:tc>
          <w:tcPr>
            <w:tcW w:w="1701" w:type="dxa"/>
          </w:tcPr>
          <w:p w14:paraId="2C7A95DD" w14:textId="77777777" w:rsidR="00083C54" w:rsidRPr="0088193B" w:rsidRDefault="00083C54" w:rsidP="007563D7">
            <w:pPr>
              <w:pStyle w:val="TAL"/>
            </w:pPr>
            <w:r w:rsidRPr="0088193B">
              <w:t>1237248</w:t>
            </w:r>
          </w:p>
        </w:tc>
        <w:tc>
          <w:tcPr>
            <w:tcW w:w="1842" w:type="dxa"/>
          </w:tcPr>
          <w:p w14:paraId="75D40C62" w14:textId="77777777" w:rsidR="00083C54" w:rsidRPr="0088193B" w:rsidRDefault="00083C54" w:rsidP="007563D7">
            <w:pPr>
              <w:pStyle w:val="TAL"/>
            </w:pPr>
            <w:r w:rsidRPr="0088193B">
              <w:t>2</w:t>
            </w:r>
          </w:p>
        </w:tc>
      </w:tr>
      <w:tr w:rsidR="00083C54" w:rsidRPr="0088193B" w14:paraId="4FAE481A" w14:textId="77777777" w:rsidTr="007563D7">
        <w:tc>
          <w:tcPr>
            <w:tcW w:w="1668" w:type="dxa"/>
          </w:tcPr>
          <w:p w14:paraId="14069597" w14:textId="77777777" w:rsidR="00083C54" w:rsidRPr="0088193B" w:rsidRDefault="00083C54" w:rsidP="007563D7">
            <w:pPr>
              <w:pStyle w:val="TAL"/>
            </w:pPr>
            <w:r w:rsidRPr="0088193B">
              <w:t>Category 3</w:t>
            </w:r>
          </w:p>
        </w:tc>
        <w:tc>
          <w:tcPr>
            <w:tcW w:w="2126" w:type="dxa"/>
          </w:tcPr>
          <w:p w14:paraId="5BA576C1" w14:textId="77777777" w:rsidR="00083C54" w:rsidRPr="0088193B" w:rsidRDefault="00083C54" w:rsidP="007563D7">
            <w:pPr>
              <w:pStyle w:val="TAL"/>
            </w:pPr>
            <w:r w:rsidRPr="0088193B">
              <w:t>102048</w:t>
            </w:r>
          </w:p>
        </w:tc>
        <w:tc>
          <w:tcPr>
            <w:tcW w:w="1843" w:type="dxa"/>
          </w:tcPr>
          <w:p w14:paraId="75C9AD17" w14:textId="77777777" w:rsidR="00083C54" w:rsidRPr="0088193B" w:rsidRDefault="00083C54" w:rsidP="007563D7">
            <w:pPr>
              <w:pStyle w:val="TAL"/>
            </w:pPr>
            <w:r w:rsidRPr="0088193B">
              <w:t>75376</w:t>
            </w:r>
          </w:p>
        </w:tc>
        <w:tc>
          <w:tcPr>
            <w:tcW w:w="1701" w:type="dxa"/>
          </w:tcPr>
          <w:p w14:paraId="55024989" w14:textId="77777777" w:rsidR="00083C54" w:rsidRPr="0088193B" w:rsidRDefault="00083C54" w:rsidP="007563D7">
            <w:pPr>
              <w:pStyle w:val="TAL"/>
            </w:pPr>
            <w:r w:rsidRPr="0088193B">
              <w:t>1237248</w:t>
            </w:r>
          </w:p>
        </w:tc>
        <w:tc>
          <w:tcPr>
            <w:tcW w:w="1842" w:type="dxa"/>
          </w:tcPr>
          <w:p w14:paraId="53CBE21D" w14:textId="77777777" w:rsidR="00083C54" w:rsidRPr="0088193B" w:rsidRDefault="00083C54" w:rsidP="007563D7">
            <w:pPr>
              <w:pStyle w:val="TAL"/>
            </w:pPr>
            <w:r w:rsidRPr="0088193B">
              <w:t>2</w:t>
            </w:r>
          </w:p>
        </w:tc>
      </w:tr>
      <w:tr w:rsidR="00083C54" w:rsidRPr="0088193B" w14:paraId="5827B4D1" w14:textId="77777777" w:rsidTr="007563D7">
        <w:tc>
          <w:tcPr>
            <w:tcW w:w="1668" w:type="dxa"/>
          </w:tcPr>
          <w:p w14:paraId="6C10F7EB" w14:textId="77777777" w:rsidR="00083C54" w:rsidRPr="0088193B" w:rsidRDefault="00083C54" w:rsidP="007563D7">
            <w:pPr>
              <w:pStyle w:val="TAL"/>
            </w:pPr>
            <w:r w:rsidRPr="0088193B">
              <w:t>Category 4</w:t>
            </w:r>
          </w:p>
        </w:tc>
        <w:tc>
          <w:tcPr>
            <w:tcW w:w="2126" w:type="dxa"/>
          </w:tcPr>
          <w:p w14:paraId="6203D07B" w14:textId="77777777" w:rsidR="00083C54" w:rsidRPr="0088193B" w:rsidRDefault="00083C54" w:rsidP="007563D7">
            <w:pPr>
              <w:pStyle w:val="TAL"/>
            </w:pPr>
            <w:r w:rsidRPr="0088193B">
              <w:t>150752</w:t>
            </w:r>
          </w:p>
        </w:tc>
        <w:tc>
          <w:tcPr>
            <w:tcW w:w="1843" w:type="dxa"/>
          </w:tcPr>
          <w:p w14:paraId="4761DDEB" w14:textId="77777777" w:rsidR="00083C54" w:rsidRPr="0088193B" w:rsidRDefault="00083C54" w:rsidP="007563D7">
            <w:pPr>
              <w:pStyle w:val="TAL"/>
            </w:pPr>
            <w:r w:rsidRPr="0088193B">
              <w:t>75376</w:t>
            </w:r>
          </w:p>
        </w:tc>
        <w:tc>
          <w:tcPr>
            <w:tcW w:w="1701" w:type="dxa"/>
          </w:tcPr>
          <w:p w14:paraId="108B550B" w14:textId="77777777" w:rsidR="00083C54" w:rsidRPr="0088193B" w:rsidRDefault="00083C54" w:rsidP="007563D7">
            <w:pPr>
              <w:pStyle w:val="TAL"/>
            </w:pPr>
            <w:r w:rsidRPr="0088193B">
              <w:t>1827072</w:t>
            </w:r>
          </w:p>
        </w:tc>
        <w:tc>
          <w:tcPr>
            <w:tcW w:w="1842" w:type="dxa"/>
          </w:tcPr>
          <w:p w14:paraId="4C4A4436" w14:textId="77777777" w:rsidR="00083C54" w:rsidRPr="0088193B" w:rsidRDefault="00083C54" w:rsidP="007563D7">
            <w:pPr>
              <w:pStyle w:val="TAL"/>
            </w:pPr>
            <w:r w:rsidRPr="0088193B">
              <w:t>2</w:t>
            </w:r>
          </w:p>
        </w:tc>
      </w:tr>
      <w:tr w:rsidR="00083C54" w:rsidRPr="0088193B" w14:paraId="3F882056" w14:textId="77777777" w:rsidTr="007563D7">
        <w:tc>
          <w:tcPr>
            <w:tcW w:w="1668" w:type="dxa"/>
          </w:tcPr>
          <w:p w14:paraId="065090AB" w14:textId="77777777" w:rsidR="00083C54" w:rsidRPr="0088193B" w:rsidRDefault="00083C54" w:rsidP="007563D7">
            <w:pPr>
              <w:pStyle w:val="TAL"/>
            </w:pPr>
            <w:r w:rsidRPr="0088193B">
              <w:t>Category 5</w:t>
            </w:r>
          </w:p>
        </w:tc>
        <w:tc>
          <w:tcPr>
            <w:tcW w:w="2126" w:type="dxa"/>
          </w:tcPr>
          <w:p w14:paraId="5BCAA252" w14:textId="77777777" w:rsidR="00083C54" w:rsidRPr="0088193B" w:rsidRDefault="00083C54" w:rsidP="007563D7">
            <w:pPr>
              <w:pStyle w:val="TAL"/>
            </w:pPr>
            <w:r w:rsidRPr="0088193B">
              <w:t>299552</w:t>
            </w:r>
          </w:p>
        </w:tc>
        <w:tc>
          <w:tcPr>
            <w:tcW w:w="1843" w:type="dxa"/>
          </w:tcPr>
          <w:p w14:paraId="07C21875" w14:textId="77777777" w:rsidR="00083C54" w:rsidRPr="0088193B" w:rsidRDefault="00083C54" w:rsidP="007563D7">
            <w:pPr>
              <w:pStyle w:val="TAL"/>
            </w:pPr>
            <w:r w:rsidRPr="0088193B">
              <w:t>149776</w:t>
            </w:r>
          </w:p>
        </w:tc>
        <w:tc>
          <w:tcPr>
            <w:tcW w:w="1701" w:type="dxa"/>
          </w:tcPr>
          <w:p w14:paraId="3C30ECDD" w14:textId="77777777" w:rsidR="00083C54" w:rsidRPr="0088193B" w:rsidRDefault="00083C54" w:rsidP="007563D7">
            <w:pPr>
              <w:pStyle w:val="TAL"/>
            </w:pPr>
            <w:r w:rsidRPr="0088193B">
              <w:t>3667200</w:t>
            </w:r>
          </w:p>
        </w:tc>
        <w:tc>
          <w:tcPr>
            <w:tcW w:w="1842" w:type="dxa"/>
          </w:tcPr>
          <w:p w14:paraId="3BFBA224" w14:textId="77777777" w:rsidR="00083C54" w:rsidRPr="0088193B" w:rsidRDefault="00083C54" w:rsidP="007563D7">
            <w:pPr>
              <w:pStyle w:val="TAL"/>
            </w:pPr>
            <w:r w:rsidRPr="0088193B">
              <w:t>4</w:t>
            </w:r>
          </w:p>
        </w:tc>
      </w:tr>
      <w:tr w:rsidR="00083C54" w:rsidRPr="0088193B" w14:paraId="2F5D7CF1" w14:textId="77777777" w:rsidTr="007563D7">
        <w:tc>
          <w:tcPr>
            <w:tcW w:w="1668" w:type="dxa"/>
          </w:tcPr>
          <w:p w14:paraId="644D543D" w14:textId="77777777" w:rsidR="00083C54" w:rsidRPr="0088193B" w:rsidRDefault="00083C54" w:rsidP="007563D7">
            <w:pPr>
              <w:pStyle w:val="TAL"/>
            </w:pPr>
            <w:r w:rsidRPr="0088193B">
              <w:t>Category 6</w:t>
            </w:r>
          </w:p>
        </w:tc>
        <w:tc>
          <w:tcPr>
            <w:tcW w:w="2126" w:type="dxa"/>
          </w:tcPr>
          <w:p w14:paraId="05A58F91" w14:textId="77777777" w:rsidR="00083C54" w:rsidRPr="0088193B" w:rsidRDefault="00083C54" w:rsidP="007563D7">
            <w:pPr>
              <w:pStyle w:val="TAL"/>
            </w:pPr>
            <w:r w:rsidRPr="0088193B">
              <w:t>301504</w:t>
            </w:r>
          </w:p>
        </w:tc>
        <w:tc>
          <w:tcPr>
            <w:tcW w:w="1843" w:type="dxa"/>
          </w:tcPr>
          <w:p w14:paraId="3B815444"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6B8A7D15"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3AED7A4D" w14:textId="77777777" w:rsidR="00083C54" w:rsidRPr="0088193B" w:rsidRDefault="00083C54" w:rsidP="007563D7">
            <w:pPr>
              <w:pStyle w:val="TAL"/>
            </w:pPr>
            <w:r w:rsidRPr="0088193B">
              <w:t>3654144</w:t>
            </w:r>
          </w:p>
        </w:tc>
        <w:tc>
          <w:tcPr>
            <w:tcW w:w="1842" w:type="dxa"/>
          </w:tcPr>
          <w:p w14:paraId="4379B690" w14:textId="77777777" w:rsidR="00083C54" w:rsidRPr="0088193B" w:rsidRDefault="00083C54" w:rsidP="007563D7">
            <w:pPr>
              <w:pStyle w:val="TAL"/>
            </w:pPr>
            <w:r w:rsidRPr="0088193B">
              <w:t>2 or 4</w:t>
            </w:r>
          </w:p>
        </w:tc>
      </w:tr>
      <w:tr w:rsidR="00083C54" w:rsidRPr="0088193B" w14:paraId="6B3AE66A" w14:textId="77777777" w:rsidTr="007563D7">
        <w:tc>
          <w:tcPr>
            <w:tcW w:w="1668" w:type="dxa"/>
          </w:tcPr>
          <w:p w14:paraId="308F0018" w14:textId="77777777" w:rsidR="00083C54" w:rsidRPr="0088193B" w:rsidRDefault="00083C54" w:rsidP="007563D7">
            <w:pPr>
              <w:pStyle w:val="TAL"/>
            </w:pPr>
            <w:r w:rsidRPr="0088193B">
              <w:t>Category 7</w:t>
            </w:r>
          </w:p>
        </w:tc>
        <w:tc>
          <w:tcPr>
            <w:tcW w:w="2126" w:type="dxa"/>
          </w:tcPr>
          <w:p w14:paraId="79036AB0" w14:textId="77777777" w:rsidR="00083C54" w:rsidRPr="0088193B" w:rsidRDefault="00083C54" w:rsidP="007563D7">
            <w:pPr>
              <w:pStyle w:val="TAL"/>
            </w:pPr>
            <w:r w:rsidRPr="0088193B">
              <w:t>301504</w:t>
            </w:r>
          </w:p>
        </w:tc>
        <w:tc>
          <w:tcPr>
            <w:tcW w:w="1843" w:type="dxa"/>
          </w:tcPr>
          <w:p w14:paraId="1320D734"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6DECA3B4"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2A512AFA" w14:textId="77777777" w:rsidR="00083C54" w:rsidRPr="0088193B" w:rsidRDefault="00083C54" w:rsidP="007563D7">
            <w:pPr>
              <w:pStyle w:val="TAL"/>
            </w:pPr>
            <w:r w:rsidRPr="0088193B">
              <w:t>3654144</w:t>
            </w:r>
          </w:p>
        </w:tc>
        <w:tc>
          <w:tcPr>
            <w:tcW w:w="1842" w:type="dxa"/>
          </w:tcPr>
          <w:p w14:paraId="06EA7298" w14:textId="77777777" w:rsidR="00083C54" w:rsidRPr="0088193B" w:rsidRDefault="00083C54" w:rsidP="007563D7">
            <w:pPr>
              <w:pStyle w:val="TAL"/>
            </w:pPr>
            <w:r w:rsidRPr="0088193B">
              <w:t>2 or 4</w:t>
            </w:r>
          </w:p>
        </w:tc>
      </w:tr>
      <w:tr w:rsidR="00083C54" w:rsidRPr="0088193B" w14:paraId="3C5C188D" w14:textId="77777777" w:rsidTr="007563D7">
        <w:tc>
          <w:tcPr>
            <w:tcW w:w="1668" w:type="dxa"/>
          </w:tcPr>
          <w:p w14:paraId="4DA66F5C" w14:textId="77777777" w:rsidR="00083C54" w:rsidRPr="0088193B" w:rsidRDefault="00083C54" w:rsidP="007563D7">
            <w:pPr>
              <w:pStyle w:val="TAL"/>
            </w:pPr>
            <w:r w:rsidRPr="0088193B">
              <w:t>Category 8</w:t>
            </w:r>
          </w:p>
        </w:tc>
        <w:tc>
          <w:tcPr>
            <w:tcW w:w="2126" w:type="dxa"/>
          </w:tcPr>
          <w:p w14:paraId="050B0A32" w14:textId="77777777" w:rsidR="00083C54" w:rsidRPr="0088193B" w:rsidRDefault="00083C54" w:rsidP="007563D7">
            <w:pPr>
              <w:pStyle w:val="TAL"/>
            </w:pPr>
            <w:r w:rsidRPr="0088193B">
              <w:t>2998560</w:t>
            </w:r>
          </w:p>
        </w:tc>
        <w:tc>
          <w:tcPr>
            <w:tcW w:w="1843" w:type="dxa"/>
          </w:tcPr>
          <w:p w14:paraId="1392D79D" w14:textId="77777777" w:rsidR="00083C54" w:rsidRPr="0088193B" w:rsidRDefault="00083C54" w:rsidP="007563D7">
            <w:pPr>
              <w:pStyle w:val="TAL"/>
            </w:pPr>
            <w:r w:rsidRPr="0088193B">
              <w:t>299856</w:t>
            </w:r>
          </w:p>
        </w:tc>
        <w:tc>
          <w:tcPr>
            <w:tcW w:w="1701" w:type="dxa"/>
          </w:tcPr>
          <w:p w14:paraId="03666566" w14:textId="77777777" w:rsidR="00083C54" w:rsidRPr="0088193B" w:rsidRDefault="00083C54" w:rsidP="007563D7">
            <w:pPr>
              <w:pStyle w:val="TAL"/>
            </w:pPr>
            <w:r w:rsidRPr="0088193B">
              <w:t>35982720</w:t>
            </w:r>
          </w:p>
        </w:tc>
        <w:tc>
          <w:tcPr>
            <w:tcW w:w="1842" w:type="dxa"/>
          </w:tcPr>
          <w:p w14:paraId="0A4CB8D9" w14:textId="77777777" w:rsidR="00083C54" w:rsidRPr="0088193B" w:rsidRDefault="00083C54" w:rsidP="007563D7">
            <w:pPr>
              <w:pStyle w:val="TAL"/>
            </w:pPr>
            <w:r w:rsidRPr="0088193B">
              <w:t>8</w:t>
            </w:r>
          </w:p>
        </w:tc>
      </w:tr>
      <w:tr w:rsidR="00083C54" w:rsidRPr="0088193B" w14:paraId="4779FEA4" w14:textId="77777777" w:rsidTr="007563D7">
        <w:tc>
          <w:tcPr>
            <w:tcW w:w="1668" w:type="dxa"/>
          </w:tcPr>
          <w:p w14:paraId="3426AA25" w14:textId="77777777" w:rsidR="00083C54" w:rsidRPr="0088193B" w:rsidRDefault="00083C54" w:rsidP="007563D7">
            <w:pPr>
              <w:pStyle w:val="TAL"/>
            </w:pPr>
            <w:r w:rsidRPr="0088193B">
              <w:t>Category 9</w:t>
            </w:r>
          </w:p>
        </w:tc>
        <w:tc>
          <w:tcPr>
            <w:tcW w:w="2126" w:type="dxa"/>
          </w:tcPr>
          <w:p w14:paraId="4A5A2DE0" w14:textId="77777777" w:rsidR="00083C54" w:rsidRPr="0088193B" w:rsidRDefault="00083C54" w:rsidP="007563D7">
            <w:pPr>
              <w:pStyle w:val="TAL"/>
            </w:pPr>
            <w:r w:rsidRPr="0088193B">
              <w:t>452256</w:t>
            </w:r>
          </w:p>
        </w:tc>
        <w:tc>
          <w:tcPr>
            <w:tcW w:w="1843" w:type="dxa"/>
          </w:tcPr>
          <w:p w14:paraId="009EBB74"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6489F2C8"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1B33D1DB" w14:textId="77777777" w:rsidR="00083C54" w:rsidRPr="0088193B" w:rsidRDefault="00083C54" w:rsidP="007563D7">
            <w:pPr>
              <w:pStyle w:val="TAL"/>
            </w:pPr>
            <w:r w:rsidRPr="0088193B">
              <w:t>5481216</w:t>
            </w:r>
          </w:p>
        </w:tc>
        <w:tc>
          <w:tcPr>
            <w:tcW w:w="1842" w:type="dxa"/>
          </w:tcPr>
          <w:p w14:paraId="2E066C6B" w14:textId="77777777" w:rsidR="00083C54" w:rsidRPr="0088193B" w:rsidRDefault="00083C54" w:rsidP="007563D7">
            <w:pPr>
              <w:pStyle w:val="TAL"/>
            </w:pPr>
            <w:r w:rsidRPr="0088193B">
              <w:t>2 or 4</w:t>
            </w:r>
          </w:p>
        </w:tc>
      </w:tr>
      <w:tr w:rsidR="00083C54" w:rsidRPr="0088193B" w14:paraId="57802B23" w14:textId="77777777" w:rsidTr="007563D7">
        <w:tc>
          <w:tcPr>
            <w:tcW w:w="1668" w:type="dxa"/>
          </w:tcPr>
          <w:p w14:paraId="2E2AB524" w14:textId="77777777" w:rsidR="00083C54" w:rsidRPr="0088193B" w:rsidRDefault="00083C54" w:rsidP="007563D7">
            <w:pPr>
              <w:pStyle w:val="TAL"/>
            </w:pPr>
            <w:r w:rsidRPr="0088193B">
              <w:t>Category 10</w:t>
            </w:r>
          </w:p>
        </w:tc>
        <w:tc>
          <w:tcPr>
            <w:tcW w:w="2126" w:type="dxa"/>
          </w:tcPr>
          <w:p w14:paraId="3773FE92" w14:textId="77777777" w:rsidR="00083C54" w:rsidRPr="0088193B" w:rsidRDefault="00083C54" w:rsidP="007563D7">
            <w:pPr>
              <w:pStyle w:val="TAL"/>
            </w:pPr>
            <w:r w:rsidRPr="0088193B">
              <w:t>452256</w:t>
            </w:r>
          </w:p>
        </w:tc>
        <w:tc>
          <w:tcPr>
            <w:tcW w:w="1843" w:type="dxa"/>
          </w:tcPr>
          <w:p w14:paraId="77F9EE5E"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4A3A895A"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42B42F9E" w14:textId="77777777" w:rsidR="00083C54" w:rsidRPr="0088193B" w:rsidRDefault="00083C54" w:rsidP="007563D7">
            <w:pPr>
              <w:pStyle w:val="TAL"/>
            </w:pPr>
            <w:r w:rsidRPr="0088193B">
              <w:t>5481216</w:t>
            </w:r>
          </w:p>
        </w:tc>
        <w:tc>
          <w:tcPr>
            <w:tcW w:w="1842" w:type="dxa"/>
          </w:tcPr>
          <w:p w14:paraId="159385C9" w14:textId="77777777" w:rsidR="00083C54" w:rsidRPr="0088193B" w:rsidRDefault="00083C54" w:rsidP="007563D7">
            <w:pPr>
              <w:pStyle w:val="TAL"/>
            </w:pPr>
            <w:r w:rsidRPr="0088193B">
              <w:t>2 or 4</w:t>
            </w:r>
          </w:p>
        </w:tc>
      </w:tr>
      <w:tr w:rsidR="00083C54" w:rsidRPr="0088193B" w14:paraId="2E204A56" w14:textId="77777777" w:rsidTr="007563D7">
        <w:tc>
          <w:tcPr>
            <w:tcW w:w="1668" w:type="dxa"/>
          </w:tcPr>
          <w:p w14:paraId="6B03C39D" w14:textId="77777777" w:rsidR="00083C54" w:rsidRPr="0088193B" w:rsidRDefault="00083C54" w:rsidP="007563D7">
            <w:pPr>
              <w:pStyle w:val="TAL"/>
              <w:rPr>
                <w:lang w:eastAsia="zh-CN"/>
              </w:rPr>
            </w:pPr>
            <w:r w:rsidRPr="0088193B">
              <w:t>Category 1</w:t>
            </w:r>
            <w:r w:rsidRPr="0088193B">
              <w:rPr>
                <w:lang w:eastAsia="zh-CN"/>
              </w:rPr>
              <w:t>1</w:t>
            </w:r>
          </w:p>
        </w:tc>
        <w:tc>
          <w:tcPr>
            <w:tcW w:w="2126" w:type="dxa"/>
          </w:tcPr>
          <w:p w14:paraId="0A745F71" w14:textId="77777777" w:rsidR="00083C54" w:rsidRPr="0088193B" w:rsidRDefault="00083C54" w:rsidP="007563D7">
            <w:pPr>
              <w:pStyle w:val="TAL"/>
            </w:pPr>
            <w:r w:rsidRPr="0088193B">
              <w:t>603008</w:t>
            </w:r>
          </w:p>
        </w:tc>
        <w:tc>
          <w:tcPr>
            <w:tcW w:w="1843" w:type="dxa"/>
          </w:tcPr>
          <w:p w14:paraId="2D7E19D7" w14:textId="77777777" w:rsidR="00083C54" w:rsidRPr="0088193B" w:rsidRDefault="00083C54" w:rsidP="007563D7">
            <w:pPr>
              <w:pStyle w:val="TAL"/>
              <w:rPr>
                <w:lang w:eastAsia="zh-CN"/>
              </w:rPr>
            </w:pPr>
            <w:r w:rsidRPr="0088193B">
              <w:t>149776 (4 layers</w:t>
            </w:r>
            <w:r w:rsidRPr="0088193B">
              <w:rPr>
                <w:lang w:eastAsia="zh-CN"/>
              </w:rPr>
              <w:t xml:space="preserve">, </w:t>
            </w:r>
            <w:r w:rsidRPr="0088193B">
              <w:t>64QAM)</w:t>
            </w:r>
          </w:p>
          <w:p w14:paraId="59B211E3" w14:textId="77777777" w:rsidR="00083C54" w:rsidRPr="0088193B" w:rsidRDefault="00083C54" w:rsidP="007563D7">
            <w:pPr>
              <w:pStyle w:val="TAL"/>
              <w:rPr>
                <w:lang w:eastAsia="zh-CN"/>
              </w:rPr>
            </w:pPr>
            <w:r w:rsidRPr="0088193B">
              <w:t>195816</w:t>
            </w:r>
            <w:r w:rsidRPr="0088193B" w:rsidDel="00667DB8">
              <w:t xml:space="preserve"> </w:t>
            </w:r>
            <w:r w:rsidRPr="0088193B">
              <w:t>(4 layers, 256QAM)</w:t>
            </w:r>
          </w:p>
          <w:p w14:paraId="1F6527EE" w14:textId="77777777" w:rsidR="00083C54" w:rsidRPr="0088193B" w:rsidRDefault="00083C54" w:rsidP="007563D7">
            <w:pPr>
              <w:pStyle w:val="TAL"/>
              <w:rPr>
                <w:lang w:eastAsia="zh-CN"/>
              </w:rPr>
            </w:pPr>
            <w:r w:rsidRPr="0088193B">
              <w:t>75376 (2 layers</w:t>
            </w:r>
            <w:r w:rsidRPr="0088193B">
              <w:rPr>
                <w:lang w:eastAsia="zh-CN"/>
              </w:rPr>
              <w:t>, 64QAM</w:t>
            </w:r>
            <w:r w:rsidRPr="0088193B">
              <w:t>)</w:t>
            </w:r>
          </w:p>
          <w:p w14:paraId="06B98F9C" w14:textId="77777777" w:rsidR="00083C54" w:rsidRPr="0088193B" w:rsidRDefault="00083C54" w:rsidP="007563D7">
            <w:pPr>
              <w:pStyle w:val="TAL"/>
            </w:pPr>
            <w:r w:rsidRPr="0088193B">
              <w:t>97896 (2 layers, 256QAM)</w:t>
            </w:r>
          </w:p>
        </w:tc>
        <w:tc>
          <w:tcPr>
            <w:tcW w:w="1701" w:type="dxa"/>
          </w:tcPr>
          <w:p w14:paraId="17C7055A" w14:textId="77777777" w:rsidR="00083C54" w:rsidRPr="0088193B" w:rsidRDefault="00083C54" w:rsidP="007563D7">
            <w:pPr>
              <w:pStyle w:val="TAL"/>
            </w:pPr>
            <w:r w:rsidRPr="0088193B">
              <w:t>7308288</w:t>
            </w:r>
          </w:p>
        </w:tc>
        <w:tc>
          <w:tcPr>
            <w:tcW w:w="1842" w:type="dxa"/>
          </w:tcPr>
          <w:p w14:paraId="49251195" w14:textId="77777777" w:rsidR="00083C54" w:rsidRPr="0088193B" w:rsidRDefault="00083C54" w:rsidP="007563D7">
            <w:pPr>
              <w:pStyle w:val="TAL"/>
            </w:pPr>
            <w:r w:rsidRPr="0088193B">
              <w:t>2 or 4</w:t>
            </w:r>
          </w:p>
        </w:tc>
      </w:tr>
      <w:tr w:rsidR="00083C54" w:rsidRPr="0088193B" w14:paraId="2BFAAE3B" w14:textId="77777777" w:rsidTr="007563D7">
        <w:tc>
          <w:tcPr>
            <w:tcW w:w="1668" w:type="dxa"/>
          </w:tcPr>
          <w:p w14:paraId="27D08A7A" w14:textId="77777777" w:rsidR="00083C54" w:rsidRPr="0088193B" w:rsidRDefault="00083C54" w:rsidP="007563D7">
            <w:pPr>
              <w:pStyle w:val="TAL"/>
            </w:pPr>
            <w:r w:rsidRPr="0088193B">
              <w:t>Category 1</w:t>
            </w:r>
            <w:r w:rsidRPr="0088193B">
              <w:rPr>
                <w:lang w:eastAsia="zh-CN"/>
              </w:rPr>
              <w:t>2</w:t>
            </w:r>
          </w:p>
        </w:tc>
        <w:tc>
          <w:tcPr>
            <w:tcW w:w="2126" w:type="dxa"/>
          </w:tcPr>
          <w:p w14:paraId="065D3DDF" w14:textId="77777777" w:rsidR="00083C54" w:rsidRPr="0088193B" w:rsidRDefault="00083C54" w:rsidP="007563D7">
            <w:pPr>
              <w:pStyle w:val="TAL"/>
              <w:rPr>
                <w:lang w:eastAsia="zh-CN"/>
              </w:rPr>
            </w:pPr>
            <w:r w:rsidRPr="0088193B">
              <w:t>603008</w:t>
            </w:r>
          </w:p>
        </w:tc>
        <w:tc>
          <w:tcPr>
            <w:tcW w:w="1843" w:type="dxa"/>
          </w:tcPr>
          <w:p w14:paraId="421B356E" w14:textId="77777777" w:rsidR="00083C54" w:rsidRPr="0088193B" w:rsidRDefault="00083C54" w:rsidP="007563D7">
            <w:pPr>
              <w:pStyle w:val="TAL"/>
              <w:rPr>
                <w:lang w:eastAsia="zh-CN"/>
              </w:rPr>
            </w:pPr>
            <w:r w:rsidRPr="0088193B">
              <w:t>149776 (4 layers</w:t>
            </w:r>
            <w:r w:rsidRPr="0088193B">
              <w:rPr>
                <w:lang w:eastAsia="zh-CN"/>
              </w:rPr>
              <w:t xml:space="preserve">, </w:t>
            </w:r>
            <w:r w:rsidRPr="0088193B">
              <w:t>64QAM)</w:t>
            </w:r>
          </w:p>
          <w:p w14:paraId="28DD9740" w14:textId="77777777" w:rsidR="00083C54" w:rsidRPr="0088193B" w:rsidRDefault="00083C54" w:rsidP="007563D7">
            <w:pPr>
              <w:pStyle w:val="TAL"/>
              <w:rPr>
                <w:lang w:eastAsia="zh-CN"/>
              </w:rPr>
            </w:pPr>
            <w:r w:rsidRPr="0088193B">
              <w:t>195816</w:t>
            </w:r>
            <w:r w:rsidRPr="0088193B" w:rsidDel="00667DB8">
              <w:t xml:space="preserve"> </w:t>
            </w:r>
            <w:r w:rsidRPr="0088193B">
              <w:t>(4 layers, 256QAM)</w:t>
            </w:r>
          </w:p>
          <w:p w14:paraId="5800475E" w14:textId="77777777" w:rsidR="00083C54" w:rsidRPr="0088193B" w:rsidRDefault="00083C54" w:rsidP="007563D7">
            <w:pPr>
              <w:pStyle w:val="TAL"/>
              <w:rPr>
                <w:lang w:eastAsia="zh-CN"/>
              </w:rPr>
            </w:pPr>
            <w:r w:rsidRPr="0088193B">
              <w:t>75376 (2 layers</w:t>
            </w:r>
            <w:r w:rsidRPr="0088193B">
              <w:rPr>
                <w:lang w:eastAsia="zh-CN"/>
              </w:rPr>
              <w:t>, 64QAM</w:t>
            </w:r>
            <w:r w:rsidRPr="0088193B">
              <w:t>)</w:t>
            </w:r>
          </w:p>
          <w:p w14:paraId="1DBEC82D" w14:textId="77777777" w:rsidR="00083C54" w:rsidRPr="0088193B" w:rsidRDefault="00083C54" w:rsidP="007563D7">
            <w:pPr>
              <w:pStyle w:val="TAL"/>
            </w:pPr>
            <w:r w:rsidRPr="0088193B">
              <w:t>97896 (2 layers, 256QAM)</w:t>
            </w:r>
          </w:p>
        </w:tc>
        <w:tc>
          <w:tcPr>
            <w:tcW w:w="1701" w:type="dxa"/>
          </w:tcPr>
          <w:p w14:paraId="3B1236D2" w14:textId="77777777" w:rsidR="00083C54" w:rsidRPr="0088193B" w:rsidRDefault="00083C54" w:rsidP="007563D7">
            <w:pPr>
              <w:pStyle w:val="TAL"/>
              <w:rPr>
                <w:lang w:eastAsia="zh-CN"/>
              </w:rPr>
            </w:pPr>
            <w:r w:rsidRPr="0088193B">
              <w:t>7308288</w:t>
            </w:r>
          </w:p>
        </w:tc>
        <w:tc>
          <w:tcPr>
            <w:tcW w:w="1842" w:type="dxa"/>
          </w:tcPr>
          <w:p w14:paraId="44CDF346" w14:textId="77777777" w:rsidR="00083C54" w:rsidRPr="0088193B" w:rsidRDefault="00083C54" w:rsidP="007563D7">
            <w:pPr>
              <w:pStyle w:val="TAL"/>
            </w:pPr>
            <w:r w:rsidRPr="0088193B">
              <w:t>2 or 4</w:t>
            </w:r>
          </w:p>
        </w:tc>
      </w:tr>
      <w:tr w:rsidR="00083C54" w:rsidRPr="0088193B" w14:paraId="1384DCC4" w14:textId="77777777" w:rsidTr="007563D7">
        <w:tc>
          <w:tcPr>
            <w:tcW w:w="9180" w:type="dxa"/>
            <w:gridSpan w:val="5"/>
          </w:tcPr>
          <w:p w14:paraId="4AFAD331" w14:textId="77777777" w:rsidR="00083C54" w:rsidRPr="0088193B" w:rsidRDefault="00083C54" w:rsidP="007563D7">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6B15F622" w14:textId="77777777" w:rsidR="00083C54" w:rsidRPr="0088193B" w:rsidRDefault="00083C54" w:rsidP="00083C54"/>
    <w:p w14:paraId="449079A0" w14:textId="77777777" w:rsidR="00083C54" w:rsidRPr="0088193B" w:rsidRDefault="00083C54" w:rsidP="00D17971">
      <w:pPr>
        <w:pStyle w:val="TH"/>
        <w:rPr>
          <w:i/>
        </w:rPr>
      </w:pPr>
      <w:r w:rsidRPr="0088193B">
        <w:t xml:space="preserve">Table 4.1-2: Uplink physical layer parameter values set by the field </w:t>
      </w:r>
      <w:r w:rsidRPr="0088193B">
        <w:rPr>
          <w:i/>
        </w:rPr>
        <w:t>ue-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083C54" w:rsidRPr="0088193B" w14:paraId="059B8991" w14:textId="77777777" w:rsidTr="00B06923">
        <w:trPr>
          <w:jc w:val="center"/>
        </w:trPr>
        <w:tc>
          <w:tcPr>
            <w:tcW w:w="1668" w:type="dxa"/>
          </w:tcPr>
          <w:p w14:paraId="7596D1F4" w14:textId="77777777" w:rsidR="00083C54" w:rsidRPr="0088193B" w:rsidRDefault="00083C54" w:rsidP="007563D7">
            <w:pPr>
              <w:pStyle w:val="TAH"/>
            </w:pPr>
            <w:r w:rsidRPr="0088193B">
              <w:t>UE Category</w:t>
            </w:r>
          </w:p>
        </w:tc>
        <w:tc>
          <w:tcPr>
            <w:tcW w:w="2126" w:type="dxa"/>
          </w:tcPr>
          <w:p w14:paraId="36016DE2" w14:textId="77777777" w:rsidR="00083C54" w:rsidRPr="0088193B" w:rsidRDefault="00083C54" w:rsidP="007563D7">
            <w:pPr>
              <w:pStyle w:val="TAH"/>
            </w:pPr>
            <w:r w:rsidRPr="0088193B">
              <w:t>Maximum number of UL-SCH transport block bits transmitted within a TTI</w:t>
            </w:r>
          </w:p>
        </w:tc>
        <w:tc>
          <w:tcPr>
            <w:tcW w:w="1843" w:type="dxa"/>
          </w:tcPr>
          <w:p w14:paraId="6FE154D6" w14:textId="77777777" w:rsidR="00083C54" w:rsidRPr="0088193B" w:rsidRDefault="00083C54" w:rsidP="007563D7">
            <w:pPr>
              <w:pStyle w:val="TAH"/>
            </w:pPr>
            <w:r w:rsidRPr="0088193B">
              <w:t>Maximum number of bits of an UL-SCH transport block transmitted within a TTI</w:t>
            </w:r>
          </w:p>
        </w:tc>
        <w:tc>
          <w:tcPr>
            <w:tcW w:w="1843" w:type="dxa"/>
          </w:tcPr>
          <w:p w14:paraId="32807880" w14:textId="77777777" w:rsidR="00083C54" w:rsidRPr="0088193B" w:rsidRDefault="00083C54" w:rsidP="007563D7">
            <w:pPr>
              <w:pStyle w:val="TAH"/>
            </w:pPr>
            <w:r w:rsidRPr="0088193B">
              <w:t>Support for 64QAM in UL</w:t>
            </w:r>
          </w:p>
        </w:tc>
      </w:tr>
      <w:tr w:rsidR="00083C54" w:rsidRPr="0088193B" w14:paraId="70E1ECFD" w14:textId="77777777" w:rsidTr="00B06923">
        <w:trPr>
          <w:jc w:val="center"/>
        </w:trPr>
        <w:tc>
          <w:tcPr>
            <w:tcW w:w="1668" w:type="dxa"/>
          </w:tcPr>
          <w:p w14:paraId="3AF92298" w14:textId="77777777" w:rsidR="00083C54" w:rsidRPr="0088193B" w:rsidRDefault="00083C54" w:rsidP="007563D7">
            <w:pPr>
              <w:pStyle w:val="TAL"/>
            </w:pPr>
            <w:r w:rsidRPr="0088193B">
              <w:t>Category 1</w:t>
            </w:r>
          </w:p>
        </w:tc>
        <w:tc>
          <w:tcPr>
            <w:tcW w:w="2126" w:type="dxa"/>
          </w:tcPr>
          <w:p w14:paraId="02B0ED6D" w14:textId="77777777" w:rsidR="00083C54" w:rsidRPr="0088193B" w:rsidRDefault="00083C54" w:rsidP="00B06923">
            <w:pPr>
              <w:pStyle w:val="TAC"/>
            </w:pPr>
            <w:r w:rsidRPr="0088193B">
              <w:t>5160</w:t>
            </w:r>
          </w:p>
        </w:tc>
        <w:tc>
          <w:tcPr>
            <w:tcW w:w="1843" w:type="dxa"/>
          </w:tcPr>
          <w:p w14:paraId="589117A8" w14:textId="77777777" w:rsidR="00083C54" w:rsidRPr="0088193B" w:rsidRDefault="00083C54" w:rsidP="00B06923">
            <w:pPr>
              <w:pStyle w:val="TAC"/>
            </w:pPr>
            <w:r w:rsidRPr="0088193B">
              <w:t>5160</w:t>
            </w:r>
          </w:p>
        </w:tc>
        <w:tc>
          <w:tcPr>
            <w:tcW w:w="1843" w:type="dxa"/>
          </w:tcPr>
          <w:p w14:paraId="5145768D" w14:textId="77777777" w:rsidR="00083C54" w:rsidRPr="0088193B" w:rsidRDefault="00083C54" w:rsidP="00B06923">
            <w:pPr>
              <w:pStyle w:val="TAC"/>
            </w:pPr>
            <w:r w:rsidRPr="0088193B">
              <w:t>No</w:t>
            </w:r>
          </w:p>
        </w:tc>
      </w:tr>
      <w:tr w:rsidR="00083C54" w:rsidRPr="0088193B" w14:paraId="0CFB2DEF" w14:textId="77777777" w:rsidTr="00B06923">
        <w:trPr>
          <w:jc w:val="center"/>
        </w:trPr>
        <w:tc>
          <w:tcPr>
            <w:tcW w:w="1668" w:type="dxa"/>
          </w:tcPr>
          <w:p w14:paraId="264DAA16" w14:textId="77777777" w:rsidR="00083C54" w:rsidRPr="0088193B" w:rsidRDefault="00083C54" w:rsidP="007563D7">
            <w:pPr>
              <w:pStyle w:val="TAL"/>
            </w:pPr>
            <w:r w:rsidRPr="0088193B">
              <w:t>Category 2</w:t>
            </w:r>
          </w:p>
        </w:tc>
        <w:tc>
          <w:tcPr>
            <w:tcW w:w="2126" w:type="dxa"/>
          </w:tcPr>
          <w:p w14:paraId="0C82D15B" w14:textId="77777777" w:rsidR="00083C54" w:rsidRPr="0088193B" w:rsidRDefault="00083C54" w:rsidP="00B06923">
            <w:pPr>
              <w:pStyle w:val="TAC"/>
            </w:pPr>
            <w:r w:rsidRPr="0088193B">
              <w:t>25456</w:t>
            </w:r>
          </w:p>
        </w:tc>
        <w:tc>
          <w:tcPr>
            <w:tcW w:w="1843" w:type="dxa"/>
          </w:tcPr>
          <w:p w14:paraId="11A64EDA" w14:textId="77777777" w:rsidR="00083C54" w:rsidRPr="0088193B" w:rsidRDefault="00083C54" w:rsidP="00B06923">
            <w:pPr>
              <w:pStyle w:val="TAC"/>
            </w:pPr>
            <w:r w:rsidRPr="0088193B">
              <w:t>25456</w:t>
            </w:r>
          </w:p>
        </w:tc>
        <w:tc>
          <w:tcPr>
            <w:tcW w:w="1843" w:type="dxa"/>
          </w:tcPr>
          <w:p w14:paraId="342BBCEA" w14:textId="77777777" w:rsidR="00083C54" w:rsidRPr="0088193B" w:rsidRDefault="00083C54" w:rsidP="00B06923">
            <w:pPr>
              <w:pStyle w:val="TAC"/>
            </w:pPr>
            <w:r w:rsidRPr="0088193B">
              <w:t>No</w:t>
            </w:r>
          </w:p>
        </w:tc>
      </w:tr>
      <w:tr w:rsidR="00083C54" w:rsidRPr="0088193B" w14:paraId="1729FE09" w14:textId="77777777" w:rsidTr="00B06923">
        <w:trPr>
          <w:jc w:val="center"/>
        </w:trPr>
        <w:tc>
          <w:tcPr>
            <w:tcW w:w="1668" w:type="dxa"/>
          </w:tcPr>
          <w:p w14:paraId="1B1DE3E5" w14:textId="77777777" w:rsidR="00083C54" w:rsidRPr="0088193B" w:rsidRDefault="00083C54" w:rsidP="007563D7">
            <w:pPr>
              <w:pStyle w:val="TAL"/>
            </w:pPr>
            <w:r w:rsidRPr="0088193B">
              <w:t>Category 3</w:t>
            </w:r>
          </w:p>
        </w:tc>
        <w:tc>
          <w:tcPr>
            <w:tcW w:w="2126" w:type="dxa"/>
          </w:tcPr>
          <w:p w14:paraId="64BC9943" w14:textId="77777777" w:rsidR="00083C54" w:rsidRPr="0088193B" w:rsidRDefault="00083C54" w:rsidP="00B06923">
            <w:pPr>
              <w:pStyle w:val="TAC"/>
            </w:pPr>
            <w:r w:rsidRPr="0088193B">
              <w:t>51024</w:t>
            </w:r>
          </w:p>
        </w:tc>
        <w:tc>
          <w:tcPr>
            <w:tcW w:w="1843" w:type="dxa"/>
          </w:tcPr>
          <w:p w14:paraId="32508DB6" w14:textId="77777777" w:rsidR="00083C54" w:rsidRPr="0088193B" w:rsidRDefault="00083C54" w:rsidP="00B06923">
            <w:pPr>
              <w:pStyle w:val="TAC"/>
            </w:pPr>
            <w:r w:rsidRPr="0088193B">
              <w:t>51024</w:t>
            </w:r>
          </w:p>
        </w:tc>
        <w:tc>
          <w:tcPr>
            <w:tcW w:w="1843" w:type="dxa"/>
          </w:tcPr>
          <w:p w14:paraId="575947F2" w14:textId="77777777" w:rsidR="00083C54" w:rsidRPr="0088193B" w:rsidRDefault="00083C54" w:rsidP="00B06923">
            <w:pPr>
              <w:pStyle w:val="TAC"/>
            </w:pPr>
            <w:r w:rsidRPr="0088193B">
              <w:t>No</w:t>
            </w:r>
          </w:p>
        </w:tc>
      </w:tr>
      <w:tr w:rsidR="00083C54" w:rsidRPr="0088193B" w14:paraId="1BB6651D" w14:textId="77777777" w:rsidTr="00B06923">
        <w:trPr>
          <w:jc w:val="center"/>
        </w:trPr>
        <w:tc>
          <w:tcPr>
            <w:tcW w:w="1668" w:type="dxa"/>
          </w:tcPr>
          <w:p w14:paraId="4103610F" w14:textId="77777777" w:rsidR="00083C54" w:rsidRPr="0088193B" w:rsidRDefault="00083C54" w:rsidP="007563D7">
            <w:pPr>
              <w:pStyle w:val="TAL"/>
            </w:pPr>
            <w:r w:rsidRPr="0088193B">
              <w:t>Category 4</w:t>
            </w:r>
          </w:p>
        </w:tc>
        <w:tc>
          <w:tcPr>
            <w:tcW w:w="2126" w:type="dxa"/>
          </w:tcPr>
          <w:p w14:paraId="39AF425C" w14:textId="77777777" w:rsidR="00083C54" w:rsidRPr="0088193B" w:rsidRDefault="00083C54" w:rsidP="00B06923">
            <w:pPr>
              <w:pStyle w:val="TAC"/>
            </w:pPr>
            <w:r w:rsidRPr="0088193B">
              <w:t>51024</w:t>
            </w:r>
          </w:p>
        </w:tc>
        <w:tc>
          <w:tcPr>
            <w:tcW w:w="1843" w:type="dxa"/>
          </w:tcPr>
          <w:p w14:paraId="139188F5" w14:textId="77777777" w:rsidR="00083C54" w:rsidRPr="0088193B" w:rsidRDefault="00083C54" w:rsidP="00B06923">
            <w:pPr>
              <w:pStyle w:val="TAC"/>
            </w:pPr>
            <w:r w:rsidRPr="0088193B">
              <w:t>51024</w:t>
            </w:r>
          </w:p>
        </w:tc>
        <w:tc>
          <w:tcPr>
            <w:tcW w:w="1843" w:type="dxa"/>
          </w:tcPr>
          <w:p w14:paraId="513FE80F" w14:textId="77777777" w:rsidR="00083C54" w:rsidRPr="0088193B" w:rsidRDefault="00083C54" w:rsidP="00B06923">
            <w:pPr>
              <w:pStyle w:val="TAC"/>
            </w:pPr>
            <w:r w:rsidRPr="0088193B">
              <w:t>No</w:t>
            </w:r>
          </w:p>
        </w:tc>
      </w:tr>
      <w:tr w:rsidR="00083C54" w:rsidRPr="0088193B" w14:paraId="4B51B2BE" w14:textId="77777777" w:rsidTr="00B06923">
        <w:trPr>
          <w:jc w:val="center"/>
        </w:trPr>
        <w:tc>
          <w:tcPr>
            <w:tcW w:w="1668" w:type="dxa"/>
          </w:tcPr>
          <w:p w14:paraId="3F51BEF6" w14:textId="77777777" w:rsidR="00083C54" w:rsidRPr="0088193B" w:rsidRDefault="00083C54" w:rsidP="007563D7">
            <w:pPr>
              <w:pStyle w:val="TAL"/>
            </w:pPr>
            <w:r w:rsidRPr="0088193B">
              <w:t>Category 5</w:t>
            </w:r>
          </w:p>
        </w:tc>
        <w:tc>
          <w:tcPr>
            <w:tcW w:w="2126" w:type="dxa"/>
          </w:tcPr>
          <w:p w14:paraId="3E17AA66" w14:textId="77777777" w:rsidR="00083C54" w:rsidRPr="0088193B" w:rsidRDefault="00083C54" w:rsidP="00B06923">
            <w:pPr>
              <w:pStyle w:val="TAC"/>
            </w:pPr>
            <w:r w:rsidRPr="0088193B">
              <w:t>75376</w:t>
            </w:r>
          </w:p>
        </w:tc>
        <w:tc>
          <w:tcPr>
            <w:tcW w:w="1843" w:type="dxa"/>
          </w:tcPr>
          <w:p w14:paraId="2CF0EC63" w14:textId="77777777" w:rsidR="00083C54" w:rsidRPr="0088193B" w:rsidRDefault="00083C54" w:rsidP="00B06923">
            <w:pPr>
              <w:pStyle w:val="TAC"/>
            </w:pPr>
            <w:r w:rsidRPr="0088193B">
              <w:t>75376</w:t>
            </w:r>
          </w:p>
        </w:tc>
        <w:tc>
          <w:tcPr>
            <w:tcW w:w="1843" w:type="dxa"/>
          </w:tcPr>
          <w:p w14:paraId="31A969EF" w14:textId="77777777" w:rsidR="00083C54" w:rsidRPr="0088193B" w:rsidRDefault="00083C54" w:rsidP="00B06923">
            <w:pPr>
              <w:pStyle w:val="TAC"/>
            </w:pPr>
            <w:r w:rsidRPr="0088193B">
              <w:t>Yes</w:t>
            </w:r>
          </w:p>
        </w:tc>
      </w:tr>
      <w:tr w:rsidR="00083C54" w:rsidRPr="0088193B" w14:paraId="51F52B80" w14:textId="77777777" w:rsidTr="00B06923">
        <w:trPr>
          <w:jc w:val="center"/>
        </w:trPr>
        <w:tc>
          <w:tcPr>
            <w:tcW w:w="1668" w:type="dxa"/>
          </w:tcPr>
          <w:p w14:paraId="1842F05A" w14:textId="77777777" w:rsidR="00083C54" w:rsidRPr="0088193B" w:rsidRDefault="00083C54" w:rsidP="007563D7">
            <w:pPr>
              <w:pStyle w:val="TAL"/>
            </w:pPr>
            <w:r w:rsidRPr="0088193B">
              <w:t>Category 6</w:t>
            </w:r>
          </w:p>
        </w:tc>
        <w:tc>
          <w:tcPr>
            <w:tcW w:w="2126" w:type="dxa"/>
          </w:tcPr>
          <w:p w14:paraId="5B0B718E" w14:textId="77777777" w:rsidR="00083C54" w:rsidRPr="0088193B" w:rsidRDefault="00083C54" w:rsidP="00B06923">
            <w:pPr>
              <w:pStyle w:val="TAC"/>
            </w:pPr>
            <w:r w:rsidRPr="0088193B">
              <w:t>51024</w:t>
            </w:r>
          </w:p>
        </w:tc>
        <w:tc>
          <w:tcPr>
            <w:tcW w:w="1843" w:type="dxa"/>
          </w:tcPr>
          <w:p w14:paraId="61102BA7" w14:textId="77777777" w:rsidR="00083C54" w:rsidRPr="0088193B" w:rsidRDefault="00083C54" w:rsidP="00B06923">
            <w:pPr>
              <w:pStyle w:val="TAC"/>
            </w:pPr>
            <w:r w:rsidRPr="0088193B">
              <w:t>51024</w:t>
            </w:r>
          </w:p>
        </w:tc>
        <w:tc>
          <w:tcPr>
            <w:tcW w:w="1843" w:type="dxa"/>
          </w:tcPr>
          <w:p w14:paraId="4467820E" w14:textId="77777777" w:rsidR="00083C54" w:rsidRPr="0088193B" w:rsidRDefault="00083C54" w:rsidP="00B06923">
            <w:pPr>
              <w:pStyle w:val="TAC"/>
            </w:pPr>
            <w:r w:rsidRPr="0088193B">
              <w:t>No</w:t>
            </w:r>
          </w:p>
        </w:tc>
      </w:tr>
      <w:tr w:rsidR="00083C54" w:rsidRPr="0088193B" w14:paraId="20D3A132" w14:textId="77777777" w:rsidTr="00B06923">
        <w:trPr>
          <w:jc w:val="center"/>
        </w:trPr>
        <w:tc>
          <w:tcPr>
            <w:tcW w:w="1668" w:type="dxa"/>
          </w:tcPr>
          <w:p w14:paraId="4592B43A" w14:textId="77777777" w:rsidR="00083C54" w:rsidRPr="0088193B" w:rsidRDefault="00083C54" w:rsidP="007563D7">
            <w:pPr>
              <w:pStyle w:val="TAL"/>
            </w:pPr>
            <w:r w:rsidRPr="0088193B">
              <w:t>Category 7</w:t>
            </w:r>
          </w:p>
        </w:tc>
        <w:tc>
          <w:tcPr>
            <w:tcW w:w="2126" w:type="dxa"/>
          </w:tcPr>
          <w:p w14:paraId="2818F009" w14:textId="77777777" w:rsidR="00083C54" w:rsidRPr="0088193B" w:rsidRDefault="00083C54" w:rsidP="00B06923">
            <w:pPr>
              <w:pStyle w:val="TAC"/>
            </w:pPr>
            <w:r w:rsidRPr="0088193B">
              <w:t>102048</w:t>
            </w:r>
          </w:p>
        </w:tc>
        <w:tc>
          <w:tcPr>
            <w:tcW w:w="1843" w:type="dxa"/>
          </w:tcPr>
          <w:p w14:paraId="5FBD5060" w14:textId="77777777" w:rsidR="00083C54" w:rsidRPr="0088193B" w:rsidRDefault="00083C54" w:rsidP="00B06923">
            <w:pPr>
              <w:pStyle w:val="TAC"/>
            </w:pPr>
            <w:r w:rsidRPr="0088193B">
              <w:t>51024</w:t>
            </w:r>
          </w:p>
        </w:tc>
        <w:tc>
          <w:tcPr>
            <w:tcW w:w="1843" w:type="dxa"/>
          </w:tcPr>
          <w:p w14:paraId="7CC15B2C" w14:textId="77777777" w:rsidR="00083C54" w:rsidRPr="0088193B" w:rsidRDefault="00083C54" w:rsidP="00B06923">
            <w:pPr>
              <w:pStyle w:val="TAC"/>
            </w:pPr>
            <w:r w:rsidRPr="0088193B">
              <w:t>No</w:t>
            </w:r>
          </w:p>
        </w:tc>
      </w:tr>
      <w:tr w:rsidR="00083C54" w:rsidRPr="0088193B" w14:paraId="45EDBF14" w14:textId="77777777" w:rsidTr="00B06923">
        <w:trPr>
          <w:jc w:val="center"/>
        </w:trPr>
        <w:tc>
          <w:tcPr>
            <w:tcW w:w="1668" w:type="dxa"/>
          </w:tcPr>
          <w:p w14:paraId="71DBB887" w14:textId="77777777" w:rsidR="00083C54" w:rsidRPr="0088193B" w:rsidRDefault="00083C54" w:rsidP="007563D7">
            <w:pPr>
              <w:pStyle w:val="TAL"/>
            </w:pPr>
            <w:r w:rsidRPr="0088193B">
              <w:t>Category 8</w:t>
            </w:r>
          </w:p>
        </w:tc>
        <w:tc>
          <w:tcPr>
            <w:tcW w:w="2126" w:type="dxa"/>
          </w:tcPr>
          <w:p w14:paraId="15430A2F" w14:textId="77777777" w:rsidR="00083C54" w:rsidRPr="0088193B" w:rsidRDefault="00083C54" w:rsidP="00B06923">
            <w:pPr>
              <w:pStyle w:val="TAC"/>
            </w:pPr>
            <w:r w:rsidRPr="0088193B">
              <w:t>1497760</w:t>
            </w:r>
          </w:p>
        </w:tc>
        <w:tc>
          <w:tcPr>
            <w:tcW w:w="1843" w:type="dxa"/>
          </w:tcPr>
          <w:p w14:paraId="47EA595B" w14:textId="77777777" w:rsidR="00083C54" w:rsidRPr="0088193B" w:rsidRDefault="00083C54" w:rsidP="00B06923">
            <w:pPr>
              <w:pStyle w:val="TAC"/>
            </w:pPr>
            <w:r w:rsidRPr="0088193B">
              <w:t>149776</w:t>
            </w:r>
          </w:p>
        </w:tc>
        <w:tc>
          <w:tcPr>
            <w:tcW w:w="1843" w:type="dxa"/>
          </w:tcPr>
          <w:p w14:paraId="0472DF50" w14:textId="77777777" w:rsidR="00083C54" w:rsidRPr="0088193B" w:rsidRDefault="00083C54" w:rsidP="00B06923">
            <w:pPr>
              <w:pStyle w:val="TAC"/>
            </w:pPr>
            <w:r w:rsidRPr="0088193B">
              <w:t>Yes</w:t>
            </w:r>
          </w:p>
        </w:tc>
      </w:tr>
      <w:tr w:rsidR="00083C54" w:rsidRPr="0088193B" w14:paraId="4994C35B" w14:textId="77777777" w:rsidTr="00B06923">
        <w:trPr>
          <w:jc w:val="center"/>
        </w:trPr>
        <w:tc>
          <w:tcPr>
            <w:tcW w:w="1668" w:type="dxa"/>
          </w:tcPr>
          <w:p w14:paraId="4CC832E3" w14:textId="77777777" w:rsidR="00083C54" w:rsidRPr="0088193B" w:rsidRDefault="00083C54" w:rsidP="007563D7">
            <w:pPr>
              <w:pStyle w:val="TAL"/>
            </w:pPr>
            <w:r w:rsidRPr="0088193B">
              <w:t>Category 9</w:t>
            </w:r>
          </w:p>
        </w:tc>
        <w:tc>
          <w:tcPr>
            <w:tcW w:w="2126" w:type="dxa"/>
          </w:tcPr>
          <w:p w14:paraId="37551963" w14:textId="77777777" w:rsidR="00083C54" w:rsidRPr="0088193B" w:rsidRDefault="00083C54" w:rsidP="00B06923">
            <w:pPr>
              <w:pStyle w:val="TAC"/>
            </w:pPr>
            <w:r w:rsidRPr="0088193B">
              <w:t>51024</w:t>
            </w:r>
          </w:p>
        </w:tc>
        <w:tc>
          <w:tcPr>
            <w:tcW w:w="1843" w:type="dxa"/>
          </w:tcPr>
          <w:p w14:paraId="56BBCC85" w14:textId="77777777" w:rsidR="00083C54" w:rsidRPr="0088193B" w:rsidRDefault="00083C54" w:rsidP="00B06923">
            <w:pPr>
              <w:pStyle w:val="TAC"/>
            </w:pPr>
            <w:r w:rsidRPr="0088193B">
              <w:t>51024</w:t>
            </w:r>
          </w:p>
        </w:tc>
        <w:tc>
          <w:tcPr>
            <w:tcW w:w="1843" w:type="dxa"/>
          </w:tcPr>
          <w:p w14:paraId="7DA1F72F" w14:textId="77777777" w:rsidR="00083C54" w:rsidRPr="0088193B" w:rsidRDefault="00083C54" w:rsidP="00B06923">
            <w:pPr>
              <w:pStyle w:val="TAC"/>
            </w:pPr>
            <w:r w:rsidRPr="0088193B">
              <w:t>No</w:t>
            </w:r>
          </w:p>
        </w:tc>
      </w:tr>
      <w:tr w:rsidR="00083C54" w:rsidRPr="0088193B" w14:paraId="5DF12B09" w14:textId="77777777" w:rsidTr="00B06923">
        <w:trPr>
          <w:jc w:val="center"/>
        </w:trPr>
        <w:tc>
          <w:tcPr>
            <w:tcW w:w="1668" w:type="dxa"/>
          </w:tcPr>
          <w:p w14:paraId="6B174882" w14:textId="77777777" w:rsidR="00083C54" w:rsidRPr="0088193B" w:rsidRDefault="00083C54" w:rsidP="007563D7">
            <w:pPr>
              <w:pStyle w:val="TAL"/>
            </w:pPr>
            <w:r w:rsidRPr="0088193B">
              <w:t>Category 10</w:t>
            </w:r>
          </w:p>
        </w:tc>
        <w:tc>
          <w:tcPr>
            <w:tcW w:w="2126" w:type="dxa"/>
          </w:tcPr>
          <w:p w14:paraId="774583E2" w14:textId="77777777" w:rsidR="00083C54" w:rsidRPr="0088193B" w:rsidRDefault="00083C54" w:rsidP="00B06923">
            <w:pPr>
              <w:pStyle w:val="TAC"/>
            </w:pPr>
            <w:r w:rsidRPr="0088193B">
              <w:t>102048</w:t>
            </w:r>
          </w:p>
        </w:tc>
        <w:tc>
          <w:tcPr>
            <w:tcW w:w="1843" w:type="dxa"/>
          </w:tcPr>
          <w:p w14:paraId="40E15B3B" w14:textId="77777777" w:rsidR="00083C54" w:rsidRPr="0088193B" w:rsidRDefault="00083C54" w:rsidP="00B06923">
            <w:pPr>
              <w:pStyle w:val="TAC"/>
            </w:pPr>
            <w:r w:rsidRPr="0088193B">
              <w:t>51024</w:t>
            </w:r>
          </w:p>
        </w:tc>
        <w:tc>
          <w:tcPr>
            <w:tcW w:w="1843" w:type="dxa"/>
          </w:tcPr>
          <w:p w14:paraId="2075B017" w14:textId="77777777" w:rsidR="00083C54" w:rsidRPr="0088193B" w:rsidRDefault="00083C54" w:rsidP="00B06923">
            <w:pPr>
              <w:pStyle w:val="TAC"/>
            </w:pPr>
            <w:r w:rsidRPr="0088193B">
              <w:t>No</w:t>
            </w:r>
          </w:p>
        </w:tc>
      </w:tr>
      <w:tr w:rsidR="00083C54" w:rsidRPr="0088193B" w14:paraId="566A6D97" w14:textId="77777777" w:rsidTr="00B06923">
        <w:trPr>
          <w:jc w:val="center"/>
        </w:trPr>
        <w:tc>
          <w:tcPr>
            <w:tcW w:w="1668" w:type="dxa"/>
          </w:tcPr>
          <w:p w14:paraId="080CD975" w14:textId="77777777" w:rsidR="00083C54" w:rsidRPr="0088193B" w:rsidRDefault="00083C54" w:rsidP="007563D7">
            <w:pPr>
              <w:pStyle w:val="TAL"/>
            </w:pPr>
            <w:r w:rsidRPr="0088193B">
              <w:rPr>
                <w:rFonts w:cs="Tahoma"/>
                <w:szCs w:val="16"/>
              </w:rPr>
              <w:t>Category 1</w:t>
            </w:r>
            <w:r w:rsidRPr="0088193B">
              <w:rPr>
                <w:rFonts w:cs="Tahoma"/>
                <w:szCs w:val="16"/>
                <w:lang w:eastAsia="zh-CN"/>
              </w:rPr>
              <w:t>1</w:t>
            </w:r>
          </w:p>
        </w:tc>
        <w:tc>
          <w:tcPr>
            <w:tcW w:w="2126" w:type="dxa"/>
          </w:tcPr>
          <w:p w14:paraId="6FFF012B" w14:textId="77777777" w:rsidR="00083C54" w:rsidRPr="0088193B" w:rsidRDefault="00083C54" w:rsidP="00B06923">
            <w:pPr>
              <w:pStyle w:val="TAC"/>
            </w:pPr>
            <w:r w:rsidRPr="0088193B">
              <w:rPr>
                <w:rFonts w:cs="Tahoma"/>
                <w:szCs w:val="16"/>
              </w:rPr>
              <w:t>51024</w:t>
            </w:r>
          </w:p>
        </w:tc>
        <w:tc>
          <w:tcPr>
            <w:tcW w:w="1843" w:type="dxa"/>
          </w:tcPr>
          <w:p w14:paraId="24DCBA25" w14:textId="77777777" w:rsidR="00083C54" w:rsidRPr="0088193B" w:rsidRDefault="00083C54" w:rsidP="00B06923">
            <w:pPr>
              <w:pStyle w:val="TAC"/>
            </w:pPr>
            <w:r w:rsidRPr="0088193B">
              <w:rPr>
                <w:rFonts w:cs="Tahoma"/>
                <w:szCs w:val="16"/>
              </w:rPr>
              <w:t>51024</w:t>
            </w:r>
          </w:p>
        </w:tc>
        <w:tc>
          <w:tcPr>
            <w:tcW w:w="1843" w:type="dxa"/>
          </w:tcPr>
          <w:p w14:paraId="42DDEA18" w14:textId="77777777" w:rsidR="00083C54" w:rsidRPr="0088193B" w:rsidRDefault="00083C54" w:rsidP="00B06923">
            <w:pPr>
              <w:pStyle w:val="TAC"/>
            </w:pPr>
            <w:r w:rsidRPr="0088193B">
              <w:rPr>
                <w:rFonts w:cs="Tahoma"/>
                <w:szCs w:val="16"/>
              </w:rPr>
              <w:t>No</w:t>
            </w:r>
          </w:p>
        </w:tc>
      </w:tr>
      <w:tr w:rsidR="00083C54" w:rsidRPr="0088193B" w14:paraId="469172F7" w14:textId="77777777" w:rsidTr="00B06923">
        <w:trPr>
          <w:jc w:val="center"/>
        </w:trPr>
        <w:tc>
          <w:tcPr>
            <w:tcW w:w="1668" w:type="dxa"/>
          </w:tcPr>
          <w:p w14:paraId="4BFB0FA6" w14:textId="77777777" w:rsidR="00083C54" w:rsidRPr="0088193B" w:rsidRDefault="00083C54" w:rsidP="007563D7">
            <w:pPr>
              <w:pStyle w:val="TAL"/>
              <w:rPr>
                <w:rFonts w:cs="Tahoma"/>
                <w:szCs w:val="16"/>
              </w:rPr>
            </w:pPr>
            <w:r w:rsidRPr="0088193B">
              <w:rPr>
                <w:rFonts w:cs="Tahoma"/>
                <w:szCs w:val="16"/>
              </w:rPr>
              <w:t>Category 1</w:t>
            </w:r>
            <w:r w:rsidRPr="0088193B">
              <w:rPr>
                <w:rFonts w:cs="Tahoma"/>
                <w:szCs w:val="16"/>
                <w:lang w:eastAsia="zh-CN"/>
              </w:rPr>
              <w:t>2</w:t>
            </w:r>
          </w:p>
        </w:tc>
        <w:tc>
          <w:tcPr>
            <w:tcW w:w="2126" w:type="dxa"/>
          </w:tcPr>
          <w:p w14:paraId="79942C51" w14:textId="77777777" w:rsidR="00083C54" w:rsidRPr="0088193B" w:rsidRDefault="00083C54" w:rsidP="00B06923">
            <w:pPr>
              <w:pStyle w:val="TAC"/>
              <w:rPr>
                <w:rFonts w:cs="Tahoma"/>
                <w:szCs w:val="16"/>
              </w:rPr>
            </w:pPr>
            <w:r w:rsidRPr="0088193B">
              <w:rPr>
                <w:rFonts w:cs="Tahoma"/>
                <w:szCs w:val="16"/>
              </w:rPr>
              <w:t>102048</w:t>
            </w:r>
          </w:p>
        </w:tc>
        <w:tc>
          <w:tcPr>
            <w:tcW w:w="1843" w:type="dxa"/>
          </w:tcPr>
          <w:p w14:paraId="44751789" w14:textId="77777777" w:rsidR="00083C54" w:rsidRPr="0088193B" w:rsidRDefault="00083C54" w:rsidP="00B06923">
            <w:pPr>
              <w:pStyle w:val="TAC"/>
              <w:rPr>
                <w:rFonts w:cs="Tahoma"/>
                <w:szCs w:val="16"/>
              </w:rPr>
            </w:pPr>
            <w:r w:rsidRPr="0088193B">
              <w:rPr>
                <w:rFonts w:cs="Tahoma"/>
                <w:szCs w:val="16"/>
              </w:rPr>
              <w:t>51024</w:t>
            </w:r>
          </w:p>
        </w:tc>
        <w:tc>
          <w:tcPr>
            <w:tcW w:w="1843" w:type="dxa"/>
          </w:tcPr>
          <w:p w14:paraId="5B14C333" w14:textId="77777777" w:rsidR="00083C54" w:rsidRPr="0088193B" w:rsidRDefault="00083C54" w:rsidP="00B06923">
            <w:pPr>
              <w:pStyle w:val="TAC"/>
              <w:rPr>
                <w:rFonts w:cs="Tahoma"/>
                <w:szCs w:val="16"/>
              </w:rPr>
            </w:pPr>
            <w:r w:rsidRPr="0088193B">
              <w:rPr>
                <w:rFonts w:cs="Tahoma"/>
                <w:szCs w:val="16"/>
              </w:rPr>
              <w:t>No</w:t>
            </w:r>
          </w:p>
        </w:tc>
      </w:tr>
    </w:tbl>
    <w:p w14:paraId="54F435BC" w14:textId="77777777" w:rsidR="00083C54" w:rsidRPr="0088193B" w:rsidRDefault="00083C54" w:rsidP="00083C54">
      <w:pPr>
        <w:rPr>
          <w:lang w:eastAsia="zh-CN"/>
        </w:rPr>
      </w:pPr>
    </w:p>
    <w:p w14:paraId="37BE5C7E" w14:textId="77777777" w:rsidR="00083C54" w:rsidRPr="0088193B" w:rsidRDefault="00083C54" w:rsidP="00083C54">
      <w:r w:rsidRPr="0088193B">
        <w:t>[TS 36.306 clause 4.1A]</w:t>
      </w:r>
    </w:p>
    <w:p w14:paraId="1CEF1688" w14:textId="77777777" w:rsidR="00083C54" w:rsidRPr="0088193B" w:rsidRDefault="00083C54" w:rsidP="00083C5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1B402132" w14:textId="77777777" w:rsidR="00083C54" w:rsidRPr="0088193B" w:rsidRDefault="00083C54" w:rsidP="00D17971">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083C54" w:rsidRPr="0088193B" w14:paraId="2051DDD2" w14:textId="77777777" w:rsidTr="007563D7">
        <w:tc>
          <w:tcPr>
            <w:tcW w:w="1668" w:type="dxa"/>
          </w:tcPr>
          <w:p w14:paraId="06464113" w14:textId="77777777" w:rsidR="00083C54" w:rsidRPr="0088193B" w:rsidRDefault="00083C54" w:rsidP="007563D7">
            <w:pPr>
              <w:pStyle w:val="TAH"/>
            </w:pPr>
            <w:r w:rsidRPr="0088193B">
              <w:t xml:space="preserve">UE </w:t>
            </w:r>
            <w:r w:rsidRPr="0088193B">
              <w:rPr>
                <w:lang w:eastAsia="zh-CN"/>
              </w:rPr>
              <w:t xml:space="preserve">DL </w:t>
            </w:r>
            <w:r w:rsidRPr="0088193B">
              <w:t>Category</w:t>
            </w:r>
          </w:p>
        </w:tc>
        <w:tc>
          <w:tcPr>
            <w:tcW w:w="2126" w:type="dxa"/>
          </w:tcPr>
          <w:p w14:paraId="503B3B6F" w14:textId="77777777" w:rsidR="00083C54" w:rsidRPr="0088193B" w:rsidRDefault="00083C54" w:rsidP="007563D7">
            <w:pPr>
              <w:pStyle w:val="TAH"/>
            </w:pPr>
            <w:r w:rsidRPr="0088193B">
              <w:t>Maximum number of DL-SCH transport block bits received within a TTI (Note 1)</w:t>
            </w:r>
          </w:p>
        </w:tc>
        <w:tc>
          <w:tcPr>
            <w:tcW w:w="1843" w:type="dxa"/>
          </w:tcPr>
          <w:p w14:paraId="0B6400BF" w14:textId="77777777" w:rsidR="00083C54" w:rsidRPr="0088193B" w:rsidRDefault="00083C54" w:rsidP="007563D7">
            <w:pPr>
              <w:pStyle w:val="TAH"/>
            </w:pPr>
            <w:r w:rsidRPr="0088193B">
              <w:t>Maximum number of bits of a DL-SCH transport block received within a TTI</w:t>
            </w:r>
          </w:p>
        </w:tc>
        <w:tc>
          <w:tcPr>
            <w:tcW w:w="1701" w:type="dxa"/>
          </w:tcPr>
          <w:p w14:paraId="167D56B0" w14:textId="77777777" w:rsidR="00083C54" w:rsidRPr="0088193B" w:rsidRDefault="00083C54" w:rsidP="007563D7">
            <w:pPr>
              <w:pStyle w:val="TAH"/>
            </w:pPr>
            <w:r w:rsidRPr="0088193B">
              <w:t>Total number of soft channel bits</w:t>
            </w:r>
          </w:p>
        </w:tc>
        <w:tc>
          <w:tcPr>
            <w:tcW w:w="1842" w:type="dxa"/>
          </w:tcPr>
          <w:p w14:paraId="6173535C" w14:textId="77777777" w:rsidR="00083C54" w:rsidRPr="0088193B" w:rsidRDefault="00083C54" w:rsidP="007563D7">
            <w:pPr>
              <w:pStyle w:val="TAH"/>
            </w:pPr>
            <w:r w:rsidRPr="0088193B">
              <w:t>Maximum number of supported layers for spatial multiplexing in DL</w:t>
            </w:r>
          </w:p>
        </w:tc>
      </w:tr>
      <w:tr w:rsidR="00EC6BDA" w:rsidRPr="0088193B" w14:paraId="43B5C182" w14:textId="77777777" w:rsidTr="009D09C0">
        <w:tc>
          <w:tcPr>
            <w:tcW w:w="1668" w:type="dxa"/>
          </w:tcPr>
          <w:p w14:paraId="7FB77C41" w14:textId="77777777" w:rsidR="00EC6BDA" w:rsidRPr="0088193B" w:rsidRDefault="00EC6BDA" w:rsidP="009D09C0">
            <w:pPr>
              <w:pStyle w:val="TAL"/>
              <w:rPr>
                <w:lang w:eastAsia="zh-CN"/>
              </w:rPr>
            </w:pPr>
            <w:r w:rsidRPr="0088193B">
              <w:rPr>
                <w:lang w:eastAsia="zh-CN"/>
              </w:rPr>
              <w:t>DL Category M1</w:t>
            </w:r>
          </w:p>
        </w:tc>
        <w:tc>
          <w:tcPr>
            <w:tcW w:w="2126" w:type="dxa"/>
          </w:tcPr>
          <w:p w14:paraId="3D26C7F1" w14:textId="77777777" w:rsidR="00EC6BDA" w:rsidRPr="0088193B" w:rsidRDefault="00EC6BDA" w:rsidP="009D09C0">
            <w:pPr>
              <w:pStyle w:val="TAL"/>
            </w:pPr>
            <w:r w:rsidRPr="0088193B">
              <w:t>1000</w:t>
            </w:r>
          </w:p>
        </w:tc>
        <w:tc>
          <w:tcPr>
            <w:tcW w:w="1843" w:type="dxa"/>
          </w:tcPr>
          <w:p w14:paraId="13D14BFC" w14:textId="77777777" w:rsidR="00EC6BDA" w:rsidRPr="0088193B" w:rsidRDefault="00EC6BDA" w:rsidP="009D09C0">
            <w:pPr>
              <w:pStyle w:val="TAL"/>
            </w:pPr>
            <w:r w:rsidRPr="0088193B">
              <w:t>1000</w:t>
            </w:r>
          </w:p>
        </w:tc>
        <w:tc>
          <w:tcPr>
            <w:tcW w:w="1701" w:type="dxa"/>
          </w:tcPr>
          <w:p w14:paraId="5F5CB772" w14:textId="77777777" w:rsidR="00EC6BDA" w:rsidRPr="0088193B" w:rsidRDefault="00EC6BDA" w:rsidP="009D09C0">
            <w:pPr>
              <w:pStyle w:val="TAL"/>
            </w:pPr>
            <w:r w:rsidRPr="0088193B">
              <w:t>25344</w:t>
            </w:r>
          </w:p>
        </w:tc>
        <w:tc>
          <w:tcPr>
            <w:tcW w:w="1842" w:type="dxa"/>
          </w:tcPr>
          <w:p w14:paraId="02F67366" w14:textId="77777777" w:rsidR="00EC6BDA" w:rsidRPr="0088193B" w:rsidRDefault="00EC6BDA" w:rsidP="009D09C0">
            <w:pPr>
              <w:pStyle w:val="TAL"/>
            </w:pPr>
            <w:r w:rsidRPr="0088193B">
              <w:t>1</w:t>
            </w:r>
          </w:p>
        </w:tc>
      </w:tr>
      <w:tr w:rsidR="001C7DE1" w:rsidRPr="0088193B" w14:paraId="64CBA2A3" w14:textId="77777777" w:rsidTr="00E13F24">
        <w:tc>
          <w:tcPr>
            <w:tcW w:w="1668" w:type="dxa"/>
          </w:tcPr>
          <w:p w14:paraId="2ECD6D93" w14:textId="77777777" w:rsidR="001C7DE1" w:rsidRPr="0088193B" w:rsidRDefault="001C7DE1" w:rsidP="00E13F24">
            <w:pPr>
              <w:pStyle w:val="TAL"/>
              <w:rPr>
                <w:lang w:eastAsia="zh-CN"/>
              </w:rPr>
            </w:pPr>
            <w:r w:rsidRPr="0088193B">
              <w:rPr>
                <w:lang w:eastAsia="zh-CN"/>
              </w:rPr>
              <w:t>DL Category M2</w:t>
            </w:r>
          </w:p>
        </w:tc>
        <w:tc>
          <w:tcPr>
            <w:tcW w:w="2126" w:type="dxa"/>
          </w:tcPr>
          <w:p w14:paraId="19F1669D" w14:textId="77777777" w:rsidR="001C7DE1" w:rsidRPr="0088193B" w:rsidRDefault="001C7DE1" w:rsidP="00E13F24">
            <w:pPr>
              <w:pStyle w:val="TAL"/>
            </w:pPr>
            <w:r w:rsidRPr="0088193B">
              <w:t>4008</w:t>
            </w:r>
          </w:p>
        </w:tc>
        <w:tc>
          <w:tcPr>
            <w:tcW w:w="1843" w:type="dxa"/>
          </w:tcPr>
          <w:p w14:paraId="5CFA5014" w14:textId="77777777" w:rsidR="001C7DE1" w:rsidRPr="0088193B" w:rsidRDefault="001C7DE1" w:rsidP="00E13F24">
            <w:pPr>
              <w:pStyle w:val="TAL"/>
            </w:pPr>
            <w:r w:rsidRPr="0088193B">
              <w:t>4008</w:t>
            </w:r>
          </w:p>
        </w:tc>
        <w:tc>
          <w:tcPr>
            <w:tcW w:w="1701" w:type="dxa"/>
          </w:tcPr>
          <w:p w14:paraId="09DEEE34" w14:textId="77777777" w:rsidR="001C7DE1" w:rsidRPr="0088193B" w:rsidRDefault="001C7DE1" w:rsidP="00E13F24">
            <w:pPr>
              <w:pStyle w:val="TAL"/>
            </w:pPr>
            <w:r w:rsidRPr="0088193B">
              <w:t>73152</w:t>
            </w:r>
          </w:p>
        </w:tc>
        <w:tc>
          <w:tcPr>
            <w:tcW w:w="1842" w:type="dxa"/>
          </w:tcPr>
          <w:p w14:paraId="4864F9B0" w14:textId="77777777" w:rsidR="001C7DE1" w:rsidRPr="0088193B" w:rsidRDefault="001C7DE1" w:rsidP="00E13F24">
            <w:pPr>
              <w:pStyle w:val="TAL"/>
            </w:pPr>
            <w:r w:rsidRPr="0088193B">
              <w:t>1</w:t>
            </w:r>
          </w:p>
        </w:tc>
      </w:tr>
      <w:tr w:rsidR="00083C54" w:rsidRPr="0088193B" w14:paraId="034680DD" w14:textId="77777777" w:rsidTr="007563D7">
        <w:tc>
          <w:tcPr>
            <w:tcW w:w="1668" w:type="dxa"/>
          </w:tcPr>
          <w:p w14:paraId="732B2EEA" w14:textId="77777777" w:rsidR="00083C54" w:rsidRPr="0088193B" w:rsidRDefault="00083C54" w:rsidP="007563D7">
            <w:pPr>
              <w:pStyle w:val="TAL"/>
            </w:pPr>
            <w:r w:rsidRPr="0088193B">
              <w:rPr>
                <w:lang w:eastAsia="zh-CN"/>
              </w:rPr>
              <w:t xml:space="preserve">DL </w:t>
            </w:r>
            <w:r w:rsidRPr="0088193B">
              <w:t>Category 0 (Note 2)</w:t>
            </w:r>
          </w:p>
        </w:tc>
        <w:tc>
          <w:tcPr>
            <w:tcW w:w="2126" w:type="dxa"/>
          </w:tcPr>
          <w:p w14:paraId="5AB3AFD5" w14:textId="77777777" w:rsidR="00083C54" w:rsidRPr="0088193B" w:rsidRDefault="00083C54" w:rsidP="007563D7">
            <w:pPr>
              <w:pStyle w:val="TAL"/>
            </w:pPr>
            <w:r w:rsidRPr="0088193B">
              <w:t>1000</w:t>
            </w:r>
          </w:p>
        </w:tc>
        <w:tc>
          <w:tcPr>
            <w:tcW w:w="1843" w:type="dxa"/>
          </w:tcPr>
          <w:p w14:paraId="3A6D5CB7" w14:textId="77777777" w:rsidR="00083C54" w:rsidRPr="0088193B" w:rsidRDefault="00083C54" w:rsidP="007563D7">
            <w:pPr>
              <w:pStyle w:val="TAL"/>
            </w:pPr>
            <w:r w:rsidRPr="0088193B">
              <w:t>1000</w:t>
            </w:r>
          </w:p>
        </w:tc>
        <w:tc>
          <w:tcPr>
            <w:tcW w:w="1701" w:type="dxa"/>
          </w:tcPr>
          <w:p w14:paraId="108AA642" w14:textId="77777777" w:rsidR="00083C54" w:rsidRPr="0088193B" w:rsidRDefault="00083C54" w:rsidP="007563D7">
            <w:pPr>
              <w:pStyle w:val="TAL"/>
            </w:pPr>
            <w:r w:rsidRPr="0088193B">
              <w:t>25344</w:t>
            </w:r>
          </w:p>
        </w:tc>
        <w:tc>
          <w:tcPr>
            <w:tcW w:w="1842" w:type="dxa"/>
          </w:tcPr>
          <w:p w14:paraId="3218FA49" w14:textId="77777777" w:rsidR="00083C54" w:rsidRPr="0088193B" w:rsidRDefault="00083C54" w:rsidP="007563D7">
            <w:pPr>
              <w:pStyle w:val="TAL"/>
            </w:pPr>
            <w:r w:rsidRPr="0088193B">
              <w:t>1</w:t>
            </w:r>
          </w:p>
        </w:tc>
      </w:tr>
      <w:tr w:rsidR="001C7DE1" w:rsidRPr="0088193B" w14:paraId="6A53C2CB" w14:textId="77777777" w:rsidTr="00E13F24">
        <w:tc>
          <w:tcPr>
            <w:tcW w:w="1668" w:type="dxa"/>
          </w:tcPr>
          <w:p w14:paraId="42CA568E"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67676F3C" w14:textId="77777777" w:rsidR="001C7DE1" w:rsidRPr="0088193B" w:rsidRDefault="001C7DE1" w:rsidP="00E13F24">
            <w:pPr>
              <w:pStyle w:val="TAL"/>
            </w:pPr>
            <w:r w:rsidRPr="0088193B">
              <w:t>10296</w:t>
            </w:r>
          </w:p>
        </w:tc>
        <w:tc>
          <w:tcPr>
            <w:tcW w:w="1843" w:type="dxa"/>
          </w:tcPr>
          <w:p w14:paraId="062345FD" w14:textId="77777777" w:rsidR="001C7DE1" w:rsidRPr="0088193B" w:rsidRDefault="001C7DE1" w:rsidP="00E13F24">
            <w:pPr>
              <w:pStyle w:val="TAL"/>
            </w:pPr>
            <w:r w:rsidRPr="0088193B">
              <w:t>10296</w:t>
            </w:r>
          </w:p>
        </w:tc>
        <w:tc>
          <w:tcPr>
            <w:tcW w:w="1701" w:type="dxa"/>
          </w:tcPr>
          <w:p w14:paraId="1240B1B0" w14:textId="77777777" w:rsidR="001C7DE1" w:rsidRPr="0088193B" w:rsidRDefault="001C7DE1" w:rsidP="00E13F24">
            <w:pPr>
              <w:pStyle w:val="TAL"/>
            </w:pPr>
            <w:r w:rsidRPr="0088193B">
              <w:t>250368</w:t>
            </w:r>
          </w:p>
        </w:tc>
        <w:tc>
          <w:tcPr>
            <w:tcW w:w="1842" w:type="dxa"/>
          </w:tcPr>
          <w:p w14:paraId="56ED57F2" w14:textId="77777777" w:rsidR="001C7DE1" w:rsidRPr="0088193B" w:rsidRDefault="001C7DE1" w:rsidP="00E13F24">
            <w:pPr>
              <w:pStyle w:val="TAL"/>
            </w:pPr>
            <w:r w:rsidRPr="0088193B">
              <w:t>1</w:t>
            </w:r>
          </w:p>
        </w:tc>
      </w:tr>
      <w:tr w:rsidR="001C7DE1" w:rsidRPr="0088193B" w14:paraId="25CB4B93" w14:textId="77777777" w:rsidTr="00E13F24">
        <w:tc>
          <w:tcPr>
            <w:tcW w:w="1668" w:type="dxa"/>
          </w:tcPr>
          <w:p w14:paraId="2A64C475"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76D186C1" w14:textId="77777777" w:rsidR="001C7DE1" w:rsidRPr="0088193B" w:rsidRDefault="001C7DE1" w:rsidP="00E13F24">
            <w:pPr>
              <w:pStyle w:val="TAL"/>
            </w:pPr>
            <w:r w:rsidRPr="0088193B">
              <w:t>150752</w:t>
            </w:r>
          </w:p>
        </w:tc>
        <w:tc>
          <w:tcPr>
            <w:tcW w:w="1843" w:type="dxa"/>
          </w:tcPr>
          <w:p w14:paraId="5F2B9A8A" w14:textId="77777777" w:rsidR="001C7DE1" w:rsidRPr="0088193B" w:rsidRDefault="001C7DE1" w:rsidP="00E13F24">
            <w:pPr>
              <w:pStyle w:val="TAL"/>
            </w:pPr>
            <w:r w:rsidRPr="0088193B">
              <w:t>75376</w:t>
            </w:r>
          </w:p>
        </w:tc>
        <w:tc>
          <w:tcPr>
            <w:tcW w:w="1701" w:type="dxa"/>
          </w:tcPr>
          <w:p w14:paraId="26D486DD" w14:textId="77777777" w:rsidR="001C7DE1" w:rsidRPr="0088193B" w:rsidRDefault="001C7DE1" w:rsidP="00E13F24">
            <w:pPr>
              <w:pStyle w:val="TAL"/>
            </w:pPr>
            <w:r w:rsidRPr="0088193B">
              <w:t>1827072</w:t>
            </w:r>
          </w:p>
        </w:tc>
        <w:tc>
          <w:tcPr>
            <w:tcW w:w="1842" w:type="dxa"/>
          </w:tcPr>
          <w:p w14:paraId="424680E3" w14:textId="77777777" w:rsidR="001C7DE1" w:rsidRPr="0088193B" w:rsidRDefault="001C7DE1" w:rsidP="00E13F24">
            <w:pPr>
              <w:pStyle w:val="TAL"/>
            </w:pPr>
            <w:r w:rsidRPr="0088193B">
              <w:t>2</w:t>
            </w:r>
          </w:p>
        </w:tc>
      </w:tr>
      <w:tr w:rsidR="00083C54" w:rsidRPr="0088193B" w14:paraId="01EE4B48" w14:textId="77777777" w:rsidTr="007563D7">
        <w:tc>
          <w:tcPr>
            <w:tcW w:w="1668" w:type="dxa"/>
          </w:tcPr>
          <w:p w14:paraId="031F0858" w14:textId="77777777" w:rsidR="00083C54" w:rsidRPr="0088193B" w:rsidRDefault="00083C54" w:rsidP="007563D7">
            <w:pPr>
              <w:pStyle w:val="TAL"/>
              <w:rPr>
                <w:lang w:eastAsia="zh-CN"/>
              </w:rPr>
            </w:pPr>
            <w:r w:rsidRPr="0088193B">
              <w:rPr>
                <w:lang w:eastAsia="zh-CN"/>
              </w:rPr>
              <w:t xml:space="preserve">DL </w:t>
            </w:r>
            <w:r w:rsidRPr="0088193B">
              <w:t>Category 6</w:t>
            </w:r>
          </w:p>
        </w:tc>
        <w:tc>
          <w:tcPr>
            <w:tcW w:w="2126" w:type="dxa"/>
          </w:tcPr>
          <w:p w14:paraId="588FC573" w14:textId="77777777" w:rsidR="00083C54" w:rsidRPr="0088193B" w:rsidRDefault="00083C54" w:rsidP="007563D7">
            <w:pPr>
              <w:pStyle w:val="TAL"/>
            </w:pPr>
            <w:r w:rsidRPr="0088193B">
              <w:t>301504</w:t>
            </w:r>
          </w:p>
        </w:tc>
        <w:tc>
          <w:tcPr>
            <w:tcW w:w="1843" w:type="dxa"/>
          </w:tcPr>
          <w:p w14:paraId="1E96B070"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15FB7322"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6A7CACE6" w14:textId="77777777" w:rsidR="00083C54" w:rsidRPr="0088193B" w:rsidRDefault="00083C54" w:rsidP="007563D7">
            <w:pPr>
              <w:pStyle w:val="TAL"/>
            </w:pPr>
            <w:r w:rsidRPr="0088193B">
              <w:t>3654144</w:t>
            </w:r>
          </w:p>
        </w:tc>
        <w:tc>
          <w:tcPr>
            <w:tcW w:w="1842" w:type="dxa"/>
          </w:tcPr>
          <w:p w14:paraId="4C01F3AF" w14:textId="77777777" w:rsidR="00083C54" w:rsidRPr="0088193B" w:rsidRDefault="00083C54" w:rsidP="007563D7">
            <w:pPr>
              <w:pStyle w:val="TAL"/>
            </w:pPr>
            <w:r w:rsidRPr="0088193B">
              <w:t>2 or 4</w:t>
            </w:r>
          </w:p>
        </w:tc>
      </w:tr>
      <w:tr w:rsidR="00083C54" w:rsidRPr="0088193B" w14:paraId="77E821EA" w14:textId="77777777" w:rsidTr="007563D7">
        <w:tc>
          <w:tcPr>
            <w:tcW w:w="1668" w:type="dxa"/>
          </w:tcPr>
          <w:p w14:paraId="2DCAC04E" w14:textId="77777777" w:rsidR="00083C54" w:rsidRPr="0088193B" w:rsidRDefault="00083C54" w:rsidP="007563D7">
            <w:pPr>
              <w:pStyle w:val="TAL"/>
              <w:rPr>
                <w:lang w:eastAsia="zh-CN"/>
              </w:rPr>
            </w:pPr>
            <w:r w:rsidRPr="0088193B">
              <w:rPr>
                <w:lang w:eastAsia="zh-CN"/>
              </w:rPr>
              <w:t xml:space="preserve">DL </w:t>
            </w:r>
            <w:r w:rsidRPr="0088193B">
              <w:t>Category 7</w:t>
            </w:r>
          </w:p>
        </w:tc>
        <w:tc>
          <w:tcPr>
            <w:tcW w:w="2126" w:type="dxa"/>
          </w:tcPr>
          <w:p w14:paraId="56403E30" w14:textId="77777777" w:rsidR="00083C54" w:rsidRPr="0088193B" w:rsidRDefault="00083C54" w:rsidP="007563D7">
            <w:pPr>
              <w:pStyle w:val="TAL"/>
            </w:pPr>
            <w:r w:rsidRPr="0088193B">
              <w:t>301504</w:t>
            </w:r>
          </w:p>
        </w:tc>
        <w:tc>
          <w:tcPr>
            <w:tcW w:w="1843" w:type="dxa"/>
          </w:tcPr>
          <w:p w14:paraId="799E9DB6"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55154CFF"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2D37B279" w14:textId="77777777" w:rsidR="00083C54" w:rsidRPr="0088193B" w:rsidRDefault="00083C54" w:rsidP="007563D7">
            <w:pPr>
              <w:pStyle w:val="TAL"/>
            </w:pPr>
            <w:r w:rsidRPr="0088193B">
              <w:t>3654144</w:t>
            </w:r>
          </w:p>
        </w:tc>
        <w:tc>
          <w:tcPr>
            <w:tcW w:w="1842" w:type="dxa"/>
          </w:tcPr>
          <w:p w14:paraId="4CC68BA5" w14:textId="77777777" w:rsidR="00083C54" w:rsidRPr="0088193B" w:rsidRDefault="00083C54" w:rsidP="007563D7">
            <w:pPr>
              <w:pStyle w:val="TAL"/>
            </w:pPr>
            <w:r w:rsidRPr="0088193B">
              <w:t>2 or 4</w:t>
            </w:r>
          </w:p>
        </w:tc>
      </w:tr>
      <w:tr w:rsidR="00083C54" w:rsidRPr="0088193B" w14:paraId="626A4C2B" w14:textId="77777777" w:rsidTr="007563D7">
        <w:tc>
          <w:tcPr>
            <w:tcW w:w="1668" w:type="dxa"/>
          </w:tcPr>
          <w:p w14:paraId="1F69FA35" w14:textId="77777777" w:rsidR="00083C54" w:rsidRPr="0088193B" w:rsidRDefault="00083C54" w:rsidP="007563D7">
            <w:pPr>
              <w:pStyle w:val="TAL"/>
              <w:rPr>
                <w:lang w:eastAsia="zh-CN"/>
              </w:rPr>
            </w:pPr>
            <w:r w:rsidRPr="0088193B">
              <w:rPr>
                <w:lang w:eastAsia="zh-CN"/>
              </w:rPr>
              <w:t xml:space="preserve">DL </w:t>
            </w:r>
            <w:r w:rsidRPr="0088193B">
              <w:t>Category 9</w:t>
            </w:r>
          </w:p>
        </w:tc>
        <w:tc>
          <w:tcPr>
            <w:tcW w:w="2126" w:type="dxa"/>
          </w:tcPr>
          <w:p w14:paraId="3FB081D2" w14:textId="77777777" w:rsidR="00083C54" w:rsidRPr="0088193B" w:rsidRDefault="00083C54" w:rsidP="007563D7">
            <w:pPr>
              <w:pStyle w:val="TAL"/>
            </w:pPr>
            <w:r w:rsidRPr="0088193B">
              <w:t>452256</w:t>
            </w:r>
          </w:p>
        </w:tc>
        <w:tc>
          <w:tcPr>
            <w:tcW w:w="1843" w:type="dxa"/>
          </w:tcPr>
          <w:p w14:paraId="71712276"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1C440C85"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79A10355" w14:textId="77777777" w:rsidR="00083C54" w:rsidRPr="0088193B" w:rsidRDefault="00083C54" w:rsidP="007563D7">
            <w:pPr>
              <w:pStyle w:val="TAL"/>
            </w:pPr>
            <w:r w:rsidRPr="0088193B">
              <w:t>5481216</w:t>
            </w:r>
          </w:p>
        </w:tc>
        <w:tc>
          <w:tcPr>
            <w:tcW w:w="1842" w:type="dxa"/>
          </w:tcPr>
          <w:p w14:paraId="3109DCD9" w14:textId="77777777" w:rsidR="00083C54" w:rsidRPr="0088193B" w:rsidRDefault="00083C54" w:rsidP="007563D7">
            <w:pPr>
              <w:pStyle w:val="TAL"/>
            </w:pPr>
            <w:r w:rsidRPr="0088193B">
              <w:t>2 or 4</w:t>
            </w:r>
          </w:p>
        </w:tc>
      </w:tr>
      <w:tr w:rsidR="00083C54" w:rsidRPr="0088193B" w14:paraId="78ECE3F9" w14:textId="77777777" w:rsidTr="007563D7">
        <w:tc>
          <w:tcPr>
            <w:tcW w:w="1668" w:type="dxa"/>
          </w:tcPr>
          <w:p w14:paraId="22F8F792" w14:textId="77777777" w:rsidR="00083C54" w:rsidRPr="0088193B" w:rsidRDefault="00083C54" w:rsidP="007563D7">
            <w:pPr>
              <w:pStyle w:val="TAL"/>
              <w:rPr>
                <w:lang w:eastAsia="zh-CN"/>
              </w:rPr>
            </w:pPr>
            <w:r w:rsidRPr="0088193B">
              <w:rPr>
                <w:lang w:eastAsia="zh-CN"/>
              </w:rPr>
              <w:t xml:space="preserve">DL </w:t>
            </w:r>
            <w:r w:rsidRPr="0088193B">
              <w:t>Category 10</w:t>
            </w:r>
          </w:p>
        </w:tc>
        <w:tc>
          <w:tcPr>
            <w:tcW w:w="2126" w:type="dxa"/>
          </w:tcPr>
          <w:p w14:paraId="443E6FBC" w14:textId="77777777" w:rsidR="00083C54" w:rsidRPr="0088193B" w:rsidRDefault="00083C54" w:rsidP="007563D7">
            <w:pPr>
              <w:pStyle w:val="TAL"/>
            </w:pPr>
            <w:r w:rsidRPr="0088193B">
              <w:t>452256</w:t>
            </w:r>
          </w:p>
        </w:tc>
        <w:tc>
          <w:tcPr>
            <w:tcW w:w="1843" w:type="dxa"/>
          </w:tcPr>
          <w:p w14:paraId="2A515504" w14:textId="77777777" w:rsidR="00083C54" w:rsidRPr="0088193B" w:rsidRDefault="00083C54" w:rsidP="007563D7">
            <w:pPr>
              <w:pStyle w:val="TAL"/>
            </w:pPr>
            <w:r w:rsidRPr="0088193B">
              <w:t>149776 (4 layers</w:t>
            </w:r>
            <w:r w:rsidRPr="0088193B">
              <w:rPr>
                <w:lang w:eastAsia="zh-CN"/>
              </w:rPr>
              <w:t xml:space="preserve">, </w:t>
            </w:r>
            <w:r w:rsidRPr="0088193B">
              <w:t>64QAM)</w:t>
            </w:r>
          </w:p>
          <w:p w14:paraId="0D374C81" w14:textId="77777777" w:rsidR="00083C54" w:rsidRPr="0088193B" w:rsidRDefault="00083C54" w:rsidP="007563D7">
            <w:pPr>
              <w:pStyle w:val="TAL"/>
            </w:pPr>
            <w:r w:rsidRPr="0088193B">
              <w:t>75376 (2 layers</w:t>
            </w:r>
            <w:r w:rsidRPr="0088193B">
              <w:rPr>
                <w:lang w:eastAsia="zh-CN"/>
              </w:rPr>
              <w:t xml:space="preserve">, </w:t>
            </w:r>
            <w:r w:rsidRPr="0088193B">
              <w:t>64QAM)</w:t>
            </w:r>
          </w:p>
        </w:tc>
        <w:tc>
          <w:tcPr>
            <w:tcW w:w="1701" w:type="dxa"/>
          </w:tcPr>
          <w:p w14:paraId="1D7EA05F" w14:textId="77777777" w:rsidR="00083C54" w:rsidRPr="0088193B" w:rsidRDefault="00083C54" w:rsidP="007563D7">
            <w:pPr>
              <w:pStyle w:val="TAL"/>
            </w:pPr>
            <w:r w:rsidRPr="0088193B">
              <w:t>5481216</w:t>
            </w:r>
          </w:p>
        </w:tc>
        <w:tc>
          <w:tcPr>
            <w:tcW w:w="1842" w:type="dxa"/>
          </w:tcPr>
          <w:p w14:paraId="1DDB1622" w14:textId="77777777" w:rsidR="00083C54" w:rsidRPr="0088193B" w:rsidRDefault="00083C54" w:rsidP="007563D7">
            <w:pPr>
              <w:pStyle w:val="TAL"/>
            </w:pPr>
            <w:r w:rsidRPr="0088193B">
              <w:t>2 or 4</w:t>
            </w:r>
          </w:p>
        </w:tc>
      </w:tr>
      <w:tr w:rsidR="00083C54" w:rsidRPr="0088193B" w14:paraId="4507E746" w14:textId="77777777" w:rsidTr="007563D7">
        <w:tc>
          <w:tcPr>
            <w:tcW w:w="1668" w:type="dxa"/>
          </w:tcPr>
          <w:p w14:paraId="32F2CE8E" w14:textId="77777777" w:rsidR="00083C54" w:rsidRPr="0088193B" w:rsidRDefault="00083C54" w:rsidP="007563D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27EAE43F" w14:textId="77777777" w:rsidR="00083C54" w:rsidRPr="0088193B" w:rsidRDefault="00083C54" w:rsidP="007563D7">
            <w:pPr>
              <w:pStyle w:val="TAL"/>
            </w:pPr>
            <w:r w:rsidRPr="0088193B">
              <w:t>603008</w:t>
            </w:r>
          </w:p>
        </w:tc>
        <w:tc>
          <w:tcPr>
            <w:tcW w:w="1843" w:type="dxa"/>
          </w:tcPr>
          <w:p w14:paraId="79430360" w14:textId="77777777" w:rsidR="00083C54" w:rsidRPr="0088193B" w:rsidRDefault="00083C54" w:rsidP="007563D7">
            <w:pPr>
              <w:pStyle w:val="TAL"/>
              <w:rPr>
                <w:lang w:eastAsia="zh-CN"/>
              </w:rPr>
            </w:pPr>
            <w:r w:rsidRPr="0088193B">
              <w:t>149776 (4 layers</w:t>
            </w:r>
            <w:r w:rsidRPr="0088193B">
              <w:rPr>
                <w:lang w:eastAsia="zh-CN"/>
              </w:rPr>
              <w:t xml:space="preserve">, </w:t>
            </w:r>
            <w:r w:rsidRPr="0088193B">
              <w:t>64QAM)</w:t>
            </w:r>
          </w:p>
          <w:p w14:paraId="1AE56673" w14:textId="77777777" w:rsidR="00083C54" w:rsidRPr="0088193B" w:rsidRDefault="00083C54" w:rsidP="007563D7">
            <w:pPr>
              <w:pStyle w:val="TAL"/>
              <w:rPr>
                <w:lang w:eastAsia="zh-CN"/>
              </w:rPr>
            </w:pPr>
            <w:r w:rsidRPr="0088193B">
              <w:t>195816</w:t>
            </w:r>
            <w:r w:rsidRPr="0088193B" w:rsidDel="00667DB8">
              <w:t xml:space="preserve"> </w:t>
            </w:r>
            <w:r w:rsidRPr="0088193B">
              <w:t>(4 layers, 256QAM)</w:t>
            </w:r>
          </w:p>
          <w:p w14:paraId="6D9804E5" w14:textId="77777777" w:rsidR="00083C54" w:rsidRPr="0088193B" w:rsidRDefault="00083C54" w:rsidP="007563D7">
            <w:pPr>
              <w:pStyle w:val="TAL"/>
              <w:rPr>
                <w:lang w:eastAsia="zh-CN"/>
              </w:rPr>
            </w:pPr>
            <w:r w:rsidRPr="0088193B">
              <w:t>75376 (2 layers</w:t>
            </w:r>
            <w:r w:rsidRPr="0088193B">
              <w:rPr>
                <w:lang w:eastAsia="zh-CN"/>
              </w:rPr>
              <w:t>, 64QAM</w:t>
            </w:r>
            <w:r w:rsidRPr="0088193B">
              <w:t>)</w:t>
            </w:r>
          </w:p>
          <w:p w14:paraId="7C00AB17" w14:textId="77777777" w:rsidR="00083C54" w:rsidRPr="0088193B" w:rsidRDefault="00083C54" w:rsidP="007563D7">
            <w:pPr>
              <w:pStyle w:val="TAL"/>
            </w:pPr>
            <w:r w:rsidRPr="0088193B">
              <w:t>97896 (2 layers, 256QAM)</w:t>
            </w:r>
          </w:p>
        </w:tc>
        <w:tc>
          <w:tcPr>
            <w:tcW w:w="1701" w:type="dxa"/>
          </w:tcPr>
          <w:p w14:paraId="40B092C2" w14:textId="77777777" w:rsidR="00083C54" w:rsidRPr="0088193B" w:rsidRDefault="00083C54" w:rsidP="007563D7">
            <w:pPr>
              <w:pStyle w:val="TAL"/>
            </w:pPr>
            <w:r w:rsidRPr="0088193B">
              <w:t>7308288</w:t>
            </w:r>
          </w:p>
        </w:tc>
        <w:tc>
          <w:tcPr>
            <w:tcW w:w="1842" w:type="dxa"/>
          </w:tcPr>
          <w:p w14:paraId="50FAEAA0" w14:textId="77777777" w:rsidR="00083C54" w:rsidRPr="0088193B" w:rsidRDefault="00083C54" w:rsidP="007563D7">
            <w:pPr>
              <w:pStyle w:val="TAL"/>
            </w:pPr>
            <w:r w:rsidRPr="0088193B">
              <w:t>2 or 4</w:t>
            </w:r>
          </w:p>
        </w:tc>
      </w:tr>
      <w:tr w:rsidR="00083C54" w:rsidRPr="0088193B" w14:paraId="43FE631C" w14:textId="77777777" w:rsidTr="007563D7">
        <w:tc>
          <w:tcPr>
            <w:tcW w:w="1668" w:type="dxa"/>
          </w:tcPr>
          <w:p w14:paraId="5B403887" w14:textId="77777777" w:rsidR="00083C54" w:rsidRPr="0088193B" w:rsidRDefault="00083C54" w:rsidP="007563D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49C5738D" w14:textId="77777777" w:rsidR="00083C54" w:rsidRPr="0088193B" w:rsidRDefault="00083C54" w:rsidP="007563D7">
            <w:pPr>
              <w:pStyle w:val="TAL"/>
            </w:pPr>
            <w:r w:rsidRPr="0088193B">
              <w:t>603008</w:t>
            </w:r>
          </w:p>
        </w:tc>
        <w:tc>
          <w:tcPr>
            <w:tcW w:w="1843" w:type="dxa"/>
          </w:tcPr>
          <w:p w14:paraId="36EEC044" w14:textId="77777777" w:rsidR="00083C54" w:rsidRPr="0088193B" w:rsidRDefault="00083C54" w:rsidP="007563D7">
            <w:pPr>
              <w:pStyle w:val="TAL"/>
              <w:rPr>
                <w:lang w:eastAsia="zh-CN"/>
              </w:rPr>
            </w:pPr>
            <w:r w:rsidRPr="0088193B">
              <w:t>149776 (4 layers</w:t>
            </w:r>
            <w:r w:rsidRPr="0088193B">
              <w:rPr>
                <w:lang w:eastAsia="zh-CN"/>
              </w:rPr>
              <w:t xml:space="preserve">, </w:t>
            </w:r>
            <w:r w:rsidRPr="0088193B">
              <w:t>64QAM)</w:t>
            </w:r>
          </w:p>
          <w:p w14:paraId="0052B498" w14:textId="77777777" w:rsidR="00083C54" w:rsidRPr="0088193B" w:rsidRDefault="00083C54" w:rsidP="007563D7">
            <w:pPr>
              <w:pStyle w:val="TAL"/>
              <w:rPr>
                <w:lang w:eastAsia="zh-CN"/>
              </w:rPr>
            </w:pPr>
            <w:r w:rsidRPr="0088193B">
              <w:t>195816</w:t>
            </w:r>
            <w:r w:rsidRPr="0088193B" w:rsidDel="00667DB8">
              <w:t xml:space="preserve"> </w:t>
            </w:r>
            <w:r w:rsidRPr="0088193B">
              <w:t>(4 layers, 256QAM)</w:t>
            </w:r>
          </w:p>
          <w:p w14:paraId="7FE6CE0F" w14:textId="77777777" w:rsidR="00083C54" w:rsidRPr="0088193B" w:rsidRDefault="00083C54" w:rsidP="007563D7">
            <w:pPr>
              <w:pStyle w:val="TAL"/>
              <w:rPr>
                <w:lang w:eastAsia="zh-CN"/>
              </w:rPr>
            </w:pPr>
            <w:r w:rsidRPr="0088193B">
              <w:t>75376 (2 layers</w:t>
            </w:r>
            <w:r w:rsidRPr="0088193B">
              <w:rPr>
                <w:lang w:eastAsia="zh-CN"/>
              </w:rPr>
              <w:t>, 64QAM</w:t>
            </w:r>
            <w:r w:rsidRPr="0088193B">
              <w:t>)</w:t>
            </w:r>
          </w:p>
          <w:p w14:paraId="547C010C" w14:textId="77777777" w:rsidR="00083C54" w:rsidRPr="0088193B" w:rsidRDefault="00083C54" w:rsidP="007563D7">
            <w:pPr>
              <w:pStyle w:val="TAL"/>
            </w:pPr>
            <w:r w:rsidRPr="0088193B">
              <w:t>97896 (2 layers, 256QAM)</w:t>
            </w:r>
          </w:p>
        </w:tc>
        <w:tc>
          <w:tcPr>
            <w:tcW w:w="1701" w:type="dxa"/>
          </w:tcPr>
          <w:p w14:paraId="34410B4B" w14:textId="77777777" w:rsidR="00083C54" w:rsidRPr="0088193B" w:rsidRDefault="00083C54" w:rsidP="007563D7">
            <w:pPr>
              <w:pStyle w:val="TAL"/>
            </w:pPr>
            <w:r w:rsidRPr="0088193B">
              <w:t>7308288</w:t>
            </w:r>
          </w:p>
        </w:tc>
        <w:tc>
          <w:tcPr>
            <w:tcW w:w="1842" w:type="dxa"/>
          </w:tcPr>
          <w:p w14:paraId="3E5AFF3B" w14:textId="77777777" w:rsidR="00083C54" w:rsidRPr="0088193B" w:rsidRDefault="00083C54" w:rsidP="007563D7">
            <w:pPr>
              <w:pStyle w:val="TAL"/>
            </w:pPr>
            <w:r w:rsidRPr="0088193B">
              <w:t>2 or 4</w:t>
            </w:r>
          </w:p>
        </w:tc>
      </w:tr>
      <w:tr w:rsidR="00083C54" w:rsidRPr="0088193B" w14:paraId="50EE6FEC" w14:textId="77777777" w:rsidTr="007563D7">
        <w:tc>
          <w:tcPr>
            <w:tcW w:w="1668" w:type="dxa"/>
          </w:tcPr>
          <w:p w14:paraId="112CF980" w14:textId="77777777" w:rsidR="00083C54" w:rsidRPr="0088193B" w:rsidRDefault="00083C54" w:rsidP="007563D7">
            <w:pPr>
              <w:pStyle w:val="TAL"/>
            </w:pPr>
            <w:r w:rsidRPr="0088193B">
              <w:rPr>
                <w:lang w:eastAsia="zh-CN"/>
              </w:rPr>
              <w:t xml:space="preserve">DL </w:t>
            </w:r>
            <w:r w:rsidRPr="0088193B">
              <w:t xml:space="preserve">Category </w:t>
            </w:r>
            <w:r w:rsidRPr="0088193B">
              <w:rPr>
                <w:lang w:eastAsia="zh-CN"/>
              </w:rPr>
              <w:t>13</w:t>
            </w:r>
          </w:p>
        </w:tc>
        <w:tc>
          <w:tcPr>
            <w:tcW w:w="2126" w:type="dxa"/>
          </w:tcPr>
          <w:p w14:paraId="056C4C31" w14:textId="77777777" w:rsidR="00083C54" w:rsidRPr="0088193B" w:rsidRDefault="00083C54" w:rsidP="007563D7">
            <w:pPr>
              <w:pStyle w:val="TAL"/>
            </w:pPr>
            <w:r w:rsidRPr="0088193B">
              <w:t>391632</w:t>
            </w:r>
          </w:p>
        </w:tc>
        <w:tc>
          <w:tcPr>
            <w:tcW w:w="1843" w:type="dxa"/>
          </w:tcPr>
          <w:p w14:paraId="26B3991E" w14:textId="77777777" w:rsidR="00083C54" w:rsidRPr="0088193B" w:rsidRDefault="00083C54" w:rsidP="007563D7">
            <w:pPr>
              <w:pStyle w:val="TAL"/>
              <w:rPr>
                <w:lang w:eastAsia="zh-CN"/>
              </w:rPr>
            </w:pPr>
            <w:r w:rsidRPr="0088193B">
              <w:t>195816 (4 layers, 256QAM)</w:t>
            </w:r>
          </w:p>
          <w:p w14:paraId="5305D8E8" w14:textId="77777777" w:rsidR="00083C54" w:rsidRPr="0088193B" w:rsidRDefault="00083C54" w:rsidP="007563D7">
            <w:pPr>
              <w:pStyle w:val="TAL"/>
            </w:pPr>
            <w:r w:rsidRPr="0088193B">
              <w:t>97896 (2 layers, 256QAM)</w:t>
            </w:r>
          </w:p>
        </w:tc>
        <w:tc>
          <w:tcPr>
            <w:tcW w:w="1701" w:type="dxa"/>
          </w:tcPr>
          <w:p w14:paraId="225F2149" w14:textId="77777777" w:rsidR="00083C54" w:rsidRPr="0088193B" w:rsidRDefault="00083C54" w:rsidP="007563D7">
            <w:pPr>
              <w:pStyle w:val="TAL"/>
            </w:pPr>
            <w:r w:rsidRPr="0088193B">
              <w:t>3654144</w:t>
            </w:r>
          </w:p>
        </w:tc>
        <w:tc>
          <w:tcPr>
            <w:tcW w:w="1842" w:type="dxa"/>
          </w:tcPr>
          <w:p w14:paraId="368CC1AA" w14:textId="77777777" w:rsidR="00083C54" w:rsidRPr="0088193B" w:rsidRDefault="00083C54" w:rsidP="007563D7">
            <w:pPr>
              <w:pStyle w:val="TAL"/>
            </w:pPr>
            <w:r w:rsidRPr="0088193B">
              <w:t>2 or 4</w:t>
            </w:r>
          </w:p>
        </w:tc>
      </w:tr>
      <w:tr w:rsidR="00083C54" w:rsidRPr="0088193B" w14:paraId="665A95CB" w14:textId="77777777" w:rsidTr="007563D7">
        <w:tc>
          <w:tcPr>
            <w:tcW w:w="1668" w:type="dxa"/>
          </w:tcPr>
          <w:p w14:paraId="6648906A" w14:textId="77777777" w:rsidR="00083C54" w:rsidRPr="0088193B" w:rsidRDefault="00083C54" w:rsidP="007563D7">
            <w:pPr>
              <w:pStyle w:val="TAL"/>
            </w:pPr>
            <w:r w:rsidRPr="0088193B">
              <w:rPr>
                <w:lang w:eastAsia="zh-CN"/>
              </w:rPr>
              <w:t xml:space="preserve">DL </w:t>
            </w:r>
            <w:r w:rsidRPr="0088193B">
              <w:t>Category 1</w:t>
            </w:r>
            <w:r w:rsidRPr="0088193B">
              <w:rPr>
                <w:lang w:eastAsia="zh-CN"/>
              </w:rPr>
              <w:t>4</w:t>
            </w:r>
          </w:p>
        </w:tc>
        <w:tc>
          <w:tcPr>
            <w:tcW w:w="2126" w:type="dxa"/>
          </w:tcPr>
          <w:p w14:paraId="08D930FE" w14:textId="77777777" w:rsidR="00083C54" w:rsidRPr="0088193B" w:rsidRDefault="00083C54" w:rsidP="007563D7">
            <w:pPr>
              <w:pStyle w:val="TAL"/>
            </w:pPr>
            <w:r w:rsidRPr="0088193B">
              <w:t>3916560</w:t>
            </w:r>
          </w:p>
        </w:tc>
        <w:tc>
          <w:tcPr>
            <w:tcW w:w="1843" w:type="dxa"/>
          </w:tcPr>
          <w:p w14:paraId="0F3924C4" w14:textId="77777777" w:rsidR="00083C54" w:rsidRPr="0088193B" w:rsidRDefault="00083C54" w:rsidP="007563D7">
            <w:pPr>
              <w:pStyle w:val="TAL"/>
            </w:pPr>
            <w:r w:rsidRPr="0088193B">
              <w:t>391656 (</w:t>
            </w:r>
            <w:r w:rsidRPr="0088193B">
              <w:rPr>
                <w:lang w:eastAsia="zh-CN"/>
              </w:rPr>
              <w:t>8</w:t>
            </w:r>
            <w:r w:rsidRPr="0088193B">
              <w:t xml:space="preserve"> layers, 256QAM)</w:t>
            </w:r>
          </w:p>
        </w:tc>
        <w:tc>
          <w:tcPr>
            <w:tcW w:w="1701" w:type="dxa"/>
          </w:tcPr>
          <w:p w14:paraId="1E44384A" w14:textId="77777777" w:rsidR="00083C54" w:rsidRPr="0088193B" w:rsidRDefault="00083C54" w:rsidP="007563D7">
            <w:pPr>
              <w:pStyle w:val="TAL"/>
            </w:pPr>
            <w:r w:rsidRPr="0088193B">
              <w:t>47431680</w:t>
            </w:r>
          </w:p>
        </w:tc>
        <w:tc>
          <w:tcPr>
            <w:tcW w:w="1842" w:type="dxa"/>
          </w:tcPr>
          <w:p w14:paraId="3A30347E" w14:textId="77777777" w:rsidR="00083C54" w:rsidRPr="0088193B" w:rsidRDefault="00083C54" w:rsidP="007563D7">
            <w:pPr>
              <w:pStyle w:val="TAL"/>
            </w:pPr>
            <w:r w:rsidRPr="0088193B">
              <w:rPr>
                <w:lang w:eastAsia="zh-CN"/>
              </w:rPr>
              <w:t>8</w:t>
            </w:r>
          </w:p>
        </w:tc>
      </w:tr>
      <w:tr w:rsidR="00083C54" w:rsidRPr="0088193B" w14:paraId="6B7D0E37" w14:textId="77777777" w:rsidTr="007563D7">
        <w:tc>
          <w:tcPr>
            <w:tcW w:w="1668" w:type="dxa"/>
          </w:tcPr>
          <w:p w14:paraId="3C318CA6" w14:textId="77777777" w:rsidR="00083C54" w:rsidRPr="0088193B" w:rsidRDefault="00083C54" w:rsidP="007563D7">
            <w:pPr>
              <w:pStyle w:val="TAL"/>
              <w:rPr>
                <w:lang w:eastAsia="zh-CN"/>
              </w:rPr>
            </w:pPr>
            <w:r w:rsidRPr="0088193B">
              <w:rPr>
                <w:lang w:eastAsia="zh-CN"/>
              </w:rPr>
              <w:t>DL Category 15</w:t>
            </w:r>
          </w:p>
        </w:tc>
        <w:tc>
          <w:tcPr>
            <w:tcW w:w="2126" w:type="dxa"/>
          </w:tcPr>
          <w:p w14:paraId="53ED9877" w14:textId="77777777" w:rsidR="00083C54" w:rsidRPr="0088193B" w:rsidRDefault="00083C54" w:rsidP="007563D7">
            <w:pPr>
              <w:pStyle w:val="TAL"/>
              <w:rPr>
                <w:lang w:eastAsia="zh-CN"/>
              </w:rPr>
            </w:pPr>
            <w:r w:rsidRPr="0088193B">
              <w:t>749856-798800</w:t>
            </w:r>
            <w:r w:rsidRPr="0088193B">
              <w:rPr>
                <w:lang w:eastAsia="zh-CN"/>
              </w:rPr>
              <w:t xml:space="preserve"> (Note 3)</w:t>
            </w:r>
          </w:p>
        </w:tc>
        <w:tc>
          <w:tcPr>
            <w:tcW w:w="1843" w:type="dxa"/>
          </w:tcPr>
          <w:p w14:paraId="5CFEF71A" w14:textId="77777777" w:rsidR="00083C54" w:rsidRPr="0088193B" w:rsidRDefault="00083C54" w:rsidP="007563D7">
            <w:pPr>
              <w:pStyle w:val="TAL"/>
            </w:pPr>
            <w:r w:rsidRPr="0088193B">
              <w:t>149776 (4 layers, 64QAM)</w:t>
            </w:r>
          </w:p>
          <w:p w14:paraId="3C5A9389" w14:textId="77777777" w:rsidR="001C7DE1" w:rsidRPr="0088193B" w:rsidRDefault="00083C54"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9DAC89B" w14:textId="77777777" w:rsidR="00083C54"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594EDA58" w14:textId="77777777" w:rsidR="00083C54" w:rsidRPr="0088193B" w:rsidRDefault="00083C54" w:rsidP="007563D7">
            <w:pPr>
              <w:pStyle w:val="TAL"/>
            </w:pPr>
            <w:r w:rsidRPr="0088193B">
              <w:t>75376 (2 layers, 64QAM)</w:t>
            </w:r>
          </w:p>
          <w:p w14:paraId="411B3B82" w14:textId="77777777" w:rsidR="001C7DE1" w:rsidRPr="0088193B" w:rsidRDefault="00083C54"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4CC6C663" w14:textId="77777777" w:rsidR="00083C54"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0B5ADD8" w14:textId="77777777" w:rsidR="00083C54" w:rsidRPr="0088193B" w:rsidRDefault="00083C54" w:rsidP="007563D7">
            <w:pPr>
              <w:pStyle w:val="TAL"/>
            </w:pPr>
            <w:r w:rsidRPr="0088193B">
              <w:t>9744384</w:t>
            </w:r>
          </w:p>
        </w:tc>
        <w:tc>
          <w:tcPr>
            <w:tcW w:w="1842" w:type="dxa"/>
          </w:tcPr>
          <w:p w14:paraId="54DADDD5" w14:textId="77777777" w:rsidR="00083C54" w:rsidRPr="0088193B" w:rsidRDefault="00083C54" w:rsidP="007563D7">
            <w:pPr>
              <w:pStyle w:val="TAL"/>
              <w:rPr>
                <w:lang w:eastAsia="zh-CN"/>
              </w:rPr>
            </w:pPr>
            <w:r w:rsidRPr="0088193B">
              <w:rPr>
                <w:lang w:eastAsia="zh-CN"/>
              </w:rPr>
              <w:t>2 or 4</w:t>
            </w:r>
          </w:p>
        </w:tc>
      </w:tr>
      <w:tr w:rsidR="00083C54" w:rsidRPr="0088193B" w14:paraId="443487DC" w14:textId="77777777" w:rsidTr="007563D7">
        <w:tc>
          <w:tcPr>
            <w:tcW w:w="1668" w:type="dxa"/>
          </w:tcPr>
          <w:p w14:paraId="3797577B" w14:textId="77777777" w:rsidR="00083C54" w:rsidRPr="0088193B" w:rsidRDefault="00083C54" w:rsidP="007563D7">
            <w:pPr>
              <w:pStyle w:val="TAL"/>
              <w:rPr>
                <w:lang w:eastAsia="zh-CN"/>
              </w:rPr>
            </w:pPr>
            <w:r w:rsidRPr="0088193B">
              <w:rPr>
                <w:lang w:eastAsia="zh-CN"/>
              </w:rPr>
              <w:t>DL Category 16</w:t>
            </w:r>
          </w:p>
        </w:tc>
        <w:tc>
          <w:tcPr>
            <w:tcW w:w="2126" w:type="dxa"/>
          </w:tcPr>
          <w:p w14:paraId="4403DB21" w14:textId="77777777" w:rsidR="00083C54" w:rsidRPr="0088193B" w:rsidRDefault="00083C54" w:rsidP="007563D7">
            <w:pPr>
              <w:pStyle w:val="TAL"/>
              <w:rPr>
                <w:lang w:eastAsia="zh-CN"/>
              </w:rPr>
            </w:pPr>
            <w:r w:rsidRPr="0088193B">
              <w:t>978960 -1051360</w:t>
            </w:r>
            <w:r w:rsidRPr="0088193B">
              <w:rPr>
                <w:lang w:eastAsia="zh-CN"/>
              </w:rPr>
              <w:t xml:space="preserve"> (Note 3)</w:t>
            </w:r>
          </w:p>
        </w:tc>
        <w:tc>
          <w:tcPr>
            <w:tcW w:w="1843" w:type="dxa"/>
          </w:tcPr>
          <w:p w14:paraId="62FA6BD6" w14:textId="77777777" w:rsidR="00083C54" w:rsidRPr="0088193B" w:rsidRDefault="00083C54" w:rsidP="007563D7">
            <w:pPr>
              <w:pStyle w:val="TAL"/>
            </w:pPr>
            <w:r w:rsidRPr="0088193B">
              <w:t>149776 (4 layers, 64QAM)</w:t>
            </w:r>
          </w:p>
          <w:p w14:paraId="3C07CB55" w14:textId="77777777" w:rsidR="001C7DE1" w:rsidRPr="0088193B" w:rsidRDefault="00083C54"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12104683" w14:textId="77777777" w:rsidR="00083C54" w:rsidRPr="0088193B" w:rsidRDefault="001C7DE1" w:rsidP="001C7DE1">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156DBFC6" w14:textId="77777777" w:rsidR="00083C54" w:rsidRPr="0088193B" w:rsidRDefault="00083C54" w:rsidP="007563D7">
            <w:pPr>
              <w:pStyle w:val="TAL"/>
            </w:pPr>
            <w:r w:rsidRPr="0088193B">
              <w:t>75376 (2 layers, 64QAM)</w:t>
            </w:r>
          </w:p>
          <w:p w14:paraId="2E62BA8A" w14:textId="77777777" w:rsidR="001C7DE1" w:rsidRPr="0088193B" w:rsidRDefault="00083C54"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1C9B0F09" w14:textId="77777777" w:rsidR="00083C54"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39C8A04" w14:textId="77777777" w:rsidR="00083C54" w:rsidRPr="0088193B" w:rsidRDefault="00083C54" w:rsidP="007563D7">
            <w:pPr>
              <w:pStyle w:val="TAL"/>
            </w:pPr>
            <w:r w:rsidRPr="0088193B">
              <w:t>12789504</w:t>
            </w:r>
          </w:p>
        </w:tc>
        <w:tc>
          <w:tcPr>
            <w:tcW w:w="1842" w:type="dxa"/>
          </w:tcPr>
          <w:p w14:paraId="27676258" w14:textId="77777777" w:rsidR="00083C54" w:rsidRPr="0088193B" w:rsidRDefault="00083C54" w:rsidP="007563D7">
            <w:pPr>
              <w:pStyle w:val="TAL"/>
              <w:rPr>
                <w:lang w:eastAsia="zh-CN"/>
              </w:rPr>
            </w:pPr>
            <w:r w:rsidRPr="0088193B">
              <w:rPr>
                <w:lang w:eastAsia="zh-CN"/>
              </w:rPr>
              <w:t>2 or 4</w:t>
            </w:r>
          </w:p>
        </w:tc>
      </w:tr>
      <w:tr w:rsidR="00EC6BDA" w:rsidRPr="0088193B" w14:paraId="535E3DD9" w14:textId="77777777" w:rsidTr="009D09C0">
        <w:tc>
          <w:tcPr>
            <w:tcW w:w="1668" w:type="dxa"/>
          </w:tcPr>
          <w:p w14:paraId="2E4CDE1C"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55F1B42F" w14:textId="77777777" w:rsidR="00EC6BDA" w:rsidRPr="0088193B" w:rsidRDefault="00EC6BDA" w:rsidP="009D09C0">
            <w:pPr>
              <w:pStyle w:val="TAL"/>
            </w:pPr>
            <w:r w:rsidRPr="0088193B">
              <w:t>25065984</w:t>
            </w:r>
          </w:p>
        </w:tc>
        <w:tc>
          <w:tcPr>
            <w:tcW w:w="1843" w:type="dxa"/>
          </w:tcPr>
          <w:p w14:paraId="349A4B03" w14:textId="77777777" w:rsidR="00EC6BDA" w:rsidRPr="0088193B" w:rsidRDefault="00EC6BDA" w:rsidP="009D09C0">
            <w:pPr>
              <w:pStyle w:val="TAL"/>
            </w:pPr>
            <w:r w:rsidRPr="0088193B">
              <w:t>391656 (8 layers, 256QAM)</w:t>
            </w:r>
          </w:p>
        </w:tc>
        <w:tc>
          <w:tcPr>
            <w:tcW w:w="1701" w:type="dxa"/>
          </w:tcPr>
          <w:p w14:paraId="1E3C8710" w14:textId="77777777" w:rsidR="00EC6BDA" w:rsidRPr="0088193B" w:rsidRDefault="00EC6BDA" w:rsidP="009D09C0">
            <w:pPr>
              <w:pStyle w:val="TAL"/>
            </w:pPr>
            <w:r w:rsidRPr="0088193B">
              <w:t>303562752</w:t>
            </w:r>
          </w:p>
        </w:tc>
        <w:tc>
          <w:tcPr>
            <w:tcW w:w="1842" w:type="dxa"/>
          </w:tcPr>
          <w:p w14:paraId="1316238B" w14:textId="77777777" w:rsidR="00EC6BDA" w:rsidRPr="0088193B" w:rsidRDefault="00EC6BDA" w:rsidP="009D09C0">
            <w:pPr>
              <w:pStyle w:val="TAL"/>
              <w:rPr>
                <w:lang w:eastAsia="zh-CN"/>
              </w:rPr>
            </w:pPr>
            <w:r w:rsidRPr="0088193B">
              <w:t>8</w:t>
            </w:r>
          </w:p>
        </w:tc>
      </w:tr>
      <w:tr w:rsidR="00EC6BDA" w:rsidRPr="0088193B" w14:paraId="458B7954" w14:textId="77777777" w:rsidTr="009D09C0">
        <w:tc>
          <w:tcPr>
            <w:tcW w:w="1668" w:type="dxa"/>
          </w:tcPr>
          <w:p w14:paraId="61778A11" w14:textId="77777777" w:rsidR="00EC6BDA" w:rsidRPr="0088193B" w:rsidRDefault="00EC6BDA" w:rsidP="009D09C0">
            <w:pPr>
              <w:pStyle w:val="TAL"/>
              <w:rPr>
                <w:lang w:eastAsia="zh-CN"/>
              </w:rPr>
            </w:pPr>
            <w:r w:rsidRPr="0088193B">
              <w:rPr>
                <w:lang w:eastAsia="zh-CN"/>
              </w:rPr>
              <w:t>DL Category 18</w:t>
            </w:r>
          </w:p>
        </w:tc>
        <w:tc>
          <w:tcPr>
            <w:tcW w:w="2126" w:type="dxa"/>
          </w:tcPr>
          <w:p w14:paraId="41F89F05" w14:textId="77777777" w:rsidR="00EC6BDA" w:rsidRPr="0088193B" w:rsidRDefault="00EC6BDA" w:rsidP="009D09C0">
            <w:pPr>
              <w:pStyle w:val="TAL"/>
            </w:pPr>
            <w:r w:rsidRPr="0088193B">
              <w:t>1174752-1206016 (Note 3)</w:t>
            </w:r>
          </w:p>
        </w:tc>
        <w:tc>
          <w:tcPr>
            <w:tcW w:w="1843" w:type="dxa"/>
          </w:tcPr>
          <w:p w14:paraId="79F94B6B" w14:textId="77777777" w:rsidR="00EC6BDA" w:rsidRPr="0088193B" w:rsidRDefault="00EC6BDA" w:rsidP="009D09C0">
            <w:pPr>
              <w:pStyle w:val="TAL"/>
            </w:pPr>
            <w:r w:rsidRPr="0088193B">
              <w:rPr>
                <w:lang w:eastAsia="zh-CN"/>
              </w:rPr>
              <w:t>[</w:t>
            </w:r>
            <w:r w:rsidRPr="0088193B">
              <w:t>299856 (8 layers, 64QAM)</w:t>
            </w:r>
          </w:p>
          <w:p w14:paraId="6BCF4872" w14:textId="77777777" w:rsidR="00EC6BDA" w:rsidRPr="0088193B" w:rsidRDefault="00EC6BDA" w:rsidP="009D09C0">
            <w:pPr>
              <w:pStyle w:val="TAL"/>
              <w:rPr>
                <w:lang w:eastAsia="zh-CN"/>
              </w:rPr>
            </w:pPr>
            <w:r w:rsidRPr="0088193B">
              <w:t>391656 (8 layers, 256QAM)</w:t>
            </w:r>
            <w:r w:rsidRPr="0088193B">
              <w:rPr>
                <w:lang w:eastAsia="zh-CN"/>
              </w:rPr>
              <w:t>]</w:t>
            </w:r>
          </w:p>
          <w:p w14:paraId="0A1B31EE" w14:textId="77777777" w:rsidR="00EC6BDA" w:rsidRPr="0088193B" w:rsidRDefault="00EC6BDA" w:rsidP="009D09C0">
            <w:pPr>
              <w:pStyle w:val="TAL"/>
            </w:pPr>
            <w:r w:rsidRPr="0088193B">
              <w:t>149776 (4 layers, 64QAM)</w:t>
            </w:r>
          </w:p>
          <w:p w14:paraId="50573C52"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DB1ECDB"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6DD869F1" w14:textId="77777777" w:rsidR="00EC6BDA" w:rsidRPr="0088193B" w:rsidRDefault="00EC6BDA" w:rsidP="009D09C0">
            <w:pPr>
              <w:pStyle w:val="TAL"/>
            </w:pPr>
            <w:r w:rsidRPr="0088193B">
              <w:t>75376 (2 layers, 64QAM)</w:t>
            </w:r>
          </w:p>
          <w:p w14:paraId="22654155"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21881A3F"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7D63977C" w14:textId="77777777" w:rsidR="00EC6BDA" w:rsidRPr="0088193B" w:rsidRDefault="00EC6BDA" w:rsidP="009D09C0">
            <w:pPr>
              <w:pStyle w:val="TAL"/>
            </w:pPr>
            <w:r w:rsidRPr="0088193B">
              <w:t>14616576</w:t>
            </w:r>
          </w:p>
        </w:tc>
        <w:tc>
          <w:tcPr>
            <w:tcW w:w="1842" w:type="dxa"/>
          </w:tcPr>
          <w:p w14:paraId="70B75D84"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0E692483" w14:textId="77777777" w:rsidTr="009D09C0">
        <w:tc>
          <w:tcPr>
            <w:tcW w:w="1668" w:type="dxa"/>
          </w:tcPr>
          <w:p w14:paraId="12BA6668" w14:textId="77777777" w:rsidR="00EC6BDA" w:rsidRPr="0088193B" w:rsidRDefault="00EC6BDA" w:rsidP="009D09C0">
            <w:pPr>
              <w:pStyle w:val="TAL"/>
              <w:rPr>
                <w:lang w:eastAsia="zh-CN"/>
              </w:rPr>
            </w:pPr>
            <w:r w:rsidRPr="0088193B">
              <w:rPr>
                <w:lang w:eastAsia="zh-CN"/>
              </w:rPr>
              <w:t>DL Category 19</w:t>
            </w:r>
          </w:p>
        </w:tc>
        <w:tc>
          <w:tcPr>
            <w:tcW w:w="2126" w:type="dxa"/>
          </w:tcPr>
          <w:p w14:paraId="13F763EC" w14:textId="77777777" w:rsidR="00EC6BDA" w:rsidRPr="0088193B" w:rsidRDefault="00EC6BDA" w:rsidP="009D09C0">
            <w:pPr>
              <w:pStyle w:val="TAL"/>
            </w:pPr>
            <w:r w:rsidRPr="0088193B">
              <w:t>1566336 -1658272 (Note 3)</w:t>
            </w:r>
          </w:p>
        </w:tc>
        <w:tc>
          <w:tcPr>
            <w:tcW w:w="1843" w:type="dxa"/>
          </w:tcPr>
          <w:p w14:paraId="14C11ACC" w14:textId="77777777" w:rsidR="00EC6BDA" w:rsidRPr="0088193B" w:rsidRDefault="00EC6BDA" w:rsidP="009D09C0">
            <w:pPr>
              <w:pStyle w:val="TAL"/>
            </w:pPr>
            <w:r w:rsidRPr="0088193B">
              <w:rPr>
                <w:lang w:eastAsia="zh-CN"/>
              </w:rPr>
              <w:t>[</w:t>
            </w:r>
            <w:r w:rsidRPr="0088193B">
              <w:t>299856 (8 layers, 64QAM)</w:t>
            </w:r>
          </w:p>
          <w:p w14:paraId="4F2DB137" w14:textId="77777777" w:rsidR="00EC6BDA" w:rsidRPr="0088193B" w:rsidRDefault="00EC6BDA" w:rsidP="009D09C0">
            <w:pPr>
              <w:pStyle w:val="TAL"/>
              <w:rPr>
                <w:lang w:eastAsia="zh-CN"/>
              </w:rPr>
            </w:pPr>
            <w:r w:rsidRPr="0088193B">
              <w:t>391656 (8 layers, 256QAM)</w:t>
            </w:r>
            <w:r w:rsidRPr="0088193B">
              <w:rPr>
                <w:lang w:eastAsia="zh-CN"/>
              </w:rPr>
              <w:t>]</w:t>
            </w:r>
          </w:p>
          <w:p w14:paraId="26F47229" w14:textId="77777777" w:rsidR="00EC6BDA" w:rsidRPr="0088193B" w:rsidRDefault="00EC6BDA" w:rsidP="009D09C0">
            <w:pPr>
              <w:pStyle w:val="TAL"/>
            </w:pPr>
            <w:r w:rsidRPr="0088193B">
              <w:t>149776 (4 layers, 64QAM)</w:t>
            </w:r>
          </w:p>
          <w:p w14:paraId="0ACC46F2"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9CA604B"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43DD07CB" w14:textId="77777777" w:rsidR="00EC6BDA" w:rsidRPr="0088193B" w:rsidRDefault="00EC6BDA" w:rsidP="009D09C0">
            <w:pPr>
              <w:pStyle w:val="TAL"/>
            </w:pPr>
            <w:r w:rsidRPr="0088193B">
              <w:t>75376 (2 layers, 64QAM)</w:t>
            </w:r>
          </w:p>
          <w:p w14:paraId="1180DBD4"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177E08C5"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59231C3F" w14:textId="77777777" w:rsidR="00EC6BDA" w:rsidRPr="0088193B" w:rsidRDefault="00EC6BDA" w:rsidP="009D09C0">
            <w:pPr>
              <w:pStyle w:val="TAL"/>
            </w:pPr>
            <w:r w:rsidRPr="0088193B">
              <w:t>19488768</w:t>
            </w:r>
          </w:p>
        </w:tc>
        <w:tc>
          <w:tcPr>
            <w:tcW w:w="1842" w:type="dxa"/>
          </w:tcPr>
          <w:p w14:paraId="32FF7CF2"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4282A954" w14:textId="77777777" w:rsidTr="00E13F24">
        <w:tc>
          <w:tcPr>
            <w:tcW w:w="1668" w:type="dxa"/>
          </w:tcPr>
          <w:p w14:paraId="72AA6BD6" w14:textId="77777777" w:rsidR="001C7DE1" w:rsidRPr="0088193B" w:rsidRDefault="001C7DE1" w:rsidP="00E13F24">
            <w:pPr>
              <w:pStyle w:val="TAL"/>
              <w:rPr>
                <w:lang w:eastAsia="zh-CN"/>
              </w:rPr>
            </w:pPr>
            <w:r w:rsidRPr="0088193B">
              <w:rPr>
                <w:lang w:eastAsia="zh-CN"/>
              </w:rPr>
              <w:t>DL Category 20</w:t>
            </w:r>
          </w:p>
        </w:tc>
        <w:tc>
          <w:tcPr>
            <w:tcW w:w="2126" w:type="dxa"/>
          </w:tcPr>
          <w:p w14:paraId="0EF7DE11" w14:textId="77777777" w:rsidR="001C7DE1" w:rsidRPr="0088193B" w:rsidRDefault="001C7DE1" w:rsidP="00E13F24">
            <w:pPr>
              <w:pStyle w:val="TAL"/>
            </w:pPr>
            <w:r w:rsidRPr="0088193B">
              <w:t>1948064 - 2019360 (Note 3)</w:t>
            </w:r>
          </w:p>
        </w:tc>
        <w:tc>
          <w:tcPr>
            <w:tcW w:w="1843" w:type="dxa"/>
          </w:tcPr>
          <w:p w14:paraId="560EE640" w14:textId="77777777" w:rsidR="001C7DE1" w:rsidRPr="0088193B" w:rsidRDefault="001C7DE1" w:rsidP="00E13F24">
            <w:pPr>
              <w:pStyle w:val="TAL"/>
            </w:pPr>
            <w:r w:rsidRPr="0088193B">
              <w:rPr>
                <w:lang w:eastAsia="zh-CN"/>
              </w:rPr>
              <w:t>[</w:t>
            </w:r>
            <w:r w:rsidRPr="0088193B">
              <w:t>299856 (8 layers, 64QAM)</w:t>
            </w:r>
          </w:p>
          <w:p w14:paraId="14A4084F" w14:textId="77777777" w:rsidR="001C7DE1" w:rsidRPr="0088193B" w:rsidRDefault="001C7DE1" w:rsidP="00E13F24">
            <w:pPr>
              <w:pStyle w:val="TAL"/>
              <w:rPr>
                <w:lang w:eastAsia="zh-CN"/>
              </w:rPr>
            </w:pPr>
            <w:r w:rsidRPr="0088193B">
              <w:t>391656 (8 layers, 256QAM)</w:t>
            </w:r>
            <w:r w:rsidRPr="0088193B">
              <w:rPr>
                <w:lang w:eastAsia="zh-CN"/>
              </w:rPr>
              <w:t>]</w:t>
            </w:r>
          </w:p>
          <w:p w14:paraId="73DF771E" w14:textId="77777777" w:rsidR="001C7DE1" w:rsidRPr="0088193B" w:rsidRDefault="001C7DE1" w:rsidP="00E13F24">
            <w:pPr>
              <w:pStyle w:val="TAL"/>
            </w:pPr>
            <w:r w:rsidRPr="0088193B">
              <w:t>149776 (4 layers, 64QAM)</w:t>
            </w:r>
          </w:p>
          <w:p w14:paraId="5EE9B17C"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464AB7FD"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3B814BDD" w14:textId="77777777" w:rsidR="001C7DE1" w:rsidRPr="0088193B" w:rsidRDefault="001C7DE1" w:rsidP="00E13F24">
            <w:pPr>
              <w:pStyle w:val="TAL"/>
            </w:pPr>
            <w:r w:rsidRPr="0088193B">
              <w:t>75376 (2 layers, 64QAM)</w:t>
            </w:r>
          </w:p>
          <w:p w14:paraId="6A4826CA"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6D04F47D"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22448D5" w14:textId="77777777" w:rsidR="001C7DE1" w:rsidRPr="0088193B" w:rsidRDefault="001C7DE1" w:rsidP="00E13F24">
            <w:pPr>
              <w:pStyle w:val="TAL"/>
            </w:pPr>
            <w:r w:rsidRPr="0088193B">
              <w:t>24360960</w:t>
            </w:r>
          </w:p>
        </w:tc>
        <w:tc>
          <w:tcPr>
            <w:tcW w:w="1842" w:type="dxa"/>
          </w:tcPr>
          <w:p w14:paraId="750B0318"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E29E4" w:rsidRPr="0088193B" w14:paraId="049F1679" w14:textId="77777777" w:rsidTr="0023136E">
        <w:tc>
          <w:tcPr>
            <w:tcW w:w="1668" w:type="dxa"/>
            <w:tcBorders>
              <w:top w:val="single" w:sz="4" w:space="0" w:color="auto"/>
              <w:left w:val="single" w:sz="4" w:space="0" w:color="auto"/>
              <w:bottom w:val="single" w:sz="4" w:space="0" w:color="auto"/>
              <w:right w:val="single" w:sz="4" w:space="0" w:color="auto"/>
            </w:tcBorders>
          </w:tcPr>
          <w:p w14:paraId="29A6CDDD" w14:textId="77777777" w:rsidR="00CE29E4" w:rsidRPr="0088193B" w:rsidRDefault="00CE29E4"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7F3462A9" w14:textId="77777777" w:rsidR="00CE29E4" w:rsidRPr="0088193B" w:rsidRDefault="00CE29E4"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17B9E342" w14:textId="77777777" w:rsidR="00CE29E4" w:rsidRPr="0088193B" w:rsidRDefault="00CE29E4" w:rsidP="0023136E">
            <w:pPr>
              <w:pStyle w:val="TAL"/>
              <w:rPr>
                <w:rFonts w:cs="Arial"/>
                <w:szCs w:val="18"/>
              </w:rPr>
            </w:pPr>
            <w:r w:rsidRPr="0088193B">
              <w:rPr>
                <w:rFonts w:cs="Arial"/>
                <w:szCs w:val="18"/>
              </w:rPr>
              <w:t>149776 (4 layers, 64QAM)</w:t>
            </w:r>
          </w:p>
          <w:p w14:paraId="51502A2D" w14:textId="77777777" w:rsidR="00CE29E4" w:rsidRPr="0088193B" w:rsidRDefault="00CE29E4"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0B6ED9F7" w14:textId="77777777" w:rsidR="00CE29E4" w:rsidRPr="0088193B" w:rsidRDefault="00CE29E4"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36AC9580" w14:textId="77777777" w:rsidR="00CE29E4" w:rsidRPr="0088193B" w:rsidRDefault="00CE29E4" w:rsidP="0023136E">
            <w:pPr>
              <w:pStyle w:val="TAL"/>
              <w:rPr>
                <w:rFonts w:cs="Arial"/>
                <w:szCs w:val="18"/>
              </w:rPr>
            </w:pPr>
            <w:r w:rsidRPr="0088193B">
              <w:rPr>
                <w:rFonts w:cs="Arial"/>
                <w:szCs w:val="18"/>
              </w:rPr>
              <w:t>75376 (2 layers, 64QAM)</w:t>
            </w:r>
          </w:p>
          <w:p w14:paraId="15F00EE4" w14:textId="77777777" w:rsidR="00CE29E4" w:rsidRPr="0088193B" w:rsidRDefault="00CE29E4"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35780DEE" w14:textId="77777777" w:rsidR="00CE29E4" w:rsidRPr="0088193B" w:rsidRDefault="00CE29E4"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59BB39C7" w14:textId="77777777" w:rsidR="00CE29E4" w:rsidRPr="0088193B" w:rsidRDefault="00CE29E4"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7EA46AB8" w14:textId="77777777" w:rsidR="00CE29E4" w:rsidRPr="0088193B" w:rsidRDefault="00CE29E4"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083C54" w:rsidRPr="0088193B" w14:paraId="33B4EDEA" w14:textId="77777777" w:rsidTr="007563D7">
        <w:tc>
          <w:tcPr>
            <w:tcW w:w="9180" w:type="dxa"/>
            <w:gridSpan w:val="5"/>
          </w:tcPr>
          <w:p w14:paraId="662DDCB9" w14:textId="77777777" w:rsidR="00083C54" w:rsidRPr="0088193B" w:rsidRDefault="00083C54" w:rsidP="007563D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8798AF7" w14:textId="77777777" w:rsidR="00083C54" w:rsidRPr="0088193B" w:rsidRDefault="00083C54" w:rsidP="007563D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39D4CC78" w14:textId="77777777" w:rsidR="00083C54" w:rsidRPr="0088193B" w:rsidRDefault="00083C54" w:rsidP="007563D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CE29E4"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CE29E4" w:rsidRPr="0088193B">
              <w:rPr>
                <w:rFonts w:cs="Tahoma"/>
                <w:szCs w:val="16"/>
                <w:lang w:eastAsia="zh-CN"/>
              </w:rPr>
              <w:t>“Maximum number of DL-SCH transport block bits received within a TTI” of the corresponding category</w:t>
            </w:r>
            <w:r w:rsidR="00CE29E4" w:rsidRPr="0088193B">
              <w:rPr>
                <w:rFonts w:cs="Tahoma"/>
                <w:szCs w:val="16"/>
              </w:rPr>
              <w:t>.</w:t>
            </w:r>
          </w:p>
        </w:tc>
      </w:tr>
    </w:tbl>
    <w:p w14:paraId="3F17E713" w14:textId="77777777" w:rsidR="00083C54" w:rsidRPr="0088193B" w:rsidRDefault="00083C54" w:rsidP="00083C54"/>
    <w:p w14:paraId="13089F2B" w14:textId="77777777" w:rsidR="00083C54" w:rsidRPr="0088193B" w:rsidRDefault="00083C54" w:rsidP="00D17971">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061512BD" w14:textId="77777777" w:rsidTr="00E13F24">
        <w:tc>
          <w:tcPr>
            <w:tcW w:w="1668" w:type="dxa"/>
          </w:tcPr>
          <w:p w14:paraId="4CCEF13D"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3A0988FA" w14:textId="77777777" w:rsidR="001C7DE1" w:rsidRPr="0088193B" w:rsidRDefault="001C7DE1" w:rsidP="00E13F24">
            <w:pPr>
              <w:pStyle w:val="TAH"/>
            </w:pPr>
            <w:r w:rsidRPr="0088193B">
              <w:t>Maximum number of UL-SCH transport block bits transmitted within a TTI</w:t>
            </w:r>
          </w:p>
        </w:tc>
        <w:tc>
          <w:tcPr>
            <w:tcW w:w="1843" w:type="dxa"/>
          </w:tcPr>
          <w:p w14:paraId="1AD8B42B" w14:textId="77777777" w:rsidR="001C7DE1" w:rsidRPr="0088193B" w:rsidRDefault="001C7DE1" w:rsidP="00E13F24">
            <w:pPr>
              <w:pStyle w:val="TAH"/>
            </w:pPr>
            <w:r w:rsidRPr="0088193B">
              <w:t>Maximum number of bits of an UL-SCH transport block transmitted within a TTI</w:t>
            </w:r>
          </w:p>
        </w:tc>
        <w:tc>
          <w:tcPr>
            <w:tcW w:w="1843" w:type="dxa"/>
          </w:tcPr>
          <w:p w14:paraId="068484D4" w14:textId="77777777" w:rsidR="001C7DE1" w:rsidRPr="0088193B" w:rsidRDefault="001C7DE1" w:rsidP="00E13F24">
            <w:pPr>
              <w:pStyle w:val="TAH"/>
            </w:pPr>
            <w:r w:rsidRPr="0088193B">
              <w:t>Support for 64QAM in UL</w:t>
            </w:r>
          </w:p>
        </w:tc>
        <w:tc>
          <w:tcPr>
            <w:tcW w:w="1843" w:type="dxa"/>
          </w:tcPr>
          <w:p w14:paraId="24E87D21" w14:textId="77777777" w:rsidR="001C7DE1" w:rsidRPr="0088193B" w:rsidRDefault="001C7DE1" w:rsidP="00E13F24">
            <w:pPr>
              <w:pStyle w:val="TAH"/>
            </w:pPr>
            <w:r w:rsidRPr="0088193B">
              <w:t>Support for 256QAM in UL</w:t>
            </w:r>
          </w:p>
        </w:tc>
      </w:tr>
      <w:tr w:rsidR="001C7DE1" w:rsidRPr="0088193B" w14:paraId="25AC8B14" w14:textId="77777777" w:rsidTr="00E13F24">
        <w:tc>
          <w:tcPr>
            <w:tcW w:w="1668" w:type="dxa"/>
          </w:tcPr>
          <w:p w14:paraId="717C9587"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53815713" w14:textId="77777777" w:rsidR="001C7DE1" w:rsidRPr="0088193B" w:rsidRDefault="001C7DE1" w:rsidP="00E13F24">
            <w:pPr>
              <w:pStyle w:val="TAL"/>
            </w:pPr>
            <w:r w:rsidRPr="0088193B">
              <w:t>1000 or 2984</w:t>
            </w:r>
          </w:p>
        </w:tc>
        <w:tc>
          <w:tcPr>
            <w:tcW w:w="1843" w:type="dxa"/>
          </w:tcPr>
          <w:p w14:paraId="23F657A2" w14:textId="77777777" w:rsidR="001C7DE1" w:rsidRPr="0088193B" w:rsidRDefault="001C7DE1" w:rsidP="00E13F24">
            <w:pPr>
              <w:pStyle w:val="TAL"/>
            </w:pPr>
            <w:r w:rsidRPr="0088193B">
              <w:t>1000 or 2984</w:t>
            </w:r>
          </w:p>
        </w:tc>
        <w:tc>
          <w:tcPr>
            <w:tcW w:w="1843" w:type="dxa"/>
          </w:tcPr>
          <w:p w14:paraId="3C8CB2A0" w14:textId="77777777" w:rsidR="001C7DE1" w:rsidRPr="0088193B" w:rsidRDefault="001C7DE1" w:rsidP="00E13F24">
            <w:pPr>
              <w:pStyle w:val="TAL"/>
            </w:pPr>
            <w:r w:rsidRPr="0088193B">
              <w:t>No</w:t>
            </w:r>
          </w:p>
        </w:tc>
        <w:tc>
          <w:tcPr>
            <w:tcW w:w="1843" w:type="dxa"/>
          </w:tcPr>
          <w:p w14:paraId="7CAD769E" w14:textId="77777777" w:rsidR="001C7DE1" w:rsidRPr="0088193B" w:rsidRDefault="001C7DE1" w:rsidP="00E13F24">
            <w:pPr>
              <w:pStyle w:val="TAL"/>
            </w:pPr>
            <w:r w:rsidRPr="0088193B">
              <w:t>No</w:t>
            </w:r>
          </w:p>
        </w:tc>
      </w:tr>
      <w:tr w:rsidR="001C7DE1" w:rsidRPr="0088193B" w14:paraId="5AD0F318" w14:textId="77777777" w:rsidTr="00E13F24">
        <w:tc>
          <w:tcPr>
            <w:tcW w:w="1668" w:type="dxa"/>
          </w:tcPr>
          <w:p w14:paraId="67604585"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7357F58D" w14:textId="77777777" w:rsidR="001C7DE1" w:rsidRPr="0088193B" w:rsidRDefault="001C7DE1" w:rsidP="00E13F24">
            <w:pPr>
              <w:pStyle w:val="TAL"/>
            </w:pPr>
            <w:r w:rsidRPr="0088193B">
              <w:t>6968</w:t>
            </w:r>
          </w:p>
        </w:tc>
        <w:tc>
          <w:tcPr>
            <w:tcW w:w="1843" w:type="dxa"/>
          </w:tcPr>
          <w:p w14:paraId="10741431" w14:textId="77777777" w:rsidR="001C7DE1" w:rsidRPr="0088193B" w:rsidRDefault="001C7DE1" w:rsidP="00E13F24">
            <w:pPr>
              <w:pStyle w:val="TAL"/>
            </w:pPr>
            <w:r w:rsidRPr="0088193B">
              <w:t>6968</w:t>
            </w:r>
          </w:p>
        </w:tc>
        <w:tc>
          <w:tcPr>
            <w:tcW w:w="1843" w:type="dxa"/>
          </w:tcPr>
          <w:p w14:paraId="503759EA" w14:textId="77777777" w:rsidR="001C7DE1" w:rsidRPr="0088193B" w:rsidRDefault="001C7DE1" w:rsidP="00E13F24">
            <w:pPr>
              <w:pStyle w:val="TAL"/>
            </w:pPr>
            <w:r w:rsidRPr="0088193B">
              <w:t>No</w:t>
            </w:r>
          </w:p>
        </w:tc>
        <w:tc>
          <w:tcPr>
            <w:tcW w:w="1843" w:type="dxa"/>
          </w:tcPr>
          <w:p w14:paraId="76815619" w14:textId="77777777" w:rsidR="001C7DE1" w:rsidRPr="0088193B" w:rsidRDefault="001C7DE1" w:rsidP="00E13F24">
            <w:pPr>
              <w:pStyle w:val="TAL"/>
            </w:pPr>
            <w:r w:rsidRPr="0088193B">
              <w:t>No</w:t>
            </w:r>
          </w:p>
        </w:tc>
      </w:tr>
      <w:tr w:rsidR="001C7DE1" w:rsidRPr="0088193B" w14:paraId="0054425B" w14:textId="77777777" w:rsidTr="00E13F24">
        <w:tc>
          <w:tcPr>
            <w:tcW w:w="1668" w:type="dxa"/>
          </w:tcPr>
          <w:p w14:paraId="1D0ABCDB"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3FFBEEEE" w14:textId="77777777" w:rsidR="001C7DE1" w:rsidRPr="0088193B" w:rsidRDefault="001C7DE1" w:rsidP="00E13F24">
            <w:pPr>
              <w:pStyle w:val="TAL"/>
            </w:pPr>
            <w:r w:rsidRPr="0088193B">
              <w:t>1000</w:t>
            </w:r>
          </w:p>
        </w:tc>
        <w:tc>
          <w:tcPr>
            <w:tcW w:w="1843" w:type="dxa"/>
          </w:tcPr>
          <w:p w14:paraId="3F0A0457" w14:textId="77777777" w:rsidR="001C7DE1" w:rsidRPr="0088193B" w:rsidRDefault="001C7DE1" w:rsidP="00E13F24">
            <w:pPr>
              <w:pStyle w:val="TAL"/>
            </w:pPr>
            <w:r w:rsidRPr="0088193B">
              <w:t>1000</w:t>
            </w:r>
          </w:p>
        </w:tc>
        <w:tc>
          <w:tcPr>
            <w:tcW w:w="1843" w:type="dxa"/>
          </w:tcPr>
          <w:p w14:paraId="7E555C50" w14:textId="77777777" w:rsidR="001C7DE1" w:rsidRPr="0088193B" w:rsidRDefault="001C7DE1" w:rsidP="00E13F24">
            <w:pPr>
              <w:pStyle w:val="TAL"/>
            </w:pPr>
            <w:r w:rsidRPr="0088193B">
              <w:t>No</w:t>
            </w:r>
          </w:p>
        </w:tc>
        <w:tc>
          <w:tcPr>
            <w:tcW w:w="1843" w:type="dxa"/>
          </w:tcPr>
          <w:p w14:paraId="2BC359AE" w14:textId="77777777" w:rsidR="001C7DE1" w:rsidRPr="0088193B" w:rsidRDefault="001C7DE1" w:rsidP="00E13F24">
            <w:pPr>
              <w:pStyle w:val="TAL"/>
            </w:pPr>
            <w:r w:rsidRPr="0088193B">
              <w:t>No</w:t>
            </w:r>
          </w:p>
        </w:tc>
      </w:tr>
      <w:tr w:rsidR="001C7DE1" w:rsidRPr="0088193B" w14:paraId="3C083311" w14:textId="77777777" w:rsidTr="00E13F24">
        <w:tc>
          <w:tcPr>
            <w:tcW w:w="1668" w:type="dxa"/>
          </w:tcPr>
          <w:p w14:paraId="3B823DE1" w14:textId="77777777" w:rsidR="001C7DE1" w:rsidRPr="0088193B" w:rsidRDefault="001C7DE1" w:rsidP="00E13F24">
            <w:pPr>
              <w:pStyle w:val="TAL"/>
              <w:rPr>
                <w:lang w:eastAsia="zh-CN"/>
              </w:rPr>
            </w:pPr>
            <w:r w:rsidRPr="0088193B">
              <w:t>UL Category 1bis</w:t>
            </w:r>
          </w:p>
        </w:tc>
        <w:tc>
          <w:tcPr>
            <w:tcW w:w="2126" w:type="dxa"/>
          </w:tcPr>
          <w:p w14:paraId="0E8CA9A6" w14:textId="77777777" w:rsidR="001C7DE1" w:rsidRPr="0088193B" w:rsidRDefault="001C7DE1" w:rsidP="00E13F24">
            <w:pPr>
              <w:pStyle w:val="TAL"/>
            </w:pPr>
            <w:r w:rsidRPr="0088193B">
              <w:t>5160</w:t>
            </w:r>
          </w:p>
        </w:tc>
        <w:tc>
          <w:tcPr>
            <w:tcW w:w="1843" w:type="dxa"/>
          </w:tcPr>
          <w:p w14:paraId="4554FD0D" w14:textId="77777777" w:rsidR="001C7DE1" w:rsidRPr="0088193B" w:rsidRDefault="001C7DE1" w:rsidP="00E13F24">
            <w:pPr>
              <w:pStyle w:val="TAL"/>
            </w:pPr>
            <w:r w:rsidRPr="0088193B">
              <w:t>5160</w:t>
            </w:r>
          </w:p>
        </w:tc>
        <w:tc>
          <w:tcPr>
            <w:tcW w:w="1843" w:type="dxa"/>
          </w:tcPr>
          <w:p w14:paraId="687CBAF4" w14:textId="77777777" w:rsidR="001C7DE1" w:rsidRPr="0088193B" w:rsidRDefault="001C7DE1" w:rsidP="00E13F24">
            <w:pPr>
              <w:pStyle w:val="TAL"/>
            </w:pPr>
            <w:r w:rsidRPr="0088193B">
              <w:t>No</w:t>
            </w:r>
          </w:p>
        </w:tc>
        <w:tc>
          <w:tcPr>
            <w:tcW w:w="1843" w:type="dxa"/>
          </w:tcPr>
          <w:p w14:paraId="141D1DAD" w14:textId="77777777" w:rsidR="001C7DE1" w:rsidRPr="0088193B" w:rsidRDefault="001C7DE1" w:rsidP="00E13F24">
            <w:pPr>
              <w:pStyle w:val="TAL"/>
            </w:pPr>
            <w:r w:rsidRPr="0088193B">
              <w:t>No</w:t>
            </w:r>
          </w:p>
        </w:tc>
      </w:tr>
      <w:tr w:rsidR="001C7DE1" w:rsidRPr="0088193B" w14:paraId="23680038" w14:textId="77777777" w:rsidTr="00E13F24">
        <w:tc>
          <w:tcPr>
            <w:tcW w:w="1668" w:type="dxa"/>
          </w:tcPr>
          <w:p w14:paraId="219BD604"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726E0BD3" w14:textId="77777777" w:rsidR="001C7DE1" w:rsidRPr="0088193B" w:rsidRDefault="001C7DE1" w:rsidP="00E13F24">
            <w:pPr>
              <w:pStyle w:val="TAL"/>
            </w:pPr>
            <w:r w:rsidRPr="0088193B">
              <w:t>51024</w:t>
            </w:r>
          </w:p>
        </w:tc>
        <w:tc>
          <w:tcPr>
            <w:tcW w:w="1843" w:type="dxa"/>
          </w:tcPr>
          <w:p w14:paraId="02C89C96" w14:textId="77777777" w:rsidR="001C7DE1" w:rsidRPr="0088193B" w:rsidRDefault="001C7DE1" w:rsidP="00E13F24">
            <w:pPr>
              <w:pStyle w:val="TAL"/>
            </w:pPr>
            <w:r w:rsidRPr="0088193B">
              <w:t>51024</w:t>
            </w:r>
          </w:p>
        </w:tc>
        <w:tc>
          <w:tcPr>
            <w:tcW w:w="1843" w:type="dxa"/>
          </w:tcPr>
          <w:p w14:paraId="652BCE94" w14:textId="77777777" w:rsidR="001C7DE1" w:rsidRPr="0088193B" w:rsidRDefault="001C7DE1" w:rsidP="00E13F24">
            <w:pPr>
              <w:pStyle w:val="TAL"/>
            </w:pPr>
            <w:r w:rsidRPr="0088193B">
              <w:t>No</w:t>
            </w:r>
          </w:p>
        </w:tc>
        <w:tc>
          <w:tcPr>
            <w:tcW w:w="1843" w:type="dxa"/>
          </w:tcPr>
          <w:p w14:paraId="5CA0E46D" w14:textId="77777777" w:rsidR="001C7DE1" w:rsidRPr="0088193B" w:rsidRDefault="001C7DE1" w:rsidP="00E13F24">
            <w:pPr>
              <w:pStyle w:val="TAL"/>
            </w:pPr>
            <w:r w:rsidRPr="0088193B">
              <w:t>No</w:t>
            </w:r>
          </w:p>
        </w:tc>
      </w:tr>
      <w:tr w:rsidR="001C7DE1" w:rsidRPr="0088193B" w14:paraId="007A178C" w14:textId="77777777" w:rsidTr="00E13F24">
        <w:tc>
          <w:tcPr>
            <w:tcW w:w="1668" w:type="dxa"/>
          </w:tcPr>
          <w:p w14:paraId="67DD16EB"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27C52684" w14:textId="77777777" w:rsidR="001C7DE1" w:rsidRPr="0088193B" w:rsidRDefault="001C7DE1" w:rsidP="00E13F24">
            <w:pPr>
              <w:pStyle w:val="TAL"/>
            </w:pPr>
            <w:r w:rsidRPr="0088193B">
              <w:t>75376</w:t>
            </w:r>
          </w:p>
        </w:tc>
        <w:tc>
          <w:tcPr>
            <w:tcW w:w="1843" w:type="dxa"/>
          </w:tcPr>
          <w:p w14:paraId="51635411" w14:textId="77777777" w:rsidR="001C7DE1" w:rsidRPr="0088193B" w:rsidRDefault="001C7DE1" w:rsidP="00E13F24">
            <w:pPr>
              <w:pStyle w:val="TAL"/>
            </w:pPr>
            <w:r w:rsidRPr="0088193B">
              <w:t>75376</w:t>
            </w:r>
          </w:p>
        </w:tc>
        <w:tc>
          <w:tcPr>
            <w:tcW w:w="1843" w:type="dxa"/>
          </w:tcPr>
          <w:p w14:paraId="6A9D0044" w14:textId="77777777" w:rsidR="001C7DE1" w:rsidRPr="0088193B" w:rsidRDefault="001C7DE1" w:rsidP="00E13F24">
            <w:pPr>
              <w:pStyle w:val="TAL"/>
            </w:pPr>
            <w:r w:rsidRPr="0088193B">
              <w:t>Yes</w:t>
            </w:r>
          </w:p>
        </w:tc>
        <w:tc>
          <w:tcPr>
            <w:tcW w:w="1843" w:type="dxa"/>
          </w:tcPr>
          <w:p w14:paraId="242026B8" w14:textId="77777777" w:rsidR="001C7DE1" w:rsidRPr="0088193B" w:rsidRDefault="001C7DE1" w:rsidP="00E13F24">
            <w:pPr>
              <w:pStyle w:val="TAL"/>
            </w:pPr>
            <w:r w:rsidRPr="0088193B">
              <w:t>No</w:t>
            </w:r>
          </w:p>
        </w:tc>
      </w:tr>
      <w:tr w:rsidR="001C7DE1" w:rsidRPr="0088193B" w14:paraId="73F3D9EA" w14:textId="77777777" w:rsidTr="00E13F24">
        <w:tc>
          <w:tcPr>
            <w:tcW w:w="1668" w:type="dxa"/>
          </w:tcPr>
          <w:p w14:paraId="66E5F9E6"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1FB0D48F" w14:textId="77777777" w:rsidR="001C7DE1" w:rsidRPr="0088193B" w:rsidRDefault="001C7DE1" w:rsidP="00E13F24">
            <w:pPr>
              <w:pStyle w:val="TAL"/>
              <w:rPr>
                <w:lang w:eastAsia="zh-CN"/>
              </w:rPr>
            </w:pPr>
            <w:r w:rsidRPr="0088193B">
              <w:t>102048</w:t>
            </w:r>
          </w:p>
        </w:tc>
        <w:tc>
          <w:tcPr>
            <w:tcW w:w="1843" w:type="dxa"/>
          </w:tcPr>
          <w:p w14:paraId="5DD73562" w14:textId="77777777" w:rsidR="001C7DE1" w:rsidRPr="0088193B" w:rsidRDefault="001C7DE1" w:rsidP="00E13F24">
            <w:pPr>
              <w:pStyle w:val="TAL"/>
              <w:rPr>
                <w:lang w:eastAsia="zh-CN"/>
              </w:rPr>
            </w:pPr>
            <w:r w:rsidRPr="0088193B">
              <w:t>51024</w:t>
            </w:r>
          </w:p>
        </w:tc>
        <w:tc>
          <w:tcPr>
            <w:tcW w:w="1843" w:type="dxa"/>
          </w:tcPr>
          <w:p w14:paraId="2427DCBA" w14:textId="77777777" w:rsidR="001C7DE1" w:rsidRPr="0088193B" w:rsidRDefault="001C7DE1" w:rsidP="00E13F24">
            <w:pPr>
              <w:pStyle w:val="TAL"/>
              <w:rPr>
                <w:lang w:eastAsia="zh-CN"/>
              </w:rPr>
            </w:pPr>
            <w:r w:rsidRPr="0088193B">
              <w:t>No</w:t>
            </w:r>
          </w:p>
        </w:tc>
        <w:tc>
          <w:tcPr>
            <w:tcW w:w="1843" w:type="dxa"/>
          </w:tcPr>
          <w:p w14:paraId="284B832B" w14:textId="77777777" w:rsidR="001C7DE1" w:rsidRPr="0088193B" w:rsidRDefault="001C7DE1" w:rsidP="00E13F24">
            <w:pPr>
              <w:pStyle w:val="TAL"/>
            </w:pPr>
            <w:r w:rsidRPr="0088193B">
              <w:t>No</w:t>
            </w:r>
          </w:p>
        </w:tc>
      </w:tr>
      <w:tr w:rsidR="001C7DE1" w:rsidRPr="0088193B" w14:paraId="0A00C45E" w14:textId="77777777" w:rsidTr="00E13F24">
        <w:tc>
          <w:tcPr>
            <w:tcW w:w="1668" w:type="dxa"/>
          </w:tcPr>
          <w:p w14:paraId="6CFBE948"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173151FD" w14:textId="77777777" w:rsidR="001C7DE1" w:rsidRPr="0088193B" w:rsidRDefault="001C7DE1" w:rsidP="00E13F24">
            <w:pPr>
              <w:pStyle w:val="TAL"/>
            </w:pPr>
            <w:r w:rsidRPr="0088193B">
              <w:t>1497760</w:t>
            </w:r>
          </w:p>
        </w:tc>
        <w:tc>
          <w:tcPr>
            <w:tcW w:w="1843" w:type="dxa"/>
          </w:tcPr>
          <w:p w14:paraId="5A2320DD" w14:textId="77777777" w:rsidR="001C7DE1" w:rsidRPr="0088193B" w:rsidRDefault="001C7DE1" w:rsidP="00E13F24">
            <w:pPr>
              <w:pStyle w:val="TAL"/>
            </w:pPr>
            <w:r w:rsidRPr="0088193B">
              <w:t>149776</w:t>
            </w:r>
          </w:p>
        </w:tc>
        <w:tc>
          <w:tcPr>
            <w:tcW w:w="1843" w:type="dxa"/>
          </w:tcPr>
          <w:p w14:paraId="10B0A2D8" w14:textId="77777777" w:rsidR="001C7DE1" w:rsidRPr="0088193B" w:rsidRDefault="001C7DE1" w:rsidP="00E13F24">
            <w:pPr>
              <w:pStyle w:val="TAL"/>
            </w:pPr>
            <w:r w:rsidRPr="0088193B">
              <w:t>Yes</w:t>
            </w:r>
          </w:p>
        </w:tc>
        <w:tc>
          <w:tcPr>
            <w:tcW w:w="1843" w:type="dxa"/>
          </w:tcPr>
          <w:p w14:paraId="6363E2CD" w14:textId="77777777" w:rsidR="001C7DE1" w:rsidRPr="0088193B" w:rsidRDefault="001C7DE1" w:rsidP="00E13F24">
            <w:pPr>
              <w:pStyle w:val="TAL"/>
            </w:pPr>
            <w:r w:rsidRPr="0088193B">
              <w:t>No</w:t>
            </w:r>
          </w:p>
        </w:tc>
      </w:tr>
      <w:tr w:rsidR="001C7DE1" w:rsidRPr="0088193B" w14:paraId="4C79CDA3" w14:textId="77777777" w:rsidTr="00E13F24">
        <w:tc>
          <w:tcPr>
            <w:tcW w:w="1668" w:type="dxa"/>
          </w:tcPr>
          <w:p w14:paraId="5A7A0138"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158DAE98" w14:textId="77777777" w:rsidR="001C7DE1" w:rsidRPr="0088193B" w:rsidRDefault="001C7DE1" w:rsidP="00E13F24">
            <w:pPr>
              <w:pStyle w:val="TAL"/>
              <w:rPr>
                <w:lang w:eastAsia="zh-CN"/>
              </w:rPr>
            </w:pPr>
            <w:r w:rsidRPr="0088193B">
              <w:rPr>
                <w:lang w:eastAsia="zh-CN"/>
              </w:rPr>
              <w:t>150752</w:t>
            </w:r>
          </w:p>
        </w:tc>
        <w:tc>
          <w:tcPr>
            <w:tcW w:w="1843" w:type="dxa"/>
          </w:tcPr>
          <w:p w14:paraId="776FAA3F" w14:textId="77777777" w:rsidR="001C7DE1" w:rsidRPr="0088193B" w:rsidRDefault="001C7DE1" w:rsidP="00E13F24">
            <w:pPr>
              <w:pStyle w:val="TAL"/>
            </w:pPr>
            <w:r w:rsidRPr="0088193B">
              <w:t>75376</w:t>
            </w:r>
          </w:p>
        </w:tc>
        <w:tc>
          <w:tcPr>
            <w:tcW w:w="1843" w:type="dxa"/>
          </w:tcPr>
          <w:p w14:paraId="11E33976" w14:textId="77777777" w:rsidR="001C7DE1" w:rsidRPr="0088193B" w:rsidRDefault="001C7DE1" w:rsidP="00E13F24">
            <w:pPr>
              <w:pStyle w:val="TAL"/>
            </w:pPr>
            <w:r w:rsidRPr="0088193B">
              <w:t>Yes</w:t>
            </w:r>
          </w:p>
        </w:tc>
        <w:tc>
          <w:tcPr>
            <w:tcW w:w="1843" w:type="dxa"/>
          </w:tcPr>
          <w:p w14:paraId="55202009" w14:textId="77777777" w:rsidR="001C7DE1" w:rsidRPr="0088193B" w:rsidRDefault="001C7DE1" w:rsidP="00E13F24">
            <w:pPr>
              <w:pStyle w:val="TAL"/>
            </w:pPr>
            <w:r w:rsidRPr="0088193B">
              <w:t>No</w:t>
            </w:r>
          </w:p>
        </w:tc>
      </w:tr>
      <w:tr w:rsidR="001C7DE1" w:rsidRPr="0088193B" w14:paraId="72270498" w14:textId="77777777" w:rsidTr="00E13F24">
        <w:tc>
          <w:tcPr>
            <w:tcW w:w="1668" w:type="dxa"/>
          </w:tcPr>
          <w:p w14:paraId="77D2D448"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E26C7D6" w14:textId="77777777" w:rsidR="001C7DE1" w:rsidRPr="0088193B" w:rsidRDefault="001C7DE1" w:rsidP="00E13F24">
            <w:pPr>
              <w:pStyle w:val="TAL"/>
              <w:rPr>
                <w:lang w:eastAsia="zh-CN"/>
              </w:rPr>
            </w:pPr>
            <w:r w:rsidRPr="0088193B">
              <w:t>9585664</w:t>
            </w:r>
          </w:p>
        </w:tc>
        <w:tc>
          <w:tcPr>
            <w:tcW w:w="1843" w:type="dxa"/>
          </w:tcPr>
          <w:p w14:paraId="60CD5C58" w14:textId="77777777" w:rsidR="001C7DE1" w:rsidRPr="0088193B" w:rsidRDefault="001C7DE1" w:rsidP="00E13F24">
            <w:pPr>
              <w:pStyle w:val="TAL"/>
            </w:pPr>
            <w:r w:rsidRPr="0088193B">
              <w:t>149776</w:t>
            </w:r>
          </w:p>
        </w:tc>
        <w:tc>
          <w:tcPr>
            <w:tcW w:w="1843" w:type="dxa"/>
          </w:tcPr>
          <w:p w14:paraId="415C82B2" w14:textId="77777777" w:rsidR="001C7DE1" w:rsidRPr="0088193B" w:rsidRDefault="001C7DE1" w:rsidP="00E13F24">
            <w:pPr>
              <w:pStyle w:val="TAL"/>
            </w:pPr>
            <w:r w:rsidRPr="0088193B">
              <w:t>Yes</w:t>
            </w:r>
          </w:p>
        </w:tc>
        <w:tc>
          <w:tcPr>
            <w:tcW w:w="1843" w:type="dxa"/>
          </w:tcPr>
          <w:p w14:paraId="150EC1A1" w14:textId="77777777" w:rsidR="001C7DE1" w:rsidRPr="0088193B" w:rsidRDefault="001C7DE1" w:rsidP="00E13F24">
            <w:pPr>
              <w:pStyle w:val="TAL"/>
            </w:pPr>
            <w:r w:rsidRPr="0088193B">
              <w:t>No</w:t>
            </w:r>
          </w:p>
        </w:tc>
      </w:tr>
      <w:tr w:rsidR="001C7DE1" w:rsidRPr="0088193B" w14:paraId="70F8E8D5" w14:textId="77777777" w:rsidTr="00E13F24">
        <w:tc>
          <w:tcPr>
            <w:tcW w:w="1668" w:type="dxa"/>
          </w:tcPr>
          <w:p w14:paraId="5DE82384" w14:textId="77777777" w:rsidR="001C7DE1" w:rsidRPr="0088193B" w:rsidRDefault="001C7DE1" w:rsidP="00E13F24">
            <w:pPr>
              <w:pStyle w:val="TAL"/>
              <w:rPr>
                <w:lang w:eastAsia="zh-CN"/>
              </w:rPr>
            </w:pPr>
            <w:r w:rsidRPr="0088193B">
              <w:rPr>
                <w:lang w:eastAsia="zh-CN"/>
              </w:rPr>
              <w:t>UL Category 15</w:t>
            </w:r>
          </w:p>
        </w:tc>
        <w:tc>
          <w:tcPr>
            <w:tcW w:w="2126" w:type="dxa"/>
          </w:tcPr>
          <w:p w14:paraId="2DA7792A" w14:textId="77777777" w:rsidR="001C7DE1" w:rsidRPr="0088193B" w:rsidRDefault="001C7DE1" w:rsidP="00E13F24">
            <w:pPr>
              <w:pStyle w:val="TAL"/>
            </w:pPr>
            <w:r w:rsidRPr="0088193B">
              <w:t>226128</w:t>
            </w:r>
          </w:p>
        </w:tc>
        <w:tc>
          <w:tcPr>
            <w:tcW w:w="1843" w:type="dxa"/>
          </w:tcPr>
          <w:p w14:paraId="0CDFFD8D" w14:textId="77777777" w:rsidR="001C7DE1" w:rsidRPr="0088193B" w:rsidRDefault="001C7DE1" w:rsidP="00E13F24">
            <w:pPr>
              <w:pStyle w:val="TAL"/>
            </w:pPr>
            <w:r w:rsidRPr="0088193B">
              <w:t>75376</w:t>
            </w:r>
          </w:p>
        </w:tc>
        <w:tc>
          <w:tcPr>
            <w:tcW w:w="1843" w:type="dxa"/>
          </w:tcPr>
          <w:p w14:paraId="080ED408" w14:textId="77777777" w:rsidR="001C7DE1" w:rsidRPr="0088193B" w:rsidRDefault="001C7DE1" w:rsidP="00E13F24">
            <w:pPr>
              <w:pStyle w:val="TAL"/>
            </w:pPr>
            <w:r w:rsidRPr="0088193B">
              <w:t>Yes</w:t>
            </w:r>
          </w:p>
        </w:tc>
        <w:tc>
          <w:tcPr>
            <w:tcW w:w="1843" w:type="dxa"/>
          </w:tcPr>
          <w:p w14:paraId="3BE8E729" w14:textId="77777777" w:rsidR="001C7DE1" w:rsidRPr="0088193B" w:rsidRDefault="001C7DE1" w:rsidP="00E13F24">
            <w:pPr>
              <w:pStyle w:val="TAL"/>
            </w:pPr>
            <w:r w:rsidRPr="0088193B">
              <w:t>No</w:t>
            </w:r>
          </w:p>
        </w:tc>
      </w:tr>
      <w:tr w:rsidR="001C7DE1" w:rsidRPr="0088193B" w14:paraId="78FF487C" w14:textId="77777777" w:rsidTr="00E13F24">
        <w:tc>
          <w:tcPr>
            <w:tcW w:w="1668" w:type="dxa"/>
          </w:tcPr>
          <w:p w14:paraId="18092486" w14:textId="77777777" w:rsidR="001C7DE1" w:rsidRPr="0088193B" w:rsidRDefault="001C7DE1" w:rsidP="00E13F24">
            <w:pPr>
              <w:pStyle w:val="TAL"/>
              <w:rPr>
                <w:lang w:eastAsia="zh-CN"/>
              </w:rPr>
            </w:pPr>
            <w:r w:rsidRPr="0088193B">
              <w:rPr>
                <w:lang w:eastAsia="zh-CN"/>
              </w:rPr>
              <w:t>UL Category 16</w:t>
            </w:r>
          </w:p>
        </w:tc>
        <w:tc>
          <w:tcPr>
            <w:tcW w:w="2126" w:type="dxa"/>
          </w:tcPr>
          <w:p w14:paraId="31CAE6F2" w14:textId="77777777" w:rsidR="001C7DE1" w:rsidRPr="0088193B" w:rsidRDefault="001C7DE1" w:rsidP="00E13F24">
            <w:pPr>
              <w:pStyle w:val="TAL"/>
            </w:pPr>
            <w:r w:rsidRPr="0088193B">
              <w:t>105528</w:t>
            </w:r>
          </w:p>
        </w:tc>
        <w:tc>
          <w:tcPr>
            <w:tcW w:w="1843" w:type="dxa"/>
          </w:tcPr>
          <w:p w14:paraId="500AA994" w14:textId="77777777" w:rsidR="001C7DE1" w:rsidRPr="0088193B" w:rsidRDefault="001C7DE1" w:rsidP="00E13F24">
            <w:pPr>
              <w:pStyle w:val="TAL"/>
            </w:pPr>
            <w:r w:rsidRPr="0088193B">
              <w:t>105528</w:t>
            </w:r>
          </w:p>
        </w:tc>
        <w:tc>
          <w:tcPr>
            <w:tcW w:w="1843" w:type="dxa"/>
          </w:tcPr>
          <w:p w14:paraId="44188089" w14:textId="77777777" w:rsidR="001C7DE1" w:rsidRPr="0088193B" w:rsidRDefault="001C7DE1" w:rsidP="00E13F24">
            <w:pPr>
              <w:pStyle w:val="TAL"/>
            </w:pPr>
            <w:r w:rsidRPr="0088193B">
              <w:t>Yes</w:t>
            </w:r>
          </w:p>
        </w:tc>
        <w:tc>
          <w:tcPr>
            <w:tcW w:w="1843" w:type="dxa"/>
          </w:tcPr>
          <w:p w14:paraId="7B07E594" w14:textId="77777777" w:rsidR="001C7DE1" w:rsidRPr="0088193B" w:rsidRDefault="001C7DE1" w:rsidP="00E13F24">
            <w:pPr>
              <w:pStyle w:val="TAL"/>
            </w:pPr>
            <w:r w:rsidRPr="0088193B">
              <w:t>Yes</w:t>
            </w:r>
          </w:p>
        </w:tc>
      </w:tr>
      <w:tr w:rsidR="001C7DE1" w:rsidRPr="0088193B" w14:paraId="06C70AAF" w14:textId="77777777" w:rsidTr="00E13F24">
        <w:tc>
          <w:tcPr>
            <w:tcW w:w="1668" w:type="dxa"/>
          </w:tcPr>
          <w:p w14:paraId="748CC8A3" w14:textId="77777777" w:rsidR="001C7DE1" w:rsidRPr="0088193B" w:rsidRDefault="001C7DE1" w:rsidP="00E13F24">
            <w:pPr>
              <w:pStyle w:val="TAL"/>
              <w:rPr>
                <w:lang w:eastAsia="zh-CN"/>
              </w:rPr>
            </w:pPr>
            <w:r w:rsidRPr="0088193B">
              <w:rPr>
                <w:lang w:eastAsia="zh-CN"/>
              </w:rPr>
              <w:t>UL Category 17</w:t>
            </w:r>
          </w:p>
        </w:tc>
        <w:tc>
          <w:tcPr>
            <w:tcW w:w="2126" w:type="dxa"/>
          </w:tcPr>
          <w:p w14:paraId="57F9FE57" w14:textId="77777777" w:rsidR="001C7DE1" w:rsidRPr="0088193B" w:rsidRDefault="001C7DE1" w:rsidP="00E13F24">
            <w:pPr>
              <w:pStyle w:val="TAL"/>
            </w:pPr>
            <w:r w:rsidRPr="0088193B">
              <w:t>2119360</w:t>
            </w:r>
          </w:p>
        </w:tc>
        <w:tc>
          <w:tcPr>
            <w:tcW w:w="1843" w:type="dxa"/>
          </w:tcPr>
          <w:p w14:paraId="2C9F2374" w14:textId="77777777" w:rsidR="001C7DE1" w:rsidRPr="0088193B" w:rsidRDefault="001C7DE1" w:rsidP="00E13F24">
            <w:pPr>
              <w:pStyle w:val="TAL"/>
            </w:pPr>
            <w:r w:rsidRPr="0088193B">
              <w:t>211936</w:t>
            </w:r>
          </w:p>
        </w:tc>
        <w:tc>
          <w:tcPr>
            <w:tcW w:w="1843" w:type="dxa"/>
          </w:tcPr>
          <w:p w14:paraId="701FD66E" w14:textId="77777777" w:rsidR="001C7DE1" w:rsidRPr="0088193B" w:rsidRDefault="001C7DE1" w:rsidP="00E13F24">
            <w:pPr>
              <w:pStyle w:val="TAL"/>
            </w:pPr>
            <w:r w:rsidRPr="0088193B">
              <w:t>Yes</w:t>
            </w:r>
          </w:p>
        </w:tc>
        <w:tc>
          <w:tcPr>
            <w:tcW w:w="1843" w:type="dxa"/>
          </w:tcPr>
          <w:p w14:paraId="10722A22" w14:textId="77777777" w:rsidR="001C7DE1" w:rsidRPr="0088193B" w:rsidRDefault="001C7DE1" w:rsidP="00E13F24">
            <w:pPr>
              <w:pStyle w:val="TAL"/>
            </w:pPr>
            <w:r w:rsidRPr="0088193B">
              <w:t>Yes</w:t>
            </w:r>
          </w:p>
        </w:tc>
      </w:tr>
      <w:tr w:rsidR="001C7DE1" w:rsidRPr="0088193B" w14:paraId="5AC8EF3E" w14:textId="77777777" w:rsidTr="00E13F24">
        <w:tc>
          <w:tcPr>
            <w:tcW w:w="1668" w:type="dxa"/>
          </w:tcPr>
          <w:p w14:paraId="1CF1951F" w14:textId="77777777" w:rsidR="001C7DE1" w:rsidRPr="0088193B" w:rsidRDefault="001C7DE1" w:rsidP="00E13F24">
            <w:pPr>
              <w:pStyle w:val="TAL"/>
              <w:rPr>
                <w:lang w:eastAsia="zh-CN"/>
              </w:rPr>
            </w:pPr>
            <w:r w:rsidRPr="0088193B">
              <w:rPr>
                <w:lang w:eastAsia="zh-CN"/>
              </w:rPr>
              <w:t>UL Category 18</w:t>
            </w:r>
          </w:p>
        </w:tc>
        <w:tc>
          <w:tcPr>
            <w:tcW w:w="2126" w:type="dxa"/>
          </w:tcPr>
          <w:p w14:paraId="7AF28CEA" w14:textId="77777777" w:rsidR="001C7DE1" w:rsidRPr="0088193B" w:rsidRDefault="001C7DE1" w:rsidP="00E13F24">
            <w:pPr>
              <w:pStyle w:val="TAL"/>
            </w:pPr>
            <w:r w:rsidRPr="0088193B">
              <w:t>211056</w:t>
            </w:r>
          </w:p>
        </w:tc>
        <w:tc>
          <w:tcPr>
            <w:tcW w:w="1843" w:type="dxa"/>
          </w:tcPr>
          <w:p w14:paraId="4614F839" w14:textId="77777777" w:rsidR="001C7DE1" w:rsidRPr="0088193B" w:rsidRDefault="001C7DE1" w:rsidP="00E13F24">
            <w:pPr>
              <w:pStyle w:val="TAL"/>
            </w:pPr>
            <w:r w:rsidRPr="0088193B">
              <w:t>105528</w:t>
            </w:r>
          </w:p>
        </w:tc>
        <w:tc>
          <w:tcPr>
            <w:tcW w:w="1843" w:type="dxa"/>
          </w:tcPr>
          <w:p w14:paraId="2D838F6E" w14:textId="77777777" w:rsidR="001C7DE1" w:rsidRPr="0088193B" w:rsidRDefault="001C7DE1" w:rsidP="00E13F24">
            <w:pPr>
              <w:pStyle w:val="TAL"/>
            </w:pPr>
            <w:r w:rsidRPr="0088193B">
              <w:t>Yes</w:t>
            </w:r>
          </w:p>
        </w:tc>
        <w:tc>
          <w:tcPr>
            <w:tcW w:w="1843" w:type="dxa"/>
          </w:tcPr>
          <w:p w14:paraId="2B2237F1" w14:textId="77777777" w:rsidR="001C7DE1" w:rsidRPr="0088193B" w:rsidRDefault="001C7DE1" w:rsidP="00E13F24">
            <w:pPr>
              <w:pStyle w:val="TAL"/>
            </w:pPr>
            <w:r w:rsidRPr="0088193B">
              <w:t>Yes</w:t>
            </w:r>
          </w:p>
        </w:tc>
      </w:tr>
      <w:tr w:rsidR="001C7DE1" w:rsidRPr="0088193B" w14:paraId="3AF06D86" w14:textId="77777777" w:rsidTr="00E13F24">
        <w:tc>
          <w:tcPr>
            <w:tcW w:w="1668" w:type="dxa"/>
          </w:tcPr>
          <w:p w14:paraId="698EFD6E" w14:textId="77777777" w:rsidR="001C7DE1" w:rsidRPr="0088193B" w:rsidRDefault="001C7DE1" w:rsidP="00E13F24">
            <w:pPr>
              <w:pStyle w:val="TAL"/>
              <w:rPr>
                <w:lang w:eastAsia="zh-CN"/>
              </w:rPr>
            </w:pPr>
            <w:r w:rsidRPr="0088193B">
              <w:rPr>
                <w:lang w:eastAsia="zh-CN"/>
              </w:rPr>
              <w:t>UL Category 19</w:t>
            </w:r>
          </w:p>
        </w:tc>
        <w:tc>
          <w:tcPr>
            <w:tcW w:w="2126" w:type="dxa"/>
          </w:tcPr>
          <w:p w14:paraId="2D9D51FC" w14:textId="77777777" w:rsidR="001C7DE1" w:rsidRPr="0088193B" w:rsidRDefault="001C7DE1" w:rsidP="00E13F24">
            <w:pPr>
              <w:pStyle w:val="TAL"/>
            </w:pPr>
            <w:r w:rsidRPr="0088193B">
              <w:t>13563904</w:t>
            </w:r>
          </w:p>
        </w:tc>
        <w:tc>
          <w:tcPr>
            <w:tcW w:w="1843" w:type="dxa"/>
          </w:tcPr>
          <w:p w14:paraId="075EEF0A" w14:textId="77777777" w:rsidR="001C7DE1" w:rsidRPr="0088193B" w:rsidRDefault="001C7DE1" w:rsidP="00E13F24">
            <w:pPr>
              <w:pStyle w:val="TAL"/>
            </w:pPr>
            <w:r w:rsidRPr="0088193B">
              <w:t>211936</w:t>
            </w:r>
          </w:p>
        </w:tc>
        <w:tc>
          <w:tcPr>
            <w:tcW w:w="1843" w:type="dxa"/>
          </w:tcPr>
          <w:p w14:paraId="600518D7" w14:textId="77777777" w:rsidR="001C7DE1" w:rsidRPr="0088193B" w:rsidRDefault="001C7DE1" w:rsidP="00E13F24">
            <w:pPr>
              <w:pStyle w:val="TAL"/>
            </w:pPr>
            <w:r w:rsidRPr="0088193B">
              <w:t>Yes</w:t>
            </w:r>
          </w:p>
        </w:tc>
        <w:tc>
          <w:tcPr>
            <w:tcW w:w="1843" w:type="dxa"/>
          </w:tcPr>
          <w:p w14:paraId="3E96D183" w14:textId="77777777" w:rsidR="001C7DE1" w:rsidRPr="0088193B" w:rsidRDefault="001C7DE1" w:rsidP="00E13F24">
            <w:pPr>
              <w:pStyle w:val="TAL"/>
            </w:pPr>
            <w:r w:rsidRPr="0088193B">
              <w:t>Yes</w:t>
            </w:r>
          </w:p>
        </w:tc>
      </w:tr>
      <w:tr w:rsidR="001C7DE1" w:rsidRPr="0088193B" w14:paraId="5CCFA57D" w14:textId="77777777" w:rsidTr="00E13F24">
        <w:tc>
          <w:tcPr>
            <w:tcW w:w="1668" w:type="dxa"/>
          </w:tcPr>
          <w:p w14:paraId="34A68CD7" w14:textId="77777777" w:rsidR="001C7DE1" w:rsidRPr="0088193B" w:rsidRDefault="001C7DE1" w:rsidP="00E13F24">
            <w:pPr>
              <w:pStyle w:val="TAL"/>
              <w:rPr>
                <w:lang w:eastAsia="zh-CN"/>
              </w:rPr>
            </w:pPr>
            <w:r w:rsidRPr="0088193B">
              <w:rPr>
                <w:lang w:eastAsia="zh-CN"/>
              </w:rPr>
              <w:t>UL Category 20</w:t>
            </w:r>
          </w:p>
        </w:tc>
        <w:tc>
          <w:tcPr>
            <w:tcW w:w="2126" w:type="dxa"/>
          </w:tcPr>
          <w:p w14:paraId="7475E1CE" w14:textId="77777777" w:rsidR="001C7DE1" w:rsidRPr="0088193B" w:rsidRDefault="001C7DE1" w:rsidP="00E13F24">
            <w:pPr>
              <w:pStyle w:val="TAL"/>
            </w:pPr>
            <w:r w:rsidRPr="0088193B">
              <w:t>316584</w:t>
            </w:r>
          </w:p>
        </w:tc>
        <w:tc>
          <w:tcPr>
            <w:tcW w:w="1843" w:type="dxa"/>
          </w:tcPr>
          <w:p w14:paraId="69648389" w14:textId="77777777" w:rsidR="001C7DE1" w:rsidRPr="0088193B" w:rsidRDefault="001C7DE1" w:rsidP="00E13F24">
            <w:pPr>
              <w:pStyle w:val="TAL"/>
            </w:pPr>
            <w:r w:rsidRPr="0088193B">
              <w:t>105528</w:t>
            </w:r>
          </w:p>
        </w:tc>
        <w:tc>
          <w:tcPr>
            <w:tcW w:w="1843" w:type="dxa"/>
          </w:tcPr>
          <w:p w14:paraId="50170798" w14:textId="77777777" w:rsidR="001C7DE1" w:rsidRPr="0088193B" w:rsidRDefault="001C7DE1" w:rsidP="00E13F24">
            <w:pPr>
              <w:pStyle w:val="TAL"/>
            </w:pPr>
            <w:r w:rsidRPr="0088193B">
              <w:t>Yes</w:t>
            </w:r>
          </w:p>
        </w:tc>
        <w:tc>
          <w:tcPr>
            <w:tcW w:w="1843" w:type="dxa"/>
          </w:tcPr>
          <w:p w14:paraId="1E8B307B" w14:textId="77777777" w:rsidR="001C7DE1" w:rsidRPr="0088193B" w:rsidRDefault="001C7DE1" w:rsidP="00E13F24">
            <w:pPr>
              <w:pStyle w:val="TAL"/>
            </w:pPr>
            <w:r w:rsidRPr="0088193B">
              <w:t>Yes</w:t>
            </w:r>
          </w:p>
        </w:tc>
      </w:tr>
      <w:tr w:rsidR="001C7DE1" w:rsidRPr="0088193B" w14:paraId="659D19E1" w14:textId="77777777" w:rsidTr="00E13F24">
        <w:tc>
          <w:tcPr>
            <w:tcW w:w="1668" w:type="dxa"/>
          </w:tcPr>
          <w:p w14:paraId="250C9F34" w14:textId="77777777" w:rsidR="001C7DE1" w:rsidRPr="0088193B" w:rsidRDefault="001C7DE1" w:rsidP="00E13F24">
            <w:pPr>
              <w:pStyle w:val="TAL"/>
              <w:rPr>
                <w:lang w:eastAsia="zh-CN"/>
              </w:rPr>
            </w:pPr>
            <w:r w:rsidRPr="0088193B">
              <w:rPr>
                <w:lang w:eastAsia="zh-CN"/>
              </w:rPr>
              <w:t>UL Category 21</w:t>
            </w:r>
          </w:p>
        </w:tc>
        <w:tc>
          <w:tcPr>
            <w:tcW w:w="2126" w:type="dxa"/>
          </w:tcPr>
          <w:p w14:paraId="70444BDB" w14:textId="77777777" w:rsidR="001C7DE1" w:rsidRPr="0088193B" w:rsidRDefault="001C7DE1" w:rsidP="00E13F24">
            <w:pPr>
              <w:pStyle w:val="TAL"/>
            </w:pPr>
            <w:r w:rsidRPr="0088193B">
              <w:t>301504</w:t>
            </w:r>
          </w:p>
        </w:tc>
        <w:tc>
          <w:tcPr>
            <w:tcW w:w="1843" w:type="dxa"/>
          </w:tcPr>
          <w:p w14:paraId="071EF2B8" w14:textId="77777777" w:rsidR="001C7DE1" w:rsidRPr="0088193B" w:rsidRDefault="001C7DE1" w:rsidP="00E13F24">
            <w:pPr>
              <w:pStyle w:val="TAL"/>
            </w:pPr>
            <w:r w:rsidRPr="0088193B">
              <w:t>75376</w:t>
            </w:r>
          </w:p>
        </w:tc>
        <w:tc>
          <w:tcPr>
            <w:tcW w:w="1843" w:type="dxa"/>
          </w:tcPr>
          <w:p w14:paraId="49522E85" w14:textId="77777777" w:rsidR="001C7DE1" w:rsidRPr="0088193B" w:rsidRDefault="001C7DE1" w:rsidP="00E13F24">
            <w:pPr>
              <w:pStyle w:val="TAL"/>
            </w:pPr>
            <w:r w:rsidRPr="0088193B">
              <w:t>Yes</w:t>
            </w:r>
          </w:p>
        </w:tc>
        <w:tc>
          <w:tcPr>
            <w:tcW w:w="1843" w:type="dxa"/>
          </w:tcPr>
          <w:p w14:paraId="70CF8E90" w14:textId="77777777" w:rsidR="001C7DE1" w:rsidRPr="0088193B" w:rsidRDefault="001C7DE1" w:rsidP="00E13F24">
            <w:pPr>
              <w:pStyle w:val="TAL"/>
            </w:pPr>
            <w:r w:rsidRPr="0088193B">
              <w:t>No</w:t>
            </w:r>
          </w:p>
        </w:tc>
      </w:tr>
      <w:tr w:rsidR="001C7DE1" w:rsidRPr="0088193B" w14:paraId="685B0D0D" w14:textId="77777777" w:rsidTr="00E13F24">
        <w:tc>
          <w:tcPr>
            <w:tcW w:w="7480" w:type="dxa"/>
            <w:gridSpan w:val="4"/>
          </w:tcPr>
          <w:p w14:paraId="56F6B869"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520D6EA8" w14:textId="77777777" w:rsidR="001C7DE1" w:rsidRPr="0088193B" w:rsidRDefault="001C7DE1" w:rsidP="00E13F24">
            <w:pPr>
              <w:pStyle w:val="TAN"/>
            </w:pPr>
          </w:p>
        </w:tc>
      </w:tr>
    </w:tbl>
    <w:p w14:paraId="0810ACC1" w14:textId="77777777" w:rsidR="00083C54" w:rsidRPr="0088193B" w:rsidRDefault="00083C54" w:rsidP="00083C54">
      <w:pPr>
        <w:rPr>
          <w:lang w:eastAsia="zh-CN"/>
        </w:rPr>
      </w:pPr>
    </w:p>
    <w:p w14:paraId="02C0135A" w14:textId="77777777" w:rsidR="00083C54" w:rsidRPr="0088193B" w:rsidRDefault="00083C54" w:rsidP="00083C54">
      <w:pPr>
        <w:pStyle w:val="H6"/>
        <w:rPr>
          <w:snapToGrid w:val="0"/>
        </w:rPr>
      </w:pPr>
      <w:r w:rsidRPr="0088193B">
        <w:t>7.1.7.1.</w:t>
      </w:r>
      <w:r w:rsidRPr="0088193B">
        <w:rPr>
          <w:lang w:eastAsia="zh-CN"/>
        </w:rPr>
        <w:t>9</w:t>
      </w:r>
      <w:r w:rsidRPr="0088193B">
        <w:t>.3</w:t>
      </w:r>
      <w:r w:rsidRPr="0088193B">
        <w:tab/>
        <w:t>Test description</w:t>
      </w:r>
    </w:p>
    <w:p w14:paraId="1DB30FC1" w14:textId="77777777" w:rsidR="00083C54" w:rsidRPr="0088193B" w:rsidRDefault="00083C54" w:rsidP="00083C54">
      <w:pPr>
        <w:pStyle w:val="H6"/>
        <w:rPr>
          <w:snapToGrid w:val="0"/>
        </w:rPr>
      </w:pPr>
      <w:r w:rsidRPr="0088193B">
        <w:t>7.1.7.1.</w:t>
      </w:r>
      <w:r w:rsidRPr="0088193B">
        <w:rPr>
          <w:lang w:eastAsia="zh-CN"/>
        </w:rPr>
        <w:t>9</w:t>
      </w:r>
      <w:r w:rsidRPr="0088193B">
        <w:t>.3.1</w:t>
      </w:r>
      <w:r w:rsidRPr="0088193B">
        <w:tab/>
      </w:r>
      <w:r w:rsidRPr="0088193B">
        <w:rPr>
          <w:snapToGrid w:val="0"/>
        </w:rPr>
        <w:t>Pre-test conditions</w:t>
      </w:r>
    </w:p>
    <w:p w14:paraId="79703175" w14:textId="77777777" w:rsidR="00083C54" w:rsidRPr="0088193B" w:rsidRDefault="00083C54" w:rsidP="00083C54">
      <w:pPr>
        <w:pStyle w:val="H6"/>
      </w:pPr>
      <w:r w:rsidRPr="0088193B">
        <w:t>System Simulator:</w:t>
      </w:r>
    </w:p>
    <w:p w14:paraId="60265E3F" w14:textId="77777777" w:rsidR="00083C54" w:rsidRPr="0088193B" w:rsidRDefault="00083C54" w:rsidP="00083C54">
      <w:pPr>
        <w:pStyle w:val="B10"/>
      </w:pPr>
      <w:r w:rsidRPr="0088193B">
        <w:t>-</w:t>
      </w:r>
      <w:r w:rsidRPr="0088193B">
        <w:tab/>
        <w:t>Cell 1.</w:t>
      </w:r>
    </w:p>
    <w:p w14:paraId="3AFA83C2" w14:textId="77777777" w:rsidR="00083C54" w:rsidRPr="0088193B" w:rsidRDefault="00083C54" w:rsidP="00083C54">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482B0518">
          <v:shape id="_x0000_i2999" type="#_x0000_t75" style="width:24.75pt;height:17.25pt" o:ole="">
            <v:imagedata r:id="rId182" o:title=""/>
          </v:shape>
          <o:OLEObject Type="Embed" ProgID="Equation.3" ShapeID="_x0000_i2999" DrawAspect="Content" ObjectID="_1799747485" r:id="rId2174"/>
        </w:object>
      </w:r>
      <w:r w:rsidRPr="0088193B">
        <w:t>up to maximum value). For Band 18, Band 19 and Band 25, based on</w:t>
      </w:r>
      <w:r w:rsidRPr="0088193B">
        <w:rPr>
          <w:sz w:val="19"/>
          <w:szCs w:val="19"/>
        </w:rPr>
        <w:t xml:space="preserve"> industry requirement, uplink and downlink bandwidth set to 10MHz.</w:t>
      </w:r>
    </w:p>
    <w:p w14:paraId="379D8065" w14:textId="77777777" w:rsidR="00083C54" w:rsidRPr="0088193B" w:rsidRDefault="00083C54" w:rsidP="00083C54">
      <w:pPr>
        <w:pStyle w:val="H6"/>
      </w:pPr>
      <w:r w:rsidRPr="0088193B">
        <w:t>UE:</w:t>
      </w:r>
    </w:p>
    <w:p w14:paraId="30537125" w14:textId="77777777" w:rsidR="00083C54" w:rsidRPr="0088193B" w:rsidRDefault="00083C54" w:rsidP="00083C54">
      <w:r w:rsidRPr="0088193B">
        <w:t>None.</w:t>
      </w:r>
    </w:p>
    <w:p w14:paraId="0C2852BD" w14:textId="77777777" w:rsidR="00083C54" w:rsidRPr="0088193B" w:rsidRDefault="00083C54" w:rsidP="00083C54">
      <w:pPr>
        <w:pStyle w:val="H6"/>
      </w:pPr>
      <w:r w:rsidRPr="0088193B">
        <w:t>Preamble:</w:t>
      </w:r>
    </w:p>
    <w:p w14:paraId="01FADC47" w14:textId="77777777" w:rsidR="00083C54" w:rsidRPr="0088193B" w:rsidRDefault="00083C54" w:rsidP="00083C54">
      <w:pPr>
        <w:pStyle w:val="B10"/>
      </w:pPr>
      <w:r w:rsidRPr="0088193B">
        <w:t>-</w:t>
      </w:r>
      <w:r w:rsidRPr="0088193B">
        <w:tab/>
        <w:t>The UE is in state Loopback Activated (state 4) according to [18].</w:t>
      </w:r>
    </w:p>
    <w:p w14:paraId="0FE14B70" w14:textId="77777777" w:rsidR="00083C54" w:rsidRPr="0088193B" w:rsidRDefault="00083C54" w:rsidP="00083C54">
      <w:pPr>
        <w:pStyle w:val="H6"/>
      </w:pPr>
      <w:r w:rsidRPr="0088193B">
        <w:t>7.1.7.1.</w:t>
      </w:r>
      <w:r w:rsidRPr="0088193B">
        <w:rPr>
          <w:lang w:eastAsia="zh-CN"/>
        </w:rPr>
        <w:t>9</w:t>
      </w:r>
      <w:r w:rsidRPr="0088193B">
        <w:t>.3.2</w:t>
      </w:r>
      <w:r w:rsidRPr="0088193B">
        <w:tab/>
        <w:t>Test procedure sequence</w:t>
      </w:r>
    </w:p>
    <w:p w14:paraId="5117D1A5" w14:textId="77777777" w:rsidR="00083C54" w:rsidRPr="0088193B" w:rsidRDefault="00083C54" w:rsidP="00083C54">
      <w:pPr>
        <w:pStyle w:val="TH"/>
      </w:pPr>
      <w:r w:rsidRPr="0088193B">
        <w:t>Table 7.1.7.1.</w:t>
      </w:r>
      <w:r w:rsidRPr="0088193B">
        <w:rPr>
          <w:lang w:eastAsia="zh-CN"/>
        </w:rPr>
        <w:t>9</w:t>
      </w:r>
      <w:r w:rsidRPr="0088193B">
        <w:t>.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84"/>
      </w:tblGrid>
      <w:tr w:rsidR="00135C3E" w:rsidRPr="0088193B" w14:paraId="090BC11B"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9D27C23" w14:textId="77777777" w:rsidR="00135C3E" w:rsidRPr="0088193B" w:rsidRDefault="00135C3E" w:rsidP="0023136E">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3AF11259" w14:textId="77777777" w:rsidR="00135C3E" w:rsidRPr="0088193B" w:rsidRDefault="00135C3E" w:rsidP="0023136E">
            <w:pPr>
              <w:pStyle w:val="TAH"/>
            </w:pPr>
            <w:r w:rsidRPr="0088193B">
              <w:t>Maximum number of bits of a DL-SCH transport block received within a TTI</w:t>
            </w:r>
          </w:p>
        </w:tc>
        <w:tc>
          <w:tcPr>
            <w:tcW w:w="2384" w:type="dxa"/>
            <w:tcBorders>
              <w:top w:val="single" w:sz="4" w:space="0" w:color="auto"/>
              <w:left w:val="single" w:sz="4" w:space="0" w:color="auto"/>
              <w:bottom w:val="single" w:sz="4" w:space="0" w:color="auto"/>
              <w:right w:val="single" w:sz="4" w:space="0" w:color="auto"/>
            </w:tcBorders>
          </w:tcPr>
          <w:p w14:paraId="4D59ACAF" w14:textId="77777777" w:rsidR="00135C3E" w:rsidRPr="0088193B" w:rsidRDefault="00135C3E" w:rsidP="0023136E">
            <w:pPr>
              <w:pStyle w:val="TAH"/>
              <w:rPr>
                <w:i/>
                <w:szCs w:val="18"/>
              </w:rPr>
            </w:pPr>
            <w:r w:rsidRPr="0088193B">
              <w:rPr>
                <w:szCs w:val="18"/>
              </w:rPr>
              <w:t xml:space="preserve">Support of </w:t>
            </w:r>
            <w:r w:rsidRPr="0088193B">
              <w:rPr>
                <w:i/>
                <w:szCs w:val="18"/>
              </w:rPr>
              <w:t>alternativeTBS-Index-r14</w:t>
            </w:r>
          </w:p>
          <w:p w14:paraId="044292F0" w14:textId="77777777" w:rsidR="00135C3E" w:rsidRPr="0088193B" w:rsidRDefault="00135C3E" w:rsidP="0023136E">
            <w:pPr>
              <w:pStyle w:val="TAH"/>
            </w:pPr>
            <w:r w:rsidRPr="0088193B">
              <w:rPr>
                <w:szCs w:val="18"/>
              </w:rPr>
              <w:t>(Note 1)</w:t>
            </w:r>
          </w:p>
        </w:tc>
      </w:tr>
      <w:tr w:rsidR="00135C3E" w:rsidRPr="0088193B" w14:paraId="5F1EDABD"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22FBD9F7" w14:textId="77777777" w:rsidR="00135C3E" w:rsidRPr="0088193B" w:rsidRDefault="00135C3E" w:rsidP="0023136E">
            <w:pPr>
              <w:pStyle w:val="TAL"/>
              <w:rPr>
                <w:lang w:eastAsia="zh-CN"/>
              </w:rPr>
            </w:pP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32E59234" w14:textId="77777777" w:rsidR="00135C3E" w:rsidRPr="0088193B" w:rsidRDefault="00135C3E" w:rsidP="0023136E">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C269495" w14:textId="77777777" w:rsidR="00135C3E" w:rsidRPr="0088193B" w:rsidRDefault="00135C3E" w:rsidP="0023136E">
            <w:pPr>
              <w:pStyle w:val="TAC"/>
            </w:pPr>
            <w:r w:rsidRPr="0088193B">
              <w:t>-</w:t>
            </w:r>
          </w:p>
        </w:tc>
      </w:tr>
      <w:tr w:rsidR="00135C3E" w:rsidRPr="0088193B" w14:paraId="302DD5C7"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DBA70DB" w14:textId="77777777" w:rsidR="00135C3E" w:rsidRPr="0088193B" w:rsidRDefault="00135C3E" w:rsidP="0023136E">
            <w:pPr>
              <w:pStyle w:val="TAL"/>
              <w:rPr>
                <w:lang w:eastAsia="zh-CN"/>
              </w:rPr>
            </w:pP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3488667D" w14:textId="77777777" w:rsidR="00135C3E" w:rsidRPr="0088193B" w:rsidRDefault="00135C3E" w:rsidP="0023136E">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FD09695" w14:textId="77777777" w:rsidR="00135C3E" w:rsidRPr="0088193B" w:rsidRDefault="00135C3E" w:rsidP="0023136E">
            <w:pPr>
              <w:pStyle w:val="TAC"/>
            </w:pPr>
            <w:r w:rsidRPr="0088193B">
              <w:t>-</w:t>
            </w:r>
          </w:p>
        </w:tc>
      </w:tr>
      <w:tr w:rsidR="00135C3E" w:rsidRPr="0088193B" w14:paraId="06B03C46"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96F12AD" w14:textId="77777777" w:rsidR="00135C3E" w:rsidRPr="0088193B" w:rsidRDefault="00135C3E" w:rsidP="0023136E">
            <w:pPr>
              <w:pStyle w:val="TAL"/>
            </w:pPr>
            <w:r w:rsidRPr="0088193B">
              <w:rPr>
                <w:lang w:eastAsia="zh-CN"/>
              </w:rPr>
              <w:t xml:space="preserve">DL </w:t>
            </w: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652C5974"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7170927A" w14:textId="77777777" w:rsidR="00135C3E" w:rsidRPr="0088193B" w:rsidRDefault="00135C3E" w:rsidP="0023136E">
            <w:pPr>
              <w:pStyle w:val="TAC"/>
            </w:pPr>
            <w:r w:rsidRPr="0088193B">
              <w:t>-</w:t>
            </w:r>
          </w:p>
        </w:tc>
      </w:tr>
      <w:tr w:rsidR="00135C3E" w:rsidRPr="0088193B" w14:paraId="013A5BE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204F6EA" w14:textId="77777777" w:rsidR="00135C3E" w:rsidRPr="0088193B" w:rsidRDefault="00135C3E" w:rsidP="0023136E">
            <w:pPr>
              <w:pStyle w:val="TAL"/>
            </w:pPr>
            <w:r w:rsidRPr="0088193B">
              <w:rPr>
                <w:lang w:eastAsia="zh-CN"/>
              </w:rPr>
              <w:t xml:space="preserve">DL </w:t>
            </w:r>
            <w:r w:rsidRPr="0088193B">
              <w:t>Category 1</w:t>
            </w:r>
            <w:r w:rsidRPr="0088193B">
              <w:rPr>
                <w:lang w:eastAsia="zh-CN"/>
              </w:rPr>
              <w:t>2</w:t>
            </w:r>
          </w:p>
        </w:tc>
        <w:tc>
          <w:tcPr>
            <w:tcW w:w="2126" w:type="dxa"/>
            <w:tcBorders>
              <w:top w:val="single" w:sz="4" w:space="0" w:color="auto"/>
              <w:left w:val="single" w:sz="4" w:space="0" w:color="auto"/>
              <w:bottom w:val="single" w:sz="4" w:space="0" w:color="auto"/>
              <w:right w:val="single" w:sz="4" w:space="0" w:color="auto"/>
            </w:tcBorders>
            <w:hideMark/>
          </w:tcPr>
          <w:p w14:paraId="03812C4E" w14:textId="77777777" w:rsidR="00135C3E" w:rsidRPr="0088193B" w:rsidRDefault="00135C3E" w:rsidP="0023136E">
            <w:pPr>
              <w:pStyle w:val="TAC"/>
              <w:rPr>
                <w:lang w:eastAsia="zh-CN"/>
              </w:rPr>
            </w:pPr>
            <w:r w:rsidRPr="0088193B">
              <w:rPr>
                <w:lang w:eastAsia="zh-CN"/>
              </w:rPr>
              <w:t>195816</w:t>
            </w:r>
          </w:p>
        </w:tc>
        <w:tc>
          <w:tcPr>
            <w:tcW w:w="2384" w:type="dxa"/>
            <w:tcBorders>
              <w:top w:val="single" w:sz="4" w:space="0" w:color="auto"/>
              <w:left w:val="single" w:sz="4" w:space="0" w:color="auto"/>
              <w:bottom w:val="single" w:sz="4" w:space="0" w:color="auto"/>
              <w:right w:val="single" w:sz="4" w:space="0" w:color="auto"/>
            </w:tcBorders>
          </w:tcPr>
          <w:p w14:paraId="0D8D4FC8" w14:textId="77777777" w:rsidR="00135C3E" w:rsidRPr="0088193B" w:rsidRDefault="00135C3E" w:rsidP="0023136E">
            <w:pPr>
              <w:pStyle w:val="TAC"/>
              <w:rPr>
                <w:lang w:eastAsia="zh-CN"/>
              </w:rPr>
            </w:pPr>
            <w:r w:rsidRPr="0088193B">
              <w:rPr>
                <w:lang w:eastAsia="zh-CN"/>
              </w:rPr>
              <w:t>-</w:t>
            </w:r>
          </w:p>
        </w:tc>
      </w:tr>
      <w:tr w:rsidR="00135C3E" w:rsidRPr="0088193B" w14:paraId="273646C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6E4D296" w14:textId="77777777" w:rsidR="00135C3E" w:rsidRPr="0088193B" w:rsidRDefault="00135C3E" w:rsidP="0023136E">
            <w:pPr>
              <w:pStyle w:val="TAL"/>
              <w:rPr>
                <w:lang w:eastAsia="zh-CN"/>
              </w:rPr>
            </w:pPr>
            <w:r w:rsidRPr="0088193B">
              <w:t xml:space="preserve">DL Category </w:t>
            </w:r>
            <w:r w:rsidRPr="0088193B">
              <w:rPr>
                <w:lang w:eastAsia="zh-CN"/>
              </w:rPr>
              <w:t>13</w:t>
            </w:r>
          </w:p>
        </w:tc>
        <w:tc>
          <w:tcPr>
            <w:tcW w:w="2126" w:type="dxa"/>
            <w:tcBorders>
              <w:top w:val="single" w:sz="4" w:space="0" w:color="auto"/>
              <w:left w:val="single" w:sz="4" w:space="0" w:color="auto"/>
              <w:bottom w:val="single" w:sz="4" w:space="0" w:color="auto"/>
              <w:right w:val="single" w:sz="4" w:space="0" w:color="auto"/>
            </w:tcBorders>
            <w:hideMark/>
          </w:tcPr>
          <w:p w14:paraId="036F8F47" w14:textId="77777777" w:rsidR="00135C3E" w:rsidRPr="0088193B" w:rsidRDefault="00135C3E" w:rsidP="0023136E">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9D83A02" w14:textId="77777777" w:rsidR="00135C3E" w:rsidRPr="0088193B" w:rsidRDefault="00135C3E" w:rsidP="0023136E">
            <w:pPr>
              <w:pStyle w:val="TAC"/>
            </w:pPr>
            <w:r w:rsidRPr="0088193B">
              <w:t>-</w:t>
            </w:r>
          </w:p>
        </w:tc>
      </w:tr>
      <w:tr w:rsidR="00135C3E" w:rsidRPr="0088193B" w14:paraId="525AAC2F"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8470BC6" w14:textId="77777777" w:rsidR="00135C3E" w:rsidRPr="0088193B" w:rsidRDefault="00135C3E" w:rsidP="0023136E">
            <w:pPr>
              <w:pStyle w:val="TAL"/>
              <w:rPr>
                <w:lang w:eastAsia="zh-CN"/>
              </w:rPr>
            </w:pPr>
            <w:r w:rsidRPr="0088193B">
              <w:t>DL Category 1</w:t>
            </w:r>
            <w:r w:rsidRPr="0088193B">
              <w:rPr>
                <w:lang w:eastAsia="zh-CN"/>
              </w:rPr>
              <w:t>4</w:t>
            </w:r>
          </w:p>
        </w:tc>
        <w:tc>
          <w:tcPr>
            <w:tcW w:w="2126" w:type="dxa"/>
            <w:tcBorders>
              <w:top w:val="single" w:sz="4" w:space="0" w:color="auto"/>
              <w:left w:val="single" w:sz="4" w:space="0" w:color="auto"/>
              <w:bottom w:val="single" w:sz="4" w:space="0" w:color="auto"/>
              <w:right w:val="single" w:sz="4" w:space="0" w:color="auto"/>
            </w:tcBorders>
            <w:hideMark/>
          </w:tcPr>
          <w:p w14:paraId="089B9AF4" w14:textId="77777777" w:rsidR="00135C3E" w:rsidRPr="0088193B" w:rsidRDefault="00135C3E" w:rsidP="0023136E">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549424F5" w14:textId="77777777" w:rsidR="00135C3E" w:rsidRPr="0088193B" w:rsidRDefault="00135C3E" w:rsidP="0023136E">
            <w:pPr>
              <w:pStyle w:val="TAC"/>
            </w:pPr>
            <w:r w:rsidRPr="0088193B">
              <w:t>-</w:t>
            </w:r>
          </w:p>
        </w:tc>
      </w:tr>
      <w:tr w:rsidR="00135C3E" w:rsidRPr="0088193B" w14:paraId="253D1D13"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B8C7777" w14:textId="77777777" w:rsidR="00135C3E" w:rsidRPr="0088193B" w:rsidRDefault="00135C3E" w:rsidP="0023136E">
            <w:pPr>
              <w:pStyle w:val="TAL"/>
            </w:pPr>
            <w:r w:rsidRPr="0088193B">
              <w:t xml:space="preserve">DL Category </w:t>
            </w:r>
            <w:r w:rsidRPr="0088193B">
              <w:rPr>
                <w:lang w:eastAsia="zh-CN"/>
              </w:rPr>
              <w:t>15</w:t>
            </w:r>
          </w:p>
        </w:tc>
        <w:tc>
          <w:tcPr>
            <w:tcW w:w="2126" w:type="dxa"/>
            <w:tcBorders>
              <w:top w:val="single" w:sz="4" w:space="0" w:color="auto"/>
              <w:left w:val="single" w:sz="4" w:space="0" w:color="auto"/>
              <w:bottom w:val="single" w:sz="4" w:space="0" w:color="auto"/>
              <w:right w:val="single" w:sz="4" w:space="0" w:color="auto"/>
            </w:tcBorders>
            <w:hideMark/>
          </w:tcPr>
          <w:p w14:paraId="56CFFBC0"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3F9E7C5" w14:textId="77777777" w:rsidR="00135C3E" w:rsidRPr="0088193B" w:rsidRDefault="00135C3E" w:rsidP="0023136E">
            <w:pPr>
              <w:pStyle w:val="TAC"/>
            </w:pPr>
            <w:r w:rsidRPr="0088193B">
              <w:t>No</w:t>
            </w:r>
          </w:p>
        </w:tc>
      </w:tr>
      <w:tr w:rsidR="00135C3E" w:rsidRPr="0088193B" w14:paraId="4730EB5D" w14:textId="77777777" w:rsidTr="0023136E">
        <w:trPr>
          <w:jc w:val="center"/>
        </w:trPr>
        <w:tc>
          <w:tcPr>
            <w:tcW w:w="1668" w:type="dxa"/>
            <w:vMerge/>
            <w:tcBorders>
              <w:left w:val="single" w:sz="4" w:space="0" w:color="auto"/>
              <w:bottom w:val="single" w:sz="4" w:space="0" w:color="auto"/>
              <w:right w:val="single" w:sz="4" w:space="0" w:color="auto"/>
            </w:tcBorders>
          </w:tcPr>
          <w:p w14:paraId="349137B2" w14:textId="77777777" w:rsidR="00135C3E" w:rsidRPr="0088193B" w:rsidRDefault="00135C3E" w:rsidP="0023136E">
            <w:pPr>
              <w:pStyle w:val="TAL"/>
            </w:pPr>
          </w:p>
        </w:tc>
        <w:tc>
          <w:tcPr>
            <w:tcW w:w="2126" w:type="dxa"/>
            <w:tcBorders>
              <w:top w:val="single" w:sz="4" w:space="0" w:color="auto"/>
              <w:left w:val="single" w:sz="4" w:space="0" w:color="auto"/>
              <w:bottom w:val="single" w:sz="4" w:space="0" w:color="auto"/>
              <w:right w:val="single" w:sz="4" w:space="0" w:color="auto"/>
            </w:tcBorders>
          </w:tcPr>
          <w:p w14:paraId="421280AE"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5ADF64F5" w14:textId="77777777" w:rsidR="00135C3E" w:rsidRPr="0088193B" w:rsidRDefault="00135C3E" w:rsidP="0023136E">
            <w:pPr>
              <w:pStyle w:val="TAC"/>
            </w:pPr>
            <w:r w:rsidRPr="0088193B">
              <w:t>Yes</w:t>
            </w:r>
          </w:p>
        </w:tc>
      </w:tr>
      <w:tr w:rsidR="00135C3E" w:rsidRPr="0088193B" w14:paraId="72FB3C24"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3AC218E4" w14:textId="77777777" w:rsidR="00135C3E" w:rsidRPr="0088193B" w:rsidRDefault="00135C3E" w:rsidP="0023136E">
            <w:pPr>
              <w:pStyle w:val="TAL"/>
            </w:pPr>
            <w:r w:rsidRPr="0088193B">
              <w:t>DL Category 1</w:t>
            </w:r>
            <w:r w:rsidRPr="0088193B">
              <w:rPr>
                <w:lang w:eastAsia="zh-CN"/>
              </w:rPr>
              <w:t>6</w:t>
            </w:r>
          </w:p>
        </w:tc>
        <w:tc>
          <w:tcPr>
            <w:tcW w:w="2126" w:type="dxa"/>
            <w:tcBorders>
              <w:top w:val="single" w:sz="4" w:space="0" w:color="auto"/>
              <w:left w:val="single" w:sz="4" w:space="0" w:color="auto"/>
              <w:bottom w:val="single" w:sz="4" w:space="0" w:color="auto"/>
              <w:right w:val="single" w:sz="4" w:space="0" w:color="auto"/>
            </w:tcBorders>
            <w:hideMark/>
          </w:tcPr>
          <w:p w14:paraId="4341AEF5"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9E1B576" w14:textId="77777777" w:rsidR="00135C3E" w:rsidRPr="0088193B" w:rsidRDefault="00135C3E" w:rsidP="0023136E">
            <w:pPr>
              <w:pStyle w:val="TAC"/>
            </w:pPr>
            <w:r w:rsidRPr="0088193B">
              <w:t>No</w:t>
            </w:r>
          </w:p>
        </w:tc>
      </w:tr>
      <w:tr w:rsidR="00135C3E" w:rsidRPr="0088193B" w14:paraId="61D17291" w14:textId="77777777" w:rsidTr="0023136E">
        <w:trPr>
          <w:jc w:val="center"/>
        </w:trPr>
        <w:tc>
          <w:tcPr>
            <w:tcW w:w="1668" w:type="dxa"/>
            <w:vMerge/>
            <w:tcBorders>
              <w:left w:val="single" w:sz="4" w:space="0" w:color="auto"/>
              <w:bottom w:val="single" w:sz="4" w:space="0" w:color="auto"/>
              <w:right w:val="single" w:sz="4" w:space="0" w:color="auto"/>
            </w:tcBorders>
          </w:tcPr>
          <w:p w14:paraId="2B3F2DD6" w14:textId="77777777" w:rsidR="00135C3E" w:rsidRPr="0088193B" w:rsidRDefault="00135C3E" w:rsidP="0023136E">
            <w:pPr>
              <w:pStyle w:val="TAL"/>
            </w:pPr>
          </w:p>
        </w:tc>
        <w:tc>
          <w:tcPr>
            <w:tcW w:w="2126" w:type="dxa"/>
            <w:tcBorders>
              <w:top w:val="single" w:sz="4" w:space="0" w:color="auto"/>
              <w:left w:val="single" w:sz="4" w:space="0" w:color="auto"/>
              <w:bottom w:val="single" w:sz="4" w:space="0" w:color="auto"/>
              <w:right w:val="single" w:sz="4" w:space="0" w:color="auto"/>
            </w:tcBorders>
          </w:tcPr>
          <w:p w14:paraId="31CE2EDA"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DE83F4E" w14:textId="77777777" w:rsidR="00135C3E" w:rsidRPr="0088193B" w:rsidRDefault="00135C3E" w:rsidP="0023136E">
            <w:pPr>
              <w:pStyle w:val="TAC"/>
            </w:pPr>
            <w:r w:rsidRPr="0088193B">
              <w:t>Yes</w:t>
            </w:r>
          </w:p>
        </w:tc>
      </w:tr>
      <w:tr w:rsidR="00135C3E" w:rsidRPr="0088193B" w14:paraId="10981E02"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B251FB5" w14:textId="77777777" w:rsidR="00135C3E" w:rsidRPr="0088193B" w:rsidRDefault="00135C3E" w:rsidP="0023136E">
            <w:pPr>
              <w:pStyle w:val="TAL"/>
            </w:pPr>
            <w:r w:rsidRPr="0088193B">
              <w:t>DL Category 17</w:t>
            </w:r>
          </w:p>
        </w:tc>
        <w:tc>
          <w:tcPr>
            <w:tcW w:w="2126" w:type="dxa"/>
            <w:tcBorders>
              <w:top w:val="single" w:sz="4" w:space="0" w:color="auto"/>
              <w:left w:val="single" w:sz="4" w:space="0" w:color="auto"/>
              <w:bottom w:val="single" w:sz="4" w:space="0" w:color="auto"/>
              <w:right w:val="single" w:sz="4" w:space="0" w:color="auto"/>
            </w:tcBorders>
            <w:hideMark/>
          </w:tcPr>
          <w:p w14:paraId="1A3E4656" w14:textId="77777777" w:rsidR="00135C3E" w:rsidRPr="0088193B" w:rsidRDefault="00135C3E" w:rsidP="0023136E">
            <w:pPr>
              <w:pStyle w:val="TAC"/>
            </w:pPr>
            <w:r w:rsidRPr="0088193B">
              <w:t>391656</w:t>
            </w:r>
          </w:p>
        </w:tc>
        <w:tc>
          <w:tcPr>
            <w:tcW w:w="2384" w:type="dxa"/>
            <w:tcBorders>
              <w:top w:val="single" w:sz="4" w:space="0" w:color="auto"/>
              <w:left w:val="single" w:sz="4" w:space="0" w:color="auto"/>
              <w:bottom w:val="single" w:sz="4" w:space="0" w:color="auto"/>
              <w:right w:val="single" w:sz="4" w:space="0" w:color="auto"/>
            </w:tcBorders>
          </w:tcPr>
          <w:p w14:paraId="621D1414" w14:textId="77777777" w:rsidR="00135C3E" w:rsidRPr="0088193B" w:rsidRDefault="00135C3E" w:rsidP="0023136E">
            <w:pPr>
              <w:pStyle w:val="TAC"/>
            </w:pPr>
            <w:r w:rsidRPr="0088193B">
              <w:t>-</w:t>
            </w:r>
          </w:p>
        </w:tc>
      </w:tr>
      <w:tr w:rsidR="00135C3E" w:rsidRPr="0088193B" w14:paraId="68A4072B"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36C3E4EE" w14:textId="77777777" w:rsidR="00135C3E" w:rsidRPr="0088193B" w:rsidRDefault="00135C3E" w:rsidP="0023136E">
            <w:pPr>
              <w:pStyle w:val="TAL"/>
            </w:pPr>
            <w:r w:rsidRPr="0088193B">
              <w:t>DL Category 18</w:t>
            </w:r>
          </w:p>
        </w:tc>
        <w:tc>
          <w:tcPr>
            <w:tcW w:w="2126" w:type="dxa"/>
            <w:tcBorders>
              <w:top w:val="single" w:sz="4" w:space="0" w:color="auto"/>
              <w:left w:val="single" w:sz="4" w:space="0" w:color="auto"/>
              <w:bottom w:val="single" w:sz="4" w:space="0" w:color="auto"/>
              <w:right w:val="single" w:sz="4" w:space="0" w:color="auto"/>
            </w:tcBorders>
            <w:hideMark/>
          </w:tcPr>
          <w:p w14:paraId="14324CC4"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8B7A78F" w14:textId="77777777" w:rsidR="00135C3E" w:rsidRPr="0088193B" w:rsidRDefault="00135C3E" w:rsidP="0023136E">
            <w:pPr>
              <w:pStyle w:val="TAC"/>
            </w:pPr>
            <w:r w:rsidRPr="0088193B">
              <w:t>No</w:t>
            </w:r>
          </w:p>
        </w:tc>
      </w:tr>
      <w:tr w:rsidR="00135C3E" w:rsidRPr="0088193B" w14:paraId="3E047FDA" w14:textId="77777777" w:rsidTr="0023136E">
        <w:trPr>
          <w:jc w:val="center"/>
        </w:trPr>
        <w:tc>
          <w:tcPr>
            <w:tcW w:w="1668" w:type="dxa"/>
            <w:vMerge/>
            <w:tcBorders>
              <w:left w:val="single" w:sz="4" w:space="0" w:color="auto"/>
              <w:bottom w:val="single" w:sz="4" w:space="0" w:color="auto"/>
              <w:right w:val="single" w:sz="4" w:space="0" w:color="auto"/>
            </w:tcBorders>
          </w:tcPr>
          <w:p w14:paraId="77B3DDE0" w14:textId="77777777" w:rsidR="00135C3E" w:rsidRPr="0088193B" w:rsidRDefault="00135C3E" w:rsidP="0023136E">
            <w:pPr>
              <w:pStyle w:val="TAL"/>
            </w:pPr>
          </w:p>
        </w:tc>
        <w:tc>
          <w:tcPr>
            <w:tcW w:w="2126" w:type="dxa"/>
            <w:tcBorders>
              <w:top w:val="single" w:sz="4" w:space="0" w:color="auto"/>
              <w:left w:val="single" w:sz="4" w:space="0" w:color="auto"/>
              <w:bottom w:val="single" w:sz="4" w:space="0" w:color="auto"/>
              <w:right w:val="single" w:sz="4" w:space="0" w:color="auto"/>
            </w:tcBorders>
          </w:tcPr>
          <w:p w14:paraId="4A53D1BC"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CA200C7" w14:textId="77777777" w:rsidR="00135C3E" w:rsidRPr="0088193B" w:rsidRDefault="00135C3E" w:rsidP="0023136E">
            <w:pPr>
              <w:pStyle w:val="TAC"/>
            </w:pPr>
            <w:r w:rsidRPr="0088193B">
              <w:t>Yes</w:t>
            </w:r>
          </w:p>
        </w:tc>
      </w:tr>
      <w:tr w:rsidR="00135C3E" w:rsidRPr="0088193B" w14:paraId="1B555175"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4DA99274" w14:textId="77777777" w:rsidR="00135C3E" w:rsidRPr="0088193B" w:rsidRDefault="00135C3E" w:rsidP="0023136E">
            <w:pPr>
              <w:pStyle w:val="TAL"/>
            </w:pPr>
            <w:r w:rsidRPr="0088193B">
              <w:t>DL Category 19</w:t>
            </w:r>
          </w:p>
        </w:tc>
        <w:tc>
          <w:tcPr>
            <w:tcW w:w="2126" w:type="dxa"/>
            <w:tcBorders>
              <w:top w:val="single" w:sz="4" w:space="0" w:color="auto"/>
              <w:left w:val="single" w:sz="4" w:space="0" w:color="auto"/>
              <w:bottom w:val="single" w:sz="4" w:space="0" w:color="auto"/>
              <w:right w:val="single" w:sz="4" w:space="0" w:color="auto"/>
            </w:tcBorders>
            <w:hideMark/>
          </w:tcPr>
          <w:p w14:paraId="7D64582F"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D98006F" w14:textId="77777777" w:rsidR="00135C3E" w:rsidRPr="0088193B" w:rsidRDefault="00135C3E" w:rsidP="0023136E">
            <w:pPr>
              <w:pStyle w:val="TAC"/>
            </w:pPr>
            <w:r w:rsidRPr="0088193B">
              <w:t>No</w:t>
            </w:r>
          </w:p>
        </w:tc>
      </w:tr>
      <w:tr w:rsidR="00135C3E" w:rsidRPr="0088193B" w14:paraId="1E340AA9" w14:textId="77777777" w:rsidTr="0023136E">
        <w:trPr>
          <w:jc w:val="center"/>
        </w:trPr>
        <w:tc>
          <w:tcPr>
            <w:tcW w:w="1668" w:type="dxa"/>
            <w:vMerge/>
            <w:tcBorders>
              <w:left w:val="single" w:sz="4" w:space="0" w:color="auto"/>
              <w:bottom w:val="single" w:sz="4" w:space="0" w:color="auto"/>
              <w:right w:val="single" w:sz="4" w:space="0" w:color="auto"/>
            </w:tcBorders>
          </w:tcPr>
          <w:p w14:paraId="3322B2A6" w14:textId="77777777" w:rsidR="00135C3E" w:rsidRPr="0088193B" w:rsidRDefault="00135C3E" w:rsidP="0023136E">
            <w:pPr>
              <w:pStyle w:val="TAL"/>
            </w:pPr>
          </w:p>
        </w:tc>
        <w:tc>
          <w:tcPr>
            <w:tcW w:w="2126" w:type="dxa"/>
            <w:tcBorders>
              <w:top w:val="single" w:sz="4" w:space="0" w:color="auto"/>
              <w:left w:val="single" w:sz="4" w:space="0" w:color="auto"/>
              <w:bottom w:val="single" w:sz="4" w:space="0" w:color="auto"/>
              <w:right w:val="single" w:sz="4" w:space="0" w:color="auto"/>
            </w:tcBorders>
          </w:tcPr>
          <w:p w14:paraId="552C462C"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1E8CE4D9" w14:textId="77777777" w:rsidR="00135C3E" w:rsidRPr="0088193B" w:rsidRDefault="00135C3E" w:rsidP="0023136E">
            <w:pPr>
              <w:pStyle w:val="TAC"/>
            </w:pPr>
            <w:r w:rsidRPr="0088193B">
              <w:t>Yes</w:t>
            </w:r>
          </w:p>
        </w:tc>
      </w:tr>
      <w:tr w:rsidR="00135C3E" w:rsidRPr="0088193B" w14:paraId="4153A214"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4D89C737" w14:textId="77777777" w:rsidR="00135C3E" w:rsidRPr="0088193B" w:rsidRDefault="00135C3E" w:rsidP="0023136E">
            <w:pPr>
              <w:pStyle w:val="TAL"/>
            </w:pPr>
            <w:r w:rsidRPr="0088193B">
              <w:t>DL Category 20</w:t>
            </w:r>
          </w:p>
        </w:tc>
        <w:tc>
          <w:tcPr>
            <w:tcW w:w="2126" w:type="dxa"/>
            <w:tcBorders>
              <w:top w:val="single" w:sz="4" w:space="0" w:color="auto"/>
              <w:left w:val="single" w:sz="4" w:space="0" w:color="auto"/>
              <w:bottom w:val="single" w:sz="4" w:space="0" w:color="auto"/>
              <w:right w:val="single" w:sz="4" w:space="0" w:color="auto"/>
            </w:tcBorders>
            <w:hideMark/>
          </w:tcPr>
          <w:p w14:paraId="39AC704F"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75D4CAF" w14:textId="77777777" w:rsidR="00135C3E" w:rsidRPr="0088193B" w:rsidRDefault="00135C3E" w:rsidP="0023136E">
            <w:pPr>
              <w:pStyle w:val="TAC"/>
            </w:pPr>
            <w:r w:rsidRPr="0088193B">
              <w:t>No</w:t>
            </w:r>
          </w:p>
        </w:tc>
      </w:tr>
      <w:tr w:rsidR="00135C3E" w:rsidRPr="0088193B" w14:paraId="17A46A8F" w14:textId="77777777" w:rsidTr="0023136E">
        <w:trPr>
          <w:jc w:val="center"/>
        </w:trPr>
        <w:tc>
          <w:tcPr>
            <w:tcW w:w="1668" w:type="dxa"/>
            <w:vMerge/>
            <w:tcBorders>
              <w:left w:val="single" w:sz="4" w:space="0" w:color="auto"/>
              <w:bottom w:val="single" w:sz="4" w:space="0" w:color="auto"/>
              <w:right w:val="single" w:sz="4" w:space="0" w:color="auto"/>
            </w:tcBorders>
          </w:tcPr>
          <w:p w14:paraId="407D9E33" w14:textId="77777777" w:rsidR="00135C3E" w:rsidRPr="0088193B" w:rsidRDefault="00135C3E" w:rsidP="0023136E">
            <w:pPr>
              <w:pStyle w:val="TAL"/>
            </w:pPr>
          </w:p>
        </w:tc>
        <w:tc>
          <w:tcPr>
            <w:tcW w:w="2126" w:type="dxa"/>
            <w:tcBorders>
              <w:top w:val="single" w:sz="4" w:space="0" w:color="auto"/>
              <w:left w:val="single" w:sz="4" w:space="0" w:color="auto"/>
              <w:bottom w:val="single" w:sz="4" w:space="0" w:color="auto"/>
              <w:right w:val="single" w:sz="4" w:space="0" w:color="auto"/>
            </w:tcBorders>
          </w:tcPr>
          <w:p w14:paraId="2E2AE890"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F28B494" w14:textId="77777777" w:rsidR="00135C3E" w:rsidRPr="0088193B" w:rsidRDefault="00135C3E" w:rsidP="0023136E">
            <w:pPr>
              <w:pStyle w:val="TAC"/>
            </w:pPr>
            <w:r w:rsidRPr="0088193B">
              <w:t>Yes</w:t>
            </w:r>
          </w:p>
        </w:tc>
      </w:tr>
      <w:tr w:rsidR="00135C3E" w:rsidRPr="0088193B" w14:paraId="00EFBE14" w14:textId="77777777" w:rsidTr="0023136E">
        <w:trPr>
          <w:jc w:val="center"/>
        </w:trPr>
        <w:tc>
          <w:tcPr>
            <w:tcW w:w="1668" w:type="dxa"/>
            <w:vMerge w:val="restart"/>
            <w:tcBorders>
              <w:top w:val="single" w:sz="4" w:space="0" w:color="auto"/>
              <w:left w:val="single" w:sz="4" w:space="0" w:color="auto"/>
              <w:right w:val="single" w:sz="4" w:space="0" w:color="auto"/>
            </w:tcBorders>
          </w:tcPr>
          <w:p w14:paraId="1998ACCB" w14:textId="77777777" w:rsidR="00135C3E" w:rsidRPr="0088193B" w:rsidRDefault="00135C3E" w:rsidP="0023136E">
            <w:pPr>
              <w:pStyle w:val="TAL"/>
            </w:pPr>
            <w:r w:rsidRPr="0088193B">
              <w:t>DL Category 21</w:t>
            </w:r>
          </w:p>
        </w:tc>
        <w:tc>
          <w:tcPr>
            <w:tcW w:w="2126" w:type="dxa"/>
            <w:tcBorders>
              <w:top w:val="single" w:sz="4" w:space="0" w:color="auto"/>
              <w:left w:val="single" w:sz="4" w:space="0" w:color="auto"/>
              <w:bottom w:val="single" w:sz="4" w:space="0" w:color="auto"/>
              <w:right w:val="single" w:sz="4" w:space="0" w:color="auto"/>
            </w:tcBorders>
          </w:tcPr>
          <w:p w14:paraId="1129AE1B" w14:textId="77777777" w:rsidR="00135C3E" w:rsidRPr="0088193B" w:rsidRDefault="00135C3E" w:rsidP="0023136E">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7090ACB" w14:textId="77777777" w:rsidR="00135C3E" w:rsidRPr="0088193B" w:rsidRDefault="00135C3E" w:rsidP="0023136E">
            <w:pPr>
              <w:pStyle w:val="TAC"/>
            </w:pPr>
            <w:r w:rsidRPr="0088193B">
              <w:t>No</w:t>
            </w:r>
          </w:p>
        </w:tc>
      </w:tr>
      <w:tr w:rsidR="00135C3E" w:rsidRPr="0088193B" w14:paraId="61C4E3D8" w14:textId="77777777" w:rsidTr="0023136E">
        <w:trPr>
          <w:jc w:val="center"/>
        </w:trPr>
        <w:tc>
          <w:tcPr>
            <w:tcW w:w="1668" w:type="dxa"/>
            <w:vMerge/>
            <w:tcBorders>
              <w:left w:val="single" w:sz="4" w:space="0" w:color="auto"/>
              <w:bottom w:val="single" w:sz="4" w:space="0" w:color="auto"/>
              <w:right w:val="single" w:sz="4" w:space="0" w:color="auto"/>
            </w:tcBorders>
          </w:tcPr>
          <w:p w14:paraId="085BBED0" w14:textId="77777777" w:rsidR="00135C3E" w:rsidRPr="0088193B" w:rsidRDefault="00135C3E" w:rsidP="0023136E">
            <w:pPr>
              <w:keepNext/>
              <w:keepLines/>
              <w:spacing w:after="0"/>
              <w:textAlignment w:val="auto"/>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42B3F839" w14:textId="77777777" w:rsidR="00135C3E" w:rsidRPr="0088193B" w:rsidRDefault="00135C3E" w:rsidP="0023136E">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D466CB4" w14:textId="77777777" w:rsidR="00135C3E" w:rsidRPr="0088193B" w:rsidRDefault="00135C3E" w:rsidP="0023136E">
            <w:pPr>
              <w:pStyle w:val="TAC"/>
            </w:pPr>
            <w:r w:rsidRPr="0088193B">
              <w:t>Yes</w:t>
            </w:r>
          </w:p>
        </w:tc>
      </w:tr>
      <w:tr w:rsidR="00135C3E" w:rsidRPr="0088193B" w14:paraId="308F9281" w14:textId="77777777" w:rsidTr="0023136E">
        <w:trPr>
          <w:jc w:val="center"/>
        </w:trPr>
        <w:tc>
          <w:tcPr>
            <w:tcW w:w="6178" w:type="dxa"/>
            <w:gridSpan w:val="3"/>
            <w:tcBorders>
              <w:top w:val="single" w:sz="4" w:space="0" w:color="auto"/>
              <w:left w:val="single" w:sz="4" w:space="0" w:color="auto"/>
              <w:bottom w:val="single" w:sz="4" w:space="0" w:color="auto"/>
              <w:right w:val="single" w:sz="4" w:space="0" w:color="auto"/>
            </w:tcBorders>
          </w:tcPr>
          <w:p w14:paraId="5965C6FC" w14:textId="77777777" w:rsidR="00135C3E" w:rsidRPr="0088193B" w:rsidRDefault="00135C3E" w:rsidP="0023136E">
            <w:pPr>
              <w:pStyle w:val="TAN"/>
            </w:pPr>
            <w:r w:rsidRPr="0088193B">
              <w:rPr>
                <w:lang w:eastAsia="zh-CN"/>
              </w:rPr>
              <w:t>NOTE 1:</w:t>
            </w:r>
            <w:r w:rsidRPr="0088193B">
              <w:rPr>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0EF43A5B" w14:textId="77777777" w:rsidR="00135C3E" w:rsidRPr="0088193B" w:rsidRDefault="00135C3E" w:rsidP="00135C3E">
      <w:pPr>
        <w:textAlignment w:val="auto"/>
      </w:pPr>
    </w:p>
    <w:p w14:paraId="4A6F6038" w14:textId="77777777" w:rsidR="00083C54" w:rsidRPr="0088193B" w:rsidRDefault="00083C54" w:rsidP="00083C54">
      <w:pPr>
        <w:pStyle w:val="TH"/>
      </w:pPr>
      <w:r w:rsidRPr="0088193B">
        <w:t>Table 7.1.7.1.</w:t>
      </w:r>
      <w:r w:rsidRPr="0088193B">
        <w:rPr>
          <w:lang w:eastAsia="zh-CN"/>
        </w:rPr>
        <w:t>9</w:t>
      </w:r>
      <w:r w:rsidRPr="0088193B">
        <w:t>.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083C54" w:rsidRPr="0088193B" w14:paraId="000A0D2F" w14:textId="77777777" w:rsidTr="007563D7">
        <w:trPr>
          <w:jc w:val="center"/>
        </w:trPr>
        <w:tc>
          <w:tcPr>
            <w:tcW w:w="4736" w:type="dxa"/>
          </w:tcPr>
          <w:p w14:paraId="2DCB0FCC" w14:textId="77777777" w:rsidR="00083C54" w:rsidRPr="0088193B" w:rsidRDefault="00083C54" w:rsidP="007563D7">
            <w:pPr>
              <w:pStyle w:val="TAH"/>
            </w:pPr>
            <w:r w:rsidRPr="0088193B">
              <w:t>TB</w:t>
            </w:r>
            <w:r w:rsidRPr="0088193B">
              <w:rPr>
                <w:b w:val="0"/>
                <w:vertAlign w:val="subscript"/>
              </w:rPr>
              <w:t>size</w:t>
            </w:r>
          </w:p>
          <w:p w14:paraId="6229DB93" w14:textId="77777777" w:rsidR="00083C54" w:rsidRPr="0088193B" w:rsidRDefault="00083C54" w:rsidP="007563D7">
            <w:pPr>
              <w:pStyle w:val="TAH"/>
            </w:pPr>
            <w:r w:rsidRPr="0088193B">
              <w:t>[bits]</w:t>
            </w:r>
          </w:p>
        </w:tc>
        <w:tc>
          <w:tcPr>
            <w:tcW w:w="1445" w:type="dxa"/>
          </w:tcPr>
          <w:p w14:paraId="7AD987C4" w14:textId="77777777" w:rsidR="00083C54" w:rsidRPr="0088193B" w:rsidRDefault="00083C54" w:rsidP="007563D7">
            <w:pPr>
              <w:pStyle w:val="TAH"/>
            </w:pPr>
            <w:r w:rsidRPr="0088193B">
              <w:t>Number of PDCP SDUs</w:t>
            </w:r>
          </w:p>
        </w:tc>
        <w:tc>
          <w:tcPr>
            <w:tcW w:w="3402" w:type="dxa"/>
          </w:tcPr>
          <w:p w14:paraId="063A6397" w14:textId="77777777" w:rsidR="00083C54" w:rsidRPr="0088193B" w:rsidRDefault="00083C54" w:rsidP="007563D7">
            <w:pPr>
              <w:pStyle w:val="TAH"/>
            </w:pPr>
            <w:r w:rsidRPr="0088193B">
              <w:t>PDCP SDU size</w:t>
            </w:r>
          </w:p>
          <w:p w14:paraId="090B553A" w14:textId="77777777" w:rsidR="00083C54" w:rsidRPr="0088193B" w:rsidRDefault="00083C54" w:rsidP="007563D7">
            <w:pPr>
              <w:pStyle w:val="TAH"/>
            </w:pPr>
            <w:r w:rsidRPr="0088193B">
              <w:t>[bits]</w:t>
            </w:r>
          </w:p>
          <w:p w14:paraId="12D13C7C" w14:textId="77777777" w:rsidR="00083C54" w:rsidRPr="0088193B" w:rsidRDefault="00083C54" w:rsidP="007563D7">
            <w:pPr>
              <w:pStyle w:val="TAH"/>
            </w:pPr>
            <w:r w:rsidRPr="0088193B">
              <w:t>See note 1</w:t>
            </w:r>
          </w:p>
        </w:tc>
      </w:tr>
      <w:tr w:rsidR="00083C54" w:rsidRPr="0088193B" w14:paraId="1309B067" w14:textId="77777777" w:rsidTr="007563D7">
        <w:trPr>
          <w:jc w:val="center"/>
        </w:trPr>
        <w:tc>
          <w:tcPr>
            <w:tcW w:w="4736" w:type="dxa"/>
          </w:tcPr>
          <w:p w14:paraId="1CA87707" w14:textId="77777777" w:rsidR="00083C54" w:rsidRPr="0088193B" w:rsidRDefault="00083C54" w:rsidP="007563D7">
            <w:pPr>
              <w:pStyle w:val="TAL"/>
            </w:pPr>
            <w:r w:rsidRPr="0088193B">
              <w:t>104 ≤ TB</w:t>
            </w:r>
            <w:r w:rsidRPr="0088193B">
              <w:rPr>
                <w:vertAlign w:val="subscript"/>
              </w:rPr>
              <w:t>size</w:t>
            </w:r>
            <w:r w:rsidRPr="0088193B">
              <w:t xml:space="preserve"> ≤12096</w:t>
            </w:r>
            <w:r w:rsidRPr="0088193B">
              <w:rPr>
                <w:sz w:val="16"/>
                <w:szCs w:val="16"/>
                <w:lang w:eastAsia="zh-CN"/>
              </w:rPr>
              <w:t>note 2</w:t>
            </w:r>
          </w:p>
        </w:tc>
        <w:tc>
          <w:tcPr>
            <w:tcW w:w="1445" w:type="dxa"/>
          </w:tcPr>
          <w:p w14:paraId="05EB0ECE" w14:textId="77777777" w:rsidR="00083C54" w:rsidRPr="0088193B" w:rsidRDefault="00083C54" w:rsidP="00B06923">
            <w:pPr>
              <w:pStyle w:val="TAC"/>
            </w:pPr>
            <w:r w:rsidRPr="0088193B">
              <w:t>1</w:t>
            </w:r>
          </w:p>
        </w:tc>
        <w:tc>
          <w:tcPr>
            <w:tcW w:w="3402" w:type="dxa"/>
          </w:tcPr>
          <w:p w14:paraId="25A3ABFC" w14:textId="77777777" w:rsidR="00083C54" w:rsidRPr="0088193B" w:rsidRDefault="00083C54" w:rsidP="007563D7">
            <w:pPr>
              <w:pStyle w:val="TAL"/>
            </w:pPr>
            <w:r w:rsidRPr="0088193B">
              <w:t>8*FLOOR((TB</w:t>
            </w:r>
            <w:r w:rsidRPr="0088193B">
              <w:rPr>
                <w:vertAlign w:val="subscript"/>
              </w:rPr>
              <w:t xml:space="preserve">size </w:t>
            </w:r>
            <w:r w:rsidRPr="0088193B">
              <w:t xml:space="preserve">– </w:t>
            </w:r>
            <w:r w:rsidRPr="0088193B">
              <w:rPr>
                <w:lang w:eastAsia="zh-CN"/>
              </w:rPr>
              <w:t>96</w:t>
            </w:r>
            <w:r w:rsidRPr="0088193B">
              <w:t>)/8)</w:t>
            </w:r>
          </w:p>
        </w:tc>
      </w:tr>
      <w:tr w:rsidR="00083C54" w:rsidRPr="0088193B" w14:paraId="776F355A" w14:textId="77777777" w:rsidTr="007563D7">
        <w:trPr>
          <w:jc w:val="center"/>
        </w:trPr>
        <w:tc>
          <w:tcPr>
            <w:tcW w:w="4736" w:type="dxa"/>
          </w:tcPr>
          <w:p w14:paraId="75C10853" w14:textId="77777777" w:rsidR="00083C54" w:rsidRPr="0088193B" w:rsidRDefault="00083C54" w:rsidP="007563D7">
            <w:pPr>
              <w:pStyle w:val="TAL"/>
              <w:rPr>
                <w:sz w:val="16"/>
                <w:szCs w:val="16"/>
              </w:rPr>
            </w:pPr>
            <w:r w:rsidRPr="0088193B">
              <w:t>12097 ≤ TB</w:t>
            </w:r>
            <w:r w:rsidRPr="0088193B">
              <w:rPr>
                <w:vertAlign w:val="subscript"/>
              </w:rPr>
              <w:t xml:space="preserve">size </w:t>
            </w:r>
            <w:r w:rsidRPr="0088193B">
              <w:t>≤24128</w:t>
            </w:r>
          </w:p>
        </w:tc>
        <w:tc>
          <w:tcPr>
            <w:tcW w:w="1445" w:type="dxa"/>
          </w:tcPr>
          <w:p w14:paraId="09695F1A" w14:textId="77777777" w:rsidR="00083C54" w:rsidRPr="0088193B" w:rsidRDefault="00083C54" w:rsidP="00B06923">
            <w:pPr>
              <w:pStyle w:val="TAC"/>
            </w:pPr>
            <w:r w:rsidRPr="0088193B">
              <w:t>2</w:t>
            </w:r>
          </w:p>
        </w:tc>
        <w:tc>
          <w:tcPr>
            <w:tcW w:w="3402" w:type="dxa"/>
          </w:tcPr>
          <w:p w14:paraId="2A72212B" w14:textId="77777777" w:rsidR="00083C54" w:rsidRPr="0088193B" w:rsidRDefault="00083C54" w:rsidP="007563D7">
            <w:pPr>
              <w:pStyle w:val="TAL"/>
            </w:pPr>
            <w:r w:rsidRPr="0088193B">
              <w:t>8*FLOOR((TB</w:t>
            </w:r>
            <w:r w:rsidRPr="0088193B">
              <w:rPr>
                <w:vertAlign w:val="subscript"/>
              </w:rPr>
              <w:t xml:space="preserve">size </w:t>
            </w:r>
            <w:r w:rsidRPr="0088193B">
              <w:t xml:space="preserve">– </w:t>
            </w:r>
            <w:r w:rsidRPr="0088193B">
              <w:rPr>
                <w:lang w:eastAsia="zh-CN"/>
              </w:rPr>
              <w:t>128</w:t>
            </w:r>
            <w:r w:rsidRPr="0088193B">
              <w:t>)/16)</w:t>
            </w:r>
          </w:p>
        </w:tc>
      </w:tr>
      <w:tr w:rsidR="00083C54" w:rsidRPr="0088193B" w14:paraId="1625E238" w14:textId="77777777" w:rsidTr="007563D7">
        <w:trPr>
          <w:jc w:val="center"/>
        </w:trPr>
        <w:tc>
          <w:tcPr>
            <w:tcW w:w="4736" w:type="dxa"/>
          </w:tcPr>
          <w:p w14:paraId="005EA985" w14:textId="77777777" w:rsidR="00083C54" w:rsidRPr="0088193B" w:rsidRDefault="00083C54" w:rsidP="007563D7">
            <w:pPr>
              <w:pStyle w:val="TAL"/>
            </w:pPr>
            <w:r w:rsidRPr="0088193B">
              <w:t>24129 ≤ TB</w:t>
            </w:r>
            <w:r w:rsidRPr="0088193B">
              <w:rPr>
                <w:vertAlign w:val="subscript"/>
              </w:rPr>
              <w:t xml:space="preserve">size </w:t>
            </w:r>
            <w:r w:rsidRPr="0088193B">
              <w:t>≤ 36152</w:t>
            </w:r>
          </w:p>
        </w:tc>
        <w:tc>
          <w:tcPr>
            <w:tcW w:w="1445" w:type="dxa"/>
          </w:tcPr>
          <w:p w14:paraId="4A9A157A" w14:textId="77777777" w:rsidR="00083C54" w:rsidRPr="0088193B" w:rsidRDefault="00083C54" w:rsidP="00B06923">
            <w:pPr>
              <w:pStyle w:val="TAC"/>
            </w:pPr>
            <w:r w:rsidRPr="0088193B">
              <w:t>3</w:t>
            </w:r>
          </w:p>
        </w:tc>
        <w:tc>
          <w:tcPr>
            <w:tcW w:w="3402" w:type="dxa"/>
          </w:tcPr>
          <w:p w14:paraId="1436D213" w14:textId="77777777" w:rsidR="00083C54" w:rsidRPr="0088193B" w:rsidRDefault="00083C54" w:rsidP="00135C3E">
            <w:pPr>
              <w:pStyle w:val="TAL"/>
            </w:pPr>
            <w:r w:rsidRPr="0088193B">
              <w:t>8*FLOOR((TB</w:t>
            </w:r>
            <w:r w:rsidRPr="0088193B">
              <w:rPr>
                <w:vertAlign w:val="subscript"/>
              </w:rPr>
              <w:t xml:space="preserve">size </w:t>
            </w:r>
            <w:r w:rsidRPr="0088193B">
              <w:t xml:space="preserve">– </w:t>
            </w:r>
            <w:r w:rsidRPr="0088193B">
              <w:rPr>
                <w:lang w:eastAsia="zh-CN"/>
              </w:rPr>
              <w:t>152</w:t>
            </w:r>
            <w:r w:rsidRPr="0088193B">
              <w:t>)/24)</w:t>
            </w:r>
          </w:p>
        </w:tc>
      </w:tr>
      <w:tr w:rsidR="00083C54" w:rsidRPr="0088193B" w14:paraId="1A5E4731" w14:textId="77777777" w:rsidTr="007563D7">
        <w:trPr>
          <w:jc w:val="center"/>
        </w:trPr>
        <w:tc>
          <w:tcPr>
            <w:tcW w:w="4736" w:type="dxa"/>
          </w:tcPr>
          <w:p w14:paraId="4664447A" w14:textId="77777777" w:rsidR="00083C54" w:rsidRPr="0088193B" w:rsidRDefault="00083C54" w:rsidP="007563D7">
            <w:pPr>
              <w:pStyle w:val="TAL"/>
            </w:pPr>
            <w:r w:rsidRPr="0088193B">
              <w:t>36153 ≤ TB</w:t>
            </w:r>
            <w:r w:rsidRPr="0088193B">
              <w:rPr>
                <w:vertAlign w:val="subscript"/>
              </w:rPr>
              <w:t xml:space="preserve">size </w:t>
            </w:r>
            <w:r w:rsidRPr="0088193B">
              <w:t>≤48184</w:t>
            </w:r>
          </w:p>
        </w:tc>
        <w:tc>
          <w:tcPr>
            <w:tcW w:w="1445" w:type="dxa"/>
          </w:tcPr>
          <w:p w14:paraId="0FA3D6C3" w14:textId="77777777" w:rsidR="00083C54" w:rsidRPr="0088193B" w:rsidRDefault="00083C54" w:rsidP="00B06923">
            <w:pPr>
              <w:pStyle w:val="TAC"/>
            </w:pPr>
            <w:r w:rsidRPr="0088193B">
              <w:t>4</w:t>
            </w:r>
          </w:p>
        </w:tc>
        <w:tc>
          <w:tcPr>
            <w:tcW w:w="3402" w:type="dxa"/>
          </w:tcPr>
          <w:p w14:paraId="1B72B389" w14:textId="77777777" w:rsidR="00083C54" w:rsidRPr="0088193B" w:rsidRDefault="00083C54" w:rsidP="007563D7">
            <w:pPr>
              <w:pStyle w:val="TAL"/>
            </w:pPr>
            <w:r w:rsidRPr="0088193B">
              <w:t>8*FLOOR((TB</w:t>
            </w:r>
            <w:r w:rsidRPr="0088193B">
              <w:rPr>
                <w:vertAlign w:val="subscript"/>
              </w:rPr>
              <w:t xml:space="preserve">size </w:t>
            </w:r>
            <w:r w:rsidRPr="0088193B">
              <w:t xml:space="preserve">– </w:t>
            </w:r>
            <w:r w:rsidRPr="0088193B">
              <w:rPr>
                <w:lang w:eastAsia="zh-CN"/>
              </w:rPr>
              <w:t>184</w:t>
            </w:r>
            <w:r w:rsidRPr="0088193B">
              <w:t>)/32)</w:t>
            </w:r>
          </w:p>
        </w:tc>
      </w:tr>
      <w:tr w:rsidR="00083C54" w:rsidRPr="0088193B" w14:paraId="18C7437D" w14:textId="77777777" w:rsidTr="007563D7">
        <w:trPr>
          <w:jc w:val="center"/>
        </w:trPr>
        <w:tc>
          <w:tcPr>
            <w:tcW w:w="4736" w:type="dxa"/>
          </w:tcPr>
          <w:p w14:paraId="2DDDF406" w14:textId="77777777" w:rsidR="00083C54" w:rsidRPr="0088193B" w:rsidRDefault="00083C54" w:rsidP="007563D7">
            <w:pPr>
              <w:pStyle w:val="TAL"/>
            </w:pPr>
            <w:r w:rsidRPr="0088193B">
              <w:t>48185 ≤ TB</w:t>
            </w:r>
            <w:r w:rsidRPr="0088193B">
              <w:rPr>
                <w:vertAlign w:val="subscript"/>
              </w:rPr>
              <w:t xml:space="preserve">size </w:t>
            </w:r>
            <w:r w:rsidRPr="0088193B">
              <w:t>≤60208</w:t>
            </w:r>
          </w:p>
        </w:tc>
        <w:tc>
          <w:tcPr>
            <w:tcW w:w="1445" w:type="dxa"/>
          </w:tcPr>
          <w:p w14:paraId="36E76020" w14:textId="77777777" w:rsidR="00083C54" w:rsidRPr="0088193B" w:rsidRDefault="00083C54" w:rsidP="00B06923">
            <w:pPr>
              <w:pStyle w:val="TAC"/>
            </w:pPr>
            <w:r w:rsidRPr="0088193B">
              <w:t>5</w:t>
            </w:r>
          </w:p>
        </w:tc>
        <w:tc>
          <w:tcPr>
            <w:tcW w:w="3402" w:type="dxa"/>
          </w:tcPr>
          <w:p w14:paraId="655F6C36" w14:textId="77777777" w:rsidR="00083C54" w:rsidRPr="0088193B" w:rsidRDefault="00083C54" w:rsidP="00135C3E">
            <w:pPr>
              <w:pStyle w:val="TAL"/>
            </w:pPr>
            <w:r w:rsidRPr="0088193B">
              <w:t>8*FLOOR((TB</w:t>
            </w:r>
            <w:r w:rsidRPr="0088193B">
              <w:rPr>
                <w:vertAlign w:val="subscript"/>
              </w:rPr>
              <w:t xml:space="preserve">size </w:t>
            </w:r>
            <w:r w:rsidRPr="0088193B">
              <w:t xml:space="preserve">– </w:t>
            </w:r>
            <w:r w:rsidRPr="0088193B">
              <w:rPr>
                <w:lang w:eastAsia="zh-CN"/>
              </w:rPr>
              <w:t>208</w:t>
            </w:r>
            <w:r w:rsidRPr="0088193B">
              <w:t>)/40)</w:t>
            </w:r>
          </w:p>
        </w:tc>
      </w:tr>
      <w:tr w:rsidR="00083C54" w:rsidRPr="0088193B" w14:paraId="7C11D4B3" w14:textId="77777777" w:rsidTr="007563D7">
        <w:trPr>
          <w:jc w:val="center"/>
        </w:trPr>
        <w:tc>
          <w:tcPr>
            <w:tcW w:w="4736" w:type="dxa"/>
          </w:tcPr>
          <w:p w14:paraId="2F74CD28" w14:textId="77777777" w:rsidR="00083C54" w:rsidRPr="0088193B" w:rsidRDefault="00083C54" w:rsidP="007563D7">
            <w:pPr>
              <w:pStyle w:val="TAL"/>
              <w:rPr>
                <w:sz w:val="16"/>
                <w:szCs w:val="16"/>
              </w:rPr>
            </w:pPr>
            <w:r w:rsidRPr="0088193B">
              <w:t>60209 ≤ TB</w:t>
            </w:r>
            <w:r w:rsidRPr="0088193B">
              <w:rPr>
                <w:vertAlign w:val="subscript"/>
              </w:rPr>
              <w:t xml:space="preserve">size </w:t>
            </w:r>
            <w:r w:rsidRPr="0088193B">
              <w:t>≤ 72240</w:t>
            </w:r>
          </w:p>
        </w:tc>
        <w:tc>
          <w:tcPr>
            <w:tcW w:w="1445" w:type="dxa"/>
          </w:tcPr>
          <w:p w14:paraId="2EEF3A98" w14:textId="77777777" w:rsidR="00083C54" w:rsidRPr="0088193B" w:rsidRDefault="00083C54" w:rsidP="00B06923">
            <w:pPr>
              <w:pStyle w:val="TAC"/>
            </w:pPr>
            <w:r w:rsidRPr="0088193B">
              <w:t>6</w:t>
            </w:r>
          </w:p>
        </w:tc>
        <w:tc>
          <w:tcPr>
            <w:tcW w:w="3402" w:type="dxa"/>
          </w:tcPr>
          <w:p w14:paraId="2AA7A280" w14:textId="77777777" w:rsidR="00083C54" w:rsidRPr="0088193B" w:rsidRDefault="00083C54" w:rsidP="007563D7">
            <w:pPr>
              <w:pStyle w:val="TAL"/>
            </w:pPr>
            <w:r w:rsidRPr="0088193B">
              <w:t>8*FLOOR((TB</w:t>
            </w:r>
            <w:r w:rsidRPr="0088193B">
              <w:rPr>
                <w:vertAlign w:val="subscript"/>
              </w:rPr>
              <w:t xml:space="preserve">size </w:t>
            </w:r>
            <w:r w:rsidRPr="0088193B">
              <w:t xml:space="preserve">– </w:t>
            </w:r>
            <w:r w:rsidRPr="0088193B">
              <w:rPr>
                <w:lang w:eastAsia="zh-CN"/>
              </w:rPr>
              <w:t>240</w:t>
            </w:r>
            <w:r w:rsidRPr="0088193B">
              <w:t>)/48)</w:t>
            </w:r>
          </w:p>
        </w:tc>
      </w:tr>
      <w:tr w:rsidR="00083C54" w:rsidRPr="0088193B" w14:paraId="0505FB92" w14:textId="77777777" w:rsidTr="007563D7">
        <w:trPr>
          <w:jc w:val="center"/>
        </w:trPr>
        <w:tc>
          <w:tcPr>
            <w:tcW w:w="4736" w:type="dxa"/>
          </w:tcPr>
          <w:p w14:paraId="5319CCD0" w14:textId="77777777" w:rsidR="00083C54" w:rsidRPr="0088193B" w:rsidRDefault="00083C54" w:rsidP="007563D7">
            <w:pPr>
              <w:pStyle w:val="TAL"/>
              <w:rPr>
                <w:sz w:val="16"/>
                <w:szCs w:val="16"/>
                <w:lang w:eastAsia="zh-CN"/>
              </w:rPr>
            </w:pPr>
            <w:r w:rsidRPr="0088193B">
              <w:t>7224</w:t>
            </w:r>
            <w:r w:rsidRPr="0088193B">
              <w:rPr>
                <w:lang w:eastAsia="zh-CN"/>
              </w:rPr>
              <w:t>1</w:t>
            </w:r>
            <w:r w:rsidRPr="0088193B">
              <w:t xml:space="preserve"> ≤ TB</w:t>
            </w:r>
            <w:r w:rsidRPr="0088193B">
              <w:rPr>
                <w:vertAlign w:val="subscript"/>
              </w:rPr>
              <w:t xml:space="preserve">size </w:t>
            </w:r>
            <w:r w:rsidRPr="0088193B">
              <w:t>≤</w:t>
            </w:r>
            <w:r w:rsidRPr="0088193B">
              <w:rPr>
                <w:lang w:eastAsia="zh-CN"/>
              </w:rPr>
              <w:t xml:space="preserve"> </w:t>
            </w:r>
            <w:r w:rsidRPr="0088193B">
              <w:t>8426</w:t>
            </w:r>
            <w:r w:rsidRPr="0088193B">
              <w:rPr>
                <w:lang w:eastAsia="zh-CN"/>
              </w:rPr>
              <w:t>4</w:t>
            </w:r>
          </w:p>
        </w:tc>
        <w:tc>
          <w:tcPr>
            <w:tcW w:w="1445" w:type="dxa"/>
          </w:tcPr>
          <w:p w14:paraId="1FD33616" w14:textId="77777777" w:rsidR="00083C54" w:rsidRPr="0088193B" w:rsidRDefault="00083C54" w:rsidP="00B06923">
            <w:pPr>
              <w:pStyle w:val="TAC"/>
              <w:rPr>
                <w:lang w:eastAsia="zh-CN"/>
              </w:rPr>
            </w:pPr>
            <w:r w:rsidRPr="0088193B">
              <w:rPr>
                <w:lang w:eastAsia="zh-CN"/>
              </w:rPr>
              <w:t>7</w:t>
            </w:r>
          </w:p>
        </w:tc>
        <w:tc>
          <w:tcPr>
            <w:tcW w:w="3402" w:type="dxa"/>
          </w:tcPr>
          <w:p w14:paraId="04CE9A66" w14:textId="77777777" w:rsidR="00083C54" w:rsidRPr="0088193B" w:rsidRDefault="00083C54" w:rsidP="00135C3E">
            <w:pPr>
              <w:pStyle w:val="TAL"/>
            </w:pPr>
            <w:r w:rsidRPr="0088193B">
              <w:t>8*FLOOR((TB</w:t>
            </w:r>
            <w:r w:rsidRPr="0088193B">
              <w:rPr>
                <w:vertAlign w:val="subscript"/>
              </w:rPr>
              <w:t xml:space="preserve">size </w:t>
            </w:r>
            <w:r w:rsidRPr="0088193B">
              <w:t xml:space="preserve">– </w:t>
            </w:r>
            <w:r w:rsidRPr="0088193B">
              <w:rPr>
                <w:lang w:eastAsia="zh-CN"/>
              </w:rPr>
              <w:t>264</w:t>
            </w:r>
            <w:r w:rsidRPr="0088193B">
              <w:t>)/</w:t>
            </w:r>
            <w:r w:rsidRPr="0088193B">
              <w:rPr>
                <w:lang w:eastAsia="zh-CN"/>
              </w:rPr>
              <w:t>56</w:t>
            </w:r>
            <w:r w:rsidRPr="0088193B">
              <w:t>)</w:t>
            </w:r>
          </w:p>
        </w:tc>
      </w:tr>
      <w:tr w:rsidR="00083C54" w:rsidRPr="0088193B" w14:paraId="737725EE" w14:textId="77777777" w:rsidTr="007563D7">
        <w:trPr>
          <w:trHeight w:val="56"/>
          <w:jc w:val="center"/>
        </w:trPr>
        <w:tc>
          <w:tcPr>
            <w:tcW w:w="4736" w:type="dxa"/>
          </w:tcPr>
          <w:p w14:paraId="5190D293" w14:textId="77777777" w:rsidR="00083C54" w:rsidRPr="0088193B" w:rsidRDefault="00083C54" w:rsidP="007563D7">
            <w:pPr>
              <w:pStyle w:val="TAL"/>
              <w:rPr>
                <w:lang w:eastAsia="zh-CN"/>
              </w:rPr>
            </w:pPr>
            <w:r w:rsidRPr="0088193B">
              <w:t>8426</w:t>
            </w:r>
            <w:r w:rsidRPr="0088193B">
              <w:rPr>
                <w:lang w:eastAsia="zh-CN"/>
              </w:rPr>
              <w:t>5</w:t>
            </w:r>
            <w:r w:rsidRPr="0088193B">
              <w:t xml:space="preserve"> ≤ TB</w:t>
            </w:r>
            <w:r w:rsidRPr="0088193B">
              <w:rPr>
                <w:vertAlign w:val="subscript"/>
              </w:rPr>
              <w:t xml:space="preserve">size </w:t>
            </w:r>
            <w:r w:rsidRPr="0088193B">
              <w:t>≤</w:t>
            </w:r>
            <w:r w:rsidRPr="0088193B">
              <w:rPr>
                <w:lang w:eastAsia="zh-CN"/>
              </w:rPr>
              <w:t xml:space="preserve"> </w:t>
            </w:r>
            <w:r w:rsidRPr="0088193B">
              <w:t>9629</w:t>
            </w:r>
            <w:r w:rsidRPr="0088193B">
              <w:rPr>
                <w:lang w:eastAsia="zh-CN"/>
              </w:rPr>
              <w:t>6</w:t>
            </w:r>
          </w:p>
        </w:tc>
        <w:tc>
          <w:tcPr>
            <w:tcW w:w="1445" w:type="dxa"/>
          </w:tcPr>
          <w:p w14:paraId="3BEB36A2" w14:textId="77777777" w:rsidR="00083C54" w:rsidRPr="0088193B" w:rsidRDefault="00083C54" w:rsidP="00B06923">
            <w:pPr>
              <w:pStyle w:val="TAC"/>
            </w:pPr>
            <w:r w:rsidRPr="0088193B">
              <w:rPr>
                <w:lang w:eastAsia="zh-CN"/>
              </w:rPr>
              <w:t>8</w:t>
            </w:r>
          </w:p>
        </w:tc>
        <w:tc>
          <w:tcPr>
            <w:tcW w:w="3402" w:type="dxa"/>
          </w:tcPr>
          <w:p w14:paraId="499BA78A" w14:textId="77777777" w:rsidR="00083C54" w:rsidRPr="0088193B" w:rsidRDefault="00083C54" w:rsidP="007563D7">
            <w:pPr>
              <w:pStyle w:val="TAL"/>
            </w:pPr>
            <w:r w:rsidRPr="0088193B">
              <w:t>8*FLOOR((TB</w:t>
            </w:r>
            <w:r w:rsidRPr="0088193B">
              <w:rPr>
                <w:vertAlign w:val="subscript"/>
              </w:rPr>
              <w:t xml:space="preserve">size </w:t>
            </w:r>
            <w:r w:rsidRPr="0088193B">
              <w:t xml:space="preserve">– </w:t>
            </w:r>
            <w:r w:rsidRPr="0088193B">
              <w:rPr>
                <w:lang w:eastAsia="zh-CN"/>
              </w:rPr>
              <w:t>296</w:t>
            </w:r>
            <w:r w:rsidRPr="0088193B">
              <w:t>)/</w:t>
            </w:r>
            <w:r w:rsidRPr="0088193B">
              <w:rPr>
                <w:lang w:eastAsia="zh-CN"/>
              </w:rPr>
              <w:t>64</w:t>
            </w:r>
            <w:r w:rsidRPr="0088193B">
              <w:t>)</w:t>
            </w:r>
          </w:p>
        </w:tc>
      </w:tr>
      <w:tr w:rsidR="00083C54" w:rsidRPr="0088193B" w14:paraId="0C74B8EE" w14:textId="77777777" w:rsidTr="007563D7">
        <w:trPr>
          <w:jc w:val="center"/>
        </w:trPr>
        <w:tc>
          <w:tcPr>
            <w:tcW w:w="4736" w:type="dxa"/>
          </w:tcPr>
          <w:p w14:paraId="3CF722A2" w14:textId="77777777" w:rsidR="00083C54" w:rsidRPr="0088193B" w:rsidRDefault="00083C54" w:rsidP="007563D7">
            <w:pPr>
              <w:pStyle w:val="TAL"/>
              <w:rPr>
                <w:sz w:val="16"/>
                <w:szCs w:val="16"/>
                <w:lang w:eastAsia="zh-CN"/>
              </w:rPr>
            </w:pPr>
            <w:r w:rsidRPr="0088193B">
              <w:t>TB</w:t>
            </w:r>
            <w:r w:rsidRPr="0088193B">
              <w:rPr>
                <w:vertAlign w:val="subscript"/>
              </w:rPr>
              <w:t>size</w:t>
            </w:r>
            <w:r w:rsidRPr="0088193B">
              <w:t>&gt; 9629</w:t>
            </w:r>
            <w:r w:rsidRPr="0088193B">
              <w:rPr>
                <w:lang w:eastAsia="zh-CN"/>
              </w:rPr>
              <w:t>6</w:t>
            </w:r>
          </w:p>
        </w:tc>
        <w:tc>
          <w:tcPr>
            <w:tcW w:w="1445" w:type="dxa"/>
          </w:tcPr>
          <w:p w14:paraId="6FF86E66" w14:textId="77777777" w:rsidR="00083C54" w:rsidRPr="0088193B" w:rsidRDefault="00083C54" w:rsidP="00B06923">
            <w:pPr>
              <w:pStyle w:val="TAC"/>
              <w:rPr>
                <w:lang w:eastAsia="zh-CN"/>
              </w:rPr>
            </w:pPr>
            <w:r w:rsidRPr="0088193B">
              <w:rPr>
                <w:lang w:eastAsia="zh-CN"/>
              </w:rPr>
              <w:t>9</w:t>
            </w:r>
          </w:p>
        </w:tc>
        <w:tc>
          <w:tcPr>
            <w:tcW w:w="3402" w:type="dxa"/>
          </w:tcPr>
          <w:p w14:paraId="28B03F2F" w14:textId="77777777" w:rsidR="00083C54" w:rsidRPr="0088193B" w:rsidRDefault="00083C54" w:rsidP="00135C3E">
            <w:pPr>
              <w:pStyle w:val="TAL"/>
            </w:pPr>
            <w:r w:rsidRPr="0088193B">
              <w:t>8*FLOOR((TB</w:t>
            </w:r>
            <w:r w:rsidRPr="0088193B">
              <w:rPr>
                <w:vertAlign w:val="subscript"/>
              </w:rPr>
              <w:t xml:space="preserve">size </w:t>
            </w:r>
            <w:r w:rsidRPr="0088193B">
              <w:t xml:space="preserve">– </w:t>
            </w:r>
            <w:r w:rsidRPr="0088193B">
              <w:rPr>
                <w:lang w:eastAsia="zh-CN"/>
              </w:rPr>
              <w:t>320</w:t>
            </w:r>
            <w:r w:rsidRPr="0088193B">
              <w:t>)/</w:t>
            </w:r>
            <w:r w:rsidRPr="0088193B">
              <w:rPr>
                <w:lang w:eastAsia="zh-CN"/>
              </w:rPr>
              <w:t>72</w:t>
            </w:r>
            <w:r w:rsidRPr="0088193B">
              <w:t>)</w:t>
            </w:r>
          </w:p>
        </w:tc>
      </w:tr>
      <w:tr w:rsidR="00083C54" w:rsidRPr="0088193B" w14:paraId="7AE34AB0" w14:textId="77777777" w:rsidTr="007563D7">
        <w:trPr>
          <w:jc w:val="center"/>
        </w:trPr>
        <w:tc>
          <w:tcPr>
            <w:tcW w:w="9583" w:type="dxa"/>
            <w:gridSpan w:val="3"/>
            <w:vAlign w:val="center"/>
          </w:tcPr>
          <w:p w14:paraId="74E7478B" w14:textId="77777777" w:rsidR="00083C54" w:rsidRPr="0088193B" w:rsidRDefault="00083C54" w:rsidP="007563D7">
            <w:pPr>
              <w:pStyle w:val="TAN"/>
              <w:rPr>
                <w:lang w:eastAsia="zh-CN"/>
              </w:rPr>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B</w:t>
            </w:r>
            <w:r w:rsidRPr="0088193B">
              <w:rPr>
                <w:vertAlign w:val="subscript"/>
              </w:rPr>
              <w:t>size</w:t>
            </w:r>
            <w:r w:rsidRPr="0088193B">
              <w:t xml:space="preserve"> – N*PDCP header size - AMD PDU header size  - MAC header size</w:t>
            </w:r>
            <w:r w:rsidRPr="0088193B">
              <w:rPr>
                <w:lang w:eastAsia="zh-CN"/>
              </w:rPr>
              <w:t xml:space="preserve"> – Size of Timing Advance – RLC Status PDU size</w:t>
            </w:r>
            <w:r w:rsidRPr="0088193B">
              <w:t>) / N, where</w:t>
            </w:r>
            <w:r w:rsidRPr="0088193B">
              <w:br/>
            </w:r>
            <w:r w:rsidRPr="0088193B">
              <w:br/>
              <w:t>PDCP header size is 16 bits for the RLC AM and 12-bit SN case;</w:t>
            </w:r>
            <w:r w:rsidRPr="0088193B">
              <w:br/>
              <w:t xml:space="preserve">AMD PDU header size is </w:t>
            </w:r>
            <w:r w:rsidRPr="0088193B">
              <w:rPr>
                <w:lang w:eastAsia="zh-CN"/>
              </w:rPr>
              <w:t>CE</w:t>
            </w:r>
            <w:r w:rsidR="00135C3E" w:rsidRPr="0088193B">
              <w:rPr>
                <w:rFonts w:cs="Arial"/>
                <w:lang w:eastAsia="zh-CN"/>
              </w:rPr>
              <w:t>I</w:t>
            </w:r>
            <w:r w:rsidRPr="0088193B">
              <w:rPr>
                <w:lang w:eastAsia="zh-CN"/>
              </w:rPr>
              <w:t>L[(16+(N-1)*12)/8] bytes which includes 16 standard AM header and (N-1) Length indicators</w:t>
            </w:r>
            <w:r w:rsidRPr="0088193B">
              <w:t xml:space="preserve">; and </w:t>
            </w:r>
            <w:r w:rsidRPr="0088193B">
              <w:br/>
            </w:r>
            <w:r w:rsidRPr="0088193B">
              <w:br/>
              <w:t>MAC header size = 40 bits as MAC header size can be</w:t>
            </w:r>
            <w:r w:rsidRPr="0088193B">
              <w:br/>
              <w:t>1) R/R/E/LCID MAC subheader (8 bits</w:t>
            </w:r>
            <w:r w:rsidRPr="0088193B">
              <w:rPr>
                <w:lang w:eastAsia="zh-CN"/>
              </w:rPr>
              <w:t xml:space="preserve"> for Timing Advance</w:t>
            </w:r>
            <w:r w:rsidRPr="0088193B">
              <w:t>) + R/R/E/LCID MAC subheader (16 bits</w:t>
            </w:r>
            <w:r w:rsidRPr="0088193B">
              <w:rPr>
                <w:lang w:eastAsia="zh-CN"/>
              </w:rPr>
              <w:t xml:space="preserve"> for MAC SDU for RLC Status PDU</w:t>
            </w:r>
            <w:r w:rsidRPr="0088193B">
              <w:t>)R/R/E/LCID MAC subheader (8 bits</w:t>
            </w:r>
            <w:r w:rsidRPr="0088193B">
              <w:rPr>
                <w:lang w:eastAsia="zh-CN"/>
              </w:rPr>
              <w:t xml:space="preserve"> for MAC SDU</w:t>
            </w:r>
            <w:r w:rsidRPr="0088193B">
              <w:t>) =</w:t>
            </w:r>
            <w:r w:rsidRPr="0088193B">
              <w:rPr>
                <w:lang w:eastAsia="zh-CN"/>
              </w:rPr>
              <w:t xml:space="preserve"> for AMD PDU</w:t>
            </w:r>
            <w:r w:rsidRPr="0088193B">
              <w:t xml:space="preserve">  8 </w:t>
            </w:r>
            <w:r w:rsidRPr="0088193B">
              <w:rPr>
                <w:lang w:eastAsia="zh-CN"/>
              </w:rPr>
              <w:t>+ 8 16+</w:t>
            </w:r>
            <w:r w:rsidRPr="0088193B">
              <w:t>bits = 32 bits</w:t>
            </w:r>
            <w:r w:rsidRPr="0088193B">
              <w:br/>
              <w:t>Or</w:t>
            </w:r>
            <w:r w:rsidRPr="0088193B">
              <w:br/>
              <w:t>2) R/R/E/LCID MAC subheader (8 bits</w:t>
            </w:r>
            <w:r w:rsidRPr="0088193B">
              <w:rPr>
                <w:lang w:eastAsia="zh-CN"/>
              </w:rPr>
              <w:t xml:space="preserve"> for Timing Advance</w:t>
            </w:r>
            <w:r w:rsidRPr="0088193B">
              <w:t>) + R/R/E/LCID MAC subheader (24 bits</w:t>
            </w:r>
            <w:r w:rsidRPr="0088193B">
              <w:rPr>
                <w:lang w:eastAsia="zh-CN"/>
              </w:rPr>
              <w:t xml:space="preserve"> for MAC SDU for AMD PDU, Note: Length can be of 2 bytes depending upon the size of AMD PDU</w:t>
            </w:r>
            <w:r w:rsidRPr="0088193B">
              <w:t>)+ R/R/E/LCID MAC subheader (8 bits</w:t>
            </w:r>
            <w:r w:rsidRPr="0088193B">
              <w:rPr>
                <w:lang w:eastAsia="zh-CN"/>
              </w:rPr>
              <w:t xml:space="preserve"> for MAC SDU for RLC Status PDU</w:t>
            </w:r>
            <w:r w:rsidRPr="0088193B">
              <w:t xml:space="preserve">) + = 8+24 + </w:t>
            </w:r>
            <w:r w:rsidRPr="0088193B">
              <w:rPr>
                <w:lang w:eastAsia="zh-CN"/>
              </w:rPr>
              <w:t xml:space="preserve">8 </w:t>
            </w:r>
            <w:r w:rsidRPr="0088193B">
              <w:t>bits = 40 bits</w:t>
            </w:r>
            <w:r w:rsidRPr="0088193B">
              <w:br/>
            </w:r>
            <w:r w:rsidRPr="0088193B">
              <w:br/>
              <w:t>Therefore Maximum MAC header size can be 40 bits</w:t>
            </w:r>
            <w:r w:rsidRPr="0088193B">
              <w:br/>
            </w:r>
            <w:r w:rsidRPr="0088193B">
              <w:rPr>
                <w:lang w:eastAsia="zh-CN"/>
              </w:rPr>
              <w:t>Size of Timing Advance MAC CE is 8 bits (if no Timing Advance and/or RLC status needs to be sent, padding will occur instead)</w:t>
            </w:r>
            <w:r w:rsidRPr="0088193B">
              <w:rPr>
                <w:lang w:eastAsia="zh-CN"/>
              </w:rPr>
              <w:br/>
              <w:t>RLC Status PDU size = 16 bits</w:t>
            </w:r>
            <w:r w:rsidRPr="0088193B">
              <w:rPr>
                <w:lang w:eastAsia="zh-CN"/>
              </w:rPr>
              <w:br/>
            </w:r>
            <w:r w:rsidRPr="0088193B">
              <w:br/>
              <w:t xml:space="preserve">This gives: </w:t>
            </w:r>
            <w:r w:rsidRPr="0088193B">
              <w:br/>
            </w:r>
            <w:r w:rsidRPr="0088193B">
              <w:br/>
              <w:t xml:space="preserve">PDCP SDU size = </w:t>
            </w:r>
            <w:r w:rsidRPr="0088193B">
              <w:rPr>
                <w:lang w:eastAsia="zh-CN"/>
              </w:rPr>
              <w:t>8*FLOOR((</w:t>
            </w:r>
            <w:r w:rsidRPr="0088193B">
              <w:t>TB</w:t>
            </w:r>
            <w:r w:rsidRPr="0088193B">
              <w:rPr>
                <w:vertAlign w:val="subscript"/>
              </w:rPr>
              <w:t>size</w:t>
            </w:r>
            <w:r w:rsidRPr="0088193B">
              <w:rPr>
                <w:lang w:eastAsia="zh-CN"/>
              </w:rPr>
              <w:t xml:space="preserve"> – N*16- 8*CEIL((16+(N-1)*12)/8) – 64)/(8*N)) bits</w:t>
            </w:r>
          </w:p>
          <w:p w14:paraId="67B08B77" w14:textId="77777777" w:rsidR="00083C54" w:rsidRPr="0088193B" w:rsidRDefault="00083C54" w:rsidP="00083C54">
            <w:pPr>
              <w:pStyle w:val="NF"/>
              <w:ind w:left="851"/>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104 bits</w:t>
            </w:r>
            <w:r w:rsidRPr="0088193B">
              <w:t>.</w:t>
            </w:r>
          </w:p>
        </w:tc>
      </w:tr>
    </w:tbl>
    <w:p w14:paraId="7CB548CE" w14:textId="77777777" w:rsidR="00083C54" w:rsidRPr="0088193B" w:rsidRDefault="00083C54" w:rsidP="00083C54">
      <w:pPr>
        <w:rPr>
          <w:lang w:eastAsia="zh-CN"/>
        </w:rPr>
      </w:pPr>
    </w:p>
    <w:p w14:paraId="51B7053D" w14:textId="77777777" w:rsidR="00083C54" w:rsidRPr="0088193B" w:rsidRDefault="00083C54" w:rsidP="00083C54">
      <w:pPr>
        <w:pStyle w:val="TH"/>
      </w:pPr>
      <w:r w:rsidRPr="0088193B">
        <w:t>Table 7.1.7.1.</w:t>
      </w:r>
      <w:r w:rsidRPr="0088193B">
        <w:rPr>
          <w:lang w:eastAsia="zh-CN"/>
        </w:rPr>
        <w:t>9</w:t>
      </w:r>
      <w:r w:rsidRPr="0088193B">
        <w:t>.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083C54" w:rsidRPr="0088193B" w14:paraId="3513F2F3"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7550DF7B" w14:textId="77777777" w:rsidR="00083C54" w:rsidRPr="0088193B" w:rsidRDefault="00083C54" w:rsidP="007563D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3A9A6839" w14:textId="77777777" w:rsidR="00083C54" w:rsidRPr="0088193B" w:rsidRDefault="00083C54" w:rsidP="007563D7">
            <w:pPr>
              <w:pStyle w:val="TAH"/>
            </w:pPr>
            <w:r w:rsidRPr="0088193B">
              <w:t xml:space="preserve">Max </w:t>
            </w:r>
            <w:r w:rsidRPr="0088193B">
              <w:rPr>
                <w:position w:val="-10"/>
              </w:rPr>
              <w:object w:dxaOrig="480" w:dyaOrig="340" w14:anchorId="356F41D6">
                <v:shape id="_x0000_i3000" type="#_x0000_t75" style="width:24.75pt;height:17.25pt" o:ole="">
                  <v:imagedata r:id="rId182" o:title=""/>
                </v:shape>
                <o:OLEObject Type="Embed" ProgID="Equation.3" ShapeID="_x0000_i3000" DrawAspect="Content" ObjectID="_1799747486" r:id="rId2175"/>
              </w:object>
            </w:r>
          </w:p>
        </w:tc>
        <w:tc>
          <w:tcPr>
            <w:tcW w:w="4771" w:type="dxa"/>
            <w:tcBorders>
              <w:top w:val="single" w:sz="4" w:space="0" w:color="auto"/>
              <w:left w:val="single" w:sz="4" w:space="0" w:color="auto"/>
              <w:bottom w:val="single" w:sz="4" w:space="0" w:color="auto"/>
              <w:right w:val="single" w:sz="4" w:space="0" w:color="auto"/>
            </w:tcBorders>
          </w:tcPr>
          <w:p w14:paraId="509D13F8" w14:textId="77777777" w:rsidR="00083C54" w:rsidRPr="0088193B" w:rsidRDefault="00083C54" w:rsidP="007563D7">
            <w:pPr>
              <w:pStyle w:val="TAH"/>
            </w:pPr>
            <w:r w:rsidRPr="0088193B">
              <w:t xml:space="preserve">Allowed </w:t>
            </w:r>
            <w:r w:rsidRPr="0088193B">
              <w:rPr>
                <w:position w:val="-10"/>
              </w:rPr>
              <w:object w:dxaOrig="480" w:dyaOrig="340" w14:anchorId="083D7999">
                <v:shape id="_x0000_i3001" type="#_x0000_t75" style="width:24.75pt;height:17.25pt" o:ole="">
                  <v:imagedata r:id="rId182" o:title=""/>
                </v:shape>
                <o:OLEObject Type="Embed" ProgID="Equation.3" ShapeID="_x0000_i3001" DrawAspect="Content" ObjectID="_1799747487" r:id="rId2176"/>
              </w:object>
            </w:r>
            <w:r w:rsidRPr="0088193B">
              <w:t>Values</w:t>
            </w:r>
          </w:p>
        </w:tc>
      </w:tr>
      <w:tr w:rsidR="00122003" w:rsidRPr="0088193B" w14:paraId="3FF86727"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4F2604A4" w14:textId="4CFAAF45" w:rsidR="00122003" w:rsidRPr="0088193B" w:rsidRDefault="00122003" w:rsidP="00122003">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008CDE80" w14:textId="4822B778" w:rsidR="00122003" w:rsidRPr="0088193B" w:rsidRDefault="00122003" w:rsidP="00122003">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37407C96" w14:textId="76E5426B" w:rsidR="00122003" w:rsidRPr="0088193B" w:rsidRDefault="00122003" w:rsidP="00122003">
            <w:pPr>
              <w:pStyle w:val="TAC"/>
              <w:rPr>
                <w:b/>
              </w:rPr>
            </w:pPr>
            <w:r w:rsidRPr="00A73105">
              <w:t>1, 2, 3, 4, 5, 6, 7, 8, 9, 10, 11, 12, 13, 14, 15</w:t>
            </w:r>
          </w:p>
        </w:tc>
      </w:tr>
      <w:tr w:rsidR="00122003" w:rsidRPr="0088193B" w14:paraId="7E7E2469"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63C6DB80" w14:textId="5431FC2E" w:rsidR="00122003" w:rsidRPr="0088193B" w:rsidRDefault="00122003" w:rsidP="00122003">
            <w:pPr>
              <w:pStyle w:val="TAC"/>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5EDFAF2A" w14:textId="1CA44D8D" w:rsidR="00122003" w:rsidRPr="0088193B" w:rsidRDefault="00122003" w:rsidP="00122003">
            <w:pPr>
              <w:pStyle w:val="TAC"/>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464FCD27" w14:textId="663FCFB8" w:rsidR="00122003" w:rsidRPr="0088193B" w:rsidRDefault="00122003" w:rsidP="00122003">
            <w:pPr>
              <w:pStyle w:val="TAC"/>
              <w:rPr>
                <w:b/>
              </w:rPr>
            </w:pPr>
            <w:r w:rsidRPr="0088193B">
              <w:t xml:space="preserve">1, 2, </w:t>
            </w:r>
            <w:r w:rsidRPr="0088193B">
              <w:rPr>
                <w:lang w:eastAsia="zh-CN"/>
              </w:rPr>
              <w:t>3, 4, 5, 6, 7, 8, 9, 10, 11, 12, 13, 14, 15, 16, 17, 18, 19, 20, 21, 22, 23, 24, 25</w:t>
            </w:r>
          </w:p>
        </w:tc>
      </w:tr>
      <w:tr w:rsidR="00122003" w:rsidRPr="0088193B" w14:paraId="58FCA2FD"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4183EF41" w14:textId="77777777" w:rsidR="00122003" w:rsidRPr="0088193B" w:rsidRDefault="00122003" w:rsidP="00122003">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7D7E7A2F" w14:textId="77777777" w:rsidR="00122003" w:rsidRPr="0088193B" w:rsidRDefault="00122003" w:rsidP="00122003">
            <w:pPr>
              <w:pStyle w:val="TAC"/>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78225AA7" w14:textId="77777777" w:rsidR="00122003" w:rsidRPr="0088193B" w:rsidRDefault="00122003" w:rsidP="00122003">
            <w:pPr>
              <w:pStyle w:val="TAC"/>
            </w:pPr>
            <w:r w:rsidRPr="0088193B">
              <w:t>2, 3, 5, 6, 8, 9, 11, 12, 14, 15, 17, 18, 20, 21, 23, 24, 26, 27, 29, 30, 32, 33, 35, 36, 38, 39, 41, 42, 44, 45, 47, 48, 50</w:t>
            </w:r>
          </w:p>
        </w:tc>
      </w:tr>
      <w:tr w:rsidR="00122003" w:rsidRPr="0088193B" w14:paraId="5C455DF4"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6F05BA85" w14:textId="77777777" w:rsidR="00122003" w:rsidRPr="0088193B" w:rsidRDefault="00122003" w:rsidP="00122003">
            <w:pPr>
              <w:pStyle w:val="TAC"/>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9D16EC3" w14:textId="77777777" w:rsidR="00122003" w:rsidRPr="0088193B" w:rsidRDefault="00122003" w:rsidP="00122003">
            <w:pPr>
              <w:pStyle w:val="TAC"/>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0292FECB" w14:textId="77777777" w:rsidR="00122003" w:rsidRPr="0088193B" w:rsidRDefault="00122003" w:rsidP="00122003">
            <w:pPr>
              <w:pStyle w:val="TAC"/>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22003" w:rsidRPr="0088193B" w14:paraId="37D822BF"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6C3239EC" w14:textId="77777777" w:rsidR="00122003" w:rsidRPr="0088193B" w:rsidRDefault="00122003" w:rsidP="00122003">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DE5133C" w14:textId="77777777" w:rsidR="00122003" w:rsidRPr="0088193B" w:rsidRDefault="00122003" w:rsidP="00122003">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381FD26B" w14:textId="77777777" w:rsidR="00122003" w:rsidRPr="0088193B" w:rsidRDefault="00122003" w:rsidP="00122003">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22003" w:rsidRPr="0088193B" w14:paraId="66C70250" w14:textId="77777777" w:rsidTr="007563D7">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79B9C4FC" w14:textId="24B1A07C" w:rsidR="00122003" w:rsidRPr="0088193B" w:rsidRDefault="00122003" w:rsidP="00122003">
            <w:pPr>
              <w:pStyle w:val="TAL"/>
            </w:pPr>
            <w:r>
              <w:t>Note:</w:t>
            </w:r>
            <w:r w:rsidRPr="0088193B">
              <w:tab/>
              <w:t xml:space="preserve">Maximum bandwidth for EUTRA bands is </w:t>
            </w:r>
            <w:r w:rsidRPr="00900CBE">
              <w:t>3/</w:t>
            </w:r>
            <w:r w:rsidRPr="0088193B">
              <w:rPr>
                <w:lang w:eastAsia="zh-CN"/>
              </w:rPr>
              <w:t>5/</w:t>
            </w:r>
            <w:smartTag w:uri="urn:schemas-microsoft-com:office:smarttags" w:element="chsdate">
              <w:smartTagPr>
                <w:attr w:name="Year" w:val="2020"/>
                <w:attr w:name="Month" w:val="10"/>
                <w:attr w:name="Day" w:val="15"/>
                <w:attr w:name="IsLunarDate" w:val="False"/>
                <w:attr w:name="IsROCDate" w:val="False"/>
              </w:smartTagPr>
              <w:r w:rsidRPr="0088193B">
                <w:t>10/15/20</w:t>
              </w:r>
            </w:smartTag>
            <w:r w:rsidRPr="0088193B">
              <w:t xml:space="preserve"> M</w:t>
            </w:r>
            <w:r w:rsidRPr="0088193B">
              <w:rPr>
                <w:lang w:eastAsia="zh-CN"/>
              </w:rPr>
              <w:t>H</w:t>
            </w:r>
            <w:r w:rsidRPr="0088193B">
              <w:t>z.</w:t>
            </w:r>
          </w:p>
        </w:tc>
      </w:tr>
    </w:tbl>
    <w:p w14:paraId="7BB0A02F" w14:textId="77777777" w:rsidR="00083C54" w:rsidRPr="0088193B" w:rsidRDefault="00083C54" w:rsidP="00083C54"/>
    <w:p w14:paraId="41FE2535" w14:textId="77777777" w:rsidR="00083C54" w:rsidRPr="0088193B" w:rsidRDefault="00083C54" w:rsidP="00083C54">
      <w:pPr>
        <w:pStyle w:val="TH"/>
      </w:pPr>
      <w:r w:rsidRPr="0088193B">
        <w:t>Table 7.1.7.1.</w:t>
      </w:r>
      <w:r w:rsidRPr="0088193B">
        <w:rPr>
          <w:lang w:eastAsia="zh-CN"/>
        </w:rPr>
        <w:t>9</w:t>
      </w:r>
      <w:r w:rsidRPr="0088193B">
        <w:t>.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083C54" w:rsidRPr="0088193B" w14:paraId="150F3138" w14:textId="77777777" w:rsidTr="007563D7">
        <w:trPr>
          <w:jc w:val="center"/>
        </w:trPr>
        <w:tc>
          <w:tcPr>
            <w:tcW w:w="4219" w:type="dxa"/>
          </w:tcPr>
          <w:p w14:paraId="4DE63F17" w14:textId="77777777" w:rsidR="00083C54" w:rsidRPr="0088193B" w:rsidRDefault="00083C54" w:rsidP="007563D7">
            <w:pPr>
              <w:pStyle w:val="TAC"/>
            </w:pPr>
            <w:r w:rsidRPr="0088193B">
              <w:t>{12, 14, 16 ,20, 24, 26, 32, 40, 44, 56}</w:t>
            </w:r>
          </w:p>
        </w:tc>
      </w:tr>
    </w:tbl>
    <w:p w14:paraId="02DFFF59" w14:textId="77777777" w:rsidR="00083C54" w:rsidRPr="0088193B" w:rsidRDefault="00083C54" w:rsidP="00083C54"/>
    <w:p w14:paraId="6653B02D" w14:textId="77777777" w:rsidR="00083C54" w:rsidRPr="0088193B" w:rsidRDefault="00083C54" w:rsidP="00083C54">
      <w:pPr>
        <w:pStyle w:val="TH"/>
      </w:pPr>
      <w:r w:rsidRPr="0088193B">
        <w:t>Table 7.1.7.1.</w:t>
      </w:r>
      <w:r w:rsidRPr="0088193B">
        <w:rPr>
          <w:lang w:eastAsia="zh-CN"/>
        </w:rPr>
        <w:t>9</w:t>
      </w:r>
      <w:r w:rsidRPr="0088193B">
        <w:t>.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083C54" w:rsidRPr="0088193B" w14:paraId="777D058F" w14:textId="77777777" w:rsidTr="007563D7">
        <w:tc>
          <w:tcPr>
            <w:tcW w:w="534" w:type="dxa"/>
            <w:tcBorders>
              <w:top w:val="single" w:sz="4" w:space="0" w:color="auto"/>
              <w:left w:val="single" w:sz="4" w:space="0" w:color="auto"/>
              <w:bottom w:val="nil"/>
              <w:right w:val="single" w:sz="4" w:space="0" w:color="auto"/>
            </w:tcBorders>
          </w:tcPr>
          <w:p w14:paraId="339AAD0E" w14:textId="77777777" w:rsidR="00083C54" w:rsidRPr="0088193B" w:rsidRDefault="00083C54" w:rsidP="007563D7">
            <w:pPr>
              <w:pStyle w:val="TAH"/>
            </w:pPr>
            <w:r w:rsidRPr="0088193B">
              <w:t>St</w:t>
            </w:r>
          </w:p>
        </w:tc>
        <w:tc>
          <w:tcPr>
            <w:tcW w:w="2976" w:type="dxa"/>
            <w:tcBorders>
              <w:top w:val="single" w:sz="4" w:space="0" w:color="auto"/>
              <w:left w:val="single" w:sz="4" w:space="0" w:color="auto"/>
              <w:bottom w:val="nil"/>
              <w:right w:val="single" w:sz="4" w:space="0" w:color="auto"/>
            </w:tcBorders>
          </w:tcPr>
          <w:p w14:paraId="4FEDC27C" w14:textId="77777777" w:rsidR="00083C54" w:rsidRPr="0088193B" w:rsidRDefault="00083C54" w:rsidP="007563D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6F4AE510" w14:textId="77777777" w:rsidR="00083C54" w:rsidRPr="0088193B" w:rsidRDefault="00083C54" w:rsidP="007563D7">
            <w:pPr>
              <w:pStyle w:val="TAH"/>
            </w:pPr>
            <w:r w:rsidRPr="0088193B">
              <w:t>Message Sequence</w:t>
            </w:r>
          </w:p>
        </w:tc>
        <w:tc>
          <w:tcPr>
            <w:tcW w:w="567" w:type="dxa"/>
            <w:tcBorders>
              <w:top w:val="single" w:sz="4" w:space="0" w:color="auto"/>
              <w:left w:val="single" w:sz="4" w:space="0" w:color="auto"/>
              <w:bottom w:val="nil"/>
            </w:tcBorders>
          </w:tcPr>
          <w:p w14:paraId="274284BC" w14:textId="77777777" w:rsidR="00083C54" w:rsidRPr="0088193B" w:rsidRDefault="00083C54" w:rsidP="007563D7">
            <w:pPr>
              <w:pStyle w:val="TAH"/>
            </w:pPr>
            <w:r w:rsidRPr="0088193B">
              <w:t>TP</w:t>
            </w:r>
          </w:p>
        </w:tc>
        <w:tc>
          <w:tcPr>
            <w:tcW w:w="1984" w:type="dxa"/>
            <w:tcBorders>
              <w:top w:val="single" w:sz="4" w:space="0" w:color="auto"/>
              <w:bottom w:val="nil"/>
              <w:right w:val="single" w:sz="4" w:space="0" w:color="auto"/>
            </w:tcBorders>
          </w:tcPr>
          <w:p w14:paraId="3DEAE5C1" w14:textId="77777777" w:rsidR="00083C54" w:rsidRPr="0088193B" w:rsidRDefault="00083C54" w:rsidP="007563D7">
            <w:pPr>
              <w:pStyle w:val="TAH"/>
            </w:pPr>
            <w:r w:rsidRPr="0088193B">
              <w:t>Verdict</w:t>
            </w:r>
          </w:p>
        </w:tc>
      </w:tr>
      <w:tr w:rsidR="00083C54" w:rsidRPr="0088193B" w14:paraId="3ABCB655" w14:textId="77777777" w:rsidTr="007563D7">
        <w:tc>
          <w:tcPr>
            <w:tcW w:w="534" w:type="dxa"/>
            <w:tcBorders>
              <w:top w:val="nil"/>
              <w:left w:val="single" w:sz="4" w:space="0" w:color="auto"/>
              <w:bottom w:val="single" w:sz="4" w:space="0" w:color="auto"/>
              <w:right w:val="single" w:sz="4" w:space="0" w:color="auto"/>
            </w:tcBorders>
          </w:tcPr>
          <w:p w14:paraId="124B4719" w14:textId="77777777" w:rsidR="00083C54" w:rsidRPr="0088193B" w:rsidRDefault="00083C54" w:rsidP="007563D7">
            <w:pPr>
              <w:pStyle w:val="TAH"/>
              <w:rPr>
                <w:sz w:val="16"/>
                <w:szCs w:val="16"/>
              </w:rPr>
            </w:pPr>
          </w:p>
        </w:tc>
        <w:tc>
          <w:tcPr>
            <w:tcW w:w="2976" w:type="dxa"/>
            <w:tcBorders>
              <w:top w:val="nil"/>
              <w:left w:val="single" w:sz="4" w:space="0" w:color="auto"/>
              <w:bottom w:val="single" w:sz="4" w:space="0" w:color="auto"/>
              <w:right w:val="single" w:sz="4" w:space="0" w:color="auto"/>
            </w:tcBorders>
          </w:tcPr>
          <w:p w14:paraId="6CF33F34" w14:textId="77777777" w:rsidR="00083C54" w:rsidRPr="0088193B" w:rsidRDefault="00083C54" w:rsidP="007563D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4ACCA5C7" w14:textId="77777777" w:rsidR="00083C54" w:rsidRPr="0088193B" w:rsidRDefault="00083C54" w:rsidP="007563D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28008EBF" w14:textId="77777777" w:rsidR="00083C54" w:rsidRPr="0088193B" w:rsidRDefault="00083C54" w:rsidP="007563D7">
            <w:pPr>
              <w:pStyle w:val="TAH"/>
            </w:pPr>
            <w:r w:rsidRPr="0088193B">
              <w:t>Message</w:t>
            </w:r>
          </w:p>
        </w:tc>
        <w:tc>
          <w:tcPr>
            <w:tcW w:w="567" w:type="dxa"/>
            <w:tcBorders>
              <w:top w:val="nil"/>
              <w:left w:val="single" w:sz="4" w:space="0" w:color="auto"/>
              <w:bottom w:val="single" w:sz="4" w:space="0" w:color="auto"/>
            </w:tcBorders>
          </w:tcPr>
          <w:p w14:paraId="38710BDB" w14:textId="77777777" w:rsidR="00083C54" w:rsidRPr="0088193B" w:rsidRDefault="00083C54" w:rsidP="007563D7">
            <w:pPr>
              <w:pStyle w:val="TAH"/>
              <w:rPr>
                <w:sz w:val="16"/>
                <w:szCs w:val="16"/>
              </w:rPr>
            </w:pPr>
          </w:p>
        </w:tc>
        <w:tc>
          <w:tcPr>
            <w:tcW w:w="1984" w:type="dxa"/>
            <w:tcBorders>
              <w:top w:val="nil"/>
              <w:bottom w:val="single" w:sz="4" w:space="0" w:color="auto"/>
              <w:right w:val="single" w:sz="4" w:space="0" w:color="auto"/>
            </w:tcBorders>
          </w:tcPr>
          <w:p w14:paraId="63E09B8F" w14:textId="77777777" w:rsidR="00083C54" w:rsidRPr="0088193B" w:rsidRDefault="00083C54" w:rsidP="007563D7">
            <w:pPr>
              <w:pStyle w:val="TAH"/>
              <w:rPr>
                <w:sz w:val="16"/>
                <w:szCs w:val="16"/>
              </w:rPr>
            </w:pPr>
          </w:p>
        </w:tc>
      </w:tr>
      <w:tr w:rsidR="00514701" w:rsidRPr="0088193B" w14:paraId="0C8CAB96" w14:textId="77777777" w:rsidTr="005233CC">
        <w:tc>
          <w:tcPr>
            <w:tcW w:w="534" w:type="dxa"/>
            <w:tcBorders>
              <w:top w:val="single" w:sz="4" w:space="0" w:color="auto"/>
              <w:left w:val="single" w:sz="4" w:space="0" w:color="auto"/>
              <w:bottom w:val="single" w:sz="4" w:space="0" w:color="auto"/>
              <w:right w:val="single" w:sz="4" w:space="0" w:color="auto"/>
            </w:tcBorders>
          </w:tcPr>
          <w:p w14:paraId="74ABBE9B" w14:textId="77777777" w:rsidR="00514701" w:rsidRPr="0088193B" w:rsidRDefault="00514701" w:rsidP="00514701">
            <w:pPr>
              <w:pStyle w:val="TAC"/>
            </w:pPr>
            <w:r w:rsidRPr="0088193B">
              <w:rPr>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7BBC3771" w14:textId="77777777" w:rsidR="00514701" w:rsidRPr="0088193B" w:rsidRDefault="00514701" w:rsidP="00514701">
            <w:pPr>
              <w:pStyle w:val="TAL"/>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7EA7E30E" w14:textId="77777777" w:rsidR="00514701" w:rsidRPr="0088193B" w:rsidRDefault="00514701" w:rsidP="00514701">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09BE9DC7" w14:textId="77777777" w:rsidR="00514701" w:rsidRPr="0088193B" w:rsidRDefault="00514701" w:rsidP="0051470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0B7A159" w14:textId="77777777" w:rsidR="00514701" w:rsidRPr="0088193B" w:rsidRDefault="00514701" w:rsidP="0051470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FB5CD2A" w14:textId="77777777" w:rsidR="00514701" w:rsidRPr="0088193B" w:rsidRDefault="00514701" w:rsidP="00514701">
            <w:pPr>
              <w:pStyle w:val="TAC"/>
            </w:pPr>
            <w:r w:rsidRPr="0088193B">
              <w:t>-</w:t>
            </w:r>
          </w:p>
        </w:tc>
      </w:tr>
      <w:tr w:rsidR="00514701" w:rsidRPr="0088193B" w14:paraId="1AC872B1" w14:textId="77777777" w:rsidTr="005233CC">
        <w:tc>
          <w:tcPr>
            <w:tcW w:w="534" w:type="dxa"/>
            <w:tcBorders>
              <w:top w:val="single" w:sz="4" w:space="0" w:color="auto"/>
              <w:left w:val="single" w:sz="4" w:space="0" w:color="auto"/>
              <w:bottom w:val="single" w:sz="4" w:space="0" w:color="auto"/>
              <w:right w:val="single" w:sz="4" w:space="0" w:color="auto"/>
            </w:tcBorders>
          </w:tcPr>
          <w:p w14:paraId="0B9F5F7B" w14:textId="77777777" w:rsidR="00514701" w:rsidRPr="0088193B" w:rsidRDefault="00514701" w:rsidP="00514701">
            <w:pPr>
              <w:pStyle w:val="TAC"/>
            </w:pPr>
            <w:r w:rsidRPr="0088193B">
              <w:rPr>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7C1E97D2" w14:textId="77777777" w:rsidR="00514701" w:rsidRPr="0088193B" w:rsidRDefault="00514701" w:rsidP="00514701">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CB33E96" w14:textId="77777777" w:rsidR="00514701" w:rsidRPr="0088193B" w:rsidRDefault="00514701" w:rsidP="00514701">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4374DE87" w14:textId="77777777" w:rsidR="00514701" w:rsidRPr="0088193B" w:rsidRDefault="00514701" w:rsidP="00514701">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589B94E" w14:textId="77777777" w:rsidR="00514701" w:rsidRPr="0088193B" w:rsidRDefault="00514701" w:rsidP="00514701">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F96E47D" w14:textId="77777777" w:rsidR="00514701" w:rsidRPr="0088193B" w:rsidRDefault="00514701" w:rsidP="00514701">
            <w:pPr>
              <w:pStyle w:val="TAC"/>
            </w:pPr>
            <w:r w:rsidRPr="0088193B">
              <w:t>-</w:t>
            </w:r>
          </w:p>
        </w:tc>
      </w:tr>
      <w:tr w:rsidR="00083C54" w:rsidRPr="0088193B" w14:paraId="3692ABF8" w14:textId="77777777" w:rsidTr="007563D7">
        <w:tc>
          <w:tcPr>
            <w:tcW w:w="534" w:type="dxa"/>
            <w:tcBorders>
              <w:top w:val="single" w:sz="4" w:space="0" w:color="auto"/>
              <w:left w:val="single" w:sz="4" w:space="0" w:color="auto"/>
              <w:bottom w:val="single" w:sz="4" w:space="0" w:color="auto"/>
              <w:right w:val="single" w:sz="4" w:space="0" w:color="auto"/>
            </w:tcBorders>
          </w:tcPr>
          <w:p w14:paraId="16E4BDA1" w14:textId="77777777" w:rsidR="00083C54" w:rsidRPr="0088193B" w:rsidRDefault="00083C54"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04B8E59" w14:textId="77777777" w:rsidR="00083C54" w:rsidRPr="0088193B" w:rsidRDefault="00083C54" w:rsidP="007563D7">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396EA7AB">
                <v:shape id="_x0000_i3002" type="#_x0000_t75" style="width:24.75pt;height:17.25pt" o:ole="">
                  <v:imagedata r:id="rId182" o:title=""/>
                </v:shape>
                <o:OLEObject Type="Embed" ProgID="Equation.3" ShapeID="_x0000_i3002" DrawAspect="Content" ObjectID="_1799747488" r:id="rId2177"/>
              </w:object>
            </w:r>
            <w:r w:rsidRPr="0088193B">
              <w:t xml:space="preserve"> </w:t>
            </w:r>
            <w:r w:rsidRPr="0088193B">
              <w:rPr>
                <w:lang w:eastAsia="zh-CN"/>
              </w:rPr>
              <w:t>as per table 7.1.7.1.9.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rPr>
                  <w:lang w:eastAsia="zh-CN"/>
                </w:rPr>
                <w:t>-2a</w:t>
              </w:r>
            </w:smartTag>
            <w:r w:rsidRPr="0088193B">
              <w:t xml:space="preserve"> and </w:t>
            </w:r>
            <w:r w:rsidRPr="0088193B">
              <w:rPr>
                <w:position w:val="-10"/>
              </w:rPr>
              <w:object w:dxaOrig="440" w:dyaOrig="340" w14:anchorId="652310BA">
                <v:shape id="_x0000_i3003" type="#_x0000_t75" style="width:21.75pt;height:17.25pt" o:ole="">
                  <v:imagedata r:id="rId180" o:title=""/>
                </v:shape>
                <o:OLEObject Type="Embed" ProgID="Equation.3" ShapeID="_x0000_i3003" DrawAspect="Content" ObjectID="_1799747489" r:id="rId2178"/>
              </w:object>
            </w:r>
            <w:r w:rsidRPr="0088193B">
              <w:rPr>
                <w:lang w:eastAsia="zh-CN"/>
              </w:rPr>
              <w:t xml:space="preserve"> </w:t>
            </w:r>
            <w:r w:rsidRPr="0088193B">
              <w:t xml:space="preserve">from 0 to </w:t>
            </w:r>
            <w:r w:rsidRPr="0088193B">
              <w:rPr>
                <w:lang w:eastAsia="zh-CN"/>
              </w:rPr>
              <w:t>27 as per t</w:t>
            </w:r>
            <w:r w:rsidRPr="0088193B">
              <w:t>able 7.1.7.1-1A</w:t>
            </w:r>
            <w:r w:rsidR="00135C3E"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4DA0C366" w14:textId="77777777" w:rsidR="00083C54" w:rsidRPr="0088193B" w:rsidRDefault="00083C54"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B74FC71" w14:textId="77777777" w:rsidR="00083C54" w:rsidRPr="0088193B" w:rsidRDefault="00083C54"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2055377" w14:textId="77777777" w:rsidR="00083C54" w:rsidRPr="0088193B" w:rsidRDefault="00083C54"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15FE2F5" w14:textId="77777777" w:rsidR="00083C54" w:rsidRPr="0088193B" w:rsidRDefault="00083C54" w:rsidP="007563D7">
            <w:pPr>
              <w:pStyle w:val="TAC"/>
            </w:pPr>
            <w:r w:rsidRPr="0088193B">
              <w:t>-</w:t>
            </w:r>
          </w:p>
        </w:tc>
      </w:tr>
      <w:tr w:rsidR="00083C54" w:rsidRPr="0088193B" w14:paraId="009BFAFA" w14:textId="77777777" w:rsidTr="007563D7">
        <w:tc>
          <w:tcPr>
            <w:tcW w:w="534" w:type="dxa"/>
            <w:tcBorders>
              <w:top w:val="single" w:sz="4" w:space="0" w:color="auto"/>
              <w:left w:val="single" w:sz="4" w:space="0" w:color="auto"/>
              <w:bottom w:val="single" w:sz="4" w:space="0" w:color="auto"/>
              <w:right w:val="single" w:sz="4" w:space="0" w:color="auto"/>
            </w:tcBorders>
          </w:tcPr>
          <w:p w14:paraId="33DC1034" w14:textId="77777777" w:rsidR="00083C54" w:rsidRPr="0088193B" w:rsidRDefault="00083C54" w:rsidP="007563D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C665CD4" w14:textId="77777777" w:rsidR="00083C54" w:rsidRPr="0088193B" w:rsidRDefault="00083C54" w:rsidP="007563D7">
            <w:pPr>
              <w:pStyle w:val="TAL"/>
            </w:pPr>
            <w:r w:rsidRPr="0088193B">
              <w:t xml:space="preserve">SS looks up </w:t>
            </w:r>
            <w:r w:rsidRPr="0088193B">
              <w:rPr>
                <w:position w:val="-10"/>
              </w:rPr>
              <w:object w:dxaOrig="400" w:dyaOrig="340" w14:anchorId="0D45A5F6">
                <v:shape id="_x0000_i3004" type="#_x0000_t75" style="width:20.25pt;height:17.25pt" o:ole="">
                  <v:imagedata r:id="rId598" o:title=""/>
                </v:shape>
                <o:OLEObject Type="Embed" ProgID="Equation.3" ShapeID="_x0000_i3004" DrawAspect="Content" ObjectID="_1799747490" r:id="rId2179"/>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43FC818B">
                <v:shape id="_x0000_i3005" type="#_x0000_t75" style="width:21.75pt;height:17.25pt" o:ole="">
                  <v:imagedata r:id="rId180" o:title=""/>
                </v:shape>
                <o:OLEObject Type="Embed" ProgID="Equation.3" ShapeID="_x0000_i3005" DrawAspect="Content" ObjectID="_1799747491" r:id="rId2180"/>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49028DA8">
                <v:shape id="_x0000_i3006" type="#_x0000_t75" style="width:24.75pt;height:17.25pt" o:ole="">
                  <v:imagedata r:id="rId182" o:title=""/>
                </v:shape>
                <o:OLEObject Type="Embed" ProgID="Equation.3" ShapeID="_x0000_i3006" DrawAspect="Content" ObjectID="_1799747492" r:id="rId2181"/>
              </w:object>
            </w:r>
            <w:r w:rsidRPr="0088193B">
              <w:t xml:space="preserve"> and </w:t>
            </w:r>
            <w:r w:rsidRPr="0088193B">
              <w:rPr>
                <w:position w:val="-10"/>
              </w:rPr>
              <w:object w:dxaOrig="400" w:dyaOrig="340" w14:anchorId="02014FE9">
                <v:shape id="_x0000_i3007" type="#_x0000_t75" style="width:20.25pt;height:17.25pt" o:ole="">
                  <v:imagedata r:id="rId598" o:title=""/>
                </v:shape>
                <o:OLEObject Type="Embed" ProgID="Equation.3" ShapeID="_x0000_i3007" DrawAspect="Content" ObjectID="_1799747493" r:id="rId2182"/>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1E0404DD" w14:textId="77777777" w:rsidR="00083C54" w:rsidRPr="0088193B" w:rsidRDefault="00083C54"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B3B4F94" w14:textId="77777777" w:rsidR="00083C54" w:rsidRPr="0088193B" w:rsidRDefault="00083C54"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D68AA92" w14:textId="77777777" w:rsidR="00083C54" w:rsidRPr="0088193B" w:rsidRDefault="00083C54"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36479A8" w14:textId="77777777" w:rsidR="00083C54" w:rsidRPr="0088193B" w:rsidRDefault="00083C54" w:rsidP="007563D7">
            <w:pPr>
              <w:pStyle w:val="TAC"/>
            </w:pPr>
            <w:r w:rsidRPr="0088193B">
              <w:t>-</w:t>
            </w:r>
          </w:p>
        </w:tc>
      </w:tr>
      <w:tr w:rsidR="00083C54" w:rsidRPr="0088193B" w14:paraId="2E9BF2D1" w14:textId="77777777" w:rsidTr="007563D7">
        <w:tc>
          <w:tcPr>
            <w:tcW w:w="534" w:type="dxa"/>
            <w:tcBorders>
              <w:top w:val="single" w:sz="4" w:space="0" w:color="auto"/>
              <w:left w:val="single" w:sz="4" w:space="0" w:color="auto"/>
              <w:bottom w:val="single" w:sz="4" w:space="0" w:color="auto"/>
              <w:right w:val="single" w:sz="4" w:space="0" w:color="auto"/>
            </w:tcBorders>
          </w:tcPr>
          <w:p w14:paraId="7AF7ED3B" w14:textId="77777777" w:rsidR="00083C54" w:rsidRPr="0088193B" w:rsidRDefault="00083C54"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1454FB48" w14:textId="77777777" w:rsidR="00083C54" w:rsidRPr="0088193B" w:rsidRDefault="00083C54" w:rsidP="007563D7">
            <w:pPr>
              <w:pStyle w:val="TAL"/>
            </w:pPr>
            <w:r w:rsidRPr="0088193B">
              <w:t>EXCEPTION: Steps 2 to 4 are performed if TB</w:t>
            </w:r>
            <w:r w:rsidRPr="0088193B">
              <w:rPr>
                <w:vertAlign w:val="subscript"/>
              </w:rPr>
              <w:t>size</w:t>
            </w:r>
            <w:r w:rsidRPr="0088193B">
              <w:t xml:space="preserve"> is less </w:t>
            </w:r>
            <w:r w:rsidRPr="0088193B">
              <w:rPr>
                <w:lang w:eastAsia="zh-CN"/>
              </w:rPr>
              <w:t xml:space="preserve">than </w:t>
            </w:r>
            <w:r w:rsidRPr="0088193B">
              <w:t>or equal to UE capability “Maximum number of DL-SCH transport block bits received within a TTI” as specified in Table 7.1.7.1.</w:t>
            </w:r>
            <w:r w:rsidRPr="0088193B">
              <w:rPr>
                <w:lang w:eastAsia="zh-CN"/>
              </w:rPr>
              <w:t>9</w:t>
            </w:r>
            <w:r w:rsidRPr="0088193B">
              <w:t xml:space="preserve">.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w:t>
            </w:r>
            <w:r w:rsidRPr="0088193B">
              <w:rPr>
                <w:lang w:eastAsia="zh-CN"/>
              </w:rPr>
              <w:t>9</w:t>
            </w:r>
            <w:r w:rsidRPr="0088193B">
              <w:t>.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1B38A824" w14:textId="77777777" w:rsidR="00083C54" w:rsidRPr="0088193B" w:rsidRDefault="00083C54"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7971C48" w14:textId="77777777" w:rsidR="00083C54" w:rsidRPr="0088193B" w:rsidRDefault="00083C54"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B24E0A2" w14:textId="77777777" w:rsidR="00083C54" w:rsidRPr="0088193B" w:rsidRDefault="00083C54"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0CA5E99" w14:textId="77777777" w:rsidR="00083C54" w:rsidRPr="0088193B" w:rsidRDefault="00083C54" w:rsidP="007563D7">
            <w:pPr>
              <w:pStyle w:val="TAC"/>
            </w:pPr>
            <w:r w:rsidRPr="0088193B">
              <w:t>-</w:t>
            </w:r>
          </w:p>
        </w:tc>
      </w:tr>
      <w:tr w:rsidR="00083C54" w:rsidRPr="0088193B" w14:paraId="69679DBA" w14:textId="77777777" w:rsidTr="007563D7">
        <w:tc>
          <w:tcPr>
            <w:tcW w:w="534" w:type="dxa"/>
            <w:tcBorders>
              <w:top w:val="single" w:sz="4" w:space="0" w:color="auto"/>
              <w:left w:val="single" w:sz="4" w:space="0" w:color="auto"/>
              <w:bottom w:val="single" w:sz="4" w:space="0" w:color="auto"/>
              <w:right w:val="single" w:sz="4" w:space="0" w:color="auto"/>
            </w:tcBorders>
          </w:tcPr>
          <w:p w14:paraId="2FBF1099" w14:textId="77777777" w:rsidR="00083C54" w:rsidRPr="0088193B" w:rsidRDefault="00083C54" w:rsidP="007563D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4FEC7ACC" w14:textId="77777777" w:rsidR="00083C54" w:rsidRPr="0088193B" w:rsidRDefault="00083C54" w:rsidP="007563D7">
            <w:pPr>
              <w:pStyle w:val="TAL"/>
            </w:pPr>
            <w:r w:rsidRPr="0088193B">
              <w:t>SS creates one or more PDCP SDUs, depending on TB</w:t>
            </w:r>
            <w:r w:rsidRPr="0088193B">
              <w:rPr>
                <w:vertAlign w:val="subscript"/>
              </w:rPr>
              <w:t>size</w:t>
            </w:r>
            <w:r w:rsidRPr="0088193B">
              <w:t>, in accordance with Table 7.1.7.1.</w:t>
            </w:r>
            <w:r w:rsidRPr="0088193B">
              <w:rPr>
                <w:lang w:eastAsia="zh-CN"/>
              </w:rPr>
              <w:t>9</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3E2FCD4F" w14:textId="77777777" w:rsidR="00083C54" w:rsidRPr="0088193B" w:rsidRDefault="00083C54"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AE42A70" w14:textId="77777777" w:rsidR="00083C54" w:rsidRPr="0088193B" w:rsidRDefault="00083C54"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E3CE341" w14:textId="77777777" w:rsidR="00083C54" w:rsidRPr="0088193B" w:rsidRDefault="00083C54"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0E702E9" w14:textId="77777777" w:rsidR="00083C54" w:rsidRPr="0088193B" w:rsidRDefault="00083C54" w:rsidP="007563D7">
            <w:pPr>
              <w:pStyle w:val="TAC"/>
            </w:pPr>
            <w:r w:rsidRPr="0088193B">
              <w:t>-</w:t>
            </w:r>
          </w:p>
        </w:tc>
      </w:tr>
      <w:tr w:rsidR="00083C54" w:rsidRPr="0088193B" w14:paraId="62B591E6" w14:textId="77777777" w:rsidTr="007563D7">
        <w:tc>
          <w:tcPr>
            <w:tcW w:w="534" w:type="dxa"/>
            <w:tcBorders>
              <w:top w:val="single" w:sz="4" w:space="0" w:color="auto"/>
              <w:left w:val="single" w:sz="4" w:space="0" w:color="auto"/>
              <w:bottom w:val="single" w:sz="4" w:space="0" w:color="auto"/>
              <w:right w:val="single" w:sz="4" w:space="0" w:color="auto"/>
            </w:tcBorders>
          </w:tcPr>
          <w:p w14:paraId="471AD6CA" w14:textId="77777777" w:rsidR="00083C54" w:rsidRPr="0088193B" w:rsidRDefault="00083C54" w:rsidP="007563D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BAEE4A3" w14:textId="77777777" w:rsidR="00083C54" w:rsidRPr="0088193B" w:rsidRDefault="00083C54" w:rsidP="007563D7">
            <w:pPr>
              <w:pStyle w:val="TAL"/>
            </w:pPr>
            <w:r w:rsidRPr="0088193B">
              <w:t>SS transmits the PDCP SDUs concatenated into a MAC PDU and indicates on PD</w:t>
            </w:r>
            <w:r w:rsidRPr="0088193B">
              <w:rPr>
                <w:lang w:eastAsia="zh-CN"/>
              </w:rPr>
              <w:t>C</w:t>
            </w:r>
            <w:r w:rsidRPr="0088193B">
              <w:t xml:space="preserve">CH DCI Format </w:t>
            </w:r>
            <w:r w:rsidR="00403AAE" w:rsidRPr="0088193B">
              <w:rPr>
                <w:lang w:eastAsia="zh-CN"/>
              </w:rPr>
              <w:t>1B</w:t>
            </w:r>
            <w:r w:rsidRPr="0088193B">
              <w:t xml:space="preserve"> with RA type </w:t>
            </w:r>
            <w:r w:rsidRPr="0088193B">
              <w:rPr>
                <w:lang w:eastAsia="zh-CN"/>
              </w:rPr>
              <w:t>2, Localised VRB</w:t>
            </w:r>
            <w:r w:rsidRPr="0088193B">
              <w:t xml:space="preserve"> and a </w:t>
            </w:r>
            <w:r w:rsidRPr="0088193B">
              <w:rPr>
                <w:lang w:eastAsia="zh-CN"/>
              </w:rPr>
              <w:t>r</w:t>
            </w:r>
            <w:r w:rsidRPr="0088193B">
              <w:t xml:space="preserve">esource block assignment (RBA) correspondent to </w:t>
            </w:r>
            <w:r w:rsidRPr="0088193B">
              <w:rPr>
                <w:position w:val="-10"/>
              </w:rPr>
              <w:object w:dxaOrig="480" w:dyaOrig="340" w14:anchorId="07634403">
                <v:shape id="_x0000_i3008" type="#_x0000_t75" style="width:24.75pt;height:17.25pt" o:ole="">
                  <v:imagedata r:id="rId182" o:title=""/>
                </v:shape>
                <o:OLEObject Type="Embed" ProgID="Equation.3" ShapeID="_x0000_i3008" DrawAspect="Content" ObjectID="_1799747494" r:id="rId2183"/>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0"/>
              </w:rPr>
              <w:object w:dxaOrig="440" w:dyaOrig="340" w14:anchorId="0634DA92">
                <v:shape id="_x0000_i3009" type="#_x0000_t75" style="width:21.75pt;height:17.25pt" o:ole="">
                  <v:imagedata r:id="rId180" o:title=""/>
                </v:shape>
                <o:OLEObject Type="Embed" ProgID="Equation.3" ShapeID="_x0000_i3009" DrawAspect="Content" ObjectID="_1799747495" r:id="rId2184"/>
              </w:object>
            </w:r>
            <w:r w:rsidRPr="0088193B">
              <w:t>.</w:t>
            </w:r>
          </w:p>
          <w:p w14:paraId="2F863894" w14:textId="77777777" w:rsidR="00403AAE" w:rsidRPr="0088193B" w:rsidRDefault="00403AAE" w:rsidP="00403AAE">
            <w:pPr>
              <w:pStyle w:val="TAL"/>
            </w:pPr>
            <w:r w:rsidRPr="0088193B">
              <w:t xml:space="preserve">If the number of information bits in format 1B is equal to that for format 0/1A, one bit of value zero shall be appended to format 1B. </w:t>
            </w:r>
          </w:p>
          <w:p w14:paraId="4B3546E1" w14:textId="77777777" w:rsidR="00403AAE" w:rsidRPr="0088193B" w:rsidRDefault="00403AAE" w:rsidP="00403AAE">
            <w:pPr>
              <w:pStyle w:val="TAL"/>
            </w:pPr>
          </w:p>
          <w:p w14:paraId="55ECF9A8" w14:textId="77777777" w:rsidR="00083C54" w:rsidRPr="0088193B" w:rsidRDefault="00403AAE" w:rsidP="007563D7">
            <w:pPr>
              <w:pStyle w:val="TAL"/>
            </w:pPr>
            <w:r w:rsidRPr="0088193B">
              <w:t>If the number of information bits in format 1B belongs to one of the sizes in Table 7.1.7.1.9.3.2-2b , one or more zero bit(s) shall be appended to format 1B until the payload size of format 1B does not belong to one of the sizes in Table 7.1.7.1.9.3.2-2b  and is not equal to that of format 0/1A mapped onto the same search space.</w:t>
            </w:r>
          </w:p>
        </w:tc>
        <w:tc>
          <w:tcPr>
            <w:tcW w:w="709" w:type="dxa"/>
            <w:tcBorders>
              <w:top w:val="single" w:sz="4" w:space="0" w:color="auto"/>
              <w:left w:val="single" w:sz="4" w:space="0" w:color="auto"/>
              <w:bottom w:val="single" w:sz="4" w:space="0" w:color="auto"/>
              <w:right w:val="single" w:sz="4" w:space="0" w:color="auto"/>
            </w:tcBorders>
          </w:tcPr>
          <w:p w14:paraId="7F328CA7" w14:textId="77777777" w:rsidR="00083C54" w:rsidRPr="0088193B" w:rsidRDefault="00083C54" w:rsidP="007563D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514ACEB7" w14:textId="77777777" w:rsidR="00083C54" w:rsidRPr="0088193B" w:rsidRDefault="00083C54" w:rsidP="007563D7">
            <w:pPr>
              <w:pStyle w:val="TAL"/>
            </w:pPr>
            <w:r w:rsidRPr="0088193B">
              <w:t>MAC PDU (NxPDCP SDUs)</w:t>
            </w:r>
          </w:p>
          <w:p w14:paraId="3DE9199F" w14:textId="77777777" w:rsidR="00083C54" w:rsidRPr="0088193B" w:rsidRDefault="00083C54" w:rsidP="007563D7">
            <w:pPr>
              <w:pStyle w:val="TAL"/>
            </w:pPr>
            <w:r w:rsidRPr="0088193B">
              <w:t xml:space="preserve">DCI: (DCI Format </w:t>
            </w:r>
            <w:r w:rsidR="00147067" w:rsidRPr="0088193B">
              <w:rPr>
                <w:lang w:eastAsia="zh-CN"/>
              </w:rPr>
              <w:t>1B</w:t>
            </w:r>
            <w:r w:rsidRPr="0088193B">
              <w:t xml:space="preserve">, RA type </w:t>
            </w:r>
            <w:r w:rsidRPr="0088193B">
              <w:rPr>
                <w:lang w:eastAsia="zh-CN"/>
              </w:rPr>
              <w:t>2</w:t>
            </w:r>
            <w:r w:rsidRPr="0088193B">
              <w:t xml:space="preserve">, </w:t>
            </w:r>
            <w:r w:rsidRPr="0088193B">
              <w:rPr>
                <w:lang w:eastAsia="zh-CN"/>
              </w:rPr>
              <w:t xml:space="preserve">Localised VRB, </w:t>
            </w:r>
            <w:r w:rsidRPr="0088193B">
              <w:t>RBA(</w:t>
            </w:r>
            <w:r w:rsidRPr="0088193B">
              <w:rPr>
                <w:position w:val="-10"/>
              </w:rPr>
              <w:object w:dxaOrig="480" w:dyaOrig="340" w14:anchorId="34B1D558">
                <v:shape id="_x0000_i3010" type="#_x0000_t75" style="width:24.75pt;height:17.25pt" o:ole="">
                  <v:imagedata r:id="rId182" o:title=""/>
                </v:shape>
                <o:OLEObject Type="Embed" ProgID="Equation.3" ShapeID="_x0000_i3010" DrawAspect="Content" ObjectID="_1799747496" r:id="rId2185"/>
              </w:object>
            </w:r>
            <w:r w:rsidRPr="0088193B">
              <w:t xml:space="preserve">), </w:t>
            </w:r>
            <w:r w:rsidRPr="0088193B">
              <w:rPr>
                <w:position w:val="-10"/>
              </w:rPr>
              <w:object w:dxaOrig="440" w:dyaOrig="340" w14:anchorId="25525209">
                <v:shape id="_x0000_i3011" type="#_x0000_t75" style="width:21.75pt;height:17.25pt" o:ole="">
                  <v:imagedata r:id="rId180" o:title=""/>
                </v:shape>
                <o:OLEObject Type="Embed" ProgID="Equation.3" ShapeID="_x0000_i3011" DrawAspect="Content" ObjectID="_1799747497" r:id="rId2186"/>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3288CC1E" w14:textId="77777777" w:rsidR="00083C54" w:rsidRPr="0088193B" w:rsidRDefault="00083C54"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50B6F31" w14:textId="77777777" w:rsidR="00083C54" w:rsidRPr="0088193B" w:rsidRDefault="00083C54" w:rsidP="007563D7">
            <w:pPr>
              <w:pStyle w:val="TAC"/>
            </w:pPr>
            <w:r w:rsidRPr="0088193B">
              <w:t>-</w:t>
            </w:r>
          </w:p>
        </w:tc>
      </w:tr>
      <w:tr w:rsidR="00083C54" w:rsidRPr="0088193B" w14:paraId="72993A3F" w14:textId="77777777" w:rsidTr="007563D7">
        <w:tc>
          <w:tcPr>
            <w:tcW w:w="534" w:type="dxa"/>
            <w:tcBorders>
              <w:top w:val="single" w:sz="4" w:space="0" w:color="auto"/>
              <w:left w:val="single" w:sz="4" w:space="0" w:color="auto"/>
              <w:bottom w:val="single" w:sz="4" w:space="0" w:color="auto"/>
              <w:right w:val="single" w:sz="4" w:space="0" w:color="auto"/>
            </w:tcBorders>
          </w:tcPr>
          <w:p w14:paraId="6AAB225B" w14:textId="77777777" w:rsidR="00083C54" w:rsidRPr="0088193B" w:rsidRDefault="00083C54" w:rsidP="007563D7">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4251FC49" w14:textId="77777777" w:rsidR="00083C54" w:rsidRPr="0088193B" w:rsidRDefault="00083C54" w:rsidP="007563D7">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E4866B1" w14:textId="77777777" w:rsidR="00083C54" w:rsidRPr="0088193B" w:rsidRDefault="00083C54" w:rsidP="007563D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1A987CE7" w14:textId="77777777" w:rsidR="00083C54" w:rsidRPr="0088193B" w:rsidRDefault="00083C54" w:rsidP="007563D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6FC7345" w14:textId="77777777" w:rsidR="00083C54" w:rsidRPr="0088193B" w:rsidRDefault="00083C54" w:rsidP="007563D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7DDF1799" w14:textId="77777777" w:rsidR="00083C54" w:rsidRPr="0088193B" w:rsidRDefault="00083C54" w:rsidP="007563D7">
            <w:pPr>
              <w:pStyle w:val="TAC"/>
              <w:rPr>
                <w:lang w:eastAsia="zh-CN"/>
              </w:rPr>
            </w:pPr>
            <w:r w:rsidRPr="0088193B">
              <w:rPr>
                <w:lang w:eastAsia="zh-CN"/>
              </w:rPr>
              <w:t>-</w:t>
            </w:r>
          </w:p>
        </w:tc>
      </w:tr>
      <w:tr w:rsidR="00083C54" w:rsidRPr="0088193B" w14:paraId="0BB3FC3F" w14:textId="77777777" w:rsidTr="007563D7">
        <w:tc>
          <w:tcPr>
            <w:tcW w:w="534" w:type="dxa"/>
            <w:tcBorders>
              <w:top w:val="single" w:sz="4" w:space="0" w:color="auto"/>
              <w:left w:val="single" w:sz="4" w:space="0" w:color="auto"/>
              <w:bottom w:val="single" w:sz="4" w:space="0" w:color="auto"/>
              <w:right w:val="single" w:sz="4" w:space="0" w:color="auto"/>
            </w:tcBorders>
          </w:tcPr>
          <w:p w14:paraId="7B5C71DA" w14:textId="77777777" w:rsidR="00083C54" w:rsidRPr="0088193B" w:rsidRDefault="00083C54" w:rsidP="007563D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2488B8D9" w14:textId="77777777" w:rsidR="00083C54" w:rsidRPr="0088193B" w:rsidRDefault="00083C54" w:rsidP="007563D7">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C283207" w14:textId="77777777" w:rsidR="00083C54" w:rsidRPr="0088193B" w:rsidRDefault="00083C54" w:rsidP="007563D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D13FE2D" w14:textId="77777777" w:rsidR="00083C54" w:rsidRPr="0088193B" w:rsidRDefault="00083C54" w:rsidP="007563D7">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230AD0B4" w14:textId="77777777" w:rsidR="00083C54" w:rsidRPr="0088193B" w:rsidRDefault="00083C54" w:rsidP="007563D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70F54063" w14:textId="77777777" w:rsidR="00083C54" w:rsidRPr="0088193B" w:rsidRDefault="00083C54" w:rsidP="007563D7">
            <w:pPr>
              <w:pStyle w:val="TAC"/>
            </w:pPr>
            <w:r w:rsidRPr="0088193B">
              <w:t>P</w:t>
            </w:r>
          </w:p>
        </w:tc>
      </w:tr>
    </w:tbl>
    <w:p w14:paraId="12E0AE1E" w14:textId="77777777" w:rsidR="00083C54" w:rsidRPr="0088193B" w:rsidRDefault="00083C54" w:rsidP="00083C54"/>
    <w:p w14:paraId="50847556" w14:textId="77777777" w:rsidR="00083C54" w:rsidRPr="0088193B" w:rsidRDefault="00083C54" w:rsidP="00083C54">
      <w:pPr>
        <w:pStyle w:val="H6"/>
      </w:pPr>
      <w:r w:rsidRPr="0088193B">
        <w:t>7.1.7.1.</w:t>
      </w:r>
      <w:r w:rsidRPr="0088193B">
        <w:rPr>
          <w:lang w:eastAsia="zh-CN"/>
        </w:rPr>
        <w:t>9</w:t>
      </w:r>
      <w:r w:rsidRPr="0088193B">
        <w:t>.3.3</w:t>
      </w:r>
      <w:r w:rsidRPr="0088193B">
        <w:tab/>
        <w:t>Specific Message Contents</w:t>
      </w:r>
    </w:p>
    <w:p w14:paraId="0496462D" w14:textId="77777777" w:rsidR="00083C54" w:rsidRPr="0088193B" w:rsidRDefault="00083C54" w:rsidP="00083C54">
      <w:pPr>
        <w:pStyle w:val="TH"/>
      </w:pPr>
      <w:r w:rsidRPr="0088193B">
        <w:t>Table 7.1.7.1.</w:t>
      </w:r>
      <w:r w:rsidRPr="0088193B">
        <w:rPr>
          <w:lang w:eastAsia="zh-CN"/>
        </w:rPr>
        <w:t>9</w:t>
      </w:r>
      <w:r w:rsidRPr="0088193B">
        <w:t>.3.3</w:t>
      </w:r>
      <w:r w:rsidRPr="0088193B">
        <w:rPr>
          <w:lang w:eastAsia="zh-CN"/>
        </w:rPr>
        <w:t>-</w:t>
      </w:r>
      <w:r w:rsidRPr="0088193B">
        <w:t>1: MAC-MainConfig-RBC</w:t>
      </w:r>
      <w:r w:rsidR="00514701" w:rsidRPr="0088193B">
        <w:t xml:space="preserve"> in </w:t>
      </w:r>
      <w:r w:rsidR="00514701" w:rsidRPr="0088193B">
        <w:rPr>
          <w:i/>
        </w:rPr>
        <w:t>RRCConnectionReconfiguration</w:t>
      </w:r>
      <w:r w:rsidRPr="0088193B">
        <w:t xml:space="preserve"> (Step </w:t>
      </w:r>
      <w:r w:rsidR="00514701" w:rsidRPr="0088193B">
        <w:rPr>
          <w:lang w:eastAsia="zh-CN"/>
        </w:rPr>
        <w:t>0A</w:t>
      </w:r>
      <w:r w:rsidRPr="0088193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83C54" w:rsidRPr="0088193B" w14:paraId="1C00788E" w14:textId="77777777" w:rsidTr="007563D7">
        <w:trPr>
          <w:gridBefore w:val="1"/>
          <w:wBefore w:w="9" w:type="dxa"/>
        </w:trPr>
        <w:tc>
          <w:tcPr>
            <w:tcW w:w="9738" w:type="dxa"/>
            <w:gridSpan w:val="4"/>
          </w:tcPr>
          <w:p w14:paraId="140EEF56" w14:textId="77777777" w:rsidR="00083C54" w:rsidRPr="0088193B" w:rsidRDefault="00083C54" w:rsidP="007563D7">
            <w:pPr>
              <w:pStyle w:val="TAL"/>
            </w:pPr>
            <w:r w:rsidRPr="0088193B">
              <w:t>Derivation Path: 36.508 Table 4.8.2.1.5-1</w:t>
            </w:r>
          </w:p>
        </w:tc>
      </w:tr>
      <w:tr w:rsidR="00083C54" w:rsidRPr="0088193B" w14:paraId="2988B3D3" w14:textId="77777777" w:rsidTr="007563D7">
        <w:tblPrEx>
          <w:tblCellMar>
            <w:left w:w="108" w:type="dxa"/>
            <w:right w:w="108" w:type="dxa"/>
          </w:tblCellMar>
        </w:tblPrEx>
        <w:tc>
          <w:tcPr>
            <w:tcW w:w="4535" w:type="dxa"/>
            <w:gridSpan w:val="2"/>
            <w:shd w:val="clear" w:color="auto" w:fill="auto"/>
          </w:tcPr>
          <w:p w14:paraId="591DAFE8" w14:textId="77777777" w:rsidR="00083C54" w:rsidRPr="0088193B" w:rsidRDefault="00083C54" w:rsidP="007563D7">
            <w:pPr>
              <w:pStyle w:val="TAH"/>
            </w:pPr>
            <w:r w:rsidRPr="0088193B">
              <w:t>Information Element</w:t>
            </w:r>
          </w:p>
        </w:tc>
        <w:tc>
          <w:tcPr>
            <w:tcW w:w="2267" w:type="dxa"/>
            <w:shd w:val="clear" w:color="auto" w:fill="auto"/>
          </w:tcPr>
          <w:p w14:paraId="62F24CB1" w14:textId="77777777" w:rsidR="00083C54" w:rsidRPr="0088193B" w:rsidRDefault="00083C54" w:rsidP="007563D7">
            <w:pPr>
              <w:pStyle w:val="TAH"/>
            </w:pPr>
            <w:r w:rsidRPr="0088193B">
              <w:t>Value/remark</w:t>
            </w:r>
          </w:p>
        </w:tc>
        <w:tc>
          <w:tcPr>
            <w:tcW w:w="1700" w:type="dxa"/>
            <w:shd w:val="clear" w:color="auto" w:fill="auto"/>
          </w:tcPr>
          <w:p w14:paraId="04751458" w14:textId="77777777" w:rsidR="00083C54" w:rsidRPr="0088193B" w:rsidRDefault="00083C54" w:rsidP="007563D7">
            <w:pPr>
              <w:pStyle w:val="TAH"/>
            </w:pPr>
            <w:r w:rsidRPr="0088193B">
              <w:t>Comment</w:t>
            </w:r>
          </w:p>
        </w:tc>
        <w:tc>
          <w:tcPr>
            <w:tcW w:w="1245" w:type="dxa"/>
            <w:shd w:val="clear" w:color="auto" w:fill="auto"/>
          </w:tcPr>
          <w:p w14:paraId="1A9A38FB" w14:textId="77777777" w:rsidR="00083C54" w:rsidRPr="0088193B" w:rsidRDefault="00083C54" w:rsidP="007563D7">
            <w:pPr>
              <w:pStyle w:val="TAH"/>
            </w:pPr>
            <w:r w:rsidRPr="0088193B">
              <w:t>Condition</w:t>
            </w:r>
          </w:p>
        </w:tc>
      </w:tr>
      <w:tr w:rsidR="00083C54" w:rsidRPr="0088193B" w14:paraId="38ABFA4E" w14:textId="77777777" w:rsidTr="007563D7">
        <w:tblPrEx>
          <w:tblCellMar>
            <w:left w:w="108" w:type="dxa"/>
            <w:right w:w="108" w:type="dxa"/>
          </w:tblCellMar>
        </w:tblPrEx>
        <w:tc>
          <w:tcPr>
            <w:tcW w:w="4535" w:type="dxa"/>
            <w:gridSpan w:val="2"/>
            <w:shd w:val="clear" w:color="auto" w:fill="auto"/>
          </w:tcPr>
          <w:p w14:paraId="7C6779CB" w14:textId="77777777" w:rsidR="00083C54" w:rsidRPr="0088193B" w:rsidRDefault="00083C54" w:rsidP="007563D7">
            <w:pPr>
              <w:pStyle w:val="TAL"/>
            </w:pPr>
            <w:r w:rsidRPr="0088193B">
              <w:t xml:space="preserve">    retxBSR-Timer</w:t>
            </w:r>
          </w:p>
        </w:tc>
        <w:tc>
          <w:tcPr>
            <w:tcW w:w="2267" w:type="dxa"/>
            <w:shd w:val="clear" w:color="auto" w:fill="auto"/>
          </w:tcPr>
          <w:p w14:paraId="28B86047" w14:textId="77777777" w:rsidR="00083C54" w:rsidRPr="0088193B" w:rsidRDefault="00083C54" w:rsidP="007563D7">
            <w:pPr>
              <w:pStyle w:val="TAL"/>
            </w:pPr>
            <w:r w:rsidRPr="0088193B">
              <w:t>sf320</w:t>
            </w:r>
          </w:p>
        </w:tc>
        <w:tc>
          <w:tcPr>
            <w:tcW w:w="1700" w:type="dxa"/>
            <w:shd w:val="clear" w:color="auto" w:fill="auto"/>
          </w:tcPr>
          <w:p w14:paraId="44523D43" w14:textId="77777777" w:rsidR="00083C54" w:rsidRPr="0088193B" w:rsidRDefault="00083C54" w:rsidP="007563D7">
            <w:pPr>
              <w:pStyle w:val="TAL"/>
            </w:pPr>
          </w:p>
        </w:tc>
        <w:tc>
          <w:tcPr>
            <w:tcW w:w="1245" w:type="dxa"/>
            <w:shd w:val="clear" w:color="auto" w:fill="auto"/>
          </w:tcPr>
          <w:p w14:paraId="22051965" w14:textId="77777777" w:rsidR="00083C54" w:rsidRPr="0088193B" w:rsidRDefault="00083C54" w:rsidP="007563D7">
            <w:pPr>
              <w:pStyle w:val="TAL"/>
            </w:pPr>
          </w:p>
        </w:tc>
      </w:tr>
    </w:tbl>
    <w:p w14:paraId="38AE482B" w14:textId="77777777" w:rsidR="00083C54" w:rsidRPr="0088193B" w:rsidRDefault="00083C54" w:rsidP="00083C54">
      <w:pPr>
        <w:rPr>
          <w:lang w:eastAsia="zh-CN"/>
        </w:rPr>
      </w:pPr>
    </w:p>
    <w:p w14:paraId="11137E8D" w14:textId="77777777" w:rsidR="00083C54" w:rsidRPr="0088193B" w:rsidRDefault="00083C54" w:rsidP="00083C54">
      <w:pPr>
        <w:pStyle w:val="TH"/>
        <w:rPr>
          <w:i/>
        </w:rPr>
      </w:pPr>
      <w:r w:rsidRPr="0088193B">
        <w:t>Table 7.1.7.1.</w:t>
      </w:r>
      <w:r w:rsidRPr="0088193B">
        <w:rPr>
          <w:lang w:eastAsia="zh-CN"/>
        </w:rPr>
        <w:t>9</w:t>
      </w:r>
      <w:r w:rsidRPr="0088193B">
        <w:t>.3.3-</w:t>
      </w:r>
      <w:r w:rsidRPr="0088193B">
        <w:rPr>
          <w:lang w:eastAsia="zh-CN"/>
        </w:rPr>
        <w:t>2</w:t>
      </w:r>
      <w:r w:rsidRPr="0088193B">
        <w:t xml:space="preserve">: </w:t>
      </w:r>
      <w:r w:rsidRPr="0088193B">
        <w:rPr>
          <w:i/>
        </w:rPr>
        <w:t xml:space="preserve">PhysicalConfigDedicated-DEFAULT </w:t>
      </w:r>
      <w:r w:rsidR="00514701" w:rsidRPr="0088193B">
        <w:t xml:space="preserve">in </w:t>
      </w:r>
      <w:r w:rsidR="00514701" w:rsidRPr="0088193B">
        <w:rPr>
          <w:i/>
        </w:rPr>
        <w:t>RRCConnectionReconfiguration</w:t>
      </w:r>
      <w:r w:rsidR="00514701" w:rsidRPr="0088193B">
        <w:t xml:space="preserve"> </w:t>
      </w:r>
      <w:r w:rsidRPr="0088193B">
        <w:rPr>
          <w:i/>
        </w:rPr>
        <w:t>(</w:t>
      </w:r>
      <w:r w:rsidRPr="0088193B">
        <w:t xml:space="preserve">Step </w:t>
      </w:r>
      <w:r w:rsidR="00514701" w:rsidRPr="0088193B">
        <w:rPr>
          <w:lang w:eastAsia="zh-CN"/>
        </w:rPr>
        <w:t>0A</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83C54" w:rsidRPr="0088193B" w14:paraId="4E178A57" w14:textId="77777777" w:rsidTr="007563D7">
        <w:trPr>
          <w:gridBefore w:val="1"/>
          <w:wBefore w:w="9" w:type="dxa"/>
        </w:trPr>
        <w:tc>
          <w:tcPr>
            <w:tcW w:w="9738" w:type="dxa"/>
            <w:gridSpan w:val="4"/>
          </w:tcPr>
          <w:p w14:paraId="33EAB466" w14:textId="77777777" w:rsidR="00083C54" w:rsidRPr="0088193B" w:rsidRDefault="00083C54" w:rsidP="007563D7">
            <w:pPr>
              <w:pStyle w:val="TAL"/>
              <w:rPr>
                <w:lang w:eastAsia="zh-CN"/>
              </w:rPr>
            </w:pPr>
            <w:r w:rsidRPr="0088193B">
              <w:t>Derivation Path: 36.508 Table 4.8.2.1.6-1</w:t>
            </w:r>
          </w:p>
        </w:tc>
      </w:tr>
      <w:tr w:rsidR="00083C54" w:rsidRPr="0088193B" w14:paraId="35835278" w14:textId="77777777" w:rsidTr="007563D7">
        <w:tblPrEx>
          <w:tblCellMar>
            <w:left w:w="108" w:type="dxa"/>
            <w:right w:w="108" w:type="dxa"/>
          </w:tblCellMar>
        </w:tblPrEx>
        <w:tc>
          <w:tcPr>
            <w:tcW w:w="4535" w:type="dxa"/>
            <w:gridSpan w:val="2"/>
            <w:shd w:val="clear" w:color="auto" w:fill="auto"/>
          </w:tcPr>
          <w:p w14:paraId="78230AE9" w14:textId="77777777" w:rsidR="00083C54" w:rsidRPr="0088193B" w:rsidRDefault="00083C54" w:rsidP="007563D7">
            <w:pPr>
              <w:pStyle w:val="TAH"/>
            </w:pPr>
            <w:r w:rsidRPr="0088193B">
              <w:t>Information Element</w:t>
            </w:r>
          </w:p>
        </w:tc>
        <w:tc>
          <w:tcPr>
            <w:tcW w:w="2267" w:type="dxa"/>
            <w:shd w:val="clear" w:color="auto" w:fill="auto"/>
          </w:tcPr>
          <w:p w14:paraId="73668EA4" w14:textId="77777777" w:rsidR="00083C54" w:rsidRPr="0088193B" w:rsidRDefault="00083C54" w:rsidP="007563D7">
            <w:pPr>
              <w:pStyle w:val="TAH"/>
            </w:pPr>
            <w:r w:rsidRPr="0088193B">
              <w:t>Value/remark</w:t>
            </w:r>
          </w:p>
        </w:tc>
        <w:tc>
          <w:tcPr>
            <w:tcW w:w="1700" w:type="dxa"/>
            <w:shd w:val="clear" w:color="auto" w:fill="auto"/>
          </w:tcPr>
          <w:p w14:paraId="407B2F7A" w14:textId="77777777" w:rsidR="00083C54" w:rsidRPr="0088193B" w:rsidRDefault="00083C54" w:rsidP="007563D7">
            <w:pPr>
              <w:pStyle w:val="TAH"/>
            </w:pPr>
            <w:r w:rsidRPr="0088193B">
              <w:t>Comment</w:t>
            </w:r>
          </w:p>
        </w:tc>
        <w:tc>
          <w:tcPr>
            <w:tcW w:w="1245" w:type="dxa"/>
            <w:shd w:val="clear" w:color="auto" w:fill="auto"/>
          </w:tcPr>
          <w:p w14:paraId="50D92593" w14:textId="77777777" w:rsidR="00083C54" w:rsidRPr="0088193B" w:rsidRDefault="00083C54" w:rsidP="007563D7">
            <w:pPr>
              <w:pStyle w:val="TAH"/>
            </w:pPr>
            <w:r w:rsidRPr="0088193B">
              <w:t>Condition</w:t>
            </w:r>
          </w:p>
        </w:tc>
      </w:tr>
      <w:tr w:rsidR="00083C54" w:rsidRPr="0088193B" w14:paraId="55AB691F" w14:textId="77777777" w:rsidTr="007563D7">
        <w:tblPrEx>
          <w:tblCellMar>
            <w:left w:w="108" w:type="dxa"/>
            <w:right w:w="108" w:type="dxa"/>
          </w:tblCellMar>
        </w:tblPrEx>
        <w:tc>
          <w:tcPr>
            <w:tcW w:w="4535" w:type="dxa"/>
            <w:gridSpan w:val="2"/>
            <w:shd w:val="clear" w:color="auto" w:fill="auto"/>
          </w:tcPr>
          <w:p w14:paraId="09FF85D0" w14:textId="77777777" w:rsidR="00083C54" w:rsidRPr="0088193B" w:rsidRDefault="00083C54" w:rsidP="007563D7">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2ABD233A" w14:textId="77777777" w:rsidR="00083C54" w:rsidRPr="0088193B" w:rsidRDefault="00083C54" w:rsidP="007563D7">
            <w:pPr>
              <w:pStyle w:val="TAL"/>
            </w:pPr>
          </w:p>
        </w:tc>
        <w:tc>
          <w:tcPr>
            <w:tcW w:w="1700" w:type="dxa"/>
            <w:shd w:val="clear" w:color="auto" w:fill="auto"/>
          </w:tcPr>
          <w:p w14:paraId="34FD376C" w14:textId="77777777" w:rsidR="00083C54" w:rsidRPr="0088193B" w:rsidRDefault="00083C54" w:rsidP="007563D7">
            <w:pPr>
              <w:pStyle w:val="TAL"/>
            </w:pPr>
          </w:p>
        </w:tc>
        <w:tc>
          <w:tcPr>
            <w:tcW w:w="1245" w:type="dxa"/>
            <w:shd w:val="clear" w:color="auto" w:fill="auto"/>
          </w:tcPr>
          <w:p w14:paraId="7143EB6B" w14:textId="77777777" w:rsidR="00083C54" w:rsidRPr="0088193B" w:rsidRDefault="00083C54" w:rsidP="007563D7">
            <w:pPr>
              <w:pStyle w:val="TAL"/>
            </w:pPr>
          </w:p>
        </w:tc>
      </w:tr>
      <w:tr w:rsidR="00793353" w:rsidRPr="0088193B" w14:paraId="199BC2A8" w14:textId="77777777" w:rsidTr="00051725">
        <w:tblPrEx>
          <w:tblCellMar>
            <w:left w:w="108" w:type="dxa"/>
            <w:right w:w="108" w:type="dxa"/>
          </w:tblCellMar>
        </w:tblPrEx>
        <w:tc>
          <w:tcPr>
            <w:tcW w:w="4535" w:type="dxa"/>
            <w:gridSpan w:val="2"/>
            <w:shd w:val="clear" w:color="auto" w:fill="auto"/>
          </w:tcPr>
          <w:p w14:paraId="2BECB0D7" w14:textId="77777777" w:rsidR="00793353" w:rsidRPr="0088193B" w:rsidRDefault="00793353" w:rsidP="00051725">
            <w:pPr>
              <w:pStyle w:val="TAL"/>
              <w:rPr>
                <w:lang w:eastAsia="zh-CN"/>
              </w:rPr>
            </w:pPr>
            <w:r w:rsidRPr="0088193B">
              <w:t xml:space="preserve">  antennaInfo CHOICE {</w:t>
            </w:r>
          </w:p>
        </w:tc>
        <w:tc>
          <w:tcPr>
            <w:tcW w:w="2267" w:type="dxa"/>
            <w:shd w:val="clear" w:color="auto" w:fill="auto"/>
          </w:tcPr>
          <w:p w14:paraId="3248F522" w14:textId="77777777" w:rsidR="00793353" w:rsidRPr="0088193B" w:rsidRDefault="00793353" w:rsidP="00051725">
            <w:pPr>
              <w:pStyle w:val="TAL"/>
            </w:pPr>
          </w:p>
        </w:tc>
        <w:tc>
          <w:tcPr>
            <w:tcW w:w="1700" w:type="dxa"/>
            <w:shd w:val="clear" w:color="auto" w:fill="auto"/>
          </w:tcPr>
          <w:p w14:paraId="33F0E8B4" w14:textId="77777777" w:rsidR="00793353" w:rsidRPr="0088193B" w:rsidRDefault="00793353" w:rsidP="00051725">
            <w:pPr>
              <w:pStyle w:val="TAL"/>
            </w:pPr>
          </w:p>
        </w:tc>
        <w:tc>
          <w:tcPr>
            <w:tcW w:w="1245" w:type="dxa"/>
            <w:shd w:val="clear" w:color="auto" w:fill="auto"/>
          </w:tcPr>
          <w:p w14:paraId="3C1C0294" w14:textId="77777777" w:rsidR="00793353" w:rsidRPr="0088193B" w:rsidRDefault="00793353" w:rsidP="00051725">
            <w:pPr>
              <w:pStyle w:val="TAL"/>
            </w:pPr>
          </w:p>
        </w:tc>
      </w:tr>
      <w:tr w:rsidR="00793353" w:rsidRPr="0088193B" w14:paraId="5CB36DEE" w14:textId="77777777" w:rsidTr="00051725">
        <w:tblPrEx>
          <w:tblCellMar>
            <w:left w:w="108" w:type="dxa"/>
            <w:right w:w="108" w:type="dxa"/>
          </w:tblCellMar>
        </w:tblPrEx>
        <w:tc>
          <w:tcPr>
            <w:tcW w:w="4535" w:type="dxa"/>
            <w:gridSpan w:val="2"/>
            <w:shd w:val="clear" w:color="auto" w:fill="auto"/>
          </w:tcPr>
          <w:p w14:paraId="0787672C" w14:textId="77777777" w:rsidR="00793353" w:rsidRPr="0088193B" w:rsidRDefault="00793353" w:rsidP="00051725">
            <w:pPr>
              <w:pStyle w:val="TAL"/>
              <w:rPr>
                <w:lang w:eastAsia="zh-CN"/>
              </w:rPr>
            </w:pPr>
            <w:r w:rsidRPr="0088193B">
              <w:t xml:space="preserve">    explicitValue SEQUENCE {</w:t>
            </w:r>
          </w:p>
        </w:tc>
        <w:tc>
          <w:tcPr>
            <w:tcW w:w="2267" w:type="dxa"/>
            <w:shd w:val="clear" w:color="auto" w:fill="auto"/>
          </w:tcPr>
          <w:p w14:paraId="708DC90A" w14:textId="77777777" w:rsidR="00793353" w:rsidRPr="0088193B" w:rsidRDefault="00793353" w:rsidP="00051725">
            <w:pPr>
              <w:pStyle w:val="TAL"/>
            </w:pPr>
          </w:p>
        </w:tc>
        <w:tc>
          <w:tcPr>
            <w:tcW w:w="1700" w:type="dxa"/>
            <w:shd w:val="clear" w:color="auto" w:fill="auto"/>
          </w:tcPr>
          <w:p w14:paraId="0A667E78" w14:textId="77777777" w:rsidR="00793353" w:rsidRPr="0088193B" w:rsidRDefault="00793353" w:rsidP="00051725">
            <w:pPr>
              <w:pStyle w:val="TAL"/>
            </w:pPr>
          </w:p>
        </w:tc>
        <w:tc>
          <w:tcPr>
            <w:tcW w:w="1245" w:type="dxa"/>
            <w:shd w:val="clear" w:color="auto" w:fill="auto"/>
          </w:tcPr>
          <w:p w14:paraId="190E828F" w14:textId="77777777" w:rsidR="00793353" w:rsidRPr="0088193B" w:rsidRDefault="00793353" w:rsidP="00051725">
            <w:pPr>
              <w:pStyle w:val="TAL"/>
            </w:pPr>
          </w:p>
        </w:tc>
      </w:tr>
      <w:tr w:rsidR="00793353" w:rsidRPr="0088193B" w14:paraId="124C32CF" w14:textId="77777777" w:rsidTr="00051725">
        <w:tblPrEx>
          <w:tblCellMar>
            <w:left w:w="108" w:type="dxa"/>
            <w:right w:w="108" w:type="dxa"/>
          </w:tblCellMar>
        </w:tblPrEx>
        <w:tc>
          <w:tcPr>
            <w:tcW w:w="4535" w:type="dxa"/>
            <w:gridSpan w:val="2"/>
            <w:shd w:val="clear" w:color="auto" w:fill="auto"/>
          </w:tcPr>
          <w:p w14:paraId="6A8D3653" w14:textId="77777777" w:rsidR="00793353" w:rsidRPr="0088193B" w:rsidRDefault="00793353" w:rsidP="00051725">
            <w:pPr>
              <w:pStyle w:val="TAL"/>
              <w:rPr>
                <w:lang w:eastAsia="zh-CN"/>
              </w:rPr>
            </w:pPr>
            <w:r w:rsidRPr="0088193B">
              <w:t xml:space="preserve">      transmissionMode</w:t>
            </w:r>
          </w:p>
        </w:tc>
        <w:tc>
          <w:tcPr>
            <w:tcW w:w="2267" w:type="dxa"/>
            <w:shd w:val="clear" w:color="auto" w:fill="auto"/>
          </w:tcPr>
          <w:p w14:paraId="4669F973" w14:textId="77777777" w:rsidR="00793353" w:rsidRPr="0088193B" w:rsidRDefault="00793353" w:rsidP="00051725">
            <w:pPr>
              <w:pStyle w:val="TAL"/>
            </w:pPr>
            <w:r w:rsidRPr="0088193B">
              <w:t>tm6</w:t>
            </w:r>
          </w:p>
        </w:tc>
        <w:tc>
          <w:tcPr>
            <w:tcW w:w="1700" w:type="dxa"/>
            <w:shd w:val="clear" w:color="auto" w:fill="auto"/>
          </w:tcPr>
          <w:p w14:paraId="6A938ECF" w14:textId="77777777" w:rsidR="00793353" w:rsidRPr="0088193B" w:rsidRDefault="00793353" w:rsidP="00051725">
            <w:pPr>
              <w:pStyle w:val="TAL"/>
            </w:pPr>
          </w:p>
        </w:tc>
        <w:tc>
          <w:tcPr>
            <w:tcW w:w="1245" w:type="dxa"/>
            <w:shd w:val="clear" w:color="auto" w:fill="auto"/>
          </w:tcPr>
          <w:p w14:paraId="39DA99D4" w14:textId="77777777" w:rsidR="00793353" w:rsidRPr="0088193B" w:rsidRDefault="00793353" w:rsidP="00051725">
            <w:pPr>
              <w:pStyle w:val="TAL"/>
            </w:pPr>
          </w:p>
        </w:tc>
      </w:tr>
      <w:tr w:rsidR="00793353" w:rsidRPr="0088193B" w14:paraId="283F2210" w14:textId="77777777" w:rsidTr="00051725">
        <w:tblPrEx>
          <w:tblCellMar>
            <w:left w:w="108" w:type="dxa"/>
            <w:right w:w="108" w:type="dxa"/>
          </w:tblCellMar>
        </w:tblPrEx>
        <w:tc>
          <w:tcPr>
            <w:tcW w:w="4535" w:type="dxa"/>
            <w:gridSpan w:val="2"/>
            <w:shd w:val="clear" w:color="auto" w:fill="auto"/>
          </w:tcPr>
          <w:p w14:paraId="1045EC0B" w14:textId="77777777" w:rsidR="00793353" w:rsidRPr="0088193B" w:rsidRDefault="00793353" w:rsidP="00051725">
            <w:pPr>
              <w:pStyle w:val="TAL"/>
              <w:rPr>
                <w:lang w:eastAsia="zh-CN"/>
              </w:rPr>
            </w:pPr>
            <w:r w:rsidRPr="0088193B">
              <w:t xml:space="preserve">      codebookSubsetRestriction CHOICE {</w:t>
            </w:r>
          </w:p>
        </w:tc>
        <w:tc>
          <w:tcPr>
            <w:tcW w:w="2267" w:type="dxa"/>
            <w:shd w:val="clear" w:color="auto" w:fill="auto"/>
          </w:tcPr>
          <w:p w14:paraId="657D285A" w14:textId="77777777" w:rsidR="00793353" w:rsidRPr="0088193B" w:rsidRDefault="00793353" w:rsidP="00051725">
            <w:pPr>
              <w:pStyle w:val="TAL"/>
            </w:pPr>
          </w:p>
        </w:tc>
        <w:tc>
          <w:tcPr>
            <w:tcW w:w="1700" w:type="dxa"/>
            <w:shd w:val="clear" w:color="auto" w:fill="auto"/>
          </w:tcPr>
          <w:p w14:paraId="0D81F40B" w14:textId="77777777" w:rsidR="00793353" w:rsidRPr="0088193B" w:rsidRDefault="00793353" w:rsidP="00051725">
            <w:pPr>
              <w:pStyle w:val="TAL"/>
            </w:pPr>
          </w:p>
        </w:tc>
        <w:tc>
          <w:tcPr>
            <w:tcW w:w="1245" w:type="dxa"/>
            <w:shd w:val="clear" w:color="auto" w:fill="auto"/>
          </w:tcPr>
          <w:p w14:paraId="4D7BFA53" w14:textId="77777777" w:rsidR="00793353" w:rsidRPr="0088193B" w:rsidRDefault="00793353" w:rsidP="00051725">
            <w:pPr>
              <w:pStyle w:val="TAL"/>
            </w:pPr>
          </w:p>
        </w:tc>
      </w:tr>
      <w:tr w:rsidR="00793353" w:rsidRPr="0088193B" w14:paraId="65569293" w14:textId="77777777" w:rsidTr="00051725">
        <w:tblPrEx>
          <w:tblCellMar>
            <w:left w:w="108" w:type="dxa"/>
            <w:right w:w="108" w:type="dxa"/>
          </w:tblCellMar>
        </w:tblPrEx>
        <w:tc>
          <w:tcPr>
            <w:tcW w:w="4535" w:type="dxa"/>
            <w:gridSpan w:val="2"/>
            <w:shd w:val="clear" w:color="auto" w:fill="auto"/>
          </w:tcPr>
          <w:p w14:paraId="190A8679" w14:textId="77777777" w:rsidR="00793353" w:rsidRPr="0088193B" w:rsidRDefault="00793353" w:rsidP="00051725">
            <w:pPr>
              <w:pStyle w:val="TAL"/>
              <w:rPr>
                <w:lang w:eastAsia="zh-CN"/>
              </w:rPr>
            </w:pPr>
            <w:r w:rsidRPr="0088193B">
              <w:t xml:space="preserve">        n4TxAntenna-tm6</w:t>
            </w:r>
          </w:p>
        </w:tc>
        <w:tc>
          <w:tcPr>
            <w:tcW w:w="2267" w:type="dxa"/>
            <w:shd w:val="clear" w:color="auto" w:fill="auto"/>
          </w:tcPr>
          <w:p w14:paraId="43D58E73" w14:textId="77777777" w:rsidR="00793353" w:rsidRPr="0088193B" w:rsidRDefault="00793353" w:rsidP="00051725">
            <w:pPr>
              <w:pStyle w:val="TAL"/>
            </w:pPr>
            <w:r w:rsidRPr="0088193B">
              <w:t>'1111'</w:t>
            </w:r>
          </w:p>
        </w:tc>
        <w:tc>
          <w:tcPr>
            <w:tcW w:w="1700" w:type="dxa"/>
            <w:shd w:val="clear" w:color="auto" w:fill="auto"/>
          </w:tcPr>
          <w:p w14:paraId="72C697FB" w14:textId="77777777" w:rsidR="00793353" w:rsidRPr="0088193B" w:rsidRDefault="00793353" w:rsidP="00051725">
            <w:pPr>
              <w:pStyle w:val="TAL"/>
            </w:pPr>
          </w:p>
        </w:tc>
        <w:tc>
          <w:tcPr>
            <w:tcW w:w="1245" w:type="dxa"/>
            <w:shd w:val="clear" w:color="auto" w:fill="auto"/>
          </w:tcPr>
          <w:p w14:paraId="47C17FF4" w14:textId="77777777" w:rsidR="00793353" w:rsidRPr="0088193B" w:rsidRDefault="00793353" w:rsidP="00051725">
            <w:pPr>
              <w:pStyle w:val="TAL"/>
            </w:pPr>
          </w:p>
        </w:tc>
      </w:tr>
      <w:tr w:rsidR="00793353" w:rsidRPr="0088193B" w14:paraId="5E270983" w14:textId="77777777" w:rsidTr="00051725">
        <w:tblPrEx>
          <w:tblCellMar>
            <w:left w:w="108" w:type="dxa"/>
            <w:right w:w="108" w:type="dxa"/>
          </w:tblCellMar>
        </w:tblPrEx>
        <w:tc>
          <w:tcPr>
            <w:tcW w:w="4535" w:type="dxa"/>
            <w:gridSpan w:val="2"/>
            <w:shd w:val="clear" w:color="auto" w:fill="auto"/>
          </w:tcPr>
          <w:p w14:paraId="4541F090"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0DB69204" w14:textId="77777777" w:rsidR="00793353" w:rsidRPr="0088193B" w:rsidRDefault="00793353" w:rsidP="00051725">
            <w:pPr>
              <w:pStyle w:val="TAL"/>
            </w:pPr>
          </w:p>
        </w:tc>
        <w:tc>
          <w:tcPr>
            <w:tcW w:w="1700" w:type="dxa"/>
            <w:shd w:val="clear" w:color="auto" w:fill="auto"/>
          </w:tcPr>
          <w:p w14:paraId="300C64CB" w14:textId="77777777" w:rsidR="00793353" w:rsidRPr="0088193B" w:rsidRDefault="00793353" w:rsidP="00051725">
            <w:pPr>
              <w:pStyle w:val="TAL"/>
            </w:pPr>
          </w:p>
        </w:tc>
        <w:tc>
          <w:tcPr>
            <w:tcW w:w="1245" w:type="dxa"/>
            <w:shd w:val="clear" w:color="auto" w:fill="auto"/>
          </w:tcPr>
          <w:p w14:paraId="66838235" w14:textId="77777777" w:rsidR="00793353" w:rsidRPr="0088193B" w:rsidRDefault="00793353" w:rsidP="00051725">
            <w:pPr>
              <w:pStyle w:val="TAL"/>
            </w:pPr>
          </w:p>
        </w:tc>
      </w:tr>
      <w:tr w:rsidR="00793353" w:rsidRPr="0088193B" w14:paraId="6D1AB7B3" w14:textId="77777777" w:rsidTr="00051725">
        <w:tblPrEx>
          <w:tblCellMar>
            <w:left w:w="108" w:type="dxa"/>
            <w:right w:w="108" w:type="dxa"/>
          </w:tblCellMar>
        </w:tblPrEx>
        <w:tc>
          <w:tcPr>
            <w:tcW w:w="4535" w:type="dxa"/>
            <w:gridSpan w:val="2"/>
            <w:shd w:val="clear" w:color="auto" w:fill="auto"/>
          </w:tcPr>
          <w:p w14:paraId="1AA4D3C3"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405CAC44" w14:textId="77777777" w:rsidR="00793353" w:rsidRPr="0088193B" w:rsidRDefault="00793353" w:rsidP="00051725">
            <w:pPr>
              <w:pStyle w:val="TAL"/>
            </w:pPr>
          </w:p>
        </w:tc>
        <w:tc>
          <w:tcPr>
            <w:tcW w:w="1700" w:type="dxa"/>
            <w:shd w:val="clear" w:color="auto" w:fill="auto"/>
          </w:tcPr>
          <w:p w14:paraId="3E499108" w14:textId="77777777" w:rsidR="00793353" w:rsidRPr="0088193B" w:rsidRDefault="00793353" w:rsidP="00051725">
            <w:pPr>
              <w:pStyle w:val="TAL"/>
            </w:pPr>
          </w:p>
        </w:tc>
        <w:tc>
          <w:tcPr>
            <w:tcW w:w="1245" w:type="dxa"/>
            <w:shd w:val="clear" w:color="auto" w:fill="auto"/>
          </w:tcPr>
          <w:p w14:paraId="274DC210" w14:textId="77777777" w:rsidR="00793353" w:rsidRPr="0088193B" w:rsidRDefault="00793353" w:rsidP="00051725">
            <w:pPr>
              <w:pStyle w:val="TAL"/>
            </w:pPr>
          </w:p>
        </w:tc>
      </w:tr>
      <w:tr w:rsidR="00793353" w:rsidRPr="0088193B" w14:paraId="3B8FAD0B" w14:textId="77777777" w:rsidTr="00051725">
        <w:tblPrEx>
          <w:tblCellMar>
            <w:left w:w="108" w:type="dxa"/>
            <w:right w:w="108" w:type="dxa"/>
          </w:tblCellMar>
        </w:tblPrEx>
        <w:tc>
          <w:tcPr>
            <w:tcW w:w="4535" w:type="dxa"/>
            <w:gridSpan w:val="2"/>
            <w:shd w:val="clear" w:color="auto" w:fill="auto"/>
          </w:tcPr>
          <w:p w14:paraId="350650B4"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4E52DAD6" w14:textId="77777777" w:rsidR="00793353" w:rsidRPr="0088193B" w:rsidRDefault="00793353" w:rsidP="00051725">
            <w:pPr>
              <w:pStyle w:val="TAL"/>
            </w:pPr>
          </w:p>
        </w:tc>
        <w:tc>
          <w:tcPr>
            <w:tcW w:w="1700" w:type="dxa"/>
            <w:shd w:val="clear" w:color="auto" w:fill="auto"/>
          </w:tcPr>
          <w:p w14:paraId="5BA22E97" w14:textId="77777777" w:rsidR="00793353" w:rsidRPr="0088193B" w:rsidRDefault="00793353" w:rsidP="00051725">
            <w:pPr>
              <w:pStyle w:val="TAL"/>
            </w:pPr>
          </w:p>
        </w:tc>
        <w:tc>
          <w:tcPr>
            <w:tcW w:w="1245" w:type="dxa"/>
            <w:shd w:val="clear" w:color="auto" w:fill="auto"/>
          </w:tcPr>
          <w:p w14:paraId="77E23171" w14:textId="77777777" w:rsidR="00793353" w:rsidRPr="0088193B" w:rsidRDefault="00793353" w:rsidP="00051725">
            <w:pPr>
              <w:pStyle w:val="TAL"/>
            </w:pPr>
          </w:p>
        </w:tc>
      </w:tr>
      <w:tr w:rsidR="00793353" w:rsidRPr="0088193B" w14:paraId="1BC6CB0C" w14:textId="77777777" w:rsidTr="00051725">
        <w:tblPrEx>
          <w:tblCellMar>
            <w:left w:w="108" w:type="dxa"/>
            <w:right w:w="108" w:type="dxa"/>
          </w:tblCellMar>
        </w:tblPrEx>
        <w:tc>
          <w:tcPr>
            <w:tcW w:w="4535" w:type="dxa"/>
            <w:gridSpan w:val="2"/>
            <w:shd w:val="clear" w:color="auto" w:fill="auto"/>
          </w:tcPr>
          <w:p w14:paraId="11EE558B" w14:textId="77777777" w:rsidR="00793353" w:rsidRPr="0088193B" w:rsidRDefault="00793353" w:rsidP="00051725">
            <w:pPr>
              <w:pStyle w:val="TAL"/>
              <w:rPr>
                <w:lang w:eastAsia="zh-CN"/>
              </w:rPr>
            </w:pPr>
            <w:r w:rsidRPr="0088193B">
              <w:t xml:space="preserve">  cqi-ReportConfig-r10 SEQUENCE {</w:t>
            </w:r>
          </w:p>
        </w:tc>
        <w:tc>
          <w:tcPr>
            <w:tcW w:w="2267" w:type="dxa"/>
            <w:shd w:val="clear" w:color="auto" w:fill="auto"/>
          </w:tcPr>
          <w:p w14:paraId="7F54611A" w14:textId="77777777" w:rsidR="00793353" w:rsidRPr="0088193B" w:rsidRDefault="00793353" w:rsidP="00051725">
            <w:pPr>
              <w:pStyle w:val="TAL"/>
            </w:pPr>
          </w:p>
        </w:tc>
        <w:tc>
          <w:tcPr>
            <w:tcW w:w="1700" w:type="dxa"/>
            <w:shd w:val="clear" w:color="auto" w:fill="auto"/>
          </w:tcPr>
          <w:p w14:paraId="631E17B5" w14:textId="77777777" w:rsidR="00793353" w:rsidRPr="0088193B" w:rsidRDefault="00793353" w:rsidP="00051725">
            <w:pPr>
              <w:pStyle w:val="TAL"/>
            </w:pPr>
          </w:p>
        </w:tc>
        <w:tc>
          <w:tcPr>
            <w:tcW w:w="1245" w:type="dxa"/>
            <w:shd w:val="clear" w:color="auto" w:fill="auto"/>
          </w:tcPr>
          <w:p w14:paraId="14805EF0" w14:textId="77777777" w:rsidR="00793353" w:rsidRPr="0088193B" w:rsidRDefault="00793353" w:rsidP="00051725">
            <w:pPr>
              <w:pStyle w:val="TAL"/>
            </w:pPr>
          </w:p>
        </w:tc>
      </w:tr>
      <w:tr w:rsidR="00793353" w:rsidRPr="0088193B" w14:paraId="5D3E6067" w14:textId="77777777" w:rsidTr="00051725">
        <w:tblPrEx>
          <w:tblCellMar>
            <w:left w:w="108" w:type="dxa"/>
            <w:right w:w="108" w:type="dxa"/>
          </w:tblCellMar>
        </w:tblPrEx>
        <w:tc>
          <w:tcPr>
            <w:tcW w:w="4535" w:type="dxa"/>
            <w:gridSpan w:val="2"/>
            <w:shd w:val="clear" w:color="auto" w:fill="auto"/>
          </w:tcPr>
          <w:p w14:paraId="34684521" w14:textId="77777777" w:rsidR="00793353" w:rsidRPr="0088193B" w:rsidRDefault="00793353" w:rsidP="00051725">
            <w:pPr>
              <w:pStyle w:val="TAL"/>
              <w:rPr>
                <w:lang w:eastAsia="zh-CN"/>
              </w:rPr>
            </w:pPr>
            <w:r w:rsidRPr="0088193B">
              <w:rPr>
                <w:lang w:eastAsia="zh-CN"/>
              </w:rPr>
              <w:t xml:space="preserve">  </w:t>
            </w:r>
            <w:r w:rsidRPr="0088193B">
              <w:t xml:space="preserve">  cqi-ReportAperiodic-r10 CHOICE {</w:t>
            </w:r>
          </w:p>
        </w:tc>
        <w:tc>
          <w:tcPr>
            <w:tcW w:w="2267" w:type="dxa"/>
            <w:shd w:val="clear" w:color="auto" w:fill="auto"/>
          </w:tcPr>
          <w:p w14:paraId="1F30DE8E" w14:textId="77777777" w:rsidR="00793353" w:rsidRPr="0088193B" w:rsidRDefault="00793353" w:rsidP="00051725">
            <w:pPr>
              <w:pStyle w:val="TAL"/>
            </w:pPr>
          </w:p>
        </w:tc>
        <w:tc>
          <w:tcPr>
            <w:tcW w:w="1700" w:type="dxa"/>
            <w:shd w:val="clear" w:color="auto" w:fill="auto"/>
          </w:tcPr>
          <w:p w14:paraId="30D69FB7" w14:textId="77777777" w:rsidR="00793353" w:rsidRPr="0088193B" w:rsidRDefault="00793353" w:rsidP="00051725">
            <w:pPr>
              <w:pStyle w:val="TAL"/>
            </w:pPr>
          </w:p>
        </w:tc>
        <w:tc>
          <w:tcPr>
            <w:tcW w:w="1245" w:type="dxa"/>
            <w:shd w:val="clear" w:color="auto" w:fill="auto"/>
          </w:tcPr>
          <w:p w14:paraId="34B9F6D0" w14:textId="77777777" w:rsidR="00793353" w:rsidRPr="0088193B" w:rsidRDefault="00793353" w:rsidP="00051725">
            <w:pPr>
              <w:pStyle w:val="TAL"/>
            </w:pPr>
          </w:p>
        </w:tc>
      </w:tr>
      <w:tr w:rsidR="00793353" w:rsidRPr="0088193B" w14:paraId="68252B1A" w14:textId="77777777" w:rsidTr="00051725">
        <w:tblPrEx>
          <w:tblCellMar>
            <w:left w:w="108" w:type="dxa"/>
            <w:right w:w="108" w:type="dxa"/>
          </w:tblCellMar>
        </w:tblPrEx>
        <w:tc>
          <w:tcPr>
            <w:tcW w:w="4535" w:type="dxa"/>
            <w:gridSpan w:val="2"/>
            <w:shd w:val="clear" w:color="auto" w:fill="auto"/>
          </w:tcPr>
          <w:p w14:paraId="3D053D43" w14:textId="77777777" w:rsidR="00793353" w:rsidRPr="0088193B" w:rsidRDefault="00793353" w:rsidP="00051725">
            <w:pPr>
              <w:pStyle w:val="TAL"/>
              <w:rPr>
                <w:lang w:eastAsia="zh-CN"/>
              </w:rPr>
            </w:pPr>
            <w:r w:rsidRPr="0088193B">
              <w:rPr>
                <w:lang w:eastAsia="zh-CN"/>
              </w:rPr>
              <w:t xml:space="preserve">      </w:t>
            </w:r>
            <w:r w:rsidRPr="0088193B">
              <w:t xml:space="preserve">  setup SEQUENCE {</w:t>
            </w:r>
          </w:p>
        </w:tc>
        <w:tc>
          <w:tcPr>
            <w:tcW w:w="2267" w:type="dxa"/>
            <w:shd w:val="clear" w:color="auto" w:fill="auto"/>
          </w:tcPr>
          <w:p w14:paraId="0D0C181F" w14:textId="77777777" w:rsidR="00793353" w:rsidRPr="0088193B" w:rsidRDefault="00793353" w:rsidP="00051725">
            <w:pPr>
              <w:pStyle w:val="TAL"/>
            </w:pPr>
          </w:p>
        </w:tc>
        <w:tc>
          <w:tcPr>
            <w:tcW w:w="1700" w:type="dxa"/>
            <w:shd w:val="clear" w:color="auto" w:fill="auto"/>
          </w:tcPr>
          <w:p w14:paraId="24061C81" w14:textId="77777777" w:rsidR="00793353" w:rsidRPr="0088193B" w:rsidRDefault="00793353" w:rsidP="00051725">
            <w:pPr>
              <w:pStyle w:val="TAL"/>
            </w:pPr>
          </w:p>
        </w:tc>
        <w:tc>
          <w:tcPr>
            <w:tcW w:w="1245" w:type="dxa"/>
            <w:shd w:val="clear" w:color="auto" w:fill="auto"/>
          </w:tcPr>
          <w:p w14:paraId="19804008" w14:textId="77777777" w:rsidR="00793353" w:rsidRPr="0088193B" w:rsidRDefault="00793353" w:rsidP="00051725">
            <w:pPr>
              <w:pStyle w:val="TAL"/>
            </w:pPr>
          </w:p>
        </w:tc>
      </w:tr>
      <w:tr w:rsidR="00793353" w:rsidRPr="0088193B" w14:paraId="59B6ECFC" w14:textId="77777777" w:rsidTr="00051725">
        <w:tblPrEx>
          <w:tblCellMar>
            <w:left w:w="108" w:type="dxa"/>
            <w:right w:w="108" w:type="dxa"/>
          </w:tblCellMar>
        </w:tblPrEx>
        <w:tc>
          <w:tcPr>
            <w:tcW w:w="4535" w:type="dxa"/>
            <w:gridSpan w:val="2"/>
            <w:shd w:val="clear" w:color="auto" w:fill="auto"/>
          </w:tcPr>
          <w:p w14:paraId="74F3671F" w14:textId="77777777" w:rsidR="00793353" w:rsidRPr="0088193B" w:rsidRDefault="00793353" w:rsidP="00051725">
            <w:pPr>
              <w:pStyle w:val="TAL"/>
              <w:rPr>
                <w:lang w:eastAsia="zh-CN"/>
              </w:rPr>
            </w:pPr>
            <w:r w:rsidRPr="0088193B">
              <w:t xml:space="preserve">          cqi-ReportModeAperiodic-r10</w:t>
            </w:r>
          </w:p>
        </w:tc>
        <w:tc>
          <w:tcPr>
            <w:tcW w:w="2267" w:type="dxa"/>
            <w:shd w:val="clear" w:color="auto" w:fill="auto"/>
          </w:tcPr>
          <w:p w14:paraId="38C818EF" w14:textId="77777777" w:rsidR="00793353" w:rsidRPr="0088193B" w:rsidRDefault="00793353" w:rsidP="00051725">
            <w:pPr>
              <w:pStyle w:val="TAL"/>
            </w:pPr>
            <w:r w:rsidRPr="0088193B">
              <w:t>rm31</w:t>
            </w:r>
          </w:p>
        </w:tc>
        <w:tc>
          <w:tcPr>
            <w:tcW w:w="1700" w:type="dxa"/>
            <w:shd w:val="clear" w:color="auto" w:fill="auto"/>
          </w:tcPr>
          <w:p w14:paraId="6F714849" w14:textId="77777777" w:rsidR="00793353" w:rsidRPr="0088193B" w:rsidRDefault="00793353" w:rsidP="00051725">
            <w:pPr>
              <w:pStyle w:val="TAL"/>
            </w:pPr>
          </w:p>
        </w:tc>
        <w:tc>
          <w:tcPr>
            <w:tcW w:w="1245" w:type="dxa"/>
            <w:shd w:val="clear" w:color="auto" w:fill="auto"/>
          </w:tcPr>
          <w:p w14:paraId="67EF12F3" w14:textId="77777777" w:rsidR="00793353" w:rsidRPr="0088193B" w:rsidRDefault="00793353" w:rsidP="00051725">
            <w:pPr>
              <w:pStyle w:val="TAL"/>
            </w:pPr>
          </w:p>
        </w:tc>
      </w:tr>
      <w:tr w:rsidR="00793353" w:rsidRPr="0088193B" w14:paraId="65EE7C3B" w14:textId="77777777" w:rsidTr="00051725">
        <w:tblPrEx>
          <w:tblCellMar>
            <w:left w:w="108" w:type="dxa"/>
            <w:right w:w="108" w:type="dxa"/>
          </w:tblCellMar>
        </w:tblPrEx>
        <w:tc>
          <w:tcPr>
            <w:tcW w:w="4535" w:type="dxa"/>
            <w:gridSpan w:val="2"/>
            <w:shd w:val="clear" w:color="auto" w:fill="auto"/>
          </w:tcPr>
          <w:p w14:paraId="59AE7149" w14:textId="77777777" w:rsidR="00793353" w:rsidRPr="0088193B" w:rsidRDefault="00793353" w:rsidP="00051725">
            <w:pPr>
              <w:pStyle w:val="TAL"/>
              <w:rPr>
                <w:lang w:eastAsia="zh-CN"/>
              </w:rPr>
            </w:pPr>
            <w:r w:rsidRPr="0088193B">
              <w:t xml:space="preserve">          aperiodicCSI-Trigger-r10</w:t>
            </w:r>
          </w:p>
        </w:tc>
        <w:tc>
          <w:tcPr>
            <w:tcW w:w="2267" w:type="dxa"/>
            <w:shd w:val="clear" w:color="auto" w:fill="auto"/>
          </w:tcPr>
          <w:p w14:paraId="143CF362" w14:textId="77777777" w:rsidR="00793353" w:rsidRPr="0088193B" w:rsidRDefault="00793353" w:rsidP="00051725">
            <w:pPr>
              <w:pStyle w:val="TAL"/>
            </w:pPr>
            <w:r w:rsidRPr="0088193B">
              <w:t>Not present</w:t>
            </w:r>
          </w:p>
        </w:tc>
        <w:tc>
          <w:tcPr>
            <w:tcW w:w="1700" w:type="dxa"/>
            <w:shd w:val="clear" w:color="auto" w:fill="auto"/>
          </w:tcPr>
          <w:p w14:paraId="0151C5BB" w14:textId="77777777" w:rsidR="00793353" w:rsidRPr="0088193B" w:rsidRDefault="00793353" w:rsidP="00051725">
            <w:pPr>
              <w:pStyle w:val="TAL"/>
            </w:pPr>
          </w:p>
        </w:tc>
        <w:tc>
          <w:tcPr>
            <w:tcW w:w="1245" w:type="dxa"/>
            <w:shd w:val="clear" w:color="auto" w:fill="auto"/>
          </w:tcPr>
          <w:p w14:paraId="391B4338" w14:textId="77777777" w:rsidR="00793353" w:rsidRPr="0088193B" w:rsidRDefault="00793353" w:rsidP="00051725">
            <w:pPr>
              <w:pStyle w:val="TAL"/>
            </w:pPr>
          </w:p>
        </w:tc>
      </w:tr>
      <w:tr w:rsidR="00793353" w:rsidRPr="0088193B" w14:paraId="0ED84535" w14:textId="77777777" w:rsidTr="00051725">
        <w:tblPrEx>
          <w:tblCellMar>
            <w:left w:w="108" w:type="dxa"/>
            <w:right w:w="108" w:type="dxa"/>
          </w:tblCellMar>
        </w:tblPrEx>
        <w:tc>
          <w:tcPr>
            <w:tcW w:w="4535" w:type="dxa"/>
            <w:gridSpan w:val="2"/>
            <w:shd w:val="clear" w:color="auto" w:fill="auto"/>
          </w:tcPr>
          <w:p w14:paraId="0920D447" w14:textId="77777777" w:rsidR="00793353" w:rsidRPr="0088193B" w:rsidRDefault="00793353" w:rsidP="00051725">
            <w:pPr>
              <w:pStyle w:val="TAL"/>
              <w:rPr>
                <w:lang w:eastAsia="zh-CN"/>
              </w:rPr>
            </w:pPr>
            <w:r w:rsidRPr="0088193B">
              <w:rPr>
                <w:lang w:eastAsia="zh-CN"/>
              </w:rPr>
              <w:t xml:space="preserve">      </w:t>
            </w:r>
            <w:r w:rsidRPr="0088193B">
              <w:t xml:space="preserve">  }</w:t>
            </w:r>
          </w:p>
        </w:tc>
        <w:tc>
          <w:tcPr>
            <w:tcW w:w="2267" w:type="dxa"/>
            <w:shd w:val="clear" w:color="auto" w:fill="auto"/>
          </w:tcPr>
          <w:p w14:paraId="4B7C7066" w14:textId="77777777" w:rsidR="00793353" w:rsidRPr="0088193B" w:rsidRDefault="00793353" w:rsidP="00051725">
            <w:pPr>
              <w:pStyle w:val="TAL"/>
            </w:pPr>
          </w:p>
        </w:tc>
        <w:tc>
          <w:tcPr>
            <w:tcW w:w="1700" w:type="dxa"/>
            <w:shd w:val="clear" w:color="auto" w:fill="auto"/>
          </w:tcPr>
          <w:p w14:paraId="7FF0D344" w14:textId="77777777" w:rsidR="00793353" w:rsidRPr="0088193B" w:rsidRDefault="00793353" w:rsidP="00051725">
            <w:pPr>
              <w:pStyle w:val="TAL"/>
            </w:pPr>
          </w:p>
        </w:tc>
        <w:tc>
          <w:tcPr>
            <w:tcW w:w="1245" w:type="dxa"/>
            <w:shd w:val="clear" w:color="auto" w:fill="auto"/>
          </w:tcPr>
          <w:p w14:paraId="54E5CC37" w14:textId="77777777" w:rsidR="00793353" w:rsidRPr="0088193B" w:rsidRDefault="00793353" w:rsidP="00051725">
            <w:pPr>
              <w:pStyle w:val="TAL"/>
            </w:pPr>
          </w:p>
        </w:tc>
      </w:tr>
      <w:tr w:rsidR="00793353" w:rsidRPr="0088193B" w14:paraId="08FAC8B7" w14:textId="77777777" w:rsidTr="00051725">
        <w:tblPrEx>
          <w:tblCellMar>
            <w:left w:w="108" w:type="dxa"/>
            <w:right w:w="108" w:type="dxa"/>
          </w:tblCellMar>
        </w:tblPrEx>
        <w:tc>
          <w:tcPr>
            <w:tcW w:w="4535" w:type="dxa"/>
            <w:gridSpan w:val="2"/>
            <w:shd w:val="clear" w:color="auto" w:fill="auto"/>
          </w:tcPr>
          <w:p w14:paraId="19E3B2F6" w14:textId="77777777" w:rsidR="00793353" w:rsidRPr="0088193B" w:rsidRDefault="00793353" w:rsidP="00051725">
            <w:pPr>
              <w:pStyle w:val="TAL"/>
              <w:rPr>
                <w:lang w:eastAsia="zh-CN"/>
              </w:rPr>
            </w:pPr>
            <w:r w:rsidRPr="0088193B">
              <w:rPr>
                <w:lang w:eastAsia="zh-CN"/>
              </w:rPr>
              <w:t xml:space="preserve">      </w:t>
            </w:r>
            <w:r w:rsidRPr="0088193B">
              <w:t>}</w:t>
            </w:r>
          </w:p>
        </w:tc>
        <w:tc>
          <w:tcPr>
            <w:tcW w:w="2267" w:type="dxa"/>
            <w:shd w:val="clear" w:color="auto" w:fill="auto"/>
          </w:tcPr>
          <w:p w14:paraId="4F553D64" w14:textId="77777777" w:rsidR="00793353" w:rsidRPr="0088193B" w:rsidRDefault="00793353" w:rsidP="00051725">
            <w:pPr>
              <w:pStyle w:val="TAL"/>
            </w:pPr>
          </w:p>
        </w:tc>
        <w:tc>
          <w:tcPr>
            <w:tcW w:w="1700" w:type="dxa"/>
            <w:shd w:val="clear" w:color="auto" w:fill="auto"/>
          </w:tcPr>
          <w:p w14:paraId="1420FDBF" w14:textId="77777777" w:rsidR="00793353" w:rsidRPr="0088193B" w:rsidRDefault="00793353" w:rsidP="00051725">
            <w:pPr>
              <w:pStyle w:val="TAL"/>
            </w:pPr>
          </w:p>
        </w:tc>
        <w:tc>
          <w:tcPr>
            <w:tcW w:w="1245" w:type="dxa"/>
            <w:shd w:val="clear" w:color="auto" w:fill="auto"/>
          </w:tcPr>
          <w:p w14:paraId="50B348C0" w14:textId="77777777" w:rsidR="00793353" w:rsidRPr="0088193B" w:rsidRDefault="00793353" w:rsidP="00051725">
            <w:pPr>
              <w:pStyle w:val="TAL"/>
            </w:pPr>
          </w:p>
        </w:tc>
      </w:tr>
      <w:tr w:rsidR="00793353" w:rsidRPr="0088193B" w14:paraId="15B98B66" w14:textId="77777777" w:rsidTr="00051725">
        <w:tblPrEx>
          <w:tblCellMar>
            <w:left w:w="108" w:type="dxa"/>
            <w:right w:w="108" w:type="dxa"/>
          </w:tblCellMar>
        </w:tblPrEx>
        <w:tc>
          <w:tcPr>
            <w:tcW w:w="4535" w:type="dxa"/>
            <w:gridSpan w:val="2"/>
            <w:shd w:val="clear" w:color="auto" w:fill="auto"/>
          </w:tcPr>
          <w:p w14:paraId="17F2DB97" w14:textId="77777777" w:rsidR="00793353" w:rsidRPr="0088193B" w:rsidRDefault="00793353" w:rsidP="00051725">
            <w:pPr>
              <w:pStyle w:val="TAL"/>
              <w:rPr>
                <w:lang w:eastAsia="zh-CN"/>
              </w:rPr>
            </w:pPr>
            <w:r w:rsidRPr="0088193B">
              <w:rPr>
                <w:lang w:eastAsia="zh-CN"/>
              </w:rPr>
              <w:t xml:space="preserve">  }</w:t>
            </w:r>
          </w:p>
        </w:tc>
        <w:tc>
          <w:tcPr>
            <w:tcW w:w="2267" w:type="dxa"/>
            <w:shd w:val="clear" w:color="auto" w:fill="auto"/>
          </w:tcPr>
          <w:p w14:paraId="5ADEF1CB" w14:textId="77777777" w:rsidR="00793353" w:rsidRPr="0088193B" w:rsidRDefault="00793353" w:rsidP="00051725">
            <w:pPr>
              <w:pStyle w:val="TAL"/>
            </w:pPr>
          </w:p>
        </w:tc>
        <w:tc>
          <w:tcPr>
            <w:tcW w:w="1700" w:type="dxa"/>
            <w:shd w:val="clear" w:color="auto" w:fill="auto"/>
          </w:tcPr>
          <w:p w14:paraId="35EECC97" w14:textId="77777777" w:rsidR="00793353" w:rsidRPr="0088193B" w:rsidRDefault="00793353" w:rsidP="00051725">
            <w:pPr>
              <w:pStyle w:val="TAL"/>
            </w:pPr>
          </w:p>
        </w:tc>
        <w:tc>
          <w:tcPr>
            <w:tcW w:w="1245" w:type="dxa"/>
            <w:shd w:val="clear" w:color="auto" w:fill="auto"/>
          </w:tcPr>
          <w:p w14:paraId="252BA083" w14:textId="77777777" w:rsidR="00793353" w:rsidRPr="0088193B" w:rsidRDefault="00793353" w:rsidP="00051725">
            <w:pPr>
              <w:pStyle w:val="TAL"/>
            </w:pPr>
          </w:p>
        </w:tc>
      </w:tr>
      <w:tr w:rsidR="00083C54" w:rsidRPr="0088193B" w14:paraId="559DB3DC" w14:textId="77777777" w:rsidTr="007563D7">
        <w:tblPrEx>
          <w:tblCellMar>
            <w:left w:w="108" w:type="dxa"/>
            <w:right w:w="108" w:type="dxa"/>
          </w:tblCellMar>
        </w:tblPrEx>
        <w:tc>
          <w:tcPr>
            <w:tcW w:w="4535" w:type="dxa"/>
            <w:gridSpan w:val="2"/>
            <w:shd w:val="clear" w:color="auto" w:fill="auto"/>
          </w:tcPr>
          <w:p w14:paraId="0A257850" w14:textId="77777777" w:rsidR="00083C54" w:rsidRPr="0088193B" w:rsidRDefault="00083C54" w:rsidP="007563D7">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5A8547A3" w14:textId="77777777" w:rsidR="00083C54" w:rsidRPr="0088193B" w:rsidRDefault="00083C54" w:rsidP="007563D7">
            <w:pPr>
              <w:pStyle w:val="TAL"/>
            </w:pPr>
          </w:p>
        </w:tc>
        <w:tc>
          <w:tcPr>
            <w:tcW w:w="1700" w:type="dxa"/>
            <w:shd w:val="clear" w:color="auto" w:fill="auto"/>
          </w:tcPr>
          <w:p w14:paraId="461A295B" w14:textId="77777777" w:rsidR="00083C54" w:rsidRPr="0088193B" w:rsidRDefault="00083C54" w:rsidP="007563D7">
            <w:pPr>
              <w:pStyle w:val="TAL"/>
            </w:pPr>
          </w:p>
        </w:tc>
        <w:tc>
          <w:tcPr>
            <w:tcW w:w="1245" w:type="dxa"/>
            <w:shd w:val="clear" w:color="auto" w:fill="auto"/>
          </w:tcPr>
          <w:p w14:paraId="74B16C89" w14:textId="77777777" w:rsidR="00083C54" w:rsidRPr="0088193B" w:rsidRDefault="00083C54" w:rsidP="007563D7">
            <w:pPr>
              <w:pStyle w:val="TAL"/>
            </w:pPr>
          </w:p>
        </w:tc>
      </w:tr>
      <w:tr w:rsidR="00083C54" w:rsidRPr="0088193B" w14:paraId="1AB3ED83" w14:textId="77777777" w:rsidTr="007563D7">
        <w:tblPrEx>
          <w:tblCellMar>
            <w:left w:w="108" w:type="dxa"/>
            <w:right w:w="108" w:type="dxa"/>
          </w:tblCellMar>
        </w:tblPrEx>
        <w:tc>
          <w:tcPr>
            <w:tcW w:w="4535" w:type="dxa"/>
            <w:gridSpan w:val="2"/>
            <w:shd w:val="clear" w:color="auto" w:fill="auto"/>
          </w:tcPr>
          <w:p w14:paraId="1E09F4F0" w14:textId="77777777" w:rsidR="00083C54" w:rsidRPr="0088193B" w:rsidRDefault="00083C54" w:rsidP="007563D7">
            <w:pPr>
              <w:pStyle w:val="TAL"/>
              <w:rPr>
                <w:lang w:eastAsia="zh-CN"/>
              </w:rPr>
            </w:pPr>
            <w:r w:rsidRPr="0088193B">
              <w:rPr>
                <w:lang w:eastAsia="zh-CN"/>
              </w:rPr>
              <w:t xml:space="preserve">    </w:t>
            </w:r>
            <w:r w:rsidRPr="0088193B">
              <w:t>altCQI-Table-r12</w:t>
            </w:r>
          </w:p>
        </w:tc>
        <w:tc>
          <w:tcPr>
            <w:tcW w:w="2267" w:type="dxa"/>
            <w:shd w:val="clear" w:color="auto" w:fill="auto"/>
          </w:tcPr>
          <w:p w14:paraId="7F0651E2" w14:textId="77777777" w:rsidR="00083C54" w:rsidRPr="0088193B" w:rsidRDefault="00083C54" w:rsidP="007563D7">
            <w:pPr>
              <w:pStyle w:val="TAL"/>
            </w:pPr>
            <w:r w:rsidRPr="0088193B">
              <w:t>allSubframes</w:t>
            </w:r>
          </w:p>
        </w:tc>
        <w:tc>
          <w:tcPr>
            <w:tcW w:w="1700" w:type="dxa"/>
            <w:shd w:val="clear" w:color="auto" w:fill="auto"/>
          </w:tcPr>
          <w:p w14:paraId="30803BDF" w14:textId="77777777" w:rsidR="00083C54" w:rsidRPr="0088193B" w:rsidRDefault="00083C54" w:rsidP="007563D7">
            <w:pPr>
              <w:pStyle w:val="TAL"/>
            </w:pPr>
          </w:p>
        </w:tc>
        <w:tc>
          <w:tcPr>
            <w:tcW w:w="1245" w:type="dxa"/>
            <w:shd w:val="clear" w:color="auto" w:fill="auto"/>
          </w:tcPr>
          <w:p w14:paraId="42859BB9" w14:textId="77777777" w:rsidR="00083C54" w:rsidRPr="0088193B" w:rsidRDefault="00083C54" w:rsidP="007563D7">
            <w:pPr>
              <w:pStyle w:val="TAL"/>
            </w:pPr>
          </w:p>
        </w:tc>
      </w:tr>
      <w:tr w:rsidR="00083C54" w:rsidRPr="0088193B" w14:paraId="252B06CD" w14:textId="77777777" w:rsidTr="007563D7">
        <w:tblPrEx>
          <w:tblCellMar>
            <w:left w:w="108" w:type="dxa"/>
            <w:right w:w="108" w:type="dxa"/>
          </w:tblCellMar>
        </w:tblPrEx>
        <w:tc>
          <w:tcPr>
            <w:tcW w:w="4535" w:type="dxa"/>
            <w:gridSpan w:val="2"/>
            <w:shd w:val="clear" w:color="auto" w:fill="auto"/>
          </w:tcPr>
          <w:p w14:paraId="03AB8440" w14:textId="77777777" w:rsidR="00083C54" w:rsidRPr="0088193B" w:rsidRDefault="00083C54" w:rsidP="007563D7">
            <w:pPr>
              <w:pStyle w:val="TAL"/>
              <w:ind w:firstLineChars="50" w:firstLine="90"/>
              <w:rPr>
                <w:lang w:eastAsia="zh-CN"/>
              </w:rPr>
            </w:pPr>
            <w:r w:rsidRPr="0088193B">
              <w:rPr>
                <w:lang w:eastAsia="zh-CN"/>
              </w:rPr>
              <w:t>}</w:t>
            </w:r>
          </w:p>
        </w:tc>
        <w:tc>
          <w:tcPr>
            <w:tcW w:w="2267" w:type="dxa"/>
            <w:shd w:val="clear" w:color="auto" w:fill="auto"/>
          </w:tcPr>
          <w:p w14:paraId="65FD2D91" w14:textId="77777777" w:rsidR="00083C54" w:rsidRPr="0088193B" w:rsidRDefault="00083C54" w:rsidP="007563D7">
            <w:pPr>
              <w:pStyle w:val="TAL"/>
            </w:pPr>
          </w:p>
        </w:tc>
        <w:tc>
          <w:tcPr>
            <w:tcW w:w="1700" w:type="dxa"/>
            <w:shd w:val="clear" w:color="auto" w:fill="auto"/>
          </w:tcPr>
          <w:p w14:paraId="3CC9F4DC" w14:textId="77777777" w:rsidR="00083C54" w:rsidRPr="0088193B" w:rsidRDefault="00083C54" w:rsidP="007563D7">
            <w:pPr>
              <w:pStyle w:val="TAL"/>
            </w:pPr>
          </w:p>
        </w:tc>
        <w:tc>
          <w:tcPr>
            <w:tcW w:w="1245" w:type="dxa"/>
            <w:shd w:val="clear" w:color="auto" w:fill="auto"/>
          </w:tcPr>
          <w:p w14:paraId="2AC365F4" w14:textId="77777777" w:rsidR="00083C54" w:rsidRPr="0088193B" w:rsidRDefault="00083C54" w:rsidP="007563D7">
            <w:pPr>
              <w:pStyle w:val="TAL"/>
            </w:pPr>
          </w:p>
        </w:tc>
      </w:tr>
      <w:tr w:rsidR="00083C54" w:rsidRPr="0088193B" w14:paraId="37130197" w14:textId="77777777" w:rsidTr="007563D7">
        <w:tblPrEx>
          <w:tblCellMar>
            <w:left w:w="108" w:type="dxa"/>
            <w:right w:w="108" w:type="dxa"/>
          </w:tblCellMar>
        </w:tblPrEx>
        <w:tc>
          <w:tcPr>
            <w:tcW w:w="4535" w:type="dxa"/>
            <w:gridSpan w:val="2"/>
            <w:shd w:val="clear" w:color="auto" w:fill="auto"/>
          </w:tcPr>
          <w:p w14:paraId="7EB0B30C" w14:textId="77777777" w:rsidR="00083C54" w:rsidRPr="0088193B" w:rsidRDefault="00083C54" w:rsidP="007563D7">
            <w:pPr>
              <w:pStyle w:val="TAL"/>
              <w:rPr>
                <w:lang w:eastAsia="zh-CN"/>
              </w:rPr>
            </w:pPr>
            <w:r w:rsidRPr="0088193B">
              <w:rPr>
                <w:lang w:eastAsia="zh-CN"/>
              </w:rPr>
              <w:t>}</w:t>
            </w:r>
          </w:p>
        </w:tc>
        <w:tc>
          <w:tcPr>
            <w:tcW w:w="2267" w:type="dxa"/>
            <w:shd w:val="clear" w:color="auto" w:fill="auto"/>
          </w:tcPr>
          <w:p w14:paraId="5BD1C5A0" w14:textId="77777777" w:rsidR="00083C54" w:rsidRPr="0088193B" w:rsidRDefault="00083C54" w:rsidP="007563D7">
            <w:pPr>
              <w:pStyle w:val="TAL"/>
            </w:pPr>
          </w:p>
        </w:tc>
        <w:tc>
          <w:tcPr>
            <w:tcW w:w="1700" w:type="dxa"/>
            <w:shd w:val="clear" w:color="auto" w:fill="auto"/>
          </w:tcPr>
          <w:p w14:paraId="1997651E" w14:textId="77777777" w:rsidR="00083C54" w:rsidRPr="0088193B" w:rsidRDefault="00083C54" w:rsidP="007563D7">
            <w:pPr>
              <w:pStyle w:val="TAL"/>
            </w:pPr>
          </w:p>
        </w:tc>
        <w:tc>
          <w:tcPr>
            <w:tcW w:w="1245" w:type="dxa"/>
            <w:shd w:val="clear" w:color="auto" w:fill="auto"/>
          </w:tcPr>
          <w:p w14:paraId="600EE924" w14:textId="77777777" w:rsidR="00083C54" w:rsidRPr="0088193B" w:rsidRDefault="00083C54" w:rsidP="007563D7">
            <w:pPr>
              <w:pStyle w:val="TAL"/>
            </w:pPr>
          </w:p>
        </w:tc>
      </w:tr>
    </w:tbl>
    <w:p w14:paraId="6F30CCD4" w14:textId="77777777" w:rsidR="00083C54" w:rsidRPr="0088193B" w:rsidRDefault="00083C54" w:rsidP="00083C54">
      <w:pPr>
        <w:rPr>
          <w:lang w:eastAsia="zh-CN"/>
        </w:rPr>
      </w:pPr>
    </w:p>
    <w:p w14:paraId="3E2ECC17" w14:textId="77777777" w:rsidR="00083C54" w:rsidRPr="0088193B" w:rsidRDefault="00083C54" w:rsidP="00083C54">
      <w:pPr>
        <w:pStyle w:val="TH"/>
        <w:rPr>
          <w:i/>
        </w:rPr>
      </w:pPr>
      <w:r w:rsidRPr="0088193B">
        <w:t>Table 7.1.7.1.</w:t>
      </w:r>
      <w:r w:rsidRPr="0088193B">
        <w:rPr>
          <w:lang w:eastAsia="zh-CN"/>
        </w:rPr>
        <w:t>9</w:t>
      </w:r>
      <w:r w:rsidRPr="0088193B">
        <w:t>.3.3-</w:t>
      </w:r>
      <w:r w:rsidRPr="0088193B">
        <w:rPr>
          <w:lang w:eastAsia="zh-CN"/>
        </w:rPr>
        <w:t>3</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083C54" w:rsidRPr="0088193B" w14:paraId="6C23F48B" w14:textId="77777777" w:rsidTr="00135C3E">
        <w:trPr>
          <w:gridBefore w:val="1"/>
          <w:wBefore w:w="8" w:type="dxa"/>
        </w:trPr>
        <w:tc>
          <w:tcPr>
            <w:tcW w:w="9739" w:type="dxa"/>
            <w:gridSpan w:val="4"/>
          </w:tcPr>
          <w:p w14:paraId="24585790" w14:textId="77777777" w:rsidR="00083C54" w:rsidRPr="0088193B" w:rsidRDefault="00083C54" w:rsidP="007563D7">
            <w:pPr>
              <w:pStyle w:val="TAL"/>
            </w:pPr>
            <w:r w:rsidRPr="0088193B">
              <w:t>Derivation Path: 36.508 table 4.6.1-23</w:t>
            </w:r>
          </w:p>
        </w:tc>
      </w:tr>
      <w:tr w:rsidR="00083C54" w:rsidRPr="0088193B" w14:paraId="4E6B42DB" w14:textId="77777777" w:rsidTr="00135C3E">
        <w:tblPrEx>
          <w:tblCellMar>
            <w:left w:w="108" w:type="dxa"/>
            <w:right w:w="108" w:type="dxa"/>
          </w:tblCellMar>
        </w:tblPrEx>
        <w:tc>
          <w:tcPr>
            <w:tcW w:w="4531" w:type="dxa"/>
            <w:gridSpan w:val="2"/>
          </w:tcPr>
          <w:p w14:paraId="3A697268" w14:textId="77777777" w:rsidR="00083C54" w:rsidRPr="0088193B" w:rsidRDefault="00083C54" w:rsidP="007563D7">
            <w:pPr>
              <w:pStyle w:val="TAH"/>
            </w:pPr>
            <w:r w:rsidRPr="0088193B">
              <w:t>Information Element</w:t>
            </w:r>
          </w:p>
        </w:tc>
        <w:tc>
          <w:tcPr>
            <w:tcW w:w="2267" w:type="dxa"/>
          </w:tcPr>
          <w:p w14:paraId="7A56C7A2" w14:textId="77777777" w:rsidR="00083C54" w:rsidRPr="0088193B" w:rsidRDefault="00083C54" w:rsidP="007563D7">
            <w:pPr>
              <w:pStyle w:val="TAH"/>
            </w:pPr>
            <w:r w:rsidRPr="0088193B">
              <w:t>Value/remark</w:t>
            </w:r>
          </w:p>
        </w:tc>
        <w:tc>
          <w:tcPr>
            <w:tcW w:w="1700" w:type="dxa"/>
          </w:tcPr>
          <w:p w14:paraId="6E359978" w14:textId="77777777" w:rsidR="00083C54" w:rsidRPr="0088193B" w:rsidRDefault="00083C54" w:rsidP="007563D7">
            <w:pPr>
              <w:pStyle w:val="TAH"/>
            </w:pPr>
            <w:r w:rsidRPr="0088193B">
              <w:t>Comment</w:t>
            </w:r>
          </w:p>
        </w:tc>
        <w:tc>
          <w:tcPr>
            <w:tcW w:w="1249" w:type="dxa"/>
          </w:tcPr>
          <w:p w14:paraId="194D881B" w14:textId="77777777" w:rsidR="00083C54" w:rsidRPr="0088193B" w:rsidRDefault="00083C54" w:rsidP="007563D7">
            <w:pPr>
              <w:pStyle w:val="TAH"/>
            </w:pPr>
            <w:r w:rsidRPr="0088193B">
              <w:t>Condition</w:t>
            </w:r>
          </w:p>
        </w:tc>
      </w:tr>
      <w:tr w:rsidR="00083C54" w:rsidRPr="0088193B" w14:paraId="77071D27" w14:textId="77777777" w:rsidTr="00135C3E">
        <w:tblPrEx>
          <w:tblCellMar>
            <w:left w:w="108" w:type="dxa"/>
            <w:right w:w="108" w:type="dxa"/>
          </w:tblCellMar>
        </w:tblPrEx>
        <w:tc>
          <w:tcPr>
            <w:tcW w:w="4531" w:type="dxa"/>
            <w:gridSpan w:val="2"/>
          </w:tcPr>
          <w:p w14:paraId="03F0BD9A" w14:textId="77777777" w:rsidR="00083C54" w:rsidRPr="0088193B" w:rsidRDefault="00083C54" w:rsidP="007563D7">
            <w:pPr>
              <w:pStyle w:val="TAL"/>
            </w:pPr>
            <w:r w:rsidRPr="0088193B">
              <w:t>UECapabilityInformation ::= SEQUENCE {</w:t>
            </w:r>
          </w:p>
        </w:tc>
        <w:tc>
          <w:tcPr>
            <w:tcW w:w="2267" w:type="dxa"/>
          </w:tcPr>
          <w:p w14:paraId="45A681F4" w14:textId="77777777" w:rsidR="00083C54" w:rsidRPr="0088193B" w:rsidRDefault="00083C54" w:rsidP="007563D7">
            <w:pPr>
              <w:pStyle w:val="TAL"/>
            </w:pPr>
          </w:p>
        </w:tc>
        <w:tc>
          <w:tcPr>
            <w:tcW w:w="1700" w:type="dxa"/>
          </w:tcPr>
          <w:p w14:paraId="1FD452A5" w14:textId="77777777" w:rsidR="00083C54" w:rsidRPr="0088193B" w:rsidRDefault="00083C54" w:rsidP="007563D7">
            <w:pPr>
              <w:pStyle w:val="TAL"/>
            </w:pPr>
          </w:p>
        </w:tc>
        <w:tc>
          <w:tcPr>
            <w:tcW w:w="1249" w:type="dxa"/>
          </w:tcPr>
          <w:p w14:paraId="2F735816" w14:textId="77777777" w:rsidR="00083C54" w:rsidRPr="0088193B" w:rsidRDefault="00083C54" w:rsidP="007563D7">
            <w:pPr>
              <w:pStyle w:val="TAL"/>
            </w:pPr>
          </w:p>
        </w:tc>
      </w:tr>
      <w:tr w:rsidR="00083C54" w:rsidRPr="0088193B" w14:paraId="1C54F53E" w14:textId="77777777" w:rsidTr="00135C3E">
        <w:tblPrEx>
          <w:tblCellMar>
            <w:left w:w="108" w:type="dxa"/>
            <w:right w:w="108" w:type="dxa"/>
          </w:tblCellMar>
        </w:tblPrEx>
        <w:tc>
          <w:tcPr>
            <w:tcW w:w="4531" w:type="dxa"/>
            <w:gridSpan w:val="2"/>
          </w:tcPr>
          <w:p w14:paraId="66F66736" w14:textId="77777777" w:rsidR="00083C54" w:rsidRPr="0088193B" w:rsidRDefault="00083C54" w:rsidP="007563D7">
            <w:pPr>
              <w:pStyle w:val="TAL"/>
            </w:pPr>
            <w:r w:rsidRPr="0088193B">
              <w:t xml:space="preserve">  criticalExtensions CHOICE {</w:t>
            </w:r>
          </w:p>
        </w:tc>
        <w:tc>
          <w:tcPr>
            <w:tcW w:w="2267" w:type="dxa"/>
          </w:tcPr>
          <w:p w14:paraId="15E2812D" w14:textId="77777777" w:rsidR="00083C54" w:rsidRPr="0088193B" w:rsidRDefault="00083C54" w:rsidP="007563D7">
            <w:pPr>
              <w:pStyle w:val="TAL"/>
            </w:pPr>
          </w:p>
        </w:tc>
        <w:tc>
          <w:tcPr>
            <w:tcW w:w="1700" w:type="dxa"/>
          </w:tcPr>
          <w:p w14:paraId="2D8246CF" w14:textId="77777777" w:rsidR="00083C54" w:rsidRPr="0088193B" w:rsidRDefault="00083C54" w:rsidP="007563D7">
            <w:pPr>
              <w:pStyle w:val="TAL"/>
            </w:pPr>
          </w:p>
        </w:tc>
        <w:tc>
          <w:tcPr>
            <w:tcW w:w="1249" w:type="dxa"/>
          </w:tcPr>
          <w:p w14:paraId="79E33429" w14:textId="77777777" w:rsidR="00083C54" w:rsidRPr="0088193B" w:rsidRDefault="00083C54" w:rsidP="007563D7">
            <w:pPr>
              <w:pStyle w:val="TAL"/>
            </w:pPr>
          </w:p>
        </w:tc>
      </w:tr>
      <w:tr w:rsidR="00083C54" w:rsidRPr="0088193B" w14:paraId="319AA20E" w14:textId="77777777" w:rsidTr="00135C3E">
        <w:tblPrEx>
          <w:tblCellMar>
            <w:left w:w="108" w:type="dxa"/>
            <w:right w:w="108" w:type="dxa"/>
          </w:tblCellMar>
        </w:tblPrEx>
        <w:tc>
          <w:tcPr>
            <w:tcW w:w="4531" w:type="dxa"/>
            <w:gridSpan w:val="2"/>
          </w:tcPr>
          <w:p w14:paraId="0251182E" w14:textId="77777777" w:rsidR="00083C54" w:rsidRPr="0088193B" w:rsidRDefault="00083C54" w:rsidP="007563D7">
            <w:pPr>
              <w:pStyle w:val="TAL"/>
            </w:pPr>
            <w:r w:rsidRPr="0088193B">
              <w:t xml:space="preserve">    c1 CHOICE{</w:t>
            </w:r>
          </w:p>
        </w:tc>
        <w:tc>
          <w:tcPr>
            <w:tcW w:w="2267" w:type="dxa"/>
          </w:tcPr>
          <w:p w14:paraId="7C194937" w14:textId="77777777" w:rsidR="00083C54" w:rsidRPr="0088193B" w:rsidRDefault="00083C54" w:rsidP="007563D7">
            <w:pPr>
              <w:pStyle w:val="TAL"/>
            </w:pPr>
          </w:p>
        </w:tc>
        <w:tc>
          <w:tcPr>
            <w:tcW w:w="1700" w:type="dxa"/>
          </w:tcPr>
          <w:p w14:paraId="711ABF23" w14:textId="77777777" w:rsidR="00083C54" w:rsidRPr="0088193B" w:rsidRDefault="00083C54" w:rsidP="007563D7">
            <w:pPr>
              <w:pStyle w:val="TAL"/>
            </w:pPr>
          </w:p>
        </w:tc>
        <w:tc>
          <w:tcPr>
            <w:tcW w:w="1249" w:type="dxa"/>
          </w:tcPr>
          <w:p w14:paraId="2A2391BC" w14:textId="77777777" w:rsidR="00083C54" w:rsidRPr="0088193B" w:rsidRDefault="00083C54" w:rsidP="007563D7">
            <w:pPr>
              <w:pStyle w:val="TAL"/>
            </w:pPr>
          </w:p>
        </w:tc>
      </w:tr>
      <w:tr w:rsidR="00083C54" w:rsidRPr="0088193B" w14:paraId="0ED7E9BE" w14:textId="77777777" w:rsidTr="00135C3E">
        <w:tblPrEx>
          <w:tblCellMar>
            <w:left w:w="108" w:type="dxa"/>
            <w:right w:w="108" w:type="dxa"/>
          </w:tblCellMar>
        </w:tblPrEx>
        <w:tc>
          <w:tcPr>
            <w:tcW w:w="4531" w:type="dxa"/>
            <w:gridSpan w:val="2"/>
          </w:tcPr>
          <w:p w14:paraId="1447B4E0" w14:textId="77777777" w:rsidR="00083C54" w:rsidRPr="0088193B" w:rsidRDefault="00083C54" w:rsidP="007563D7">
            <w:pPr>
              <w:pStyle w:val="TAL"/>
            </w:pPr>
            <w:r w:rsidRPr="0088193B">
              <w:t xml:space="preserve">      ueCapabilityInformation-r8 SEQUENCE {</w:t>
            </w:r>
          </w:p>
        </w:tc>
        <w:tc>
          <w:tcPr>
            <w:tcW w:w="2267" w:type="dxa"/>
          </w:tcPr>
          <w:p w14:paraId="1DF2BB49" w14:textId="77777777" w:rsidR="00083C54" w:rsidRPr="0088193B" w:rsidRDefault="00083C54" w:rsidP="007563D7">
            <w:pPr>
              <w:pStyle w:val="TAL"/>
            </w:pPr>
          </w:p>
        </w:tc>
        <w:tc>
          <w:tcPr>
            <w:tcW w:w="1700" w:type="dxa"/>
          </w:tcPr>
          <w:p w14:paraId="0407A50F" w14:textId="77777777" w:rsidR="00083C54" w:rsidRPr="0088193B" w:rsidRDefault="00083C54" w:rsidP="007563D7">
            <w:pPr>
              <w:pStyle w:val="TAL"/>
            </w:pPr>
          </w:p>
        </w:tc>
        <w:tc>
          <w:tcPr>
            <w:tcW w:w="1249" w:type="dxa"/>
          </w:tcPr>
          <w:p w14:paraId="3453D324" w14:textId="77777777" w:rsidR="00083C54" w:rsidRPr="0088193B" w:rsidRDefault="00083C54" w:rsidP="007563D7">
            <w:pPr>
              <w:pStyle w:val="TAL"/>
            </w:pPr>
          </w:p>
        </w:tc>
      </w:tr>
      <w:tr w:rsidR="00083C54" w:rsidRPr="0088193B" w14:paraId="053097BE" w14:textId="77777777" w:rsidTr="00135C3E">
        <w:tblPrEx>
          <w:tblCellMar>
            <w:left w:w="108" w:type="dxa"/>
            <w:right w:w="108" w:type="dxa"/>
          </w:tblCellMar>
        </w:tblPrEx>
        <w:tc>
          <w:tcPr>
            <w:tcW w:w="4531" w:type="dxa"/>
            <w:gridSpan w:val="2"/>
          </w:tcPr>
          <w:p w14:paraId="0C2ED373" w14:textId="77777777" w:rsidR="00083C54" w:rsidRPr="0088193B" w:rsidRDefault="00083C54" w:rsidP="007563D7">
            <w:pPr>
              <w:pStyle w:val="TAL"/>
            </w:pPr>
            <w:r w:rsidRPr="0088193B">
              <w:t xml:space="preserve">        ue-CapabilityRAT-ContainerList SEQUENCE (SIZE (1..maxRAT-Capabilities)) OF SEQUENCE {</w:t>
            </w:r>
          </w:p>
        </w:tc>
        <w:tc>
          <w:tcPr>
            <w:tcW w:w="2267" w:type="dxa"/>
          </w:tcPr>
          <w:p w14:paraId="7B72A9CE" w14:textId="77777777" w:rsidR="00083C54" w:rsidRPr="0088193B" w:rsidRDefault="00083C54" w:rsidP="007563D7">
            <w:pPr>
              <w:pStyle w:val="TAL"/>
            </w:pPr>
            <w:r w:rsidRPr="0088193B">
              <w:t>1 entry</w:t>
            </w:r>
          </w:p>
        </w:tc>
        <w:tc>
          <w:tcPr>
            <w:tcW w:w="1700" w:type="dxa"/>
          </w:tcPr>
          <w:p w14:paraId="78E94B87" w14:textId="77777777" w:rsidR="00083C54" w:rsidRPr="0088193B" w:rsidRDefault="00083C54" w:rsidP="007563D7">
            <w:pPr>
              <w:pStyle w:val="TAL"/>
            </w:pPr>
          </w:p>
        </w:tc>
        <w:tc>
          <w:tcPr>
            <w:tcW w:w="1249" w:type="dxa"/>
          </w:tcPr>
          <w:p w14:paraId="29037873" w14:textId="77777777" w:rsidR="00083C54" w:rsidRPr="0088193B" w:rsidRDefault="00083C54" w:rsidP="007563D7">
            <w:pPr>
              <w:pStyle w:val="TAL"/>
            </w:pPr>
          </w:p>
        </w:tc>
      </w:tr>
      <w:tr w:rsidR="00083C54" w:rsidRPr="0088193B" w14:paraId="75AC6798" w14:textId="77777777" w:rsidTr="00135C3E">
        <w:tblPrEx>
          <w:tblCellMar>
            <w:left w:w="108" w:type="dxa"/>
            <w:right w:w="108" w:type="dxa"/>
          </w:tblCellMar>
        </w:tblPrEx>
        <w:tc>
          <w:tcPr>
            <w:tcW w:w="4531" w:type="dxa"/>
            <w:gridSpan w:val="2"/>
          </w:tcPr>
          <w:p w14:paraId="3439FDD6" w14:textId="77777777" w:rsidR="00083C54" w:rsidRPr="0088193B" w:rsidRDefault="00083C54" w:rsidP="007563D7">
            <w:pPr>
              <w:pStyle w:val="TAL"/>
            </w:pPr>
            <w:r w:rsidRPr="0088193B">
              <w:t xml:space="preserve">          ueCapabilityRAT-Container</w:t>
            </w:r>
          </w:p>
        </w:tc>
        <w:tc>
          <w:tcPr>
            <w:tcW w:w="2267" w:type="dxa"/>
            <w:shd w:val="clear" w:color="auto" w:fill="auto"/>
          </w:tcPr>
          <w:p w14:paraId="2FCBBBDB" w14:textId="77777777" w:rsidR="00083C54" w:rsidRPr="0088193B" w:rsidRDefault="00083C54" w:rsidP="007563D7">
            <w:pPr>
              <w:pStyle w:val="TAL"/>
            </w:pPr>
          </w:p>
        </w:tc>
        <w:tc>
          <w:tcPr>
            <w:tcW w:w="1700" w:type="dxa"/>
          </w:tcPr>
          <w:p w14:paraId="35F2947B" w14:textId="77777777" w:rsidR="00083C54" w:rsidRPr="0088193B" w:rsidRDefault="00083C54" w:rsidP="007563D7">
            <w:pPr>
              <w:pStyle w:val="TAL"/>
            </w:pPr>
          </w:p>
        </w:tc>
        <w:tc>
          <w:tcPr>
            <w:tcW w:w="1249" w:type="dxa"/>
          </w:tcPr>
          <w:p w14:paraId="3636F6F2" w14:textId="77777777" w:rsidR="00083C54" w:rsidRPr="0088193B" w:rsidRDefault="00083C54" w:rsidP="007563D7">
            <w:pPr>
              <w:pStyle w:val="TAL"/>
            </w:pPr>
          </w:p>
        </w:tc>
      </w:tr>
      <w:tr w:rsidR="00083C54" w:rsidRPr="0088193B" w14:paraId="7538AEF0" w14:textId="77777777" w:rsidTr="00135C3E">
        <w:tblPrEx>
          <w:tblCellMar>
            <w:left w:w="108" w:type="dxa"/>
            <w:right w:w="108" w:type="dxa"/>
          </w:tblCellMar>
        </w:tblPrEx>
        <w:tc>
          <w:tcPr>
            <w:tcW w:w="4531" w:type="dxa"/>
            <w:gridSpan w:val="2"/>
          </w:tcPr>
          <w:p w14:paraId="720F2F92" w14:textId="77777777" w:rsidR="00083C54" w:rsidRPr="0088193B" w:rsidRDefault="00083C54" w:rsidP="007563D7">
            <w:pPr>
              <w:pStyle w:val="TAL"/>
            </w:pPr>
            <w:r w:rsidRPr="0088193B">
              <w:t xml:space="preserve">            ue-EUTRA-Capability SEQUENCE {</w:t>
            </w:r>
          </w:p>
        </w:tc>
        <w:tc>
          <w:tcPr>
            <w:tcW w:w="2267" w:type="dxa"/>
            <w:shd w:val="clear" w:color="auto" w:fill="auto"/>
          </w:tcPr>
          <w:p w14:paraId="4BA0EFE5" w14:textId="77777777" w:rsidR="00083C54" w:rsidRPr="0088193B" w:rsidRDefault="00083C54" w:rsidP="007563D7">
            <w:pPr>
              <w:pStyle w:val="TAL"/>
            </w:pPr>
          </w:p>
        </w:tc>
        <w:tc>
          <w:tcPr>
            <w:tcW w:w="1700" w:type="dxa"/>
          </w:tcPr>
          <w:p w14:paraId="782007C5" w14:textId="77777777" w:rsidR="00083C54" w:rsidRPr="0088193B" w:rsidRDefault="00083C54" w:rsidP="007563D7">
            <w:pPr>
              <w:pStyle w:val="TAL"/>
            </w:pPr>
          </w:p>
        </w:tc>
        <w:tc>
          <w:tcPr>
            <w:tcW w:w="1249" w:type="dxa"/>
          </w:tcPr>
          <w:p w14:paraId="7FD6F9C3" w14:textId="77777777" w:rsidR="00083C54" w:rsidRPr="0088193B" w:rsidRDefault="00083C54" w:rsidP="007563D7">
            <w:pPr>
              <w:pStyle w:val="TAL"/>
            </w:pPr>
          </w:p>
        </w:tc>
      </w:tr>
      <w:tr w:rsidR="00083C54" w:rsidRPr="0088193B" w14:paraId="07DD3375" w14:textId="77777777" w:rsidTr="00135C3E">
        <w:tblPrEx>
          <w:tblCellMar>
            <w:left w:w="108" w:type="dxa"/>
            <w:right w:w="108" w:type="dxa"/>
          </w:tblCellMar>
        </w:tblPrEx>
        <w:tc>
          <w:tcPr>
            <w:tcW w:w="4531" w:type="dxa"/>
            <w:gridSpan w:val="2"/>
          </w:tcPr>
          <w:p w14:paraId="1A9C2C32"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74582924" w14:textId="77777777" w:rsidR="00083C54" w:rsidRPr="0088193B" w:rsidRDefault="00083C54" w:rsidP="007563D7">
            <w:pPr>
              <w:pStyle w:val="TAL"/>
            </w:pPr>
          </w:p>
        </w:tc>
        <w:tc>
          <w:tcPr>
            <w:tcW w:w="1700" w:type="dxa"/>
          </w:tcPr>
          <w:p w14:paraId="752F4602" w14:textId="77777777" w:rsidR="00083C54" w:rsidRPr="0088193B" w:rsidRDefault="00083C54" w:rsidP="007563D7">
            <w:pPr>
              <w:pStyle w:val="TAL"/>
            </w:pPr>
          </w:p>
        </w:tc>
        <w:tc>
          <w:tcPr>
            <w:tcW w:w="1249" w:type="dxa"/>
          </w:tcPr>
          <w:p w14:paraId="319DA55A" w14:textId="77777777" w:rsidR="00083C54" w:rsidRPr="0088193B" w:rsidRDefault="00083C54" w:rsidP="007563D7">
            <w:pPr>
              <w:pStyle w:val="TAL"/>
            </w:pPr>
          </w:p>
        </w:tc>
      </w:tr>
      <w:tr w:rsidR="00083C54" w:rsidRPr="0088193B" w14:paraId="42CFBFE9" w14:textId="77777777" w:rsidTr="00135C3E">
        <w:tblPrEx>
          <w:tblCellMar>
            <w:left w:w="108" w:type="dxa"/>
            <w:right w:w="108" w:type="dxa"/>
          </w:tblCellMar>
        </w:tblPrEx>
        <w:tc>
          <w:tcPr>
            <w:tcW w:w="4531" w:type="dxa"/>
            <w:gridSpan w:val="2"/>
          </w:tcPr>
          <w:p w14:paraId="4C0BC71A" w14:textId="77777777" w:rsidR="00083C54" w:rsidRPr="0088193B" w:rsidRDefault="00083C54" w:rsidP="007563D7">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7AE201BD" w14:textId="77777777" w:rsidR="00083C54" w:rsidRPr="0088193B" w:rsidRDefault="00083C54" w:rsidP="007563D7">
            <w:pPr>
              <w:pStyle w:val="TAL"/>
            </w:pPr>
          </w:p>
        </w:tc>
        <w:tc>
          <w:tcPr>
            <w:tcW w:w="1700" w:type="dxa"/>
          </w:tcPr>
          <w:p w14:paraId="4B69B2EF" w14:textId="77777777" w:rsidR="00083C54" w:rsidRPr="0088193B" w:rsidRDefault="00083C54" w:rsidP="007563D7">
            <w:pPr>
              <w:pStyle w:val="TAL"/>
            </w:pPr>
          </w:p>
        </w:tc>
        <w:tc>
          <w:tcPr>
            <w:tcW w:w="1249" w:type="dxa"/>
          </w:tcPr>
          <w:p w14:paraId="31025DA8" w14:textId="77777777" w:rsidR="00083C54" w:rsidRPr="0088193B" w:rsidRDefault="00083C54" w:rsidP="007563D7">
            <w:pPr>
              <w:pStyle w:val="TAL"/>
            </w:pPr>
          </w:p>
        </w:tc>
      </w:tr>
      <w:tr w:rsidR="00083C54" w:rsidRPr="0088193B" w14:paraId="7FE37F61" w14:textId="77777777" w:rsidTr="00135C3E">
        <w:tblPrEx>
          <w:tblCellMar>
            <w:left w:w="108" w:type="dxa"/>
            <w:right w:w="108" w:type="dxa"/>
          </w:tblCellMar>
        </w:tblPrEx>
        <w:tc>
          <w:tcPr>
            <w:tcW w:w="4531" w:type="dxa"/>
            <w:gridSpan w:val="2"/>
          </w:tcPr>
          <w:p w14:paraId="37022B3B"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9414B40" w14:textId="77777777" w:rsidR="00083C54" w:rsidRPr="0088193B" w:rsidRDefault="00083C54" w:rsidP="007563D7">
            <w:pPr>
              <w:pStyle w:val="TAL"/>
            </w:pPr>
          </w:p>
        </w:tc>
        <w:tc>
          <w:tcPr>
            <w:tcW w:w="1700" w:type="dxa"/>
          </w:tcPr>
          <w:p w14:paraId="08F0C7C5" w14:textId="77777777" w:rsidR="00083C54" w:rsidRPr="0088193B" w:rsidRDefault="00083C54" w:rsidP="007563D7">
            <w:pPr>
              <w:pStyle w:val="TAL"/>
            </w:pPr>
          </w:p>
        </w:tc>
        <w:tc>
          <w:tcPr>
            <w:tcW w:w="1249" w:type="dxa"/>
          </w:tcPr>
          <w:p w14:paraId="182C8B2A" w14:textId="77777777" w:rsidR="00083C54" w:rsidRPr="0088193B" w:rsidRDefault="00083C54" w:rsidP="007563D7">
            <w:pPr>
              <w:pStyle w:val="TAL"/>
            </w:pPr>
          </w:p>
        </w:tc>
      </w:tr>
      <w:tr w:rsidR="00083C54" w:rsidRPr="0088193B" w14:paraId="3DDF2BFE" w14:textId="77777777" w:rsidTr="00135C3E">
        <w:tblPrEx>
          <w:tblCellMar>
            <w:left w:w="108" w:type="dxa"/>
            <w:right w:w="108" w:type="dxa"/>
          </w:tblCellMar>
        </w:tblPrEx>
        <w:tc>
          <w:tcPr>
            <w:tcW w:w="4531" w:type="dxa"/>
            <w:gridSpan w:val="2"/>
          </w:tcPr>
          <w:p w14:paraId="559AA41F"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8972B14" w14:textId="77777777" w:rsidR="00083C54" w:rsidRPr="0088193B" w:rsidRDefault="00083C54" w:rsidP="007563D7">
            <w:pPr>
              <w:pStyle w:val="TAL"/>
            </w:pPr>
          </w:p>
        </w:tc>
        <w:tc>
          <w:tcPr>
            <w:tcW w:w="1700" w:type="dxa"/>
          </w:tcPr>
          <w:p w14:paraId="4A5C74BC" w14:textId="77777777" w:rsidR="00083C54" w:rsidRPr="0088193B" w:rsidRDefault="00083C54" w:rsidP="007563D7">
            <w:pPr>
              <w:pStyle w:val="TAL"/>
            </w:pPr>
          </w:p>
        </w:tc>
        <w:tc>
          <w:tcPr>
            <w:tcW w:w="1249" w:type="dxa"/>
          </w:tcPr>
          <w:p w14:paraId="57F71B4D" w14:textId="77777777" w:rsidR="00083C54" w:rsidRPr="0088193B" w:rsidRDefault="00083C54" w:rsidP="007563D7">
            <w:pPr>
              <w:pStyle w:val="TAL"/>
            </w:pPr>
          </w:p>
        </w:tc>
      </w:tr>
      <w:tr w:rsidR="00083C54" w:rsidRPr="0088193B" w14:paraId="2B57D6F4" w14:textId="77777777" w:rsidTr="00135C3E">
        <w:tblPrEx>
          <w:tblCellMar>
            <w:left w:w="108" w:type="dxa"/>
            <w:right w:w="108" w:type="dxa"/>
          </w:tblCellMar>
        </w:tblPrEx>
        <w:tc>
          <w:tcPr>
            <w:tcW w:w="4531" w:type="dxa"/>
            <w:gridSpan w:val="2"/>
          </w:tcPr>
          <w:p w14:paraId="35A79301"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78BF5E22" w14:textId="77777777" w:rsidR="00083C54" w:rsidRPr="0088193B" w:rsidRDefault="00083C54" w:rsidP="007563D7">
            <w:pPr>
              <w:pStyle w:val="TAL"/>
            </w:pPr>
          </w:p>
        </w:tc>
        <w:tc>
          <w:tcPr>
            <w:tcW w:w="1700" w:type="dxa"/>
          </w:tcPr>
          <w:p w14:paraId="608B3736" w14:textId="77777777" w:rsidR="00083C54" w:rsidRPr="0088193B" w:rsidRDefault="00083C54" w:rsidP="007563D7">
            <w:pPr>
              <w:pStyle w:val="TAL"/>
            </w:pPr>
          </w:p>
        </w:tc>
        <w:tc>
          <w:tcPr>
            <w:tcW w:w="1249" w:type="dxa"/>
          </w:tcPr>
          <w:p w14:paraId="57D1EC01" w14:textId="77777777" w:rsidR="00083C54" w:rsidRPr="0088193B" w:rsidRDefault="00083C54" w:rsidP="007563D7">
            <w:pPr>
              <w:pStyle w:val="TAL"/>
            </w:pPr>
          </w:p>
        </w:tc>
      </w:tr>
      <w:tr w:rsidR="00083C54" w:rsidRPr="0088193B" w14:paraId="01BEAEC0" w14:textId="77777777" w:rsidTr="00135C3E">
        <w:tblPrEx>
          <w:tblCellMar>
            <w:left w:w="108" w:type="dxa"/>
            <w:right w:w="108" w:type="dxa"/>
          </w:tblCellMar>
        </w:tblPrEx>
        <w:tc>
          <w:tcPr>
            <w:tcW w:w="4531" w:type="dxa"/>
            <w:gridSpan w:val="2"/>
          </w:tcPr>
          <w:p w14:paraId="63DE1A64"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AA760AB" w14:textId="77777777" w:rsidR="00083C54" w:rsidRPr="0088193B" w:rsidRDefault="00083C54" w:rsidP="007563D7">
            <w:pPr>
              <w:pStyle w:val="TAL"/>
            </w:pPr>
          </w:p>
        </w:tc>
        <w:tc>
          <w:tcPr>
            <w:tcW w:w="1700" w:type="dxa"/>
          </w:tcPr>
          <w:p w14:paraId="62346100" w14:textId="77777777" w:rsidR="00083C54" w:rsidRPr="0088193B" w:rsidRDefault="00083C54" w:rsidP="007563D7">
            <w:pPr>
              <w:pStyle w:val="TAL"/>
            </w:pPr>
          </w:p>
        </w:tc>
        <w:tc>
          <w:tcPr>
            <w:tcW w:w="1249" w:type="dxa"/>
          </w:tcPr>
          <w:p w14:paraId="0E7A37E3" w14:textId="77777777" w:rsidR="00083C54" w:rsidRPr="0088193B" w:rsidRDefault="00083C54" w:rsidP="007563D7">
            <w:pPr>
              <w:pStyle w:val="TAL"/>
            </w:pPr>
          </w:p>
        </w:tc>
      </w:tr>
      <w:tr w:rsidR="00083C54" w:rsidRPr="0088193B" w14:paraId="31688294" w14:textId="77777777" w:rsidTr="00135C3E">
        <w:tblPrEx>
          <w:tblCellMar>
            <w:left w:w="108" w:type="dxa"/>
            <w:right w:w="108" w:type="dxa"/>
          </w:tblCellMar>
        </w:tblPrEx>
        <w:tc>
          <w:tcPr>
            <w:tcW w:w="4531" w:type="dxa"/>
            <w:gridSpan w:val="2"/>
          </w:tcPr>
          <w:p w14:paraId="0B42A078"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612CF39" w14:textId="77777777" w:rsidR="00083C54" w:rsidRPr="0088193B" w:rsidRDefault="00083C54" w:rsidP="007563D7">
            <w:pPr>
              <w:pStyle w:val="TAL"/>
            </w:pPr>
          </w:p>
        </w:tc>
        <w:tc>
          <w:tcPr>
            <w:tcW w:w="1700" w:type="dxa"/>
          </w:tcPr>
          <w:p w14:paraId="6AA48DF2" w14:textId="77777777" w:rsidR="00083C54" w:rsidRPr="0088193B" w:rsidRDefault="00083C54" w:rsidP="007563D7">
            <w:pPr>
              <w:pStyle w:val="TAL"/>
            </w:pPr>
          </w:p>
        </w:tc>
        <w:tc>
          <w:tcPr>
            <w:tcW w:w="1249" w:type="dxa"/>
          </w:tcPr>
          <w:p w14:paraId="45E65C1C" w14:textId="77777777" w:rsidR="00083C54" w:rsidRPr="0088193B" w:rsidRDefault="00083C54" w:rsidP="007563D7">
            <w:pPr>
              <w:pStyle w:val="TAL"/>
            </w:pPr>
          </w:p>
        </w:tc>
      </w:tr>
      <w:tr w:rsidR="00083C54" w:rsidRPr="0088193B" w14:paraId="08921D98" w14:textId="77777777" w:rsidTr="00135C3E">
        <w:tblPrEx>
          <w:tblCellMar>
            <w:left w:w="108" w:type="dxa"/>
            <w:right w:w="108" w:type="dxa"/>
          </w:tblCellMar>
        </w:tblPrEx>
        <w:tc>
          <w:tcPr>
            <w:tcW w:w="4531" w:type="dxa"/>
            <w:gridSpan w:val="2"/>
          </w:tcPr>
          <w:p w14:paraId="11662A88"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77A50D1" w14:textId="77777777" w:rsidR="00083C54" w:rsidRPr="0088193B" w:rsidRDefault="00083C54" w:rsidP="007563D7">
            <w:pPr>
              <w:pStyle w:val="TAL"/>
            </w:pPr>
          </w:p>
        </w:tc>
        <w:tc>
          <w:tcPr>
            <w:tcW w:w="1700" w:type="dxa"/>
          </w:tcPr>
          <w:p w14:paraId="4A7B1840" w14:textId="77777777" w:rsidR="00083C54" w:rsidRPr="0088193B" w:rsidRDefault="00083C54" w:rsidP="007563D7">
            <w:pPr>
              <w:pStyle w:val="TAL"/>
            </w:pPr>
          </w:p>
        </w:tc>
        <w:tc>
          <w:tcPr>
            <w:tcW w:w="1249" w:type="dxa"/>
          </w:tcPr>
          <w:p w14:paraId="6F5E1D2C" w14:textId="77777777" w:rsidR="00083C54" w:rsidRPr="0088193B" w:rsidRDefault="00083C54" w:rsidP="007563D7">
            <w:pPr>
              <w:pStyle w:val="TAL"/>
            </w:pPr>
          </w:p>
        </w:tc>
      </w:tr>
      <w:tr w:rsidR="00083C54" w:rsidRPr="0088193B" w14:paraId="4F1B1A2C" w14:textId="77777777" w:rsidTr="00135C3E">
        <w:tblPrEx>
          <w:tblCellMar>
            <w:left w:w="108" w:type="dxa"/>
            <w:right w:w="108" w:type="dxa"/>
          </w:tblCellMar>
        </w:tblPrEx>
        <w:tc>
          <w:tcPr>
            <w:tcW w:w="4531" w:type="dxa"/>
            <w:gridSpan w:val="2"/>
          </w:tcPr>
          <w:p w14:paraId="68860664"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78B010AD" w14:textId="77777777" w:rsidR="00083C54" w:rsidRPr="0088193B" w:rsidRDefault="00083C54" w:rsidP="007563D7">
            <w:pPr>
              <w:pStyle w:val="TAL"/>
            </w:pPr>
          </w:p>
        </w:tc>
        <w:tc>
          <w:tcPr>
            <w:tcW w:w="1700" w:type="dxa"/>
          </w:tcPr>
          <w:p w14:paraId="157CC1B3" w14:textId="77777777" w:rsidR="00083C54" w:rsidRPr="0088193B" w:rsidRDefault="00083C54" w:rsidP="007563D7">
            <w:pPr>
              <w:pStyle w:val="TAL"/>
            </w:pPr>
          </w:p>
        </w:tc>
        <w:tc>
          <w:tcPr>
            <w:tcW w:w="1249" w:type="dxa"/>
          </w:tcPr>
          <w:p w14:paraId="6E1FA573" w14:textId="77777777" w:rsidR="00083C54" w:rsidRPr="0088193B" w:rsidRDefault="00083C54" w:rsidP="007563D7">
            <w:pPr>
              <w:pStyle w:val="TAL"/>
            </w:pPr>
          </w:p>
        </w:tc>
      </w:tr>
      <w:tr w:rsidR="00083C54" w:rsidRPr="0088193B" w14:paraId="5FE353DC" w14:textId="77777777" w:rsidTr="00135C3E">
        <w:tblPrEx>
          <w:tblCellMar>
            <w:left w:w="108" w:type="dxa"/>
            <w:right w:w="108" w:type="dxa"/>
          </w:tblCellMar>
        </w:tblPrEx>
        <w:tc>
          <w:tcPr>
            <w:tcW w:w="4531" w:type="dxa"/>
            <w:gridSpan w:val="2"/>
          </w:tcPr>
          <w:p w14:paraId="5DC7EB51" w14:textId="77777777" w:rsidR="00083C54" w:rsidRPr="0088193B" w:rsidRDefault="00083C54" w:rsidP="007563D7">
            <w:pPr>
              <w:pStyle w:val="TAL"/>
              <w:rPr>
                <w:lang w:eastAsia="zh-CN"/>
              </w:rPr>
            </w:pPr>
            <w:r w:rsidRPr="0088193B">
              <w:rPr>
                <w:lang w:eastAsia="zh-CN"/>
              </w:rPr>
              <w:t xml:space="preserve">                                </w:t>
            </w:r>
            <w:r w:rsidRPr="0088193B">
              <w:t>ue-Category-v11a0</w:t>
            </w:r>
          </w:p>
        </w:tc>
        <w:tc>
          <w:tcPr>
            <w:tcW w:w="2267" w:type="dxa"/>
          </w:tcPr>
          <w:p w14:paraId="599B5A64" w14:textId="77777777" w:rsidR="00083C54" w:rsidRPr="0088193B" w:rsidRDefault="00083C54" w:rsidP="007563D7">
            <w:pPr>
              <w:pStyle w:val="TAL"/>
            </w:pPr>
            <w:r w:rsidRPr="0088193B">
              <w:t>Checked against UE Category indications in the PICS</w:t>
            </w:r>
          </w:p>
        </w:tc>
        <w:tc>
          <w:tcPr>
            <w:tcW w:w="1700" w:type="dxa"/>
          </w:tcPr>
          <w:p w14:paraId="37E7919C" w14:textId="77777777" w:rsidR="00083C54" w:rsidRPr="0088193B" w:rsidRDefault="00083C54" w:rsidP="007563D7">
            <w:pPr>
              <w:pStyle w:val="TAL"/>
            </w:pPr>
          </w:p>
        </w:tc>
        <w:tc>
          <w:tcPr>
            <w:tcW w:w="1249" w:type="dxa"/>
          </w:tcPr>
          <w:p w14:paraId="49C9DAFF" w14:textId="77777777" w:rsidR="00083C54" w:rsidRPr="0088193B" w:rsidRDefault="00083C54" w:rsidP="007563D7">
            <w:pPr>
              <w:pStyle w:val="TAL"/>
              <w:rPr>
                <w:lang w:eastAsia="zh-CN"/>
              </w:rPr>
            </w:pPr>
            <w:r w:rsidRPr="0088193B">
              <w:rPr>
                <w:lang w:eastAsia="zh-CN"/>
              </w:rPr>
              <w:t>UE category 11, 12</w:t>
            </w:r>
          </w:p>
        </w:tc>
      </w:tr>
      <w:tr w:rsidR="00083C54" w:rsidRPr="0088193B" w14:paraId="4D2ABA3E" w14:textId="77777777" w:rsidTr="00135C3E">
        <w:tblPrEx>
          <w:tblCellMar>
            <w:left w:w="108" w:type="dxa"/>
            <w:right w:w="108" w:type="dxa"/>
          </w:tblCellMar>
        </w:tblPrEx>
        <w:tc>
          <w:tcPr>
            <w:tcW w:w="4531" w:type="dxa"/>
            <w:gridSpan w:val="2"/>
          </w:tcPr>
          <w:p w14:paraId="2F14F5FD" w14:textId="77777777" w:rsidR="00083C54" w:rsidRPr="0088193B" w:rsidRDefault="00083C54"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22DC74C" w14:textId="77777777" w:rsidR="00083C54" w:rsidRPr="0088193B" w:rsidRDefault="00083C54" w:rsidP="007563D7">
            <w:pPr>
              <w:pStyle w:val="TAL"/>
            </w:pPr>
          </w:p>
        </w:tc>
        <w:tc>
          <w:tcPr>
            <w:tcW w:w="1700" w:type="dxa"/>
          </w:tcPr>
          <w:p w14:paraId="41438706" w14:textId="77777777" w:rsidR="00083C54" w:rsidRPr="0088193B" w:rsidRDefault="00083C54" w:rsidP="007563D7">
            <w:pPr>
              <w:pStyle w:val="TAL"/>
            </w:pPr>
          </w:p>
        </w:tc>
        <w:tc>
          <w:tcPr>
            <w:tcW w:w="1249" w:type="dxa"/>
          </w:tcPr>
          <w:p w14:paraId="569FD7E8" w14:textId="77777777" w:rsidR="00083C54" w:rsidRPr="0088193B" w:rsidRDefault="00083C54" w:rsidP="007563D7">
            <w:pPr>
              <w:pStyle w:val="TAL"/>
            </w:pPr>
          </w:p>
        </w:tc>
      </w:tr>
      <w:tr w:rsidR="00083C54" w:rsidRPr="0088193B" w14:paraId="1DEC0674" w14:textId="77777777" w:rsidTr="00135C3E">
        <w:tblPrEx>
          <w:tblCellMar>
            <w:left w:w="108" w:type="dxa"/>
            <w:right w:w="108" w:type="dxa"/>
          </w:tblCellMar>
        </w:tblPrEx>
        <w:tc>
          <w:tcPr>
            <w:tcW w:w="4531" w:type="dxa"/>
            <w:gridSpan w:val="2"/>
          </w:tcPr>
          <w:p w14:paraId="7B37C9FE" w14:textId="77777777" w:rsidR="00083C54" w:rsidRPr="0088193B" w:rsidRDefault="00083C54" w:rsidP="007563D7">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264CFD93" w14:textId="77777777" w:rsidR="00083C54" w:rsidRPr="0088193B" w:rsidRDefault="00083C54" w:rsidP="007563D7">
            <w:pPr>
              <w:pStyle w:val="TAL"/>
            </w:pPr>
          </w:p>
        </w:tc>
        <w:tc>
          <w:tcPr>
            <w:tcW w:w="1700" w:type="dxa"/>
          </w:tcPr>
          <w:p w14:paraId="72A8C43F" w14:textId="77777777" w:rsidR="00083C54" w:rsidRPr="0088193B" w:rsidRDefault="00083C54" w:rsidP="007563D7">
            <w:pPr>
              <w:pStyle w:val="TAL"/>
            </w:pPr>
          </w:p>
        </w:tc>
        <w:tc>
          <w:tcPr>
            <w:tcW w:w="1249" w:type="dxa"/>
          </w:tcPr>
          <w:p w14:paraId="4F7D888A" w14:textId="77777777" w:rsidR="00083C54" w:rsidRPr="0088193B" w:rsidRDefault="00083C54" w:rsidP="007563D7">
            <w:pPr>
              <w:pStyle w:val="TAL"/>
            </w:pPr>
          </w:p>
        </w:tc>
      </w:tr>
      <w:tr w:rsidR="00083C54" w:rsidRPr="0088193B" w14:paraId="048ADAC2" w14:textId="77777777" w:rsidTr="00135C3E">
        <w:tblPrEx>
          <w:tblCellMar>
            <w:left w:w="108" w:type="dxa"/>
            <w:right w:w="108" w:type="dxa"/>
          </w:tblCellMar>
        </w:tblPrEx>
        <w:tc>
          <w:tcPr>
            <w:tcW w:w="4531" w:type="dxa"/>
            <w:gridSpan w:val="2"/>
          </w:tcPr>
          <w:p w14:paraId="02C04E56" w14:textId="77777777" w:rsidR="00083C54" w:rsidRPr="0088193B" w:rsidRDefault="00083C54" w:rsidP="007563D7">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2689E394" w14:textId="77777777" w:rsidR="00083C54" w:rsidRPr="0088193B" w:rsidRDefault="00083C54" w:rsidP="007563D7">
            <w:pPr>
              <w:pStyle w:val="TAL"/>
            </w:pPr>
            <w:r w:rsidRPr="0088193B">
              <w:rPr>
                <w:rFonts w:cs="Arial"/>
                <w:szCs w:val="18"/>
              </w:rPr>
              <w:t>Only first entry checked</w:t>
            </w:r>
          </w:p>
        </w:tc>
        <w:tc>
          <w:tcPr>
            <w:tcW w:w="1700" w:type="dxa"/>
          </w:tcPr>
          <w:p w14:paraId="12EC704C" w14:textId="77777777" w:rsidR="00083C54" w:rsidRPr="0088193B" w:rsidRDefault="00083C54" w:rsidP="007563D7">
            <w:pPr>
              <w:pStyle w:val="TAL"/>
            </w:pPr>
          </w:p>
        </w:tc>
        <w:tc>
          <w:tcPr>
            <w:tcW w:w="1249" w:type="dxa"/>
          </w:tcPr>
          <w:p w14:paraId="139CE1B0" w14:textId="77777777" w:rsidR="00083C54" w:rsidRPr="0088193B" w:rsidRDefault="00083C54" w:rsidP="007563D7">
            <w:pPr>
              <w:pStyle w:val="TAL"/>
            </w:pPr>
          </w:p>
        </w:tc>
      </w:tr>
      <w:tr w:rsidR="00083C54" w:rsidRPr="0088193B" w14:paraId="1C18D03B" w14:textId="77777777" w:rsidTr="00135C3E">
        <w:tblPrEx>
          <w:tblCellMar>
            <w:left w:w="108" w:type="dxa"/>
            <w:right w:w="108" w:type="dxa"/>
          </w:tblCellMar>
        </w:tblPrEx>
        <w:tc>
          <w:tcPr>
            <w:tcW w:w="4531" w:type="dxa"/>
            <w:gridSpan w:val="2"/>
          </w:tcPr>
          <w:p w14:paraId="5DF6F255" w14:textId="77777777" w:rsidR="00083C54" w:rsidRPr="0088193B" w:rsidRDefault="00083C54" w:rsidP="007563D7">
            <w:pPr>
              <w:pStyle w:val="TAL"/>
              <w:rPr>
                <w:lang w:eastAsia="zh-CN"/>
              </w:rPr>
            </w:pPr>
            <w:r w:rsidRPr="0088193B">
              <w:rPr>
                <w:lang w:eastAsia="zh-CN"/>
              </w:rPr>
              <w:t xml:space="preserve">                                      dl-256QAM-r12</w:t>
            </w:r>
          </w:p>
        </w:tc>
        <w:tc>
          <w:tcPr>
            <w:tcW w:w="2267" w:type="dxa"/>
          </w:tcPr>
          <w:p w14:paraId="65BB8703" w14:textId="77777777" w:rsidR="00083C54" w:rsidRPr="0088193B" w:rsidRDefault="00083C54" w:rsidP="007563D7">
            <w:pPr>
              <w:pStyle w:val="TAL"/>
              <w:rPr>
                <w:lang w:eastAsia="zh-CN"/>
              </w:rPr>
            </w:pPr>
            <w:r w:rsidRPr="0088193B">
              <w:rPr>
                <w:lang w:eastAsia="zh-CN"/>
              </w:rPr>
              <w:t>supported</w:t>
            </w:r>
          </w:p>
        </w:tc>
        <w:tc>
          <w:tcPr>
            <w:tcW w:w="1700" w:type="dxa"/>
          </w:tcPr>
          <w:p w14:paraId="663759A6" w14:textId="77777777" w:rsidR="00083C54" w:rsidRPr="0088193B" w:rsidRDefault="00083C54" w:rsidP="007563D7">
            <w:pPr>
              <w:pStyle w:val="TAL"/>
            </w:pPr>
          </w:p>
        </w:tc>
        <w:tc>
          <w:tcPr>
            <w:tcW w:w="1249" w:type="dxa"/>
          </w:tcPr>
          <w:p w14:paraId="74773428" w14:textId="77777777" w:rsidR="00083C54" w:rsidRPr="0088193B" w:rsidRDefault="00083C54" w:rsidP="007563D7">
            <w:pPr>
              <w:pStyle w:val="TAL"/>
            </w:pPr>
          </w:p>
        </w:tc>
      </w:tr>
      <w:tr w:rsidR="00083C54" w:rsidRPr="0088193B" w14:paraId="009232F2" w14:textId="77777777" w:rsidTr="00135C3E">
        <w:tblPrEx>
          <w:tblCellMar>
            <w:left w:w="108" w:type="dxa"/>
            <w:right w:w="108" w:type="dxa"/>
          </w:tblCellMar>
        </w:tblPrEx>
        <w:tc>
          <w:tcPr>
            <w:tcW w:w="4531" w:type="dxa"/>
            <w:gridSpan w:val="2"/>
          </w:tcPr>
          <w:p w14:paraId="7EF917E9" w14:textId="77777777" w:rsidR="00083C54" w:rsidRPr="0088193B" w:rsidRDefault="00083C54" w:rsidP="007563D7">
            <w:pPr>
              <w:pStyle w:val="TAL"/>
              <w:rPr>
                <w:lang w:eastAsia="zh-CN"/>
              </w:rPr>
            </w:pPr>
            <w:r w:rsidRPr="0088193B">
              <w:rPr>
                <w:lang w:eastAsia="zh-CN"/>
              </w:rPr>
              <w:t xml:space="preserve">                                    }</w:t>
            </w:r>
          </w:p>
        </w:tc>
        <w:tc>
          <w:tcPr>
            <w:tcW w:w="2267" w:type="dxa"/>
          </w:tcPr>
          <w:p w14:paraId="3517337E" w14:textId="77777777" w:rsidR="00083C54" w:rsidRPr="0088193B" w:rsidRDefault="00083C54" w:rsidP="007563D7">
            <w:pPr>
              <w:pStyle w:val="TAL"/>
            </w:pPr>
          </w:p>
        </w:tc>
        <w:tc>
          <w:tcPr>
            <w:tcW w:w="1700" w:type="dxa"/>
          </w:tcPr>
          <w:p w14:paraId="561F2756" w14:textId="77777777" w:rsidR="00083C54" w:rsidRPr="0088193B" w:rsidRDefault="00083C54" w:rsidP="007563D7">
            <w:pPr>
              <w:pStyle w:val="TAL"/>
            </w:pPr>
          </w:p>
        </w:tc>
        <w:tc>
          <w:tcPr>
            <w:tcW w:w="1249" w:type="dxa"/>
          </w:tcPr>
          <w:p w14:paraId="043501C9" w14:textId="77777777" w:rsidR="00083C54" w:rsidRPr="0088193B" w:rsidRDefault="00083C54" w:rsidP="007563D7">
            <w:pPr>
              <w:pStyle w:val="TAL"/>
            </w:pPr>
          </w:p>
        </w:tc>
      </w:tr>
      <w:tr w:rsidR="00083C54" w:rsidRPr="0088193B" w14:paraId="619A34D5" w14:textId="77777777" w:rsidTr="00135C3E">
        <w:tblPrEx>
          <w:tblCellMar>
            <w:left w:w="108" w:type="dxa"/>
            <w:right w:w="108" w:type="dxa"/>
          </w:tblCellMar>
        </w:tblPrEx>
        <w:tc>
          <w:tcPr>
            <w:tcW w:w="4531" w:type="dxa"/>
            <w:gridSpan w:val="2"/>
          </w:tcPr>
          <w:p w14:paraId="03B926DD" w14:textId="77777777" w:rsidR="00083C54" w:rsidRPr="0088193B" w:rsidRDefault="00083C54" w:rsidP="007563D7">
            <w:pPr>
              <w:pStyle w:val="TAL"/>
              <w:rPr>
                <w:lang w:eastAsia="zh-CN"/>
              </w:rPr>
            </w:pPr>
            <w:r w:rsidRPr="0088193B">
              <w:rPr>
                <w:lang w:eastAsia="zh-CN"/>
              </w:rPr>
              <w:t xml:space="preserve">                                  }</w:t>
            </w:r>
          </w:p>
        </w:tc>
        <w:tc>
          <w:tcPr>
            <w:tcW w:w="2267" w:type="dxa"/>
          </w:tcPr>
          <w:p w14:paraId="7114A18F" w14:textId="77777777" w:rsidR="00083C54" w:rsidRPr="0088193B" w:rsidRDefault="00083C54" w:rsidP="007563D7">
            <w:pPr>
              <w:pStyle w:val="TAL"/>
            </w:pPr>
          </w:p>
        </w:tc>
        <w:tc>
          <w:tcPr>
            <w:tcW w:w="1700" w:type="dxa"/>
          </w:tcPr>
          <w:p w14:paraId="3F86D5E8" w14:textId="77777777" w:rsidR="00083C54" w:rsidRPr="0088193B" w:rsidRDefault="00083C54" w:rsidP="007563D7">
            <w:pPr>
              <w:pStyle w:val="TAL"/>
            </w:pPr>
          </w:p>
        </w:tc>
        <w:tc>
          <w:tcPr>
            <w:tcW w:w="1249" w:type="dxa"/>
          </w:tcPr>
          <w:p w14:paraId="32C8EF89" w14:textId="77777777" w:rsidR="00083C54" w:rsidRPr="0088193B" w:rsidRDefault="00083C54" w:rsidP="007563D7">
            <w:pPr>
              <w:pStyle w:val="TAL"/>
            </w:pPr>
          </w:p>
        </w:tc>
      </w:tr>
      <w:tr w:rsidR="00083C54" w:rsidRPr="0088193B" w14:paraId="2EFC024C" w14:textId="77777777" w:rsidTr="00135C3E">
        <w:tblPrEx>
          <w:tblCellMar>
            <w:left w:w="108" w:type="dxa"/>
            <w:right w:w="108" w:type="dxa"/>
          </w:tblCellMar>
        </w:tblPrEx>
        <w:tc>
          <w:tcPr>
            <w:tcW w:w="4531" w:type="dxa"/>
            <w:gridSpan w:val="2"/>
          </w:tcPr>
          <w:p w14:paraId="73E9B5F4" w14:textId="77777777" w:rsidR="00083C54" w:rsidRPr="0088193B" w:rsidRDefault="00083C54" w:rsidP="007563D7">
            <w:pPr>
              <w:pStyle w:val="TAL"/>
              <w:rPr>
                <w:lang w:eastAsia="zh-CN"/>
              </w:rPr>
            </w:pPr>
            <w:r w:rsidRPr="0088193B">
              <w:rPr>
                <w:lang w:eastAsia="zh-CN"/>
              </w:rPr>
              <w:t xml:space="preserve">                                  </w:t>
            </w:r>
            <w:r w:rsidRPr="0088193B">
              <w:t>ue-CategoryDL-r12</w:t>
            </w:r>
          </w:p>
        </w:tc>
        <w:tc>
          <w:tcPr>
            <w:tcW w:w="2267" w:type="dxa"/>
          </w:tcPr>
          <w:p w14:paraId="67F64507" w14:textId="77777777" w:rsidR="00083C54" w:rsidRPr="0088193B" w:rsidRDefault="00083C54" w:rsidP="007563D7">
            <w:pPr>
              <w:pStyle w:val="TAL"/>
            </w:pPr>
            <w:r w:rsidRPr="0088193B">
              <w:t>Checked against UE Category indications in the PICS</w:t>
            </w:r>
          </w:p>
        </w:tc>
        <w:tc>
          <w:tcPr>
            <w:tcW w:w="1700" w:type="dxa"/>
          </w:tcPr>
          <w:p w14:paraId="6DC31341" w14:textId="77777777" w:rsidR="00083C54" w:rsidRPr="0088193B" w:rsidRDefault="00083C54" w:rsidP="007563D7">
            <w:pPr>
              <w:pStyle w:val="TAL"/>
            </w:pPr>
          </w:p>
        </w:tc>
        <w:tc>
          <w:tcPr>
            <w:tcW w:w="1249" w:type="dxa"/>
          </w:tcPr>
          <w:p w14:paraId="6FC68C29" w14:textId="77777777" w:rsidR="00083C54" w:rsidRPr="0088193B" w:rsidRDefault="00083C54" w:rsidP="007563D7">
            <w:pPr>
              <w:pStyle w:val="TAL"/>
            </w:pPr>
            <w:r w:rsidRPr="0088193B">
              <w:rPr>
                <w:lang w:eastAsia="zh-CN"/>
              </w:rPr>
              <w:t>UE category</w:t>
            </w:r>
            <w:r w:rsidR="00514701" w:rsidRPr="0088193B">
              <w:rPr>
                <w:lang w:eastAsia="zh-CN"/>
              </w:rPr>
              <w:t xml:space="preserve"> </w:t>
            </w:r>
            <w:r w:rsidRPr="0088193B">
              <w:rPr>
                <w:lang w:eastAsia="zh-CN"/>
              </w:rPr>
              <w:t>DL 11, 12,</w:t>
            </w:r>
            <w:r w:rsidR="00A33997" w:rsidRPr="0088193B">
              <w:rPr>
                <w:lang w:eastAsia="zh-CN"/>
              </w:rPr>
              <w:t xml:space="preserve"> </w:t>
            </w:r>
            <w:r w:rsidRPr="0088193B">
              <w:rPr>
                <w:lang w:eastAsia="zh-CN"/>
              </w:rPr>
              <w:t>13, 14</w:t>
            </w:r>
          </w:p>
        </w:tc>
      </w:tr>
      <w:tr w:rsidR="00083C54" w:rsidRPr="0088193B" w14:paraId="127D3AE5" w14:textId="77777777" w:rsidTr="00135C3E">
        <w:tblPrEx>
          <w:tblCellMar>
            <w:left w:w="108" w:type="dxa"/>
            <w:right w:w="108" w:type="dxa"/>
          </w:tblCellMar>
        </w:tblPrEx>
        <w:tc>
          <w:tcPr>
            <w:tcW w:w="4531" w:type="dxa"/>
            <w:gridSpan w:val="2"/>
          </w:tcPr>
          <w:p w14:paraId="14F0EBC3" w14:textId="77777777" w:rsidR="00083C54" w:rsidRPr="0088193B" w:rsidRDefault="00083C54" w:rsidP="007563D7">
            <w:pPr>
              <w:pStyle w:val="TAL"/>
              <w:rPr>
                <w:lang w:eastAsia="zh-CN"/>
              </w:rPr>
            </w:pPr>
            <w:r w:rsidRPr="0088193B">
              <w:rPr>
                <w:lang w:eastAsia="zh-CN"/>
              </w:rPr>
              <w:t xml:space="preserve">                                  </w:t>
            </w:r>
            <w:r w:rsidRPr="0088193B">
              <w:t>ue-CategoryUL-r12</w:t>
            </w:r>
          </w:p>
        </w:tc>
        <w:tc>
          <w:tcPr>
            <w:tcW w:w="2267" w:type="dxa"/>
          </w:tcPr>
          <w:p w14:paraId="79915C9F" w14:textId="77777777" w:rsidR="00083C54" w:rsidRPr="0088193B" w:rsidRDefault="00A33997" w:rsidP="007563D7">
            <w:pPr>
              <w:pStyle w:val="TAL"/>
            </w:pPr>
            <w:r w:rsidRPr="0088193B">
              <w:rPr>
                <w:lang w:eastAsia="zh-CN"/>
              </w:rPr>
              <w:t>Not checked</w:t>
            </w:r>
          </w:p>
        </w:tc>
        <w:tc>
          <w:tcPr>
            <w:tcW w:w="1700" w:type="dxa"/>
          </w:tcPr>
          <w:p w14:paraId="589B3639" w14:textId="77777777" w:rsidR="00083C54" w:rsidRPr="0088193B" w:rsidRDefault="00083C54" w:rsidP="007563D7">
            <w:pPr>
              <w:pStyle w:val="TAL"/>
            </w:pPr>
          </w:p>
        </w:tc>
        <w:tc>
          <w:tcPr>
            <w:tcW w:w="1249" w:type="dxa"/>
          </w:tcPr>
          <w:p w14:paraId="557C094A" w14:textId="77777777" w:rsidR="00083C54" w:rsidRPr="0088193B" w:rsidRDefault="00083C54" w:rsidP="007563D7">
            <w:pPr>
              <w:pStyle w:val="TAL"/>
            </w:pPr>
          </w:p>
        </w:tc>
      </w:tr>
      <w:tr w:rsidR="00083C54" w:rsidRPr="0088193B" w14:paraId="6F0895D1" w14:textId="77777777" w:rsidTr="00135C3E">
        <w:tblPrEx>
          <w:tblCellMar>
            <w:left w:w="108" w:type="dxa"/>
            <w:right w:w="108" w:type="dxa"/>
          </w:tblCellMar>
        </w:tblPrEx>
        <w:tc>
          <w:tcPr>
            <w:tcW w:w="4531" w:type="dxa"/>
            <w:gridSpan w:val="2"/>
          </w:tcPr>
          <w:p w14:paraId="694922F4" w14:textId="77777777" w:rsidR="00083C54" w:rsidRPr="0088193B" w:rsidRDefault="00083C54" w:rsidP="007563D7">
            <w:pPr>
              <w:pStyle w:val="TAL"/>
              <w:rPr>
                <w:lang w:eastAsia="zh-CN"/>
              </w:rPr>
            </w:pPr>
            <w:r w:rsidRPr="0088193B">
              <w:rPr>
                <w:lang w:eastAsia="zh-CN"/>
              </w:rPr>
              <w:t xml:space="preserve">                                  </w:t>
            </w:r>
            <w:r w:rsidR="00135C3E" w:rsidRPr="0088193B">
              <w:t>n</w:t>
            </w:r>
            <w:r w:rsidRPr="0088193B">
              <w:t>onCriticalExtension</w:t>
            </w:r>
            <w:r w:rsidRPr="0088193B">
              <w:rPr>
                <w:lang w:eastAsia="zh-CN"/>
              </w:rPr>
              <w:t xml:space="preserve"> SEQUENCE {</w:t>
            </w:r>
          </w:p>
        </w:tc>
        <w:tc>
          <w:tcPr>
            <w:tcW w:w="2267" w:type="dxa"/>
          </w:tcPr>
          <w:p w14:paraId="35CEDA96" w14:textId="77777777" w:rsidR="00083C54" w:rsidRPr="0088193B" w:rsidRDefault="00083C54" w:rsidP="007563D7">
            <w:pPr>
              <w:pStyle w:val="TAL"/>
            </w:pPr>
          </w:p>
        </w:tc>
        <w:tc>
          <w:tcPr>
            <w:tcW w:w="1700" w:type="dxa"/>
          </w:tcPr>
          <w:p w14:paraId="5BA46E34" w14:textId="77777777" w:rsidR="00083C54" w:rsidRPr="0088193B" w:rsidRDefault="00083C54" w:rsidP="007563D7">
            <w:pPr>
              <w:pStyle w:val="TAL"/>
            </w:pPr>
          </w:p>
        </w:tc>
        <w:tc>
          <w:tcPr>
            <w:tcW w:w="1249" w:type="dxa"/>
          </w:tcPr>
          <w:p w14:paraId="4E24A631" w14:textId="77777777" w:rsidR="00083C54" w:rsidRPr="0088193B" w:rsidRDefault="00083C54" w:rsidP="007563D7">
            <w:pPr>
              <w:pStyle w:val="TAL"/>
            </w:pPr>
          </w:p>
        </w:tc>
      </w:tr>
      <w:tr w:rsidR="00083C54" w:rsidRPr="0088193B" w14:paraId="08448C8C" w14:textId="77777777" w:rsidTr="00135C3E">
        <w:tblPrEx>
          <w:tblCellMar>
            <w:left w:w="108" w:type="dxa"/>
            <w:right w:w="108" w:type="dxa"/>
          </w:tblCellMar>
        </w:tblPrEx>
        <w:tc>
          <w:tcPr>
            <w:tcW w:w="4531" w:type="dxa"/>
            <w:gridSpan w:val="2"/>
          </w:tcPr>
          <w:p w14:paraId="376861F8" w14:textId="77777777" w:rsidR="00083C54" w:rsidRPr="0088193B" w:rsidRDefault="00083C54" w:rsidP="007563D7">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7" w:type="dxa"/>
          </w:tcPr>
          <w:p w14:paraId="3A83486D" w14:textId="77777777" w:rsidR="00083C54" w:rsidRPr="0088193B" w:rsidRDefault="00083C54" w:rsidP="007563D7">
            <w:pPr>
              <w:pStyle w:val="TAL"/>
            </w:pPr>
            <w:r w:rsidRPr="0088193B">
              <w:t>Checked against UE Category indications in the PICS</w:t>
            </w:r>
          </w:p>
        </w:tc>
        <w:tc>
          <w:tcPr>
            <w:tcW w:w="1700" w:type="dxa"/>
          </w:tcPr>
          <w:p w14:paraId="597E5590" w14:textId="77777777" w:rsidR="00083C54" w:rsidRPr="0088193B" w:rsidRDefault="00083C54" w:rsidP="007563D7">
            <w:pPr>
              <w:pStyle w:val="TAL"/>
            </w:pPr>
          </w:p>
        </w:tc>
        <w:tc>
          <w:tcPr>
            <w:tcW w:w="1249" w:type="dxa"/>
          </w:tcPr>
          <w:p w14:paraId="5EA55897" w14:textId="77777777" w:rsidR="00083C54" w:rsidRPr="0088193B" w:rsidRDefault="00083C54" w:rsidP="007563D7">
            <w:pPr>
              <w:pStyle w:val="TAL"/>
            </w:pPr>
            <w:r w:rsidRPr="0088193B">
              <w:rPr>
                <w:lang w:eastAsia="zh-CN"/>
              </w:rPr>
              <w:t>UE category</w:t>
            </w:r>
            <w:r w:rsidR="00514701" w:rsidRPr="0088193B">
              <w:rPr>
                <w:lang w:eastAsia="zh-CN"/>
              </w:rPr>
              <w:t xml:space="preserve"> </w:t>
            </w:r>
            <w:r w:rsidRPr="0088193B">
              <w:rPr>
                <w:lang w:eastAsia="zh-CN"/>
              </w:rPr>
              <w:t>DL 15, 16</w:t>
            </w:r>
          </w:p>
        </w:tc>
      </w:tr>
      <w:tr w:rsidR="00083C54" w:rsidRPr="0088193B" w14:paraId="01C10685" w14:textId="77777777" w:rsidTr="00135C3E">
        <w:tblPrEx>
          <w:tblCellMar>
            <w:left w:w="108" w:type="dxa"/>
            <w:right w:w="108" w:type="dxa"/>
          </w:tblCellMar>
        </w:tblPrEx>
        <w:tc>
          <w:tcPr>
            <w:tcW w:w="4531" w:type="dxa"/>
            <w:gridSpan w:val="2"/>
          </w:tcPr>
          <w:p w14:paraId="48D09BB8" w14:textId="77777777" w:rsidR="00083C54" w:rsidRPr="0088193B" w:rsidRDefault="00083C54" w:rsidP="00135C3E">
            <w:pPr>
              <w:pStyle w:val="TAL"/>
              <w:rPr>
                <w:lang w:eastAsia="zh-CN"/>
              </w:rPr>
            </w:pPr>
            <w:r w:rsidRPr="0088193B">
              <w:rPr>
                <w:lang w:eastAsia="zh-CN"/>
              </w:rPr>
              <w:t xml:space="preserve">                                    </w:t>
            </w:r>
            <w:r w:rsidR="00135C3E" w:rsidRPr="0088193B">
              <w:rPr>
                <w:lang w:eastAsia="zh-CN"/>
              </w:rPr>
              <w:t>n</w:t>
            </w:r>
            <w:r w:rsidRPr="0088193B">
              <w:t>onCriticalExtension</w:t>
            </w:r>
            <w:r w:rsidRPr="0088193B">
              <w:rPr>
                <w:lang w:eastAsia="zh-CN"/>
              </w:rPr>
              <w:t xml:space="preserve"> SEQUENCE {</w:t>
            </w:r>
          </w:p>
        </w:tc>
        <w:tc>
          <w:tcPr>
            <w:tcW w:w="2267" w:type="dxa"/>
          </w:tcPr>
          <w:p w14:paraId="05F2B8EA" w14:textId="77777777" w:rsidR="00083C54" w:rsidRPr="0088193B" w:rsidRDefault="00083C54" w:rsidP="007563D7">
            <w:pPr>
              <w:pStyle w:val="TAL"/>
            </w:pPr>
          </w:p>
        </w:tc>
        <w:tc>
          <w:tcPr>
            <w:tcW w:w="1700" w:type="dxa"/>
          </w:tcPr>
          <w:p w14:paraId="4BAC9F08" w14:textId="77777777" w:rsidR="00083C54" w:rsidRPr="0088193B" w:rsidRDefault="00083C54" w:rsidP="007563D7">
            <w:pPr>
              <w:pStyle w:val="TAL"/>
            </w:pPr>
          </w:p>
        </w:tc>
        <w:tc>
          <w:tcPr>
            <w:tcW w:w="1249" w:type="dxa"/>
          </w:tcPr>
          <w:p w14:paraId="385DCE53" w14:textId="77777777" w:rsidR="00083C54" w:rsidRPr="0088193B" w:rsidRDefault="00083C54" w:rsidP="007563D7">
            <w:pPr>
              <w:pStyle w:val="TAL"/>
            </w:pPr>
          </w:p>
        </w:tc>
      </w:tr>
      <w:tr w:rsidR="00135C3E" w:rsidRPr="0088193B" w14:paraId="23E93B66" w14:textId="77777777" w:rsidTr="00135C3E">
        <w:tblPrEx>
          <w:tblCellMar>
            <w:left w:w="108" w:type="dxa"/>
            <w:right w:w="108" w:type="dxa"/>
          </w:tblCellMar>
        </w:tblPrEx>
        <w:tc>
          <w:tcPr>
            <w:tcW w:w="4531" w:type="dxa"/>
            <w:gridSpan w:val="2"/>
          </w:tcPr>
          <w:p w14:paraId="6523D0EA" w14:textId="77777777" w:rsidR="00135C3E" w:rsidRPr="0088193B" w:rsidRDefault="00135C3E" w:rsidP="00135C3E">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2A128E7B" w14:textId="77777777" w:rsidR="00135C3E" w:rsidRPr="0088193B" w:rsidRDefault="00135C3E" w:rsidP="007563D7">
            <w:pPr>
              <w:pStyle w:val="TAL"/>
            </w:pPr>
          </w:p>
        </w:tc>
        <w:tc>
          <w:tcPr>
            <w:tcW w:w="1700" w:type="dxa"/>
          </w:tcPr>
          <w:p w14:paraId="24F0DDA0" w14:textId="77777777" w:rsidR="00135C3E" w:rsidRPr="0088193B" w:rsidRDefault="00135C3E" w:rsidP="007563D7">
            <w:pPr>
              <w:pStyle w:val="TAL"/>
            </w:pPr>
          </w:p>
        </w:tc>
        <w:tc>
          <w:tcPr>
            <w:tcW w:w="1249" w:type="dxa"/>
          </w:tcPr>
          <w:p w14:paraId="47730DE7" w14:textId="77777777" w:rsidR="00135C3E" w:rsidRPr="0088193B" w:rsidRDefault="00135C3E" w:rsidP="007563D7">
            <w:pPr>
              <w:pStyle w:val="TAL"/>
            </w:pPr>
          </w:p>
        </w:tc>
      </w:tr>
      <w:tr w:rsidR="00135C3E" w:rsidRPr="0088193B" w14:paraId="6AA1AD52" w14:textId="77777777" w:rsidTr="00135C3E">
        <w:tblPrEx>
          <w:tblCellMar>
            <w:left w:w="108" w:type="dxa"/>
            <w:right w:w="108" w:type="dxa"/>
          </w:tblCellMar>
        </w:tblPrEx>
        <w:tc>
          <w:tcPr>
            <w:tcW w:w="4531" w:type="dxa"/>
            <w:gridSpan w:val="2"/>
          </w:tcPr>
          <w:p w14:paraId="459881C9" w14:textId="77777777" w:rsidR="00135C3E" w:rsidRPr="0088193B" w:rsidRDefault="00135C3E" w:rsidP="00135C3E">
            <w:pPr>
              <w:pStyle w:val="TAL"/>
              <w:rPr>
                <w:lang w:eastAsia="zh-CN"/>
              </w:rPr>
            </w:pPr>
            <w:r w:rsidRPr="0088193B">
              <w:rPr>
                <w:rFonts w:cs="Arial"/>
                <w:szCs w:val="18"/>
              </w:rPr>
              <w:t xml:space="preserve">                                        nonCriticalExtension SEQUENCE {</w:t>
            </w:r>
          </w:p>
        </w:tc>
        <w:tc>
          <w:tcPr>
            <w:tcW w:w="2267" w:type="dxa"/>
          </w:tcPr>
          <w:p w14:paraId="06B7CBAC" w14:textId="77777777" w:rsidR="00135C3E" w:rsidRPr="0088193B" w:rsidRDefault="00135C3E" w:rsidP="007563D7">
            <w:pPr>
              <w:pStyle w:val="TAL"/>
            </w:pPr>
          </w:p>
        </w:tc>
        <w:tc>
          <w:tcPr>
            <w:tcW w:w="1700" w:type="dxa"/>
          </w:tcPr>
          <w:p w14:paraId="540D3C2E" w14:textId="77777777" w:rsidR="00135C3E" w:rsidRPr="0088193B" w:rsidRDefault="00135C3E" w:rsidP="007563D7">
            <w:pPr>
              <w:pStyle w:val="TAL"/>
            </w:pPr>
          </w:p>
        </w:tc>
        <w:tc>
          <w:tcPr>
            <w:tcW w:w="1249" w:type="dxa"/>
          </w:tcPr>
          <w:p w14:paraId="1ACAA17B" w14:textId="77777777" w:rsidR="00135C3E" w:rsidRPr="0088193B" w:rsidRDefault="00135C3E" w:rsidP="007563D7">
            <w:pPr>
              <w:pStyle w:val="TAL"/>
            </w:pPr>
          </w:p>
        </w:tc>
      </w:tr>
      <w:tr w:rsidR="00135C3E" w:rsidRPr="0088193B" w14:paraId="503BCF47" w14:textId="77777777" w:rsidTr="00135C3E">
        <w:tblPrEx>
          <w:tblCellMar>
            <w:left w:w="108" w:type="dxa"/>
            <w:right w:w="108" w:type="dxa"/>
          </w:tblCellMar>
        </w:tblPrEx>
        <w:tc>
          <w:tcPr>
            <w:tcW w:w="4531" w:type="dxa"/>
            <w:gridSpan w:val="2"/>
          </w:tcPr>
          <w:p w14:paraId="5783011F" w14:textId="77777777" w:rsidR="00135C3E" w:rsidRPr="0088193B" w:rsidRDefault="00135C3E" w:rsidP="00135C3E">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57CEF666" w14:textId="77777777" w:rsidR="00135C3E" w:rsidRPr="0088193B" w:rsidRDefault="00135C3E" w:rsidP="007563D7">
            <w:pPr>
              <w:pStyle w:val="TAL"/>
            </w:pPr>
            <w:r w:rsidRPr="0088193B">
              <w:rPr>
                <w:rFonts w:cs="Arial"/>
                <w:szCs w:val="18"/>
              </w:rPr>
              <w:t>Checked against UE Category indications in the PICS</w:t>
            </w:r>
          </w:p>
        </w:tc>
        <w:tc>
          <w:tcPr>
            <w:tcW w:w="1700" w:type="dxa"/>
          </w:tcPr>
          <w:p w14:paraId="39CF95B9" w14:textId="77777777" w:rsidR="00135C3E" w:rsidRPr="0088193B" w:rsidRDefault="00135C3E" w:rsidP="007563D7">
            <w:pPr>
              <w:pStyle w:val="TAL"/>
            </w:pPr>
          </w:p>
        </w:tc>
        <w:tc>
          <w:tcPr>
            <w:tcW w:w="1249" w:type="dxa"/>
          </w:tcPr>
          <w:p w14:paraId="6BAFBEE9" w14:textId="77777777" w:rsidR="00135C3E" w:rsidRPr="0088193B" w:rsidRDefault="00135C3E" w:rsidP="007563D7">
            <w:pPr>
              <w:pStyle w:val="TAL"/>
            </w:pPr>
            <w:r w:rsidRPr="0088193B">
              <w:rPr>
                <w:rFonts w:cs="Arial"/>
                <w:lang w:eastAsia="zh-CN"/>
              </w:rPr>
              <w:t>UE category DL 17</w:t>
            </w:r>
          </w:p>
        </w:tc>
      </w:tr>
      <w:tr w:rsidR="00135C3E" w:rsidRPr="0088193B" w14:paraId="49E30B2F" w14:textId="77777777" w:rsidTr="00135C3E">
        <w:tblPrEx>
          <w:tblCellMar>
            <w:left w:w="108" w:type="dxa"/>
            <w:right w:w="108" w:type="dxa"/>
          </w:tblCellMar>
        </w:tblPrEx>
        <w:tc>
          <w:tcPr>
            <w:tcW w:w="4531" w:type="dxa"/>
            <w:gridSpan w:val="2"/>
          </w:tcPr>
          <w:p w14:paraId="218BC085" w14:textId="77777777" w:rsidR="00135C3E" w:rsidRPr="0088193B" w:rsidRDefault="00135C3E" w:rsidP="00135C3E">
            <w:pPr>
              <w:pStyle w:val="TAL"/>
              <w:rPr>
                <w:lang w:eastAsia="zh-CN"/>
              </w:rPr>
            </w:pPr>
            <w:r w:rsidRPr="0088193B">
              <w:rPr>
                <w:rFonts w:cs="Arial"/>
                <w:szCs w:val="18"/>
              </w:rPr>
              <w:t xml:space="preserve">                                          nonCriticalExtension SEQUENCE{</w:t>
            </w:r>
          </w:p>
        </w:tc>
        <w:tc>
          <w:tcPr>
            <w:tcW w:w="2267" w:type="dxa"/>
          </w:tcPr>
          <w:p w14:paraId="09656D1C" w14:textId="77777777" w:rsidR="00135C3E" w:rsidRPr="0088193B" w:rsidRDefault="00135C3E" w:rsidP="007563D7">
            <w:pPr>
              <w:pStyle w:val="TAL"/>
            </w:pPr>
          </w:p>
        </w:tc>
        <w:tc>
          <w:tcPr>
            <w:tcW w:w="1700" w:type="dxa"/>
          </w:tcPr>
          <w:p w14:paraId="131786E5" w14:textId="77777777" w:rsidR="00135C3E" w:rsidRPr="0088193B" w:rsidRDefault="00135C3E" w:rsidP="007563D7">
            <w:pPr>
              <w:pStyle w:val="TAL"/>
            </w:pPr>
          </w:p>
        </w:tc>
        <w:tc>
          <w:tcPr>
            <w:tcW w:w="1249" w:type="dxa"/>
          </w:tcPr>
          <w:p w14:paraId="089EA9C1" w14:textId="77777777" w:rsidR="00135C3E" w:rsidRPr="0088193B" w:rsidRDefault="00135C3E" w:rsidP="007563D7">
            <w:pPr>
              <w:pStyle w:val="TAL"/>
            </w:pPr>
          </w:p>
        </w:tc>
      </w:tr>
      <w:tr w:rsidR="00135C3E" w:rsidRPr="0088193B" w14:paraId="54AF1890" w14:textId="77777777" w:rsidTr="00135C3E">
        <w:tblPrEx>
          <w:tblCellMar>
            <w:left w:w="108" w:type="dxa"/>
            <w:right w:w="108" w:type="dxa"/>
          </w:tblCellMar>
        </w:tblPrEx>
        <w:tc>
          <w:tcPr>
            <w:tcW w:w="4531" w:type="dxa"/>
            <w:gridSpan w:val="2"/>
          </w:tcPr>
          <w:p w14:paraId="2630DB26" w14:textId="77777777" w:rsidR="00135C3E" w:rsidRPr="0088193B" w:rsidRDefault="00135C3E" w:rsidP="00135C3E">
            <w:pPr>
              <w:pStyle w:val="TAL"/>
              <w:rPr>
                <w:lang w:eastAsia="zh-CN"/>
              </w:rPr>
            </w:pPr>
            <w:r w:rsidRPr="0088193B">
              <w:rPr>
                <w:rFonts w:cs="Arial"/>
                <w:szCs w:val="18"/>
              </w:rPr>
              <w:t xml:space="preserve">                                            nonCriticalExtension SEQUENCE{</w:t>
            </w:r>
          </w:p>
        </w:tc>
        <w:tc>
          <w:tcPr>
            <w:tcW w:w="2267" w:type="dxa"/>
          </w:tcPr>
          <w:p w14:paraId="3B5408D0" w14:textId="77777777" w:rsidR="00135C3E" w:rsidRPr="0088193B" w:rsidRDefault="00135C3E" w:rsidP="007563D7">
            <w:pPr>
              <w:pStyle w:val="TAL"/>
            </w:pPr>
          </w:p>
        </w:tc>
        <w:tc>
          <w:tcPr>
            <w:tcW w:w="1700" w:type="dxa"/>
          </w:tcPr>
          <w:p w14:paraId="21E2DC65" w14:textId="77777777" w:rsidR="00135C3E" w:rsidRPr="0088193B" w:rsidRDefault="00135C3E" w:rsidP="007563D7">
            <w:pPr>
              <w:pStyle w:val="TAL"/>
            </w:pPr>
          </w:p>
        </w:tc>
        <w:tc>
          <w:tcPr>
            <w:tcW w:w="1249" w:type="dxa"/>
          </w:tcPr>
          <w:p w14:paraId="172DD773" w14:textId="77777777" w:rsidR="00135C3E" w:rsidRPr="0088193B" w:rsidRDefault="00135C3E" w:rsidP="007563D7">
            <w:pPr>
              <w:pStyle w:val="TAL"/>
            </w:pPr>
          </w:p>
        </w:tc>
      </w:tr>
      <w:tr w:rsidR="00135C3E" w:rsidRPr="0088193B" w14:paraId="4C6A1A4F" w14:textId="77777777" w:rsidTr="00135C3E">
        <w:tblPrEx>
          <w:tblCellMar>
            <w:left w:w="108" w:type="dxa"/>
            <w:right w:w="108" w:type="dxa"/>
          </w:tblCellMar>
        </w:tblPrEx>
        <w:tc>
          <w:tcPr>
            <w:tcW w:w="4531" w:type="dxa"/>
            <w:gridSpan w:val="2"/>
          </w:tcPr>
          <w:p w14:paraId="5C4E3895" w14:textId="77777777" w:rsidR="00135C3E" w:rsidRPr="0088193B" w:rsidRDefault="00135C3E" w:rsidP="00135C3E">
            <w:pPr>
              <w:pStyle w:val="TAL"/>
              <w:rPr>
                <w:lang w:eastAsia="zh-CN"/>
              </w:rPr>
            </w:pPr>
            <w:r w:rsidRPr="0088193B">
              <w:rPr>
                <w:rFonts w:cs="Arial"/>
                <w:szCs w:val="18"/>
              </w:rPr>
              <w:t xml:space="preserve">                                              ue-CategoryDL-v1330</w:t>
            </w:r>
          </w:p>
        </w:tc>
        <w:tc>
          <w:tcPr>
            <w:tcW w:w="2267" w:type="dxa"/>
          </w:tcPr>
          <w:p w14:paraId="3FDD9807" w14:textId="77777777" w:rsidR="00135C3E" w:rsidRPr="0088193B" w:rsidRDefault="00135C3E" w:rsidP="007563D7">
            <w:pPr>
              <w:pStyle w:val="TAL"/>
            </w:pPr>
            <w:r w:rsidRPr="0088193B">
              <w:rPr>
                <w:rFonts w:cs="Arial"/>
                <w:szCs w:val="18"/>
              </w:rPr>
              <w:t>Checked against UE Category indications in the PICS</w:t>
            </w:r>
          </w:p>
        </w:tc>
        <w:tc>
          <w:tcPr>
            <w:tcW w:w="1700" w:type="dxa"/>
          </w:tcPr>
          <w:p w14:paraId="331E0D99" w14:textId="77777777" w:rsidR="00135C3E" w:rsidRPr="0088193B" w:rsidRDefault="00135C3E" w:rsidP="007563D7">
            <w:pPr>
              <w:pStyle w:val="TAL"/>
            </w:pPr>
          </w:p>
        </w:tc>
        <w:tc>
          <w:tcPr>
            <w:tcW w:w="1249" w:type="dxa"/>
          </w:tcPr>
          <w:p w14:paraId="22FC843F" w14:textId="77777777" w:rsidR="00135C3E" w:rsidRPr="0088193B" w:rsidRDefault="00135C3E" w:rsidP="007563D7">
            <w:pPr>
              <w:pStyle w:val="TAL"/>
            </w:pPr>
            <w:r w:rsidRPr="0088193B">
              <w:rPr>
                <w:rFonts w:cs="Arial"/>
                <w:lang w:eastAsia="zh-CN"/>
              </w:rPr>
              <w:t>UE category DL 18, 19</w:t>
            </w:r>
          </w:p>
        </w:tc>
      </w:tr>
      <w:tr w:rsidR="00135C3E" w:rsidRPr="0088193B" w14:paraId="0C119AC0" w14:textId="77777777" w:rsidTr="00135C3E">
        <w:tblPrEx>
          <w:tblCellMar>
            <w:left w:w="108" w:type="dxa"/>
            <w:right w:w="108" w:type="dxa"/>
          </w:tblCellMar>
        </w:tblPrEx>
        <w:tc>
          <w:tcPr>
            <w:tcW w:w="4531" w:type="dxa"/>
            <w:gridSpan w:val="2"/>
          </w:tcPr>
          <w:p w14:paraId="1D803619" w14:textId="77777777" w:rsidR="00135C3E" w:rsidRPr="0088193B" w:rsidRDefault="00135C3E" w:rsidP="00135C3E">
            <w:pPr>
              <w:pStyle w:val="TAL"/>
              <w:rPr>
                <w:rFonts w:cs="Arial"/>
                <w:szCs w:val="18"/>
              </w:rPr>
            </w:pPr>
            <w:r w:rsidRPr="0088193B">
              <w:rPr>
                <w:rFonts w:cs="Arial"/>
                <w:szCs w:val="18"/>
              </w:rPr>
              <w:t xml:space="preserve">                                              nonCriticalExtension SEQUENCE{</w:t>
            </w:r>
          </w:p>
        </w:tc>
        <w:tc>
          <w:tcPr>
            <w:tcW w:w="2267" w:type="dxa"/>
          </w:tcPr>
          <w:p w14:paraId="5AA8180D" w14:textId="77777777" w:rsidR="00135C3E" w:rsidRPr="0088193B" w:rsidRDefault="00135C3E" w:rsidP="007563D7">
            <w:pPr>
              <w:pStyle w:val="TAL"/>
            </w:pPr>
          </w:p>
        </w:tc>
        <w:tc>
          <w:tcPr>
            <w:tcW w:w="1700" w:type="dxa"/>
          </w:tcPr>
          <w:p w14:paraId="7DAF82AF" w14:textId="77777777" w:rsidR="00135C3E" w:rsidRPr="0088193B" w:rsidRDefault="00135C3E" w:rsidP="007563D7">
            <w:pPr>
              <w:pStyle w:val="TAL"/>
            </w:pPr>
          </w:p>
        </w:tc>
        <w:tc>
          <w:tcPr>
            <w:tcW w:w="1249" w:type="dxa"/>
          </w:tcPr>
          <w:p w14:paraId="51357D37" w14:textId="77777777" w:rsidR="00135C3E" w:rsidRPr="0088193B" w:rsidRDefault="00135C3E" w:rsidP="007563D7">
            <w:pPr>
              <w:pStyle w:val="TAL"/>
            </w:pPr>
          </w:p>
        </w:tc>
      </w:tr>
      <w:tr w:rsidR="00135C3E" w:rsidRPr="0088193B" w14:paraId="1F229CCA" w14:textId="77777777" w:rsidTr="00135C3E">
        <w:tblPrEx>
          <w:tblCellMar>
            <w:left w:w="108" w:type="dxa"/>
            <w:right w:w="108" w:type="dxa"/>
          </w:tblCellMar>
        </w:tblPrEx>
        <w:tc>
          <w:tcPr>
            <w:tcW w:w="4531" w:type="dxa"/>
            <w:gridSpan w:val="2"/>
          </w:tcPr>
          <w:p w14:paraId="1A6A5D37" w14:textId="77777777" w:rsidR="00135C3E" w:rsidRPr="0088193B" w:rsidRDefault="00135C3E" w:rsidP="00135C3E">
            <w:pPr>
              <w:pStyle w:val="TAL"/>
              <w:rPr>
                <w:rFonts w:cs="Arial"/>
                <w:szCs w:val="18"/>
              </w:rPr>
            </w:pPr>
            <w:r w:rsidRPr="0088193B">
              <w:rPr>
                <w:rFonts w:cs="Arial"/>
                <w:szCs w:val="18"/>
              </w:rPr>
              <w:t xml:space="preserve">                                                nonCritialExtension SEQUENCE{</w:t>
            </w:r>
          </w:p>
        </w:tc>
        <w:tc>
          <w:tcPr>
            <w:tcW w:w="2267" w:type="dxa"/>
          </w:tcPr>
          <w:p w14:paraId="7D86D9EC" w14:textId="77777777" w:rsidR="00135C3E" w:rsidRPr="0088193B" w:rsidRDefault="00135C3E" w:rsidP="007563D7">
            <w:pPr>
              <w:pStyle w:val="TAL"/>
            </w:pPr>
          </w:p>
        </w:tc>
        <w:tc>
          <w:tcPr>
            <w:tcW w:w="1700" w:type="dxa"/>
          </w:tcPr>
          <w:p w14:paraId="396335DC" w14:textId="77777777" w:rsidR="00135C3E" w:rsidRPr="0088193B" w:rsidRDefault="00135C3E" w:rsidP="007563D7">
            <w:pPr>
              <w:pStyle w:val="TAL"/>
            </w:pPr>
          </w:p>
        </w:tc>
        <w:tc>
          <w:tcPr>
            <w:tcW w:w="1249" w:type="dxa"/>
          </w:tcPr>
          <w:p w14:paraId="2E160DF8" w14:textId="77777777" w:rsidR="00135C3E" w:rsidRPr="0088193B" w:rsidRDefault="00135C3E" w:rsidP="007563D7">
            <w:pPr>
              <w:pStyle w:val="TAL"/>
            </w:pPr>
          </w:p>
        </w:tc>
      </w:tr>
      <w:tr w:rsidR="00135C3E" w:rsidRPr="0088193B" w14:paraId="7958438D" w14:textId="77777777" w:rsidTr="00135C3E">
        <w:tblPrEx>
          <w:tblCellMar>
            <w:left w:w="108" w:type="dxa"/>
            <w:right w:w="108" w:type="dxa"/>
          </w:tblCellMar>
        </w:tblPrEx>
        <w:tc>
          <w:tcPr>
            <w:tcW w:w="4531" w:type="dxa"/>
            <w:gridSpan w:val="2"/>
          </w:tcPr>
          <w:p w14:paraId="0DE5C5FB" w14:textId="77777777" w:rsidR="00135C3E" w:rsidRPr="0088193B" w:rsidRDefault="00135C3E" w:rsidP="00135C3E">
            <w:pPr>
              <w:pStyle w:val="TAL"/>
              <w:rPr>
                <w:lang w:eastAsia="zh-CN"/>
              </w:rPr>
            </w:pPr>
            <w:r w:rsidRPr="0088193B">
              <w:rPr>
                <w:rFonts w:cs="Arial"/>
                <w:szCs w:val="18"/>
              </w:rPr>
              <w:t xml:space="preserve">                                                  nonCriticalExtension SEQUENCE{</w:t>
            </w:r>
          </w:p>
        </w:tc>
        <w:tc>
          <w:tcPr>
            <w:tcW w:w="2267" w:type="dxa"/>
          </w:tcPr>
          <w:p w14:paraId="42E8E46F" w14:textId="77777777" w:rsidR="00135C3E" w:rsidRPr="0088193B" w:rsidRDefault="00135C3E" w:rsidP="007563D7">
            <w:pPr>
              <w:pStyle w:val="TAL"/>
            </w:pPr>
          </w:p>
        </w:tc>
        <w:tc>
          <w:tcPr>
            <w:tcW w:w="1700" w:type="dxa"/>
          </w:tcPr>
          <w:p w14:paraId="7B903D47" w14:textId="77777777" w:rsidR="00135C3E" w:rsidRPr="0088193B" w:rsidRDefault="00135C3E" w:rsidP="007563D7">
            <w:pPr>
              <w:pStyle w:val="TAL"/>
            </w:pPr>
          </w:p>
        </w:tc>
        <w:tc>
          <w:tcPr>
            <w:tcW w:w="1249" w:type="dxa"/>
          </w:tcPr>
          <w:p w14:paraId="678BCD85" w14:textId="77777777" w:rsidR="00135C3E" w:rsidRPr="0088193B" w:rsidRDefault="00135C3E" w:rsidP="007563D7">
            <w:pPr>
              <w:pStyle w:val="TAL"/>
            </w:pPr>
          </w:p>
        </w:tc>
      </w:tr>
      <w:tr w:rsidR="00135C3E" w:rsidRPr="0088193B" w14:paraId="08806431" w14:textId="77777777" w:rsidTr="00135C3E">
        <w:tblPrEx>
          <w:tblCellMar>
            <w:left w:w="108" w:type="dxa"/>
            <w:right w:w="108" w:type="dxa"/>
          </w:tblCellMar>
        </w:tblPrEx>
        <w:tc>
          <w:tcPr>
            <w:tcW w:w="4531" w:type="dxa"/>
            <w:gridSpan w:val="2"/>
          </w:tcPr>
          <w:p w14:paraId="4A246910" w14:textId="77777777" w:rsidR="00135C3E" w:rsidRPr="0088193B" w:rsidRDefault="00135C3E" w:rsidP="00135C3E">
            <w:pPr>
              <w:pStyle w:val="TAL"/>
              <w:rPr>
                <w:lang w:eastAsia="zh-CN"/>
              </w:rPr>
            </w:pPr>
            <w:r w:rsidRPr="0088193B">
              <w:rPr>
                <w:rFonts w:cs="Arial"/>
                <w:szCs w:val="18"/>
              </w:rPr>
              <w:t xml:space="preserve">                                                    nonCriticalExtension SEQUENCE{</w:t>
            </w:r>
          </w:p>
        </w:tc>
        <w:tc>
          <w:tcPr>
            <w:tcW w:w="2267" w:type="dxa"/>
          </w:tcPr>
          <w:p w14:paraId="71DF79EE" w14:textId="77777777" w:rsidR="00135C3E" w:rsidRPr="0088193B" w:rsidRDefault="00135C3E" w:rsidP="007563D7">
            <w:pPr>
              <w:pStyle w:val="TAL"/>
            </w:pPr>
          </w:p>
        </w:tc>
        <w:tc>
          <w:tcPr>
            <w:tcW w:w="1700" w:type="dxa"/>
          </w:tcPr>
          <w:p w14:paraId="2555879D" w14:textId="77777777" w:rsidR="00135C3E" w:rsidRPr="0088193B" w:rsidRDefault="00135C3E" w:rsidP="007563D7">
            <w:pPr>
              <w:pStyle w:val="TAL"/>
            </w:pPr>
          </w:p>
        </w:tc>
        <w:tc>
          <w:tcPr>
            <w:tcW w:w="1249" w:type="dxa"/>
          </w:tcPr>
          <w:p w14:paraId="5D405817" w14:textId="77777777" w:rsidR="00135C3E" w:rsidRPr="0088193B" w:rsidRDefault="00135C3E" w:rsidP="007563D7">
            <w:pPr>
              <w:pStyle w:val="TAL"/>
            </w:pPr>
          </w:p>
        </w:tc>
      </w:tr>
      <w:tr w:rsidR="00135C3E" w:rsidRPr="0088193B" w14:paraId="3CC04837" w14:textId="77777777" w:rsidTr="00135C3E">
        <w:tblPrEx>
          <w:tblCellMar>
            <w:left w:w="108" w:type="dxa"/>
            <w:right w:w="108" w:type="dxa"/>
          </w:tblCellMar>
        </w:tblPrEx>
        <w:tc>
          <w:tcPr>
            <w:tcW w:w="4531" w:type="dxa"/>
            <w:gridSpan w:val="2"/>
          </w:tcPr>
          <w:p w14:paraId="40906C9D" w14:textId="77777777" w:rsidR="00135C3E" w:rsidRPr="0088193B" w:rsidRDefault="00135C3E" w:rsidP="00135C3E">
            <w:pPr>
              <w:pStyle w:val="TAL"/>
              <w:rPr>
                <w:lang w:eastAsia="zh-CN"/>
              </w:rPr>
            </w:pPr>
            <w:r w:rsidRPr="0088193B">
              <w:rPr>
                <w:rFonts w:cs="Arial"/>
                <w:szCs w:val="18"/>
              </w:rPr>
              <w:t xml:space="preserve">                                                      nonCriticalExtension SEQUENCE{</w:t>
            </w:r>
          </w:p>
        </w:tc>
        <w:tc>
          <w:tcPr>
            <w:tcW w:w="2267" w:type="dxa"/>
          </w:tcPr>
          <w:p w14:paraId="7FA3A171" w14:textId="77777777" w:rsidR="00135C3E" w:rsidRPr="0088193B" w:rsidRDefault="00135C3E" w:rsidP="007563D7">
            <w:pPr>
              <w:pStyle w:val="TAL"/>
            </w:pPr>
          </w:p>
        </w:tc>
        <w:tc>
          <w:tcPr>
            <w:tcW w:w="1700" w:type="dxa"/>
          </w:tcPr>
          <w:p w14:paraId="43756728" w14:textId="77777777" w:rsidR="00135C3E" w:rsidRPr="0088193B" w:rsidRDefault="00135C3E" w:rsidP="007563D7">
            <w:pPr>
              <w:pStyle w:val="TAL"/>
            </w:pPr>
          </w:p>
        </w:tc>
        <w:tc>
          <w:tcPr>
            <w:tcW w:w="1249" w:type="dxa"/>
          </w:tcPr>
          <w:p w14:paraId="0A035428" w14:textId="77777777" w:rsidR="00135C3E" w:rsidRPr="0088193B" w:rsidRDefault="00135C3E" w:rsidP="007563D7">
            <w:pPr>
              <w:pStyle w:val="TAL"/>
            </w:pPr>
          </w:p>
        </w:tc>
      </w:tr>
      <w:tr w:rsidR="00135C3E" w:rsidRPr="0088193B" w14:paraId="3367CF11" w14:textId="77777777" w:rsidTr="00135C3E">
        <w:tblPrEx>
          <w:tblCellMar>
            <w:left w:w="108" w:type="dxa"/>
            <w:right w:w="108" w:type="dxa"/>
          </w:tblCellMar>
        </w:tblPrEx>
        <w:tc>
          <w:tcPr>
            <w:tcW w:w="4531" w:type="dxa"/>
            <w:gridSpan w:val="2"/>
          </w:tcPr>
          <w:p w14:paraId="379F3CF9" w14:textId="77777777" w:rsidR="00135C3E" w:rsidRPr="0088193B" w:rsidRDefault="00135C3E" w:rsidP="00135C3E">
            <w:pPr>
              <w:pStyle w:val="TAL"/>
              <w:rPr>
                <w:lang w:eastAsia="zh-CN"/>
              </w:rPr>
            </w:pPr>
            <w:r w:rsidRPr="0088193B">
              <w:rPr>
                <w:rFonts w:cs="Arial"/>
                <w:szCs w:val="18"/>
              </w:rPr>
              <w:t xml:space="preserve">                                                        ue-CategoryDL-v1450</w:t>
            </w:r>
          </w:p>
        </w:tc>
        <w:tc>
          <w:tcPr>
            <w:tcW w:w="2267" w:type="dxa"/>
          </w:tcPr>
          <w:p w14:paraId="72F2F1DF" w14:textId="77777777" w:rsidR="00135C3E" w:rsidRPr="0088193B" w:rsidRDefault="00135C3E" w:rsidP="007563D7">
            <w:pPr>
              <w:pStyle w:val="TAL"/>
            </w:pPr>
            <w:r w:rsidRPr="0088193B">
              <w:rPr>
                <w:rFonts w:cs="Arial"/>
                <w:szCs w:val="18"/>
              </w:rPr>
              <w:t>Checked against UE Category indications in the PICS</w:t>
            </w:r>
          </w:p>
        </w:tc>
        <w:tc>
          <w:tcPr>
            <w:tcW w:w="1700" w:type="dxa"/>
          </w:tcPr>
          <w:p w14:paraId="6D35FAE9" w14:textId="77777777" w:rsidR="00135C3E" w:rsidRPr="0088193B" w:rsidRDefault="00135C3E" w:rsidP="007563D7">
            <w:pPr>
              <w:pStyle w:val="TAL"/>
            </w:pPr>
          </w:p>
        </w:tc>
        <w:tc>
          <w:tcPr>
            <w:tcW w:w="1249" w:type="dxa"/>
          </w:tcPr>
          <w:p w14:paraId="4AE7A312" w14:textId="77777777" w:rsidR="00135C3E" w:rsidRPr="0088193B" w:rsidRDefault="00135C3E" w:rsidP="007563D7">
            <w:pPr>
              <w:pStyle w:val="TAL"/>
            </w:pPr>
            <w:r w:rsidRPr="0088193B">
              <w:rPr>
                <w:rFonts w:cs="Arial"/>
                <w:lang w:eastAsia="zh-CN"/>
              </w:rPr>
              <w:t>UE category DL 20</w:t>
            </w:r>
          </w:p>
        </w:tc>
      </w:tr>
      <w:tr w:rsidR="00135C3E" w:rsidRPr="0088193B" w14:paraId="3325D749" w14:textId="77777777" w:rsidTr="00135C3E">
        <w:tblPrEx>
          <w:tblCellMar>
            <w:left w:w="108" w:type="dxa"/>
            <w:right w:w="108" w:type="dxa"/>
          </w:tblCellMar>
        </w:tblPrEx>
        <w:tc>
          <w:tcPr>
            <w:tcW w:w="4531" w:type="dxa"/>
            <w:gridSpan w:val="2"/>
          </w:tcPr>
          <w:p w14:paraId="307F9DBD" w14:textId="77777777" w:rsidR="00135C3E" w:rsidRPr="0088193B" w:rsidRDefault="00135C3E" w:rsidP="00135C3E">
            <w:pPr>
              <w:pStyle w:val="TAL"/>
              <w:rPr>
                <w:lang w:eastAsia="zh-CN"/>
              </w:rPr>
            </w:pPr>
            <w:r w:rsidRPr="0088193B">
              <w:rPr>
                <w:rFonts w:cs="Arial"/>
                <w:szCs w:val="18"/>
              </w:rPr>
              <w:t xml:space="preserve">                                                           nonCriticalExtension SEQUENCE {</w:t>
            </w:r>
          </w:p>
        </w:tc>
        <w:tc>
          <w:tcPr>
            <w:tcW w:w="2267" w:type="dxa"/>
          </w:tcPr>
          <w:p w14:paraId="2AD317FB" w14:textId="77777777" w:rsidR="00135C3E" w:rsidRPr="0088193B" w:rsidRDefault="00135C3E" w:rsidP="007563D7">
            <w:pPr>
              <w:pStyle w:val="TAL"/>
            </w:pPr>
          </w:p>
        </w:tc>
        <w:tc>
          <w:tcPr>
            <w:tcW w:w="1700" w:type="dxa"/>
          </w:tcPr>
          <w:p w14:paraId="7F4BB41F" w14:textId="77777777" w:rsidR="00135C3E" w:rsidRPr="0088193B" w:rsidRDefault="00135C3E" w:rsidP="007563D7">
            <w:pPr>
              <w:pStyle w:val="TAL"/>
            </w:pPr>
          </w:p>
        </w:tc>
        <w:tc>
          <w:tcPr>
            <w:tcW w:w="1249" w:type="dxa"/>
          </w:tcPr>
          <w:p w14:paraId="164A1575" w14:textId="77777777" w:rsidR="00135C3E" w:rsidRPr="0088193B" w:rsidRDefault="00135C3E" w:rsidP="007563D7">
            <w:pPr>
              <w:pStyle w:val="TAL"/>
            </w:pPr>
          </w:p>
        </w:tc>
      </w:tr>
      <w:tr w:rsidR="00135C3E" w:rsidRPr="0088193B" w14:paraId="74F0007C" w14:textId="77777777" w:rsidTr="00135C3E">
        <w:tblPrEx>
          <w:tblCellMar>
            <w:left w:w="108" w:type="dxa"/>
            <w:right w:w="108" w:type="dxa"/>
          </w:tblCellMar>
        </w:tblPrEx>
        <w:tc>
          <w:tcPr>
            <w:tcW w:w="4531" w:type="dxa"/>
            <w:gridSpan w:val="2"/>
          </w:tcPr>
          <w:p w14:paraId="4DC0E4AF" w14:textId="77777777" w:rsidR="00135C3E" w:rsidRPr="0088193B" w:rsidRDefault="00135C3E" w:rsidP="00135C3E">
            <w:pPr>
              <w:pStyle w:val="TAL"/>
              <w:rPr>
                <w:lang w:eastAsia="zh-CN"/>
              </w:rPr>
            </w:pPr>
            <w:r w:rsidRPr="0088193B">
              <w:rPr>
                <w:rFonts w:cs="Arial"/>
                <w:szCs w:val="18"/>
              </w:rPr>
              <w:t xml:space="preserve">                                                             ue-CategoryDL-v1460</w:t>
            </w:r>
          </w:p>
        </w:tc>
        <w:tc>
          <w:tcPr>
            <w:tcW w:w="2267" w:type="dxa"/>
          </w:tcPr>
          <w:p w14:paraId="7C11ED41" w14:textId="77777777" w:rsidR="00135C3E" w:rsidRPr="0088193B" w:rsidRDefault="00135C3E" w:rsidP="007563D7">
            <w:pPr>
              <w:pStyle w:val="TAL"/>
            </w:pPr>
            <w:r w:rsidRPr="0088193B">
              <w:rPr>
                <w:rFonts w:cs="Arial"/>
                <w:szCs w:val="18"/>
              </w:rPr>
              <w:t>Checked against UE Category indications in the PICS</w:t>
            </w:r>
          </w:p>
        </w:tc>
        <w:tc>
          <w:tcPr>
            <w:tcW w:w="1700" w:type="dxa"/>
          </w:tcPr>
          <w:p w14:paraId="56C7D517" w14:textId="77777777" w:rsidR="00135C3E" w:rsidRPr="0088193B" w:rsidRDefault="00135C3E" w:rsidP="007563D7">
            <w:pPr>
              <w:pStyle w:val="TAL"/>
            </w:pPr>
          </w:p>
        </w:tc>
        <w:tc>
          <w:tcPr>
            <w:tcW w:w="1249" w:type="dxa"/>
          </w:tcPr>
          <w:p w14:paraId="4B46C492" w14:textId="77777777" w:rsidR="00135C3E" w:rsidRPr="0088193B" w:rsidRDefault="00135C3E" w:rsidP="007563D7">
            <w:pPr>
              <w:pStyle w:val="TAL"/>
            </w:pPr>
            <w:r w:rsidRPr="0088193B">
              <w:rPr>
                <w:rFonts w:cs="Arial"/>
                <w:lang w:eastAsia="zh-CN"/>
              </w:rPr>
              <w:t>UE category DL 21</w:t>
            </w:r>
          </w:p>
        </w:tc>
      </w:tr>
      <w:tr w:rsidR="00135C3E" w:rsidRPr="0088193B" w14:paraId="4A031285" w14:textId="77777777" w:rsidTr="00135C3E">
        <w:tblPrEx>
          <w:tblCellMar>
            <w:left w:w="108" w:type="dxa"/>
            <w:right w:w="108" w:type="dxa"/>
          </w:tblCellMar>
        </w:tblPrEx>
        <w:tc>
          <w:tcPr>
            <w:tcW w:w="4531" w:type="dxa"/>
            <w:gridSpan w:val="2"/>
          </w:tcPr>
          <w:p w14:paraId="364F8105" w14:textId="77777777" w:rsidR="00135C3E" w:rsidRPr="0088193B" w:rsidRDefault="00135C3E" w:rsidP="00135C3E">
            <w:pPr>
              <w:pStyle w:val="TAL"/>
              <w:rPr>
                <w:lang w:eastAsia="zh-CN"/>
              </w:rPr>
            </w:pPr>
            <w:r w:rsidRPr="0088193B">
              <w:rPr>
                <w:rFonts w:cs="Arial"/>
                <w:szCs w:val="18"/>
              </w:rPr>
              <w:t xml:space="preserve">                                                              nonCriticalExtension SEQUENCE {}</w:t>
            </w:r>
          </w:p>
        </w:tc>
        <w:tc>
          <w:tcPr>
            <w:tcW w:w="2267" w:type="dxa"/>
          </w:tcPr>
          <w:p w14:paraId="23156CEB" w14:textId="77777777" w:rsidR="00135C3E" w:rsidRPr="0088193B" w:rsidRDefault="00135C3E" w:rsidP="007563D7">
            <w:pPr>
              <w:pStyle w:val="TAL"/>
            </w:pPr>
          </w:p>
        </w:tc>
        <w:tc>
          <w:tcPr>
            <w:tcW w:w="1700" w:type="dxa"/>
          </w:tcPr>
          <w:p w14:paraId="08002D85" w14:textId="77777777" w:rsidR="00135C3E" w:rsidRPr="0088193B" w:rsidRDefault="00135C3E" w:rsidP="007563D7">
            <w:pPr>
              <w:pStyle w:val="TAL"/>
            </w:pPr>
          </w:p>
        </w:tc>
        <w:tc>
          <w:tcPr>
            <w:tcW w:w="1249" w:type="dxa"/>
          </w:tcPr>
          <w:p w14:paraId="09DEF8FF" w14:textId="77777777" w:rsidR="00135C3E" w:rsidRPr="0088193B" w:rsidRDefault="00135C3E" w:rsidP="007563D7">
            <w:pPr>
              <w:pStyle w:val="TAL"/>
            </w:pPr>
          </w:p>
        </w:tc>
      </w:tr>
      <w:tr w:rsidR="00135C3E" w:rsidRPr="0088193B" w14:paraId="53E3725D" w14:textId="77777777" w:rsidTr="00135C3E">
        <w:tblPrEx>
          <w:tblCellMar>
            <w:left w:w="108" w:type="dxa"/>
            <w:right w:w="108" w:type="dxa"/>
          </w:tblCellMar>
        </w:tblPrEx>
        <w:tc>
          <w:tcPr>
            <w:tcW w:w="4531" w:type="dxa"/>
            <w:gridSpan w:val="2"/>
          </w:tcPr>
          <w:p w14:paraId="72EA67E2" w14:textId="77777777" w:rsidR="00135C3E" w:rsidRPr="0088193B" w:rsidRDefault="00135C3E" w:rsidP="00135C3E">
            <w:pPr>
              <w:pStyle w:val="TAL"/>
              <w:rPr>
                <w:lang w:eastAsia="zh-CN"/>
              </w:rPr>
            </w:pPr>
            <w:r w:rsidRPr="0088193B">
              <w:rPr>
                <w:rFonts w:cs="Arial"/>
                <w:szCs w:val="18"/>
              </w:rPr>
              <w:t xml:space="preserve">                                                            }</w:t>
            </w:r>
          </w:p>
        </w:tc>
        <w:tc>
          <w:tcPr>
            <w:tcW w:w="2267" w:type="dxa"/>
          </w:tcPr>
          <w:p w14:paraId="25A034B3" w14:textId="77777777" w:rsidR="00135C3E" w:rsidRPr="0088193B" w:rsidRDefault="00135C3E" w:rsidP="007563D7">
            <w:pPr>
              <w:pStyle w:val="TAL"/>
            </w:pPr>
          </w:p>
        </w:tc>
        <w:tc>
          <w:tcPr>
            <w:tcW w:w="1700" w:type="dxa"/>
          </w:tcPr>
          <w:p w14:paraId="0E128A93" w14:textId="77777777" w:rsidR="00135C3E" w:rsidRPr="0088193B" w:rsidRDefault="00135C3E" w:rsidP="007563D7">
            <w:pPr>
              <w:pStyle w:val="TAL"/>
            </w:pPr>
          </w:p>
        </w:tc>
        <w:tc>
          <w:tcPr>
            <w:tcW w:w="1249" w:type="dxa"/>
          </w:tcPr>
          <w:p w14:paraId="785AF12E" w14:textId="77777777" w:rsidR="00135C3E" w:rsidRPr="0088193B" w:rsidRDefault="00135C3E" w:rsidP="007563D7">
            <w:pPr>
              <w:pStyle w:val="TAL"/>
            </w:pPr>
          </w:p>
        </w:tc>
      </w:tr>
      <w:tr w:rsidR="00135C3E" w:rsidRPr="0088193B" w14:paraId="1EA6AB73" w14:textId="77777777" w:rsidTr="00135C3E">
        <w:tblPrEx>
          <w:tblCellMar>
            <w:left w:w="108" w:type="dxa"/>
            <w:right w:w="108" w:type="dxa"/>
          </w:tblCellMar>
        </w:tblPrEx>
        <w:tc>
          <w:tcPr>
            <w:tcW w:w="4531" w:type="dxa"/>
            <w:gridSpan w:val="2"/>
          </w:tcPr>
          <w:p w14:paraId="57A72EFA" w14:textId="77777777" w:rsidR="00135C3E" w:rsidRPr="0088193B" w:rsidRDefault="00135C3E" w:rsidP="00135C3E">
            <w:pPr>
              <w:pStyle w:val="TAL"/>
              <w:rPr>
                <w:lang w:eastAsia="zh-CN"/>
              </w:rPr>
            </w:pPr>
            <w:r w:rsidRPr="0088193B">
              <w:rPr>
                <w:rFonts w:cs="Arial"/>
                <w:szCs w:val="18"/>
              </w:rPr>
              <w:t xml:space="preserve">                                                          }</w:t>
            </w:r>
          </w:p>
        </w:tc>
        <w:tc>
          <w:tcPr>
            <w:tcW w:w="2267" w:type="dxa"/>
          </w:tcPr>
          <w:p w14:paraId="43C21AD1" w14:textId="77777777" w:rsidR="00135C3E" w:rsidRPr="0088193B" w:rsidRDefault="00135C3E" w:rsidP="007563D7">
            <w:pPr>
              <w:pStyle w:val="TAL"/>
            </w:pPr>
          </w:p>
        </w:tc>
        <w:tc>
          <w:tcPr>
            <w:tcW w:w="1700" w:type="dxa"/>
          </w:tcPr>
          <w:p w14:paraId="088B9048" w14:textId="77777777" w:rsidR="00135C3E" w:rsidRPr="0088193B" w:rsidRDefault="00135C3E" w:rsidP="007563D7">
            <w:pPr>
              <w:pStyle w:val="TAL"/>
            </w:pPr>
          </w:p>
        </w:tc>
        <w:tc>
          <w:tcPr>
            <w:tcW w:w="1249" w:type="dxa"/>
          </w:tcPr>
          <w:p w14:paraId="6D2AD127" w14:textId="77777777" w:rsidR="00135C3E" w:rsidRPr="0088193B" w:rsidRDefault="00135C3E" w:rsidP="007563D7">
            <w:pPr>
              <w:pStyle w:val="TAL"/>
            </w:pPr>
          </w:p>
        </w:tc>
      </w:tr>
      <w:tr w:rsidR="00135C3E" w:rsidRPr="0088193B" w14:paraId="28AEDBB2" w14:textId="77777777" w:rsidTr="00135C3E">
        <w:tblPrEx>
          <w:tblCellMar>
            <w:left w:w="108" w:type="dxa"/>
            <w:right w:w="108" w:type="dxa"/>
          </w:tblCellMar>
        </w:tblPrEx>
        <w:tc>
          <w:tcPr>
            <w:tcW w:w="4531" w:type="dxa"/>
            <w:gridSpan w:val="2"/>
          </w:tcPr>
          <w:p w14:paraId="7B0C0C01" w14:textId="77777777" w:rsidR="00135C3E" w:rsidRPr="0088193B" w:rsidRDefault="00135C3E" w:rsidP="00135C3E">
            <w:pPr>
              <w:pStyle w:val="TAL"/>
              <w:rPr>
                <w:lang w:eastAsia="zh-CN"/>
              </w:rPr>
            </w:pPr>
            <w:r w:rsidRPr="0088193B">
              <w:rPr>
                <w:rFonts w:cs="Arial"/>
                <w:szCs w:val="18"/>
              </w:rPr>
              <w:t xml:space="preserve">                                                        }</w:t>
            </w:r>
          </w:p>
        </w:tc>
        <w:tc>
          <w:tcPr>
            <w:tcW w:w="2267" w:type="dxa"/>
          </w:tcPr>
          <w:p w14:paraId="1835692B" w14:textId="77777777" w:rsidR="00135C3E" w:rsidRPr="0088193B" w:rsidRDefault="00135C3E" w:rsidP="007563D7">
            <w:pPr>
              <w:pStyle w:val="TAL"/>
            </w:pPr>
          </w:p>
        </w:tc>
        <w:tc>
          <w:tcPr>
            <w:tcW w:w="1700" w:type="dxa"/>
          </w:tcPr>
          <w:p w14:paraId="54105230" w14:textId="77777777" w:rsidR="00135C3E" w:rsidRPr="0088193B" w:rsidRDefault="00135C3E" w:rsidP="007563D7">
            <w:pPr>
              <w:pStyle w:val="TAL"/>
            </w:pPr>
          </w:p>
        </w:tc>
        <w:tc>
          <w:tcPr>
            <w:tcW w:w="1249" w:type="dxa"/>
          </w:tcPr>
          <w:p w14:paraId="112DE4CA" w14:textId="77777777" w:rsidR="00135C3E" w:rsidRPr="0088193B" w:rsidRDefault="00135C3E" w:rsidP="007563D7">
            <w:pPr>
              <w:pStyle w:val="TAL"/>
            </w:pPr>
          </w:p>
        </w:tc>
      </w:tr>
      <w:tr w:rsidR="00135C3E" w:rsidRPr="0088193B" w14:paraId="7E40EC26" w14:textId="77777777" w:rsidTr="00135C3E">
        <w:tblPrEx>
          <w:tblCellMar>
            <w:left w:w="108" w:type="dxa"/>
            <w:right w:w="108" w:type="dxa"/>
          </w:tblCellMar>
        </w:tblPrEx>
        <w:tc>
          <w:tcPr>
            <w:tcW w:w="4531" w:type="dxa"/>
            <w:gridSpan w:val="2"/>
          </w:tcPr>
          <w:p w14:paraId="572F0BFC" w14:textId="77777777" w:rsidR="00135C3E" w:rsidRPr="0088193B" w:rsidRDefault="00135C3E" w:rsidP="00135C3E">
            <w:pPr>
              <w:pStyle w:val="TAL"/>
              <w:rPr>
                <w:lang w:eastAsia="zh-CN"/>
              </w:rPr>
            </w:pPr>
            <w:r w:rsidRPr="0088193B">
              <w:rPr>
                <w:rFonts w:cs="Arial"/>
                <w:lang w:eastAsia="zh-CN"/>
              </w:rPr>
              <w:t xml:space="preserve">                                                      }</w:t>
            </w:r>
          </w:p>
        </w:tc>
        <w:tc>
          <w:tcPr>
            <w:tcW w:w="2267" w:type="dxa"/>
          </w:tcPr>
          <w:p w14:paraId="42EBB7F6" w14:textId="77777777" w:rsidR="00135C3E" w:rsidRPr="0088193B" w:rsidRDefault="00135C3E" w:rsidP="007563D7">
            <w:pPr>
              <w:pStyle w:val="TAL"/>
            </w:pPr>
          </w:p>
        </w:tc>
        <w:tc>
          <w:tcPr>
            <w:tcW w:w="1700" w:type="dxa"/>
          </w:tcPr>
          <w:p w14:paraId="67FD240B" w14:textId="77777777" w:rsidR="00135C3E" w:rsidRPr="0088193B" w:rsidRDefault="00135C3E" w:rsidP="007563D7">
            <w:pPr>
              <w:pStyle w:val="TAL"/>
            </w:pPr>
          </w:p>
        </w:tc>
        <w:tc>
          <w:tcPr>
            <w:tcW w:w="1249" w:type="dxa"/>
          </w:tcPr>
          <w:p w14:paraId="755CA55E" w14:textId="77777777" w:rsidR="00135C3E" w:rsidRPr="0088193B" w:rsidRDefault="00135C3E" w:rsidP="007563D7">
            <w:pPr>
              <w:pStyle w:val="TAL"/>
            </w:pPr>
          </w:p>
        </w:tc>
      </w:tr>
      <w:tr w:rsidR="00135C3E" w:rsidRPr="0088193B" w14:paraId="346D4C7E" w14:textId="77777777" w:rsidTr="00135C3E">
        <w:tblPrEx>
          <w:tblCellMar>
            <w:left w:w="108" w:type="dxa"/>
            <w:right w:w="108" w:type="dxa"/>
          </w:tblCellMar>
        </w:tblPrEx>
        <w:tc>
          <w:tcPr>
            <w:tcW w:w="4531" w:type="dxa"/>
            <w:gridSpan w:val="2"/>
          </w:tcPr>
          <w:p w14:paraId="1BB06851" w14:textId="77777777" w:rsidR="00135C3E" w:rsidRPr="0088193B" w:rsidRDefault="00135C3E" w:rsidP="00135C3E">
            <w:pPr>
              <w:pStyle w:val="TAL"/>
              <w:rPr>
                <w:lang w:eastAsia="zh-CN"/>
              </w:rPr>
            </w:pPr>
            <w:r w:rsidRPr="0088193B">
              <w:rPr>
                <w:rFonts w:cs="Arial"/>
                <w:lang w:eastAsia="zh-CN"/>
              </w:rPr>
              <w:t xml:space="preserve">                                                    }</w:t>
            </w:r>
          </w:p>
        </w:tc>
        <w:tc>
          <w:tcPr>
            <w:tcW w:w="2267" w:type="dxa"/>
          </w:tcPr>
          <w:p w14:paraId="599E9E4D" w14:textId="77777777" w:rsidR="00135C3E" w:rsidRPr="0088193B" w:rsidRDefault="00135C3E" w:rsidP="007563D7">
            <w:pPr>
              <w:pStyle w:val="TAL"/>
            </w:pPr>
          </w:p>
        </w:tc>
        <w:tc>
          <w:tcPr>
            <w:tcW w:w="1700" w:type="dxa"/>
          </w:tcPr>
          <w:p w14:paraId="352BD6A0" w14:textId="77777777" w:rsidR="00135C3E" w:rsidRPr="0088193B" w:rsidRDefault="00135C3E" w:rsidP="007563D7">
            <w:pPr>
              <w:pStyle w:val="TAL"/>
            </w:pPr>
          </w:p>
        </w:tc>
        <w:tc>
          <w:tcPr>
            <w:tcW w:w="1249" w:type="dxa"/>
          </w:tcPr>
          <w:p w14:paraId="6DD58C1E" w14:textId="77777777" w:rsidR="00135C3E" w:rsidRPr="0088193B" w:rsidRDefault="00135C3E" w:rsidP="007563D7">
            <w:pPr>
              <w:pStyle w:val="TAL"/>
            </w:pPr>
          </w:p>
        </w:tc>
      </w:tr>
      <w:tr w:rsidR="00135C3E" w:rsidRPr="0088193B" w14:paraId="15476D52" w14:textId="77777777" w:rsidTr="00135C3E">
        <w:tblPrEx>
          <w:tblCellMar>
            <w:left w:w="108" w:type="dxa"/>
            <w:right w:w="108" w:type="dxa"/>
          </w:tblCellMar>
        </w:tblPrEx>
        <w:tc>
          <w:tcPr>
            <w:tcW w:w="4531" w:type="dxa"/>
            <w:gridSpan w:val="2"/>
          </w:tcPr>
          <w:p w14:paraId="601C3F56" w14:textId="77777777" w:rsidR="00135C3E" w:rsidRPr="0088193B" w:rsidRDefault="00135C3E" w:rsidP="00135C3E">
            <w:pPr>
              <w:pStyle w:val="TAL"/>
              <w:rPr>
                <w:lang w:eastAsia="zh-CN"/>
              </w:rPr>
            </w:pPr>
            <w:r w:rsidRPr="0088193B">
              <w:rPr>
                <w:rFonts w:cs="Arial"/>
                <w:lang w:eastAsia="zh-CN"/>
              </w:rPr>
              <w:t xml:space="preserve">                                                  }</w:t>
            </w:r>
          </w:p>
        </w:tc>
        <w:tc>
          <w:tcPr>
            <w:tcW w:w="2267" w:type="dxa"/>
          </w:tcPr>
          <w:p w14:paraId="36B69D9C" w14:textId="77777777" w:rsidR="00135C3E" w:rsidRPr="0088193B" w:rsidRDefault="00135C3E" w:rsidP="007563D7">
            <w:pPr>
              <w:pStyle w:val="TAL"/>
            </w:pPr>
          </w:p>
        </w:tc>
        <w:tc>
          <w:tcPr>
            <w:tcW w:w="1700" w:type="dxa"/>
          </w:tcPr>
          <w:p w14:paraId="16C93B92" w14:textId="77777777" w:rsidR="00135C3E" w:rsidRPr="0088193B" w:rsidRDefault="00135C3E" w:rsidP="007563D7">
            <w:pPr>
              <w:pStyle w:val="TAL"/>
            </w:pPr>
          </w:p>
        </w:tc>
        <w:tc>
          <w:tcPr>
            <w:tcW w:w="1249" w:type="dxa"/>
          </w:tcPr>
          <w:p w14:paraId="40FF17F8" w14:textId="77777777" w:rsidR="00135C3E" w:rsidRPr="0088193B" w:rsidRDefault="00135C3E" w:rsidP="007563D7">
            <w:pPr>
              <w:pStyle w:val="TAL"/>
            </w:pPr>
          </w:p>
        </w:tc>
      </w:tr>
      <w:tr w:rsidR="00135C3E" w:rsidRPr="0088193B" w14:paraId="6A93D423" w14:textId="77777777" w:rsidTr="00135C3E">
        <w:tblPrEx>
          <w:tblCellMar>
            <w:left w:w="108" w:type="dxa"/>
            <w:right w:w="108" w:type="dxa"/>
          </w:tblCellMar>
        </w:tblPrEx>
        <w:tc>
          <w:tcPr>
            <w:tcW w:w="4531" w:type="dxa"/>
            <w:gridSpan w:val="2"/>
          </w:tcPr>
          <w:p w14:paraId="7039AFAA" w14:textId="77777777" w:rsidR="00135C3E" w:rsidRPr="0088193B" w:rsidRDefault="00135C3E" w:rsidP="00135C3E">
            <w:pPr>
              <w:pStyle w:val="TAL"/>
              <w:rPr>
                <w:lang w:eastAsia="zh-CN"/>
              </w:rPr>
            </w:pPr>
            <w:r w:rsidRPr="0088193B">
              <w:rPr>
                <w:rFonts w:cs="Arial"/>
                <w:lang w:eastAsia="zh-CN"/>
              </w:rPr>
              <w:t xml:space="preserve">                                                }</w:t>
            </w:r>
          </w:p>
        </w:tc>
        <w:tc>
          <w:tcPr>
            <w:tcW w:w="2267" w:type="dxa"/>
          </w:tcPr>
          <w:p w14:paraId="7014F488" w14:textId="77777777" w:rsidR="00135C3E" w:rsidRPr="0088193B" w:rsidRDefault="00135C3E" w:rsidP="007563D7">
            <w:pPr>
              <w:pStyle w:val="TAL"/>
            </w:pPr>
          </w:p>
        </w:tc>
        <w:tc>
          <w:tcPr>
            <w:tcW w:w="1700" w:type="dxa"/>
          </w:tcPr>
          <w:p w14:paraId="6EF5F546" w14:textId="77777777" w:rsidR="00135C3E" w:rsidRPr="0088193B" w:rsidRDefault="00135C3E" w:rsidP="007563D7">
            <w:pPr>
              <w:pStyle w:val="TAL"/>
            </w:pPr>
          </w:p>
        </w:tc>
        <w:tc>
          <w:tcPr>
            <w:tcW w:w="1249" w:type="dxa"/>
          </w:tcPr>
          <w:p w14:paraId="6CCF5F9C" w14:textId="77777777" w:rsidR="00135C3E" w:rsidRPr="0088193B" w:rsidRDefault="00135C3E" w:rsidP="007563D7">
            <w:pPr>
              <w:pStyle w:val="TAL"/>
            </w:pPr>
          </w:p>
        </w:tc>
      </w:tr>
      <w:tr w:rsidR="00135C3E" w:rsidRPr="0088193B" w14:paraId="089C6067" w14:textId="77777777" w:rsidTr="00135C3E">
        <w:tblPrEx>
          <w:tblCellMar>
            <w:left w:w="108" w:type="dxa"/>
            <w:right w:w="108" w:type="dxa"/>
          </w:tblCellMar>
        </w:tblPrEx>
        <w:tc>
          <w:tcPr>
            <w:tcW w:w="4531" w:type="dxa"/>
            <w:gridSpan w:val="2"/>
          </w:tcPr>
          <w:p w14:paraId="443E3548"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218EDA95" w14:textId="77777777" w:rsidR="00135C3E" w:rsidRPr="0088193B" w:rsidRDefault="00135C3E" w:rsidP="007563D7">
            <w:pPr>
              <w:pStyle w:val="TAL"/>
            </w:pPr>
          </w:p>
        </w:tc>
        <w:tc>
          <w:tcPr>
            <w:tcW w:w="1700" w:type="dxa"/>
          </w:tcPr>
          <w:p w14:paraId="00644E4A" w14:textId="77777777" w:rsidR="00135C3E" w:rsidRPr="0088193B" w:rsidRDefault="00135C3E" w:rsidP="007563D7">
            <w:pPr>
              <w:pStyle w:val="TAL"/>
            </w:pPr>
          </w:p>
        </w:tc>
        <w:tc>
          <w:tcPr>
            <w:tcW w:w="1249" w:type="dxa"/>
          </w:tcPr>
          <w:p w14:paraId="231C1D4A" w14:textId="77777777" w:rsidR="00135C3E" w:rsidRPr="0088193B" w:rsidRDefault="00135C3E" w:rsidP="007563D7">
            <w:pPr>
              <w:pStyle w:val="TAL"/>
            </w:pPr>
          </w:p>
        </w:tc>
      </w:tr>
      <w:tr w:rsidR="00135C3E" w:rsidRPr="0088193B" w14:paraId="4440FB81" w14:textId="77777777" w:rsidTr="00135C3E">
        <w:tblPrEx>
          <w:tblCellMar>
            <w:left w:w="108" w:type="dxa"/>
            <w:right w:w="108" w:type="dxa"/>
          </w:tblCellMar>
        </w:tblPrEx>
        <w:tc>
          <w:tcPr>
            <w:tcW w:w="4531" w:type="dxa"/>
            <w:gridSpan w:val="2"/>
          </w:tcPr>
          <w:p w14:paraId="722AF9F9"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75C4CC40" w14:textId="77777777" w:rsidR="00135C3E" w:rsidRPr="0088193B" w:rsidRDefault="00135C3E" w:rsidP="007563D7">
            <w:pPr>
              <w:pStyle w:val="TAL"/>
            </w:pPr>
          </w:p>
        </w:tc>
        <w:tc>
          <w:tcPr>
            <w:tcW w:w="1700" w:type="dxa"/>
          </w:tcPr>
          <w:p w14:paraId="19DCAAC3" w14:textId="77777777" w:rsidR="00135C3E" w:rsidRPr="0088193B" w:rsidRDefault="00135C3E" w:rsidP="007563D7">
            <w:pPr>
              <w:pStyle w:val="TAL"/>
            </w:pPr>
          </w:p>
        </w:tc>
        <w:tc>
          <w:tcPr>
            <w:tcW w:w="1249" w:type="dxa"/>
          </w:tcPr>
          <w:p w14:paraId="418FC9E4" w14:textId="77777777" w:rsidR="00135C3E" w:rsidRPr="0088193B" w:rsidRDefault="00135C3E" w:rsidP="007563D7">
            <w:pPr>
              <w:pStyle w:val="TAL"/>
            </w:pPr>
          </w:p>
        </w:tc>
      </w:tr>
      <w:tr w:rsidR="00135C3E" w:rsidRPr="0088193B" w14:paraId="5A6616FF" w14:textId="77777777" w:rsidTr="00135C3E">
        <w:tblPrEx>
          <w:tblCellMar>
            <w:left w:w="108" w:type="dxa"/>
            <w:right w:w="108" w:type="dxa"/>
          </w:tblCellMar>
        </w:tblPrEx>
        <w:tc>
          <w:tcPr>
            <w:tcW w:w="4531" w:type="dxa"/>
            <w:gridSpan w:val="2"/>
          </w:tcPr>
          <w:p w14:paraId="0BFD6F3D"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14A135CE" w14:textId="77777777" w:rsidR="00135C3E" w:rsidRPr="0088193B" w:rsidRDefault="00135C3E" w:rsidP="007563D7">
            <w:pPr>
              <w:pStyle w:val="TAL"/>
            </w:pPr>
          </w:p>
        </w:tc>
        <w:tc>
          <w:tcPr>
            <w:tcW w:w="1700" w:type="dxa"/>
          </w:tcPr>
          <w:p w14:paraId="0799CD9F" w14:textId="77777777" w:rsidR="00135C3E" w:rsidRPr="0088193B" w:rsidRDefault="00135C3E" w:rsidP="007563D7">
            <w:pPr>
              <w:pStyle w:val="TAL"/>
            </w:pPr>
          </w:p>
        </w:tc>
        <w:tc>
          <w:tcPr>
            <w:tcW w:w="1249" w:type="dxa"/>
          </w:tcPr>
          <w:p w14:paraId="3271FF90" w14:textId="77777777" w:rsidR="00135C3E" w:rsidRPr="0088193B" w:rsidRDefault="00135C3E" w:rsidP="007563D7">
            <w:pPr>
              <w:pStyle w:val="TAL"/>
            </w:pPr>
          </w:p>
        </w:tc>
      </w:tr>
      <w:tr w:rsidR="00135C3E" w:rsidRPr="0088193B" w14:paraId="211CDCD1" w14:textId="77777777" w:rsidTr="00135C3E">
        <w:tblPrEx>
          <w:tblCellMar>
            <w:left w:w="108" w:type="dxa"/>
            <w:right w:w="108" w:type="dxa"/>
          </w:tblCellMar>
        </w:tblPrEx>
        <w:tc>
          <w:tcPr>
            <w:tcW w:w="4531" w:type="dxa"/>
            <w:gridSpan w:val="2"/>
          </w:tcPr>
          <w:p w14:paraId="198D0CC1"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532F12F7" w14:textId="77777777" w:rsidR="00135C3E" w:rsidRPr="0088193B" w:rsidRDefault="00135C3E" w:rsidP="007563D7">
            <w:pPr>
              <w:pStyle w:val="TAL"/>
            </w:pPr>
          </w:p>
        </w:tc>
        <w:tc>
          <w:tcPr>
            <w:tcW w:w="1700" w:type="dxa"/>
          </w:tcPr>
          <w:p w14:paraId="4FF7792D" w14:textId="77777777" w:rsidR="00135C3E" w:rsidRPr="0088193B" w:rsidRDefault="00135C3E" w:rsidP="007563D7">
            <w:pPr>
              <w:pStyle w:val="TAL"/>
            </w:pPr>
          </w:p>
        </w:tc>
        <w:tc>
          <w:tcPr>
            <w:tcW w:w="1249" w:type="dxa"/>
          </w:tcPr>
          <w:p w14:paraId="63F09F51" w14:textId="77777777" w:rsidR="00135C3E" w:rsidRPr="0088193B" w:rsidRDefault="00135C3E" w:rsidP="007563D7">
            <w:pPr>
              <w:pStyle w:val="TAL"/>
            </w:pPr>
          </w:p>
        </w:tc>
      </w:tr>
      <w:tr w:rsidR="00135C3E" w:rsidRPr="0088193B" w14:paraId="31252AF8" w14:textId="77777777" w:rsidTr="00135C3E">
        <w:tblPrEx>
          <w:tblCellMar>
            <w:left w:w="108" w:type="dxa"/>
            <w:right w:w="108" w:type="dxa"/>
          </w:tblCellMar>
        </w:tblPrEx>
        <w:tc>
          <w:tcPr>
            <w:tcW w:w="4531" w:type="dxa"/>
            <w:gridSpan w:val="2"/>
          </w:tcPr>
          <w:p w14:paraId="6B4FF119"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74E14E9B" w14:textId="77777777" w:rsidR="00135C3E" w:rsidRPr="0088193B" w:rsidRDefault="00135C3E" w:rsidP="007563D7">
            <w:pPr>
              <w:pStyle w:val="TAL"/>
            </w:pPr>
          </w:p>
        </w:tc>
        <w:tc>
          <w:tcPr>
            <w:tcW w:w="1700" w:type="dxa"/>
          </w:tcPr>
          <w:p w14:paraId="02917A56" w14:textId="77777777" w:rsidR="00135C3E" w:rsidRPr="0088193B" w:rsidRDefault="00135C3E" w:rsidP="007563D7">
            <w:pPr>
              <w:pStyle w:val="TAL"/>
            </w:pPr>
          </w:p>
        </w:tc>
        <w:tc>
          <w:tcPr>
            <w:tcW w:w="1249" w:type="dxa"/>
          </w:tcPr>
          <w:p w14:paraId="220EE99F" w14:textId="77777777" w:rsidR="00135C3E" w:rsidRPr="0088193B" w:rsidRDefault="00135C3E" w:rsidP="007563D7">
            <w:pPr>
              <w:pStyle w:val="TAL"/>
            </w:pPr>
          </w:p>
        </w:tc>
      </w:tr>
      <w:tr w:rsidR="00135C3E" w:rsidRPr="0088193B" w14:paraId="4A16F43D" w14:textId="77777777" w:rsidTr="00135C3E">
        <w:tblPrEx>
          <w:tblCellMar>
            <w:left w:w="108" w:type="dxa"/>
            <w:right w:w="108" w:type="dxa"/>
          </w:tblCellMar>
        </w:tblPrEx>
        <w:tc>
          <w:tcPr>
            <w:tcW w:w="4531" w:type="dxa"/>
            <w:gridSpan w:val="2"/>
          </w:tcPr>
          <w:p w14:paraId="79EE2B08" w14:textId="77777777" w:rsidR="00135C3E" w:rsidRPr="0088193B" w:rsidRDefault="00135C3E" w:rsidP="00135C3E">
            <w:pPr>
              <w:pStyle w:val="TAL"/>
              <w:rPr>
                <w:rFonts w:cs="Arial"/>
                <w:lang w:eastAsia="zh-CN"/>
              </w:rPr>
            </w:pPr>
            <w:r w:rsidRPr="0088193B">
              <w:rPr>
                <w:rFonts w:cs="Arial"/>
                <w:lang w:eastAsia="zh-CN"/>
              </w:rPr>
              <w:t xml:space="preserve">                                    }</w:t>
            </w:r>
          </w:p>
        </w:tc>
        <w:tc>
          <w:tcPr>
            <w:tcW w:w="2267" w:type="dxa"/>
          </w:tcPr>
          <w:p w14:paraId="40F5C1ED" w14:textId="77777777" w:rsidR="00135C3E" w:rsidRPr="0088193B" w:rsidRDefault="00135C3E" w:rsidP="007563D7">
            <w:pPr>
              <w:pStyle w:val="TAL"/>
            </w:pPr>
          </w:p>
        </w:tc>
        <w:tc>
          <w:tcPr>
            <w:tcW w:w="1700" w:type="dxa"/>
          </w:tcPr>
          <w:p w14:paraId="2F1D69DB" w14:textId="77777777" w:rsidR="00135C3E" w:rsidRPr="0088193B" w:rsidRDefault="00135C3E" w:rsidP="007563D7">
            <w:pPr>
              <w:pStyle w:val="TAL"/>
            </w:pPr>
          </w:p>
        </w:tc>
        <w:tc>
          <w:tcPr>
            <w:tcW w:w="1249" w:type="dxa"/>
          </w:tcPr>
          <w:p w14:paraId="1672B859" w14:textId="77777777" w:rsidR="00135C3E" w:rsidRPr="0088193B" w:rsidRDefault="00135C3E" w:rsidP="007563D7">
            <w:pPr>
              <w:pStyle w:val="TAL"/>
            </w:pPr>
          </w:p>
        </w:tc>
      </w:tr>
      <w:tr w:rsidR="00135C3E" w:rsidRPr="0088193B" w14:paraId="4C9BBA84" w14:textId="77777777" w:rsidTr="00135C3E">
        <w:tblPrEx>
          <w:tblCellMar>
            <w:left w:w="108" w:type="dxa"/>
            <w:right w:w="108" w:type="dxa"/>
          </w:tblCellMar>
        </w:tblPrEx>
        <w:tc>
          <w:tcPr>
            <w:tcW w:w="4531" w:type="dxa"/>
            <w:gridSpan w:val="2"/>
          </w:tcPr>
          <w:p w14:paraId="6DA4B40E" w14:textId="77777777" w:rsidR="00135C3E" w:rsidRPr="0088193B" w:rsidRDefault="00135C3E" w:rsidP="007563D7">
            <w:pPr>
              <w:pStyle w:val="TAL"/>
              <w:rPr>
                <w:lang w:eastAsia="zh-CN"/>
              </w:rPr>
            </w:pPr>
            <w:r w:rsidRPr="0088193B">
              <w:rPr>
                <w:lang w:eastAsia="zh-CN"/>
              </w:rPr>
              <w:t xml:space="preserve">                                 }</w:t>
            </w:r>
          </w:p>
        </w:tc>
        <w:tc>
          <w:tcPr>
            <w:tcW w:w="2267" w:type="dxa"/>
          </w:tcPr>
          <w:p w14:paraId="629C6C81" w14:textId="77777777" w:rsidR="00135C3E" w:rsidRPr="0088193B" w:rsidRDefault="00135C3E" w:rsidP="007563D7">
            <w:pPr>
              <w:pStyle w:val="TAL"/>
            </w:pPr>
          </w:p>
        </w:tc>
        <w:tc>
          <w:tcPr>
            <w:tcW w:w="1700" w:type="dxa"/>
          </w:tcPr>
          <w:p w14:paraId="25FB6E9A" w14:textId="77777777" w:rsidR="00135C3E" w:rsidRPr="0088193B" w:rsidRDefault="00135C3E" w:rsidP="007563D7">
            <w:pPr>
              <w:pStyle w:val="TAL"/>
            </w:pPr>
          </w:p>
        </w:tc>
        <w:tc>
          <w:tcPr>
            <w:tcW w:w="1249" w:type="dxa"/>
          </w:tcPr>
          <w:p w14:paraId="39CEC657" w14:textId="77777777" w:rsidR="00135C3E" w:rsidRPr="0088193B" w:rsidRDefault="00135C3E" w:rsidP="007563D7">
            <w:pPr>
              <w:pStyle w:val="TAL"/>
            </w:pPr>
          </w:p>
        </w:tc>
      </w:tr>
      <w:tr w:rsidR="00135C3E" w:rsidRPr="0088193B" w14:paraId="7AAC9A2B" w14:textId="77777777" w:rsidTr="00135C3E">
        <w:tblPrEx>
          <w:tblCellMar>
            <w:left w:w="108" w:type="dxa"/>
            <w:right w:w="108" w:type="dxa"/>
          </w:tblCellMar>
        </w:tblPrEx>
        <w:tc>
          <w:tcPr>
            <w:tcW w:w="4531" w:type="dxa"/>
            <w:gridSpan w:val="2"/>
          </w:tcPr>
          <w:p w14:paraId="0D4F3BAA" w14:textId="77777777" w:rsidR="00135C3E" w:rsidRPr="0088193B" w:rsidRDefault="00135C3E" w:rsidP="007563D7">
            <w:pPr>
              <w:pStyle w:val="TAL"/>
              <w:rPr>
                <w:lang w:eastAsia="zh-CN"/>
              </w:rPr>
            </w:pPr>
            <w:r w:rsidRPr="0088193B">
              <w:rPr>
                <w:lang w:eastAsia="zh-CN"/>
              </w:rPr>
              <w:t xml:space="preserve">                                }</w:t>
            </w:r>
          </w:p>
        </w:tc>
        <w:tc>
          <w:tcPr>
            <w:tcW w:w="2267" w:type="dxa"/>
          </w:tcPr>
          <w:p w14:paraId="33B096D7" w14:textId="77777777" w:rsidR="00135C3E" w:rsidRPr="0088193B" w:rsidRDefault="00135C3E" w:rsidP="007563D7">
            <w:pPr>
              <w:pStyle w:val="TAL"/>
            </w:pPr>
          </w:p>
        </w:tc>
        <w:tc>
          <w:tcPr>
            <w:tcW w:w="1700" w:type="dxa"/>
          </w:tcPr>
          <w:p w14:paraId="189784C8" w14:textId="77777777" w:rsidR="00135C3E" w:rsidRPr="0088193B" w:rsidRDefault="00135C3E" w:rsidP="007563D7">
            <w:pPr>
              <w:pStyle w:val="TAL"/>
            </w:pPr>
          </w:p>
        </w:tc>
        <w:tc>
          <w:tcPr>
            <w:tcW w:w="1249" w:type="dxa"/>
          </w:tcPr>
          <w:p w14:paraId="07CDBBDC" w14:textId="77777777" w:rsidR="00135C3E" w:rsidRPr="0088193B" w:rsidRDefault="00135C3E" w:rsidP="007563D7">
            <w:pPr>
              <w:pStyle w:val="TAL"/>
            </w:pPr>
          </w:p>
        </w:tc>
      </w:tr>
      <w:tr w:rsidR="00135C3E" w:rsidRPr="0088193B" w14:paraId="31FD14A9" w14:textId="77777777" w:rsidTr="00135C3E">
        <w:tblPrEx>
          <w:tblCellMar>
            <w:left w:w="108" w:type="dxa"/>
            <w:right w:w="108" w:type="dxa"/>
          </w:tblCellMar>
        </w:tblPrEx>
        <w:tc>
          <w:tcPr>
            <w:tcW w:w="4531" w:type="dxa"/>
            <w:gridSpan w:val="2"/>
          </w:tcPr>
          <w:p w14:paraId="4AA36D1D" w14:textId="77777777" w:rsidR="00135C3E" w:rsidRPr="0088193B" w:rsidRDefault="00135C3E" w:rsidP="007563D7">
            <w:pPr>
              <w:pStyle w:val="TAL"/>
              <w:rPr>
                <w:lang w:eastAsia="zh-CN"/>
              </w:rPr>
            </w:pPr>
            <w:r w:rsidRPr="0088193B">
              <w:rPr>
                <w:lang w:eastAsia="zh-CN"/>
              </w:rPr>
              <w:t xml:space="preserve">                              }</w:t>
            </w:r>
          </w:p>
        </w:tc>
        <w:tc>
          <w:tcPr>
            <w:tcW w:w="2267" w:type="dxa"/>
          </w:tcPr>
          <w:p w14:paraId="7A9DD75C" w14:textId="77777777" w:rsidR="00135C3E" w:rsidRPr="0088193B" w:rsidRDefault="00135C3E" w:rsidP="007563D7">
            <w:pPr>
              <w:pStyle w:val="TAL"/>
            </w:pPr>
          </w:p>
        </w:tc>
        <w:tc>
          <w:tcPr>
            <w:tcW w:w="1700" w:type="dxa"/>
          </w:tcPr>
          <w:p w14:paraId="145BDEDC" w14:textId="77777777" w:rsidR="00135C3E" w:rsidRPr="0088193B" w:rsidRDefault="00135C3E" w:rsidP="007563D7">
            <w:pPr>
              <w:pStyle w:val="TAL"/>
            </w:pPr>
          </w:p>
        </w:tc>
        <w:tc>
          <w:tcPr>
            <w:tcW w:w="1249" w:type="dxa"/>
          </w:tcPr>
          <w:p w14:paraId="238149E8" w14:textId="77777777" w:rsidR="00135C3E" w:rsidRPr="0088193B" w:rsidRDefault="00135C3E" w:rsidP="007563D7">
            <w:pPr>
              <w:pStyle w:val="TAL"/>
            </w:pPr>
          </w:p>
        </w:tc>
      </w:tr>
      <w:tr w:rsidR="00135C3E" w:rsidRPr="0088193B" w14:paraId="3379CBE9" w14:textId="77777777" w:rsidTr="00135C3E">
        <w:tblPrEx>
          <w:tblCellMar>
            <w:left w:w="108" w:type="dxa"/>
            <w:right w:w="108" w:type="dxa"/>
          </w:tblCellMar>
        </w:tblPrEx>
        <w:tc>
          <w:tcPr>
            <w:tcW w:w="4531" w:type="dxa"/>
            <w:gridSpan w:val="2"/>
          </w:tcPr>
          <w:p w14:paraId="550E66E4" w14:textId="77777777" w:rsidR="00135C3E" w:rsidRPr="0088193B" w:rsidRDefault="00135C3E" w:rsidP="007563D7">
            <w:pPr>
              <w:pStyle w:val="TAL"/>
              <w:rPr>
                <w:lang w:eastAsia="zh-CN"/>
              </w:rPr>
            </w:pPr>
            <w:r w:rsidRPr="0088193B">
              <w:rPr>
                <w:lang w:eastAsia="zh-CN"/>
              </w:rPr>
              <w:t xml:space="preserve">                            }</w:t>
            </w:r>
          </w:p>
        </w:tc>
        <w:tc>
          <w:tcPr>
            <w:tcW w:w="2267" w:type="dxa"/>
          </w:tcPr>
          <w:p w14:paraId="248E2E51" w14:textId="77777777" w:rsidR="00135C3E" w:rsidRPr="0088193B" w:rsidRDefault="00135C3E" w:rsidP="007563D7">
            <w:pPr>
              <w:pStyle w:val="TAL"/>
            </w:pPr>
          </w:p>
        </w:tc>
        <w:tc>
          <w:tcPr>
            <w:tcW w:w="1700" w:type="dxa"/>
          </w:tcPr>
          <w:p w14:paraId="7D93AC11" w14:textId="77777777" w:rsidR="00135C3E" w:rsidRPr="0088193B" w:rsidRDefault="00135C3E" w:rsidP="007563D7">
            <w:pPr>
              <w:pStyle w:val="TAL"/>
            </w:pPr>
          </w:p>
        </w:tc>
        <w:tc>
          <w:tcPr>
            <w:tcW w:w="1249" w:type="dxa"/>
          </w:tcPr>
          <w:p w14:paraId="253D15CB" w14:textId="77777777" w:rsidR="00135C3E" w:rsidRPr="0088193B" w:rsidRDefault="00135C3E" w:rsidP="007563D7">
            <w:pPr>
              <w:pStyle w:val="TAL"/>
            </w:pPr>
          </w:p>
        </w:tc>
      </w:tr>
      <w:tr w:rsidR="00135C3E" w:rsidRPr="0088193B" w14:paraId="2C4B8B2E" w14:textId="77777777" w:rsidTr="00135C3E">
        <w:tblPrEx>
          <w:tblCellMar>
            <w:left w:w="108" w:type="dxa"/>
            <w:right w:w="108" w:type="dxa"/>
          </w:tblCellMar>
        </w:tblPrEx>
        <w:tc>
          <w:tcPr>
            <w:tcW w:w="4531" w:type="dxa"/>
            <w:gridSpan w:val="2"/>
          </w:tcPr>
          <w:p w14:paraId="62908834" w14:textId="77777777" w:rsidR="00135C3E" w:rsidRPr="0088193B" w:rsidRDefault="00135C3E" w:rsidP="007563D7">
            <w:pPr>
              <w:pStyle w:val="TAL"/>
              <w:rPr>
                <w:lang w:eastAsia="zh-CN"/>
              </w:rPr>
            </w:pPr>
            <w:r w:rsidRPr="0088193B">
              <w:rPr>
                <w:lang w:eastAsia="zh-CN"/>
              </w:rPr>
              <w:t xml:space="preserve">                          }</w:t>
            </w:r>
          </w:p>
        </w:tc>
        <w:tc>
          <w:tcPr>
            <w:tcW w:w="2267" w:type="dxa"/>
          </w:tcPr>
          <w:p w14:paraId="5DC61592" w14:textId="77777777" w:rsidR="00135C3E" w:rsidRPr="0088193B" w:rsidRDefault="00135C3E" w:rsidP="007563D7">
            <w:pPr>
              <w:pStyle w:val="TAL"/>
            </w:pPr>
          </w:p>
        </w:tc>
        <w:tc>
          <w:tcPr>
            <w:tcW w:w="1700" w:type="dxa"/>
          </w:tcPr>
          <w:p w14:paraId="13366459" w14:textId="77777777" w:rsidR="00135C3E" w:rsidRPr="0088193B" w:rsidRDefault="00135C3E" w:rsidP="007563D7">
            <w:pPr>
              <w:pStyle w:val="TAL"/>
            </w:pPr>
          </w:p>
        </w:tc>
        <w:tc>
          <w:tcPr>
            <w:tcW w:w="1249" w:type="dxa"/>
          </w:tcPr>
          <w:p w14:paraId="28B469CC" w14:textId="77777777" w:rsidR="00135C3E" w:rsidRPr="0088193B" w:rsidRDefault="00135C3E" w:rsidP="007563D7">
            <w:pPr>
              <w:pStyle w:val="TAL"/>
            </w:pPr>
          </w:p>
        </w:tc>
      </w:tr>
      <w:tr w:rsidR="00135C3E" w:rsidRPr="0088193B" w14:paraId="4F2B7A2C" w14:textId="77777777" w:rsidTr="00135C3E">
        <w:tblPrEx>
          <w:tblCellMar>
            <w:left w:w="108" w:type="dxa"/>
            <w:right w:w="108" w:type="dxa"/>
          </w:tblCellMar>
        </w:tblPrEx>
        <w:tc>
          <w:tcPr>
            <w:tcW w:w="4531" w:type="dxa"/>
            <w:gridSpan w:val="2"/>
          </w:tcPr>
          <w:p w14:paraId="692735E8" w14:textId="77777777" w:rsidR="00135C3E" w:rsidRPr="0088193B" w:rsidRDefault="00135C3E" w:rsidP="007563D7">
            <w:pPr>
              <w:pStyle w:val="TAL"/>
              <w:rPr>
                <w:lang w:eastAsia="zh-CN"/>
              </w:rPr>
            </w:pPr>
            <w:r w:rsidRPr="0088193B">
              <w:rPr>
                <w:lang w:eastAsia="zh-CN"/>
              </w:rPr>
              <w:t xml:space="preserve">                        }</w:t>
            </w:r>
          </w:p>
        </w:tc>
        <w:tc>
          <w:tcPr>
            <w:tcW w:w="2267" w:type="dxa"/>
          </w:tcPr>
          <w:p w14:paraId="204BE917" w14:textId="77777777" w:rsidR="00135C3E" w:rsidRPr="0088193B" w:rsidRDefault="00135C3E" w:rsidP="007563D7">
            <w:pPr>
              <w:pStyle w:val="TAL"/>
            </w:pPr>
          </w:p>
        </w:tc>
        <w:tc>
          <w:tcPr>
            <w:tcW w:w="1700" w:type="dxa"/>
          </w:tcPr>
          <w:p w14:paraId="1B39C8BC" w14:textId="77777777" w:rsidR="00135C3E" w:rsidRPr="0088193B" w:rsidRDefault="00135C3E" w:rsidP="007563D7">
            <w:pPr>
              <w:pStyle w:val="TAL"/>
            </w:pPr>
          </w:p>
        </w:tc>
        <w:tc>
          <w:tcPr>
            <w:tcW w:w="1249" w:type="dxa"/>
          </w:tcPr>
          <w:p w14:paraId="12D6A2AD" w14:textId="77777777" w:rsidR="00135C3E" w:rsidRPr="0088193B" w:rsidRDefault="00135C3E" w:rsidP="007563D7">
            <w:pPr>
              <w:pStyle w:val="TAL"/>
            </w:pPr>
          </w:p>
        </w:tc>
      </w:tr>
      <w:tr w:rsidR="00135C3E" w:rsidRPr="0088193B" w14:paraId="3D0EA208" w14:textId="77777777" w:rsidTr="00135C3E">
        <w:tblPrEx>
          <w:tblCellMar>
            <w:left w:w="108" w:type="dxa"/>
            <w:right w:w="108" w:type="dxa"/>
          </w:tblCellMar>
        </w:tblPrEx>
        <w:tc>
          <w:tcPr>
            <w:tcW w:w="4531" w:type="dxa"/>
            <w:gridSpan w:val="2"/>
          </w:tcPr>
          <w:p w14:paraId="51FAD415" w14:textId="77777777" w:rsidR="00135C3E" w:rsidRPr="0088193B" w:rsidRDefault="00135C3E" w:rsidP="007563D7">
            <w:pPr>
              <w:pStyle w:val="TAL"/>
              <w:rPr>
                <w:lang w:eastAsia="zh-CN"/>
              </w:rPr>
            </w:pPr>
            <w:r w:rsidRPr="0088193B">
              <w:rPr>
                <w:lang w:eastAsia="zh-CN"/>
              </w:rPr>
              <w:t xml:space="preserve">                      }</w:t>
            </w:r>
          </w:p>
        </w:tc>
        <w:tc>
          <w:tcPr>
            <w:tcW w:w="2267" w:type="dxa"/>
          </w:tcPr>
          <w:p w14:paraId="1EA70B43" w14:textId="77777777" w:rsidR="00135C3E" w:rsidRPr="0088193B" w:rsidRDefault="00135C3E" w:rsidP="007563D7">
            <w:pPr>
              <w:pStyle w:val="TAL"/>
            </w:pPr>
          </w:p>
        </w:tc>
        <w:tc>
          <w:tcPr>
            <w:tcW w:w="1700" w:type="dxa"/>
          </w:tcPr>
          <w:p w14:paraId="0967D6D2" w14:textId="77777777" w:rsidR="00135C3E" w:rsidRPr="0088193B" w:rsidRDefault="00135C3E" w:rsidP="007563D7">
            <w:pPr>
              <w:pStyle w:val="TAL"/>
            </w:pPr>
          </w:p>
        </w:tc>
        <w:tc>
          <w:tcPr>
            <w:tcW w:w="1249" w:type="dxa"/>
          </w:tcPr>
          <w:p w14:paraId="6FA8E2B8" w14:textId="77777777" w:rsidR="00135C3E" w:rsidRPr="0088193B" w:rsidRDefault="00135C3E" w:rsidP="007563D7">
            <w:pPr>
              <w:pStyle w:val="TAL"/>
            </w:pPr>
          </w:p>
        </w:tc>
      </w:tr>
      <w:tr w:rsidR="00135C3E" w:rsidRPr="0088193B" w14:paraId="1F0361A7" w14:textId="77777777" w:rsidTr="00135C3E">
        <w:tblPrEx>
          <w:tblCellMar>
            <w:left w:w="108" w:type="dxa"/>
            <w:right w:w="108" w:type="dxa"/>
          </w:tblCellMar>
        </w:tblPrEx>
        <w:tc>
          <w:tcPr>
            <w:tcW w:w="4531" w:type="dxa"/>
            <w:gridSpan w:val="2"/>
          </w:tcPr>
          <w:p w14:paraId="756AEA0A" w14:textId="77777777" w:rsidR="00135C3E" w:rsidRPr="0088193B" w:rsidRDefault="00135C3E" w:rsidP="007563D7">
            <w:pPr>
              <w:pStyle w:val="TAL"/>
              <w:rPr>
                <w:lang w:eastAsia="zh-CN"/>
              </w:rPr>
            </w:pPr>
            <w:r w:rsidRPr="0088193B">
              <w:rPr>
                <w:lang w:eastAsia="zh-CN"/>
              </w:rPr>
              <w:t xml:space="preserve">                    }</w:t>
            </w:r>
          </w:p>
        </w:tc>
        <w:tc>
          <w:tcPr>
            <w:tcW w:w="2267" w:type="dxa"/>
          </w:tcPr>
          <w:p w14:paraId="21A1795F" w14:textId="77777777" w:rsidR="00135C3E" w:rsidRPr="0088193B" w:rsidRDefault="00135C3E" w:rsidP="007563D7">
            <w:pPr>
              <w:pStyle w:val="TAL"/>
            </w:pPr>
          </w:p>
        </w:tc>
        <w:tc>
          <w:tcPr>
            <w:tcW w:w="1700" w:type="dxa"/>
          </w:tcPr>
          <w:p w14:paraId="4AB9EF2D" w14:textId="77777777" w:rsidR="00135C3E" w:rsidRPr="0088193B" w:rsidRDefault="00135C3E" w:rsidP="007563D7">
            <w:pPr>
              <w:pStyle w:val="TAL"/>
            </w:pPr>
          </w:p>
        </w:tc>
        <w:tc>
          <w:tcPr>
            <w:tcW w:w="1249" w:type="dxa"/>
          </w:tcPr>
          <w:p w14:paraId="5A197DFE" w14:textId="77777777" w:rsidR="00135C3E" w:rsidRPr="0088193B" w:rsidRDefault="00135C3E" w:rsidP="007563D7">
            <w:pPr>
              <w:pStyle w:val="TAL"/>
            </w:pPr>
          </w:p>
        </w:tc>
      </w:tr>
      <w:tr w:rsidR="00135C3E" w:rsidRPr="0088193B" w14:paraId="3CADE6B4" w14:textId="77777777" w:rsidTr="00135C3E">
        <w:tblPrEx>
          <w:tblCellMar>
            <w:left w:w="108" w:type="dxa"/>
            <w:right w:w="108" w:type="dxa"/>
          </w:tblCellMar>
        </w:tblPrEx>
        <w:tc>
          <w:tcPr>
            <w:tcW w:w="4531" w:type="dxa"/>
            <w:gridSpan w:val="2"/>
          </w:tcPr>
          <w:p w14:paraId="5FC5F81E" w14:textId="77777777" w:rsidR="00135C3E" w:rsidRPr="0088193B" w:rsidRDefault="00135C3E" w:rsidP="007563D7">
            <w:pPr>
              <w:pStyle w:val="TAL"/>
              <w:rPr>
                <w:lang w:eastAsia="zh-CN"/>
              </w:rPr>
            </w:pPr>
            <w:r w:rsidRPr="0088193B">
              <w:rPr>
                <w:lang w:eastAsia="zh-CN"/>
              </w:rPr>
              <w:t xml:space="preserve">                  }</w:t>
            </w:r>
          </w:p>
        </w:tc>
        <w:tc>
          <w:tcPr>
            <w:tcW w:w="2267" w:type="dxa"/>
          </w:tcPr>
          <w:p w14:paraId="48CC766F" w14:textId="77777777" w:rsidR="00135C3E" w:rsidRPr="0088193B" w:rsidRDefault="00135C3E" w:rsidP="007563D7">
            <w:pPr>
              <w:pStyle w:val="TAL"/>
            </w:pPr>
          </w:p>
        </w:tc>
        <w:tc>
          <w:tcPr>
            <w:tcW w:w="1700" w:type="dxa"/>
          </w:tcPr>
          <w:p w14:paraId="66E84A80" w14:textId="77777777" w:rsidR="00135C3E" w:rsidRPr="0088193B" w:rsidRDefault="00135C3E" w:rsidP="007563D7">
            <w:pPr>
              <w:pStyle w:val="TAL"/>
            </w:pPr>
          </w:p>
        </w:tc>
        <w:tc>
          <w:tcPr>
            <w:tcW w:w="1249" w:type="dxa"/>
          </w:tcPr>
          <w:p w14:paraId="787F09F5" w14:textId="77777777" w:rsidR="00135C3E" w:rsidRPr="0088193B" w:rsidRDefault="00135C3E" w:rsidP="007563D7">
            <w:pPr>
              <w:pStyle w:val="TAL"/>
            </w:pPr>
          </w:p>
        </w:tc>
      </w:tr>
      <w:tr w:rsidR="00135C3E" w:rsidRPr="0088193B" w14:paraId="62933B34" w14:textId="77777777" w:rsidTr="00135C3E">
        <w:tblPrEx>
          <w:tblCellMar>
            <w:left w:w="108" w:type="dxa"/>
            <w:right w:w="108" w:type="dxa"/>
          </w:tblCellMar>
        </w:tblPrEx>
        <w:tc>
          <w:tcPr>
            <w:tcW w:w="4531" w:type="dxa"/>
            <w:gridSpan w:val="2"/>
          </w:tcPr>
          <w:p w14:paraId="7678540A" w14:textId="77777777" w:rsidR="00135C3E" w:rsidRPr="0088193B" w:rsidRDefault="00135C3E" w:rsidP="007563D7">
            <w:pPr>
              <w:pStyle w:val="TAL"/>
              <w:rPr>
                <w:lang w:eastAsia="zh-CN"/>
              </w:rPr>
            </w:pPr>
            <w:r w:rsidRPr="0088193B">
              <w:rPr>
                <w:lang w:eastAsia="zh-CN"/>
              </w:rPr>
              <w:t xml:space="preserve">                }</w:t>
            </w:r>
          </w:p>
        </w:tc>
        <w:tc>
          <w:tcPr>
            <w:tcW w:w="2267" w:type="dxa"/>
          </w:tcPr>
          <w:p w14:paraId="013CFCDF" w14:textId="77777777" w:rsidR="00135C3E" w:rsidRPr="0088193B" w:rsidRDefault="00135C3E" w:rsidP="007563D7">
            <w:pPr>
              <w:pStyle w:val="TAL"/>
            </w:pPr>
          </w:p>
        </w:tc>
        <w:tc>
          <w:tcPr>
            <w:tcW w:w="1700" w:type="dxa"/>
          </w:tcPr>
          <w:p w14:paraId="1BBDA698" w14:textId="77777777" w:rsidR="00135C3E" w:rsidRPr="0088193B" w:rsidRDefault="00135C3E" w:rsidP="007563D7">
            <w:pPr>
              <w:pStyle w:val="TAL"/>
            </w:pPr>
          </w:p>
        </w:tc>
        <w:tc>
          <w:tcPr>
            <w:tcW w:w="1249" w:type="dxa"/>
          </w:tcPr>
          <w:p w14:paraId="55ACD5CF" w14:textId="77777777" w:rsidR="00135C3E" w:rsidRPr="0088193B" w:rsidRDefault="00135C3E" w:rsidP="007563D7">
            <w:pPr>
              <w:pStyle w:val="TAL"/>
            </w:pPr>
          </w:p>
        </w:tc>
      </w:tr>
      <w:tr w:rsidR="00135C3E" w:rsidRPr="0088193B" w14:paraId="190E267C" w14:textId="77777777" w:rsidTr="00135C3E">
        <w:tblPrEx>
          <w:tblCellMar>
            <w:left w:w="108" w:type="dxa"/>
            <w:right w:w="108" w:type="dxa"/>
          </w:tblCellMar>
        </w:tblPrEx>
        <w:tc>
          <w:tcPr>
            <w:tcW w:w="4531" w:type="dxa"/>
            <w:gridSpan w:val="2"/>
          </w:tcPr>
          <w:p w14:paraId="455329AF" w14:textId="77777777" w:rsidR="00135C3E" w:rsidRPr="0088193B" w:rsidRDefault="00135C3E" w:rsidP="007563D7">
            <w:pPr>
              <w:pStyle w:val="TAL"/>
            </w:pPr>
            <w:r w:rsidRPr="0088193B">
              <w:t xml:space="preserve">              }</w:t>
            </w:r>
          </w:p>
        </w:tc>
        <w:tc>
          <w:tcPr>
            <w:tcW w:w="2267" w:type="dxa"/>
            <w:shd w:val="clear" w:color="auto" w:fill="auto"/>
          </w:tcPr>
          <w:p w14:paraId="2272F8B7" w14:textId="77777777" w:rsidR="00135C3E" w:rsidRPr="0088193B" w:rsidRDefault="00135C3E" w:rsidP="007563D7">
            <w:pPr>
              <w:pStyle w:val="TAL"/>
            </w:pPr>
          </w:p>
        </w:tc>
        <w:tc>
          <w:tcPr>
            <w:tcW w:w="1700" w:type="dxa"/>
          </w:tcPr>
          <w:p w14:paraId="2FBC4BAA" w14:textId="77777777" w:rsidR="00135C3E" w:rsidRPr="0088193B" w:rsidRDefault="00135C3E" w:rsidP="007563D7">
            <w:pPr>
              <w:pStyle w:val="TAL"/>
            </w:pPr>
          </w:p>
        </w:tc>
        <w:tc>
          <w:tcPr>
            <w:tcW w:w="1249" w:type="dxa"/>
          </w:tcPr>
          <w:p w14:paraId="65AF81A9" w14:textId="77777777" w:rsidR="00135C3E" w:rsidRPr="0088193B" w:rsidRDefault="00135C3E" w:rsidP="007563D7">
            <w:pPr>
              <w:pStyle w:val="TAL"/>
            </w:pPr>
          </w:p>
        </w:tc>
      </w:tr>
      <w:tr w:rsidR="00135C3E" w:rsidRPr="0088193B" w14:paraId="2E400648" w14:textId="77777777" w:rsidTr="00135C3E">
        <w:tblPrEx>
          <w:tblCellMar>
            <w:left w:w="108" w:type="dxa"/>
            <w:right w:w="108" w:type="dxa"/>
          </w:tblCellMar>
        </w:tblPrEx>
        <w:tc>
          <w:tcPr>
            <w:tcW w:w="4531" w:type="dxa"/>
            <w:gridSpan w:val="2"/>
          </w:tcPr>
          <w:p w14:paraId="4EE720B6" w14:textId="77777777" w:rsidR="00135C3E" w:rsidRPr="0088193B" w:rsidRDefault="00135C3E" w:rsidP="007563D7">
            <w:pPr>
              <w:pStyle w:val="TAL"/>
            </w:pPr>
            <w:r w:rsidRPr="0088193B">
              <w:t xml:space="preserve">            }</w:t>
            </w:r>
          </w:p>
        </w:tc>
        <w:tc>
          <w:tcPr>
            <w:tcW w:w="2267" w:type="dxa"/>
          </w:tcPr>
          <w:p w14:paraId="13DED2C4" w14:textId="77777777" w:rsidR="00135C3E" w:rsidRPr="0088193B" w:rsidRDefault="00135C3E" w:rsidP="007563D7">
            <w:pPr>
              <w:pStyle w:val="TAL"/>
            </w:pPr>
          </w:p>
        </w:tc>
        <w:tc>
          <w:tcPr>
            <w:tcW w:w="1700" w:type="dxa"/>
          </w:tcPr>
          <w:p w14:paraId="66486B37" w14:textId="77777777" w:rsidR="00135C3E" w:rsidRPr="0088193B" w:rsidRDefault="00135C3E" w:rsidP="007563D7">
            <w:pPr>
              <w:pStyle w:val="TAL"/>
            </w:pPr>
          </w:p>
        </w:tc>
        <w:tc>
          <w:tcPr>
            <w:tcW w:w="1249" w:type="dxa"/>
          </w:tcPr>
          <w:p w14:paraId="0345F7CC" w14:textId="77777777" w:rsidR="00135C3E" w:rsidRPr="0088193B" w:rsidRDefault="00135C3E" w:rsidP="007563D7">
            <w:pPr>
              <w:pStyle w:val="TAL"/>
            </w:pPr>
          </w:p>
        </w:tc>
      </w:tr>
      <w:tr w:rsidR="00135C3E" w:rsidRPr="0088193B" w14:paraId="1DDEBE7A" w14:textId="77777777" w:rsidTr="00135C3E">
        <w:tblPrEx>
          <w:tblCellMar>
            <w:left w:w="108" w:type="dxa"/>
            <w:right w:w="108" w:type="dxa"/>
          </w:tblCellMar>
        </w:tblPrEx>
        <w:tc>
          <w:tcPr>
            <w:tcW w:w="4531" w:type="dxa"/>
            <w:gridSpan w:val="2"/>
          </w:tcPr>
          <w:p w14:paraId="693DC256" w14:textId="77777777" w:rsidR="00135C3E" w:rsidRPr="0088193B" w:rsidRDefault="00135C3E" w:rsidP="007563D7">
            <w:pPr>
              <w:pStyle w:val="TAL"/>
            </w:pPr>
            <w:r w:rsidRPr="0088193B">
              <w:t xml:space="preserve">          }</w:t>
            </w:r>
          </w:p>
        </w:tc>
        <w:tc>
          <w:tcPr>
            <w:tcW w:w="2267" w:type="dxa"/>
          </w:tcPr>
          <w:p w14:paraId="01554758" w14:textId="77777777" w:rsidR="00135C3E" w:rsidRPr="0088193B" w:rsidRDefault="00135C3E" w:rsidP="007563D7">
            <w:pPr>
              <w:pStyle w:val="TAL"/>
            </w:pPr>
          </w:p>
        </w:tc>
        <w:tc>
          <w:tcPr>
            <w:tcW w:w="1700" w:type="dxa"/>
          </w:tcPr>
          <w:p w14:paraId="3F9EB63D" w14:textId="77777777" w:rsidR="00135C3E" w:rsidRPr="0088193B" w:rsidRDefault="00135C3E" w:rsidP="007563D7">
            <w:pPr>
              <w:pStyle w:val="TAL"/>
            </w:pPr>
          </w:p>
        </w:tc>
        <w:tc>
          <w:tcPr>
            <w:tcW w:w="1249" w:type="dxa"/>
          </w:tcPr>
          <w:p w14:paraId="46C20FA3" w14:textId="77777777" w:rsidR="00135C3E" w:rsidRPr="0088193B" w:rsidRDefault="00135C3E" w:rsidP="007563D7">
            <w:pPr>
              <w:pStyle w:val="TAL"/>
            </w:pPr>
          </w:p>
        </w:tc>
      </w:tr>
      <w:tr w:rsidR="00135C3E" w:rsidRPr="0088193B" w14:paraId="4845E772" w14:textId="77777777" w:rsidTr="00135C3E">
        <w:tblPrEx>
          <w:tblCellMar>
            <w:left w:w="108" w:type="dxa"/>
            <w:right w:w="108" w:type="dxa"/>
          </w:tblCellMar>
        </w:tblPrEx>
        <w:tc>
          <w:tcPr>
            <w:tcW w:w="4531" w:type="dxa"/>
            <w:gridSpan w:val="2"/>
          </w:tcPr>
          <w:p w14:paraId="053E1522" w14:textId="77777777" w:rsidR="00135C3E" w:rsidRPr="0088193B" w:rsidRDefault="00135C3E" w:rsidP="007563D7">
            <w:pPr>
              <w:pStyle w:val="TAL"/>
            </w:pPr>
            <w:r w:rsidRPr="0088193B">
              <w:rPr>
                <w:rFonts w:cs="Arial"/>
              </w:rPr>
              <w:t xml:space="preserve">        }</w:t>
            </w:r>
          </w:p>
        </w:tc>
        <w:tc>
          <w:tcPr>
            <w:tcW w:w="2267" w:type="dxa"/>
          </w:tcPr>
          <w:p w14:paraId="39BD5F6A" w14:textId="77777777" w:rsidR="00135C3E" w:rsidRPr="0088193B" w:rsidRDefault="00135C3E" w:rsidP="007563D7">
            <w:pPr>
              <w:pStyle w:val="TAL"/>
            </w:pPr>
          </w:p>
        </w:tc>
        <w:tc>
          <w:tcPr>
            <w:tcW w:w="1700" w:type="dxa"/>
          </w:tcPr>
          <w:p w14:paraId="310249D7" w14:textId="77777777" w:rsidR="00135C3E" w:rsidRPr="0088193B" w:rsidRDefault="00135C3E" w:rsidP="007563D7">
            <w:pPr>
              <w:pStyle w:val="TAL"/>
            </w:pPr>
          </w:p>
        </w:tc>
        <w:tc>
          <w:tcPr>
            <w:tcW w:w="1249" w:type="dxa"/>
          </w:tcPr>
          <w:p w14:paraId="3FD778E6" w14:textId="77777777" w:rsidR="00135C3E" w:rsidRPr="0088193B" w:rsidRDefault="00135C3E" w:rsidP="007563D7">
            <w:pPr>
              <w:pStyle w:val="TAL"/>
            </w:pPr>
          </w:p>
        </w:tc>
      </w:tr>
      <w:tr w:rsidR="00135C3E" w:rsidRPr="0088193B" w14:paraId="0ABE67F2" w14:textId="77777777" w:rsidTr="00135C3E">
        <w:tblPrEx>
          <w:tblCellMar>
            <w:left w:w="108" w:type="dxa"/>
            <w:right w:w="108" w:type="dxa"/>
          </w:tblCellMar>
        </w:tblPrEx>
        <w:tc>
          <w:tcPr>
            <w:tcW w:w="4531" w:type="dxa"/>
            <w:gridSpan w:val="2"/>
          </w:tcPr>
          <w:p w14:paraId="3CCCDCBA" w14:textId="77777777" w:rsidR="00135C3E" w:rsidRPr="0088193B" w:rsidRDefault="00135C3E" w:rsidP="007563D7">
            <w:pPr>
              <w:pStyle w:val="TAL"/>
            </w:pPr>
            <w:r w:rsidRPr="0088193B">
              <w:t xml:space="preserve">      }</w:t>
            </w:r>
          </w:p>
        </w:tc>
        <w:tc>
          <w:tcPr>
            <w:tcW w:w="2267" w:type="dxa"/>
          </w:tcPr>
          <w:p w14:paraId="1A3C9D05" w14:textId="77777777" w:rsidR="00135C3E" w:rsidRPr="0088193B" w:rsidRDefault="00135C3E" w:rsidP="007563D7">
            <w:pPr>
              <w:pStyle w:val="TAL"/>
            </w:pPr>
          </w:p>
        </w:tc>
        <w:tc>
          <w:tcPr>
            <w:tcW w:w="1700" w:type="dxa"/>
          </w:tcPr>
          <w:p w14:paraId="22608D4E" w14:textId="77777777" w:rsidR="00135C3E" w:rsidRPr="0088193B" w:rsidRDefault="00135C3E" w:rsidP="007563D7">
            <w:pPr>
              <w:pStyle w:val="TAL"/>
            </w:pPr>
          </w:p>
        </w:tc>
        <w:tc>
          <w:tcPr>
            <w:tcW w:w="1249" w:type="dxa"/>
          </w:tcPr>
          <w:p w14:paraId="6D199D8F" w14:textId="77777777" w:rsidR="00135C3E" w:rsidRPr="0088193B" w:rsidRDefault="00135C3E" w:rsidP="007563D7">
            <w:pPr>
              <w:pStyle w:val="TAL"/>
            </w:pPr>
          </w:p>
        </w:tc>
      </w:tr>
      <w:tr w:rsidR="00135C3E" w:rsidRPr="0088193B" w14:paraId="299BDA1B" w14:textId="77777777" w:rsidTr="00135C3E">
        <w:tblPrEx>
          <w:tblCellMar>
            <w:left w:w="108" w:type="dxa"/>
            <w:right w:w="108" w:type="dxa"/>
          </w:tblCellMar>
        </w:tblPrEx>
        <w:tc>
          <w:tcPr>
            <w:tcW w:w="4531" w:type="dxa"/>
            <w:gridSpan w:val="2"/>
          </w:tcPr>
          <w:p w14:paraId="45A65F18" w14:textId="77777777" w:rsidR="00135C3E" w:rsidRPr="0088193B" w:rsidRDefault="00135C3E" w:rsidP="007563D7">
            <w:pPr>
              <w:pStyle w:val="TAL"/>
            </w:pPr>
            <w:r w:rsidRPr="0088193B">
              <w:t xml:space="preserve">    }</w:t>
            </w:r>
          </w:p>
        </w:tc>
        <w:tc>
          <w:tcPr>
            <w:tcW w:w="2267" w:type="dxa"/>
          </w:tcPr>
          <w:p w14:paraId="1A9AEDB1" w14:textId="77777777" w:rsidR="00135C3E" w:rsidRPr="0088193B" w:rsidRDefault="00135C3E" w:rsidP="007563D7">
            <w:pPr>
              <w:pStyle w:val="TAL"/>
            </w:pPr>
          </w:p>
        </w:tc>
        <w:tc>
          <w:tcPr>
            <w:tcW w:w="1700" w:type="dxa"/>
          </w:tcPr>
          <w:p w14:paraId="449D6E33" w14:textId="77777777" w:rsidR="00135C3E" w:rsidRPr="0088193B" w:rsidRDefault="00135C3E" w:rsidP="007563D7">
            <w:pPr>
              <w:pStyle w:val="TAL"/>
            </w:pPr>
          </w:p>
        </w:tc>
        <w:tc>
          <w:tcPr>
            <w:tcW w:w="1249" w:type="dxa"/>
          </w:tcPr>
          <w:p w14:paraId="66997EA1" w14:textId="77777777" w:rsidR="00135C3E" w:rsidRPr="0088193B" w:rsidRDefault="00135C3E" w:rsidP="007563D7">
            <w:pPr>
              <w:pStyle w:val="TAL"/>
            </w:pPr>
          </w:p>
        </w:tc>
      </w:tr>
      <w:tr w:rsidR="00135C3E" w:rsidRPr="0088193B" w14:paraId="1A4C9A97" w14:textId="77777777" w:rsidTr="00135C3E">
        <w:tblPrEx>
          <w:tblCellMar>
            <w:left w:w="108" w:type="dxa"/>
            <w:right w:w="108" w:type="dxa"/>
          </w:tblCellMar>
        </w:tblPrEx>
        <w:tc>
          <w:tcPr>
            <w:tcW w:w="4531" w:type="dxa"/>
            <w:gridSpan w:val="2"/>
          </w:tcPr>
          <w:p w14:paraId="5B0AFBB3" w14:textId="77777777" w:rsidR="00135C3E" w:rsidRPr="0088193B" w:rsidRDefault="00135C3E" w:rsidP="007563D7">
            <w:pPr>
              <w:pStyle w:val="TAL"/>
            </w:pPr>
            <w:r w:rsidRPr="0088193B">
              <w:t xml:space="preserve">  }</w:t>
            </w:r>
          </w:p>
        </w:tc>
        <w:tc>
          <w:tcPr>
            <w:tcW w:w="2267" w:type="dxa"/>
          </w:tcPr>
          <w:p w14:paraId="4F66DD37" w14:textId="77777777" w:rsidR="00135C3E" w:rsidRPr="0088193B" w:rsidRDefault="00135C3E" w:rsidP="007563D7">
            <w:pPr>
              <w:pStyle w:val="TAL"/>
            </w:pPr>
          </w:p>
        </w:tc>
        <w:tc>
          <w:tcPr>
            <w:tcW w:w="1700" w:type="dxa"/>
          </w:tcPr>
          <w:p w14:paraId="384162FE" w14:textId="77777777" w:rsidR="00135C3E" w:rsidRPr="0088193B" w:rsidRDefault="00135C3E" w:rsidP="007563D7">
            <w:pPr>
              <w:pStyle w:val="TAL"/>
            </w:pPr>
          </w:p>
        </w:tc>
        <w:tc>
          <w:tcPr>
            <w:tcW w:w="1249" w:type="dxa"/>
          </w:tcPr>
          <w:p w14:paraId="3F7F8636" w14:textId="77777777" w:rsidR="00135C3E" w:rsidRPr="0088193B" w:rsidRDefault="00135C3E" w:rsidP="007563D7">
            <w:pPr>
              <w:pStyle w:val="TAL"/>
            </w:pPr>
          </w:p>
        </w:tc>
      </w:tr>
    </w:tbl>
    <w:p w14:paraId="07D34596" w14:textId="77777777" w:rsidR="00CE411E" w:rsidRPr="0088193B" w:rsidRDefault="00CE411E" w:rsidP="00CE411E"/>
    <w:p w14:paraId="4F213DD8" w14:textId="77777777" w:rsidR="007563D7" w:rsidRPr="0088193B" w:rsidRDefault="007563D7" w:rsidP="007563D7">
      <w:pPr>
        <w:pStyle w:val="Heading5"/>
        <w:rPr>
          <w:lang w:eastAsia="zh-CN"/>
        </w:rPr>
      </w:pPr>
      <w:r w:rsidRPr="0088193B">
        <w:t>7.1.7.1.</w:t>
      </w:r>
      <w:r w:rsidRPr="0088193B">
        <w:rPr>
          <w:lang w:eastAsia="zh-CN"/>
        </w:rPr>
        <w:t>10</w:t>
      </w:r>
      <w:r w:rsidRPr="0088193B">
        <w:tab/>
        <w:t xml:space="preserve">DL-SCH transport block size selection / DCI format </w:t>
      </w:r>
      <w:r w:rsidR="00403AAE" w:rsidRPr="0088193B">
        <w:t>1B</w:t>
      </w:r>
      <w:r w:rsidRPr="0088193B">
        <w:t xml:space="preserve"> / RA type </w:t>
      </w:r>
      <w:r w:rsidRPr="0088193B">
        <w:rPr>
          <w:lang w:eastAsia="zh-CN"/>
        </w:rPr>
        <w:t xml:space="preserve">2 </w:t>
      </w:r>
      <w:r w:rsidRPr="0088193B">
        <w:t>/</w:t>
      </w:r>
      <w:r w:rsidRPr="0088193B">
        <w:rPr>
          <w:lang w:eastAsia="zh-CN"/>
        </w:rPr>
        <w:t xml:space="preserve"> Distribut</w:t>
      </w:r>
      <w:r w:rsidRPr="0088193B">
        <w:t>ed VRB</w:t>
      </w:r>
      <w:r w:rsidRPr="0088193B">
        <w:rPr>
          <w:lang w:eastAsia="zh-CN"/>
        </w:rPr>
        <w:t xml:space="preserve"> / 256QAM</w:t>
      </w:r>
    </w:p>
    <w:p w14:paraId="494E63B5" w14:textId="77777777" w:rsidR="007563D7" w:rsidRPr="0088193B" w:rsidRDefault="007563D7" w:rsidP="007563D7">
      <w:pPr>
        <w:pStyle w:val="H6"/>
        <w:rPr>
          <w:snapToGrid w:val="0"/>
        </w:rPr>
      </w:pPr>
      <w:r w:rsidRPr="0088193B">
        <w:t>7.1.7.1.</w:t>
      </w:r>
      <w:r w:rsidRPr="0088193B">
        <w:rPr>
          <w:lang w:eastAsia="zh-CN"/>
        </w:rPr>
        <w:t>10</w:t>
      </w:r>
      <w:r w:rsidRPr="0088193B">
        <w:t>.1</w:t>
      </w:r>
      <w:r w:rsidRPr="0088193B">
        <w:tab/>
        <w:t>Test</w:t>
      </w:r>
      <w:r w:rsidRPr="0088193B">
        <w:rPr>
          <w:snapToGrid w:val="0"/>
        </w:rPr>
        <w:t xml:space="preserve"> Purpose (TP)</w:t>
      </w:r>
    </w:p>
    <w:p w14:paraId="5F53E13B" w14:textId="77777777" w:rsidR="007563D7" w:rsidRPr="0088193B" w:rsidRDefault="007563D7" w:rsidP="007563D7">
      <w:pPr>
        <w:pStyle w:val="H6"/>
      </w:pPr>
      <w:r w:rsidRPr="0088193B">
        <w:t>(1)</w:t>
      </w:r>
    </w:p>
    <w:p w14:paraId="2FF48367" w14:textId="77777777" w:rsidR="007563D7" w:rsidRPr="0088193B" w:rsidRDefault="007563D7" w:rsidP="007563D7">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5261E0A1" w14:textId="77777777" w:rsidR="007563D7" w:rsidRPr="0088193B" w:rsidRDefault="007563D7" w:rsidP="007563D7">
      <w:pPr>
        <w:pStyle w:val="PL"/>
        <w:rPr>
          <w:noProof w:val="0"/>
        </w:rPr>
      </w:pPr>
      <w:r w:rsidRPr="0088193B">
        <w:rPr>
          <w:b/>
          <w:bCs/>
          <w:noProof w:val="0"/>
        </w:rPr>
        <w:t>ensure that</w:t>
      </w:r>
      <w:r w:rsidRPr="0088193B">
        <w:rPr>
          <w:noProof w:val="0"/>
        </w:rPr>
        <w:t xml:space="preserve"> {</w:t>
      </w:r>
    </w:p>
    <w:p w14:paraId="0FF37501" w14:textId="77777777" w:rsidR="007563D7" w:rsidRPr="0088193B" w:rsidRDefault="007563D7" w:rsidP="007563D7">
      <w:pPr>
        <w:pStyle w:val="PL"/>
        <w:rPr>
          <w:noProof w:val="0"/>
        </w:rPr>
      </w:pPr>
      <w:r w:rsidRPr="0088193B">
        <w:rPr>
          <w:noProof w:val="0"/>
        </w:rPr>
        <w:t xml:space="preserve"> </w:t>
      </w:r>
      <w:r w:rsidRPr="0088193B">
        <w:rPr>
          <w:b/>
          <w:bCs/>
          <w:noProof w:val="0"/>
        </w:rPr>
        <w:t xml:space="preserve"> when</w:t>
      </w:r>
      <w:r w:rsidRPr="0088193B">
        <w:rPr>
          <w:noProof w:val="0"/>
        </w:rPr>
        <w:t xml:space="preserve"> { UE on PDCCH receives DCI format </w:t>
      </w:r>
      <w:r w:rsidR="00403AAE" w:rsidRPr="0088193B">
        <w:rPr>
          <w:noProof w:val="0"/>
        </w:rPr>
        <w:t>1B</w:t>
      </w:r>
      <w:r w:rsidRPr="0088193B">
        <w:rPr>
          <w:noProof w:val="0"/>
        </w:rPr>
        <w:t xml:space="preserve"> indicating Resource Allocation Type 2 and Distributed virtual resource blocks, a resource block assignment correspondent to </w:t>
      </w:r>
      <w:r w:rsidRPr="0088193B">
        <w:rPr>
          <w:noProof w:val="0"/>
          <w:position w:val="-10"/>
        </w:rPr>
        <w:object w:dxaOrig="480" w:dyaOrig="340" w14:anchorId="6221F7A3">
          <v:shape id="_x0000_i3012" type="#_x0000_t75" style="width:24.75pt;height:17.25pt" o:ole="">
            <v:imagedata r:id="rId182" o:title=""/>
          </v:shape>
          <o:OLEObject Type="Embed" ProgID="Equation.3" ShapeID="_x0000_i3012" DrawAspect="Content" ObjectID="_1799747498" r:id="rId2187"/>
        </w:object>
      </w:r>
      <w:r w:rsidRPr="0088193B">
        <w:rPr>
          <w:noProof w:val="0"/>
        </w:rPr>
        <w:t xml:space="preserve"> physical resource blocks and a modulation and coding scheme </w:t>
      </w:r>
      <w:r w:rsidRPr="0088193B">
        <w:rPr>
          <w:noProof w:val="0"/>
          <w:position w:val="-10"/>
        </w:rPr>
        <w:object w:dxaOrig="440" w:dyaOrig="340" w14:anchorId="4C261649">
          <v:shape id="_x0000_i3013" type="#_x0000_t75" style="width:21.75pt;height:17.25pt" o:ole="">
            <v:imagedata r:id="rId180" o:title=""/>
          </v:shape>
          <o:OLEObject Type="Embed" ProgID="Equation.3" ShapeID="_x0000_i3013" DrawAspect="Content" ObjectID="_1799747499" r:id="rId2188"/>
        </w:object>
      </w:r>
      <w:r w:rsidRPr="0088193B">
        <w:rPr>
          <w:noProof w:val="0"/>
        </w:rPr>
        <w:t xml:space="preserve"> }</w:t>
      </w:r>
    </w:p>
    <w:p w14:paraId="09DC6C27" w14:textId="77777777" w:rsidR="007563D7" w:rsidRPr="0088193B" w:rsidRDefault="007563D7" w:rsidP="007563D7">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6C31C1D6">
          <v:shape id="_x0000_i3014" type="#_x0000_t75" style="width:24.75pt;height:17.25pt" o:ole="">
            <v:imagedata r:id="rId182" o:title=""/>
          </v:shape>
          <o:OLEObject Type="Embed" ProgID="Equation.3" ShapeID="_x0000_i3014" DrawAspect="Content" ObjectID="_1799747500" r:id="rId2189"/>
        </w:object>
      </w:r>
      <w:r w:rsidRPr="0088193B">
        <w:rPr>
          <w:noProof w:val="0"/>
        </w:rPr>
        <w:t xml:space="preserve"> and </w:t>
      </w:r>
      <w:r w:rsidRPr="0088193B">
        <w:rPr>
          <w:noProof w:val="0"/>
          <w:position w:val="-10"/>
        </w:rPr>
        <w:object w:dxaOrig="440" w:dyaOrig="340" w14:anchorId="4BE62E58">
          <v:shape id="_x0000_i3015" type="#_x0000_t75" style="width:21.75pt;height:17.25pt" o:ole="">
            <v:imagedata r:id="rId180" o:title=""/>
          </v:shape>
          <o:OLEObject Type="Embed" ProgID="Equation.3" ShapeID="_x0000_i3015" DrawAspect="Content" ObjectID="_1799747501" r:id="rId2190"/>
        </w:object>
      </w:r>
      <w:r w:rsidRPr="0088193B">
        <w:rPr>
          <w:noProof w:val="0"/>
        </w:rPr>
        <w:t xml:space="preserve"> </w:t>
      </w:r>
      <w:r w:rsidRPr="0088193B">
        <w:rPr>
          <w:b/>
          <w:noProof w:val="0"/>
        </w:rPr>
        <w:t>and</w:t>
      </w:r>
      <w:r w:rsidRPr="0088193B">
        <w:rPr>
          <w:noProof w:val="0"/>
        </w:rPr>
        <w:t xml:space="preserve"> forwards it to higher layers }</w:t>
      </w:r>
    </w:p>
    <w:p w14:paraId="682DBDE7" w14:textId="77777777" w:rsidR="007563D7" w:rsidRPr="0088193B" w:rsidRDefault="007563D7" w:rsidP="007563D7">
      <w:pPr>
        <w:pStyle w:val="PL"/>
        <w:rPr>
          <w:noProof w:val="0"/>
        </w:rPr>
      </w:pPr>
      <w:r w:rsidRPr="0088193B">
        <w:rPr>
          <w:noProof w:val="0"/>
        </w:rPr>
        <w:t xml:space="preserve">            }</w:t>
      </w:r>
    </w:p>
    <w:p w14:paraId="3DDB276D" w14:textId="77777777" w:rsidR="007563D7" w:rsidRPr="0088193B" w:rsidRDefault="007563D7" w:rsidP="007563D7">
      <w:pPr>
        <w:pStyle w:val="PL"/>
        <w:rPr>
          <w:noProof w:val="0"/>
        </w:rPr>
      </w:pPr>
    </w:p>
    <w:p w14:paraId="1B8458A4" w14:textId="77777777" w:rsidR="007563D7" w:rsidRPr="0088193B" w:rsidRDefault="007563D7" w:rsidP="007563D7">
      <w:pPr>
        <w:pStyle w:val="H6"/>
      </w:pPr>
      <w:r w:rsidRPr="0088193B">
        <w:t>7.1.7.1.</w:t>
      </w:r>
      <w:r w:rsidRPr="0088193B">
        <w:rPr>
          <w:lang w:eastAsia="zh-CN"/>
        </w:rPr>
        <w:t>10</w:t>
      </w:r>
      <w:r w:rsidRPr="0088193B">
        <w:t>.2</w:t>
      </w:r>
      <w:r w:rsidRPr="0088193B">
        <w:tab/>
        <w:t>Conformance requirements</w:t>
      </w:r>
    </w:p>
    <w:p w14:paraId="3F494F77" w14:textId="77777777" w:rsidR="007563D7" w:rsidRPr="0088193B" w:rsidRDefault="007563D7" w:rsidP="007563D7">
      <w:r w:rsidRPr="0088193B">
        <w:t>References: The conformance requirements covered in the current TC are specified in: TS 36.212, clause 5.3.3.1.</w:t>
      </w:r>
      <w:r w:rsidRPr="0088193B">
        <w:rPr>
          <w:lang w:eastAsia="zh-CN"/>
        </w:rPr>
        <w:t>3</w:t>
      </w:r>
      <w:r w:rsidR="00403AAE" w:rsidRPr="0088193B">
        <w:rPr>
          <w:lang w:eastAsia="zh-CN"/>
        </w:rPr>
        <w:t>A</w:t>
      </w:r>
      <w:r w:rsidRPr="0088193B">
        <w:t>; TS 36.213, clauses 7.1.6.</w:t>
      </w:r>
      <w:r w:rsidRPr="0088193B">
        <w:rPr>
          <w:lang w:eastAsia="zh-CN"/>
        </w:rPr>
        <w:t>3</w:t>
      </w:r>
      <w:r w:rsidRPr="0088193B">
        <w:t>, 7.1.7, 7.1.7.1, 7.1.7.2 and 7.1.7.2.1; and TS 36.306</w:t>
      </w:r>
      <w:r w:rsidR="00135C3E" w:rsidRPr="0088193B">
        <w:t>,</w:t>
      </w:r>
      <w:r w:rsidRPr="0088193B">
        <w:t xml:space="preserve"> clause 4.1</w:t>
      </w:r>
      <w:r w:rsidRPr="0088193B">
        <w:rPr>
          <w:lang w:eastAsia="zh-CN"/>
        </w:rPr>
        <w:t xml:space="preserve"> and 4.1A</w:t>
      </w:r>
      <w:r w:rsidRPr="0088193B">
        <w:t>.</w:t>
      </w:r>
    </w:p>
    <w:p w14:paraId="7A7A516F" w14:textId="77777777" w:rsidR="007563D7" w:rsidRPr="0088193B" w:rsidRDefault="007563D7" w:rsidP="007563D7">
      <w:r w:rsidRPr="0088193B">
        <w:t>[TS 36.212 clause 5.3.3.1.</w:t>
      </w:r>
      <w:r w:rsidRPr="0088193B">
        <w:rPr>
          <w:lang w:eastAsia="zh-CN"/>
        </w:rPr>
        <w:t>3</w:t>
      </w:r>
      <w:r w:rsidR="00403AAE" w:rsidRPr="0088193B">
        <w:rPr>
          <w:lang w:eastAsia="zh-CN"/>
        </w:rPr>
        <w:t>A</w:t>
      </w:r>
      <w:r w:rsidRPr="0088193B">
        <w:t>]</w:t>
      </w:r>
    </w:p>
    <w:p w14:paraId="4192FAEC" w14:textId="77777777" w:rsidR="00403AAE" w:rsidRPr="0088193B" w:rsidRDefault="00403AAE" w:rsidP="00403AAE">
      <w:r w:rsidRPr="0088193B">
        <w:t>The following information is transmitted by means of the DCI format 1B:</w:t>
      </w:r>
    </w:p>
    <w:p w14:paraId="3EB10348" w14:textId="77777777" w:rsidR="00403AAE" w:rsidRPr="0088193B" w:rsidRDefault="00403AAE" w:rsidP="00403AAE">
      <w:pPr>
        <w:pStyle w:val="B10"/>
      </w:pPr>
      <w:r w:rsidRPr="0088193B">
        <w:t>-</w:t>
      </w:r>
      <w:r w:rsidRPr="0088193B">
        <w:tab/>
        <w:t>Carrier indicator – 0 or 3 bits. The field is present according to the definitions in [3].</w:t>
      </w:r>
    </w:p>
    <w:p w14:paraId="27D7A8F0" w14:textId="77777777" w:rsidR="00403AAE" w:rsidRPr="0088193B" w:rsidRDefault="00403AAE" w:rsidP="00403AAE">
      <w:pPr>
        <w:pStyle w:val="B10"/>
      </w:pPr>
      <w:r w:rsidRPr="0088193B">
        <w:t>-</w:t>
      </w:r>
      <w:r w:rsidRPr="0088193B">
        <w:tab/>
        <w:t>Localized/Distributed VRB assignment flag – 1 bit as defined in section 7.1.6.3 of [3]</w:t>
      </w:r>
    </w:p>
    <w:p w14:paraId="1778D97B" w14:textId="77777777" w:rsidR="00403AAE" w:rsidRPr="0088193B" w:rsidRDefault="00403AAE" w:rsidP="00403AAE">
      <w:pPr>
        <w:pStyle w:val="B10"/>
      </w:pPr>
      <w:r w:rsidRPr="0088193B">
        <w:t>-</w:t>
      </w:r>
      <w:r w:rsidRPr="0088193B">
        <w:tab/>
        <w:t xml:space="preserve">Resource block assignment – </w:t>
      </w:r>
      <w:r w:rsidRPr="0088193B">
        <w:rPr>
          <w:position w:val="-10"/>
        </w:rPr>
        <w:object w:dxaOrig="2160" w:dyaOrig="400" w14:anchorId="588CCCB2">
          <v:shape id="_x0000_i3016" type="#_x0000_t75" style="width:108pt;height:20.25pt" o:ole="">
            <v:imagedata r:id="rId68" o:title=""/>
          </v:shape>
          <o:OLEObject Type="Embed" ProgID="Equation.3" ShapeID="_x0000_i3016" DrawAspect="Content" ObjectID="_1799747502" r:id="rId2191"/>
        </w:object>
      </w:r>
      <w:r w:rsidRPr="0088193B">
        <w:t>bits as defined in section 7.1.6.3 of [3]</w:t>
      </w:r>
    </w:p>
    <w:p w14:paraId="123BF271" w14:textId="77777777" w:rsidR="00403AAE" w:rsidRPr="0088193B" w:rsidRDefault="00403AAE" w:rsidP="00403AAE">
      <w:pPr>
        <w:pStyle w:val="B10"/>
        <w:ind w:leftChars="284" w:firstLine="0"/>
      </w:pPr>
      <w:r w:rsidRPr="0088193B">
        <w:t>-</w:t>
      </w:r>
      <w:r w:rsidRPr="0088193B">
        <w:tab/>
        <w:t xml:space="preserve">For localized VRB: </w:t>
      </w:r>
    </w:p>
    <w:p w14:paraId="20D099B7" w14:textId="77777777" w:rsidR="00403AAE" w:rsidRPr="0088193B" w:rsidRDefault="00403AAE" w:rsidP="00403AAE">
      <w:pPr>
        <w:pStyle w:val="B10"/>
        <w:ind w:leftChars="284" w:firstLineChars="141" w:firstLine="282"/>
      </w:pPr>
      <w:r w:rsidRPr="0088193B">
        <w:rPr>
          <w:position w:val="-12"/>
        </w:rPr>
        <w:object w:dxaOrig="2480" w:dyaOrig="440" w14:anchorId="2C95A3A1">
          <v:shape id="_x0000_i3017" type="#_x0000_t75" style="width:121.5pt;height:21pt" o:ole="">
            <v:imagedata r:id="rId1173" o:title=""/>
          </v:shape>
          <o:OLEObject Type="Embed" ProgID="Equation.3" ShapeID="_x0000_i3017" DrawAspect="Content" ObjectID="_1799747503" r:id="rId2192"/>
        </w:object>
      </w:r>
      <w:r w:rsidRPr="0088193B">
        <w:t>bits provide the resource allocation</w:t>
      </w:r>
    </w:p>
    <w:p w14:paraId="7DA5D1F3" w14:textId="77777777" w:rsidR="00403AAE" w:rsidRPr="0088193B" w:rsidRDefault="00403AAE" w:rsidP="00403AAE">
      <w:pPr>
        <w:pStyle w:val="B10"/>
        <w:ind w:leftChars="284" w:firstLine="0"/>
      </w:pPr>
      <w:r w:rsidRPr="0088193B">
        <w:t>-</w:t>
      </w:r>
      <w:r w:rsidRPr="0088193B">
        <w:tab/>
        <w:t xml:space="preserve">For distributed VRB: </w:t>
      </w:r>
    </w:p>
    <w:p w14:paraId="5D745AA0" w14:textId="77777777" w:rsidR="00403AAE" w:rsidRPr="0088193B" w:rsidRDefault="00403AAE" w:rsidP="00403AAE">
      <w:pPr>
        <w:pStyle w:val="B10"/>
        <w:ind w:leftChars="284" w:firstLineChars="141" w:firstLine="282"/>
      </w:pPr>
      <w:r w:rsidRPr="0088193B">
        <w:t>-</w:t>
      </w:r>
      <w:r w:rsidRPr="0088193B">
        <w:tab/>
        <w:t xml:space="preserve">For </w:t>
      </w:r>
      <w:r w:rsidRPr="0088193B">
        <w:rPr>
          <w:position w:val="-10"/>
        </w:rPr>
        <w:object w:dxaOrig="980" w:dyaOrig="360" w14:anchorId="03B31E99">
          <v:shape id="_x0000_i3018" type="#_x0000_t75" style="width:44.25pt;height:16.5pt" o:ole="">
            <v:imagedata r:id="rId1175" o:title=""/>
          </v:shape>
          <o:OLEObject Type="Embed" ProgID="Equation.3" ShapeID="_x0000_i3018" DrawAspect="Content" ObjectID="_1799747504" r:id="rId2193"/>
        </w:object>
      </w:r>
    </w:p>
    <w:p w14:paraId="53C595FF" w14:textId="77777777" w:rsidR="00403AAE" w:rsidRPr="0088193B" w:rsidRDefault="00403AAE" w:rsidP="00403AAE">
      <w:pPr>
        <w:pStyle w:val="B10"/>
        <w:ind w:leftChars="284" w:firstLineChars="425" w:firstLine="850"/>
      </w:pPr>
      <w:r w:rsidRPr="0088193B">
        <w:t>-</w:t>
      </w:r>
      <w:r w:rsidRPr="0088193B">
        <w:tab/>
      </w:r>
      <w:r w:rsidRPr="0088193B">
        <w:rPr>
          <w:position w:val="-12"/>
        </w:rPr>
        <w:object w:dxaOrig="2480" w:dyaOrig="440" w14:anchorId="09A99586">
          <v:shape id="_x0000_i3019" type="#_x0000_t75" style="width:114pt;height:20.25pt" o:ole="">
            <v:imagedata r:id="rId1173" o:title=""/>
          </v:shape>
          <o:OLEObject Type="Embed" ProgID="Equation.3" ShapeID="_x0000_i3019" DrawAspect="Content" ObjectID="_1799747505" r:id="rId2194"/>
        </w:object>
      </w:r>
      <w:r w:rsidRPr="0088193B">
        <w:t xml:space="preserve">bits provide the resource allocation </w:t>
      </w:r>
    </w:p>
    <w:p w14:paraId="5E184ABA" w14:textId="77777777" w:rsidR="00403AAE" w:rsidRPr="0088193B" w:rsidRDefault="00403AAE" w:rsidP="00403AAE">
      <w:pPr>
        <w:pStyle w:val="B10"/>
        <w:ind w:leftChars="425" w:left="851" w:hanging="1"/>
      </w:pPr>
      <w:r w:rsidRPr="0088193B">
        <w:t>-</w:t>
      </w:r>
      <w:r w:rsidRPr="0088193B">
        <w:tab/>
        <w:t xml:space="preserve">For </w:t>
      </w:r>
      <w:r w:rsidRPr="0088193B">
        <w:rPr>
          <w:position w:val="-10"/>
        </w:rPr>
        <w:object w:dxaOrig="980" w:dyaOrig="360" w14:anchorId="49D9E329">
          <v:shape id="_x0000_i3020" type="#_x0000_t75" style="width:44.25pt;height:16.5pt" o:ole="">
            <v:imagedata r:id="rId2055" o:title=""/>
          </v:shape>
          <o:OLEObject Type="Embed" ProgID="Equation.3" ShapeID="_x0000_i3020" DrawAspect="Content" ObjectID="_1799747506" r:id="rId2195"/>
        </w:object>
      </w:r>
      <w:r w:rsidRPr="0088193B">
        <w:t xml:space="preserve"> </w:t>
      </w:r>
    </w:p>
    <w:p w14:paraId="64F79B68" w14:textId="77777777" w:rsidR="00403AAE" w:rsidRPr="0088193B" w:rsidRDefault="00403AAE" w:rsidP="00403AAE">
      <w:pPr>
        <w:pStyle w:val="B10"/>
        <w:ind w:leftChars="426" w:left="852" w:firstLineChars="283" w:firstLine="566"/>
        <w:rPr>
          <w:rFonts w:eastAsia="MS Mincho"/>
        </w:rPr>
      </w:pPr>
      <w:r w:rsidRPr="0088193B">
        <w:t>-</w:t>
      </w:r>
      <w:r w:rsidRPr="0088193B">
        <w:tab/>
        <w:t xml:space="preserve">1 bit, the MSB indicates the gap value, where value 0 indicates </w:t>
      </w:r>
      <w:r w:rsidRPr="0088193B">
        <w:rPr>
          <w:b/>
          <w:position w:val="-14"/>
        </w:rPr>
        <w:object w:dxaOrig="1219" w:dyaOrig="340" w14:anchorId="46EC7F8D">
          <v:shape id="_x0000_i3021" type="#_x0000_t75" style="width:60.75pt;height:17.25pt" o:ole="">
            <v:imagedata r:id="rId1178" o:title=""/>
          </v:shape>
          <o:OLEObject Type="Embed" ProgID="Equation.3" ShapeID="_x0000_i3021" DrawAspect="Content" ObjectID="_1799747507" r:id="rId2196"/>
        </w:object>
      </w:r>
      <w:r w:rsidRPr="0088193B">
        <w:rPr>
          <w:b/>
        </w:rPr>
        <w:t xml:space="preserve"> </w:t>
      </w:r>
      <w:r w:rsidRPr="0088193B">
        <w:t>and</w:t>
      </w:r>
      <w:r w:rsidRPr="0088193B">
        <w:rPr>
          <w:bCs/>
        </w:rPr>
        <w:t xml:space="preserve"> value 1 indicates</w:t>
      </w:r>
      <w:r w:rsidRPr="0088193B">
        <w:rPr>
          <w:b/>
        </w:rPr>
        <w:t xml:space="preserve"> </w:t>
      </w:r>
      <w:r w:rsidRPr="0088193B">
        <w:rPr>
          <w:b/>
          <w:position w:val="-14"/>
        </w:rPr>
        <w:object w:dxaOrig="1160" w:dyaOrig="340" w14:anchorId="79E60E06">
          <v:shape id="_x0000_i3022" type="#_x0000_t75" style="width:57.75pt;height:17.25pt" o:ole="">
            <v:imagedata r:id="rId1180" o:title=""/>
          </v:shape>
          <o:OLEObject Type="Embed" ProgID="Equation.3" ShapeID="_x0000_i3022" DrawAspect="Content" ObjectID="_1799747508" r:id="rId2197"/>
        </w:object>
      </w:r>
    </w:p>
    <w:p w14:paraId="0A11DCD2" w14:textId="77777777" w:rsidR="00403AAE" w:rsidRPr="0088193B" w:rsidRDefault="00403AAE" w:rsidP="00403AAE">
      <w:pPr>
        <w:pStyle w:val="B10"/>
        <w:ind w:leftChars="426" w:left="852" w:firstLineChars="283" w:firstLine="566"/>
        <w:rPr>
          <w:rFonts w:eastAsia="MS Mincho"/>
        </w:rPr>
      </w:pPr>
      <w:r w:rsidRPr="0088193B">
        <w:t>-</w:t>
      </w:r>
      <w:r w:rsidRPr="0088193B">
        <w:tab/>
      </w:r>
      <w:r w:rsidRPr="0088193B">
        <w:rPr>
          <w:position w:val="-12"/>
        </w:rPr>
        <w:object w:dxaOrig="2960" w:dyaOrig="440" w14:anchorId="09B4F92A">
          <v:shape id="_x0000_i3023" type="#_x0000_t75" style="width:141.75pt;height:21pt" o:ole="">
            <v:imagedata r:id="rId1182" o:title=""/>
          </v:shape>
          <o:OLEObject Type="Embed" ProgID="Equation.3" ShapeID="_x0000_i3023" DrawAspect="Content" ObjectID="_1799747509" r:id="rId2198"/>
        </w:object>
      </w:r>
      <w:r w:rsidRPr="0088193B">
        <w:t xml:space="preserve"> bits provide the resource allocation </w:t>
      </w:r>
    </w:p>
    <w:p w14:paraId="6A511750" w14:textId="77777777" w:rsidR="00403AAE" w:rsidRPr="0088193B" w:rsidRDefault="00403AAE" w:rsidP="00403AAE">
      <w:pPr>
        <w:pStyle w:val="B10"/>
      </w:pPr>
      <w:r w:rsidRPr="0088193B">
        <w:t>-</w:t>
      </w:r>
      <w:r w:rsidRPr="0088193B">
        <w:tab/>
        <w:t>Modulation and coding scheme – 5bits as defined in section 7.1.7 of [3]</w:t>
      </w:r>
    </w:p>
    <w:p w14:paraId="43F84CA7" w14:textId="77777777" w:rsidR="00403AAE" w:rsidRPr="0088193B" w:rsidRDefault="00403AAE" w:rsidP="00403AAE">
      <w:pPr>
        <w:pStyle w:val="B10"/>
      </w:pPr>
      <w:r w:rsidRPr="0088193B">
        <w:t>-</w:t>
      </w:r>
      <w:r w:rsidRPr="0088193B">
        <w:tab/>
        <w:t>HARQ process number – 3 bits (for cases with FDD primary cell) , 4 bits (for cases with TDD primary cell)</w:t>
      </w:r>
    </w:p>
    <w:p w14:paraId="27A16E6C" w14:textId="77777777" w:rsidR="00403AAE" w:rsidRPr="0088193B" w:rsidRDefault="00403AAE" w:rsidP="00403AAE">
      <w:pPr>
        <w:pStyle w:val="B10"/>
      </w:pPr>
      <w:r w:rsidRPr="0088193B">
        <w:t>-</w:t>
      </w:r>
      <w:r w:rsidRPr="0088193B">
        <w:tab/>
        <w:t>New data indicator – 1 bit</w:t>
      </w:r>
    </w:p>
    <w:p w14:paraId="7715F135" w14:textId="77777777" w:rsidR="00403AAE" w:rsidRPr="0088193B" w:rsidRDefault="00403AAE" w:rsidP="00403AAE">
      <w:pPr>
        <w:pStyle w:val="B10"/>
      </w:pPr>
      <w:r w:rsidRPr="0088193B">
        <w:t>-</w:t>
      </w:r>
      <w:r w:rsidRPr="0088193B">
        <w:tab/>
        <w:t>Redundancy version – 2 bits</w:t>
      </w:r>
    </w:p>
    <w:p w14:paraId="1FD38580" w14:textId="77777777" w:rsidR="00403AAE" w:rsidRPr="0088193B" w:rsidRDefault="00403AAE" w:rsidP="00403AAE">
      <w:pPr>
        <w:pStyle w:val="B10"/>
      </w:pPr>
      <w:r w:rsidRPr="0088193B">
        <w:t>-</w:t>
      </w:r>
      <w:r w:rsidRPr="0088193B">
        <w:tab/>
        <w:t>TPC command for PUCCH – 2 bits as defined in section 5.1.2.1 of [3]</w:t>
      </w:r>
    </w:p>
    <w:p w14:paraId="10B55419" w14:textId="77777777" w:rsidR="00403AAE" w:rsidRPr="0088193B" w:rsidRDefault="00403AAE" w:rsidP="00403AAE">
      <w:pPr>
        <w:pStyle w:val="B10"/>
      </w:pPr>
      <w:r w:rsidRPr="0088193B">
        <w:t>-</w:t>
      </w:r>
      <w:r w:rsidRPr="0088193B">
        <w:tab/>
        <w:t>Downlink Assignment Index – number of bits as specified in Table 5.3.3.1.2-2.</w:t>
      </w:r>
    </w:p>
    <w:p w14:paraId="1767F955" w14:textId="77777777" w:rsidR="00403AAE" w:rsidRPr="0088193B" w:rsidRDefault="00403AAE" w:rsidP="00403AAE">
      <w:pPr>
        <w:pStyle w:val="B10"/>
      </w:pPr>
      <w:r w:rsidRPr="0088193B">
        <w:t>-</w:t>
      </w:r>
      <w:r w:rsidRPr="0088193B">
        <w:tab/>
        <w:t>TPMI information for precoding – number of bits as specified in Table 5.3.3.1.3A-1</w:t>
      </w:r>
    </w:p>
    <w:p w14:paraId="0AD4F8D7" w14:textId="77777777" w:rsidR="00403AAE" w:rsidRPr="0088193B" w:rsidRDefault="00403AAE" w:rsidP="00403AAE">
      <w:pPr>
        <w:pStyle w:val="B10"/>
        <w:ind w:left="720" w:firstLine="0"/>
      </w:pPr>
      <w:r w:rsidRPr="0088193B">
        <w:t>TPMI information indicates which codebook index is used in Table 6.3.4.2.3-1 or Table 6.3.4.2.3-2 of [2] corresponding to the single-layer transmission.</w:t>
      </w:r>
    </w:p>
    <w:p w14:paraId="275B041C" w14:textId="77777777" w:rsidR="00403AAE" w:rsidRPr="0088193B" w:rsidRDefault="00403AAE" w:rsidP="00403AAE">
      <w:pPr>
        <w:ind w:left="568" w:hanging="284"/>
        <w:rPr>
          <w:lang w:eastAsia="zh-CN"/>
        </w:rPr>
      </w:pPr>
      <w:r w:rsidRPr="0088193B">
        <w:t>-</w:t>
      </w:r>
      <w:r w:rsidRPr="0088193B">
        <w:tab/>
        <w:t>PMI confirmation for precoding – 1 bit as specified in Table 5.3.3.1.3A-2</w:t>
      </w:r>
      <w:r w:rsidRPr="0088193B">
        <w:rPr>
          <w:lang w:eastAsia="zh-CN"/>
        </w:rPr>
        <w:t xml:space="preserve"> </w:t>
      </w:r>
    </w:p>
    <w:p w14:paraId="69B95BE5" w14:textId="77777777" w:rsidR="00403AAE" w:rsidRPr="0088193B" w:rsidRDefault="00403AAE" w:rsidP="00403AAE">
      <w:pPr>
        <w:pStyle w:val="B10"/>
      </w:pPr>
      <w:r w:rsidRPr="0088193B">
        <w:t>-</w:t>
      </w:r>
      <w:r w:rsidRPr="0088193B">
        <w:tab/>
        <w:t xml:space="preserve">HARQ-ACK resource offset (this field </w:t>
      </w:r>
      <w:r w:rsidRPr="0088193B">
        <w:rPr>
          <w:lang w:eastAsia="ko-KR"/>
        </w:rPr>
        <w:t>is present when this format is carried by EPDCCH. This field</w:t>
      </w:r>
      <w:r w:rsidRPr="0088193B">
        <w:t xml:space="preserve"> is not present when </w:t>
      </w:r>
      <w:r w:rsidRPr="0088193B">
        <w:rPr>
          <w:lang w:eastAsia="ko-KR"/>
        </w:rPr>
        <w:t>this format is carried by PDCCH</w:t>
      </w:r>
      <w:r w:rsidRPr="0088193B">
        <w:t>) – 2 bits as defined in section 10.1 of [3]</w:t>
      </w:r>
      <w:r w:rsidRPr="0088193B">
        <w:rPr>
          <w:lang w:eastAsia="zh-CN"/>
        </w:rPr>
        <w:t>. The 2 bits are set to 0 when this format is carried by EPDCCH on a secondary cell, or when this format is carried by EPDCCH on the primary cell scheduling PDSCH on a secondary cell and the UE is configured with PUCCH format 3 for HARQ-ACK feedback.</w:t>
      </w:r>
    </w:p>
    <w:p w14:paraId="0707431A" w14:textId="77777777" w:rsidR="00403AAE" w:rsidRPr="0088193B" w:rsidRDefault="00403AAE" w:rsidP="00403AAE">
      <w:r w:rsidRPr="0088193B">
        <w:rPr>
          <w:rFonts w:eastAsia="Batang"/>
        </w:rPr>
        <w:t xml:space="preserve">If PMI confirmation indicates that the eNodeB has applied precoding according to PMI(s) reported by the UE, the precoding for the corresponding RB(s) in subframe </w:t>
      </w:r>
      <w:r w:rsidRPr="0088193B">
        <w:rPr>
          <w:rFonts w:eastAsia="Batang"/>
          <w:i/>
        </w:rPr>
        <w:t>n</w:t>
      </w:r>
      <w:r w:rsidRPr="0088193B">
        <w:rPr>
          <w:rFonts w:eastAsia="Batang"/>
        </w:rPr>
        <w:t xml:space="preserve"> is according to the latest PMI(s) in an aperiodic CSI reported</w:t>
      </w:r>
      <w:r w:rsidRPr="0088193B">
        <w:rPr>
          <w:lang w:eastAsia="zh-CN"/>
        </w:rPr>
        <w:t xml:space="preserve"> </w:t>
      </w:r>
      <w:r w:rsidRPr="0088193B">
        <w:rPr>
          <w:rFonts w:eastAsia="Batang"/>
        </w:rPr>
        <w:t xml:space="preserve">on or before subframe </w:t>
      </w:r>
      <w:r w:rsidRPr="0088193B">
        <w:rPr>
          <w:rFonts w:eastAsia="Batang"/>
          <w:i/>
        </w:rPr>
        <w:t>n-</w:t>
      </w:r>
      <w:r w:rsidRPr="0088193B">
        <w:rPr>
          <w:rFonts w:eastAsia="Batang"/>
        </w:rPr>
        <w:t>4.</w:t>
      </w:r>
    </w:p>
    <w:p w14:paraId="3CA5E6EE" w14:textId="77777777" w:rsidR="00403AAE" w:rsidRPr="0088193B" w:rsidRDefault="00403AAE" w:rsidP="00403AAE">
      <w:pPr>
        <w:pStyle w:val="TH"/>
      </w:pPr>
      <w:r w:rsidRPr="0088193B">
        <w:t>Table 5.3.3.1.3A-1: Number of bits for TPMI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897"/>
      </w:tblGrid>
      <w:tr w:rsidR="00403AAE" w:rsidRPr="0088193B" w14:paraId="6C99B2E0" w14:textId="77777777" w:rsidTr="002E211B">
        <w:trPr>
          <w:jc w:val="center"/>
        </w:trPr>
        <w:tc>
          <w:tcPr>
            <w:tcW w:w="0" w:type="auto"/>
          </w:tcPr>
          <w:p w14:paraId="439911ED" w14:textId="77777777" w:rsidR="00403AAE" w:rsidRPr="0088193B" w:rsidRDefault="00403AAE" w:rsidP="002E211B">
            <w:pPr>
              <w:pStyle w:val="TAH"/>
            </w:pPr>
            <w:r w:rsidRPr="0088193B">
              <w:t xml:space="preserve">Number of antenna ports </w:t>
            </w:r>
            <w:r w:rsidRPr="0088193B">
              <w:br/>
              <w:t>at eNodeB</w:t>
            </w:r>
          </w:p>
        </w:tc>
        <w:tc>
          <w:tcPr>
            <w:tcW w:w="0" w:type="auto"/>
          </w:tcPr>
          <w:p w14:paraId="6251864A" w14:textId="77777777" w:rsidR="00403AAE" w:rsidRPr="0088193B" w:rsidRDefault="00403AAE" w:rsidP="002E211B">
            <w:pPr>
              <w:pStyle w:val="TAH"/>
            </w:pPr>
            <w:r w:rsidRPr="0088193B">
              <w:t xml:space="preserve">Number </w:t>
            </w:r>
            <w:r w:rsidRPr="0088193B">
              <w:br/>
              <w:t>of bits</w:t>
            </w:r>
          </w:p>
        </w:tc>
      </w:tr>
      <w:tr w:rsidR="00403AAE" w:rsidRPr="0088193B" w14:paraId="6EDC03A0" w14:textId="77777777" w:rsidTr="002E211B">
        <w:trPr>
          <w:jc w:val="center"/>
        </w:trPr>
        <w:tc>
          <w:tcPr>
            <w:tcW w:w="0" w:type="auto"/>
          </w:tcPr>
          <w:p w14:paraId="5F702E17" w14:textId="77777777" w:rsidR="00403AAE" w:rsidRPr="0088193B" w:rsidRDefault="00403AAE" w:rsidP="002E211B">
            <w:pPr>
              <w:pStyle w:val="TAC"/>
            </w:pPr>
            <w:r w:rsidRPr="0088193B">
              <w:t>2</w:t>
            </w:r>
          </w:p>
        </w:tc>
        <w:tc>
          <w:tcPr>
            <w:tcW w:w="0" w:type="auto"/>
          </w:tcPr>
          <w:p w14:paraId="6DA505CA" w14:textId="77777777" w:rsidR="00403AAE" w:rsidRPr="0088193B" w:rsidRDefault="00403AAE" w:rsidP="002E211B">
            <w:pPr>
              <w:pStyle w:val="TAC"/>
            </w:pPr>
            <w:r w:rsidRPr="0088193B">
              <w:t>2</w:t>
            </w:r>
          </w:p>
        </w:tc>
      </w:tr>
      <w:tr w:rsidR="00403AAE" w:rsidRPr="0088193B" w14:paraId="31E54CE2" w14:textId="77777777" w:rsidTr="002E211B">
        <w:trPr>
          <w:jc w:val="center"/>
        </w:trPr>
        <w:tc>
          <w:tcPr>
            <w:tcW w:w="0" w:type="auto"/>
          </w:tcPr>
          <w:p w14:paraId="09840B09" w14:textId="77777777" w:rsidR="00403AAE" w:rsidRPr="0088193B" w:rsidRDefault="00403AAE" w:rsidP="002E211B">
            <w:pPr>
              <w:pStyle w:val="TAC"/>
            </w:pPr>
            <w:r w:rsidRPr="0088193B">
              <w:t>4</w:t>
            </w:r>
          </w:p>
        </w:tc>
        <w:tc>
          <w:tcPr>
            <w:tcW w:w="0" w:type="auto"/>
          </w:tcPr>
          <w:p w14:paraId="29A82021" w14:textId="77777777" w:rsidR="00403AAE" w:rsidRPr="0088193B" w:rsidRDefault="00403AAE" w:rsidP="002E211B">
            <w:pPr>
              <w:pStyle w:val="TAC"/>
            </w:pPr>
            <w:r w:rsidRPr="0088193B">
              <w:t>4</w:t>
            </w:r>
          </w:p>
        </w:tc>
      </w:tr>
    </w:tbl>
    <w:p w14:paraId="44C34B19" w14:textId="77777777" w:rsidR="00403AAE" w:rsidRPr="0088193B" w:rsidRDefault="00403AAE" w:rsidP="00403AAE"/>
    <w:p w14:paraId="1324E57C" w14:textId="77777777" w:rsidR="00403AAE" w:rsidRPr="0088193B" w:rsidRDefault="00403AAE" w:rsidP="00403AAE">
      <w:pPr>
        <w:pStyle w:val="TH"/>
      </w:pPr>
      <w:r w:rsidRPr="0088193B">
        <w:t>Table 5.3.3.1.3A-2: Content of PMI confi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3987"/>
      </w:tblGrid>
      <w:tr w:rsidR="00403AAE" w:rsidRPr="0088193B" w14:paraId="5B0E87E9" w14:textId="77777777" w:rsidTr="002E211B">
        <w:trPr>
          <w:jc w:val="center"/>
        </w:trPr>
        <w:tc>
          <w:tcPr>
            <w:tcW w:w="1652" w:type="dxa"/>
          </w:tcPr>
          <w:p w14:paraId="09849300" w14:textId="77777777" w:rsidR="00403AAE" w:rsidRPr="0088193B" w:rsidRDefault="00403AAE" w:rsidP="002E211B">
            <w:pPr>
              <w:pStyle w:val="TAH"/>
            </w:pPr>
            <w:r w:rsidRPr="0088193B">
              <w:t>Bit field mapped to index</w:t>
            </w:r>
          </w:p>
        </w:tc>
        <w:tc>
          <w:tcPr>
            <w:tcW w:w="3987" w:type="dxa"/>
            <w:vAlign w:val="center"/>
          </w:tcPr>
          <w:p w14:paraId="3E082F62" w14:textId="77777777" w:rsidR="00403AAE" w:rsidRPr="0088193B" w:rsidRDefault="00403AAE" w:rsidP="002E211B">
            <w:pPr>
              <w:pStyle w:val="TAH"/>
            </w:pPr>
            <w:r w:rsidRPr="0088193B">
              <w:t>Message</w:t>
            </w:r>
          </w:p>
        </w:tc>
      </w:tr>
      <w:tr w:rsidR="00403AAE" w:rsidRPr="0088193B" w14:paraId="3D23BA40" w14:textId="77777777" w:rsidTr="002E211B">
        <w:trPr>
          <w:jc w:val="center"/>
        </w:trPr>
        <w:tc>
          <w:tcPr>
            <w:tcW w:w="1652" w:type="dxa"/>
          </w:tcPr>
          <w:p w14:paraId="5780D028" w14:textId="77777777" w:rsidR="00403AAE" w:rsidRPr="0088193B" w:rsidRDefault="00403AAE" w:rsidP="002E211B">
            <w:pPr>
              <w:pStyle w:val="TAC"/>
            </w:pPr>
            <w:r w:rsidRPr="0088193B">
              <w:t>0</w:t>
            </w:r>
          </w:p>
        </w:tc>
        <w:tc>
          <w:tcPr>
            <w:tcW w:w="3987" w:type="dxa"/>
          </w:tcPr>
          <w:p w14:paraId="03BE788F" w14:textId="77777777" w:rsidR="00403AAE" w:rsidRPr="0088193B" w:rsidRDefault="00403AAE" w:rsidP="00403AAE">
            <w:pPr>
              <w:pStyle w:val="FP"/>
              <w:rPr>
                <w:rFonts w:ascii="Arial" w:hAnsi="Arial" w:cs="Arial"/>
                <w:sz w:val="18"/>
                <w:szCs w:val="18"/>
                <w:lang w:eastAsia="zh-CN"/>
              </w:rPr>
            </w:pPr>
            <w:r w:rsidRPr="0088193B">
              <w:rPr>
                <w:rFonts w:ascii="Arial" w:hAnsi="Arial" w:cs="Arial"/>
                <w:sz w:val="18"/>
                <w:szCs w:val="18"/>
                <w:lang w:eastAsia="zh-CN"/>
              </w:rPr>
              <w:t>Precoding according to the indicated TPMI in the TPMI information field</w:t>
            </w:r>
          </w:p>
        </w:tc>
      </w:tr>
      <w:tr w:rsidR="00403AAE" w:rsidRPr="0088193B" w14:paraId="14C45F7C" w14:textId="77777777" w:rsidTr="002E211B">
        <w:trPr>
          <w:jc w:val="center"/>
        </w:trPr>
        <w:tc>
          <w:tcPr>
            <w:tcW w:w="1652" w:type="dxa"/>
          </w:tcPr>
          <w:p w14:paraId="1EACFAD9" w14:textId="77777777" w:rsidR="00403AAE" w:rsidRPr="0088193B" w:rsidRDefault="00403AAE" w:rsidP="002E211B">
            <w:pPr>
              <w:pStyle w:val="TAC"/>
            </w:pPr>
            <w:r w:rsidRPr="0088193B">
              <w:t>1</w:t>
            </w:r>
          </w:p>
        </w:tc>
        <w:tc>
          <w:tcPr>
            <w:tcW w:w="3987" w:type="dxa"/>
          </w:tcPr>
          <w:p w14:paraId="6D202940" w14:textId="77777777" w:rsidR="00403AAE" w:rsidRPr="0088193B" w:rsidRDefault="00403AAE" w:rsidP="00403AAE">
            <w:pPr>
              <w:pStyle w:val="TAL"/>
              <w:rPr>
                <w:rFonts w:cs="Arial"/>
                <w:szCs w:val="18"/>
                <w:lang w:eastAsia="zh-CN"/>
              </w:rPr>
            </w:pPr>
            <w:r w:rsidRPr="0088193B">
              <w:rPr>
                <w:rFonts w:cs="Arial"/>
                <w:szCs w:val="18"/>
                <w:lang w:eastAsia="zh-CN"/>
              </w:rPr>
              <w:t>Precoding using the precoder(s) according to PMI(s) indicated in the latest aperiodic CSI report.</w:t>
            </w:r>
          </w:p>
          <w:p w14:paraId="05DB74F7" w14:textId="77777777" w:rsidR="00403AAE" w:rsidRPr="0088193B" w:rsidRDefault="00403AAE" w:rsidP="00403AAE">
            <w:pPr>
              <w:pStyle w:val="TAL"/>
              <w:rPr>
                <w:rFonts w:cs="Arial"/>
                <w:szCs w:val="18"/>
                <w:lang w:eastAsia="zh-CN"/>
              </w:rPr>
            </w:pPr>
            <w:r w:rsidRPr="0088193B">
              <w:rPr>
                <w:rFonts w:cs="Arial"/>
                <w:szCs w:val="18"/>
                <w:lang w:eastAsia="zh-CN"/>
              </w:rPr>
              <w:t>For aperiodic CSI mode 2-2:</w:t>
            </w:r>
          </w:p>
          <w:p w14:paraId="4F22CCD2" w14:textId="77777777" w:rsidR="00403AAE" w:rsidRPr="0088193B" w:rsidRDefault="00403AAE" w:rsidP="00403AAE">
            <w:pPr>
              <w:pStyle w:val="TAL"/>
              <w:rPr>
                <w:rFonts w:cs="Arial"/>
                <w:szCs w:val="18"/>
                <w:lang w:eastAsia="zh-CN"/>
              </w:rPr>
            </w:pPr>
            <w:r w:rsidRPr="0088193B">
              <w:rPr>
                <w:rFonts w:cs="Arial"/>
                <w:szCs w:val="18"/>
                <w:lang w:eastAsia="zh-CN"/>
              </w:rPr>
              <w:t>- Precoding of scheduled resource blocks belonging to the reported preferred M subband(s), use precoder(s) according to the preferred M subband PMI(s) indicated in the latest aperiodic CSI report;</w:t>
            </w:r>
          </w:p>
          <w:p w14:paraId="05186AC3" w14:textId="77777777" w:rsidR="00403AAE" w:rsidRPr="0088193B" w:rsidRDefault="00403AAE" w:rsidP="00403AAE">
            <w:pPr>
              <w:pStyle w:val="FP"/>
              <w:rPr>
                <w:rFonts w:ascii="Arial" w:hAnsi="Arial" w:cs="Arial"/>
                <w:sz w:val="18"/>
                <w:szCs w:val="18"/>
                <w:lang w:eastAsia="zh-CN"/>
              </w:rPr>
            </w:pPr>
            <w:r w:rsidRPr="0088193B">
              <w:rPr>
                <w:rFonts w:ascii="Arial" w:hAnsi="Arial" w:cs="Arial"/>
                <w:sz w:val="18"/>
                <w:szCs w:val="18"/>
                <w:lang w:eastAsia="zh-CN"/>
              </w:rPr>
              <w:t>- Precoding of scheduled resource blocks not belonging to the reported preferred M subband(s), precoding using a precoder according to the wideband PMI indicated in the latest aperiodic CSI report.</w:t>
            </w:r>
          </w:p>
        </w:tc>
      </w:tr>
    </w:tbl>
    <w:p w14:paraId="4C8FC4B4" w14:textId="77777777" w:rsidR="00403AAE" w:rsidRPr="0088193B" w:rsidRDefault="00403AAE" w:rsidP="00403AAE"/>
    <w:p w14:paraId="427A111F" w14:textId="77777777" w:rsidR="00403AAE" w:rsidRPr="0088193B" w:rsidRDefault="00403AAE" w:rsidP="00403AAE">
      <w:r w:rsidRPr="0088193B">
        <w:t>If the number of information bits in format 1</w:t>
      </w:r>
      <w:r w:rsidRPr="0088193B">
        <w:rPr>
          <w:lang w:eastAsia="zh-CN"/>
        </w:rPr>
        <w:t>B</w:t>
      </w:r>
      <w:r w:rsidRPr="0088193B">
        <w:t xml:space="preserve"> is equal to that for format 0/</w:t>
      </w:r>
      <w:smartTag w:uri="urn:schemas-microsoft-com:office:smarttags" w:element="chmetcnv">
        <w:smartTagPr>
          <w:attr w:name="TCSC" w:val="0"/>
          <w:attr w:name="NumberType" w:val="1"/>
          <w:attr w:name="Negative" w:val="False"/>
          <w:attr w:name="HasSpace" w:val="False"/>
          <w:attr w:name="SourceValue" w:val="1"/>
          <w:attr w:name="UnitName" w:val="a"/>
        </w:smartTagPr>
        <w:r w:rsidRPr="0088193B">
          <w:t>1A</w:t>
        </w:r>
      </w:smartTag>
      <w:r w:rsidRPr="0088193B">
        <w:t xml:space="preserve"> for scheduling the same serving cell and mapped onto the UE specific search space</w:t>
      </w:r>
      <w:r w:rsidRPr="0088193B">
        <w:rPr>
          <w:lang w:eastAsia="zh-CN"/>
        </w:rPr>
        <w:t xml:space="preserve"> given by the C-RNTI</w:t>
      </w:r>
      <w:r w:rsidRPr="0088193B">
        <w:t xml:space="preserve"> as defined in [3], one bit of value zero shall be appended to format 1</w:t>
      </w:r>
      <w:r w:rsidRPr="0088193B">
        <w:rPr>
          <w:lang w:eastAsia="zh-CN"/>
        </w:rPr>
        <w:t>B</w:t>
      </w:r>
      <w:r w:rsidRPr="0088193B">
        <w:t>.</w:t>
      </w:r>
    </w:p>
    <w:p w14:paraId="5FEFA308" w14:textId="77777777" w:rsidR="00403AAE" w:rsidRPr="0088193B" w:rsidRDefault="00403AAE" w:rsidP="00403AAE">
      <w:r w:rsidRPr="0088193B">
        <w:t>If the number of information bits in format 1B carried by PDCCH belongs to one of the sizes in Table 5.3.3.1.2-1, one or more zero bit(s) shall be appended to format 1B</w:t>
      </w:r>
      <w:r w:rsidRPr="0088193B">
        <w:rPr>
          <w:lang w:eastAsia="ko-KR"/>
        </w:rPr>
        <w:t xml:space="preserve"> until the payload size of format 1</w:t>
      </w:r>
      <w:r w:rsidRPr="0088193B">
        <w:rPr>
          <w:lang w:eastAsia="zh-CN"/>
        </w:rPr>
        <w:t>B</w:t>
      </w:r>
      <w:r w:rsidRPr="0088193B">
        <w:rPr>
          <w:lang w:eastAsia="ko-KR"/>
        </w:rPr>
        <w:t xml:space="preserve"> does not belong to one of the sizes in Table 5.3.3.1.2-1 and is not equal to that of format 0/</w:t>
      </w:r>
      <w:smartTag w:uri="urn:schemas-microsoft-com:office:smarttags" w:element="chmetcnv">
        <w:smartTagPr>
          <w:attr w:name="UnitName" w:val="a"/>
          <w:attr w:name="SourceValue" w:val="1"/>
          <w:attr w:name="HasSpace" w:val="False"/>
          <w:attr w:name="Negative" w:val="False"/>
          <w:attr w:name="NumberType" w:val="1"/>
          <w:attr w:name="TCSC" w:val="0"/>
        </w:smartTagPr>
        <w:r w:rsidRPr="0088193B">
          <w:rPr>
            <w:lang w:eastAsia="ko-KR"/>
          </w:rPr>
          <w:t>1A</w:t>
        </w:r>
      </w:smartTag>
      <w:r w:rsidRPr="0088193B">
        <w:rPr>
          <w:lang w:eastAsia="ko-KR"/>
        </w:rPr>
        <w:t xml:space="preserve"> </w:t>
      </w:r>
      <w:r w:rsidRPr="0088193B">
        <w:t>mapped onto the same search space.</w:t>
      </w:r>
    </w:p>
    <w:p w14:paraId="074E62C5" w14:textId="77777777" w:rsidR="007563D7" w:rsidRPr="0088193B" w:rsidRDefault="007563D7" w:rsidP="00403AAE">
      <w:r w:rsidRPr="0088193B">
        <w:t>[TS 36.213 clause 7.1.6.</w:t>
      </w:r>
      <w:r w:rsidRPr="0088193B">
        <w:rPr>
          <w:lang w:eastAsia="zh-CN"/>
        </w:rPr>
        <w:t>3</w:t>
      </w:r>
      <w:r w:rsidRPr="0088193B">
        <w:t>]</w:t>
      </w:r>
    </w:p>
    <w:p w14:paraId="652FD284" w14:textId="77777777" w:rsidR="007563D7" w:rsidRPr="0088193B" w:rsidRDefault="007563D7" w:rsidP="007563D7">
      <w:r w:rsidRPr="0088193B">
        <w:t xml:space="preserve">In resource allocations of type 2, the resource block assignment information indicates to a scheduled UE a set of contiguously allocated localized virtual resource blocks or </w:t>
      </w:r>
      <w:r w:rsidRPr="0088193B">
        <w:rPr>
          <w:rFonts w:eastAsia="MS Mincho"/>
        </w:rPr>
        <w:t xml:space="preserve">distributed </w:t>
      </w:r>
      <w:r w:rsidRPr="0088193B">
        <w:t xml:space="preserve">virtual resource blocks. </w:t>
      </w:r>
      <w:r w:rsidRPr="0088193B">
        <w:rPr>
          <w:rFonts w:eastAsia="MS Mincho"/>
        </w:rPr>
        <w:t>In case of resource allocation signalled with</w:t>
      </w:r>
      <w:r w:rsidRPr="0088193B">
        <w:t xml:space="preserve"> PDCCH DCI format 1A, 1B or 1D, or for resource allocation signalled with EPDCCH DCI format 1A, 1B, or 1D, one bit flag indicates whether localized virtual resource blocks or distributed virtual resource blocks are assigned (value 0 indicates Localized and value 1 indicates Distributed VRB assignment) while distributed virtual resource blocks are always assigned i</w:t>
      </w:r>
      <w:r w:rsidRPr="0088193B">
        <w:rPr>
          <w:rFonts w:eastAsia="MS Mincho"/>
        </w:rPr>
        <w:t xml:space="preserve">n case of resource allocation signalled </w:t>
      </w:r>
      <w:r w:rsidRPr="0088193B">
        <w:t xml:space="preserve">with PDCCH DCI format 1C. Localized VRB allocations </w:t>
      </w:r>
      <w:r w:rsidRPr="0088193B">
        <w:rPr>
          <w:rFonts w:eastAsia="MS Mincho"/>
        </w:rPr>
        <w:t xml:space="preserve">for a UE </w:t>
      </w:r>
      <w:r w:rsidRPr="0088193B">
        <w:t xml:space="preserve">vary from a single VRB up to a maximum number of VRBs spanning the system bandwidth. For DCI format 1A the </w:t>
      </w:r>
      <w:r w:rsidRPr="0088193B">
        <w:rPr>
          <w:rFonts w:eastAsia="MS Mincho"/>
        </w:rPr>
        <w:t xml:space="preserve">d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7EC772D5">
          <v:shape id="_x0000_i3024" type="#_x0000_t75" style="width:22.5pt;height:15pt" o:ole="">
            <v:imagedata r:id="rId1184" o:title=""/>
          </v:shape>
          <o:OLEObject Type="Embed" ProgID="Equation.3" ShapeID="_x0000_i3024" DrawAspect="Content" ObjectID="_1799747510" r:id="rId2199"/>
        </w:object>
      </w:r>
      <w:r w:rsidRPr="0088193B">
        <w:t xml:space="preserve"> VRBs, where </w:t>
      </w:r>
      <w:r w:rsidRPr="0088193B">
        <w:rPr>
          <w:position w:val="-12"/>
        </w:rPr>
        <w:object w:dxaOrig="560" w:dyaOrig="380" w14:anchorId="448D4685">
          <v:shape id="_x0000_i3025" type="#_x0000_t75" style="width:22.5pt;height:15pt" o:ole="">
            <v:imagedata r:id="rId1186" o:title=""/>
          </v:shape>
          <o:OLEObject Type="Embed" ProgID="Equation.3" ShapeID="_x0000_i3025" DrawAspect="Content" ObjectID="_1799747511" r:id="rId2200"/>
        </w:object>
      </w:r>
      <w:r w:rsidRPr="0088193B">
        <w:t xml:space="preserve"> is defined in [3], </w:t>
      </w:r>
      <w:r w:rsidRPr="0088193B">
        <w:rPr>
          <w:rFonts w:eastAsia="Batang"/>
        </w:rPr>
        <w:t xml:space="preserve">if the DCI CRC </w:t>
      </w:r>
      <w:r w:rsidRPr="0088193B">
        <w:t>is scrambled by P-RNTI, RA-RNTI, or SI-RNTI. With PDCCH DCI format 1B, 1D with a CRC scrambled by C-RNTI, or with DCI format 1A with a CRC scrambled with C-RNTI, SPS C-RNTI or Temporary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7AD740F1">
          <v:shape id="_x0000_i3026" type="#_x0000_t75" style="width:22.5pt;height:15pt" o:ole="">
            <v:imagedata r:id="rId1184" o:title=""/>
          </v:shape>
          <o:OLEObject Type="Embed" ProgID="Equation.3" ShapeID="_x0000_i3026" DrawAspect="Content" ObjectID="_1799747512" r:id="rId2201"/>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2EE35B95">
          <v:shape id="_x0000_i3027" type="#_x0000_t75" style="width:19.5pt;height:14.25pt" o:ole="">
            <v:imagedata r:id="rId1189" o:title=""/>
          </v:shape>
          <o:OLEObject Type="Embed" ProgID="Equation.3" ShapeID="_x0000_i3027" DrawAspect="Content" ObjectID="_1799747513" r:id="rId2202"/>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633D2AAF">
          <v:shape id="_x0000_i3028" type="#_x0000_t75" style="width:19.5pt;height:14.25pt" o:ole="">
            <v:imagedata r:id="rId1189" o:title=""/>
          </v:shape>
          <o:OLEObject Type="Embed" ProgID="Equation.3" ShapeID="_x0000_i3028" DrawAspect="Content" ObjectID="_1799747514" r:id="rId2203"/>
        </w:object>
      </w:r>
      <w:r w:rsidRPr="0088193B">
        <w:t xml:space="preserve"> is 50-110. With EPDCCH DCI format 1B, 1D with a CRC scrambled by C-RNTI, or with DCI format 1A with a CRC scrambled with C-RNTI, SPS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3C9B6752">
          <v:shape id="_x0000_i3029" type="#_x0000_t75" style="width:22.5pt;height:15pt" o:ole="">
            <v:imagedata r:id="rId1184" o:title=""/>
          </v:shape>
          <o:OLEObject Type="Embed" ProgID="Equation.3" ShapeID="_x0000_i3029" DrawAspect="Content" ObjectID="_1799747515" r:id="rId2204"/>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30D79646">
          <v:shape id="_x0000_i3030" type="#_x0000_t75" style="width:19.5pt;height:14.25pt" o:ole="">
            <v:imagedata r:id="rId1189" o:title=""/>
          </v:shape>
          <o:OLEObject Type="Embed" ProgID="Equation.3" ShapeID="_x0000_i3030" DrawAspect="Content" ObjectID="_1799747516" r:id="rId2205"/>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59ACBAF8">
          <v:shape id="_x0000_i3031" type="#_x0000_t75" style="width:19.5pt;height:14.25pt" o:ole="">
            <v:imagedata r:id="rId1189" o:title=""/>
          </v:shape>
          <o:OLEObject Type="Embed" ProgID="Equation.3" ShapeID="_x0000_i3031" DrawAspect="Content" ObjectID="_1799747517" r:id="rId2206"/>
        </w:object>
      </w:r>
      <w:r w:rsidRPr="0088193B">
        <w:t xml:space="preserve"> is 50-110. With PDCCH DCI format 1C,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 xml:space="preserve">vary from </w:t>
      </w:r>
      <w:r w:rsidRPr="0088193B">
        <w:rPr>
          <w:position w:val="-10"/>
        </w:rPr>
        <w:object w:dxaOrig="520" w:dyaOrig="360" w14:anchorId="528D9721">
          <v:shape id="_x0000_i3032" type="#_x0000_t75" style="width:21pt;height:14.25pt" o:ole="">
            <v:imagedata r:id="rId1192" o:title=""/>
          </v:shape>
          <o:OLEObject Type="Embed" ProgID="Equation.3" ShapeID="_x0000_i3032" DrawAspect="Content" ObjectID="_1799747518" r:id="rId2207"/>
        </w:object>
      </w:r>
      <w:r w:rsidRPr="0088193B">
        <w:t xml:space="preserve"> VRB(s) up to</w:t>
      </w:r>
      <w:r w:rsidRPr="0088193B">
        <w:rPr>
          <w:rFonts w:ascii="MS Mincho" w:eastAsia="MS Mincho" w:hAnsi="MS Mincho"/>
        </w:rPr>
        <w:t xml:space="preserve"> </w:t>
      </w:r>
      <w:r w:rsidRPr="0088193B">
        <w:rPr>
          <w:position w:val="-12"/>
        </w:rPr>
        <w:object w:dxaOrig="1939" w:dyaOrig="380" w14:anchorId="1CEBC16E">
          <v:shape id="_x0000_i3033" type="#_x0000_t75" style="width:78pt;height:15pt" o:ole="">
            <v:imagedata r:id="rId1194" o:title=""/>
          </v:shape>
          <o:OLEObject Type="Embed" ProgID="Equation.3" ShapeID="_x0000_i3033" DrawAspect="Content" ObjectID="_1799747519" r:id="rId2208"/>
        </w:object>
      </w:r>
      <w:r w:rsidRPr="0088193B">
        <w:t xml:space="preserve"> VRBs with an increment step of </w:t>
      </w:r>
      <w:r w:rsidRPr="0088193B">
        <w:rPr>
          <w:position w:val="-10"/>
        </w:rPr>
        <w:object w:dxaOrig="520" w:dyaOrig="360" w14:anchorId="1B6856C8">
          <v:shape id="_x0000_i3034" type="#_x0000_t75" style="width:21pt;height:14.25pt" o:ole="">
            <v:imagedata r:id="rId1192" o:title=""/>
          </v:shape>
          <o:OLEObject Type="Embed" ProgID="Equation.3" ShapeID="_x0000_i3034" DrawAspect="Content" ObjectID="_1799747520" r:id="rId2209"/>
        </w:object>
      </w:r>
      <w:r w:rsidRPr="0088193B">
        <w:t xml:space="preserve">, where </w:t>
      </w:r>
      <w:r w:rsidRPr="0088193B">
        <w:rPr>
          <w:position w:val="-10"/>
        </w:rPr>
        <w:object w:dxaOrig="520" w:dyaOrig="360" w14:anchorId="0CD5E484">
          <v:shape id="_x0000_i3035" type="#_x0000_t75" style="width:21pt;height:14.25pt" o:ole="">
            <v:imagedata r:id="rId1192" o:title=""/>
          </v:shape>
          <o:OLEObject Type="Embed" ProgID="Equation.3" ShapeID="_x0000_i3035" DrawAspect="Content" ObjectID="_1799747521" r:id="rId2210"/>
        </w:object>
      </w:r>
      <w:r w:rsidRPr="0088193B">
        <w:t xml:space="preserve"> value is determined depending on the downlink system bandwidth as shown in Table 7.1.6.3-1.</w:t>
      </w:r>
    </w:p>
    <w:p w14:paraId="76ABFF92" w14:textId="77777777" w:rsidR="007563D7" w:rsidRPr="0088193B" w:rsidRDefault="007563D7" w:rsidP="007563D7">
      <w:pPr>
        <w:pStyle w:val="TH"/>
      </w:pPr>
      <w:r w:rsidRPr="0088193B">
        <w:t xml:space="preserve">Table 7.1.6.3-1: </w:t>
      </w:r>
      <w:r w:rsidRPr="0088193B">
        <w:rPr>
          <w:position w:val="-10"/>
        </w:rPr>
        <w:object w:dxaOrig="520" w:dyaOrig="360" w14:anchorId="04AC55BA">
          <v:shape id="_x0000_i3036" type="#_x0000_t75" style="width:21pt;height:14.25pt" o:ole="">
            <v:imagedata r:id="rId1192" o:title=""/>
          </v:shape>
          <o:OLEObject Type="Embed" ProgID="Equation.3" ShapeID="_x0000_i3036" DrawAspect="Content" ObjectID="_1799747522" r:id="rId2211"/>
        </w:object>
      </w:r>
      <w:r w:rsidRPr="0088193B">
        <w:t xml:space="preserve"> values</w:t>
      </w:r>
      <w:r w:rsidRPr="0088193B">
        <w:rPr>
          <w:b w:val="0"/>
        </w:rPr>
        <w:t xml:space="preserve"> </w:t>
      </w:r>
      <w:r w:rsidRPr="0088193B">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1417"/>
      </w:tblGrid>
      <w:tr w:rsidR="007563D7" w:rsidRPr="0088193B" w14:paraId="3AC8E3D6" w14:textId="77777777" w:rsidTr="007563D7">
        <w:trPr>
          <w:cantSplit/>
          <w:jc w:val="center"/>
        </w:trPr>
        <w:tc>
          <w:tcPr>
            <w:tcW w:w="0" w:type="auto"/>
            <w:vMerge w:val="restart"/>
            <w:shd w:val="clear" w:color="auto" w:fill="E0E0E0"/>
          </w:tcPr>
          <w:p w14:paraId="3F787A47" w14:textId="77777777" w:rsidR="007563D7" w:rsidRPr="0088193B" w:rsidRDefault="007563D7" w:rsidP="007563D7">
            <w:pPr>
              <w:pStyle w:val="TAH"/>
            </w:pPr>
            <w:r w:rsidRPr="0088193B">
              <w:t>System BW (</w:t>
            </w:r>
            <w:r w:rsidRPr="0088193B">
              <w:rPr>
                <w:position w:val="-10"/>
              </w:rPr>
              <w:object w:dxaOrig="480" w:dyaOrig="360" w14:anchorId="626175C5">
                <v:shape id="_x0000_i3037" type="#_x0000_t75" style="width:24.75pt;height:19.5pt" o:ole="">
                  <v:imagedata r:id="rId1199" o:title=""/>
                </v:shape>
                <o:OLEObject Type="Embed" ProgID="Equation.3" ShapeID="_x0000_i3037" DrawAspect="Content" ObjectID="_1799747523" r:id="rId2212"/>
              </w:object>
            </w:r>
            <w:r w:rsidRPr="0088193B">
              <w:t>)</w:t>
            </w:r>
          </w:p>
        </w:tc>
        <w:tc>
          <w:tcPr>
            <w:tcW w:w="0" w:type="auto"/>
            <w:shd w:val="clear" w:color="auto" w:fill="E0E0E0"/>
          </w:tcPr>
          <w:p w14:paraId="0BF7C18D" w14:textId="77777777" w:rsidR="007563D7" w:rsidRPr="0088193B" w:rsidRDefault="007563D7" w:rsidP="007563D7">
            <w:pPr>
              <w:pStyle w:val="TAH"/>
            </w:pPr>
            <w:r w:rsidRPr="0088193B">
              <w:rPr>
                <w:position w:val="-10"/>
              </w:rPr>
              <w:object w:dxaOrig="520" w:dyaOrig="360" w14:anchorId="4FEFDF0E">
                <v:shape id="_x0000_i3038" type="#_x0000_t75" style="width:21pt;height:14.25pt" o:ole="">
                  <v:imagedata r:id="rId1192" o:title=""/>
                </v:shape>
                <o:OLEObject Type="Embed" ProgID="Equation.3" ShapeID="_x0000_i3038" DrawAspect="Content" ObjectID="_1799747524" r:id="rId2213"/>
              </w:object>
            </w:r>
          </w:p>
        </w:tc>
      </w:tr>
      <w:tr w:rsidR="007563D7" w:rsidRPr="0088193B" w14:paraId="3150D696" w14:textId="77777777" w:rsidTr="007563D7">
        <w:trPr>
          <w:cantSplit/>
          <w:jc w:val="center"/>
        </w:trPr>
        <w:tc>
          <w:tcPr>
            <w:tcW w:w="0" w:type="auto"/>
            <w:vMerge/>
            <w:shd w:val="clear" w:color="auto" w:fill="E0E0E0"/>
          </w:tcPr>
          <w:p w14:paraId="47D969A0" w14:textId="77777777" w:rsidR="007563D7" w:rsidRPr="0088193B" w:rsidRDefault="007563D7" w:rsidP="007563D7">
            <w:pPr>
              <w:pStyle w:val="TAH"/>
            </w:pPr>
          </w:p>
        </w:tc>
        <w:tc>
          <w:tcPr>
            <w:tcW w:w="0" w:type="auto"/>
            <w:shd w:val="clear" w:color="auto" w:fill="E0E0E0"/>
            <w:vAlign w:val="center"/>
          </w:tcPr>
          <w:p w14:paraId="7AB5F3A4" w14:textId="77777777" w:rsidR="007563D7" w:rsidRPr="0088193B" w:rsidRDefault="007563D7" w:rsidP="007563D7">
            <w:pPr>
              <w:pStyle w:val="TAH"/>
            </w:pPr>
            <w:r w:rsidRPr="0088193B">
              <w:t>DCI format 1C</w:t>
            </w:r>
          </w:p>
        </w:tc>
      </w:tr>
      <w:tr w:rsidR="007563D7" w:rsidRPr="0088193B" w14:paraId="601AA00A" w14:textId="77777777" w:rsidTr="007563D7">
        <w:trPr>
          <w:jc w:val="center"/>
        </w:trPr>
        <w:tc>
          <w:tcPr>
            <w:tcW w:w="0" w:type="auto"/>
            <w:vAlign w:val="center"/>
          </w:tcPr>
          <w:p w14:paraId="054503A6" w14:textId="77777777" w:rsidR="007563D7" w:rsidRPr="0088193B" w:rsidRDefault="007563D7" w:rsidP="007563D7">
            <w:pPr>
              <w:pStyle w:val="TAC"/>
            </w:pPr>
            <w:r w:rsidRPr="0088193B">
              <w:t>6-49</w:t>
            </w:r>
          </w:p>
        </w:tc>
        <w:tc>
          <w:tcPr>
            <w:tcW w:w="0" w:type="auto"/>
          </w:tcPr>
          <w:p w14:paraId="43A9B1E6" w14:textId="77777777" w:rsidR="007563D7" w:rsidRPr="0088193B" w:rsidRDefault="007563D7" w:rsidP="007563D7">
            <w:pPr>
              <w:pStyle w:val="TAC"/>
            </w:pPr>
            <w:r w:rsidRPr="0088193B">
              <w:t>2</w:t>
            </w:r>
          </w:p>
        </w:tc>
      </w:tr>
      <w:tr w:rsidR="007563D7" w:rsidRPr="0088193B" w14:paraId="143F201D" w14:textId="77777777" w:rsidTr="007563D7">
        <w:trPr>
          <w:jc w:val="center"/>
        </w:trPr>
        <w:tc>
          <w:tcPr>
            <w:tcW w:w="0" w:type="auto"/>
            <w:vAlign w:val="center"/>
          </w:tcPr>
          <w:p w14:paraId="787A9784" w14:textId="77777777" w:rsidR="007563D7" w:rsidRPr="0088193B" w:rsidRDefault="007563D7" w:rsidP="007563D7">
            <w:pPr>
              <w:pStyle w:val="TAC"/>
            </w:pPr>
            <w:r w:rsidRPr="0088193B">
              <w:t>50-110</w:t>
            </w:r>
          </w:p>
        </w:tc>
        <w:tc>
          <w:tcPr>
            <w:tcW w:w="0" w:type="auto"/>
          </w:tcPr>
          <w:p w14:paraId="121394C6" w14:textId="77777777" w:rsidR="007563D7" w:rsidRPr="0088193B" w:rsidRDefault="007563D7" w:rsidP="007563D7">
            <w:pPr>
              <w:pStyle w:val="TAC"/>
            </w:pPr>
            <w:r w:rsidRPr="0088193B">
              <w:t>4</w:t>
            </w:r>
          </w:p>
        </w:tc>
      </w:tr>
    </w:tbl>
    <w:p w14:paraId="54BFA424" w14:textId="77777777" w:rsidR="007563D7" w:rsidRPr="0088193B" w:rsidRDefault="007563D7" w:rsidP="007563D7"/>
    <w:p w14:paraId="5708EE57" w14:textId="77777777" w:rsidR="007563D7" w:rsidRPr="0088193B" w:rsidRDefault="007563D7" w:rsidP="007563D7">
      <w:r w:rsidRPr="0088193B">
        <w:t>For PDCCH DCI format 1A, 1B or 1D, or for EPDCCH DCI format 1A, 1B, or 1D, a type 2 resource allocation field consists of a resource indication value (</w:t>
      </w:r>
      <w:r w:rsidRPr="0088193B">
        <w:rPr>
          <w:i/>
        </w:rPr>
        <w:t>RIV</w:t>
      </w:r>
      <w:r w:rsidRPr="0088193B">
        <w:t>) corresponding to a starting resource block (</w:t>
      </w:r>
      <w:r w:rsidRPr="0088193B">
        <w:rPr>
          <w:position w:val="-10"/>
        </w:rPr>
        <w:object w:dxaOrig="600" w:dyaOrig="300" w14:anchorId="404D09C8">
          <v:shape id="_x0000_i3039" type="#_x0000_t75" style="width:30pt;height:15pt" o:ole="">
            <v:imagedata r:id="rId440" o:title=""/>
          </v:shape>
          <o:OLEObject Type="Embed" ProgID="Equation.3" ShapeID="_x0000_i3039" DrawAspect="Content" ObjectID="_1799747525" r:id="rId2214"/>
        </w:object>
      </w:r>
      <w:r w:rsidRPr="0088193B">
        <w:t>) and a length in terms of virtually contiguously allocated resource blocks</w:t>
      </w:r>
      <w:r w:rsidRPr="0088193B">
        <w:rPr>
          <w:position w:val="-12"/>
        </w:rPr>
        <w:object w:dxaOrig="540" w:dyaOrig="360" w14:anchorId="667D147F">
          <v:shape id="_x0000_i3040" type="#_x0000_t75" style="width:27pt;height:19.5pt" o:ole="">
            <v:imagedata r:id="rId442" o:title=""/>
          </v:shape>
          <o:OLEObject Type="Embed" ProgID="Equation.3" ShapeID="_x0000_i3040" DrawAspect="Content" ObjectID="_1799747526" r:id="rId2215"/>
        </w:object>
      </w:r>
      <w:r w:rsidRPr="0088193B">
        <w:t>. The resource indication value is defined by</w:t>
      </w:r>
    </w:p>
    <w:p w14:paraId="0CAC63B7" w14:textId="77777777" w:rsidR="007563D7" w:rsidRPr="0088193B" w:rsidRDefault="007563D7" w:rsidP="007563D7">
      <w:pPr>
        <w:ind w:firstLine="284"/>
      </w:pPr>
      <w:r w:rsidRPr="0088193B">
        <w:t xml:space="preserve">if </w:t>
      </w:r>
      <w:r w:rsidRPr="0088193B">
        <w:rPr>
          <w:position w:val="-12"/>
        </w:rPr>
        <w:object w:dxaOrig="2220" w:dyaOrig="440" w14:anchorId="678839FB">
          <v:shape id="_x0000_i3041" type="#_x0000_t75" style="width:111.75pt;height:21.75pt" o:ole="">
            <v:imagedata r:id="rId1204" o:title=""/>
          </v:shape>
          <o:OLEObject Type="Embed" ProgID="Equation.3" ShapeID="_x0000_i3041" DrawAspect="Content" ObjectID="_1799747527" r:id="rId2216"/>
        </w:object>
      </w:r>
      <w:r w:rsidRPr="0088193B">
        <w:t xml:space="preserve"> then</w:t>
      </w:r>
    </w:p>
    <w:p w14:paraId="4C7A0A5E" w14:textId="77777777" w:rsidR="007563D7" w:rsidRPr="0088193B" w:rsidRDefault="007563D7" w:rsidP="007563D7">
      <w:pPr>
        <w:ind w:left="284" w:firstLine="284"/>
      </w:pPr>
      <w:r w:rsidRPr="0088193B">
        <w:rPr>
          <w:position w:val="-12"/>
        </w:rPr>
        <w:object w:dxaOrig="2960" w:dyaOrig="380" w14:anchorId="702536F6">
          <v:shape id="_x0000_i3042" type="#_x0000_t75" style="width:148.5pt;height:19.5pt" o:ole="">
            <v:imagedata r:id="rId1206" o:title=""/>
          </v:shape>
          <o:OLEObject Type="Embed" ProgID="Equation.3" ShapeID="_x0000_i3042" DrawAspect="Content" ObjectID="_1799747528" r:id="rId2217"/>
        </w:object>
      </w:r>
    </w:p>
    <w:p w14:paraId="00EC9C68" w14:textId="77777777" w:rsidR="007563D7" w:rsidRPr="0088193B" w:rsidRDefault="00443B04" w:rsidP="007563D7">
      <w:pPr>
        <w:ind w:firstLine="284"/>
      </w:pPr>
      <w:r w:rsidRPr="0088193B">
        <w:t>else</w:t>
      </w:r>
    </w:p>
    <w:p w14:paraId="1038F69C" w14:textId="77777777" w:rsidR="007563D7" w:rsidRPr="0088193B" w:rsidRDefault="007563D7" w:rsidP="007563D7">
      <w:pPr>
        <w:ind w:left="284" w:firstLine="284"/>
      </w:pPr>
      <w:r w:rsidRPr="0088193B">
        <w:rPr>
          <w:position w:val="-12"/>
        </w:rPr>
        <w:object w:dxaOrig="4780" w:dyaOrig="380" w14:anchorId="5EBA60F8">
          <v:shape id="_x0000_i3043" type="#_x0000_t75" style="width:238.5pt;height:19.5pt" o:ole="">
            <v:imagedata r:id="rId1208" o:title=""/>
          </v:shape>
          <o:OLEObject Type="Embed" ProgID="Equation.3" ShapeID="_x0000_i3043" DrawAspect="Content" ObjectID="_1799747529" r:id="rId2218"/>
        </w:object>
      </w:r>
    </w:p>
    <w:p w14:paraId="74597452" w14:textId="77777777" w:rsidR="007563D7" w:rsidRPr="0088193B" w:rsidRDefault="007563D7" w:rsidP="007563D7">
      <w:pPr>
        <w:rPr>
          <w:lang w:eastAsia="zh-CN"/>
        </w:rPr>
      </w:pPr>
      <w:r w:rsidRPr="0088193B">
        <w:t>where</w:t>
      </w:r>
      <w:r w:rsidRPr="0088193B">
        <w:rPr>
          <w:position w:val="-12"/>
        </w:rPr>
        <w:object w:dxaOrig="540" w:dyaOrig="360" w14:anchorId="2F26EF9F">
          <v:shape id="_x0000_i3044" type="#_x0000_t75" style="width:27pt;height:19.5pt" o:ole="">
            <v:imagedata r:id="rId1210" o:title=""/>
          </v:shape>
          <o:OLEObject Type="Embed" ProgID="Equation.3" ShapeID="_x0000_i3044" DrawAspect="Content" ObjectID="_1799747530" r:id="rId2219"/>
        </w:object>
      </w:r>
      <w:r w:rsidRPr="0088193B">
        <w:sym w:font="Symbol" w:char="F0B3"/>
      </w:r>
      <w:r w:rsidRPr="0088193B">
        <w:t xml:space="preserve"> 1 and shall not exceed </w:t>
      </w:r>
      <w:r w:rsidRPr="0088193B">
        <w:rPr>
          <w:position w:val="-12"/>
        </w:rPr>
        <w:object w:dxaOrig="1359" w:dyaOrig="380" w14:anchorId="03C38553">
          <v:shape id="_x0000_i3045" type="#_x0000_t75" style="width:67.5pt;height:19.5pt" o:ole="">
            <v:imagedata r:id="rId1212" o:title=""/>
          </v:shape>
          <o:OLEObject Type="Embed" ProgID="Equation.3" ShapeID="_x0000_i3045" DrawAspect="Content" ObjectID="_1799747531" r:id="rId2220"/>
        </w:object>
      </w:r>
      <w:r w:rsidRPr="0088193B">
        <w:t>.</w:t>
      </w:r>
    </w:p>
    <w:p w14:paraId="26D0553B" w14:textId="77777777" w:rsidR="007563D7" w:rsidRPr="0088193B" w:rsidRDefault="007563D7" w:rsidP="007563D7">
      <w:r w:rsidRPr="0088193B">
        <w:t>[TS 36.213 clause 7.1.7]</w:t>
      </w:r>
    </w:p>
    <w:p w14:paraId="216275CD" w14:textId="77777777" w:rsidR="007563D7" w:rsidRPr="0088193B" w:rsidRDefault="007563D7" w:rsidP="007563D7">
      <w:pPr>
        <w:spacing w:after="120"/>
      </w:pPr>
      <w:r w:rsidRPr="0088193B">
        <w:t>To determine the modulation order and transport block size(s) in the physical downlink shared channel, the UE shall first</w:t>
      </w:r>
    </w:p>
    <w:p w14:paraId="594E0A3E" w14:textId="77777777" w:rsidR="007563D7" w:rsidRPr="0088193B" w:rsidRDefault="007563D7" w:rsidP="007563D7">
      <w:pPr>
        <w:pStyle w:val="B10"/>
      </w:pPr>
      <w:r w:rsidRPr="0088193B">
        <w:t>-</w:t>
      </w:r>
      <w:r w:rsidRPr="0088193B">
        <w:tab/>
        <w:t>read the 5-bit "modulation and coding scheme" field (</w:t>
      </w:r>
      <w:r w:rsidRPr="0088193B">
        <w:rPr>
          <w:position w:val="-10"/>
        </w:rPr>
        <w:object w:dxaOrig="440" w:dyaOrig="340" w14:anchorId="7EDE7D77">
          <v:shape id="_x0000_i3046" type="#_x0000_t75" style="width:21.75pt;height:16.5pt" o:ole="">
            <v:imagedata r:id="rId180" o:title=""/>
          </v:shape>
          <o:OLEObject Type="Embed" ProgID="Equation.3" ShapeID="_x0000_i3046" DrawAspect="Content" ObjectID="_1799747532" r:id="rId2221"/>
        </w:object>
      </w:r>
      <w:r w:rsidRPr="0088193B">
        <w:t>) in the DCI</w:t>
      </w:r>
    </w:p>
    <w:p w14:paraId="21EBE563" w14:textId="77777777" w:rsidR="007563D7" w:rsidRPr="0088193B" w:rsidRDefault="007563D7" w:rsidP="007563D7">
      <w:pPr>
        <w:spacing w:after="120"/>
      </w:pPr>
      <w:r w:rsidRPr="0088193B">
        <w:t>and second if the DCI CRC is scrambled by P-RNTI, RA-RNTI, or SI-RNTI then</w:t>
      </w:r>
    </w:p>
    <w:p w14:paraId="71CBB9EA" w14:textId="77777777" w:rsidR="007563D7" w:rsidRPr="0088193B" w:rsidRDefault="007563D7" w:rsidP="007563D7">
      <w:pPr>
        <w:pStyle w:val="B10"/>
      </w:pPr>
      <w:r w:rsidRPr="0088193B">
        <w:t>-</w:t>
      </w:r>
      <w:r w:rsidRPr="0088193B">
        <w:tab/>
        <w:t xml:space="preserve">for DCI </w:t>
      </w:r>
      <w:r w:rsidRPr="0088193B">
        <w:rPr>
          <w:rFonts w:eastAsia="MS Mincho"/>
        </w:rPr>
        <w:t>format</w:t>
      </w:r>
      <w:r w:rsidRPr="0088193B">
        <w:t xml:space="preserve"> 1A:</w:t>
      </w:r>
    </w:p>
    <w:p w14:paraId="2FA833A1" w14:textId="77777777" w:rsidR="007563D7" w:rsidRPr="0088193B" w:rsidRDefault="007563D7" w:rsidP="007563D7">
      <w:pPr>
        <w:pStyle w:val="B2"/>
        <w:rPr>
          <w:lang w:eastAsia="zh-CN"/>
        </w:rPr>
      </w:pPr>
      <w:r w:rsidRPr="0088193B">
        <w:t>-</w:t>
      </w:r>
      <w:r w:rsidRPr="0088193B">
        <w:tab/>
        <w:t>set the Table 7.1.7.2.1-1 column indicator</w:t>
      </w:r>
      <w:r w:rsidRPr="0088193B">
        <w:rPr>
          <w:position w:val="-10"/>
        </w:rPr>
        <w:object w:dxaOrig="480" w:dyaOrig="340" w14:anchorId="388046E7">
          <v:shape id="_x0000_i3047" type="#_x0000_t75" style="width:24.75pt;height:16.5pt" o:ole="">
            <v:imagedata r:id="rId182" o:title=""/>
          </v:shape>
          <o:OLEObject Type="Embed" ProgID="Equation.3" ShapeID="_x0000_i3047" DrawAspect="Content" ObjectID="_1799747533" r:id="rId2222"/>
        </w:object>
      </w:r>
      <w:r w:rsidRPr="0088193B">
        <w:t xml:space="preserve"> to </w:t>
      </w:r>
      <w:r w:rsidRPr="0088193B">
        <w:rPr>
          <w:position w:val="-10"/>
        </w:rPr>
        <w:object w:dxaOrig="499" w:dyaOrig="340" w14:anchorId="2C2CCB62">
          <v:shape id="_x0000_i3048" type="#_x0000_t75" style="width:24.75pt;height:16.5pt" o:ole="">
            <v:imagedata r:id="rId184" o:title=""/>
          </v:shape>
          <o:OLEObject Type="Embed" ProgID="Equation.3" ShapeID="_x0000_i3048" DrawAspect="Content" ObjectID="_1799747534" r:id="rId2223"/>
        </w:object>
      </w:r>
      <w:r w:rsidRPr="0088193B">
        <w:t xml:space="preserve">from subclause 5.3.3.1.3 in [4] </w:t>
      </w:r>
    </w:p>
    <w:p w14:paraId="62D1776F" w14:textId="77777777" w:rsidR="007563D7" w:rsidRPr="0088193B" w:rsidRDefault="007563D7" w:rsidP="007563D7">
      <w:pPr>
        <w:pStyle w:val="B2"/>
        <w:ind w:left="0" w:firstLine="0"/>
        <w:rPr>
          <w:lang w:eastAsia="zh-CN"/>
        </w:rPr>
      </w:pPr>
      <w:r w:rsidRPr="0088193B">
        <w:rPr>
          <w:lang w:eastAsia="zh-CN"/>
        </w:rPr>
        <w:t>…</w:t>
      </w:r>
    </w:p>
    <w:p w14:paraId="18DFD643" w14:textId="77777777" w:rsidR="007563D7" w:rsidRPr="0088193B" w:rsidRDefault="007563D7" w:rsidP="007563D7">
      <w:pPr>
        <w:spacing w:after="120"/>
      </w:pPr>
      <w:r w:rsidRPr="0088193B">
        <w:t xml:space="preserve">else </w:t>
      </w:r>
    </w:p>
    <w:p w14:paraId="5E2B8242" w14:textId="77777777" w:rsidR="007563D7" w:rsidRPr="0088193B" w:rsidRDefault="007563D7" w:rsidP="007563D7">
      <w:pPr>
        <w:pStyle w:val="B10"/>
      </w:pPr>
      <w:r w:rsidRPr="0088193B">
        <w:t>-</w:t>
      </w:r>
      <w:r w:rsidRPr="0088193B">
        <w:tab/>
        <w:t xml:space="preserve">set </w:t>
      </w:r>
      <w:r w:rsidRPr="0088193B">
        <w:rPr>
          <w:position w:val="-10"/>
        </w:rPr>
        <w:object w:dxaOrig="540" w:dyaOrig="360" w14:anchorId="4D8342AC">
          <v:shape id="_x0000_i3049" type="#_x0000_t75" style="width:27pt;height:19.5pt" o:ole="">
            <v:imagedata r:id="rId186" o:title=""/>
          </v:shape>
          <o:OLEObject Type="Embed" ProgID="Equation.3" ShapeID="_x0000_i3049" DrawAspect="Content" ObjectID="_1799747535" r:id="rId2224"/>
        </w:object>
      </w:r>
      <w:r w:rsidRPr="0088193B">
        <w:t xml:space="preserve"> to the total number of allocated PRBs based on the procedure defined in subclause 7.1.6.</w:t>
      </w:r>
    </w:p>
    <w:p w14:paraId="4631077A" w14:textId="77777777" w:rsidR="007563D7" w:rsidRPr="0088193B" w:rsidRDefault="007563D7" w:rsidP="007563D7">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then </w:t>
      </w:r>
    </w:p>
    <w:p w14:paraId="61F8A391" w14:textId="77777777" w:rsidR="007563D7" w:rsidRPr="0088193B" w:rsidRDefault="007563D7" w:rsidP="007563D7">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1AA7E01F" w14:textId="77777777" w:rsidR="007563D7" w:rsidRPr="0088193B" w:rsidRDefault="007563D7" w:rsidP="007563D7">
      <w:pPr>
        <w:pStyle w:val="B3"/>
        <w:rPr>
          <w:lang w:eastAsia="zh-CN"/>
        </w:rPr>
      </w:pPr>
      <w:r w:rsidRPr="0088193B">
        <w:t>-</w:t>
      </w:r>
      <w:r w:rsidRPr="0088193B">
        <w:tab/>
        <w:t xml:space="preserve">set the Table 7.1.7.2.1-1 column indicator </w:t>
      </w:r>
      <w:r w:rsidRPr="0088193B">
        <w:object w:dxaOrig="3220" w:dyaOrig="480" w14:anchorId="3FA192AE">
          <v:shape id="_x0000_i3050" type="#_x0000_t75" style="width:160.5pt;height:24.75pt" o:ole="">
            <v:imagedata r:id="rId188" o:title=""/>
          </v:shape>
          <o:OLEObject Type="Embed" ProgID="Equation.DSMT4" ShapeID="_x0000_i3050" DrawAspect="Content" ObjectID="_1799747536" r:id="rId2225"/>
        </w:object>
      </w:r>
    </w:p>
    <w:p w14:paraId="354DD510" w14:textId="77777777" w:rsidR="007563D7" w:rsidRPr="0088193B" w:rsidRDefault="007563D7" w:rsidP="007563D7">
      <w:pPr>
        <w:pStyle w:val="B2"/>
        <w:rPr>
          <w:lang w:eastAsia="zh-CN"/>
        </w:rPr>
      </w:pPr>
      <w:r w:rsidRPr="0088193B">
        <w:rPr>
          <w:lang w:eastAsia="zh-CN"/>
        </w:rPr>
        <w:t>-</w:t>
      </w:r>
      <w:r w:rsidRPr="0088193B">
        <w:rPr>
          <w:lang w:eastAsia="zh-CN"/>
        </w:rPr>
        <w:tab/>
        <w:t>for other special subframe configurations:</w:t>
      </w:r>
    </w:p>
    <w:p w14:paraId="05F38B73" w14:textId="77777777" w:rsidR="007563D7" w:rsidRPr="0088193B" w:rsidRDefault="007563D7" w:rsidP="007563D7">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34850104">
          <v:shape id="_x0000_i3051" type="#_x0000_t75" style="width:155.25pt;height:24.75pt" o:ole="">
            <v:imagedata r:id="rId190" o:title=""/>
          </v:shape>
          <o:OLEObject Type="Embed" ProgID="Equation.DSMT4" ShapeID="_x0000_i3051" DrawAspect="Content" ObjectID="_1799747537" r:id="rId2226"/>
        </w:object>
      </w:r>
      <w:r w:rsidRPr="0088193B">
        <w:rPr>
          <w:lang w:eastAsia="zh-CN"/>
        </w:rPr>
        <w:t>,</w:t>
      </w:r>
      <w:r w:rsidRPr="0088193B">
        <w:t xml:space="preserve"> </w:t>
      </w:r>
    </w:p>
    <w:p w14:paraId="6B397CF0" w14:textId="77777777" w:rsidR="007563D7" w:rsidRPr="0088193B" w:rsidRDefault="007563D7" w:rsidP="007563D7">
      <w:pPr>
        <w:pStyle w:val="B2"/>
      </w:pPr>
      <w:r w:rsidRPr="0088193B">
        <w:rPr>
          <w:lang w:eastAsia="zh-CN"/>
        </w:rPr>
        <w:t>e</w:t>
      </w:r>
      <w:r w:rsidRPr="0088193B">
        <w:t xml:space="preserve">lse, set the Table 7.1.7.2.1-1 column indicator </w:t>
      </w:r>
      <w:r w:rsidRPr="0088193B">
        <w:rPr>
          <w:position w:val="-10"/>
        </w:rPr>
        <w:object w:dxaOrig="1260" w:dyaOrig="340" w14:anchorId="6D84CE31">
          <v:shape id="_x0000_i3052" type="#_x0000_t75" style="width:59.25pt;height:16.5pt" o:ole="">
            <v:imagedata r:id="rId192" o:title=""/>
          </v:shape>
          <o:OLEObject Type="Embed" ProgID="Equation.3" ShapeID="_x0000_i3052" DrawAspect="Content" ObjectID="_1799747538" r:id="rId2227"/>
        </w:object>
      </w:r>
      <w:r w:rsidRPr="0088193B">
        <w:t>.</w:t>
      </w:r>
    </w:p>
    <w:p w14:paraId="177AEBF1" w14:textId="77777777" w:rsidR="007563D7" w:rsidRPr="0088193B" w:rsidRDefault="007563D7" w:rsidP="007563D7">
      <w:pPr>
        <w:rPr>
          <w:lang w:eastAsia="zh-CN"/>
        </w:rPr>
      </w:pPr>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61BA2DA1" w14:textId="77777777" w:rsidR="007563D7" w:rsidRPr="0088193B" w:rsidRDefault="007563D7" w:rsidP="007563D7">
      <w:r w:rsidRPr="0088193B">
        <w:t>[TS 36.213 clause 7.1.7.1]</w:t>
      </w:r>
    </w:p>
    <w:p w14:paraId="3E75525B" w14:textId="77777777" w:rsidR="007563D7" w:rsidRPr="0088193B" w:rsidRDefault="007563D7" w:rsidP="007563D7">
      <w:r w:rsidRPr="0088193B">
        <w:t xml:space="preserve">The UE shall use </w:t>
      </w:r>
      <w:r w:rsidRPr="0088193B">
        <w:rPr>
          <w:b/>
          <w:bCs/>
          <w:position w:val="-10"/>
        </w:rPr>
        <w:object w:dxaOrig="320" w:dyaOrig="300" w14:anchorId="1AE7228B">
          <v:shape id="_x0000_i3053" type="#_x0000_t75" style="width:15.75pt;height:15pt" o:ole="">
            <v:imagedata r:id="rId526" o:title=""/>
          </v:shape>
          <o:OLEObject Type="Embed" ProgID="Equation.3" ShapeID="_x0000_i3053" DrawAspect="Content" ObjectID="_1799747539" r:id="rId2228"/>
        </w:object>
      </w:r>
      <w:r w:rsidRPr="0088193B">
        <w:rPr>
          <w:b/>
          <w:bCs/>
        </w:rPr>
        <w:t xml:space="preserve">= </w:t>
      </w:r>
      <w:r w:rsidRPr="0088193B">
        <w:rPr>
          <w:bCs/>
        </w:rPr>
        <w:t>2</w:t>
      </w:r>
      <w:r w:rsidRPr="0088193B">
        <w:t xml:space="preserve"> if the DCI CRC is scrambled by P-RNTI, RA-RNTI, or SI-RNTI, otherwise, </w:t>
      </w:r>
    </w:p>
    <w:p w14:paraId="35E530DF" w14:textId="77777777" w:rsidR="007563D7" w:rsidRPr="0088193B" w:rsidRDefault="007563D7" w:rsidP="007563D7">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34909D40" w14:textId="77777777" w:rsidR="007563D7" w:rsidRPr="0088193B" w:rsidRDefault="007563D7" w:rsidP="007563D7">
      <w:pPr>
        <w:pStyle w:val="B2"/>
      </w:pPr>
      <w:r w:rsidRPr="0088193B">
        <w:t>-</w:t>
      </w:r>
      <w:r w:rsidRPr="0088193B">
        <w:tab/>
        <w:t>the UE shall use</w:t>
      </w:r>
      <w:r w:rsidRPr="0088193B">
        <w:rPr>
          <w:position w:val="-10"/>
        </w:rPr>
        <w:object w:dxaOrig="440" w:dyaOrig="340" w14:anchorId="3024E1F9">
          <v:shape id="_x0000_i3054" type="#_x0000_t75" style="width:21.75pt;height:16.5pt" o:ole="">
            <v:imagedata r:id="rId180" o:title=""/>
          </v:shape>
          <o:OLEObject Type="Embed" ProgID="Equation.3" ShapeID="_x0000_i3054" DrawAspect="Content" ObjectID="_1799747540" r:id="rId2229"/>
        </w:object>
      </w:r>
      <w:r w:rsidRPr="0088193B">
        <w:t>and Table 7.1.7.1-1A to determine the modulation order (</w:t>
      </w:r>
      <w:r w:rsidRPr="0088193B">
        <w:rPr>
          <w:bCs/>
          <w:position w:val="-10"/>
        </w:rPr>
        <w:object w:dxaOrig="320" w:dyaOrig="300" w14:anchorId="11FDDF22">
          <v:shape id="_x0000_i3055" type="#_x0000_t75" style="width:15.75pt;height:15pt" o:ole="">
            <v:imagedata r:id="rId526" o:title=""/>
          </v:shape>
          <o:OLEObject Type="Embed" ProgID="Equation.3" ShapeID="_x0000_i3055" DrawAspect="Content" ObjectID="_1799747541" r:id="rId2230"/>
        </w:object>
      </w:r>
      <w:r w:rsidRPr="0088193B">
        <w:t>) used in the physical downlink shared channel.</w:t>
      </w:r>
    </w:p>
    <w:p w14:paraId="2AED699B" w14:textId="77777777" w:rsidR="007563D7" w:rsidRPr="0088193B" w:rsidRDefault="007563D7" w:rsidP="007563D7">
      <w:pPr>
        <w:pStyle w:val="B10"/>
      </w:pPr>
      <w:r w:rsidRPr="0088193B">
        <w:t>-</w:t>
      </w:r>
      <w:r w:rsidRPr="0088193B">
        <w:tab/>
        <w:t>else</w:t>
      </w:r>
    </w:p>
    <w:p w14:paraId="70F9327A" w14:textId="77777777" w:rsidR="007563D7" w:rsidRPr="0088193B" w:rsidRDefault="007563D7" w:rsidP="007563D7">
      <w:pPr>
        <w:pStyle w:val="B2"/>
      </w:pPr>
      <w:r w:rsidRPr="0088193B">
        <w:t>-</w:t>
      </w:r>
      <w:r w:rsidRPr="0088193B">
        <w:tab/>
        <w:t>the UE shall use</w:t>
      </w:r>
      <w:r w:rsidRPr="0088193B">
        <w:rPr>
          <w:position w:val="-10"/>
        </w:rPr>
        <w:object w:dxaOrig="440" w:dyaOrig="340" w14:anchorId="5365CE60">
          <v:shape id="_x0000_i3056" type="#_x0000_t75" style="width:21.75pt;height:16.5pt" o:ole="">
            <v:imagedata r:id="rId180" o:title=""/>
          </v:shape>
          <o:OLEObject Type="Embed" ProgID="Equation.3" ShapeID="_x0000_i3056" DrawAspect="Content" ObjectID="_1799747542" r:id="rId2231"/>
        </w:object>
      </w:r>
      <w:r w:rsidRPr="0088193B">
        <w:t>and Table 7.1.7.1-1 to determine the modulation order (</w:t>
      </w:r>
      <w:r w:rsidRPr="0088193B">
        <w:rPr>
          <w:b/>
          <w:bCs/>
          <w:position w:val="-10"/>
        </w:rPr>
        <w:object w:dxaOrig="320" w:dyaOrig="300" w14:anchorId="03AB2D78">
          <v:shape id="_x0000_i3057" type="#_x0000_t75" style="width:15.75pt;height:15pt" o:ole="">
            <v:imagedata r:id="rId526" o:title=""/>
          </v:shape>
          <o:OLEObject Type="Embed" ProgID="Equation.3" ShapeID="_x0000_i3057" DrawAspect="Content" ObjectID="_1799747543" r:id="rId2232"/>
        </w:object>
      </w:r>
      <w:r w:rsidRPr="0088193B">
        <w:t>) used in the physical downlink shared channel.</w:t>
      </w:r>
    </w:p>
    <w:p w14:paraId="231263FD" w14:textId="77777777" w:rsidR="007563D7" w:rsidRPr="0088193B" w:rsidRDefault="007563D7" w:rsidP="007563D7">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7563D7" w:rsidRPr="0088193B" w14:paraId="4FA0D2CA" w14:textId="77777777" w:rsidTr="007563D7">
        <w:trPr>
          <w:cantSplit/>
        </w:trPr>
        <w:tc>
          <w:tcPr>
            <w:tcW w:w="0" w:type="auto"/>
            <w:tcBorders>
              <w:bottom w:val="double" w:sz="4" w:space="0" w:color="auto"/>
              <w:right w:val="double" w:sz="4" w:space="0" w:color="auto"/>
            </w:tcBorders>
            <w:shd w:val="clear" w:color="auto" w:fill="E0E0E0"/>
            <w:vAlign w:val="center"/>
          </w:tcPr>
          <w:p w14:paraId="1392A985" w14:textId="77777777" w:rsidR="007563D7" w:rsidRPr="0088193B" w:rsidRDefault="007563D7" w:rsidP="007563D7">
            <w:pPr>
              <w:pStyle w:val="TAH"/>
              <w:rPr>
                <w:bCs/>
              </w:rPr>
            </w:pPr>
            <w:r w:rsidRPr="0088193B">
              <w:rPr>
                <w:bCs/>
              </w:rPr>
              <w:t>MCS Index</w:t>
            </w:r>
            <w:r w:rsidRPr="0088193B">
              <w:rPr>
                <w:bCs/>
              </w:rPr>
              <w:br/>
            </w:r>
            <w:r w:rsidRPr="0088193B">
              <w:rPr>
                <w:position w:val="-10"/>
              </w:rPr>
              <w:object w:dxaOrig="440" w:dyaOrig="340" w14:anchorId="58FBF9FB">
                <v:shape id="_x0000_i3058" type="#_x0000_t75" style="width:21.75pt;height:16.5pt" o:ole="">
                  <v:imagedata r:id="rId180" o:title=""/>
                </v:shape>
                <o:OLEObject Type="Embed" ProgID="Equation.3" ShapeID="_x0000_i3058" DrawAspect="Content" ObjectID="_1799747544" r:id="rId2233"/>
              </w:object>
            </w:r>
          </w:p>
        </w:tc>
        <w:tc>
          <w:tcPr>
            <w:tcW w:w="0" w:type="auto"/>
            <w:tcBorders>
              <w:left w:val="double" w:sz="4" w:space="0" w:color="auto"/>
              <w:bottom w:val="double" w:sz="4" w:space="0" w:color="auto"/>
            </w:tcBorders>
            <w:shd w:val="clear" w:color="auto" w:fill="E0E0E0"/>
            <w:vAlign w:val="center"/>
          </w:tcPr>
          <w:p w14:paraId="7C7E072A" w14:textId="77777777" w:rsidR="007563D7" w:rsidRPr="0088193B" w:rsidRDefault="007563D7" w:rsidP="007563D7">
            <w:pPr>
              <w:pStyle w:val="TAH"/>
              <w:rPr>
                <w:bCs/>
              </w:rPr>
            </w:pPr>
            <w:r w:rsidRPr="0088193B">
              <w:rPr>
                <w:bCs/>
              </w:rPr>
              <w:t>Modulation Order</w:t>
            </w:r>
            <w:r w:rsidRPr="0088193B">
              <w:rPr>
                <w:bCs/>
              </w:rPr>
              <w:br/>
            </w:r>
            <w:r w:rsidRPr="0088193B">
              <w:rPr>
                <w:bCs/>
                <w:position w:val="-10"/>
              </w:rPr>
              <w:object w:dxaOrig="320" w:dyaOrig="300" w14:anchorId="55B20486">
                <v:shape id="_x0000_i3059" type="#_x0000_t75" style="width:15.75pt;height:15pt" o:ole="">
                  <v:imagedata r:id="rId526" o:title=""/>
                </v:shape>
                <o:OLEObject Type="Embed" ProgID="Equation.3" ShapeID="_x0000_i3059" DrawAspect="Content" ObjectID="_1799747545" r:id="rId2234"/>
              </w:object>
            </w:r>
          </w:p>
        </w:tc>
        <w:tc>
          <w:tcPr>
            <w:tcW w:w="0" w:type="auto"/>
            <w:tcBorders>
              <w:bottom w:val="double" w:sz="4" w:space="0" w:color="auto"/>
            </w:tcBorders>
            <w:shd w:val="clear" w:color="auto" w:fill="E0E0E0"/>
            <w:vAlign w:val="center"/>
          </w:tcPr>
          <w:p w14:paraId="09E5CAC6" w14:textId="77777777" w:rsidR="007563D7" w:rsidRPr="0088193B" w:rsidRDefault="007563D7" w:rsidP="007563D7">
            <w:pPr>
              <w:pStyle w:val="TAH"/>
              <w:rPr>
                <w:bCs/>
              </w:rPr>
            </w:pPr>
            <w:r w:rsidRPr="0088193B">
              <w:rPr>
                <w:bCs/>
              </w:rPr>
              <w:t>TBS Index</w:t>
            </w:r>
            <w:r w:rsidRPr="0088193B">
              <w:rPr>
                <w:bCs/>
              </w:rPr>
              <w:br/>
            </w:r>
            <w:r w:rsidRPr="0088193B">
              <w:rPr>
                <w:position w:val="-10"/>
              </w:rPr>
              <w:object w:dxaOrig="400" w:dyaOrig="340" w14:anchorId="29646990">
                <v:shape id="_x0000_i3060" type="#_x0000_t75" style="width:20.25pt;height:16.5pt" o:ole="">
                  <v:imagedata r:id="rId598" o:title=""/>
                </v:shape>
                <o:OLEObject Type="Embed" ProgID="Equation.3" ShapeID="_x0000_i3060" DrawAspect="Content" ObjectID="_1799747546" r:id="rId2235"/>
              </w:object>
            </w:r>
          </w:p>
        </w:tc>
      </w:tr>
      <w:tr w:rsidR="007563D7" w:rsidRPr="0088193B" w14:paraId="73263A35" w14:textId="77777777" w:rsidTr="007563D7">
        <w:trPr>
          <w:cantSplit/>
        </w:trPr>
        <w:tc>
          <w:tcPr>
            <w:tcW w:w="0" w:type="auto"/>
            <w:tcBorders>
              <w:top w:val="double" w:sz="4" w:space="0" w:color="auto"/>
              <w:right w:val="double" w:sz="4" w:space="0" w:color="auto"/>
            </w:tcBorders>
            <w:shd w:val="clear" w:color="auto" w:fill="auto"/>
            <w:vAlign w:val="center"/>
          </w:tcPr>
          <w:p w14:paraId="67C36673" w14:textId="77777777" w:rsidR="007563D7" w:rsidRPr="0088193B" w:rsidRDefault="007563D7" w:rsidP="007563D7">
            <w:pPr>
              <w:pStyle w:val="TAC"/>
              <w:rPr>
                <w:b/>
              </w:rPr>
            </w:pPr>
            <w:r w:rsidRPr="0088193B">
              <w:rPr>
                <w:b/>
              </w:rPr>
              <w:t>0</w:t>
            </w:r>
          </w:p>
        </w:tc>
        <w:tc>
          <w:tcPr>
            <w:tcW w:w="0" w:type="auto"/>
            <w:tcBorders>
              <w:top w:val="double" w:sz="4" w:space="0" w:color="auto"/>
              <w:left w:val="double" w:sz="4" w:space="0" w:color="auto"/>
            </w:tcBorders>
            <w:vAlign w:val="center"/>
          </w:tcPr>
          <w:p w14:paraId="4E3E262A" w14:textId="77777777" w:rsidR="007563D7" w:rsidRPr="0088193B" w:rsidRDefault="007563D7" w:rsidP="007563D7">
            <w:pPr>
              <w:pStyle w:val="TAC"/>
            </w:pPr>
            <w:r w:rsidRPr="0088193B">
              <w:t>2</w:t>
            </w:r>
          </w:p>
        </w:tc>
        <w:tc>
          <w:tcPr>
            <w:tcW w:w="0" w:type="auto"/>
            <w:tcBorders>
              <w:top w:val="double" w:sz="4" w:space="0" w:color="auto"/>
            </w:tcBorders>
            <w:vAlign w:val="center"/>
          </w:tcPr>
          <w:p w14:paraId="414AF1AC" w14:textId="77777777" w:rsidR="007563D7" w:rsidRPr="0088193B" w:rsidRDefault="007563D7" w:rsidP="007563D7">
            <w:pPr>
              <w:pStyle w:val="TAC"/>
            </w:pPr>
            <w:r w:rsidRPr="0088193B">
              <w:t>0</w:t>
            </w:r>
          </w:p>
        </w:tc>
      </w:tr>
      <w:tr w:rsidR="007563D7" w:rsidRPr="0088193B" w14:paraId="6B393BDB" w14:textId="77777777" w:rsidTr="007563D7">
        <w:trPr>
          <w:cantSplit/>
        </w:trPr>
        <w:tc>
          <w:tcPr>
            <w:tcW w:w="0" w:type="auto"/>
            <w:tcBorders>
              <w:right w:val="double" w:sz="4" w:space="0" w:color="auto"/>
            </w:tcBorders>
            <w:shd w:val="clear" w:color="auto" w:fill="auto"/>
            <w:vAlign w:val="center"/>
          </w:tcPr>
          <w:p w14:paraId="1C940495" w14:textId="77777777" w:rsidR="007563D7" w:rsidRPr="0088193B" w:rsidRDefault="007563D7" w:rsidP="007563D7">
            <w:pPr>
              <w:pStyle w:val="TAC"/>
              <w:rPr>
                <w:b/>
              </w:rPr>
            </w:pPr>
            <w:r w:rsidRPr="0088193B">
              <w:rPr>
                <w:b/>
              </w:rPr>
              <w:t>1</w:t>
            </w:r>
          </w:p>
        </w:tc>
        <w:tc>
          <w:tcPr>
            <w:tcW w:w="0" w:type="auto"/>
            <w:tcBorders>
              <w:left w:val="double" w:sz="4" w:space="0" w:color="auto"/>
            </w:tcBorders>
            <w:vAlign w:val="center"/>
          </w:tcPr>
          <w:p w14:paraId="75808F62" w14:textId="77777777" w:rsidR="007563D7" w:rsidRPr="0088193B" w:rsidRDefault="007563D7" w:rsidP="007563D7">
            <w:pPr>
              <w:pStyle w:val="TAC"/>
            </w:pPr>
            <w:r w:rsidRPr="0088193B">
              <w:t>2</w:t>
            </w:r>
          </w:p>
        </w:tc>
        <w:tc>
          <w:tcPr>
            <w:tcW w:w="0" w:type="auto"/>
            <w:vAlign w:val="center"/>
          </w:tcPr>
          <w:p w14:paraId="600998D6" w14:textId="77777777" w:rsidR="007563D7" w:rsidRPr="0088193B" w:rsidRDefault="007563D7" w:rsidP="007563D7">
            <w:pPr>
              <w:pStyle w:val="TAC"/>
            </w:pPr>
            <w:r w:rsidRPr="0088193B">
              <w:t>1</w:t>
            </w:r>
          </w:p>
        </w:tc>
      </w:tr>
      <w:tr w:rsidR="007563D7" w:rsidRPr="0088193B" w14:paraId="1C88B5AE" w14:textId="77777777" w:rsidTr="007563D7">
        <w:trPr>
          <w:cantSplit/>
        </w:trPr>
        <w:tc>
          <w:tcPr>
            <w:tcW w:w="0" w:type="auto"/>
            <w:tcBorders>
              <w:right w:val="double" w:sz="4" w:space="0" w:color="auto"/>
            </w:tcBorders>
            <w:shd w:val="clear" w:color="auto" w:fill="auto"/>
            <w:vAlign w:val="center"/>
          </w:tcPr>
          <w:p w14:paraId="0DBA32E7" w14:textId="77777777" w:rsidR="007563D7" w:rsidRPr="0088193B" w:rsidRDefault="007563D7" w:rsidP="007563D7">
            <w:pPr>
              <w:pStyle w:val="TAC"/>
              <w:rPr>
                <w:b/>
              </w:rPr>
            </w:pPr>
            <w:r w:rsidRPr="0088193B">
              <w:rPr>
                <w:b/>
              </w:rPr>
              <w:t>2</w:t>
            </w:r>
          </w:p>
        </w:tc>
        <w:tc>
          <w:tcPr>
            <w:tcW w:w="0" w:type="auto"/>
            <w:tcBorders>
              <w:left w:val="double" w:sz="4" w:space="0" w:color="auto"/>
            </w:tcBorders>
            <w:vAlign w:val="center"/>
          </w:tcPr>
          <w:p w14:paraId="3B3F8296" w14:textId="77777777" w:rsidR="007563D7" w:rsidRPr="0088193B" w:rsidRDefault="007563D7" w:rsidP="007563D7">
            <w:pPr>
              <w:pStyle w:val="TAC"/>
            </w:pPr>
            <w:r w:rsidRPr="0088193B">
              <w:t>2</w:t>
            </w:r>
          </w:p>
        </w:tc>
        <w:tc>
          <w:tcPr>
            <w:tcW w:w="0" w:type="auto"/>
            <w:vAlign w:val="center"/>
          </w:tcPr>
          <w:p w14:paraId="0E8196F4" w14:textId="77777777" w:rsidR="007563D7" w:rsidRPr="0088193B" w:rsidRDefault="007563D7" w:rsidP="007563D7">
            <w:pPr>
              <w:pStyle w:val="TAC"/>
            </w:pPr>
            <w:r w:rsidRPr="0088193B">
              <w:t>2</w:t>
            </w:r>
          </w:p>
        </w:tc>
      </w:tr>
      <w:tr w:rsidR="007563D7" w:rsidRPr="0088193B" w14:paraId="488933F0" w14:textId="77777777" w:rsidTr="007563D7">
        <w:trPr>
          <w:cantSplit/>
        </w:trPr>
        <w:tc>
          <w:tcPr>
            <w:tcW w:w="0" w:type="auto"/>
            <w:tcBorders>
              <w:right w:val="double" w:sz="4" w:space="0" w:color="auto"/>
            </w:tcBorders>
            <w:shd w:val="clear" w:color="auto" w:fill="auto"/>
            <w:vAlign w:val="center"/>
          </w:tcPr>
          <w:p w14:paraId="43AEA00A" w14:textId="77777777" w:rsidR="007563D7" w:rsidRPr="0088193B" w:rsidRDefault="007563D7" w:rsidP="007563D7">
            <w:pPr>
              <w:pStyle w:val="TAC"/>
              <w:rPr>
                <w:b/>
              </w:rPr>
            </w:pPr>
            <w:r w:rsidRPr="0088193B">
              <w:rPr>
                <w:b/>
              </w:rPr>
              <w:t>3</w:t>
            </w:r>
          </w:p>
        </w:tc>
        <w:tc>
          <w:tcPr>
            <w:tcW w:w="0" w:type="auto"/>
            <w:tcBorders>
              <w:left w:val="double" w:sz="4" w:space="0" w:color="auto"/>
            </w:tcBorders>
            <w:vAlign w:val="center"/>
          </w:tcPr>
          <w:p w14:paraId="1D3E7295" w14:textId="77777777" w:rsidR="007563D7" w:rsidRPr="0088193B" w:rsidRDefault="007563D7" w:rsidP="007563D7">
            <w:pPr>
              <w:pStyle w:val="TAC"/>
            </w:pPr>
            <w:r w:rsidRPr="0088193B">
              <w:t>2</w:t>
            </w:r>
          </w:p>
        </w:tc>
        <w:tc>
          <w:tcPr>
            <w:tcW w:w="0" w:type="auto"/>
            <w:vAlign w:val="center"/>
          </w:tcPr>
          <w:p w14:paraId="7FBE7486" w14:textId="77777777" w:rsidR="007563D7" w:rsidRPr="0088193B" w:rsidRDefault="007563D7" w:rsidP="007563D7">
            <w:pPr>
              <w:pStyle w:val="TAC"/>
            </w:pPr>
            <w:r w:rsidRPr="0088193B">
              <w:t>3</w:t>
            </w:r>
          </w:p>
        </w:tc>
      </w:tr>
      <w:tr w:rsidR="007563D7" w:rsidRPr="0088193B" w14:paraId="1953770F" w14:textId="77777777" w:rsidTr="007563D7">
        <w:trPr>
          <w:cantSplit/>
        </w:trPr>
        <w:tc>
          <w:tcPr>
            <w:tcW w:w="0" w:type="auto"/>
            <w:tcBorders>
              <w:right w:val="double" w:sz="4" w:space="0" w:color="auto"/>
            </w:tcBorders>
            <w:shd w:val="clear" w:color="auto" w:fill="auto"/>
            <w:vAlign w:val="center"/>
          </w:tcPr>
          <w:p w14:paraId="529A5062" w14:textId="77777777" w:rsidR="007563D7" w:rsidRPr="0088193B" w:rsidRDefault="007563D7" w:rsidP="007563D7">
            <w:pPr>
              <w:pStyle w:val="TAC"/>
              <w:rPr>
                <w:b/>
              </w:rPr>
            </w:pPr>
            <w:r w:rsidRPr="0088193B">
              <w:rPr>
                <w:b/>
              </w:rPr>
              <w:t>4</w:t>
            </w:r>
          </w:p>
        </w:tc>
        <w:tc>
          <w:tcPr>
            <w:tcW w:w="0" w:type="auto"/>
            <w:tcBorders>
              <w:left w:val="double" w:sz="4" w:space="0" w:color="auto"/>
            </w:tcBorders>
            <w:vAlign w:val="center"/>
          </w:tcPr>
          <w:p w14:paraId="050AA369" w14:textId="77777777" w:rsidR="007563D7" w:rsidRPr="0088193B" w:rsidRDefault="007563D7" w:rsidP="007563D7">
            <w:pPr>
              <w:pStyle w:val="TAC"/>
            </w:pPr>
            <w:r w:rsidRPr="0088193B">
              <w:t>2</w:t>
            </w:r>
          </w:p>
        </w:tc>
        <w:tc>
          <w:tcPr>
            <w:tcW w:w="0" w:type="auto"/>
            <w:vAlign w:val="center"/>
          </w:tcPr>
          <w:p w14:paraId="042BA487" w14:textId="77777777" w:rsidR="007563D7" w:rsidRPr="0088193B" w:rsidRDefault="007563D7" w:rsidP="007563D7">
            <w:pPr>
              <w:pStyle w:val="TAC"/>
            </w:pPr>
            <w:r w:rsidRPr="0088193B">
              <w:t>4</w:t>
            </w:r>
          </w:p>
        </w:tc>
      </w:tr>
      <w:tr w:rsidR="007563D7" w:rsidRPr="0088193B" w14:paraId="7C04A8E5" w14:textId="77777777" w:rsidTr="007563D7">
        <w:trPr>
          <w:cantSplit/>
        </w:trPr>
        <w:tc>
          <w:tcPr>
            <w:tcW w:w="0" w:type="auto"/>
            <w:tcBorders>
              <w:right w:val="double" w:sz="4" w:space="0" w:color="auto"/>
            </w:tcBorders>
            <w:shd w:val="clear" w:color="auto" w:fill="auto"/>
            <w:vAlign w:val="center"/>
          </w:tcPr>
          <w:p w14:paraId="320B2DC7" w14:textId="77777777" w:rsidR="007563D7" w:rsidRPr="0088193B" w:rsidRDefault="007563D7" w:rsidP="007563D7">
            <w:pPr>
              <w:pStyle w:val="TAC"/>
              <w:rPr>
                <w:b/>
              </w:rPr>
            </w:pPr>
            <w:r w:rsidRPr="0088193B">
              <w:rPr>
                <w:b/>
              </w:rPr>
              <w:t>5</w:t>
            </w:r>
          </w:p>
        </w:tc>
        <w:tc>
          <w:tcPr>
            <w:tcW w:w="0" w:type="auto"/>
            <w:tcBorders>
              <w:left w:val="double" w:sz="4" w:space="0" w:color="auto"/>
            </w:tcBorders>
            <w:vAlign w:val="center"/>
          </w:tcPr>
          <w:p w14:paraId="71E7EF07" w14:textId="77777777" w:rsidR="007563D7" w:rsidRPr="0088193B" w:rsidRDefault="007563D7" w:rsidP="007563D7">
            <w:pPr>
              <w:pStyle w:val="TAC"/>
            </w:pPr>
            <w:r w:rsidRPr="0088193B">
              <w:t>2</w:t>
            </w:r>
          </w:p>
        </w:tc>
        <w:tc>
          <w:tcPr>
            <w:tcW w:w="0" w:type="auto"/>
            <w:vAlign w:val="center"/>
          </w:tcPr>
          <w:p w14:paraId="69C9C12C" w14:textId="77777777" w:rsidR="007563D7" w:rsidRPr="0088193B" w:rsidRDefault="007563D7" w:rsidP="007563D7">
            <w:pPr>
              <w:pStyle w:val="TAC"/>
            </w:pPr>
            <w:r w:rsidRPr="0088193B">
              <w:t>5</w:t>
            </w:r>
          </w:p>
        </w:tc>
      </w:tr>
      <w:tr w:rsidR="007563D7" w:rsidRPr="0088193B" w14:paraId="20956627" w14:textId="77777777" w:rsidTr="007563D7">
        <w:trPr>
          <w:cantSplit/>
        </w:trPr>
        <w:tc>
          <w:tcPr>
            <w:tcW w:w="0" w:type="auto"/>
            <w:tcBorders>
              <w:right w:val="double" w:sz="4" w:space="0" w:color="auto"/>
            </w:tcBorders>
            <w:shd w:val="clear" w:color="auto" w:fill="auto"/>
            <w:vAlign w:val="center"/>
          </w:tcPr>
          <w:p w14:paraId="59D05951" w14:textId="77777777" w:rsidR="007563D7" w:rsidRPr="0088193B" w:rsidRDefault="007563D7" w:rsidP="007563D7">
            <w:pPr>
              <w:pStyle w:val="TAC"/>
              <w:rPr>
                <w:b/>
              </w:rPr>
            </w:pPr>
            <w:r w:rsidRPr="0088193B">
              <w:rPr>
                <w:b/>
              </w:rPr>
              <w:t>6</w:t>
            </w:r>
          </w:p>
        </w:tc>
        <w:tc>
          <w:tcPr>
            <w:tcW w:w="0" w:type="auto"/>
            <w:tcBorders>
              <w:left w:val="double" w:sz="4" w:space="0" w:color="auto"/>
            </w:tcBorders>
            <w:vAlign w:val="center"/>
          </w:tcPr>
          <w:p w14:paraId="28FF69A5" w14:textId="77777777" w:rsidR="007563D7" w:rsidRPr="0088193B" w:rsidRDefault="007563D7" w:rsidP="007563D7">
            <w:pPr>
              <w:pStyle w:val="TAC"/>
            </w:pPr>
            <w:r w:rsidRPr="0088193B">
              <w:t>2</w:t>
            </w:r>
          </w:p>
        </w:tc>
        <w:tc>
          <w:tcPr>
            <w:tcW w:w="0" w:type="auto"/>
            <w:vAlign w:val="center"/>
          </w:tcPr>
          <w:p w14:paraId="6984A406" w14:textId="77777777" w:rsidR="007563D7" w:rsidRPr="0088193B" w:rsidRDefault="007563D7" w:rsidP="007563D7">
            <w:pPr>
              <w:pStyle w:val="TAC"/>
            </w:pPr>
            <w:r w:rsidRPr="0088193B">
              <w:t>6</w:t>
            </w:r>
          </w:p>
        </w:tc>
      </w:tr>
      <w:tr w:rsidR="007563D7" w:rsidRPr="0088193B" w14:paraId="0E378115" w14:textId="77777777" w:rsidTr="007563D7">
        <w:trPr>
          <w:cantSplit/>
        </w:trPr>
        <w:tc>
          <w:tcPr>
            <w:tcW w:w="0" w:type="auto"/>
            <w:tcBorders>
              <w:right w:val="double" w:sz="4" w:space="0" w:color="auto"/>
            </w:tcBorders>
            <w:shd w:val="clear" w:color="auto" w:fill="auto"/>
            <w:vAlign w:val="center"/>
          </w:tcPr>
          <w:p w14:paraId="1E7CB632" w14:textId="77777777" w:rsidR="007563D7" w:rsidRPr="0088193B" w:rsidRDefault="007563D7" w:rsidP="007563D7">
            <w:pPr>
              <w:pStyle w:val="TAC"/>
              <w:rPr>
                <w:b/>
              </w:rPr>
            </w:pPr>
            <w:r w:rsidRPr="0088193B">
              <w:rPr>
                <w:b/>
              </w:rPr>
              <w:t>7</w:t>
            </w:r>
          </w:p>
        </w:tc>
        <w:tc>
          <w:tcPr>
            <w:tcW w:w="0" w:type="auto"/>
            <w:tcBorders>
              <w:left w:val="double" w:sz="4" w:space="0" w:color="auto"/>
            </w:tcBorders>
            <w:vAlign w:val="center"/>
          </w:tcPr>
          <w:p w14:paraId="31664F57" w14:textId="77777777" w:rsidR="007563D7" w:rsidRPr="0088193B" w:rsidRDefault="007563D7" w:rsidP="007563D7">
            <w:pPr>
              <w:pStyle w:val="TAC"/>
            </w:pPr>
            <w:r w:rsidRPr="0088193B">
              <w:t>2</w:t>
            </w:r>
          </w:p>
        </w:tc>
        <w:tc>
          <w:tcPr>
            <w:tcW w:w="0" w:type="auto"/>
            <w:vAlign w:val="center"/>
          </w:tcPr>
          <w:p w14:paraId="3CFE98C5" w14:textId="77777777" w:rsidR="007563D7" w:rsidRPr="0088193B" w:rsidRDefault="007563D7" w:rsidP="007563D7">
            <w:pPr>
              <w:pStyle w:val="TAC"/>
            </w:pPr>
            <w:r w:rsidRPr="0088193B">
              <w:t>7</w:t>
            </w:r>
          </w:p>
        </w:tc>
      </w:tr>
      <w:tr w:rsidR="007563D7" w:rsidRPr="0088193B" w14:paraId="436725A5" w14:textId="77777777" w:rsidTr="007563D7">
        <w:trPr>
          <w:cantSplit/>
        </w:trPr>
        <w:tc>
          <w:tcPr>
            <w:tcW w:w="0" w:type="auto"/>
            <w:tcBorders>
              <w:right w:val="double" w:sz="4" w:space="0" w:color="auto"/>
            </w:tcBorders>
            <w:shd w:val="clear" w:color="auto" w:fill="auto"/>
            <w:vAlign w:val="center"/>
          </w:tcPr>
          <w:p w14:paraId="025FA8FF" w14:textId="77777777" w:rsidR="007563D7" w:rsidRPr="0088193B" w:rsidRDefault="007563D7" w:rsidP="007563D7">
            <w:pPr>
              <w:pStyle w:val="TAC"/>
              <w:rPr>
                <w:b/>
              </w:rPr>
            </w:pPr>
            <w:r w:rsidRPr="0088193B">
              <w:rPr>
                <w:b/>
              </w:rPr>
              <w:t>8</w:t>
            </w:r>
          </w:p>
        </w:tc>
        <w:tc>
          <w:tcPr>
            <w:tcW w:w="0" w:type="auto"/>
            <w:tcBorders>
              <w:left w:val="double" w:sz="4" w:space="0" w:color="auto"/>
            </w:tcBorders>
            <w:vAlign w:val="center"/>
          </w:tcPr>
          <w:p w14:paraId="2AE2F21D" w14:textId="77777777" w:rsidR="007563D7" w:rsidRPr="0088193B" w:rsidRDefault="007563D7" w:rsidP="007563D7">
            <w:pPr>
              <w:pStyle w:val="TAC"/>
            </w:pPr>
            <w:r w:rsidRPr="0088193B">
              <w:t>2</w:t>
            </w:r>
          </w:p>
        </w:tc>
        <w:tc>
          <w:tcPr>
            <w:tcW w:w="0" w:type="auto"/>
            <w:vAlign w:val="center"/>
          </w:tcPr>
          <w:p w14:paraId="5F6F1435" w14:textId="77777777" w:rsidR="007563D7" w:rsidRPr="0088193B" w:rsidRDefault="007563D7" w:rsidP="007563D7">
            <w:pPr>
              <w:pStyle w:val="TAC"/>
            </w:pPr>
            <w:r w:rsidRPr="0088193B">
              <w:t>8</w:t>
            </w:r>
          </w:p>
        </w:tc>
      </w:tr>
      <w:tr w:rsidR="007563D7" w:rsidRPr="0088193B" w14:paraId="18A7835D" w14:textId="77777777" w:rsidTr="007563D7">
        <w:trPr>
          <w:cantSplit/>
        </w:trPr>
        <w:tc>
          <w:tcPr>
            <w:tcW w:w="0" w:type="auto"/>
            <w:tcBorders>
              <w:right w:val="double" w:sz="4" w:space="0" w:color="auto"/>
            </w:tcBorders>
            <w:shd w:val="clear" w:color="auto" w:fill="auto"/>
            <w:vAlign w:val="center"/>
          </w:tcPr>
          <w:p w14:paraId="671C1676" w14:textId="77777777" w:rsidR="007563D7" w:rsidRPr="0088193B" w:rsidRDefault="007563D7" w:rsidP="007563D7">
            <w:pPr>
              <w:pStyle w:val="TAC"/>
              <w:rPr>
                <w:b/>
              </w:rPr>
            </w:pPr>
            <w:r w:rsidRPr="0088193B">
              <w:rPr>
                <w:b/>
              </w:rPr>
              <w:t>9</w:t>
            </w:r>
          </w:p>
        </w:tc>
        <w:tc>
          <w:tcPr>
            <w:tcW w:w="0" w:type="auto"/>
            <w:tcBorders>
              <w:left w:val="double" w:sz="4" w:space="0" w:color="auto"/>
            </w:tcBorders>
            <w:vAlign w:val="center"/>
          </w:tcPr>
          <w:p w14:paraId="3B969FCF" w14:textId="77777777" w:rsidR="007563D7" w:rsidRPr="0088193B" w:rsidRDefault="007563D7" w:rsidP="007563D7">
            <w:pPr>
              <w:pStyle w:val="TAC"/>
            </w:pPr>
            <w:r w:rsidRPr="0088193B">
              <w:t>2</w:t>
            </w:r>
          </w:p>
        </w:tc>
        <w:tc>
          <w:tcPr>
            <w:tcW w:w="0" w:type="auto"/>
            <w:vAlign w:val="center"/>
          </w:tcPr>
          <w:p w14:paraId="1C7D941B" w14:textId="77777777" w:rsidR="007563D7" w:rsidRPr="0088193B" w:rsidRDefault="007563D7" w:rsidP="007563D7">
            <w:pPr>
              <w:pStyle w:val="TAC"/>
            </w:pPr>
            <w:r w:rsidRPr="0088193B">
              <w:t>9</w:t>
            </w:r>
          </w:p>
        </w:tc>
      </w:tr>
      <w:tr w:rsidR="007563D7" w:rsidRPr="0088193B" w14:paraId="132F7369" w14:textId="77777777" w:rsidTr="007563D7">
        <w:trPr>
          <w:cantSplit/>
        </w:trPr>
        <w:tc>
          <w:tcPr>
            <w:tcW w:w="0" w:type="auto"/>
            <w:tcBorders>
              <w:right w:val="double" w:sz="4" w:space="0" w:color="auto"/>
            </w:tcBorders>
            <w:shd w:val="clear" w:color="auto" w:fill="auto"/>
            <w:vAlign w:val="center"/>
          </w:tcPr>
          <w:p w14:paraId="6D67390F" w14:textId="77777777" w:rsidR="007563D7" w:rsidRPr="0088193B" w:rsidRDefault="007563D7" w:rsidP="007563D7">
            <w:pPr>
              <w:pStyle w:val="TAC"/>
              <w:rPr>
                <w:b/>
              </w:rPr>
            </w:pPr>
            <w:r w:rsidRPr="0088193B">
              <w:rPr>
                <w:b/>
              </w:rPr>
              <w:t>10</w:t>
            </w:r>
          </w:p>
        </w:tc>
        <w:tc>
          <w:tcPr>
            <w:tcW w:w="0" w:type="auto"/>
            <w:tcBorders>
              <w:left w:val="double" w:sz="4" w:space="0" w:color="auto"/>
            </w:tcBorders>
            <w:vAlign w:val="center"/>
          </w:tcPr>
          <w:p w14:paraId="2C04F015" w14:textId="77777777" w:rsidR="007563D7" w:rsidRPr="0088193B" w:rsidRDefault="007563D7" w:rsidP="007563D7">
            <w:pPr>
              <w:pStyle w:val="TAC"/>
            </w:pPr>
            <w:r w:rsidRPr="0088193B">
              <w:t>4</w:t>
            </w:r>
          </w:p>
        </w:tc>
        <w:tc>
          <w:tcPr>
            <w:tcW w:w="0" w:type="auto"/>
            <w:vAlign w:val="center"/>
          </w:tcPr>
          <w:p w14:paraId="547B2461" w14:textId="77777777" w:rsidR="007563D7" w:rsidRPr="0088193B" w:rsidRDefault="007563D7" w:rsidP="007563D7">
            <w:pPr>
              <w:pStyle w:val="TAC"/>
            </w:pPr>
            <w:r w:rsidRPr="0088193B">
              <w:t>9</w:t>
            </w:r>
          </w:p>
        </w:tc>
      </w:tr>
      <w:tr w:rsidR="007563D7" w:rsidRPr="0088193B" w14:paraId="6AB458F1" w14:textId="77777777" w:rsidTr="007563D7">
        <w:trPr>
          <w:cantSplit/>
        </w:trPr>
        <w:tc>
          <w:tcPr>
            <w:tcW w:w="0" w:type="auto"/>
            <w:tcBorders>
              <w:right w:val="double" w:sz="4" w:space="0" w:color="auto"/>
            </w:tcBorders>
            <w:shd w:val="clear" w:color="auto" w:fill="auto"/>
            <w:vAlign w:val="center"/>
          </w:tcPr>
          <w:p w14:paraId="1E6B3247" w14:textId="77777777" w:rsidR="007563D7" w:rsidRPr="0088193B" w:rsidRDefault="007563D7" w:rsidP="007563D7">
            <w:pPr>
              <w:pStyle w:val="TAC"/>
              <w:rPr>
                <w:b/>
              </w:rPr>
            </w:pPr>
            <w:r w:rsidRPr="0088193B">
              <w:rPr>
                <w:b/>
              </w:rPr>
              <w:t>11</w:t>
            </w:r>
          </w:p>
        </w:tc>
        <w:tc>
          <w:tcPr>
            <w:tcW w:w="0" w:type="auto"/>
            <w:tcBorders>
              <w:left w:val="double" w:sz="4" w:space="0" w:color="auto"/>
            </w:tcBorders>
            <w:vAlign w:val="center"/>
          </w:tcPr>
          <w:p w14:paraId="11748AF0" w14:textId="77777777" w:rsidR="007563D7" w:rsidRPr="0088193B" w:rsidRDefault="007563D7" w:rsidP="007563D7">
            <w:pPr>
              <w:pStyle w:val="TAC"/>
            </w:pPr>
            <w:r w:rsidRPr="0088193B">
              <w:t>4</w:t>
            </w:r>
          </w:p>
        </w:tc>
        <w:tc>
          <w:tcPr>
            <w:tcW w:w="0" w:type="auto"/>
            <w:vAlign w:val="center"/>
          </w:tcPr>
          <w:p w14:paraId="3F02D50E" w14:textId="77777777" w:rsidR="007563D7" w:rsidRPr="0088193B" w:rsidRDefault="007563D7" w:rsidP="007563D7">
            <w:pPr>
              <w:pStyle w:val="TAC"/>
            </w:pPr>
            <w:r w:rsidRPr="0088193B">
              <w:t>10</w:t>
            </w:r>
          </w:p>
        </w:tc>
      </w:tr>
      <w:tr w:rsidR="007563D7" w:rsidRPr="0088193B" w14:paraId="33898BE9" w14:textId="77777777" w:rsidTr="007563D7">
        <w:trPr>
          <w:cantSplit/>
        </w:trPr>
        <w:tc>
          <w:tcPr>
            <w:tcW w:w="0" w:type="auto"/>
            <w:tcBorders>
              <w:right w:val="double" w:sz="4" w:space="0" w:color="auto"/>
            </w:tcBorders>
            <w:shd w:val="clear" w:color="auto" w:fill="auto"/>
            <w:vAlign w:val="center"/>
          </w:tcPr>
          <w:p w14:paraId="23C5141B" w14:textId="77777777" w:rsidR="007563D7" w:rsidRPr="0088193B" w:rsidRDefault="007563D7" w:rsidP="007563D7">
            <w:pPr>
              <w:pStyle w:val="TAC"/>
              <w:rPr>
                <w:b/>
              </w:rPr>
            </w:pPr>
            <w:r w:rsidRPr="0088193B">
              <w:rPr>
                <w:b/>
              </w:rPr>
              <w:t>12</w:t>
            </w:r>
          </w:p>
        </w:tc>
        <w:tc>
          <w:tcPr>
            <w:tcW w:w="0" w:type="auto"/>
            <w:tcBorders>
              <w:left w:val="double" w:sz="4" w:space="0" w:color="auto"/>
            </w:tcBorders>
            <w:vAlign w:val="center"/>
          </w:tcPr>
          <w:p w14:paraId="5AA121A1" w14:textId="77777777" w:rsidR="007563D7" w:rsidRPr="0088193B" w:rsidRDefault="007563D7" w:rsidP="007563D7">
            <w:pPr>
              <w:pStyle w:val="TAC"/>
            </w:pPr>
            <w:r w:rsidRPr="0088193B">
              <w:t>4</w:t>
            </w:r>
          </w:p>
        </w:tc>
        <w:tc>
          <w:tcPr>
            <w:tcW w:w="0" w:type="auto"/>
            <w:vAlign w:val="center"/>
          </w:tcPr>
          <w:p w14:paraId="729404D0" w14:textId="77777777" w:rsidR="007563D7" w:rsidRPr="0088193B" w:rsidRDefault="007563D7" w:rsidP="007563D7">
            <w:pPr>
              <w:pStyle w:val="TAC"/>
            </w:pPr>
            <w:r w:rsidRPr="0088193B">
              <w:t>11</w:t>
            </w:r>
          </w:p>
        </w:tc>
      </w:tr>
      <w:tr w:rsidR="007563D7" w:rsidRPr="0088193B" w14:paraId="77914955" w14:textId="77777777" w:rsidTr="007563D7">
        <w:trPr>
          <w:cantSplit/>
        </w:trPr>
        <w:tc>
          <w:tcPr>
            <w:tcW w:w="0" w:type="auto"/>
            <w:tcBorders>
              <w:right w:val="double" w:sz="4" w:space="0" w:color="auto"/>
            </w:tcBorders>
            <w:shd w:val="clear" w:color="auto" w:fill="auto"/>
            <w:vAlign w:val="center"/>
          </w:tcPr>
          <w:p w14:paraId="3EC9364C" w14:textId="77777777" w:rsidR="007563D7" w:rsidRPr="0088193B" w:rsidRDefault="007563D7" w:rsidP="007563D7">
            <w:pPr>
              <w:pStyle w:val="TAC"/>
              <w:rPr>
                <w:b/>
              </w:rPr>
            </w:pPr>
            <w:r w:rsidRPr="0088193B">
              <w:rPr>
                <w:b/>
              </w:rPr>
              <w:t>13</w:t>
            </w:r>
          </w:p>
        </w:tc>
        <w:tc>
          <w:tcPr>
            <w:tcW w:w="0" w:type="auto"/>
            <w:tcBorders>
              <w:left w:val="double" w:sz="4" w:space="0" w:color="auto"/>
            </w:tcBorders>
            <w:vAlign w:val="center"/>
          </w:tcPr>
          <w:p w14:paraId="4834D47B" w14:textId="77777777" w:rsidR="007563D7" w:rsidRPr="0088193B" w:rsidRDefault="007563D7" w:rsidP="007563D7">
            <w:pPr>
              <w:pStyle w:val="TAC"/>
            </w:pPr>
            <w:r w:rsidRPr="0088193B">
              <w:t>4</w:t>
            </w:r>
          </w:p>
        </w:tc>
        <w:tc>
          <w:tcPr>
            <w:tcW w:w="0" w:type="auto"/>
            <w:vAlign w:val="center"/>
          </w:tcPr>
          <w:p w14:paraId="2DC8487A" w14:textId="77777777" w:rsidR="007563D7" w:rsidRPr="0088193B" w:rsidRDefault="007563D7" w:rsidP="007563D7">
            <w:pPr>
              <w:pStyle w:val="TAC"/>
            </w:pPr>
            <w:r w:rsidRPr="0088193B">
              <w:t>12</w:t>
            </w:r>
          </w:p>
        </w:tc>
      </w:tr>
      <w:tr w:rsidR="007563D7" w:rsidRPr="0088193B" w14:paraId="09C58201" w14:textId="77777777" w:rsidTr="007563D7">
        <w:trPr>
          <w:cantSplit/>
        </w:trPr>
        <w:tc>
          <w:tcPr>
            <w:tcW w:w="0" w:type="auto"/>
            <w:tcBorders>
              <w:right w:val="double" w:sz="4" w:space="0" w:color="auto"/>
            </w:tcBorders>
            <w:shd w:val="clear" w:color="auto" w:fill="auto"/>
            <w:vAlign w:val="center"/>
          </w:tcPr>
          <w:p w14:paraId="1BB739FE" w14:textId="77777777" w:rsidR="007563D7" w:rsidRPr="0088193B" w:rsidRDefault="007563D7" w:rsidP="007563D7">
            <w:pPr>
              <w:pStyle w:val="TAC"/>
              <w:rPr>
                <w:b/>
              </w:rPr>
            </w:pPr>
            <w:r w:rsidRPr="0088193B">
              <w:rPr>
                <w:b/>
              </w:rPr>
              <w:t>14</w:t>
            </w:r>
          </w:p>
        </w:tc>
        <w:tc>
          <w:tcPr>
            <w:tcW w:w="0" w:type="auto"/>
            <w:tcBorders>
              <w:left w:val="double" w:sz="4" w:space="0" w:color="auto"/>
            </w:tcBorders>
            <w:vAlign w:val="center"/>
          </w:tcPr>
          <w:p w14:paraId="5F387F57" w14:textId="77777777" w:rsidR="007563D7" w:rsidRPr="0088193B" w:rsidRDefault="007563D7" w:rsidP="007563D7">
            <w:pPr>
              <w:pStyle w:val="TAC"/>
            </w:pPr>
            <w:r w:rsidRPr="0088193B">
              <w:t>4</w:t>
            </w:r>
          </w:p>
        </w:tc>
        <w:tc>
          <w:tcPr>
            <w:tcW w:w="0" w:type="auto"/>
            <w:vAlign w:val="center"/>
          </w:tcPr>
          <w:p w14:paraId="157A240B" w14:textId="77777777" w:rsidR="007563D7" w:rsidRPr="0088193B" w:rsidRDefault="007563D7" w:rsidP="007563D7">
            <w:pPr>
              <w:pStyle w:val="TAC"/>
            </w:pPr>
            <w:r w:rsidRPr="0088193B">
              <w:t>13</w:t>
            </w:r>
          </w:p>
        </w:tc>
      </w:tr>
      <w:tr w:rsidR="007563D7" w:rsidRPr="0088193B" w14:paraId="6557C075" w14:textId="77777777" w:rsidTr="007563D7">
        <w:trPr>
          <w:cantSplit/>
        </w:trPr>
        <w:tc>
          <w:tcPr>
            <w:tcW w:w="0" w:type="auto"/>
            <w:tcBorders>
              <w:right w:val="double" w:sz="4" w:space="0" w:color="auto"/>
            </w:tcBorders>
            <w:shd w:val="clear" w:color="auto" w:fill="auto"/>
            <w:vAlign w:val="center"/>
          </w:tcPr>
          <w:p w14:paraId="79192931" w14:textId="77777777" w:rsidR="007563D7" w:rsidRPr="0088193B" w:rsidRDefault="007563D7" w:rsidP="007563D7">
            <w:pPr>
              <w:pStyle w:val="TAC"/>
              <w:rPr>
                <w:b/>
              </w:rPr>
            </w:pPr>
            <w:r w:rsidRPr="0088193B">
              <w:rPr>
                <w:b/>
              </w:rPr>
              <w:t>15</w:t>
            </w:r>
          </w:p>
        </w:tc>
        <w:tc>
          <w:tcPr>
            <w:tcW w:w="0" w:type="auto"/>
            <w:tcBorders>
              <w:left w:val="double" w:sz="4" w:space="0" w:color="auto"/>
            </w:tcBorders>
            <w:vAlign w:val="center"/>
          </w:tcPr>
          <w:p w14:paraId="554E2BEB" w14:textId="77777777" w:rsidR="007563D7" w:rsidRPr="0088193B" w:rsidRDefault="007563D7" w:rsidP="007563D7">
            <w:pPr>
              <w:pStyle w:val="TAC"/>
            </w:pPr>
            <w:r w:rsidRPr="0088193B">
              <w:t>4</w:t>
            </w:r>
          </w:p>
        </w:tc>
        <w:tc>
          <w:tcPr>
            <w:tcW w:w="0" w:type="auto"/>
            <w:vAlign w:val="center"/>
          </w:tcPr>
          <w:p w14:paraId="32F7BE99" w14:textId="77777777" w:rsidR="007563D7" w:rsidRPr="0088193B" w:rsidRDefault="007563D7" w:rsidP="007563D7">
            <w:pPr>
              <w:pStyle w:val="TAC"/>
            </w:pPr>
            <w:r w:rsidRPr="0088193B">
              <w:t>14</w:t>
            </w:r>
          </w:p>
        </w:tc>
      </w:tr>
      <w:tr w:rsidR="007563D7" w:rsidRPr="0088193B" w14:paraId="3977ED09" w14:textId="77777777" w:rsidTr="007563D7">
        <w:trPr>
          <w:cantSplit/>
        </w:trPr>
        <w:tc>
          <w:tcPr>
            <w:tcW w:w="0" w:type="auto"/>
            <w:tcBorders>
              <w:right w:val="double" w:sz="4" w:space="0" w:color="auto"/>
            </w:tcBorders>
            <w:shd w:val="clear" w:color="auto" w:fill="auto"/>
            <w:vAlign w:val="center"/>
          </w:tcPr>
          <w:p w14:paraId="727F3047" w14:textId="77777777" w:rsidR="007563D7" w:rsidRPr="0088193B" w:rsidRDefault="007563D7" w:rsidP="007563D7">
            <w:pPr>
              <w:pStyle w:val="TAC"/>
              <w:rPr>
                <w:b/>
              </w:rPr>
            </w:pPr>
            <w:r w:rsidRPr="0088193B">
              <w:rPr>
                <w:b/>
              </w:rPr>
              <w:t>16</w:t>
            </w:r>
          </w:p>
        </w:tc>
        <w:tc>
          <w:tcPr>
            <w:tcW w:w="0" w:type="auto"/>
            <w:tcBorders>
              <w:left w:val="double" w:sz="4" w:space="0" w:color="auto"/>
            </w:tcBorders>
            <w:vAlign w:val="center"/>
          </w:tcPr>
          <w:p w14:paraId="146C0397" w14:textId="77777777" w:rsidR="007563D7" w:rsidRPr="0088193B" w:rsidRDefault="007563D7" w:rsidP="007563D7">
            <w:pPr>
              <w:pStyle w:val="TAC"/>
            </w:pPr>
            <w:r w:rsidRPr="0088193B">
              <w:t>4</w:t>
            </w:r>
          </w:p>
        </w:tc>
        <w:tc>
          <w:tcPr>
            <w:tcW w:w="0" w:type="auto"/>
            <w:vAlign w:val="center"/>
          </w:tcPr>
          <w:p w14:paraId="0ED26BA2" w14:textId="77777777" w:rsidR="007563D7" w:rsidRPr="0088193B" w:rsidRDefault="007563D7" w:rsidP="007563D7">
            <w:pPr>
              <w:pStyle w:val="TAC"/>
            </w:pPr>
            <w:r w:rsidRPr="0088193B">
              <w:t>15</w:t>
            </w:r>
          </w:p>
        </w:tc>
      </w:tr>
      <w:tr w:rsidR="007563D7" w:rsidRPr="0088193B" w14:paraId="475ACA52" w14:textId="77777777" w:rsidTr="007563D7">
        <w:trPr>
          <w:cantSplit/>
        </w:trPr>
        <w:tc>
          <w:tcPr>
            <w:tcW w:w="0" w:type="auto"/>
            <w:tcBorders>
              <w:right w:val="double" w:sz="4" w:space="0" w:color="auto"/>
            </w:tcBorders>
            <w:shd w:val="clear" w:color="auto" w:fill="auto"/>
            <w:vAlign w:val="center"/>
          </w:tcPr>
          <w:p w14:paraId="48CD3B2D" w14:textId="77777777" w:rsidR="007563D7" w:rsidRPr="0088193B" w:rsidRDefault="007563D7" w:rsidP="007563D7">
            <w:pPr>
              <w:pStyle w:val="TAC"/>
              <w:rPr>
                <w:b/>
              </w:rPr>
            </w:pPr>
            <w:r w:rsidRPr="0088193B">
              <w:rPr>
                <w:b/>
              </w:rPr>
              <w:t>17</w:t>
            </w:r>
          </w:p>
        </w:tc>
        <w:tc>
          <w:tcPr>
            <w:tcW w:w="0" w:type="auto"/>
            <w:tcBorders>
              <w:left w:val="double" w:sz="4" w:space="0" w:color="auto"/>
            </w:tcBorders>
            <w:vAlign w:val="center"/>
          </w:tcPr>
          <w:p w14:paraId="0463FD13" w14:textId="77777777" w:rsidR="007563D7" w:rsidRPr="0088193B" w:rsidRDefault="007563D7" w:rsidP="007563D7">
            <w:pPr>
              <w:pStyle w:val="TAC"/>
            </w:pPr>
            <w:r w:rsidRPr="0088193B">
              <w:t>6</w:t>
            </w:r>
          </w:p>
        </w:tc>
        <w:tc>
          <w:tcPr>
            <w:tcW w:w="0" w:type="auto"/>
            <w:vAlign w:val="center"/>
          </w:tcPr>
          <w:p w14:paraId="0AF07F92" w14:textId="77777777" w:rsidR="007563D7" w:rsidRPr="0088193B" w:rsidRDefault="007563D7" w:rsidP="007563D7">
            <w:pPr>
              <w:pStyle w:val="TAC"/>
            </w:pPr>
            <w:r w:rsidRPr="0088193B">
              <w:t>15</w:t>
            </w:r>
          </w:p>
        </w:tc>
      </w:tr>
      <w:tr w:rsidR="007563D7" w:rsidRPr="0088193B" w14:paraId="736D72B1" w14:textId="77777777" w:rsidTr="007563D7">
        <w:trPr>
          <w:cantSplit/>
        </w:trPr>
        <w:tc>
          <w:tcPr>
            <w:tcW w:w="0" w:type="auto"/>
            <w:tcBorders>
              <w:right w:val="double" w:sz="4" w:space="0" w:color="auto"/>
            </w:tcBorders>
            <w:shd w:val="clear" w:color="auto" w:fill="auto"/>
            <w:vAlign w:val="center"/>
          </w:tcPr>
          <w:p w14:paraId="0110942B" w14:textId="77777777" w:rsidR="007563D7" w:rsidRPr="0088193B" w:rsidRDefault="007563D7" w:rsidP="007563D7">
            <w:pPr>
              <w:pStyle w:val="TAC"/>
              <w:rPr>
                <w:b/>
              </w:rPr>
            </w:pPr>
            <w:r w:rsidRPr="0088193B">
              <w:rPr>
                <w:b/>
              </w:rPr>
              <w:t>18</w:t>
            </w:r>
          </w:p>
        </w:tc>
        <w:tc>
          <w:tcPr>
            <w:tcW w:w="0" w:type="auto"/>
            <w:tcBorders>
              <w:left w:val="double" w:sz="4" w:space="0" w:color="auto"/>
            </w:tcBorders>
            <w:vAlign w:val="center"/>
          </w:tcPr>
          <w:p w14:paraId="7410EA11" w14:textId="77777777" w:rsidR="007563D7" w:rsidRPr="0088193B" w:rsidRDefault="007563D7" w:rsidP="007563D7">
            <w:pPr>
              <w:pStyle w:val="TAC"/>
            </w:pPr>
            <w:r w:rsidRPr="0088193B">
              <w:t>6</w:t>
            </w:r>
          </w:p>
        </w:tc>
        <w:tc>
          <w:tcPr>
            <w:tcW w:w="0" w:type="auto"/>
            <w:vAlign w:val="center"/>
          </w:tcPr>
          <w:p w14:paraId="47F09413" w14:textId="77777777" w:rsidR="007563D7" w:rsidRPr="0088193B" w:rsidRDefault="007563D7" w:rsidP="007563D7">
            <w:pPr>
              <w:pStyle w:val="TAC"/>
            </w:pPr>
            <w:r w:rsidRPr="0088193B">
              <w:t>16</w:t>
            </w:r>
          </w:p>
        </w:tc>
      </w:tr>
      <w:tr w:rsidR="007563D7" w:rsidRPr="0088193B" w14:paraId="084B43E5" w14:textId="77777777" w:rsidTr="007563D7">
        <w:trPr>
          <w:cantSplit/>
        </w:trPr>
        <w:tc>
          <w:tcPr>
            <w:tcW w:w="0" w:type="auto"/>
            <w:tcBorders>
              <w:right w:val="double" w:sz="4" w:space="0" w:color="auto"/>
            </w:tcBorders>
            <w:shd w:val="clear" w:color="auto" w:fill="auto"/>
            <w:vAlign w:val="center"/>
          </w:tcPr>
          <w:p w14:paraId="48D5EFAE" w14:textId="77777777" w:rsidR="007563D7" w:rsidRPr="0088193B" w:rsidRDefault="007563D7" w:rsidP="007563D7">
            <w:pPr>
              <w:pStyle w:val="TAC"/>
              <w:rPr>
                <w:b/>
              </w:rPr>
            </w:pPr>
            <w:r w:rsidRPr="0088193B">
              <w:rPr>
                <w:b/>
              </w:rPr>
              <w:t>19</w:t>
            </w:r>
          </w:p>
        </w:tc>
        <w:tc>
          <w:tcPr>
            <w:tcW w:w="0" w:type="auto"/>
            <w:tcBorders>
              <w:left w:val="double" w:sz="4" w:space="0" w:color="auto"/>
            </w:tcBorders>
            <w:vAlign w:val="center"/>
          </w:tcPr>
          <w:p w14:paraId="5258B7F5" w14:textId="77777777" w:rsidR="007563D7" w:rsidRPr="0088193B" w:rsidRDefault="007563D7" w:rsidP="007563D7">
            <w:pPr>
              <w:pStyle w:val="TAC"/>
            </w:pPr>
            <w:r w:rsidRPr="0088193B">
              <w:t>6</w:t>
            </w:r>
          </w:p>
        </w:tc>
        <w:tc>
          <w:tcPr>
            <w:tcW w:w="0" w:type="auto"/>
            <w:vAlign w:val="center"/>
          </w:tcPr>
          <w:p w14:paraId="3096125D" w14:textId="77777777" w:rsidR="007563D7" w:rsidRPr="0088193B" w:rsidRDefault="007563D7" w:rsidP="007563D7">
            <w:pPr>
              <w:pStyle w:val="TAC"/>
            </w:pPr>
            <w:r w:rsidRPr="0088193B">
              <w:t>17</w:t>
            </w:r>
          </w:p>
        </w:tc>
      </w:tr>
      <w:tr w:rsidR="007563D7" w:rsidRPr="0088193B" w14:paraId="088848D6" w14:textId="77777777" w:rsidTr="007563D7">
        <w:trPr>
          <w:cantSplit/>
        </w:trPr>
        <w:tc>
          <w:tcPr>
            <w:tcW w:w="0" w:type="auto"/>
            <w:tcBorders>
              <w:right w:val="double" w:sz="4" w:space="0" w:color="auto"/>
            </w:tcBorders>
            <w:shd w:val="clear" w:color="auto" w:fill="auto"/>
            <w:vAlign w:val="center"/>
          </w:tcPr>
          <w:p w14:paraId="4A784DF4" w14:textId="77777777" w:rsidR="007563D7" w:rsidRPr="0088193B" w:rsidRDefault="007563D7" w:rsidP="007563D7">
            <w:pPr>
              <w:pStyle w:val="TAC"/>
              <w:rPr>
                <w:b/>
              </w:rPr>
            </w:pPr>
            <w:r w:rsidRPr="0088193B">
              <w:rPr>
                <w:b/>
              </w:rPr>
              <w:t>20</w:t>
            </w:r>
          </w:p>
        </w:tc>
        <w:tc>
          <w:tcPr>
            <w:tcW w:w="0" w:type="auto"/>
            <w:tcBorders>
              <w:left w:val="double" w:sz="4" w:space="0" w:color="auto"/>
            </w:tcBorders>
            <w:vAlign w:val="center"/>
          </w:tcPr>
          <w:p w14:paraId="04537877" w14:textId="77777777" w:rsidR="007563D7" w:rsidRPr="0088193B" w:rsidRDefault="007563D7" w:rsidP="007563D7">
            <w:pPr>
              <w:pStyle w:val="TAC"/>
            </w:pPr>
            <w:r w:rsidRPr="0088193B">
              <w:t>6</w:t>
            </w:r>
          </w:p>
        </w:tc>
        <w:tc>
          <w:tcPr>
            <w:tcW w:w="0" w:type="auto"/>
            <w:vAlign w:val="center"/>
          </w:tcPr>
          <w:p w14:paraId="11411326" w14:textId="77777777" w:rsidR="007563D7" w:rsidRPr="0088193B" w:rsidRDefault="007563D7" w:rsidP="007563D7">
            <w:pPr>
              <w:pStyle w:val="TAC"/>
            </w:pPr>
            <w:r w:rsidRPr="0088193B">
              <w:t>18</w:t>
            </w:r>
          </w:p>
        </w:tc>
      </w:tr>
      <w:tr w:rsidR="007563D7" w:rsidRPr="0088193B" w14:paraId="2A67BA61" w14:textId="77777777" w:rsidTr="007563D7">
        <w:trPr>
          <w:cantSplit/>
        </w:trPr>
        <w:tc>
          <w:tcPr>
            <w:tcW w:w="0" w:type="auto"/>
            <w:tcBorders>
              <w:right w:val="double" w:sz="4" w:space="0" w:color="auto"/>
            </w:tcBorders>
            <w:shd w:val="clear" w:color="auto" w:fill="auto"/>
            <w:vAlign w:val="center"/>
          </w:tcPr>
          <w:p w14:paraId="6F5EFDC6" w14:textId="77777777" w:rsidR="007563D7" w:rsidRPr="0088193B" w:rsidRDefault="007563D7" w:rsidP="007563D7">
            <w:pPr>
              <w:pStyle w:val="TAC"/>
              <w:rPr>
                <w:b/>
              </w:rPr>
            </w:pPr>
            <w:r w:rsidRPr="0088193B">
              <w:rPr>
                <w:b/>
              </w:rPr>
              <w:t>21</w:t>
            </w:r>
          </w:p>
        </w:tc>
        <w:tc>
          <w:tcPr>
            <w:tcW w:w="0" w:type="auto"/>
            <w:tcBorders>
              <w:left w:val="double" w:sz="4" w:space="0" w:color="auto"/>
            </w:tcBorders>
            <w:vAlign w:val="center"/>
          </w:tcPr>
          <w:p w14:paraId="2A3A9270" w14:textId="77777777" w:rsidR="007563D7" w:rsidRPr="0088193B" w:rsidRDefault="007563D7" w:rsidP="007563D7">
            <w:pPr>
              <w:pStyle w:val="TAC"/>
            </w:pPr>
            <w:r w:rsidRPr="0088193B">
              <w:t>6</w:t>
            </w:r>
          </w:p>
        </w:tc>
        <w:tc>
          <w:tcPr>
            <w:tcW w:w="0" w:type="auto"/>
            <w:vAlign w:val="center"/>
          </w:tcPr>
          <w:p w14:paraId="24108FC2" w14:textId="77777777" w:rsidR="007563D7" w:rsidRPr="0088193B" w:rsidRDefault="007563D7" w:rsidP="007563D7">
            <w:pPr>
              <w:pStyle w:val="TAC"/>
            </w:pPr>
            <w:r w:rsidRPr="0088193B">
              <w:t>19</w:t>
            </w:r>
          </w:p>
        </w:tc>
      </w:tr>
      <w:tr w:rsidR="007563D7" w:rsidRPr="0088193B" w14:paraId="70DC75E9" w14:textId="77777777" w:rsidTr="007563D7">
        <w:trPr>
          <w:cantSplit/>
        </w:trPr>
        <w:tc>
          <w:tcPr>
            <w:tcW w:w="0" w:type="auto"/>
            <w:tcBorders>
              <w:right w:val="double" w:sz="4" w:space="0" w:color="auto"/>
            </w:tcBorders>
            <w:shd w:val="clear" w:color="auto" w:fill="auto"/>
            <w:vAlign w:val="center"/>
          </w:tcPr>
          <w:p w14:paraId="6865D7DA" w14:textId="77777777" w:rsidR="007563D7" w:rsidRPr="0088193B" w:rsidRDefault="007563D7" w:rsidP="007563D7">
            <w:pPr>
              <w:pStyle w:val="TAC"/>
              <w:rPr>
                <w:b/>
              </w:rPr>
            </w:pPr>
            <w:r w:rsidRPr="0088193B">
              <w:rPr>
                <w:b/>
              </w:rPr>
              <w:t>22</w:t>
            </w:r>
          </w:p>
        </w:tc>
        <w:tc>
          <w:tcPr>
            <w:tcW w:w="0" w:type="auto"/>
            <w:tcBorders>
              <w:left w:val="double" w:sz="4" w:space="0" w:color="auto"/>
            </w:tcBorders>
            <w:vAlign w:val="center"/>
          </w:tcPr>
          <w:p w14:paraId="2616C460" w14:textId="77777777" w:rsidR="007563D7" w:rsidRPr="0088193B" w:rsidRDefault="007563D7" w:rsidP="007563D7">
            <w:pPr>
              <w:pStyle w:val="TAC"/>
            </w:pPr>
            <w:r w:rsidRPr="0088193B">
              <w:t>6</w:t>
            </w:r>
          </w:p>
        </w:tc>
        <w:tc>
          <w:tcPr>
            <w:tcW w:w="0" w:type="auto"/>
            <w:vAlign w:val="center"/>
          </w:tcPr>
          <w:p w14:paraId="52786C38" w14:textId="77777777" w:rsidR="007563D7" w:rsidRPr="0088193B" w:rsidRDefault="007563D7" w:rsidP="007563D7">
            <w:pPr>
              <w:pStyle w:val="TAC"/>
            </w:pPr>
            <w:r w:rsidRPr="0088193B">
              <w:t>20</w:t>
            </w:r>
          </w:p>
        </w:tc>
      </w:tr>
      <w:tr w:rsidR="007563D7" w:rsidRPr="0088193B" w14:paraId="33536DEE" w14:textId="77777777" w:rsidTr="007563D7">
        <w:trPr>
          <w:cantSplit/>
        </w:trPr>
        <w:tc>
          <w:tcPr>
            <w:tcW w:w="0" w:type="auto"/>
            <w:tcBorders>
              <w:right w:val="double" w:sz="4" w:space="0" w:color="auto"/>
            </w:tcBorders>
            <w:shd w:val="clear" w:color="auto" w:fill="auto"/>
            <w:vAlign w:val="center"/>
          </w:tcPr>
          <w:p w14:paraId="54A4561E" w14:textId="77777777" w:rsidR="007563D7" w:rsidRPr="0088193B" w:rsidRDefault="007563D7" w:rsidP="007563D7">
            <w:pPr>
              <w:pStyle w:val="TAC"/>
              <w:rPr>
                <w:b/>
              </w:rPr>
            </w:pPr>
            <w:r w:rsidRPr="0088193B">
              <w:rPr>
                <w:b/>
              </w:rPr>
              <w:t>23</w:t>
            </w:r>
          </w:p>
        </w:tc>
        <w:tc>
          <w:tcPr>
            <w:tcW w:w="0" w:type="auto"/>
            <w:tcBorders>
              <w:left w:val="double" w:sz="4" w:space="0" w:color="auto"/>
            </w:tcBorders>
            <w:vAlign w:val="center"/>
          </w:tcPr>
          <w:p w14:paraId="3F889B15" w14:textId="77777777" w:rsidR="007563D7" w:rsidRPr="0088193B" w:rsidRDefault="007563D7" w:rsidP="007563D7">
            <w:pPr>
              <w:pStyle w:val="TAC"/>
            </w:pPr>
            <w:r w:rsidRPr="0088193B">
              <w:t>6</w:t>
            </w:r>
          </w:p>
        </w:tc>
        <w:tc>
          <w:tcPr>
            <w:tcW w:w="0" w:type="auto"/>
            <w:vAlign w:val="center"/>
          </w:tcPr>
          <w:p w14:paraId="76B25AD4" w14:textId="77777777" w:rsidR="007563D7" w:rsidRPr="0088193B" w:rsidRDefault="007563D7" w:rsidP="007563D7">
            <w:pPr>
              <w:pStyle w:val="TAC"/>
            </w:pPr>
            <w:r w:rsidRPr="0088193B">
              <w:t>21</w:t>
            </w:r>
          </w:p>
        </w:tc>
      </w:tr>
      <w:tr w:rsidR="007563D7" w:rsidRPr="0088193B" w14:paraId="2CD429DE" w14:textId="77777777" w:rsidTr="007563D7">
        <w:trPr>
          <w:cantSplit/>
        </w:trPr>
        <w:tc>
          <w:tcPr>
            <w:tcW w:w="0" w:type="auto"/>
            <w:tcBorders>
              <w:right w:val="double" w:sz="4" w:space="0" w:color="auto"/>
            </w:tcBorders>
            <w:shd w:val="clear" w:color="auto" w:fill="auto"/>
            <w:vAlign w:val="center"/>
          </w:tcPr>
          <w:p w14:paraId="22AD0121" w14:textId="77777777" w:rsidR="007563D7" w:rsidRPr="0088193B" w:rsidRDefault="007563D7" w:rsidP="007563D7">
            <w:pPr>
              <w:pStyle w:val="TAC"/>
              <w:rPr>
                <w:b/>
              </w:rPr>
            </w:pPr>
            <w:r w:rsidRPr="0088193B">
              <w:rPr>
                <w:b/>
              </w:rPr>
              <w:t>24</w:t>
            </w:r>
          </w:p>
        </w:tc>
        <w:tc>
          <w:tcPr>
            <w:tcW w:w="0" w:type="auto"/>
            <w:tcBorders>
              <w:left w:val="double" w:sz="4" w:space="0" w:color="auto"/>
            </w:tcBorders>
            <w:vAlign w:val="center"/>
          </w:tcPr>
          <w:p w14:paraId="62111545" w14:textId="77777777" w:rsidR="007563D7" w:rsidRPr="0088193B" w:rsidRDefault="007563D7" w:rsidP="007563D7">
            <w:pPr>
              <w:pStyle w:val="TAC"/>
            </w:pPr>
            <w:r w:rsidRPr="0088193B">
              <w:t>6</w:t>
            </w:r>
          </w:p>
        </w:tc>
        <w:tc>
          <w:tcPr>
            <w:tcW w:w="0" w:type="auto"/>
            <w:vAlign w:val="center"/>
          </w:tcPr>
          <w:p w14:paraId="4469E071" w14:textId="77777777" w:rsidR="007563D7" w:rsidRPr="0088193B" w:rsidRDefault="007563D7" w:rsidP="007563D7">
            <w:pPr>
              <w:pStyle w:val="TAC"/>
            </w:pPr>
            <w:r w:rsidRPr="0088193B">
              <w:t>22</w:t>
            </w:r>
          </w:p>
        </w:tc>
      </w:tr>
      <w:tr w:rsidR="007563D7" w:rsidRPr="0088193B" w14:paraId="5AA85CA2" w14:textId="77777777" w:rsidTr="007563D7">
        <w:trPr>
          <w:cantSplit/>
        </w:trPr>
        <w:tc>
          <w:tcPr>
            <w:tcW w:w="0" w:type="auto"/>
            <w:tcBorders>
              <w:right w:val="double" w:sz="4" w:space="0" w:color="auto"/>
            </w:tcBorders>
            <w:shd w:val="clear" w:color="auto" w:fill="auto"/>
            <w:vAlign w:val="center"/>
          </w:tcPr>
          <w:p w14:paraId="6256E2D1" w14:textId="77777777" w:rsidR="007563D7" w:rsidRPr="0088193B" w:rsidRDefault="007563D7" w:rsidP="007563D7">
            <w:pPr>
              <w:pStyle w:val="TAC"/>
              <w:rPr>
                <w:b/>
              </w:rPr>
            </w:pPr>
            <w:r w:rsidRPr="0088193B">
              <w:rPr>
                <w:b/>
              </w:rPr>
              <w:t>25</w:t>
            </w:r>
          </w:p>
        </w:tc>
        <w:tc>
          <w:tcPr>
            <w:tcW w:w="0" w:type="auto"/>
            <w:tcBorders>
              <w:left w:val="double" w:sz="4" w:space="0" w:color="auto"/>
            </w:tcBorders>
            <w:vAlign w:val="center"/>
          </w:tcPr>
          <w:p w14:paraId="3A485C78" w14:textId="77777777" w:rsidR="007563D7" w:rsidRPr="0088193B" w:rsidRDefault="007563D7" w:rsidP="007563D7">
            <w:pPr>
              <w:pStyle w:val="TAC"/>
            </w:pPr>
            <w:r w:rsidRPr="0088193B">
              <w:t>6</w:t>
            </w:r>
          </w:p>
        </w:tc>
        <w:tc>
          <w:tcPr>
            <w:tcW w:w="0" w:type="auto"/>
            <w:vAlign w:val="center"/>
          </w:tcPr>
          <w:p w14:paraId="05103AB1" w14:textId="77777777" w:rsidR="007563D7" w:rsidRPr="0088193B" w:rsidRDefault="007563D7" w:rsidP="007563D7">
            <w:pPr>
              <w:pStyle w:val="TAC"/>
            </w:pPr>
            <w:r w:rsidRPr="0088193B">
              <w:t>23</w:t>
            </w:r>
          </w:p>
        </w:tc>
      </w:tr>
      <w:tr w:rsidR="007563D7" w:rsidRPr="0088193B" w14:paraId="31F48730" w14:textId="77777777" w:rsidTr="007563D7">
        <w:trPr>
          <w:cantSplit/>
        </w:trPr>
        <w:tc>
          <w:tcPr>
            <w:tcW w:w="0" w:type="auto"/>
            <w:tcBorders>
              <w:right w:val="double" w:sz="4" w:space="0" w:color="auto"/>
            </w:tcBorders>
            <w:shd w:val="clear" w:color="auto" w:fill="auto"/>
            <w:vAlign w:val="center"/>
          </w:tcPr>
          <w:p w14:paraId="07F6A5DF" w14:textId="77777777" w:rsidR="007563D7" w:rsidRPr="0088193B" w:rsidRDefault="007563D7" w:rsidP="007563D7">
            <w:pPr>
              <w:pStyle w:val="TAC"/>
              <w:rPr>
                <w:b/>
              </w:rPr>
            </w:pPr>
            <w:r w:rsidRPr="0088193B">
              <w:rPr>
                <w:b/>
              </w:rPr>
              <w:t>26</w:t>
            </w:r>
          </w:p>
        </w:tc>
        <w:tc>
          <w:tcPr>
            <w:tcW w:w="0" w:type="auto"/>
            <w:tcBorders>
              <w:left w:val="double" w:sz="4" w:space="0" w:color="auto"/>
            </w:tcBorders>
            <w:vAlign w:val="center"/>
          </w:tcPr>
          <w:p w14:paraId="1C460886" w14:textId="77777777" w:rsidR="007563D7" w:rsidRPr="0088193B" w:rsidRDefault="007563D7" w:rsidP="007563D7">
            <w:pPr>
              <w:pStyle w:val="TAC"/>
            </w:pPr>
            <w:r w:rsidRPr="0088193B">
              <w:t>6</w:t>
            </w:r>
          </w:p>
        </w:tc>
        <w:tc>
          <w:tcPr>
            <w:tcW w:w="0" w:type="auto"/>
            <w:vAlign w:val="center"/>
          </w:tcPr>
          <w:p w14:paraId="45C1AC1C" w14:textId="77777777" w:rsidR="007563D7" w:rsidRPr="0088193B" w:rsidRDefault="007563D7" w:rsidP="007563D7">
            <w:pPr>
              <w:pStyle w:val="TAC"/>
            </w:pPr>
            <w:r w:rsidRPr="0088193B">
              <w:t>24</w:t>
            </w:r>
          </w:p>
        </w:tc>
      </w:tr>
      <w:tr w:rsidR="007563D7" w:rsidRPr="0088193B" w14:paraId="4CA74D16" w14:textId="77777777" w:rsidTr="007563D7">
        <w:trPr>
          <w:cantSplit/>
        </w:trPr>
        <w:tc>
          <w:tcPr>
            <w:tcW w:w="0" w:type="auto"/>
            <w:tcBorders>
              <w:right w:val="double" w:sz="4" w:space="0" w:color="auto"/>
            </w:tcBorders>
            <w:shd w:val="clear" w:color="auto" w:fill="auto"/>
            <w:vAlign w:val="center"/>
          </w:tcPr>
          <w:p w14:paraId="0CF30E30" w14:textId="77777777" w:rsidR="007563D7" w:rsidRPr="0088193B" w:rsidRDefault="007563D7" w:rsidP="007563D7">
            <w:pPr>
              <w:pStyle w:val="TAC"/>
              <w:rPr>
                <w:b/>
              </w:rPr>
            </w:pPr>
            <w:r w:rsidRPr="0088193B">
              <w:rPr>
                <w:b/>
              </w:rPr>
              <w:t>27</w:t>
            </w:r>
          </w:p>
        </w:tc>
        <w:tc>
          <w:tcPr>
            <w:tcW w:w="0" w:type="auto"/>
            <w:tcBorders>
              <w:left w:val="double" w:sz="4" w:space="0" w:color="auto"/>
            </w:tcBorders>
            <w:vAlign w:val="center"/>
          </w:tcPr>
          <w:p w14:paraId="6374016E" w14:textId="77777777" w:rsidR="007563D7" w:rsidRPr="0088193B" w:rsidRDefault="007563D7" w:rsidP="007563D7">
            <w:pPr>
              <w:pStyle w:val="TAC"/>
            </w:pPr>
            <w:r w:rsidRPr="0088193B">
              <w:t>6</w:t>
            </w:r>
          </w:p>
        </w:tc>
        <w:tc>
          <w:tcPr>
            <w:tcW w:w="0" w:type="auto"/>
            <w:vAlign w:val="center"/>
          </w:tcPr>
          <w:p w14:paraId="7467C96D" w14:textId="77777777" w:rsidR="007563D7" w:rsidRPr="0088193B" w:rsidRDefault="007563D7" w:rsidP="007563D7">
            <w:pPr>
              <w:pStyle w:val="TAC"/>
            </w:pPr>
            <w:r w:rsidRPr="0088193B">
              <w:t>25</w:t>
            </w:r>
          </w:p>
        </w:tc>
      </w:tr>
      <w:tr w:rsidR="007563D7" w:rsidRPr="0088193B" w14:paraId="45A3F69C" w14:textId="77777777" w:rsidTr="007563D7">
        <w:trPr>
          <w:cantSplit/>
        </w:trPr>
        <w:tc>
          <w:tcPr>
            <w:tcW w:w="0" w:type="auto"/>
            <w:tcBorders>
              <w:right w:val="double" w:sz="4" w:space="0" w:color="auto"/>
            </w:tcBorders>
            <w:shd w:val="clear" w:color="auto" w:fill="auto"/>
            <w:vAlign w:val="center"/>
          </w:tcPr>
          <w:p w14:paraId="494533D0" w14:textId="77777777" w:rsidR="007563D7" w:rsidRPr="0088193B" w:rsidRDefault="007563D7" w:rsidP="007563D7">
            <w:pPr>
              <w:pStyle w:val="TAC"/>
              <w:rPr>
                <w:b/>
              </w:rPr>
            </w:pPr>
            <w:r w:rsidRPr="0088193B">
              <w:rPr>
                <w:b/>
              </w:rPr>
              <w:t>28</w:t>
            </w:r>
          </w:p>
        </w:tc>
        <w:tc>
          <w:tcPr>
            <w:tcW w:w="0" w:type="auto"/>
            <w:tcBorders>
              <w:left w:val="double" w:sz="4" w:space="0" w:color="auto"/>
            </w:tcBorders>
            <w:vAlign w:val="center"/>
          </w:tcPr>
          <w:p w14:paraId="7EE17ED6" w14:textId="77777777" w:rsidR="007563D7" w:rsidRPr="0088193B" w:rsidRDefault="007563D7" w:rsidP="007563D7">
            <w:pPr>
              <w:pStyle w:val="TAC"/>
            </w:pPr>
            <w:r w:rsidRPr="0088193B">
              <w:t>6</w:t>
            </w:r>
          </w:p>
        </w:tc>
        <w:tc>
          <w:tcPr>
            <w:tcW w:w="0" w:type="auto"/>
            <w:vAlign w:val="center"/>
          </w:tcPr>
          <w:p w14:paraId="2BCBD480" w14:textId="77777777" w:rsidR="007563D7" w:rsidRPr="0088193B" w:rsidRDefault="007563D7" w:rsidP="007563D7">
            <w:pPr>
              <w:pStyle w:val="TAC"/>
            </w:pPr>
            <w:r w:rsidRPr="0088193B">
              <w:t>26</w:t>
            </w:r>
          </w:p>
        </w:tc>
      </w:tr>
      <w:tr w:rsidR="007563D7" w:rsidRPr="0088193B" w14:paraId="586569B7" w14:textId="77777777" w:rsidTr="007563D7">
        <w:trPr>
          <w:cantSplit/>
        </w:trPr>
        <w:tc>
          <w:tcPr>
            <w:tcW w:w="0" w:type="auto"/>
            <w:tcBorders>
              <w:right w:val="double" w:sz="4" w:space="0" w:color="auto"/>
            </w:tcBorders>
            <w:shd w:val="clear" w:color="auto" w:fill="auto"/>
            <w:vAlign w:val="center"/>
          </w:tcPr>
          <w:p w14:paraId="3E389CC8" w14:textId="77777777" w:rsidR="007563D7" w:rsidRPr="0088193B" w:rsidRDefault="007563D7" w:rsidP="007563D7">
            <w:pPr>
              <w:pStyle w:val="TAC"/>
              <w:rPr>
                <w:b/>
              </w:rPr>
            </w:pPr>
            <w:r w:rsidRPr="0088193B">
              <w:rPr>
                <w:b/>
              </w:rPr>
              <w:t>29</w:t>
            </w:r>
          </w:p>
        </w:tc>
        <w:tc>
          <w:tcPr>
            <w:tcW w:w="0" w:type="auto"/>
            <w:tcBorders>
              <w:left w:val="double" w:sz="4" w:space="0" w:color="auto"/>
            </w:tcBorders>
            <w:vAlign w:val="center"/>
          </w:tcPr>
          <w:p w14:paraId="1CE383E4" w14:textId="77777777" w:rsidR="007563D7" w:rsidRPr="0088193B" w:rsidRDefault="007563D7" w:rsidP="007563D7">
            <w:pPr>
              <w:pStyle w:val="TAC"/>
            </w:pPr>
            <w:r w:rsidRPr="0088193B">
              <w:t>2</w:t>
            </w:r>
          </w:p>
        </w:tc>
        <w:tc>
          <w:tcPr>
            <w:tcW w:w="0" w:type="auto"/>
            <w:vMerge w:val="restart"/>
            <w:vAlign w:val="center"/>
          </w:tcPr>
          <w:p w14:paraId="5F47967F" w14:textId="77777777" w:rsidR="007563D7" w:rsidRPr="0088193B" w:rsidRDefault="007563D7" w:rsidP="007563D7">
            <w:pPr>
              <w:pStyle w:val="TAC"/>
            </w:pPr>
            <w:r w:rsidRPr="0088193B">
              <w:t>reserved</w:t>
            </w:r>
          </w:p>
        </w:tc>
      </w:tr>
      <w:tr w:rsidR="007563D7" w:rsidRPr="0088193B" w14:paraId="5EA29DC4" w14:textId="77777777" w:rsidTr="007563D7">
        <w:trPr>
          <w:cantSplit/>
        </w:trPr>
        <w:tc>
          <w:tcPr>
            <w:tcW w:w="0" w:type="auto"/>
            <w:tcBorders>
              <w:right w:val="double" w:sz="4" w:space="0" w:color="auto"/>
            </w:tcBorders>
            <w:shd w:val="clear" w:color="auto" w:fill="auto"/>
            <w:vAlign w:val="center"/>
          </w:tcPr>
          <w:p w14:paraId="45957AAE" w14:textId="77777777" w:rsidR="007563D7" w:rsidRPr="0088193B" w:rsidRDefault="007563D7" w:rsidP="007563D7">
            <w:pPr>
              <w:pStyle w:val="TAC"/>
              <w:rPr>
                <w:b/>
              </w:rPr>
            </w:pPr>
            <w:r w:rsidRPr="0088193B">
              <w:rPr>
                <w:b/>
              </w:rPr>
              <w:t>30</w:t>
            </w:r>
          </w:p>
        </w:tc>
        <w:tc>
          <w:tcPr>
            <w:tcW w:w="0" w:type="auto"/>
            <w:tcBorders>
              <w:left w:val="double" w:sz="4" w:space="0" w:color="auto"/>
            </w:tcBorders>
            <w:vAlign w:val="center"/>
          </w:tcPr>
          <w:p w14:paraId="12903FF4" w14:textId="77777777" w:rsidR="007563D7" w:rsidRPr="0088193B" w:rsidRDefault="007563D7" w:rsidP="007563D7">
            <w:pPr>
              <w:pStyle w:val="TAC"/>
            </w:pPr>
            <w:r w:rsidRPr="0088193B">
              <w:t>4</w:t>
            </w:r>
          </w:p>
        </w:tc>
        <w:tc>
          <w:tcPr>
            <w:tcW w:w="0" w:type="auto"/>
            <w:vMerge/>
            <w:vAlign w:val="center"/>
          </w:tcPr>
          <w:p w14:paraId="42F225D8" w14:textId="77777777" w:rsidR="007563D7" w:rsidRPr="0088193B" w:rsidRDefault="007563D7" w:rsidP="007563D7">
            <w:pPr>
              <w:pStyle w:val="TAC"/>
            </w:pPr>
          </w:p>
        </w:tc>
      </w:tr>
      <w:tr w:rsidR="007563D7" w:rsidRPr="0088193B" w14:paraId="11DDC25F" w14:textId="77777777" w:rsidTr="007563D7">
        <w:trPr>
          <w:cantSplit/>
        </w:trPr>
        <w:tc>
          <w:tcPr>
            <w:tcW w:w="0" w:type="auto"/>
            <w:tcBorders>
              <w:right w:val="double" w:sz="4" w:space="0" w:color="auto"/>
            </w:tcBorders>
            <w:shd w:val="clear" w:color="auto" w:fill="auto"/>
            <w:vAlign w:val="center"/>
          </w:tcPr>
          <w:p w14:paraId="1F8B614A" w14:textId="77777777" w:rsidR="007563D7" w:rsidRPr="0088193B" w:rsidRDefault="007563D7" w:rsidP="007563D7">
            <w:pPr>
              <w:pStyle w:val="TAC"/>
              <w:rPr>
                <w:b/>
              </w:rPr>
            </w:pPr>
            <w:r w:rsidRPr="0088193B">
              <w:rPr>
                <w:b/>
              </w:rPr>
              <w:t>31</w:t>
            </w:r>
          </w:p>
        </w:tc>
        <w:tc>
          <w:tcPr>
            <w:tcW w:w="0" w:type="auto"/>
            <w:tcBorders>
              <w:left w:val="double" w:sz="4" w:space="0" w:color="auto"/>
            </w:tcBorders>
            <w:vAlign w:val="center"/>
          </w:tcPr>
          <w:p w14:paraId="41201BBD" w14:textId="77777777" w:rsidR="007563D7" w:rsidRPr="0088193B" w:rsidRDefault="007563D7" w:rsidP="007563D7">
            <w:pPr>
              <w:pStyle w:val="TAC"/>
            </w:pPr>
            <w:r w:rsidRPr="0088193B">
              <w:t>6</w:t>
            </w:r>
          </w:p>
        </w:tc>
        <w:tc>
          <w:tcPr>
            <w:tcW w:w="0" w:type="auto"/>
            <w:vMerge/>
            <w:vAlign w:val="center"/>
          </w:tcPr>
          <w:p w14:paraId="07D502EC" w14:textId="77777777" w:rsidR="007563D7" w:rsidRPr="0088193B" w:rsidRDefault="007563D7" w:rsidP="007563D7">
            <w:pPr>
              <w:pStyle w:val="TAC"/>
            </w:pPr>
          </w:p>
        </w:tc>
      </w:tr>
    </w:tbl>
    <w:p w14:paraId="0376778E" w14:textId="77777777" w:rsidR="007563D7" w:rsidRPr="0088193B" w:rsidRDefault="007563D7" w:rsidP="007563D7"/>
    <w:p w14:paraId="72D5292C" w14:textId="77777777" w:rsidR="007563D7" w:rsidRPr="0088193B" w:rsidRDefault="00443B04" w:rsidP="007563D7">
      <w:pPr>
        <w:pStyle w:val="TH"/>
      </w:pPr>
      <w:r w:rsidRPr="0088193B">
        <w:t>Table 7.1.7.1-1A:</w:t>
      </w:r>
      <w:r w:rsidR="007563D7" w:rsidRPr="0088193B">
        <w:t xml:space="preserve">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7563D7" w:rsidRPr="0088193B" w14:paraId="5BA4E205" w14:textId="77777777" w:rsidTr="007563D7">
        <w:trPr>
          <w:cantSplit/>
          <w:tblHeader/>
        </w:trPr>
        <w:tc>
          <w:tcPr>
            <w:tcW w:w="0" w:type="auto"/>
            <w:tcBorders>
              <w:bottom w:val="double" w:sz="4" w:space="0" w:color="auto"/>
              <w:right w:val="double" w:sz="4" w:space="0" w:color="auto"/>
            </w:tcBorders>
            <w:shd w:val="clear" w:color="auto" w:fill="E0E0E0"/>
            <w:vAlign w:val="center"/>
          </w:tcPr>
          <w:p w14:paraId="76996BBA" w14:textId="77777777" w:rsidR="007563D7" w:rsidRPr="0088193B" w:rsidRDefault="007563D7" w:rsidP="007563D7">
            <w:pPr>
              <w:keepNext/>
              <w:keepLines/>
              <w:spacing w:after="0"/>
              <w:jc w:val="center"/>
              <w:rPr>
                <w:rFonts w:ascii="Arial" w:hAnsi="Arial"/>
                <w:b/>
                <w:bCs/>
                <w:sz w:val="18"/>
              </w:rPr>
            </w:pPr>
            <w:r w:rsidRPr="0088193B">
              <w:rPr>
                <w:rFonts w:ascii="Arial" w:hAnsi="Arial"/>
                <w:b/>
                <w:bCs/>
                <w:sz w:val="18"/>
              </w:rPr>
              <w:t>MCS Index</w:t>
            </w:r>
            <w:r w:rsidRPr="0088193B">
              <w:rPr>
                <w:rFonts w:ascii="Arial" w:hAnsi="Arial"/>
                <w:b/>
                <w:bCs/>
                <w:sz w:val="18"/>
              </w:rPr>
              <w:br/>
            </w:r>
            <w:r w:rsidRPr="0088193B">
              <w:rPr>
                <w:rFonts w:ascii="Arial" w:hAnsi="Arial"/>
                <w:b/>
                <w:position w:val="-10"/>
                <w:sz w:val="18"/>
              </w:rPr>
              <w:object w:dxaOrig="440" w:dyaOrig="340" w14:anchorId="0C328DD6">
                <v:shape id="_x0000_i3061" type="#_x0000_t75" style="width:21.75pt;height:16.5pt" o:ole="">
                  <v:imagedata r:id="rId180" o:title=""/>
                </v:shape>
                <o:OLEObject Type="Embed" ProgID="Equation.3" ShapeID="_x0000_i3061" DrawAspect="Content" ObjectID="_1799747547" r:id="rId2236"/>
              </w:object>
            </w:r>
          </w:p>
        </w:tc>
        <w:tc>
          <w:tcPr>
            <w:tcW w:w="0" w:type="auto"/>
            <w:tcBorders>
              <w:left w:val="double" w:sz="4" w:space="0" w:color="auto"/>
              <w:bottom w:val="double" w:sz="4" w:space="0" w:color="auto"/>
            </w:tcBorders>
            <w:shd w:val="clear" w:color="auto" w:fill="E0E0E0"/>
            <w:vAlign w:val="center"/>
          </w:tcPr>
          <w:p w14:paraId="76C6AA64" w14:textId="77777777" w:rsidR="007563D7" w:rsidRPr="0088193B" w:rsidRDefault="007563D7" w:rsidP="007563D7">
            <w:pPr>
              <w:keepNext/>
              <w:keepLines/>
              <w:spacing w:after="0"/>
              <w:jc w:val="center"/>
              <w:rPr>
                <w:rFonts w:ascii="Arial" w:hAnsi="Arial"/>
                <w:b/>
                <w:bCs/>
                <w:sz w:val="18"/>
              </w:rPr>
            </w:pPr>
            <w:r w:rsidRPr="0088193B">
              <w:rPr>
                <w:rFonts w:ascii="Arial" w:hAnsi="Arial"/>
                <w:b/>
                <w:bCs/>
                <w:sz w:val="18"/>
              </w:rPr>
              <w:t>Modulation Order</w:t>
            </w:r>
            <w:r w:rsidRPr="0088193B">
              <w:rPr>
                <w:rFonts w:ascii="Arial" w:hAnsi="Arial"/>
                <w:b/>
                <w:bCs/>
                <w:sz w:val="18"/>
              </w:rPr>
              <w:br/>
            </w:r>
            <w:r w:rsidRPr="0088193B">
              <w:rPr>
                <w:rFonts w:ascii="Arial" w:hAnsi="Arial"/>
                <w:b/>
                <w:bCs/>
                <w:position w:val="-10"/>
                <w:sz w:val="18"/>
              </w:rPr>
              <w:object w:dxaOrig="320" w:dyaOrig="300" w14:anchorId="0A77FA07">
                <v:shape id="_x0000_i3062" type="#_x0000_t75" style="width:15.75pt;height:15pt" o:ole="">
                  <v:imagedata r:id="rId526" o:title=""/>
                </v:shape>
                <o:OLEObject Type="Embed" ProgID="Equation.3" ShapeID="_x0000_i3062" DrawAspect="Content" ObjectID="_1799747548" r:id="rId2237"/>
              </w:object>
            </w:r>
          </w:p>
        </w:tc>
        <w:tc>
          <w:tcPr>
            <w:tcW w:w="0" w:type="auto"/>
            <w:tcBorders>
              <w:bottom w:val="double" w:sz="4" w:space="0" w:color="auto"/>
            </w:tcBorders>
            <w:shd w:val="clear" w:color="auto" w:fill="E0E0E0"/>
            <w:vAlign w:val="center"/>
          </w:tcPr>
          <w:p w14:paraId="3E83A6DA" w14:textId="77777777" w:rsidR="007563D7" w:rsidRPr="0088193B" w:rsidRDefault="007563D7" w:rsidP="007563D7">
            <w:pPr>
              <w:keepNext/>
              <w:keepLines/>
              <w:spacing w:after="0"/>
              <w:jc w:val="center"/>
              <w:rPr>
                <w:rFonts w:ascii="Arial" w:hAnsi="Arial"/>
                <w:b/>
                <w:bCs/>
                <w:sz w:val="18"/>
              </w:rPr>
            </w:pPr>
            <w:r w:rsidRPr="0088193B">
              <w:rPr>
                <w:rFonts w:ascii="Arial" w:hAnsi="Arial"/>
                <w:b/>
                <w:bCs/>
                <w:sz w:val="18"/>
              </w:rPr>
              <w:t>TBS Index</w:t>
            </w:r>
            <w:r w:rsidRPr="0088193B">
              <w:rPr>
                <w:rFonts w:ascii="Arial" w:hAnsi="Arial"/>
                <w:b/>
                <w:bCs/>
                <w:sz w:val="18"/>
              </w:rPr>
              <w:br/>
            </w:r>
            <w:r w:rsidRPr="0088193B">
              <w:rPr>
                <w:rFonts w:ascii="Arial" w:hAnsi="Arial"/>
                <w:b/>
                <w:position w:val="-10"/>
                <w:sz w:val="18"/>
              </w:rPr>
              <w:object w:dxaOrig="400" w:dyaOrig="340" w14:anchorId="37BF8342">
                <v:shape id="_x0000_i3063" type="#_x0000_t75" style="width:20.25pt;height:16.5pt" o:ole="">
                  <v:imagedata r:id="rId598" o:title=""/>
                </v:shape>
                <o:OLEObject Type="Embed" ProgID="Equation.3" ShapeID="_x0000_i3063" DrawAspect="Content" ObjectID="_1799747549" r:id="rId2238"/>
              </w:object>
            </w:r>
          </w:p>
        </w:tc>
      </w:tr>
      <w:tr w:rsidR="007563D7" w:rsidRPr="0088193B" w14:paraId="2E1579D9" w14:textId="77777777" w:rsidTr="007563D7">
        <w:trPr>
          <w:cantSplit/>
        </w:trPr>
        <w:tc>
          <w:tcPr>
            <w:tcW w:w="0" w:type="auto"/>
            <w:tcBorders>
              <w:top w:val="double" w:sz="4" w:space="0" w:color="auto"/>
              <w:right w:val="double" w:sz="4" w:space="0" w:color="auto"/>
            </w:tcBorders>
            <w:shd w:val="clear" w:color="auto" w:fill="auto"/>
            <w:vAlign w:val="center"/>
          </w:tcPr>
          <w:p w14:paraId="5F7FB813"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41C59E13" w14:textId="77777777" w:rsidR="007563D7" w:rsidRPr="0088193B" w:rsidRDefault="007563D7" w:rsidP="00443B04">
            <w:pPr>
              <w:pStyle w:val="TAC"/>
            </w:pPr>
            <w:r w:rsidRPr="0088193B">
              <w:t>2</w:t>
            </w:r>
          </w:p>
        </w:tc>
        <w:tc>
          <w:tcPr>
            <w:tcW w:w="0" w:type="auto"/>
            <w:tcBorders>
              <w:top w:val="double" w:sz="4" w:space="0" w:color="auto"/>
            </w:tcBorders>
            <w:vAlign w:val="center"/>
          </w:tcPr>
          <w:p w14:paraId="554E0B54" w14:textId="77777777" w:rsidR="007563D7" w:rsidRPr="0088193B" w:rsidRDefault="007563D7" w:rsidP="00443B04">
            <w:pPr>
              <w:pStyle w:val="TAC"/>
            </w:pPr>
            <w:r w:rsidRPr="0088193B">
              <w:t>0</w:t>
            </w:r>
          </w:p>
        </w:tc>
      </w:tr>
      <w:tr w:rsidR="007563D7" w:rsidRPr="0088193B" w14:paraId="20779CA8" w14:textId="77777777" w:rsidTr="007563D7">
        <w:trPr>
          <w:cantSplit/>
        </w:trPr>
        <w:tc>
          <w:tcPr>
            <w:tcW w:w="0" w:type="auto"/>
            <w:tcBorders>
              <w:right w:val="double" w:sz="4" w:space="0" w:color="auto"/>
            </w:tcBorders>
            <w:shd w:val="clear" w:color="auto" w:fill="auto"/>
            <w:vAlign w:val="center"/>
          </w:tcPr>
          <w:p w14:paraId="08F035A1" w14:textId="77777777" w:rsidR="007563D7" w:rsidRPr="0088193B" w:rsidRDefault="007563D7" w:rsidP="00443B04">
            <w:pPr>
              <w:pStyle w:val="TAC"/>
            </w:pPr>
            <w:r w:rsidRPr="0088193B">
              <w:t>1</w:t>
            </w:r>
          </w:p>
        </w:tc>
        <w:tc>
          <w:tcPr>
            <w:tcW w:w="0" w:type="auto"/>
            <w:tcBorders>
              <w:left w:val="double" w:sz="4" w:space="0" w:color="auto"/>
            </w:tcBorders>
            <w:vAlign w:val="center"/>
          </w:tcPr>
          <w:p w14:paraId="02461305" w14:textId="77777777" w:rsidR="007563D7" w:rsidRPr="0088193B" w:rsidRDefault="007563D7" w:rsidP="00443B04">
            <w:pPr>
              <w:pStyle w:val="TAC"/>
            </w:pPr>
            <w:r w:rsidRPr="0088193B">
              <w:t>2</w:t>
            </w:r>
          </w:p>
        </w:tc>
        <w:tc>
          <w:tcPr>
            <w:tcW w:w="0" w:type="auto"/>
            <w:vAlign w:val="center"/>
          </w:tcPr>
          <w:p w14:paraId="55545CC4" w14:textId="77777777" w:rsidR="007563D7" w:rsidRPr="0088193B" w:rsidRDefault="007563D7" w:rsidP="00443B04">
            <w:pPr>
              <w:pStyle w:val="TAC"/>
            </w:pPr>
            <w:r w:rsidRPr="0088193B">
              <w:t>2</w:t>
            </w:r>
          </w:p>
        </w:tc>
      </w:tr>
      <w:tr w:rsidR="007563D7" w:rsidRPr="0088193B" w14:paraId="026F6E9B" w14:textId="77777777" w:rsidTr="007563D7">
        <w:trPr>
          <w:cantSplit/>
        </w:trPr>
        <w:tc>
          <w:tcPr>
            <w:tcW w:w="0" w:type="auto"/>
            <w:tcBorders>
              <w:right w:val="double" w:sz="4" w:space="0" w:color="auto"/>
            </w:tcBorders>
            <w:shd w:val="clear" w:color="auto" w:fill="auto"/>
            <w:vAlign w:val="center"/>
          </w:tcPr>
          <w:p w14:paraId="27C18E28" w14:textId="77777777" w:rsidR="007563D7" w:rsidRPr="0088193B" w:rsidRDefault="007563D7" w:rsidP="00443B04">
            <w:pPr>
              <w:pStyle w:val="TAC"/>
            </w:pPr>
            <w:r w:rsidRPr="0088193B">
              <w:t>2</w:t>
            </w:r>
          </w:p>
        </w:tc>
        <w:tc>
          <w:tcPr>
            <w:tcW w:w="0" w:type="auto"/>
            <w:tcBorders>
              <w:left w:val="double" w:sz="4" w:space="0" w:color="auto"/>
            </w:tcBorders>
            <w:vAlign w:val="center"/>
          </w:tcPr>
          <w:p w14:paraId="4777660E" w14:textId="77777777" w:rsidR="007563D7" w:rsidRPr="0088193B" w:rsidRDefault="007563D7" w:rsidP="00443B04">
            <w:pPr>
              <w:pStyle w:val="TAC"/>
            </w:pPr>
            <w:r w:rsidRPr="0088193B">
              <w:t>2</w:t>
            </w:r>
          </w:p>
        </w:tc>
        <w:tc>
          <w:tcPr>
            <w:tcW w:w="0" w:type="auto"/>
            <w:vAlign w:val="center"/>
          </w:tcPr>
          <w:p w14:paraId="4A92F28A" w14:textId="77777777" w:rsidR="007563D7" w:rsidRPr="0088193B" w:rsidRDefault="007563D7" w:rsidP="00443B04">
            <w:pPr>
              <w:pStyle w:val="TAC"/>
            </w:pPr>
            <w:r w:rsidRPr="0088193B">
              <w:t>4</w:t>
            </w:r>
          </w:p>
        </w:tc>
      </w:tr>
      <w:tr w:rsidR="007563D7" w:rsidRPr="0088193B" w14:paraId="60F7CAB1" w14:textId="77777777" w:rsidTr="007563D7">
        <w:trPr>
          <w:cantSplit/>
        </w:trPr>
        <w:tc>
          <w:tcPr>
            <w:tcW w:w="0" w:type="auto"/>
            <w:tcBorders>
              <w:right w:val="double" w:sz="4" w:space="0" w:color="auto"/>
            </w:tcBorders>
            <w:shd w:val="clear" w:color="auto" w:fill="auto"/>
            <w:vAlign w:val="center"/>
          </w:tcPr>
          <w:p w14:paraId="07F2D4F4" w14:textId="77777777" w:rsidR="007563D7" w:rsidRPr="0088193B" w:rsidRDefault="007563D7" w:rsidP="00443B04">
            <w:pPr>
              <w:pStyle w:val="TAC"/>
            </w:pPr>
            <w:r w:rsidRPr="0088193B">
              <w:t>3</w:t>
            </w:r>
          </w:p>
        </w:tc>
        <w:tc>
          <w:tcPr>
            <w:tcW w:w="0" w:type="auto"/>
            <w:tcBorders>
              <w:left w:val="double" w:sz="4" w:space="0" w:color="auto"/>
            </w:tcBorders>
            <w:vAlign w:val="center"/>
          </w:tcPr>
          <w:p w14:paraId="09E0414E" w14:textId="77777777" w:rsidR="007563D7" w:rsidRPr="0088193B" w:rsidRDefault="007563D7" w:rsidP="00443B04">
            <w:pPr>
              <w:pStyle w:val="TAC"/>
            </w:pPr>
            <w:r w:rsidRPr="0088193B">
              <w:t>2</w:t>
            </w:r>
          </w:p>
        </w:tc>
        <w:tc>
          <w:tcPr>
            <w:tcW w:w="0" w:type="auto"/>
            <w:vAlign w:val="center"/>
          </w:tcPr>
          <w:p w14:paraId="7B35FB54" w14:textId="77777777" w:rsidR="007563D7" w:rsidRPr="0088193B" w:rsidRDefault="007563D7" w:rsidP="00443B04">
            <w:pPr>
              <w:pStyle w:val="TAC"/>
            </w:pPr>
            <w:r w:rsidRPr="0088193B">
              <w:t>6</w:t>
            </w:r>
          </w:p>
        </w:tc>
      </w:tr>
      <w:tr w:rsidR="007563D7" w:rsidRPr="0088193B" w14:paraId="7687230E" w14:textId="77777777" w:rsidTr="007563D7">
        <w:trPr>
          <w:cantSplit/>
        </w:trPr>
        <w:tc>
          <w:tcPr>
            <w:tcW w:w="0" w:type="auto"/>
            <w:tcBorders>
              <w:right w:val="double" w:sz="4" w:space="0" w:color="auto"/>
            </w:tcBorders>
            <w:shd w:val="clear" w:color="auto" w:fill="auto"/>
            <w:vAlign w:val="center"/>
          </w:tcPr>
          <w:p w14:paraId="1D27C0F2" w14:textId="77777777" w:rsidR="007563D7" w:rsidRPr="0088193B" w:rsidRDefault="007563D7" w:rsidP="00443B04">
            <w:pPr>
              <w:pStyle w:val="TAC"/>
            </w:pPr>
            <w:r w:rsidRPr="0088193B">
              <w:t>4</w:t>
            </w:r>
          </w:p>
        </w:tc>
        <w:tc>
          <w:tcPr>
            <w:tcW w:w="0" w:type="auto"/>
            <w:tcBorders>
              <w:left w:val="double" w:sz="4" w:space="0" w:color="auto"/>
            </w:tcBorders>
            <w:vAlign w:val="center"/>
          </w:tcPr>
          <w:p w14:paraId="1921B2D2" w14:textId="77777777" w:rsidR="007563D7" w:rsidRPr="0088193B" w:rsidRDefault="007563D7" w:rsidP="00443B04">
            <w:pPr>
              <w:pStyle w:val="TAC"/>
            </w:pPr>
            <w:r w:rsidRPr="0088193B">
              <w:t>2</w:t>
            </w:r>
          </w:p>
        </w:tc>
        <w:tc>
          <w:tcPr>
            <w:tcW w:w="0" w:type="auto"/>
            <w:vAlign w:val="center"/>
          </w:tcPr>
          <w:p w14:paraId="3CD5F0E4" w14:textId="77777777" w:rsidR="007563D7" w:rsidRPr="0088193B" w:rsidRDefault="007563D7" w:rsidP="00443B04">
            <w:pPr>
              <w:pStyle w:val="TAC"/>
            </w:pPr>
            <w:r w:rsidRPr="0088193B">
              <w:t>8</w:t>
            </w:r>
          </w:p>
        </w:tc>
      </w:tr>
      <w:tr w:rsidR="007563D7" w:rsidRPr="0088193B" w14:paraId="1667D17C" w14:textId="77777777" w:rsidTr="007563D7">
        <w:trPr>
          <w:cantSplit/>
        </w:trPr>
        <w:tc>
          <w:tcPr>
            <w:tcW w:w="0" w:type="auto"/>
            <w:tcBorders>
              <w:right w:val="double" w:sz="4" w:space="0" w:color="auto"/>
            </w:tcBorders>
            <w:shd w:val="clear" w:color="auto" w:fill="auto"/>
            <w:vAlign w:val="center"/>
          </w:tcPr>
          <w:p w14:paraId="3958D42F" w14:textId="77777777" w:rsidR="007563D7" w:rsidRPr="0088193B" w:rsidRDefault="007563D7" w:rsidP="00443B04">
            <w:pPr>
              <w:pStyle w:val="TAC"/>
            </w:pPr>
            <w:r w:rsidRPr="0088193B">
              <w:t>5</w:t>
            </w:r>
          </w:p>
        </w:tc>
        <w:tc>
          <w:tcPr>
            <w:tcW w:w="0" w:type="auto"/>
            <w:tcBorders>
              <w:left w:val="double" w:sz="4" w:space="0" w:color="auto"/>
            </w:tcBorders>
            <w:vAlign w:val="center"/>
          </w:tcPr>
          <w:p w14:paraId="1FD0F1E8" w14:textId="77777777" w:rsidR="007563D7" w:rsidRPr="0088193B" w:rsidRDefault="007563D7" w:rsidP="00443B04">
            <w:pPr>
              <w:pStyle w:val="TAC"/>
            </w:pPr>
            <w:r w:rsidRPr="0088193B">
              <w:t>4</w:t>
            </w:r>
          </w:p>
        </w:tc>
        <w:tc>
          <w:tcPr>
            <w:tcW w:w="0" w:type="auto"/>
            <w:vAlign w:val="center"/>
          </w:tcPr>
          <w:p w14:paraId="2DDD1B29" w14:textId="77777777" w:rsidR="007563D7" w:rsidRPr="0088193B" w:rsidRDefault="007563D7" w:rsidP="00443B04">
            <w:pPr>
              <w:pStyle w:val="TAC"/>
            </w:pPr>
            <w:r w:rsidRPr="0088193B">
              <w:t>10</w:t>
            </w:r>
          </w:p>
        </w:tc>
      </w:tr>
      <w:tr w:rsidR="007563D7" w:rsidRPr="0088193B" w14:paraId="2FC3F9A2" w14:textId="77777777" w:rsidTr="007563D7">
        <w:trPr>
          <w:cantSplit/>
        </w:trPr>
        <w:tc>
          <w:tcPr>
            <w:tcW w:w="0" w:type="auto"/>
            <w:tcBorders>
              <w:right w:val="double" w:sz="4" w:space="0" w:color="auto"/>
            </w:tcBorders>
            <w:shd w:val="clear" w:color="auto" w:fill="auto"/>
            <w:vAlign w:val="center"/>
          </w:tcPr>
          <w:p w14:paraId="27DC3081" w14:textId="77777777" w:rsidR="007563D7" w:rsidRPr="0088193B" w:rsidRDefault="007563D7" w:rsidP="00443B04">
            <w:pPr>
              <w:pStyle w:val="TAC"/>
            </w:pPr>
            <w:r w:rsidRPr="0088193B">
              <w:t>6</w:t>
            </w:r>
          </w:p>
        </w:tc>
        <w:tc>
          <w:tcPr>
            <w:tcW w:w="0" w:type="auto"/>
            <w:tcBorders>
              <w:left w:val="double" w:sz="4" w:space="0" w:color="auto"/>
            </w:tcBorders>
            <w:vAlign w:val="center"/>
          </w:tcPr>
          <w:p w14:paraId="453D9004" w14:textId="77777777" w:rsidR="007563D7" w:rsidRPr="0088193B" w:rsidRDefault="007563D7" w:rsidP="00443B04">
            <w:pPr>
              <w:pStyle w:val="TAC"/>
            </w:pPr>
            <w:r w:rsidRPr="0088193B">
              <w:t>4</w:t>
            </w:r>
          </w:p>
        </w:tc>
        <w:tc>
          <w:tcPr>
            <w:tcW w:w="0" w:type="auto"/>
            <w:vAlign w:val="center"/>
          </w:tcPr>
          <w:p w14:paraId="65CACA69" w14:textId="77777777" w:rsidR="007563D7" w:rsidRPr="0088193B" w:rsidRDefault="007563D7" w:rsidP="00443B04">
            <w:pPr>
              <w:pStyle w:val="TAC"/>
            </w:pPr>
            <w:r w:rsidRPr="0088193B">
              <w:t>11</w:t>
            </w:r>
          </w:p>
        </w:tc>
      </w:tr>
      <w:tr w:rsidR="007563D7" w:rsidRPr="0088193B" w14:paraId="276AA9B4" w14:textId="77777777" w:rsidTr="007563D7">
        <w:trPr>
          <w:cantSplit/>
        </w:trPr>
        <w:tc>
          <w:tcPr>
            <w:tcW w:w="0" w:type="auto"/>
            <w:tcBorders>
              <w:right w:val="double" w:sz="4" w:space="0" w:color="auto"/>
            </w:tcBorders>
            <w:shd w:val="clear" w:color="auto" w:fill="auto"/>
            <w:vAlign w:val="center"/>
          </w:tcPr>
          <w:p w14:paraId="0C4C8D61" w14:textId="77777777" w:rsidR="007563D7" w:rsidRPr="0088193B" w:rsidRDefault="007563D7" w:rsidP="00443B04">
            <w:pPr>
              <w:pStyle w:val="TAC"/>
            </w:pPr>
            <w:r w:rsidRPr="0088193B">
              <w:t>7</w:t>
            </w:r>
          </w:p>
        </w:tc>
        <w:tc>
          <w:tcPr>
            <w:tcW w:w="0" w:type="auto"/>
            <w:tcBorders>
              <w:left w:val="double" w:sz="4" w:space="0" w:color="auto"/>
            </w:tcBorders>
            <w:vAlign w:val="center"/>
          </w:tcPr>
          <w:p w14:paraId="6FD86753" w14:textId="77777777" w:rsidR="007563D7" w:rsidRPr="0088193B" w:rsidRDefault="007563D7" w:rsidP="00443B04">
            <w:pPr>
              <w:pStyle w:val="TAC"/>
            </w:pPr>
            <w:r w:rsidRPr="0088193B">
              <w:t>4</w:t>
            </w:r>
          </w:p>
        </w:tc>
        <w:tc>
          <w:tcPr>
            <w:tcW w:w="0" w:type="auto"/>
            <w:vAlign w:val="center"/>
          </w:tcPr>
          <w:p w14:paraId="5C00D7FB" w14:textId="77777777" w:rsidR="007563D7" w:rsidRPr="0088193B" w:rsidRDefault="007563D7" w:rsidP="00443B04">
            <w:pPr>
              <w:pStyle w:val="TAC"/>
            </w:pPr>
            <w:r w:rsidRPr="0088193B">
              <w:t>12</w:t>
            </w:r>
          </w:p>
        </w:tc>
      </w:tr>
      <w:tr w:rsidR="007563D7" w:rsidRPr="0088193B" w14:paraId="315FC833" w14:textId="77777777" w:rsidTr="007563D7">
        <w:trPr>
          <w:cantSplit/>
        </w:trPr>
        <w:tc>
          <w:tcPr>
            <w:tcW w:w="0" w:type="auto"/>
            <w:tcBorders>
              <w:right w:val="double" w:sz="4" w:space="0" w:color="auto"/>
            </w:tcBorders>
            <w:shd w:val="clear" w:color="auto" w:fill="auto"/>
            <w:vAlign w:val="center"/>
          </w:tcPr>
          <w:p w14:paraId="41FD18FC" w14:textId="77777777" w:rsidR="007563D7" w:rsidRPr="0088193B" w:rsidRDefault="007563D7" w:rsidP="00443B04">
            <w:pPr>
              <w:pStyle w:val="TAC"/>
            </w:pPr>
            <w:r w:rsidRPr="0088193B">
              <w:t>8</w:t>
            </w:r>
          </w:p>
        </w:tc>
        <w:tc>
          <w:tcPr>
            <w:tcW w:w="0" w:type="auto"/>
            <w:tcBorders>
              <w:left w:val="double" w:sz="4" w:space="0" w:color="auto"/>
            </w:tcBorders>
            <w:vAlign w:val="center"/>
          </w:tcPr>
          <w:p w14:paraId="25B45709" w14:textId="77777777" w:rsidR="007563D7" w:rsidRPr="0088193B" w:rsidRDefault="007563D7" w:rsidP="00443B04">
            <w:pPr>
              <w:pStyle w:val="TAC"/>
            </w:pPr>
            <w:r w:rsidRPr="0088193B">
              <w:t>4</w:t>
            </w:r>
          </w:p>
        </w:tc>
        <w:tc>
          <w:tcPr>
            <w:tcW w:w="0" w:type="auto"/>
            <w:vAlign w:val="center"/>
          </w:tcPr>
          <w:p w14:paraId="127BC5CB" w14:textId="77777777" w:rsidR="007563D7" w:rsidRPr="0088193B" w:rsidRDefault="007563D7" w:rsidP="00443B04">
            <w:pPr>
              <w:pStyle w:val="TAC"/>
            </w:pPr>
            <w:r w:rsidRPr="0088193B">
              <w:t>13</w:t>
            </w:r>
          </w:p>
        </w:tc>
      </w:tr>
      <w:tr w:rsidR="007563D7" w:rsidRPr="0088193B" w14:paraId="34075250" w14:textId="77777777" w:rsidTr="007563D7">
        <w:trPr>
          <w:cantSplit/>
        </w:trPr>
        <w:tc>
          <w:tcPr>
            <w:tcW w:w="0" w:type="auto"/>
            <w:tcBorders>
              <w:right w:val="double" w:sz="4" w:space="0" w:color="auto"/>
            </w:tcBorders>
            <w:shd w:val="clear" w:color="auto" w:fill="auto"/>
            <w:vAlign w:val="center"/>
          </w:tcPr>
          <w:p w14:paraId="429022FF" w14:textId="77777777" w:rsidR="007563D7" w:rsidRPr="0088193B" w:rsidRDefault="007563D7" w:rsidP="00443B04">
            <w:pPr>
              <w:pStyle w:val="TAC"/>
            </w:pPr>
            <w:r w:rsidRPr="0088193B">
              <w:t>9</w:t>
            </w:r>
          </w:p>
        </w:tc>
        <w:tc>
          <w:tcPr>
            <w:tcW w:w="0" w:type="auto"/>
            <w:tcBorders>
              <w:left w:val="double" w:sz="4" w:space="0" w:color="auto"/>
            </w:tcBorders>
            <w:vAlign w:val="center"/>
          </w:tcPr>
          <w:p w14:paraId="2E9B5BA4" w14:textId="77777777" w:rsidR="007563D7" w:rsidRPr="0088193B" w:rsidRDefault="007563D7" w:rsidP="00443B04">
            <w:pPr>
              <w:pStyle w:val="TAC"/>
            </w:pPr>
            <w:r w:rsidRPr="0088193B">
              <w:t>4</w:t>
            </w:r>
          </w:p>
        </w:tc>
        <w:tc>
          <w:tcPr>
            <w:tcW w:w="0" w:type="auto"/>
            <w:vAlign w:val="center"/>
          </w:tcPr>
          <w:p w14:paraId="1917759A" w14:textId="77777777" w:rsidR="007563D7" w:rsidRPr="0088193B" w:rsidRDefault="007563D7" w:rsidP="00443B04">
            <w:pPr>
              <w:pStyle w:val="TAC"/>
            </w:pPr>
            <w:r w:rsidRPr="0088193B">
              <w:t>14</w:t>
            </w:r>
          </w:p>
        </w:tc>
      </w:tr>
      <w:tr w:rsidR="007563D7" w:rsidRPr="0088193B" w14:paraId="56D8EF93" w14:textId="77777777" w:rsidTr="007563D7">
        <w:trPr>
          <w:cantSplit/>
        </w:trPr>
        <w:tc>
          <w:tcPr>
            <w:tcW w:w="0" w:type="auto"/>
            <w:tcBorders>
              <w:right w:val="double" w:sz="4" w:space="0" w:color="auto"/>
            </w:tcBorders>
            <w:shd w:val="clear" w:color="auto" w:fill="auto"/>
            <w:vAlign w:val="center"/>
          </w:tcPr>
          <w:p w14:paraId="17ED97D7"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10E6BF3E" w14:textId="77777777" w:rsidR="007563D7" w:rsidRPr="0088193B" w:rsidRDefault="007563D7" w:rsidP="00443B04">
            <w:pPr>
              <w:pStyle w:val="TAC"/>
            </w:pPr>
            <w:r w:rsidRPr="0088193B">
              <w:t>4</w:t>
            </w:r>
          </w:p>
        </w:tc>
        <w:tc>
          <w:tcPr>
            <w:tcW w:w="0" w:type="auto"/>
            <w:vAlign w:val="center"/>
          </w:tcPr>
          <w:p w14:paraId="7F436079" w14:textId="77777777" w:rsidR="007563D7" w:rsidRPr="0088193B" w:rsidRDefault="007563D7" w:rsidP="00443B04">
            <w:pPr>
              <w:pStyle w:val="TAC"/>
            </w:pPr>
            <w:r w:rsidRPr="0088193B">
              <w:t>15</w:t>
            </w:r>
          </w:p>
        </w:tc>
      </w:tr>
      <w:tr w:rsidR="007563D7" w:rsidRPr="0088193B" w14:paraId="20793DDD" w14:textId="77777777" w:rsidTr="007563D7">
        <w:trPr>
          <w:cantSplit/>
        </w:trPr>
        <w:tc>
          <w:tcPr>
            <w:tcW w:w="0" w:type="auto"/>
            <w:tcBorders>
              <w:right w:val="double" w:sz="4" w:space="0" w:color="auto"/>
            </w:tcBorders>
            <w:shd w:val="clear" w:color="auto" w:fill="auto"/>
            <w:vAlign w:val="center"/>
          </w:tcPr>
          <w:p w14:paraId="5B6BD0B6"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5232CF0D" w14:textId="77777777" w:rsidR="007563D7" w:rsidRPr="0088193B" w:rsidRDefault="007563D7" w:rsidP="00443B04">
            <w:pPr>
              <w:pStyle w:val="TAC"/>
            </w:pPr>
            <w:r w:rsidRPr="0088193B">
              <w:t>6</w:t>
            </w:r>
          </w:p>
        </w:tc>
        <w:tc>
          <w:tcPr>
            <w:tcW w:w="0" w:type="auto"/>
            <w:vAlign w:val="center"/>
          </w:tcPr>
          <w:p w14:paraId="023E0602" w14:textId="77777777" w:rsidR="007563D7" w:rsidRPr="0088193B" w:rsidRDefault="007563D7" w:rsidP="00443B04">
            <w:pPr>
              <w:pStyle w:val="TAC"/>
            </w:pPr>
            <w:r w:rsidRPr="0088193B">
              <w:t>16</w:t>
            </w:r>
          </w:p>
        </w:tc>
      </w:tr>
      <w:tr w:rsidR="007563D7" w:rsidRPr="0088193B" w14:paraId="4D1AC3B4" w14:textId="77777777" w:rsidTr="007563D7">
        <w:trPr>
          <w:cantSplit/>
        </w:trPr>
        <w:tc>
          <w:tcPr>
            <w:tcW w:w="0" w:type="auto"/>
            <w:tcBorders>
              <w:right w:val="double" w:sz="4" w:space="0" w:color="auto"/>
            </w:tcBorders>
            <w:shd w:val="clear" w:color="auto" w:fill="auto"/>
            <w:vAlign w:val="center"/>
          </w:tcPr>
          <w:p w14:paraId="66471789"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505EC1DA" w14:textId="77777777" w:rsidR="007563D7" w:rsidRPr="0088193B" w:rsidRDefault="007563D7" w:rsidP="00443B04">
            <w:pPr>
              <w:pStyle w:val="TAC"/>
            </w:pPr>
            <w:r w:rsidRPr="0088193B">
              <w:t>6</w:t>
            </w:r>
          </w:p>
        </w:tc>
        <w:tc>
          <w:tcPr>
            <w:tcW w:w="0" w:type="auto"/>
            <w:vAlign w:val="center"/>
          </w:tcPr>
          <w:p w14:paraId="5E3FB54A" w14:textId="77777777" w:rsidR="007563D7" w:rsidRPr="0088193B" w:rsidRDefault="007563D7" w:rsidP="00443B04">
            <w:pPr>
              <w:pStyle w:val="TAC"/>
            </w:pPr>
            <w:r w:rsidRPr="0088193B">
              <w:t>17</w:t>
            </w:r>
          </w:p>
        </w:tc>
      </w:tr>
      <w:tr w:rsidR="007563D7" w:rsidRPr="0088193B" w14:paraId="730ABE4A" w14:textId="77777777" w:rsidTr="007563D7">
        <w:trPr>
          <w:cantSplit/>
        </w:trPr>
        <w:tc>
          <w:tcPr>
            <w:tcW w:w="0" w:type="auto"/>
            <w:tcBorders>
              <w:right w:val="double" w:sz="4" w:space="0" w:color="auto"/>
            </w:tcBorders>
            <w:shd w:val="clear" w:color="auto" w:fill="auto"/>
            <w:vAlign w:val="center"/>
          </w:tcPr>
          <w:p w14:paraId="16D2B8D8"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2D09F1E3" w14:textId="77777777" w:rsidR="007563D7" w:rsidRPr="0088193B" w:rsidRDefault="007563D7" w:rsidP="00443B04">
            <w:pPr>
              <w:pStyle w:val="TAC"/>
            </w:pPr>
            <w:r w:rsidRPr="0088193B">
              <w:t>6</w:t>
            </w:r>
          </w:p>
        </w:tc>
        <w:tc>
          <w:tcPr>
            <w:tcW w:w="0" w:type="auto"/>
            <w:vAlign w:val="center"/>
          </w:tcPr>
          <w:p w14:paraId="71916CE0" w14:textId="77777777" w:rsidR="007563D7" w:rsidRPr="0088193B" w:rsidRDefault="007563D7" w:rsidP="00443B04">
            <w:pPr>
              <w:pStyle w:val="TAC"/>
            </w:pPr>
            <w:r w:rsidRPr="0088193B">
              <w:t>18</w:t>
            </w:r>
          </w:p>
        </w:tc>
      </w:tr>
      <w:tr w:rsidR="007563D7" w:rsidRPr="0088193B" w14:paraId="6AC6AB36" w14:textId="77777777" w:rsidTr="007563D7">
        <w:trPr>
          <w:cantSplit/>
        </w:trPr>
        <w:tc>
          <w:tcPr>
            <w:tcW w:w="0" w:type="auto"/>
            <w:tcBorders>
              <w:right w:val="double" w:sz="4" w:space="0" w:color="auto"/>
            </w:tcBorders>
            <w:shd w:val="clear" w:color="auto" w:fill="auto"/>
            <w:vAlign w:val="center"/>
          </w:tcPr>
          <w:p w14:paraId="7E3312E4"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0868B855" w14:textId="77777777" w:rsidR="007563D7" w:rsidRPr="0088193B" w:rsidRDefault="007563D7" w:rsidP="00443B04">
            <w:pPr>
              <w:pStyle w:val="TAC"/>
            </w:pPr>
            <w:r w:rsidRPr="0088193B">
              <w:t>6</w:t>
            </w:r>
          </w:p>
        </w:tc>
        <w:tc>
          <w:tcPr>
            <w:tcW w:w="0" w:type="auto"/>
            <w:vAlign w:val="center"/>
          </w:tcPr>
          <w:p w14:paraId="34743FF7" w14:textId="77777777" w:rsidR="007563D7" w:rsidRPr="0088193B" w:rsidRDefault="007563D7" w:rsidP="00443B04">
            <w:pPr>
              <w:pStyle w:val="TAC"/>
            </w:pPr>
            <w:r w:rsidRPr="0088193B">
              <w:t>19</w:t>
            </w:r>
          </w:p>
        </w:tc>
      </w:tr>
      <w:tr w:rsidR="007563D7" w:rsidRPr="0088193B" w14:paraId="5C88E99E" w14:textId="77777777" w:rsidTr="007563D7">
        <w:trPr>
          <w:cantSplit/>
        </w:trPr>
        <w:tc>
          <w:tcPr>
            <w:tcW w:w="0" w:type="auto"/>
            <w:tcBorders>
              <w:right w:val="double" w:sz="4" w:space="0" w:color="auto"/>
            </w:tcBorders>
            <w:shd w:val="clear" w:color="auto" w:fill="auto"/>
            <w:vAlign w:val="center"/>
          </w:tcPr>
          <w:p w14:paraId="62A33791"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2A97A6BF" w14:textId="77777777" w:rsidR="007563D7" w:rsidRPr="0088193B" w:rsidRDefault="007563D7" w:rsidP="00443B04">
            <w:pPr>
              <w:pStyle w:val="TAC"/>
            </w:pPr>
            <w:r w:rsidRPr="0088193B">
              <w:t>6</w:t>
            </w:r>
          </w:p>
        </w:tc>
        <w:tc>
          <w:tcPr>
            <w:tcW w:w="0" w:type="auto"/>
            <w:vAlign w:val="center"/>
          </w:tcPr>
          <w:p w14:paraId="16E4A489" w14:textId="77777777" w:rsidR="007563D7" w:rsidRPr="0088193B" w:rsidRDefault="007563D7" w:rsidP="00443B04">
            <w:pPr>
              <w:pStyle w:val="TAC"/>
            </w:pPr>
            <w:r w:rsidRPr="0088193B">
              <w:t>20</w:t>
            </w:r>
          </w:p>
        </w:tc>
      </w:tr>
      <w:tr w:rsidR="007563D7" w:rsidRPr="0088193B" w14:paraId="43EFFC05" w14:textId="77777777" w:rsidTr="007563D7">
        <w:trPr>
          <w:cantSplit/>
        </w:trPr>
        <w:tc>
          <w:tcPr>
            <w:tcW w:w="0" w:type="auto"/>
            <w:tcBorders>
              <w:right w:val="double" w:sz="4" w:space="0" w:color="auto"/>
            </w:tcBorders>
            <w:shd w:val="clear" w:color="auto" w:fill="auto"/>
            <w:vAlign w:val="center"/>
          </w:tcPr>
          <w:p w14:paraId="0B77480A"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7A1361D9" w14:textId="77777777" w:rsidR="007563D7" w:rsidRPr="0088193B" w:rsidRDefault="007563D7" w:rsidP="00443B04">
            <w:pPr>
              <w:pStyle w:val="TAC"/>
            </w:pPr>
            <w:r w:rsidRPr="0088193B">
              <w:t>6</w:t>
            </w:r>
          </w:p>
        </w:tc>
        <w:tc>
          <w:tcPr>
            <w:tcW w:w="0" w:type="auto"/>
            <w:vAlign w:val="center"/>
          </w:tcPr>
          <w:p w14:paraId="549DC734" w14:textId="77777777" w:rsidR="007563D7" w:rsidRPr="0088193B" w:rsidRDefault="007563D7" w:rsidP="00443B04">
            <w:pPr>
              <w:pStyle w:val="TAC"/>
            </w:pPr>
            <w:r w:rsidRPr="0088193B">
              <w:t>21</w:t>
            </w:r>
          </w:p>
        </w:tc>
      </w:tr>
      <w:tr w:rsidR="007563D7" w:rsidRPr="0088193B" w14:paraId="3C953BE2" w14:textId="77777777" w:rsidTr="007563D7">
        <w:trPr>
          <w:cantSplit/>
        </w:trPr>
        <w:tc>
          <w:tcPr>
            <w:tcW w:w="0" w:type="auto"/>
            <w:tcBorders>
              <w:right w:val="double" w:sz="4" w:space="0" w:color="auto"/>
            </w:tcBorders>
            <w:shd w:val="clear" w:color="auto" w:fill="auto"/>
            <w:vAlign w:val="center"/>
          </w:tcPr>
          <w:p w14:paraId="68A41565"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79D5ABC3" w14:textId="77777777" w:rsidR="007563D7" w:rsidRPr="0088193B" w:rsidRDefault="007563D7" w:rsidP="00443B04">
            <w:pPr>
              <w:pStyle w:val="TAC"/>
            </w:pPr>
            <w:r w:rsidRPr="0088193B">
              <w:t>6</w:t>
            </w:r>
          </w:p>
        </w:tc>
        <w:tc>
          <w:tcPr>
            <w:tcW w:w="0" w:type="auto"/>
            <w:vAlign w:val="center"/>
          </w:tcPr>
          <w:p w14:paraId="152B6382" w14:textId="77777777" w:rsidR="007563D7" w:rsidRPr="0088193B" w:rsidRDefault="007563D7" w:rsidP="00443B04">
            <w:pPr>
              <w:pStyle w:val="TAC"/>
            </w:pPr>
            <w:r w:rsidRPr="0088193B">
              <w:t>22</w:t>
            </w:r>
          </w:p>
        </w:tc>
      </w:tr>
      <w:tr w:rsidR="007563D7" w:rsidRPr="0088193B" w14:paraId="32BC87E0" w14:textId="77777777" w:rsidTr="007563D7">
        <w:trPr>
          <w:cantSplit/>
        </w:trPr>
        <w:tc>
          <w:tcPr>
            <w:tcW w:w="0" w:type="auto"/>
            <w:tcBorders>
              <w:right w:val="double" w:sz="4" w:space="0" w:color="auto"/>
            </w:tcBorders>
            <w:shd w:val="clear" w:color="auto" w:fill="auto"/>
            <w:vAlign w:val="center"/>
          </w:tcPr>
          <w:p w14:paraId="442715C8"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2A7B7AD7" w14:textId="77777777" w:rsidR="007563D7" w:rsidRPr="0088193B" w:rsidRDefault="007563D7" w:rsidP="00443B04">
            <w:pPr>
              <w:pStyle w:val="TAC"/>
            </w:pPr>
            <w:r w:rsidRPr="0088193B">
              <w:t>6</w:t>
            </w:r>
          </w:p>
        </w:tc>
        <w:tc>
          <w:tcPr>
            <w:tcW w:w="0" w:type="auto"/>
            <w:vAlign w:val="center"/>
          </w:tcPr>
          <w:p w14:paraId="5E245422" w14:textId="77777777" w:rsidR="007563D7" w:rsidRPr="0088193B" w:rsidRDefault="007563D7" w:rsidP="00443B04">
            <w:pPr>
              <w:pStyle w:val="TAC"/>
            </w:pPr>
            <w:r w:rsidRPr="0088193B">
              <w:t>23</w:t>
            </w:r>
          </w:p>
        </w:tc>
      </w:tr>
      <w:tr w:rsidR="007563D7" w:rsidRPr="0088193B" w14:paraId="72A50EC8" w14:textId="77777777" w:rsidTr="007563D7">
        <w:trPr>
          <w:cantSplit/>
        </w:trPr>
        <w:tc>
          <w:tcPr>
            <w:tcW w:w="0" w:type="auto"/>
            <w:tcBorders>
              <w:right w:val="double" w:sz="4" w:space="0" w:color="auto"/>
            </w:tcBorders>
            <w:shd w:val="clear" w:color="auto" w:fill="auto"/>
            <w:vAlign w:val="center"/>
          </w:tcPr>
          <w:p w14:paraId="05B568F5"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1B88248C" w14:textId="77777777" w:rsidR="007563D7" w:rsidRPr="0088193B" w:rsidRDefault="007563D7" w:rsidP="00443B04">
            <w:pPr>
              <w:pStyle w:val="TAC"/>
            </w:pPr>
            <w:r w:rsidRPr="0088193B">
              <w:t>6</w:t>
            </w:r>
          </w:p>
        </w:tc>
        <w:tc>
          <w:tcPr>
            <w:tcW w:w="0" w:type="auto"/>
            <w:vAlign w:val="center"/>
          </w:tcPr>
          <w:p w14:paraId="50EEC269" w14:textId="77777777" w:rsidR="007563D7" w:rsidRPr="0088193B" w:rsidRDefault="007563D7" w:rsidP="00443B04">
            <w:pPr>
              <w:pStyle w:val="TAC"/>
            </w:pPr>
            <w:r w:rsidRPr="0088193B">
              <w:t>24</w:t>
            </w:r>
          </w:p>
        </w:tc>
      </w:tr>
      <w:tr w:rsidR="007563D7" w:rsidRPr="0088193B" w14:paraId="32841D50" w14:textId="77777777" w:rsidTr="007563D7">
        <w:trPr>
          <w:cantSplit/>
        </w:trPr>
        <w:tc>
          <w:tcPr>
            <w:tcW w:w="0" w:type="auto"/>
            <w:tcBorders>
              <w:right w:val="double" w:sz="4" w:space="0" w:color="auto"/>
            </w:tcBorders>
            <w:shd w:val="clear" w:color="auto" w:fill="auto"/>
            <w:vAlign w:val="center"/>
          </w:tcPr>
          <w:p w14:paraId="41350A4A"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2AD887A2" w14:textId="77777777" w:rsidR="007563D7" w:rsidRPr="0088193B" w:rsidRDefault="007563D7" w:rsidP="00443B04">
            <w:pPr>
              <w:pStyle w:val="TAC"/>
            </w:pPr>
            <w:r w:rsidRPr="0088193B">
              <w:t>8</w:t>
            </w:r>
          </w:p>
        </w:tc>
        <w:tc>
          <w:tcPr>
            <w:tcW w:w="0" w:type="auto"/>
            <w:vAlign w:val="center"/>
          </w:tcPr>
          <w:p w14:paraId="4FD82805" w14:textId="77777777" w:rsidR="007563D7" w:rsidRPr="0088193B" w:rsidRDefault="007563D7" w:rsidP="00443B04">
            <w:pPr>
              <w:pStyle w:val="TAC"/>
            </w:pPr>
            <w:r w:rsidRPr="0088193B">
              <w:t>25</w:t>
            </w:r>
          </w:p>
        </w:tc>
      </w:tr>
      <w:tr w:rsidR="007563D7" w:rsidRPr="0088193B" w14:paraId="504D959A" w14:textId="77777777" w:rsidTr="007563D7">
        <w:trPr>
          <w:cantSplit/>
        </w:trPr>
        <w:tc>
          <w:tcPr>
            <w:tcW w:w="0" w:type="auto"/>
            <w:tcBorders>
              <w:right w:val="double" w:sz="4" w:space="0" w:color="auto"/>
            </w:tcBorders>
            <w:shd w:val="clear" w:color="auto" w:fill="auto"/>
            <w:vAlign w:val="center"/>
          </w:tcPr>
          <w:p w14:paraId="11654335" w14:textId="77777777" w:rsidR="007563D7" w:rsidRPr="0088193B" w:rsidRDefault="007563D7" w:rsidP="00443B04">
            <w:pPr>
              <w:pStyle w:val="TAC"/>
            </w:pPr>
            <w:r w:rsidRPr="0088193B">
              <w:t>21</w:t>
            </w:r>
          </w:p>
        </w:tc>
        <w:tc>
          <w:tcPr>
            <w:tcW w:w="0" w:type="auto"/>
            <w:tcBorders>
              <w:left w:val="double" w:sz="4" w:space="0" w:color="auto"/>
            </w:tcBorders>
          </w:tcPr>
          <w:p w14:paraId="74D0041E" w14:textId="77777777" w:rsidR="007563D7" w:rsidRPr="0088193B" w:rsidRDefault="007563D7" w:rsidP="00443B04">
            <w:pPr>
              <w:pStyle w:val="TAC"/>
            </w:pPr>
            <w:r w:rsidRPr="0088193B">
              <w:t>8</w:t>
            </w:r>
          </w:p>
        </w:tc>
        <w:tc>
          <w:tcPr>
            <w:tcW w:w="0" w:type="auto"/>
            <w:vAlign w:val="center"/>
          </w:tcPr>
          <w:p w14:paraId="6B3AF81E" w14:textId="77777777" w:rsidR="007563D7" w:rsidRPr="0088193B" w:rsidRDefault="007563D7" w:rsidP="00443B04">
            <w:pPr>
              <w:pStyle w:val="TAC"/>
            </w:pPr>
            <w:r w:rsidRPr="0088193B">
              <w:t>27</w:t>
            </w:r>
          </w:p>
        </w:tc>
      </w:tr>
      <w:tr w:rsidR="007563D7" w:rsidRPr="0088193B" w14:paraId="46739DBF" w14:textId="77777777" w:rsidTr="007563D7">
        <w:trPr>
          <w:cantSplit/>
        </w:trPr>
        <w:tc>
          <w:tcPr>
            <w:tcW w:w="0" w:type="auto"/>
            <w:tcBorders>
              <w:right w:val="double" w:sz="4" w:space="0" w:color="auto"/>
            </w:tcBorders>
            <w:shd w:val="clear" w:color="auto" w:fill="auto"/>
            <w:vAlign w:val="center"/>
          </w:tcPr>
          <w:p w14:paraId="4B7114C7" w14:textId="77777777" w:rsidR="007563D7" w:rsidRPr="0088193B" w:rsidRDefault="007563D7" w:rsidP="00443B04">
            <w:pPr>
              <w:pStyle w:val="TAC"/>
            </w:pPr>
            <w:r w:rsidRPr="0088193B">
              <w:t>22</w:t>
            </w:r>
          </w:p>
        </w:tc>
        <w:tc>
          <w:tcPr>
            <w:tcW w:w="0" w:type="auto"/>
            <w:tcBorders>
              <w:left w:val="double" w:sz="4" w:space="0" w:color="auto"/>
            </w:tcBorders>
          </w:tcPr>
          <w:p w14:paraId="4C36FC58" w14:textId="77777777" w:rsidR="007563D7" w:rsidRPr="0088193B" w:rsidRDefault="007563D7" w:rsidP="00443B04">
            <w:pPr>
              <w:pStyle w:val="TAC"/>
            </w:pPr>
            <w:r w:rsidRPr="0088193B">
              <w:t>8</w:t>
            </w:r>
          </w:p>
        </w:tc>
        <w:tc>
          <w:tcPr>
            <w:tcW w:w="0" w:type="auto"/>
            <w:vAlign w:val="center"/>
          </w:tcPr>
          <w:p w14:paraId="747BA4F1" w14:textId="77777777" w:rsidR="007563D7" w:rsidRPr="0088193B" w:rsidRDefault="007563D7" w:rsidP="00443B04">
            <w:pPr>
              <w:pStyle w:val="TAC"/>
            </w:pPr>
            <w:r w:rsidRPr="0088193B">
              <w:t>28</w:t>
            </w:r>
          </w:p>
        </w:tc>
      </w:tr>
      <w:tr w:rsidR="007563D7" w:rsidRPr="0088193B" w14:paraId="782C74D0" w14:textId="77777777" w:rsidTr="007563D7">
        <w:trPr>
          <w:cantSplit/>
        </w:trPr>
        <w:tc>
          <w:tcPr>
            <w:tcW w:w="0" w:type="auto"/>
            <w:tcBorders>
              <w:right w:val="double" w:sz="4" w:space="0" w:color="auto"/>
            </w:tcBorders>
            <w:shd w:val="clear" w:color="auto" w:fill="auto"/>
            <w:vAlign w:val="center"/>
          </w:tcPr>
          <w:p w14:paraId="5C778D50" w14:textId="77777777" w:rsidR="007563D7" w:rsidRPr="0088193B" w:rsidRDefault="007563D7" w:rsidP="00443B04">
            <w:pPr>
              <w:pStyle w:val="TAC"/>
            </w:pPr>
            <w:r w:rsidRPr="0088193B">
              <w:t>23</w:t>
            </w:r>
          </w:p>
        </w:tc>
        <w:tc>
          <w:tcPr>
            <w:tcW w:w="0" w:type="auto"/>
            <w:tcBorders>
              <w:left w:val="double" w:sz="4" w:space="0" w:color="auto"/>
            </w:tcBorders>
          </w:tcPr>
          <w:p w14:paraId="71752999" w14:textId="77777777" w:rsidR="007563D7" w:rsidRPr="0088193B" w:rsidRDefault="007563D7" w:rsidP="00443B04">
            <w:pPr>
              <w:pStyle w:val="TAC"/>
            </w:pPr>
            <w:r w:rsidRPr="0088193B">
              <w:t>8</w:t>
            </w:r>
          </w:p>
        </w:tc>
        <w:tc>
          <w:tcPr>
            <w:tcW w:w="0" w:type="auto"/>
            <w:vAlign w:val="center"/>
          </w:tcPr>
          <w:p w14:paraId="36C9D63B" w14:textId="77777777" w:rsidR="007563D7" w:rsidRPr="0088193B" w:rsidRDefault="007563D7" w:rsidP="00443B04">
            <w:pPr>
              <w:pStyle w:val="TAC"/>
            </w:pPr>
            <w:r w:rsidRPr="0088193B">
              <w:t>29</w:t>
            </w:r>
          </w:p>
        </w:tc>
      </w:tr>
      <w:tr w:rsidR="007563D7" w:rsidRPr="0088193B" w14:paraId="239E9227" w14:textId="77777777" w:rsidTr="007563D7">
        <w:trPr>
          <w:cantSplit/>
        </w:trPr>
        <w:tc>
          <w:tcPr>
            <w:tcW w:w="0" w:type="auto"/>
            <w:tcBorders>
              <w:right w:val="double" w:sz="4" w:space="0" w:color="auto"/>
            </w:tcBorders>
            <w:shd w:val="clear" w:color="auto" w:fill="auto"/>
            <w:vAlign w:val="center"/>
          </w:tcPr>
          <w:p w14:paraId="5C8A5888" w14:textId="77777777" w:rsidR="007563D7" w:rsidRPr="0088193B" w:rsidRDefault="007563D7" w:rsidP="00443B04">
            <w:pPr>
              <w:pStyle w:val="TAC"/>
            </w:pPr>
            <w:r w:rsidRPr="0088193B">
              <w:t>24</w:t>
            </w:r>
          </w:p>
        </w:tc>
        <w:tc>
          <w:tcPr>
            <w:tcW w:w="0" w:type="auto"/>
            <w:tcBorders>
              <w:left w:val="double" w:sz="4" w:space="0" w:color="auto"/>
            </w:tcBorders>
          </w:tcPr>
          <w:p w14:paraId="427334BE" w14:textId="77777777" w:rsidR="007563D7" w:rsidRPr="0088193B" w:rsidRDefault="007563D7" w:rsidP="00443B04">
            <w:pPr>
              <w:pStyle w:val="TAC"/>
            </w:pPr>
            <w:r w:rsidRPr="0088193B">
              <w:t>8</w:t>
            </w:r>
          </w:p>
        </w:tc>
        <w:tc>
          <w:tcPr>
            <w:tcW w:w="0" w:type="auto"/>
            <w:vAlign w:val="center"/>
          </w:tcPr>
          <w:p w14:paraId="58BB46F9" w14:textId="77777777" w:rsidR="007563D7" w:rsidRPr="0088193B" w:rsidRDefault="007563D7" w:rsidP="00443B04">
            <w:pPr>
              <w:pStyle w:val="TAC"/>
            </w:pPr>
            <w:r w:rsidRPr="0088193B">
              <w:t>30</w:t>
            </w:r>
          </w:p>
        </w:tc>
      </w:tr>
      <w:tr w:rsidR="007563D7" w:rsidRPr="0088193B" w14:paraId="34103C7D" w14:textId="77777777" w:rsidTr="007563D7">
        <w:trPr>
          <w:cantSplit/>
        </w:trPr>
        <w:tc>
          <w:tcPr>
            <w:tcW w:w="0" w:type="auto"/>
            <w:tcBorders>
              <w:right w:val="double" w:sz="4" w:space="0" w:color="auto"/>
            </w:tcBorders>
            <w:shd w:val="clear" w:color="auto" w:fill="auto"/>
            <w:vAlign w:val="center"/>
          </w:tcPr>
          <w:p w14:paraId="1559B7E4" w14:textId="77777777" w:rsidR="007563D7" w:rsidRPr="0088193B" w:rsidRDefault="007563D7" w:rsidP="00443B04">
            <w:pPr>
              <w:pStyle w:val="TAC"/>
            </w:pPr>
            <w:r w:rsidRPr="0088193B">
              <w:t>25</w:t>
            </w:r>
          </w:p>
        </w:tc>
        <w:tc>
          <w:tcPr>
            <w:tcW w:w="0" w:type="auto"/>
            <w:tcBorders>
              <w:left w:val="double" w:sz="4" w:space="0" w:color="auto"/>
            </w:tcBorders>
          </w:tcPr>
          <w:p w14:paraId="2DF05183" w14:textId="77777777" w:rsidR="007563D7" w:rsidRPr="0088193B" w:rsidRDefault="007563D7" w:rsidP="00443B04">
            <w:pPr>
              <w:pStyle w:val="TAC"/>
            </w:pPr>
            <w:r w:rsidRPr="0088193B">
              <w:t>8</w:t>
            </w:r>
          </w:p>
        </w:tc>
        <w:tc>
          <w:tcPr>
            <w:tcW w:w="0" w:type="auto"/>
            <w:vAlign w:val="center"/>
          </w:tcPr>
          <w:p w14:paraId="7773E474" w14:textId="77777777" w:rsidR="007563D7" w:rsidRPr="0088193B" w:rsidRDefault="007563D7" w:rsidP="00443B04">
            <w:pPr>
              <w:pStyle w:val="TAC"/>
            </w:pPr>
            <w:r w:rsidRPr="0088193B">
              <w:t>31</w:t>
            </w:r>
          </w:p>
        </w:tc>
      </w:tr>
      <w:tr w:rsidR="007563D7" w:rsidRPr="0088193B" w14:paraId="013F6102" w14:textId="77777777" w:rsidTr="007563D7">
        <w:trPr>
          <w:cantSplit/>
        </w:trPr>
        <w:tc>
          <w:tcPr>
            <w:tcW w:w="0" w:type="auto"/>
            <w:tcBorders>
              <w:right w:val="double" w:sz="4" w:space="0" w:color="auto"/>
            </w:tcBorders>
            <w:shd w:val="clear" w:color="auto" w:fill="auto"/>
            <w:vAlign w:val="center"/>
          </w:tcPr>
          <w:p w14:paraId="6DED551C" w14:textId="77777777" w:rsidR="007563D7" w:rsidRPr="0088193B" w:rsidRDefault="007563D7" w:rsidP="00443B04">
            <w:pPr>
              <w:pStyle w:val="TAC"/>
            </w:pPr>
            <w:r w:rsidRPr="0088193B">
              <w:t>26</w:t>
            </w:r>
          </w:p>
        </w:tc>
        <w:tc>
          <w:tcPr>
            <w:tcW w:w="0" w:type="auto"/>
            <w:tcBorders>
              <w:left w:val="double" w:sz="4" w:space="0" w:color="auto"/>
            </w:tcBorders>
          </w:tcPr>
          <w:p w14:paraId="44E6FADF" w14:textId="77777777" w:rsidR="007563D7" w:rsidRPr="0088193B" w:rsidRDefault="007563D7" w:rsidP="00443B04">
            <w:pPr>
              <w:pStyle w:val="TAC"/>
            </w:pPr>
            <w:r w:rsidRPr="0088193B">
              <w:t>8</w:t>
            </w:r>
          </w:p>
        </w:tc>
        <w:tc>
          <w:tcPr>
            <w:tcW w:w="0" w:type="auto"/>
            <w:vAlign w:val="center"/>
          </w:tcPr>
          <w:p w14:paraId="6C3325D6" w14:textId="77777777" w:rsidR="007563D7" w:rsidRPr="0088193B" w:rsidRDefault="007563D7" w:rsidP="00443B04">
            <w:pPr>
              <w:pStyle w:val="TAC"/>
            </w:pPr>
            <w:r w:rsidRPr="0088193B">
              <w:t>32</w:t>
            </w:r>
          </w:p>
        </w:tc>
      </w:tr>
      <w:tr w:rsidR="007563D7" w:rsidRPr="0088193B" w14:paraId="07D3C6AE" w14:textId="77777777" w:rsidTr="007563D7">
        <w:trPr>
          <w:cantSplit/>
        </w:trPr>
        <w:tc>
          <w:tcPr>
            <w:tcW w:w="0" w:type="auto"/>
            <w:tcBorders>
              <w:right w:val="double" w:sz="4" w:space="0" w:color="auto"/>
            </w:tcBorders>
            <w:shd w:val="clear" w:color="auto" w:fill="auto"/>
            <w:vAlign w:val="center"/>
          </w:tcPr>
          <w:p w14:paraId="77792A51" w14:textId="77777777" w:rsidR="007563D7" w:rsidRPr="0088193B" w:rsidRDefault="007563D7" w:rsidP="00443B04">
            <w:pPr>
              <w:pStyle w:val="TAC"/>
            </w:pPr>
            <w:r w:rsidRPr="0088193B">
              <w:t>27</w:t>
            </w:r>
          </w:p>
        </w:tc>
        <w:tc>
          <w:tcPr>
            <w:tcW w:w="0" w:type="auto"/>
            <w:tcBorders>
              <w:left w:val="double" w:sz="4" w:space="0" w:color="auto"/>
            </w:tcBorders>
          </w:tcPr>
          <w:p w14:paraId="7E596626" w14:textId="77777777" w:rsidR="007563D7" w:rsidRPr="0088193B" w:rsidRDefault="007563D7" w:rsidP="00443B04">
            <w:pPr>
              <w:pStyle w:val="TAC"/>
            </w:pPr>
            <w:r w:rsidRPr="0088193B">
              <w:t>8</w:t>
            </w:r>
          </w:p>
        </w:tc>
        <w:tc>
          <w:tcPr>
            <w:tcW w:w="0" w:type="auto"/>
            <w:vAlign w:val="center"/>
          </w:tcPr>
          <w:p w14:paraId="46B0CDCB" w14:textId="77777777" w:rsidR="007563D7" w:rsidRPr="0088193B" w:rsidRDefault="007563D7" w:rsidP="00443B04">
            <w:pPr>
              <w:pStyle w:val="TAC"/>
            </w:pPr>
            <w:r w:rsidRPr="0088193B">
              <w:t>33</w:t>
            </w:r>
          </w:p>
        </w:tc>
      </w:tr>
      <w:tr w:rsidR="007563D7" w:rsidRPr="0088193B" w14:paraId="2F7C1D03" w14:textId="77777777" w:rsidTr="007563D7">
        <w:trPr>
          <w:cantSplit/>
        </w:trPr>
        <w:tc>
          <w:tcPr>
            <w:tcW w:w="0" w:type="auto"/>
            <w:tcBorders>
              <w:right w:val="double" w:sz="4" w:space="0" w:color="auto"/>
            </w:tcBorders>
            <w:shd w:val="clear" w:color="auto" w:fill="auto"/>
            <w:vAlign w:val="center"/>
          </w:tcPr>
          <w:p w14:paraId="6279C432" w14:textId="77777777" w:rsidR="007563D7" w:rsidRPr="0088193B" w:rsidRDefault="007563D7" w:rsidP="00443B04">
            <w:pPr>
              <w:pStyle w:val="TAC"/>
            </w:pPr>
            <w:r w:rsidRPr="0088193B">
              <w:t>28</w:t>
            </w:r>
          </w:p>
        </w:tc>
        <w:tc>
          <w:tcPr>
            <w:tcW w:w="0" w:type="auto"/>
            <w:tcBorders>
              <w:left w:val="double" w:sz="4" w:space="0" w:color="auto"/>
            </w:tcBorders>
            <w:vAlign w:val="center"/>
          </w:tcPr>
          <w:p w14:paraId="74689AD6" w14:textId="77777777" w:rsidR="007563D7" w:rsidRPr="0088193B" w:rsidRDefault="007563D7" w:rsidP="00443B04">
            <w:pPr>
              <w:pStyle w:val="TAC"/>
            </w:pPr>
            <w:r w:rsidRPr="0088193B">
              <w:t>2</w:t>
            </w:r>
          </w:p>
        </w:tc>
        <w:tc>
          <w:tcPr>
            <w:tcW w:w="0" w:type="auto"/>
            <w:vMerge w:val="restart"/>
            <w:vAlign w:val="center"/>
          </w:tcPr>
          <w:p w14:paraId="6C08FA6D" w14:textId="77777777" w:rsidR="007563D7" w:rsidRPr="0088193B" w:rsidRDefault="007563D7" w:rsidP="00443B04">
            <w:pPr>
              <w:pStyle w:val="TAC"/>
            </w:pPr>
            <w:r w:rsidRPr="0088193B">
              <w:t>reserved</w:t>
            </w:r>
          </w:p>
        </w:tc>
      </w:tr>
      <w:tr w:rsidR="007563D7" w:rsidRPr="0088193B" w14:paraId="39A77334" w14:textId="77777777" w:rsidTr="007563D7">
        <w:trPr>
          <w:cantSplit/>
        </w:trPr>
        <w:tc>
          <w:tcPr>
            <w:tcW w:w="0" w:type="auto"/>
            <w:tcBorders>
              <w:right w:val="double" w:sz="4" w:space="0" w:color="auto"/>
            </w:tcBorders>
            <w:shd w:val="clear" w:color="auto" w:fill="auto"/>
            <w:vAlign w:val="center"/>
          </w:tcPr>
          <w:p w14:paraId="4771C7D8" w14:textId="77777777" w:rsidR="007563D7" w:rsidRPr="0088193B" w:rsidRDefault="007563D7" w:rsidP="00443B04">
            <w:pPr>
              <w:pStyle w:val="TAC"/>
            </w:pPr>
            <w:r w:rsidRPr="0088193B">
              <w:t>29</w:t>
            </w:r>
          </w:p>
        </w:tc>
        <w:tc>
          <w:tcPr>
            <w:tcW w:w="0" w:type="auto"/>
            <w:tcBorders>
              <w:left w:val="double" w:sz="4" w:space="0" w:color="auto"/>
            </w:tcBorders>
          </w:tcPr>
          <w:p w14:paraId="730C7571" w14:textId="77777777" w:rsidR="007563D7" w:rsidRPr="0088193B" w:rsidRDefault="007563D7" w:rsidP="00443B04">
            <w:pPr>
              <w:pStyle w:val="TAC"/>
            </w:pPr>
            <w:r w:rsidRPr="0088193B">
              <w:t>4</w:t>
            </w:r>
          </w:p>
        </w:tc>
        <w:tc>
          <w:tcPr>
            <w:tcW w:w="0" w:type="auto"/>
            <w:vMerge/>
            <w:vAlign w:val="center"/>
          </w:tcPr>
          <w:p w14:paraId="4002774C" w14:textId="77777777" w:rsidR="007563D7" w:rsidRPr="0088193B" w:rsidRDefault="007563D7" w:rsidP="00443B04">
            <w:pPr>
              <w:pStyle w:val="TAC"/>
            </w:pPr>
          </w:p>
        </w:tc>
      </w:tr>
      <w:tr w:rsidR="007563D7" w:rsidRPr="0088193B" w14:paraId="536905C1" w14:textId="77777777" w:rsidTr="007563D7">
        <w:trPr>
          <w:cantSplit/>
        </w:trPr>
        <w:tc>
          <w:tcPr>
            <w:tcW w:w="0" w:type="auto"/>
            <w:tcBorders>
              <w:right w:val="double" w:sz="4" w:space="0" w:color="auto"/>
            </w:tcBorders>
            <w:shd w:val="clear" w:color="auto" w:fill="auto"/>
            <w:vAlign w:val="center"/>
          </w:tcPr>
          <w:p w14:paraId="67FB6E80" w14:textId="77777777" w:rsidR="007563D7" w:rsidRPr="0088193B" w:rsidRDefault="007563D7" w:rsidP="00443B04">
            <w:pPr>
              <w:pStyle w:val="TAC"/>
            </w:pPr>
            <w:r w:rsidRPr="0088193B">
              <w:t>30</w:t>
            </w:r>
          </w:p>
        </w:tc>
        <w:tc>
          <w:tcPr>
            <w:tcW w:w="0" w:type="auto"/>
            <w:tcBorders>
              <w:left w:val="double" w:sz="4" w:space="0" w:color="auto"/>
            </w:tcBorders>
            <w:vAlign w:val="center"/>
          </w:tcPr>
          <w:p w14:paraId="33CB11D2" w14:textId="77777777" w:rsidR="007563D7" w:rsidRPr="0088193B" w:rsidRDefault="007563D7" w:rsidP="00443B04">
            <w:pPr>
              <w:pStyle w:val="TAC"/>
            </w:pPr>
            <w:r w:rsidRPr="0088193B">
              <w:t>6</w:t>
            </w:r>
          </w:p>
        </w:tc>
        <w:tc>
          <w:tcPr>
            <w:tcW w:w="0" w:type="auto"/>
            <w:vMerge/>
            <w:vAlign w:val="center"/>
          </w:tcPr>
          <w:p w14:paraId="10777FA8" w14:textId="77777777" w:rsidR="007563D7" w:rsidRPr="0088193B" w:rsidRDefault="007563D7" w:rsidP="00443B04">
            <w:pPr>
              <w:pStyle w:val="TAC"/>
            </w:pPr>
          </w:p>
        </w:tc>
      </w:tr>
      <w:tr w:rsidR="007563D7" w:rsidRPr="0088193B" w14:paraId="219596D9" w14:textId="77777777" w:rsidTr="007563D7">
        <w:trPr>
          <w:cantSplit/>
        </w:trPr>
        <w:tc>
          <w:tcPr>
            <w:tcW w:w="0" w:type="auto"/>
            <w:tcBorders>
              <w:right w:val="double" w:sz="4" w:space="0" w:color="auto"/>
            </w:tcBorders>
            <w:shd w:val="clear" w:color="auto" w:fill="auto"/>
            <w:vAlign w:val="center"/>
          </w:tcPr>
          <w:p w14:paraId="7F0EA004" w14:textId="77777777" w:rsidR="007563D7" w:rsidRPr="0088193B" w:rsidRDefault="007563D7" w:rsidP="00443B04">
            <w:pPr>
              <w:pStyle w:val="TAC"/>
            </w:pPr>
            <w:r w:rsidRPr="0088193B">
              <w:t>31</w:t>
            </w:r>
          </w:p>
        </w:tc>
        <w:tc>
          <w:tcPr>
            <w:tcW w:w="0" w:type="auto"/>
            <w:tcBorders>
              <w:left w:val="double" w:sz="4" w:space="0" w:color="auto"/>
            </w:tcBorders>
            <w:vAlign w:val="center"/>
          </w:tcPr>
          <w:p w14:paraId="6F1DB0A9" w14:textId="77777777" w:rsidR="007563D7" w:rsidRPr="0088193B" w:rsidRDefault="00443B04" w:rsidP="00443B04">
            <w:pPr>
              <w:pStyle w:val="TAC"/>
            </w:pPr>
            <w:r w:rsidRPr="0088193B">
              <w:t>8</w:t>
            </w:r>
          </w:p>
        </w:tc>
        <w:tc>
          <w:tcPr>
            <w:tcW w:w="0" w:type="auto"/>
            <w:vMerge/>
            <w:vAlign w:val="center"/>
          </w:tcPr>
          <w:p w14:paraId="610F434C" w14:textId="77777777" w:rsidR="007563D7" w:rsidRPr="0088193B" w:rsidRDefault="007563D7" w:rsidP="00443B04">
            <w:pPr>
              <w:pStyle w:val="TAC"/>
            </w:pPr>
          </w:p>
        </w:tc>
      </w:tr>
    </w:tbl>
    <w:p w14:paraId="02C8CD51" w14:textId="77777777" w:rsidR="007563D7" w:rsidRPr="0088193B" w:rsidRDefault="007563D7" w:rsidP="007563D7">
      <w:pPr>
        <w:rPr>
          <w:lang w:eastAsia="zh-CN"/>
        </w:rPr>
      </w:pPr>
    </w:p>
    <w:p w14:paraId="6C793EAA" w14:textId="77777777" w:rsidR="007563D7" w:rsidRPr="0088193B" w:rsidRDefault="007563D7" w:rsidP="007563D7">
      <w:r w:rsidRPr="0088193B">
        <w:t>[TS 36.213 clause 7.1.7.2]</w:t>
      </w:r>
    </w:p>
    <w:p w14:paraId="02660057" w14:textId="77777777" w:rsidR="007563D7" w:rsidRPr="0088193B" w:rsidRDefault="007563D7" w:rsidP="007563D7">
      <w:pPr>
        <w:rPr>
          <w:rFonts w:eastAsia="MS Mincho"/>
        </w:rPr>
      </w:pPr>
      <w:r w:rsidRPr="0088193B" w:rsidDel="003A57A1">
        <w:t xml:space="preserve"> </w:t>
      </w:r>
      <w:r w:rsidRPr="0088193B">
        <w:t xml:space="preserve">If the DCI CRC is scrambled by P-RNTI, RA-RNTI, or SI-RNTI then </w:t>
      </w:r>
    </w:p>
    <w:p w14:paraId="1E27C879" w14:textId="77777777" w:rsidR="007563D7" w:rsidRPr="0088193B" w:rsidRDefault="007563D7" w:rsidP="007563D7">
      <w:pPr>
        <w:pStyle w:val="B10"/>
      </w:pPr>
      <w:r w:rsidRPr="0088193B">
        <w:rPr>
          <w:rFonts w:eastAsia="MS Mincho"/>
        </w:rPr>
        <w:t>-</w:t>
      </w:r>
      <w:r w:rsidRPr="0088193B">
        <w:rPr>
          <w:rFonts w:eastAsia="MS Mincho"/>
        </w:rPr>
        <w:tab/>
        <w:t xml:space="preserve">for DCI format 1A: </w:t>
      </w:r>
    </w:p>
    <w:p w14:paraId="77428CA4" w14:textId="77777777" w:rsidR="007563D7" w:rsidRPr="0088193B" w:rsidRDefault="007563D7" w:rsidP="007563D7">
      <w:pPr>
        <w:pStyle w:val="B2"/>
        <w:rPr>
          <w:lang w:eastAsia="zh-CN"/>
        </w:rPr>
      </w:pPr>
      <w:r w:rsidRPr="0088193B">
        <w:t>-</w:t>
      </w:r>
      <w:r w:rsidRPr="0088193B">
        <w:tab/>
        <w:t>the UE shall set the TBS index (</w:t>
      </w:r>
      <w:r w:rsidRPr="0088193B">
        <w:rPr>
          <w:position w:val="-10"/>
        </w:rPr>
        <w:object w:dxaOrig="400" w:dyaOrig="340" w14:anchorId="491B54F7">
          <v:shape id="_x0000_i3064" type="#_x0000_t75" style="width:20.25pt;height:16.5pt" o:ole="">
            <v:imagedata r:id="rId598" o:title=""/>
          </v:shape>
          <o:OLEObject Type="Embed" ProgID="Equation.3" ShapeID="_x0000_i3064" DrawAspect="Content" ObjectID="_1799747550" r:id="rId2239"/>
        </w:object>
      </w:r>
      <w:r w:rsidRPr="0088193B">
        <w:t xml:space="preserve">) equal to </w:t>
      </w:r>
      <w:r w:rsidRPr="0088193B">
        <w:rPr>
          <w:position w:val="-10"/>
        </w:rPr>
        <w:object w:dxaOrig="440" w:dyaOrig="340" w14:anchorId="38976757">
          <v:shape id="_x0000_i3065" type="#_x0000_t75" style="width:21.75pt;height:16.5pt" o:ole="">
            <v:imagedata r:id="rId180" o:title=""/>
          </v:shape>
          <o:OLEObject Type="Embed" ProgID="Equation.3" ShapeID="_x0000_i3065" DrawAspect="Content" ObjectID="_1799747551" r:id="rId2240"/>
        </w:object>
      </w:r>
      <w:r w:rsidRPr="0088193B">
        <w:rPr>
          <w:rFonts w:eastAsia="MS Mincho"/>
        </w:rPr>
        <w:t xml:space="preserve"> and determine its TBS by the procedure in subclause 7.1.7.2.1 for </w:t>
      </w:r>
      <w:r w:rsidRPr="0088193B">
        <w:rPr>
          <w:position w:val="-12"/>
        </w:rPr>
        <w:object w:dxaOrig="1320" w:dyaOrig="380" w14:anchorId="236445C1">
          <v:shape id="_x0000_i3066" type="#_x0000_t75" style="width:53.25pt;height:15.75pt" o:ole="">
            <v:imagedata r:id="rId1706" o:title=""/>
          </v:shape>
          <o:OLEObject Type="Embed" ProgID="Equation.3" ShapeID="_x0000_i3066" DrawAspect="Content" ObjectID="_1799747552" r:id="rId2241"/>
        </w:object>
      </w:r>
      <w:r w:rsidRPr="0088193B">
        <w:rPr>
          <w:rFonts w:eastAsia="MS Mincho"/>
        </w:rPr>
        <w:t xml:space="preserve">. </w:t>
      </w:r>
    </w:p>
    <w:p w14:paraId="4F1A79BF" w14:textId="77777777" w:rsidR="007563D7" w:rsidRPr="0088193B" w:rsidRDefault="007563D7" w:rsidP="007563D7">
      <w:pPr>
        <w:pStyle w:val="B2"/>
        <w:ind w:left="0" w:firstLine="0"/>
        <w:rPr>
          <w:lang w:eastAsia="zh-CN"/>
        </w:rPr>
      </w:pPr>
      <w:r w:rsidRPr="0088193B">
        <w:rPr>
          <w:lang w:eastAsia="zh-CN"/>
        </w:rPr>
        <w:t>…</w:t>
      </w:r>
    </w:p>
    <w:p w14:paraId="45BD6C21" w14:textId="77777777" w:rsidR="007563D7" w:rsidRPr="0088193B" w:rsidRDefault="007563D7" w:rsidP="007563D7">
      <w:r w:rsidRPr="0088193B">
        <w:t xml:space="preserve">else if the higher layer parameter </w:t>
      </w:r>
      <w:r w:rsidRPr="0088193B">
        <w:rPr>
          <w:i/>
        </w:rPr>
        <w:t>altCQI-Table-r12</w:t>
      </w:r>
      <w:r w:rsidRPr="0088193B">
        <w:rPr>
          <w:lang w:eastAsia="zh-CN"/>
        </w:rPr>
        <w:t xml:space="preserve"> is configured</w:t>
      </w:r>
      <w:r w:rsidRPr="0088193B">
        <w:t>, then</w:t>
      </w:r>
    </w:p>
    <w:p w14:paraId="0EE9FC5E" w14:textId="77777777" w:rsidR="007563D7" w:rsidRPr="0088193B" w:rsidRDefault="007563D7" w:rsidP="007563D7">
      <w:pPr>
        <w:pStyle w:val="B10"/>
      </w:pPr>
      <w:r w:rsidRPr="0088193B">
        <w:t>-</w:t>
      </w:r>
      <w:r w:rsidRPr="0088193B">
        <w:tab/>
        <w:t>for DCI format 1A with CRC scrambled by C-RNTI and for DCI format 1/1A/2/2A/2B/2C/2D with CRC scrambled by SPS C-RNTI:</w:t>
      </w:r>
    </w:p>
    <w:p w14:paraId="41835579" w14:textId="77777777" w:rsidR="007563D7" w:rsidRPr="0088193B" w:rsidRDefault="007563D7" w:rsidP="007563D7">
      <w:pPr>
        <w:pStyle w:val="B2"/>
      </w:pPr>
      <w:r w:rsidRPr="0088193B">
        <w:t>-</w:t>
      </w:r>
      <w:r w:rsidRPr="0088193B">
        <w:tab/>
        <w:t xml:space="preserve">for </w:t>
      </w:r>
      <w:r w:rsidRPr="0088193B">
        <w:rPr>
          <w:position w:val="-12"/>
        </w:rPr>
        <w:object w:dxaOrig="1359" w:dyaOrig="380" w14:anchorId="58D4CC16">
          <v:shape id="_x0000_i3067" type="#_x0000_t75" style="width:57pt;height:15.75pt" o:ole="">
            <v:imagedata r:id="rId1858" o:title=""/>
          </v:shape>
          <o:OLEObject Type="Embed" ProgID="Equation.3" ShapeID="_x0000_i3067" DrawAspect="Content" ObjectID="_1799747553" r:id="rId2242"/>
        </w:object>
      </w:r>
      <w:r w:rsidRPr="0088193B">
        <w:t>, the UE shall first determine the TBS index (</w:t>
      </w:r>
      <w:r w:rsidRPr="0088193B">
        <w:rPr>
          <w:position w:val="-10"/>
        </w:rPr>
        <w:object w:dxaOrig="400" w:dyaOrig="340" w14:anchorId="76A65310">
          <v:shape id="_x0000_i3068" type="#_x0000_t75" style="width:20.25pt;height:16.5pt" o:ole="">
            <v:imagedata r:id="rId598" o:title=""/>
          </v:shape>
          <o:OLEObject Type="Embed" ProgID="Equation.3" ShapeID="_x0000_i3068" DrawAspect="Content" ObjectID="_1799747554" r:id="rId2243"/>
        </w:object>
      </w:r>
      <w:r w:rsidRPr="0088193B">
        <w:t>) using</w:t>
      </w:r>
      <w:r w:rsidRPr="0088193B">
        <w:rPr>
          <w:position w:val="-10"/>
        </w:rPr>
        <w:object w:dxaOrig="440" w:dyaOrig="340" w14:anchorId="65CD7C4E">
          <v:shape id="_x0000_i3069" type="#_x0000_t75" style="width:21.75pt;height:16.5pt" o:ole="">
            <v:imagedata r:id="rId180" o:title=""/>
          </v:shape>
          <o:OLEObject Type="Embed" ProgID="Equation.3" ShapeID="_x0000_i3069" DrawAspect="Content" ObjectID="_1799747555" r:id="rId2244"/>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w:t>
      </w:r>
    </w:p>
    <w:p w14:paraId="6672ED0E" w14:textId="77777777" w:rsidR="00147067" w:rsidRPr="0088193B" w:rsidRDefault="007563D7" w:rsidP="00147067">
      <w:pPr>
        <w:pStyle w:val="B2"/>
      </w:pPr>
      <w:r w:rsidRPr="0088193B">
        <w:t>-</w:t>
      </w:r>
      <w:r w:rsidRPr="0088193B">
        <w:tab/>
        <w:t>for</w:t>
      </w:r>
      <w:r w:rsidRPr="0088193B">
        <w:rPr>
          <w:position w:val="-12"/>
        </w:rPr>
        <w:object w:dxaOrig="1460" w:dyaOrig="380" w14:anchorId="1726A0F8">
          <v:shape id="_x0000_i3070" type="#_x0000_t75" style="width:60.75pt;height:15.75pt" o:ole="">
            <v:imagedata r:id="rId1862" o:title=""/>
          </v:shape>
          <o:OLEObject Type="Embed" ProgID="Equation.3" ShapeID="_x0000_i3070" DrawAspect="Content" ObjectID="_1799747556" r:id="rId2245"/>
        </w:object>
      </w:r>
      <w:r w:rsidRPr="0088193B">
        <w:t xml:space="preserve">, the TBS is assumed to be as determined from DCI transported in the latest PDCCH/EPDCCH for the same transport block using </w:t>
      </w:r>
      <w:r w:rsidRPr="0088193B">
        <w:rPr>
          <w:position w:val="-12"/>
        </w:rPr>
        <w:object w:dxaOrig="1300" w:dyaOrig="380" w14:anchorId="3FF9FB66">
          <v:shape id="_x0000_i3071" type="#_x0000_t75" style="width:54.75pt;height:15.75pt" o:ole="">
            <v:imagedata r:id="rId1864" o:title=""/>
          </v:shape>
          <o:OLEObject Type="Embed" ProgID="Equation.3" ShapeID="_x0000_i3071" DrawAspect="Content" ObjectID="_1799747557" r:id="rId2246"/>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742E3F75">
          <v:shape id="_x0000_i3072" type="#_x0000_t75" style="width:55.5pt;height:15.75pt" o:ole="">
            <v:imagedata r:id="rId1866" o:title=""/>
          </v:shape>
          <o:OLEObject Type="Embed" ProgID="Equation.3" ShapeID="_x0000_i3072" DrawAspect="Content" ObjectID="_1799747558" r:id="rId2247"/>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61FD13B7" w14:textId="77777777" w:rsidR="00147067" w:rsidRPr="0088193B" w:rsidRDefault="00147067" w:rsidP="00147067">
      <w:pPr>
        <w:pStyle w:val="B10"/>
      </w:pPr>
      <w:r w:rsidRPr="0088193B">
        <w:t>-</w:t>
      </w:r>
      <w:r w:rsidRPr="0088193B">
        <w:tab/>
        <w:t>for DCI format 1/1B/1D/2/2A/2B/2C/2D with CRC scrambled by C-RNTI</w:t>
      </w:r>
    </w:p>
    <w:p w14:paraId="44EA4752" w14:textId="77777777" w:rsidR="00147067" w:rsidRPr="0088193B" w:rsidRDefault="00147067" w:rsidP="00147067">
      <w:pPr>
        <w:pStyle w:val="B2"/>
      </w:pPr>
      <w:r w:rsidRPr="0088193B">
        <w:t>-</w:t>
      </w:r>
      <w:r w:rsidRPr="0088193B">
        <w:tab/>
        <w:t xml:space="preserve">for </w:t>
      </w:r>
      <w:r w:rsidRPr="0088193B">
        <w:rPr>
          <w:position w:val="-12"/>
        </w:rPr>
        <w:object w:dxaOrig="1359" w:dyaOrig="380" w14:anchorId="2D456FAE">
          <v:shape id="_x0000_i3073" type="#_x0000_t75" style="width:57pt;height:15.75pt" o:ole="">
            <v:imagedata r:id="rId1870" o:title=""/>
          </v:shape>
          <o:OLEObject Type="Embed" ProgID="Equation.3" ShapeID="_x0000_i3073" DrawAspect="Content" ObjectID="_1799747559" r:id="rId2248"/>
        </w:object>
      </w:r>
      <w:r w:rsidRPr="0088193B">
        <w:t>, the UE shall first determine the TBS index (</w:t>
      </w:r>
      <w:r w:rsidRPr="0088193B">
        <w:rPr>
          <w:position w:val="-10"/>
        </w:rPr>
        <w:object w:dxaOrig="400" w:dyaOrig="340" w14:anchorId="5BDA2992">
          <v:shape id="_x0000_i3074" type="#_x0000_t75" style="width:20.25pt;height:16.5pt" o:ole="">
            <v:imagedata r:id="rId598" o:title=""/>
          </v:shape>
          <o:OLEObject Type="Embed" ProgID="Equation.3" ShapeID="_x0000_i3074" DrawAspect="Content" ObjectID="_1799747560" r:id="rId2249"/>
        </w:object>
      </w:r>
      <w:r w:rsidRPr="0088193B">
        <w:t>) using</w:t>
      </w:r>
      <w:r w:rsidRPr="0088193B">
        <w:rPr>
          <w:position w:val="-10"/>
        </w:rPr>
        <w:object w:dxaOrig="440" w:dyaOrig="340" w14:anchorId="5B79AB31">
          <v:shape id="_x0000_i3075" type="#_x0000_t75" style="width:21.75pt;height:16.5pt" o:ole="">
            <v:imagedata r:id="rId180" o:title=""/>
          </v:shape>
          <o:OLEObject Type="Embed" ProgID="Equation.3" ShapeID="_x0000_i3075" DrawAspect="Content" ObjectID="_1799747561" r:id="rId2250"/>
        </w:object>
      </w:r>
      <w:r w:rsidRPr="0088193B">
        <w:t>and Table 7.1.7.1-1A</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65A958E1">
          <v:shape id="_x0000_i3076" type="#_x0000_t75" style="width:42pt;height:15.75pt" o:ole="">
            <v:imagedata r:id="rId2112" o:title=""/>
          </v:shape>
          <o:OLEObject Type="Embed" ProgID="Equation.3" ShapeID="_x0000_i3076" DrawAspect="Content" ObjectID="_1799747562" r:id="rId2251"/>
        </w:object>
      </w:r>
      <w:r w:rsidRPr="0088193B">
        <w:rPr>
          <w:lang w:eastAsia="zh-CN"/>
        </w:rPr>
        <w:t xml:space="preserve">, if the UE is scheduled by DCI formats 2C/2D and is configured with a33 in </w:t>
      </w:r>
      <w:r w:rsidRPr="0088193B">
        <w:rPr>
          <w:i/>
          <w:lang w:eastAsia="zh-CN"/>
        </w:rPr>
        <w:t>tbsIndexAlt</w:t>
      </w:r>
      <w:r w:rsidRPr="0088193B">
        <w:rPr>
          <w:lang w:eastAsia="zh-CN"/>
        </w:rPr>
        <w:t xml:space="preserve">, </w:t>
      </w:r>
      <w:r w:rsidRPr="0088193B">
        <w:rPr>
          <w:position w:val="-10"/>
        </w:rPr>
        <w:object w:dxaOrig="400" w:dyaOrig="340" w14:anchorId="2CC3A707">
          <v:shape id="_x0000_i3077" type="#_x0000_t75" style="width:20.25pt;height:16.5pt" o:ole="">
            <v:imagedata r:id="rId598" o:title=""/>
          </v:shape>
          <o:OLEObject Type="Embed" ProgID="Equation.3" ShapeID="_x0000_i3077" DrawAspect="Content" ObjectID="_1799747563" r:id="rId2252"/>
        </w:object>
      </w:r>
      <w:r w:rsidRPr="0088193B">
        <w:t xml:space="preserve"> </w:t>
      </w:r>
      <w:r w:rsidRPr="0088193B">
        <w:rPr>
          <w:lang w:eastAsia="zh-CN"/>
        </w:rPr>
        <w:t xml:space="preserve">is 33A; otherwise </w:t>
      </w:r>
      <w:r w:rsidRPr="0088193B">
        <w:rPr>
          <w:position w:val="-10"/>
        </w:rPr>
        <w:object w:dxaOrig="400" w:dyaOrig="340" w14:anchorId="68EB719C">
          <v:shape id="_x0000_i3078" type="#_x0000_t75" style="width:20.25pt;height:16.5pt" o:ole="">
            <v:imagedata r:id="rId598" o:title=""/>
          </v:shape>
          <o:OLEObject Type="Embed" ProgID="Equation.3" ShapeID="_x0000_i3078" DrawAspect="Content" ObjectID="_1799747564" r:id="rId2253"/>
        </w:object>
      </w:r>
      <w:r w:rsidRPr="0088193B">
        <w:t xml:space="preserve"> </w:t>
      </w:r>
      <w:r w:rsidRPr="0088193B">
        <w:rPr>
          <w:lang w:eastAsia="zh-CN"/>
        </w:rPr>
        <w:t xml:space="preserve">is 33.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6ABEE795" w14:textId="77777777" w:rsidR="00147067" w:rsidRPr="0088193B" w:rsidRDefault="00147067" w:rsidP="00147067">
      <w:pPr>
        <w:pStyle w:val="B2"/>
      </w:pPr>
      <w:r w:rsidRPr="0088193B">
        <w:t>-</w:t>
      </w:r>
      <w:r w:rsidRPr="0088193B">
        <w:tab/>
        <w:t xml:space="preserve">for </w:t>
      </w:r>
      <w:r w:rsidRPr="0088193B">
        <w:rPr>
          <w:position w:val="-12"/>
        </w:rPr>
        <w:object w:dxaOrig="1460" w:dyaOrig="380" w14:anchorId="2B72651C">
          <v:shape id="_x0000_i3079" type="#_x0000_t75" style="width:60.75pt;height:15.75pt" o:ole="">
            <v:imagedata r:id="rId1874" o:title=""/>
          </v:shape>
          <o:OLEObject Type="Embed" ProgID="Equation.3" ShapeID="_x0000_i3079" DrawAspect="Content" ObjectID="_1799747565" r:id="rId2254"/>
        </w:object>
      </w:r>
      <w:r w:rsidRPr="0088193B">
        <w:t xml:space="preserve">, the TBS is assumed to be as determined from DCI transported in the latest PDCCH/EPDCCH for the same transport block using </w:t>
      </w:r>
      <w:r w:rsidRPr="0088193B">
        <w:rPr>
          <w:position w:val="-12"/>
        </w:rPr>
        <w:object w:dxaOrig="1340" w:dyaOrig="380" w14:anchorId="5E9DAB2D">
          <v:shape id="_x0000_i3080" type="#_x0000_t75" style="width:56.25pt;height:15.75pt" o:ole="">
            <v:imagedata r:id="rId2117" o:title=""/>
          </v:shape>
          <o:OLEObject Type="Embed" ProgID="Equation.3" ShapeID="_x0000_i3080" DrawAspect="Content" ObjectID="_1799747566" r:id="rId2255"/>
        </w:object>
      </w:r>
      <w:r w:rsidRPr="0088193B">
        <w:t>.</w:t>
      </w:r>
    </w:p>
    <w:p w14:paraId="38C73451" w14:textId="77777777" w:rsidR="007563D7" w:rsidRPr="0088193B" w:rsidRDefault="00147067" w:rsidP="00147067">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61BCCC8A">
          <v:shape id="_x0000_i3081" type="#_x0000_t75" style="width:36.75pt;height:15.75pt" o:ole="">
            <v:imagedata r:id="rId1868" o:title=""/>
          </v:shape>
          <o:OLEObject Type="Embed" ProgID="Equation.3" ShapeID="_x0000_i3081" DrawAspect="Content" ObjectID="_1799747567" r:id="rId2256"/>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4D2EE490" w14:textId="77777777" w:rsidR="007563D7" w:rsidRPr="0088193B" w:rsidRDefault="007563D7" w:rsidP="007563D7">
      <w:r w:rsidRPr="0088193B">
        <w:t>else</w:t>
      </w:r>
    </w:p>
    <w:p w14:paraId="1B0339B0" w14:textId="77777777" w:rsidR="007563D7" w:rsidRPr="0088193B" w:rsidRDefault="007563D7" w:rsidP="007563D7">
      <w:pPr>
        <w:pStyle w:val="B10"/>
      </w:pPr>
      <w:r w:rsidRPr="0088193B">
        <w:t>-</w:t>
      </w:r>
      <w:r w:rsidRPr="0088193B">
        <w:tab/>
        <w:t>for</w:t>
      </w:r>
      <w:r w:rsidRPr="0088193B">
        <w:rPr>
          <w:position w:val="-10"/>
        </w:rPr>
        <w:object w:dxaOrig="1180" w:dyaOrig="340" w14:anchorId="22FFB941">
          <v:shape id="_x0000_i3082" type="#_x0000_t75" style="width:58.5pt;height:16.5pt" o:ole="">
            <v:imagedata r:id="rId524" o:title=""/>
          </v:shape>
          <o:OLEObject Type="Embed" ProgID="Equation.3" ShapeID="_x0000_i3082" DrawAspect="Content" ObjectID="_1799747568" r:id="rId2257"/>
        </w:object>
      </w:r>
      <w:r w:rsidRPr="0088193B">
        <w:t>, the UE shall first determine the TBS index (</w:t>
      </w:r>
      <w:r w:rsidRPr="0088193B">
        <w:rPr>
          <w:position w:val="-10"/>
        </w:rPr>
        <w:object w:dxaOrig="400" w:dyaOrig="340" w14:anchorId="4772B466">
          <v:shape id="_x0000_i3083" type="#_x0000_t75" style="width:20.25pt;height:16.5pt" o:ole="">
            <v:imagedata r:id="rId598" o:title=""/>
          </v:shape>
          <o:OLEObject Type="Embed" ProgID="Equation.3" ShapeID="_x0000_i3083" DrawAspect="Content" ObjectID="_1799747569" r:id="rId2258"/>
        </w:object>
      </w:r>
      <w:r w:rsidRPr="0088193B">
        <w:t>) using</w:t>
      </w:r>
      <w:r w:rsidRPr="0088193B">
        <w:rPr>
          <w:position w:val="-10"/>
        </w:rPr>
        <w:object w:dxaOrig="440" w:dyaOrig="340" w14:anchorId="167F9954">
          <v:shape id="_x0000_i3084" type="#_x0000_t75" style="width:21.75pt;height:16.5pt" o:ole="">
            <v:imagedata r:id="rId180" o:title=""/>
          </v:shape>
          <o:OLEObject Type="Embed" ProgID="Equation.3" ShapeID="_x0000_i3084" DrawAspect="Content" ObjectID="_1799747570" r:id="rId2259"/>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65C8D274" w14:textId="77777777" w:rsidR="007563D7" w:rsidRPr="0088193B" w:rsidRDefault="007563D7" w:rsidP="007563D7">
      <w:pPr>
        <w:pStyle w:val="B10"/>
      </w:pPr>
      <w:r w:rsidRPr="0088193B">
        <w:t>-</w:t>
      </w:r>
      <w:r w:rsidRPr="0088193B">
        <w:tab/>
        <w:t>for</w:t>
      </w:r>
      <w:r w:rsidRPr="0088193B">
        <w:rPr>
          <w:position w:val="-10"/>
        </w:rPr>
        <w:object w:dxaOrig="1260" w:dyaOrig="340" w14:anchorId="3829F10D">
          <v:shape id="_x0000_i3085" type="#_x0000_t75" style="width:63pt;height:16.5pt" o:ole="">
            <v:imagedata r:id="rId551" o:title=""/>
          </v:shape>
          <o:OLEObject Type="Embed" ProgID="Equation.3" ShapeID="_x0000_i3085" DrawAspect="Content" ObjectID="_1799747571" r:id="rId2260"/>
        </w:object>
      </w:r>
      <w:r w:rsidRPr="0088193B">
        <w:t xml:space="preserve">, the TBS is assumed to be as determined from DCI transported in the latest PDCCH/EPDCCH for the same transport block using </w:t>
      </w:r>
      <w:r w:rsidRPr="0088193B">
        <w:rPr>
          <w:position w:val="-10"/>
        </w:rPr>
        <w:object w:dxaOrig="1180" w:dyaOrig="340" w14:anchorId="3C1148C7">
          <v:shape id="_x0000_i3086" type="#_x0000_t75" style="width:58.5pt;height:16.5pt" o:ole="">
            <v:imagedata r:id="rId524" o:title=""/>
          </v:shape>
          <o:OLEObject Type="Embed" ProgID="Equation.3" ShapeID="_x0000_i3086" DrawAspect="Content" ObjectID="_1799747572" r:id="rId2261"/>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7E21D7F3">
          <v:shape id="_x0000_i3087" type="#_x0000_t75" style="width:57.75pt;height:16.5pt" o:ole="">
            <v:imagedata r:id="rId1022" o:title=""/>
          </v:shape>
          <o:OLEObject Type="Embed" ProgID="Equation.3" ShapeID="_x0000_i3087" DrawAspect="Content" ObjectID="_1799747573" r:id="rId2262"/>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643E8AD9" w14:textId="77777777" w:rsidR="007563D7" w:rsidRPr="0088193B" w:rsidRDefault="007563D7" w:rsidP="007563D7">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7366876D">
          <v:shape id="_x0000_i3088" type="#_x0000_t75" style="width:36pt;height:16.5pt" o:ole="">
            <v:imagedata r:id="rId1024" o:title=""/>
          </v:shape>
          <o:OLEObject Type="Embed" ProgID="Equation.3" ShapeID="_x0000_i3088" DrawAspect="Content" ObjectID="_1799747574" r:id="rId2263"/>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4E619773" w14:textId="77777777" w:rsidR="007563D7" w:rsidRPr="0088193B" w:rsidRDefault="007563D7" w:rsidP="007563D7">
      <w:r w:rsidRPr="0088193B">
        <w:t>The NDI and HARQ process ID, as signalled on PDCCH/EPDCCH, and the TBS, as determined above, shall be delivered to higher layers.</w:t>
      </w:r>
    </w:p>
    <w:p w14:paraId="10FBF0D8" w14:textId="77777777" w:rsidR="007563D7" w:rsidRPr="0088193B" w:rsidRDefault="007563D7" w:rsidP="007563D7">
      <w:r w:rsidRPr="0088193B">
        <w:t>[TS 36.213 clause 7.1.7.2.1]</w:t>
      </w:r>
    </w:p>
    <w:p w14:paraId="2C534EAF" w14:textId="77777777" w:rsidR="007563D7" w:rsidRPr="0088193B" w:rsidRDefault="007563D7" w:rsidP="007563D7">
      <w:r w:rsidRPr="0088193B">
        <w:t>For</w:t>
      </w:r>
      <w:r w:rsidRPr="0088193B">
        <w:rPr>
          <w:position w:val="-10"/>
        </w:rPr>
        <w:object w:dxaOrig="1260" w:dyaOrig="340" w14:anchorId="3F664E11">
          <v:shape id="_x0000_i3089" type="#_x0000_t75" style="width:63pt;height:17.25pt" o:ole="">
            <v:imagedata r:id="rId1026" o:title=""/>
          </v:shape>
          <o:OLEObject Type="Embed" ProgID="Equation.3" ShapeID="_x0000_i3089" DrawAspect="Content" ObjectID="_1799747575" r:id="rId2264"/>
        </w:object>
      </w:r>
      <w:r w:rsidRPr="0088193B">
        <w:t>, the TBS is given by the (</w:t>
      </w:r>
      <w:r w:rsidRPr="0088193B">
        <w:rPr>
          <w:position w:val="-10"/>
        </w:rPr>
        <w:object w:dxaOrig="400" w:dyaOrig="340" w14:anchorId="52CDCA8D">
          <v:shape id="_x0000_i3090" type="#_x0000_t75" style="width:20.25pt;height:17.25pt" o:ole="">
            <v:imagedata r:id="rId598" o:title=""/>
          </v:shape>
          <o:OLEObject Type="Embed" ProgID="Equation.3" ShapeID="_x0000_i3090" DrawAspect="Content" ObjectID="_1799747576" r:id="rId2265"/>
        </w:object>
      </w:r>
      <w:r w:rsidRPr="0088193B">
        <w:t>,</w:t>
      </w:r>
      <w:r w:rsidRPr="0088193B">
        <w:rPr>
          <w:position w:val="-10"/>
        </w:rPr>
        <w:object w:dxaOrig="480" w:dyaOrig="340" w14:anchorId="3BE05E09">
          <v:shape id="_x0000_i3091" type="#_x0000_t75" style="width:24.75pt;height:17.25pt" o:ole="">
            <v:imagedata r:id="rId182" o:title=""/>
          </v:shape>
          <o:OLEObject Type="Embed" ProgID="Equation.3" ShapeID="_x0000_i3091" DrawAspect="Content" ObjectID="_1799747577" r:id="rId2266"/>
        </w:object>
      </w:r>
      <w:r w:rsidRPr="0088193B">
        <w:t>) entry of Table 7.1.7.2.1-1.</w:t>
      </w:r>
    </w:p>
    <w:p w14:paraId="12FE5C9B" w14:textId="77777777" w:rsidR="007563D7" w:rsidRPr="0088193B" w:rsidRDefault="007563D7" w:rsidP="00D17971">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717"/>
        <w:gridCol w:w="717"/>
        <w:gridCol w:w="717"/>
        <w:gridCol w:w="717"/>
        <w:gridCol w:w="717"/>
        <w:gridCol w:w="717"/>
        <w:gridCol w:w="717"/>
        <w:gridCol w:w="717"/>
        <w:gridCol w:w="717"/>
        <w:gridCol w:w="717"/>
      </w:tblGrid>
      <w:tr w:rsidR="007563D7" w:rsidRPr="0088193B" w14:paraId="1DE48800" w14:textId="77777777" w:rsidTr="007563D7">
        <w:trPr>
          <w:cantSplit/>
          <w:jc w:val="center"/>
        </w:trPr>
        <w:tc>
          <w:tcPr>
            <w:tcW w:w="616" w:type="dxa"/>
            <w:vMerge w:val="restart"/>
            <w:tcBorders>
              <w:right w:val="double" w:sz="4" w:space="0" w:color="auto"/>
            </w:tcBorders>
            <w:shd w:val="clear" w:color="auto" w:fill="E0E0E0"/>
            <w:vAlign w:val="center"/>
          </w:tcPr>
          <w:p w14:paraId="43334F4B" w14:textId="77777777" w:rsidR="007563D7" w:rsidRPr="0088193B" w:rsidRDefault="007563D7" w:rsidP="007563D7">
            <w:pPr>
              <w:pStyle w:val="TAH"/>
              <w:rPr>
                <w:rFonts w:cs="Arial"/>
                <w:szCs w:val="18"/>
              </w:rPr>
            </w:pPr>
            <w:r w:rsidRPr="0088193B">
              <w:rPr>
                <w:rFonts w:cs="Arial"/>
                <w:position w:val="-10"/>
                <w:szCs w:val="18"/>
              </w:rPr>
              <w:object w:dxaOrig="400" w:dyaOrig="340" w14:anchorId="29845ECE">
                <v:shape id="_x0000_i3092" type="#_x0000_t75" style="width:20.25pt;height:16.5pt" o:ole="">
                  <v:imagedata r:id="rId598" o:title=""/>
                </v:shape>
                <o:OLEObject Type="Embed" ProgID="Equation.3" ShapeID="_x0000_i3092" DrawAspect="Content" ObjectID="_1799747578" r:id="rId2267"/>
              </w:object>
            </w:r>
          </w:p>
        </w:tc>
        <w:tc>
          <w:tcPr>
            <w:tcW w:w="0" w:type="auto"/>
            <w:gridSpan w:val="10"/>
            <w:tcBorders>
              <w:left w:val="double" w:sz="4" w:space="0" w:color="auto"/>
            </w:tcBorders>
            <w:shd w:val="clear" w:color="auto" w:fill="E0E0E0"/>
            <w:vAlign w:val="center"/>
          </w:tcPr>
          <w:p w14:paraId="2275D7CD" w14:textId="77777777" w:rsidR="007563D7" w:rsidRPr="0088193B" w:rsidRDefault="007563D7" w:rsidP="007563D7">
            <w:pPr>
              <w:pStyle w:val="TAH"/>
              <w:rPr>
                <w:rFonts w:cs="Arial"/>
                <w:szCs w:val="18"/>
              </w:rPr>
            </w:pPr>
            <w:r w:rsidRPr="0088193B">
              <w:rPr>
                <w:rFonts w:cs="Arial"/>
                <w:position w:val="-10"/>
                <w:szCs w:val="18"/>
              </w:rPr>
              <w:object w:dxaOrig="480" w:dyaOrig="340" w14:anchorId="5635CF04">
                <v:shape id="_x0000_i3093" type="#_x0000_t75" style="width:24.75pt;height:16.5pt" o:ole="">
                  <v:imagedata r:id="rId182" o:title=""/>
                </v:shape>
                <o:OLEObject Type="Embed" ProgID="Equation.3" ShapeID="_x0000_i3093" DrawAspect="Content" ObjectID="_1799747579" r:id="rId2268"/>
              </w:object>
            </w:r>
          </w:p>
        </w:tc>
      </w:tr>
      <w:tr w:rsidR="007563D7" w:rsidRPr="0088193B" w14:paraId="4A57748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63422823"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C0AB322" w14:textId="77777777" w:rsidR="007563D7" w:rsidRPr="0088193B" w:rsidRDefault="007563D7" w:rsidP="007563D7">
            <w:pPr>
              <w:pStyle w:val="TAH"/>
              <w:rPr>
                <w:rFonts w:cs="Arial"/>
                <w:szCs w:val="18"/>
              </w:rPr>
            </w:pPr>
            <w:r w:rsidRPr="0088193B">
              <w:rPr>
                <w:rFonts w:cs="Arial"/>
                <w:szCs w:val="18"/>
              </w:rPr>
              <w:t>1</w:t>
            </w:r>
          </w:p>
        </w:tc>
        <w:tc>
          <w:tcPr>
            <w:tcW w:w="0" w:type="auto"/>
            <w:tcBorders>
              <w:bottom w:val="double" w:sz="4" w:space="0" w:color="auto"/>
            </w:tcBorders>
            <w:shd w:val="clear" w:color="auto" w:fill="E0E0E0"/>
            <w:vAlign w:val="center"/>
          </w:tcPr>
          <w:p w14:paraId="4187192F" w14:textId="77777777" w:rsidR="007563D7" w:rsidRPr="0088193B" w:rsidRDefault="007563D7" w:rsidP="007563D7">
            <w:pPr>
              <w:pStyle w:val="TAH"/>
              <w:rPr>
                <w:rFonts w:cs="Arial"/>
                <w:szCs w:val="18"/>
              </w:rPr>
            </w:pPr>
            <w:r w:rsidRPr="0088193B">
              <w:rPr>
                <w:rFonts w:cs="Arial"/>
                <w:szCs w:val="18"/>
              </w:rPr>
              <w:t>2</w:t>
            </w:r>
          </w:p>
        </w:tc>
        <w:tc>
          <w:tcPr>
            <w:tcW w:w="0" w:type="auto"/>
            <w:tcBorders>
              <w:bottom w:val="double" w:sz="4" w:space="0" w:color="auto"/>
            </w:tcBorders>
            <w:shd w:val="clear" w:color="auto" w:fill="E0E0E0"/>
            <w:vAlign w:val="center"/>
          </w:tcPr>
          <w:p w14:paraId="76DE0766" w14:textId="77777777" w:rsidR="007563D7" w:rsidRPr="0088193B" w:rsidRDefault="007563D7" w:rsidP="007563D7">
            <w:pPr>
              <w:pStyle w:val="TAH"/>
              <w:rPr>
                <w:rFonts w:cs="Arial"/>
                <w:szCs w:val="18"/>
              </w:rPr>
            </w:pPr>
            <w:r w:rsidRPr="0088193B">
              <w:rPr>
                <w:rFonts w:cs="Arial"/>
                <w:szCs w:val="18"/>
              </w:rPr>
              <w:t>3</w:t>
            </w:r>
          </w:p>
        </w:tc>
        <w:tc>
          <w:tcPr>
            <w:tcW w:w="0" w:type="auto"/>
            <w:tcBorders>
              <w:bottom w:val="double" w:sz="4" w:space="0" w:color="auto"/>
            </w:tcBorders>
            <w:shd w:val="clear" w:color="auto" w:fill="E0E0E0"/>
            <w:vAlign w:val="center"/>
          </w:tcPr>
          <w:p w14:paraId="3ECEC067" w14:textId="77777777" w:rsidR="007563D7" w:rsidRPr="0088193B" w:rsidRDefault="007563D7" w:rsidP="007563D7">
            <w:pPr>
              <w:pStyle w:val="TAH"/>
              <w:rPr>
                <w:rFonts w:cs="Arial"/>
                <w:szCs w:val="18"/>
              </w:rPr>
            </w:pPr>
            <w:r w:rsidRPr="0088193B">
              <w:rPr>
                <w:rFonts w:cs="Arial"/>
                <w:szCs w:val="18"/>
              </w:rPr>
              <w:t>4</w:t>
            </w:r>
          </w:p>
        </w:tc>
        <w:tc>
          <w:tcPr>
            <w:tcW w:w="0" w:type="auto"/>
            <w:tcBorders>
              <w:bottom w:val="double" w:sz="4" w:space="0" w:color="auto"/>
            </w:tcBorders>
            <w:shd w:val="clear" w:color="auto" w:fill="E0E0E0"/>
            <w:vAlign w:val="center"/>
          </w:tcPr>
          <w:p w14:paraId="1CB7FC12" w14:textId="77777777" w:rsidR="007563D7" w:rsidRPr="0088193B" w:rsidRDefault="007563D7" w:rsidP="007563D7">
            <w:pPr>
              <w:pStyle w:val="TAH"/>
              <w:rPr>
                <w:rFonts w:cs="Arial"/>
                <w:szCs w:val="18"/>
              </w:rPr>
            </w:pPr>
            <w:r w:rsidRPr="0088193B">
              <w:rPr>
                <w:rFonts w:cs="Arial"/>
                <w:szCs w:val="18"/>
              </w:rPr>
              <w:t>5</w:t>
            </w:r>
          </w:p>
        </w:tc>
        <w:tc>
          <w:tcPr>
            <w:tcW w:w="0" w:type="auto"/>
            <w:tcBorders>
              <w:bottom w:val="double" w:sz="4" w:space="0" w:color="auto"/>
            </w:tcBorders>
            <w:shd w:val="clear" w:color="auto" w:fill="E0E0E0"/>
            <w:vAlign w:val="center"/>
          </w:tcPr>
          <w:p w14:paraId="594E1169" w14:textId="77777777" w:rsidR="007563D7" w:rsidRPr="0088193B" w:rsidRDefault="007563D7" w:rsidP="007563D7">
            <w:pPr>
              <w:pStyle w:val="TAH"/>
              <w:rPr>
                <w:rFonts w:cs="Arial"/>
                <w:szCs w:val="18"/>
              </w:rPr>
            </w:pPr>
            <w:r w:rsidRPr="0088193B">
              <w:rPr>
                <w:rFonts w:cs="Arial"/>
                <w:szCs w:val="18"/>
              </w:rPr>
              <w:t>6</w:t>
            </w:r>
          </w:p>
        </w:tc>
        <w:tc>
          <w:tcPr>
            <w:tcW w:w="0" w:type="auto"/>
            <w:tcBorders>
              <w:bottom w:val="double" w:sz="4" w:space="0" w:color="auto"/>
            </w:tcBorders>
            <w:shd w:val="clear" w:color="auto" w:fill="E0E0E0"/>
            <w:vAlign w:val="center"/>
          </w:tcPr>
          <w:p w14:paraId="22FEBEF1" w14:textId="77777777" w:rsidR="007563D7" w:rsidRPr="0088193B" w:rsidRDefault="007563D7" w:rsidP="007563D7">
            <w:pPr>
              <w:pStyle w:val="TAH"/>
              <w:rPr>
                <w:rFonts w:cs="Arial"/>
                <w:szCs w:val="18"/>
              </w:rPr>
            </w:pPr>
            <w:r w:rsidRPr="0088193B">
              <w:rPr>
                <w:rFonts w:cs="Arial"/>
                <w:szCs w:val="18"/>
              </w:rPr>
              <w:t>7</w:t>
            </w:r>
          </w:p>
        </w:tc>
        <w:tc>
          <w:tcPr>
            <w:tcW w:w="0" w:type="auto"/>
            <w:tcBorders>
              <w:bottom w:val="double" w:sz="4" w:space="0" w:color="auto"/>
            </w:tcBorders>
            <w:shd w:val="clear" w:color="auto" w:fill="E0E0E0"/>
            <w:vAlign w:val="center"/>
          </w:tcPr>
          <w:p w14:paraId="21EFD634" w14:textId="77777777" w:rsidR="007563D7" w:rsidRPr="0088193B" w:rsidRDefault="007563D7" w:rsidP="007563D7">
            <w:pPr>
              <w:pStyle w:val="TAH"/>
              <w:rPr>
                <w:rFonts w:cs="Arial"/>
                <w:szCs w:val="18"/>
              </w:rPr>
            </w:pPr>
            <w:r w:rsidRPr="0088193B">
              <w:rPr>
                <w:rFonts w:cs="Arial"/>
                <w:szCs w:val="18"/>
              </w:rPr>
              <w:t>8</w:t>
            </w:r>
          </w:p>
        </w:tc>
        <w:tc>
          <w:tcPr>
            <w:tcW w:w="0" w:type="auto"/>
            <w:tcBorders>
              <w:bottom w:val="double" w:sz="4" w:space="0" w:color="auto"/>
            </w:tcBorders>
            <w:shd w:val="clear" w:color="auto" w:fill="E0E0E0"/>
            <w:vAlign w:val="center"/>
          </w:tcPr>
          <w:p w14:paraId="08F95AA4" w14:textId="77777777" w:rsidR="007563D7" w:rsidRPr="0088193B" w:rsidRDefault="007563D7" w:rsidP="007563D7">
            <w:pPr>
              <w:pStyle w:val="TAH"/>
              <w:rPr>
                <w:rFonts w:cs="Arial"/>
                <w:szCs w:val="18"/>
              </w:rPr>
            </w:pPr>
            <w:r w:rsidRPr="0088193B">
              <w:rPr>
                <w:rFonts w:cs="Arial"/>
                <w:szCs w:val="18"/>
              </w:rPr>
              <w:t>9</w:t>
            </w:r>
          </w:p>
        </w:tc>
        <w:tc>
          <w:tcPr>
            <w:tcW w:w="0" w:type="auto"/>
            <w:tcBorders>
              <w:bottom w:val="double" w:sz="4" w:space="0" w:color="auto"/>
            </w:tcBorders>
            <w:shd w:val="clear" w:color="auto" w:fill="E0E0E0"/>
            <w:vAlign w:val="center"/>
          </w:tcPr>
          <w:p w14:paraId="6116FF92" w14:textId="77777777" w:rsidR="007563D7" w:rsidRPr="0088193B" w:rsidRDefault="007563D7" w:rsidP="007563D7">
            <w:pPr>
              <w:pStyle w:val="TAH"/>
              <w:rPr>
                <w:rFonts w:cs="Arial"/>
                <w:szCs w:val="18"/>
              </w:rPr>
            </w:pPr>
            <w:r w:rsidRPr="0088193B">
              <w:rPr>
                <w:rFonts w:cs="Arial"/>
                <w:szCs w:val="18"/>
              </w:rPr>
              <w:t>10</w:t>
            </w:r>
          </w:p>
        </w:tc>
      </w:tr>
      <w:tr w:rsidR="007563D7" w:rsidRPr="0088193B" w14:paraId="68E3F4F3"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81D6B5B"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3BAC4A84" w14:textId="77777777" w:rsidR="007563D7" w:rsidRPr="0088193B" w:rsidRDefault="007563D7" w:rsidP="00443B04">
            <w:pPr>
              <w:pStyle w:val="TAC"/>
            </w:pPr>
            <w:r w:rsidRPr="0088193B">
              <w:t>16</w:t>
            </w:r>
          </w:p>
        </w:tc>
        <w:tc>
          <w:tcPr>
            <w:tcW w:w="0" w:type="auto"/>
            <w:tcBorders>
              <w:top w:val="double" w:sz="4" w:space="0" w:color="auto"/>
            </w:tcBorders>
            <w:vAlign w:val="center"/>
          </w:tcPr>
          <w:p w14:paraId="5BB3763B" w14:textId="77777777" w:rsidR="007563D7" w:rsidRPr="0088193B" w:rsidRDefault="007563D7" w:rsidP="00443B04">
            <w:pPr>
              <w:pStyle w:val="TAC"/>
            </w:pPr>
            <w:r w:rsidRPr="0088193B">
              <w:t>32</w:t>
            </w:r>
          </w:p>
        </w:tc>
        <w:tc>
          <w:tcPr>
            <w:tcW w:w="0" w:type="auto"/>
            <w:tcBorders>
              <w:top w:val="double" w:sz="4" w:space="0" w:color="auto"/>
            </w:tcBorders>
            <w:vAlign w:val="center"/>
          </w:tcPr>
          <w:p w14:paraId="0ECB8BD4" w14:textId="77777777" w:rsidR="007563D7" w:rsidRPr="0088193B" w:rsidRDefault="007563D7" w:rsidP="00443B04">
            <w:pPr>
              <w:pStyle w:val="TAC"/>
            </w:pPr>
            <w:r w:rsidRPr="0088193B">
              <w:t>56</w:t>
            </w:r>
          </w:p>
        </w:tc>
        <w:tc>
          <w:tcPr>
            <w:tcW w:w="0" w:type="auto"/>
            <w:tcBorders>
              <w:top w:val="double" w:sz="4" w:space="0" w:color="auto"/>
            </w:tcBorders>
            <w:vAlign w:val="center"/>
          </w:tcPr>
          <w:p w14:paraId="31C0080D" w14:textId="77777777" w:rsidR="007563D7" w:rsidRPr="0088193B" w:rsidRDefault="007563D7" w:rsidP="00443B04">
            <w:pPr>
              <w:pStyle w:val="TAC"/>
            </w:pPr>
            <w:r w:rsidRPr="0088193B">
              <w:t>88</w:t>
            </w:r>
          </w:p>
        </w:tc>
        <w:tc>
          <w:tcPr>
            <w:tcW w:w="0" w:type="auto"/>
            <w:tcBorders>
              <w:top w:val="double" w:sz="4" w:space="0" w:color="auto"/>
            </w:tcBorders>
            <w:vAlign w:val="center"/>
          </w:tcPr>
          <w:p w14:paraId="2F01B1DE" w14:textId="77777777" w:rsidR="007563D7" w:rsidRPr="0088193B" w:rsidRDefault="007563D7" w:rsidP="00443B04">
            <w:pPr>
              <w:pStyle w:val="TAC"/>
            </w:pPr>
            <w:r w:rsidRPr="0088193B">
              <w:t>120</w:t>
            </w:r>
          </w:p>
        </w:tc>
        <w:tc>
          <w:tcPr>
            <w:tcW w:w="0" w:type="auto"/>
            <w:tcBorders>
              <w:top w:val="double" w:sz="4" w:space="0" w:color="auto"/>
            </w:tcBorders>
            <w:vAlign w:val="center"/>
          </w:tcPr>
          <w:p w14:paraId="6F114EA3" w14:textId="77777777" w:rsidR="007563D7" w:rsidRPr="0088193B" w:rsidRDefault="007563D7" w:rsidP="00443B04">
            <w:pPr>
              <w:pStyle w:val="TAC"/>
            </w:pPr>
            <w:r w:rsidRPr="0088193B">
              <w:t>152</w:t>
            </w:r>
          </w:p>
        </w:tc>
        <w:tc>
          <w:tcPr>
            <w:tcW w:w="0" w:type="auto"/>
            <w:tcBorders>
              <w:top w:val="double" w:sz="4" w:space="0" w:color="auto"/>
            </w:tcBorders>
            <w:vAlign w:val="center"/>
          </w:tcPr>
          <w:p w14:paraId="0602BDE0" w14:textId="77777777" w:rsidR="007563D7" w:rsidRPr="0088193B" w:rsidRDefault="007563D7" w:rsidP="00443B04">
            <w:pPr>
              <w:pStyle w:val="TAC"/>
            </w:pPr>
            <w:r w:rsidRPr="0088193B">
              <w:t>176</w:t>
            </w:r>
          </w:p>
        </w:tc>
        <w:tc>
          <w:tcPr>
            <w:tcW w:w="0" w:type="auto"/>
            <w:tcBorders>
              <w:top w:val="double" w:sz="4" w:space="0" w:color="auto"/>
            </w:tcBorders>
            <w:vAlign w:val="center"/>
          </w:tcPr>
          <w:p w14:paraId="323AFB30" w14:textId="77777777" w:rsidR="007563D7" w:rsidRPr="0088193B" w:rsidRDefault="007563D7" w:rsidP="00443B04">
            <w:pPr>
              <w:pStyle w:val="TAC"/>
            </w:pPr>
            <w:r w:rsidRPr="0088193B">
              <w:t>208</w:t>
            </w:r>
          </w:p>
        </w:tc>
        <w:tc>
          <w:tcPr>
            <w:tcW w:w="0" w:type="auto"/>
            <w:tcBorders>
              <w:top w:val="double" w:sz="4" w:space="0" w:color="auto"/>
            </w:tcBorders>
            <w:vAlign w:val="center"/>
          </w:tcPr>
          <w:p w14:paraId="1BC33EDA" w14:textId="77777777" w:rsidR="007563D7" w:rsidRPr="0088193B" w:rsidRDefault="007563D7" w:rsidP="00443B04">
            <w:pPr>
              <w:pStyle w:val="TAC"/>
            </w:pPr>
            <w:r w:rsidRPr="0088193B">
              <w:t>224</w:t>
            </w:r>
          </w:p>
        </w:tc>
        <w:tc>
          <w:tcPr>
            <w:tcW w:w="0" w:type="auto"/>
            <w:tcBorders>
              <w:top w:val="double" w:sz="4" w:space="0" w:color="auto"/>
            </w:tcBorders>
            <w:vAlign w:val="center"/>
          </w:tcPr>
          <w:p w14:paraId="2C4EDF94" w14:textId="77777777" w:rsidR="007563D7" w:rsidRPr="0088193B" w:rsidRDefault="007563D7" w:rsidP="00443B04">
            <w:pPr>
              <w:pStyle w:val="TAC"/>
            </w:pPr>
            <w:r w:rsidRPr="0088193B">
              <w:t>256</w:t>
            </w:r>
          </w:p>
        </w:tc>
      </w:tr>
      <w:tr w:rsidR="007563D7" w:rsidRPr="0088193B" w14:paraId="4978C513" w14:textId="77777777" w:rsidTr="007563D7">
        <w:trPr>
          <w:cantSplit/>
          <w:jc w:val="center"/>
        </w:trPr>
        <w:tc>
          <w:tcPr>
            <w:tcW w:w="616" w:type="dxa"/>
            <w:tcBorders>
              <w:right w:val="double" w:sz="4" w:space="0" w:color="auto"/>
            </w:tcBorders>
            <w:shd w:val="clear" w:color="auto" w:fill="auto"/>
            <w:vAlign w:val="center"/>
          </w:tcPr>
          <w:p w14:paraId="0C38F35C" w14:textId="77777777" w:rsidR="007563D7" w:rsidRPr="0088193B" w:rsidRDefault="007563D7" w:rsidP="00443B04">
            <w:pPr>
              <w:pStyle w:val="TAC"/>
            </w:pPr>
            <w:r w:rsidRPr="0088193B">
              <w:t>1</w:t>
            </w:r>
          </w:p>
        </w:tc>
        <w:tc>
          <w:tcPr>
            <w:tcW w:w="0" w:type="auto"/>
            <w:tcBorders>
              <w:left w:val="double" w:sz="4" w:space="0" w:color="auto"/>
            </w:tcBorders>
            <w:vAlign w:val="center"/>
          </w:tcPr>
          <w:p w14:paraId="7FDCC52B" w14:textId="77777777" w:rsidR="007563D7" w:rsidRPr="0088193B" w:rsidRDefault="007563D7" w:rsidP="00443B04">
            <w:pPr>
              <w:pStyle w:val="TAC"/>
            </w:pPr>
            <w:r w:rsidRPr="0088193B">
              <w:t>24</w:t>
            </w:r>
          </w:p>
        </w:tc>
        <w:tc>
          <w:tcPr>
            <w:tcW w:w="0" w:type="auto"/>
            <w:vAlign w:val="center"/>
          </w:tcPr>
          <w:p w14:paraId="5384FE07" w14:textId="77777777" w:rsidR="007563D7" w:rsidRPr="0088193B" w:rsidRDefault="007563D7" w:rsidP="00443B04">
            <w:pPr>
              <w:pStyle w:val="TAC"/>
            </w:pPr>
            <w:r w:rsidRPr="0088193B">
              <w:t>56</w:t>
            </w:r>
          </w:p>
        </w:tc>
        <w:tc>
          <w:tcPr>
            <w:tcW w:w="0" w:type="auto"/>
            <w:vAlign w:val="center"/>
          </w:tcPr>
          <w:p w14:paraId="301232AD" w14:textId="77777777" w:rsidR="007563D7" w:rsidRPr="0088193B" w:rsidRDefault="007563D7" w:rsidP="00443B04">
            <w:pPr>
              <w:pStyle w:val="TAC"/>
            </w:pPr>
            <w:r w:rsidRPr="0088193B">
              <w:t>88</w:t>
            </w:r>
          </w:p>
        </w:tc>
        <w:tc>
          <w:tcPr>
            <w:tcW w:w="0" w:type="auto"/>
            <w:vAlign w:val="center"/>
          </w:tcPr>
          <w:p w14:paraId="452EF269" w14:textId="77777777" w:rsidR="007563D7" w:rsidRPr="0088193B" w:rsidRDefault="007563D7" w:rsidP="00443B04">
            <w:pPr>
              <w:pStyle w:val="TAC"/>
            </w:pPr>
            <w:r w:rsidRPr="0088193B">
              <w:t>144</w:t>
            </w:r>
          </w:p>
        </w:tc>
        <w:tc>
          <w:tcPr>
            <w:tcW w:w="0" w:type="auto"/>
            <w:vAlign w:val="center"/>
          </w:tcPr>
          <w:p w14:paraId="35167EA3" w14:textId="77777777" w:rsidR="007563D7" w:rsidRPr="0088193B" w:rsidRDefault="007563D7" w:rsidP="00443B04">
            <w:pPr>
              <w:pStyle w:val="TAC"/>
            </w:pPr>
            <w:r w:rsidRPr="0088193B">
              <w:t>176</w:t>
            </w:r>
          </w:p>
        </w:tc>
        <w:tc>
          <w:tcPr>
            <w:tcW w:w="0" w:type="auto"/>
            <w:vAlign w:val="center"/>
          </w:tcPr>
          <w:p w14:paraId="3B04FA8C" w14:textId="77777777" w:rsidR="007563D7" w:rsidRPr="0088193B" w:rsidRDefault="007563D7" w:rsidP="00443B04">
            <w:pPr>
              <w:pStyle w:val="TAC"/>
            </w:pPr>
            <w:r w:rsidRPr="0088193B">
              <w:t>208</w:t>
            </w:r>
          </w:p>
        </w:tc>
        <w:tc>
          <w:tcPr>
            <w:tcW w:w="0" w:type="auto"/>
            <w:vAlign w:val="center"/>
          </w:tcPr>
          <w:p w14:paraId="490CA3B3" w14:textId="77777777" w:rsidR="007563D7" w:rsidRPr="0088193B" w:rsidRDefault="007563D7" w:rsidP="00443B04">
            <w:pPr>
              <w:pStyle w:val="TAC"/>
            </w:pPr>
            <w:r w:rsidRPr="0088193B">
              <w:t>224</w:t>
            </w:r>
          </w:p>
        </w:tc>
        <w:tc>
          <w:tcPr>
            <w:tcW w:w="0" w:type="auto"/>
            <w:vAlign w:val="center"/>
          </w:tcPr>
          <w:p w14:paraId="04F0F7E0" w14:textId="77777777" w:rsidR="007563D7" w:rsidRPr="0088193B" w:rsidRDefault="007563D7" w:rsidP="00443B04">
            <w:pPr>
              <w:pStyle w:val="TAC"/>
            </w:pPr>
            <w:r w:rsidRPr="0088193B">
              <w:t>256</w:t>
            </w:r>
          </w:p>
        </w:tc>
        <w:tc>
          <w:tcPr>
            <w:tcW w:w="0" w:type="auto"/>
            <w:vAlign w:val="center"/>
          </w:tcPr>
          <w:p w14:paraId="2B620ACB" w14:textId="77777777" w:rsidR="007563D7" w:rsidRPr="0088193B" w:rsidRDefault="007563D7" w:rsidP="00443B04">
            <w:pPr>
              <w:pStyle w:val="TAC"/>
            </w:pPr>
            <w:r w:rsidRPr="0088193B">
              <w:t>328</w:t>
            </w:r>
          </w:p>
        </w:tc>
        <w:tc>
          <w:tcPr>
            <w:tcW w:w="0" w:type="auto"/>
            <w:vAlign w:val="center"/>
          </w:tcPr>
          <w:p w14:paraId="6B44CCFC" w14:textId="77777777" w:rsidR="007563D7" w:rsidRPr="0088193B" w:rsidRDefault="007563D7" w:rsidP="00443B04">
            <w:pPr>
              <w:pStyle w:val="TAC"/>
            </w:pPr>
            <w:r w:rsidRPr="0088193B">
              <w:t>344</w:t>
            </w:r>
          </w:p>
        </w:tc>
      </w:tr>
      <w:tr w:rsidR="007563D7" w:rsidRPr="0088193B" w14:paraId="56F2037C" w14:textId="77777777" w:rsidTr="007563D7">
        <w:trPr>
          <w:cantSplit/>
          <w:jc w:val="center"/>
        </w:trPr>
        <w:tc>
          <w:tcPr>
            <w:tcW w:w="616" w:type="dxa"/>
            <w:tcBorders>
              <w:right w:val="double" w:sz="4" w:space="0" w:color="auto"/>
            </w:tcBorders>
            <w:shd w:val="clear" w:color="auto" w:fill="auto"/>
            <w:vAlign w:val="center"/>
          </w:tcPr>
          <w:p w14:paraId="392D488A" w14:textId="77777777" w:rsidR="007563D7" w:rsidRPr="0088193B" w:rsidRDefault="007563D7" w:rsidP="00443B04">
            <w:pPr>
              <w:pStyle w:val="TAC"/>
            </w:pPr>
            <w:r w:rsidRPr="0088193B">
              <w:t>2</w:t>
            </w:r>
          </w:p>
        </w:tc>
        <w:tc>
          <w:tcPr>
            <w:tcW w:w="0" w:type="auto"/>
            <w:tcBorders>
              <w:left w:val="double" w:sz="4" w:space="0" w:color="auto"/>
            </w:tcBorders>
            <w:vAlign w:val="center"/>
          </w:tcPr>
          <w:p w14:paraId="1944996C" w14:textId="77777777" w:rsidR="007563D7" w:rsidRPr="0088193B" w:rsidRDefault="007563D7" w:rsidP="00443B04">
            <w:pPr>
              <w:pStyle w:val="TAC"/>
            </w:pPr>
            <w:r w:rsidRPr="0088193B">
              <w:t>32</w:t>
            </w:r>
          </w:p>
        </w:tc>
        <w:tc>
          <w:tcPr>
            <w:tcW w:w="0" w:type="auto"/>
            <w:vAlign w:val="center"/>
          </w:tcPr>
          <w:p w14:paraId="77BE7C0E" w14:textId="77777777" w:rsidR="007563D7" w:rsidRPr="0088193B" w:rsidRDefault="007563D7" w:rsidP="00443B04">
            <w:pPr>
              <w:pStyle w:val="TAC"/>
            </w:pPr>
            <w:r w:rsidRPr="0088193B">
              <w:t>72</w:t>
            </w:r>
          </w:p>
        </w:tc>
        <w:tc>
          <w:tcPr>
            <w:tcW w:w="0" w:type="auto"/>
            <w:vAlign w:val="center"/>
          </w:tcPr>
          <w:p w14:paraId="61AA0B49" w14:textId="77777777" w:rsidR="007563D7" w:rsidRPr="0088193B" w:rsidRDefault="007563D7" w:rsidP="00443B04">
            <w:pPr>
              <w:pStyle w:val="TAC"/>
            </w:pPr>
            <w:r w:rsidRPr="0088193B">
              <w:t>144</w:t>
            </w:r>
          </w:p>
        </w:tc>
        <w:tc>
          <w:tcPr>
            <w:tcW w:w="0" w:type="auto"/>
            <w:vAlign w:val="center"/>
          </w:tcPr>
          <w:p w14:paraId="537FE66E" w14:textId="77777777" w:rsidR="007563D7" w:rsidRPr="0088193B" w:rsidRDefault="007563D7" w:rsidP="00443B04">
            <w:pPr>
              <w:pStyle w:val="TAC"/>
            </w:pPr>
            <w:r w:rsidRPr="0088193B">
              <w:t>176</w:t>
            </w:r>
          </w:p>
        </w:tc>
        <w:tc>
          <w:tcPr>
            <w:tcW w:w="0" w:type="auto"/>
            <w:vAlign w:val="center"/>
          </w:tcPr>
          <w:p w14:paraId="6CB7EDEA" w14:textId="77777777" w:rsidR="007563D7" w:rsidRPr="0088193B" w:rsidRDefault="007563D7" w:rsidP="00443B04">
            <w:pPr>
              <w:pStyle w:val="TAC"/>
            </w:pPr>
            <w:r w:rsidRPr="0088193B">
              <w:t>208</w:t>
            </w:r>
          </w:p>
        </w:tc>
        <w:tc>
          <w:tcPr>
            <w:tcW w:w="0" w:type="auto"/>
            <w:vAlign w:val="center"/>
          </w:tcPr>
          <w:p w14:paraId="672F0FAF" w14:textId="77777777" w:rsidR="007563D7" w:rsidRPr="0088193B" w:rsidRDefault="007563D7" w:rsidP="00443B04">
            <w:pPr>
              <w:pStyle w:val="TAC"/>
            </w:pPr>
            <w:r w:rsidRPr="0088193B">
              <w:t>256</w:t>
            </w:r>
          </w:p>
        </w:tc>
        <w:tc>
          <w:tcPr>
            <w:tcW w:w="0" w:type="auto"/>
            <w:vAlign w:val="center"/>
          </w:tcPr>
          <w:p w14:paraId="13799926" w14:textId="77777777" w:rsidR="007563D7" w:rsidRPr="0088193B" w:rsidRDefault="007563D7" w:rsidP="00443B04">
            <w:pPr>
              <w:pStyle w:val="TAC"/>
            </w:pPr>
            <w:r w:rsidRPr="0088193B">
              <w:t>296</w:t>
            </w:r>
          </w:p>
        </w:tc>
        <w:tc>
          <w:tcPr>
            <w:tcW w:w="0" w:type="auto"/>
            <w:vAlign w:val="center"/>
          </w:tcPr>
          <w:p w14:paraId="3AF501D9" w14:textId="77777777" w:rsidR="007563D7" w:rsidRPr="0088193B" w:rsidRDefault="007563D7" w:rsidP="00443B04">
            <w:pPr>
              <w:pStyle w:val="TAC"/>
            </w:pPr>
            <w:r w:rsidRPr="0088193B">
              <w:t>328</w:t>
            </w:r>
          </w:p>
        </w:tc>
        <w:tc>
          <w:tcPr>
            <w:tcW w:w="0" w:type="auto"/>
            <w:vAlign w:val="center"/>
          </w:tcPr>
          <w:p w14:paraId="6454C0C4" w14:textId="77777777" w:rsidR="007563D7" w:rsidRPr="0088193B" w:rsidRDefault="007563D7" w:rsidP="00443B04">
            <w:pPr>
              <w:pStyle w:val="TAC"/>
            </w:pPr>
            <w:r w:rsidRPr="0088193B">
              <w:t>376</w:t>
            </w:r>
          </w:p>
        </w:tc>
        <w:tc>
          <w:tcPr>
            <w:tcW w:w="0" w:type="auto"/>
            <w:vAlign w:val="center"/>
          </w:tcPr>
          <w:p w14:paraId="2273FE5D" w14:textId="77777777" w:rsidR="007563D7" w:rsidRPr="0088193B" w:rsidRDefault="007563D7" w:rsidP="00443B04">
            <w:pPr>
              <w:pStyle w:val="TAC"/>
            </w:pPr>
            <w:r w:rsidRPr="0088193B">
              <w:t>424</w:t>
            </w:r>
          </w:p>
        </w:tc>
      </w:tr>
      <w:tr w:rsidR="007563D7" w:rsidRPr="0088193B" w14:paraId="290F86DB" w14:textId="77777777" w:rsidTr="007563D7">
        <w:trPr>
          <w:cantSplit/>
          <w:jc w:val="center"/>
        </w:trPr>
        <w:tc>
          <w:tcPr>
            <w:tcW w:w="616" w:type="dxa"/>
            <w:tcBorders>
              <w:right w:val="double" w:sz="4" w:space="0" w:color="auto"/>
            </w:tcBorders>
            <w:shd w:val="clear" w:color="auto" w:fill="auto"/>
            <w:vAlign w:val="center"/>
          </w:tcPr>
          <w:p w14:paraId="1D7C93C0" w14:textId="77777777" w:rsidR="007563D7" w:rsidRPr="0088193B" w:rsidRDefault="007563D7" w:rsidP="00443B04">
            <w:pPr>
              <w:pStyle w:val="TAC"/>
            </w:pPr>
            <w:r w:rsidRPr="0088193B">
              <w:t>3</w:t>
            </w:r>
          </w:p>
        </w:tc>
        <w:tc>
          <w:tcPr>
            <w:tcW w:w="0" w:type="auto"/>
            <w:tcBorders>
              <w:left w:val="double" w:sz="4" w:space="0" w:color="auto"/>
            </w:tcBorders>
            <w:vAlign w:val="center"/>
          </w:tcPr>
          <w:p w14:paraId="4F3CEF36" w14:textId="77777777" w:rsidR="007563D7" w:rsidRPr="0088193B" w:rsidRDefault="007563D7" w:rsidP="00443B04">
            <w:pPr>
              <w:pStyle w:val="TAC"/>
            </w:pPr>
            <w:r w:rsidRPr="0088193B">
              <w:t>40</w:t>
            </w:r>
          </w:p>
        </w:tc>
        <w:tc>
          <w:tcPr>
            <w:tcW w:w="0" w:type="auto"/>
            <w:vAlign w:val="center"/>
          </w:tcPr>
          <w:p w14:paraId="6FB1C8E0" w14:textId="77777777" w:rsidR="007563D7" w:rsidRPr="0088193B" w:rsidRDefault="007563D7" w:rsidP="00443B04">
            <w:pPr>
              <w:pStyle w:val="TAC"/>
            </w:pPr>
            <w:r w:rsidRPr="0088193B">
              <w:t>104</w:t>
            </w:r>
          </w:p>
        </w:tc>
        <w:tc>
          <w:tcPr>
            <w:tcW w:w="0" w:type="auto"/>
            <w:vAlign w:val="center"/>
          </w:tcPr>
          <w:p w14:paraId="1274268C" w14:textId="77777777" w:rsidR="007563D7" w:rsidRPr="0088193B" w:rsidRDefault="007563D7" w:rsidP="00443B04">
            <w:pPr>
              <w:pStyle w:val="TAC"/>
            </w:pPr>
            <w:r w:rsidRPr="0088193B">
              <w:t>176</w:t>
            </w:r>
          </w:p>
        </w:tc>
        <w:tc>
          <w:tcPr>
            <w:tcW w:w="0" w:type="auto"/>
            <w:vAlign w:val="center"/>
          </w:tcPr>
          <w:p w14:paraId="0CF7955D" w14:textId="77777777" w:rsidR="007563D7" w:rsidRPr="0088193B" w:rsidRDefault="007563D7" w:rsidP="00443B04">
            <w:pPr>
              <w:pStyle w:val="TAC"/>
            </w:pPr>
            <w:r w:rsidRPr="0088193B">
              <w:t>208</w:t>
            </w:r>
          </w:p>
        </w:tc>
        <w:tc>
          <w:tcPr>
            <w:tcW w:w="0" w:type="auto"/>
            <w:vAlign w:val="center"/>
          </w:tcPr>
          <w:p w14:paraId="1129D5B9" w14:textId="77777777" w:rsidR="007563D7" w:rsidRPr="0088193B" w:rsidRDefault="007563D7" w:rsidP="00443B04">
            <w:pPr>
              <w:pStyle w:val="TAC"/>
            </w:pPr>
            <w:r w:rsidRPr="0088193B">
              <w:t>256</w:t>
            </w:r>
          </w:p>
        </w:tc>
        <w:tc>
          <w:tcPr>
            <w:tcW w:w="0" w:type="auto"/>
            <w:vAlign w:val="center"/>
          </w:tcPr>
          <w:p w14:paraId="0CF8D1E2" w14:textId="77777777" w:rsidR="007563D7" w:rsidRPr="0088193B" w:rsidRDefault="007563D7" w:rsidP="00443B04">
            <w:pPr>
              <w:pStyle w:val="TAC"/>
            </w:pPr>
            <w:r w:rsidRPr="0088193B">
              <w:t>328</w:t>
            </w:r>
          </w:p>
        </w:tc>
        <w:tc>
          <w:tcPr>
            <w:tcW w:w="0" w:type="auto"/>
            <w:vAlign w:val="center"/>
          </w:tcPr>
          <w:p w14:paraId="40987D01" w14:textId="77777777" w:rsidR="007563D7" w:rsidRPr="0088193B" w:rsidRDefault="007563D7" w:rsidP="00443B04">
            <w:pPr>
              <w:pStyle w:val="TAC"/>
            </w:pPr>
            <w:r w:rsidRPr="0088193B">
              <w:t>392</w:t>
            </w:r>
          </w:p>
        </w:tc>
        <w:tc>
          <w:tcPr>
            <w:tcW w:w="0" w:type="auto"/>
            <w:vAlign w:val="center"/>
          </w:tcPr>
          <w:p w14:paraId="35006828" w14:textId="77777777" w:rsidR="007563D7" w:rsidRPr="0088193B" w:rsidRDefault="007563D7" w:rsidP="00443B04">
            <w:pPr>
              <w:pStyle w:val="TAC"/>
            </w:pPr>
            <w:r w:rsidRPr="0088193B">
              <w:t>440</w:t>
            </w:r>
          </w:p>
        </w:tc>
        <w:tc>
          <w:tcPr>
            <w:tcW w:w="0" w:type="auto"/>
            <w:vAlign w:val="center"/>
          </w:tcPr>
          <w:p w14:paraId="6BA8835F" w14:textId="77777777" w:rsidR="007563D7" w:rsidRPr="0088193B" w:rsidRDefault="007563D7" w:rsidP="00443B04">
            <w:pPr>
              <w:pStyle w:val="TAC"/>
            </w:pPr>
            <w:r w:rsidRPr="0088193B">
              <w:t>504</w:t>
            </w:r>
          </w:p>
        </w:tc>
        <w:tc>
          <w:tcPr>
            <w:tcW w:w="0" w:type="auto"/>
            <w:vAlign w:val="center"/>
          </w:tcPr>
          <w:p w14:paraId="3AC4C03C" w14:textId="77777777" w:rsidR="007563D7" w:rsidRPr="0088193B" w:rsidRDefault="007563D7" w:rsidP="00443B04">
            <w:pPr>
              <w:pStyle w:val="TAC"/>
            </w:pPr>
            <w:r w:rsidRPr="0088193B">
              <w:t>568</w:t>
            </w:r>
          </w:p>
        </w:tc>
      </w:tr>
      <w:tr w:rsidR="007563D7" w:rsidRPr="0088193B" w14:paraId="131084BE" w14:textId="77777777" w:rsidTr="007563D7">
        <w:trPr>
          <w:cantSplit/>
          <w:jc w:val="center"/>
        </w:trPr>
        <w:tc>
          <w:tcPr>
            <w:tcW w:w="616" w:type="dxa"/>
            <w:tcBorders>
              <w:right w:val="double" w:sz="4" w:space="0" w:color="auto"/>
            </w:tcBorders>
            <w:shd w:val="clear" w:color="auto" w:fill="auto"/>
            <w:vAlign w:val="center"/>
          </w:tcPr>
          <w:p w14:paraId="53B536DB" w14:textId="77777777" w:rsidR="007563D7" w:rsidRPr="0088193B" w:rsidRDefault="007563D7" w:rsidP="00443B04">
            <w:pPr>
              <w:pStyle w:val="TAC"/>
            </w:pPr>
            <w:r w:rsidRPr="0088193B">
              <w:t>4</w:t>
            </w:r>
          </w:p>
        </w:tc>
        <w:tc>
          <w:tcPr>
            <w:tcW w:w="0" w:type="auto"/>
            <w:tcBorders>
              <w:left w:val="double" w:sz="4" w:space="0" w:color="auto"/>
            </w:tcBorders>
            <w:vAlign w:val="center"/>
          </w:tcPr>
          <w:p w14:paraId="6A064B58" w14:textId="77777777" w:rsidR="007563D7" w:rsidRPr="0088193B" w:rsidRDefault="007563D7" w:rsidP="00443B04">
            <w:pPr>
              <w:pStyle w:val="TAC"/>
            </w:pPr>
            <w:r w:rsidRPr="0088193B">
              <w:t>56</w:t>
            </w:r>
          </w:p>
        </w:tc>
        <w:tc>
          <w:tcPr>
            <w:tcW w:w="0" w:type="auto"/>
            <w:vAlign w:val="center"/>
          </w:tcPr>
          <w:p w14:paraId="0E855C5E" w14:textId="77777777" w:rsidR="007563D7" w:rsidRPr="0088193B" w:rsidRDefault="007563D7" w:rsidP="00443B04">
            <w:pPr>
              <w:pStyle w:val="TAC"/>
            </w:pPr>
            <w:r w:rsidRPr="0088193B">
              <w:t>120</w:t>
            </w:r>
          </w:p>
        </w:tc>
        <w:tc>
          <w:tcPr>
            <w:tcW w:w="0" w:type="auto"/>
            <w:vAlign w:val="center"/>
          </w:tcPr>
          <w:p w14:paraId="2D353D1E" w14:textId="77777777" w:rsidR="007563D7" w:rsidRPr="0088193B" w:rsidRDefault="007563D7" w:rsidP="00443B04">
            <w:pPr>
              <w:pStyle w:val="TAC"/>
            </w:pPr>
            <w:r w:rsidRPr="0088193B">
              <w:t>208</w:t>
            </w:r>
          </w:p>
        </w:tc>
        <w:tc>
          <w:tcPr>
            <w:tcW w:w="0" w:type="auto"/>
            <w:vAlign w:val="center"/>
          </w:tcPr>
          <w:p w14:paraId="6E767FDD" w14:textId="77777777" w:rsidR="007563D7" w:rsidRPr="0088193B" w:rsidRDefault="007563D7" w:rsidP="00443B04">
            <w:pPr>
              <w:pStyle w:val="TAC"/>
            </w:pPr>
            <w:r w:rsidRPr="0088193B">
              <w:t>256</w:t>
            </w:r>
          </w:p>
        </w:tc>
        <w:tc>
          <w:tcPr>
            <w:tcW w:w="0" w:type="auto"/>
            <w:vAlign w:val="center"/>
          </w:tcPr>
          <w:p w14:paraId="53142490" w14:textId="77777777" w:rsidR="007563D7" w:rsidRPr="0088193B" w:rsidRDefault="007563D7" w:rsidP="00443B04">
            <w:pPr>
              <w:pStyle w:val="TAC"/>
            </w:pPr>
            <w:r w:rsidRPr="0088193B">
              <w:t>328</w:t>
            </w:r>
          </w:p>
        </w:tc>
        <w:tc>
          <w:tcPr>
            <w:tcW w:w="0" w:type="auto"/>
            <w:vAlign w:val="center"/>
          </w:tcPr>
          <w:p w14:paraId="46CB9C14" w14:textId="77777777" w:rsidR="007563D7" w:rsidRPr="0088193B" w:rsidRDefault="007563D7" w:rsidP="00443B04">
            <w:pPr>
              <w:pStyle w:val="TAC"/>
            </w:pPr>
            <w:r w:rsidRPr="0088193B">
              <w:t>408</w:t>
            </w:r>
          </w:p>
        </w:tc>
        <w:tc>
          <w:tcPr>
            <w:tcW w:w="0" w:type="auto"/>
            <w:vAlign w:val="center"/>
          </w:tcPr>
          <w:p w14:paraId="0C2F7719" w14:textId="77777777" w:rsidR="007563D7" w:rsidRPr="0088193B" w:rsidRDefault="007563D7" w:rsidP="00443B04">
            <w:pPr>
              <w:pStyle w:val="TAC"/>
            </w:pPr>
            <w:r w:rsidRPr="0088193B">
              <w:t>488</w:t>
            </w:r>
          </w:p>
        </w:tc>
        <w:tc>
          <w:tcPr>
            <w:tcW w:w="0" w:type="auto"/>
            <w:vAlign w:val="center"/>
          </w:tcPr>
          <w:p w14:paraId="13F8A6AB" w14:textId="77777777" w:rsidR="007563D7" w:rsidRPr="0088193B" w:rsidRDefault="007563D7" w:rsidP="00443B04">
            <w:pPr>
              <w:pStyle w:val="TAC"/>
            </w:pPr>
            <w:r w:rsidRPr="0088193B">
              <w:t>552</w:t>
            </w:r>
          </w:p>
        </w:tc>
        <w:tc>
          <w:tcPr>
            <w:tcW w:w="0" w:type="auto"/>
            <w:vAlign w:val="center"/>
          </w:tcPr>
          <w:p w14:paraId="451EA485" w14:textId="77777777" w:rsidR="007563D7" w:rsidRPr="0088193B" w:rsidRDefault="007563D7" w:rsidP="00443B04">
            <w:pPr>
              <w:pStyle w:val="TAC"/>
            </w:pPr>
            <w:r w:rsidRPr="0088193B">
              <w:t>632</w:t>
            </w:r>
          </w:p>
        </w:tc>
        <w:tc>
          <w:tcPr>
            <w:tcW w:w="0" w:type="auto"/>
            <w:vAlign w:val="center"/>
          </w:tcPr>
          <w:p w14:paraId="439A5736" w14:textId="77777777" w:rsidR="007563D7" w:rsidRPr="0088193B" w:rsidRDefault="007563D7" w:rsidP="00443B04">
            <w:pPr>
              <w:pStyle w:val="TAC"/>
            </w:pPr>
            <w:r w:rsidRPr="0088193B">
              <w:t>696</w:t>
            </w:r>
          </w:p>
        </w:tc>
      </w:tr>
      <w:tr w:rsidR="007563D7" w:rsidRPr="0088193B" w14:paraId="043113A7" w14:textId="77777777" w:rsidTr="007563D7">
        <w:trPr>
          <w:cantSplit/>
          <w:jc w:val="center"/>
        </w:trPr>
        <w:tc>
          <w:tcPr>
            <w:tcW w:w="616" w:type="dxa"/>
            <w:tcBorders>
              <w:right w:val="double" w:sz="4" w:space="0" w:color="auto"/>
            </w:tcBorders>
            <w:shd w:val="clear" w:color="auto" w:fill="auto"/>
            <w:vAlign w:val="center"/>
          </w:tcPr>
          <w:p w14:paraId="7BC1237E" w14:textId="77777777" w:rsidR="007563D7" w:rsidRPr="0088193B" w:rsidRDefault="007563D7" w:rsidP="00443B04">
            <w:pPr>
              <w:pStyle w:val="TAC"/>
            </w:pPr>
            <w:r w:rsidRPr="0088193B">
              <w:t>5</w:t>
            </w:r>
          </w:p>
        </w:tc>
        <w:tc>
          <w:tcPr>
            <w:tcW w:w="0" w:type="auto"/>
            <w:tcBorders>
              <w:left w:val="double" w:sz="4" w:space="0" w:color="auto"/>
            </w:tcBorders>
            <w:vAlign w:val="center"/>
          </w:tcPr>
          <w:p w14:paraId="3B7B9B00" w14:textId="77777777" w:rsidR="007563D7" w:rsidRPr="0088193B" w:rsidRDefault="007563D7" w:rsidP="00443B04">
            <w:pPr>
              <w:pStyle w:val="TAC"/>
            </w:pPr>
            <w:r w:rsidRPr="0088193B">
              <w:t>72</w:t>
            </w:r>
          </w:p>
        </w:tc>
        <w:tc>
          <w:tcPr>
            <w:tcW w:w="0" w:type="auto"/>
            <w:vAlign w:val="center"/>
          </w:tcPr>
          <w:p w14:paraId="0FF61D27" w14:textId="77777777" w:rsidR="007563D7" w:rsidRPr="0088193B" w:rsidRDefault="007563D7" w:rsidP="00443B04">
            <w:pPr>
              <w:pStyle w:val="TAC"/>
            </w:pPr>
            <w:r w:rsidRPr="0088193B">
              <w:t>144</w:t>
            </w:r>
          </w:p>
        </w:tc>
        <w:tc>
          <w:tcPr>
            <w:tcW w:w="0" w:type="auto"/>
            <w:vAlign w:val="center"/>
          </w:tcPr>
          <w:p w14:paraId="6FC925F3" w14:textId="77777777" w:rsidR="007563D7" w:rsidRPr="0088193B" w:rsidRDefault="007563D7" w:rsidP="00443B04">
            <w:pPr>
              <w:pStyle w:val="TAC"/>
            </w:pPr>
            <w:r w:rsidRPr="0088193B">
              <w:t>224</w:t>
            </w:r>
          </w:p>
        </w:tc>
        <w:tc>
          <w:tcPr>
            <w:tcW w:w="0" w:type="auto"/>
            <w:vAlign w:val="center"/>
          </w:tcPr>
          <w:p w14:paraId="12C1D1BE" w14:textId="77777777" w:rsidR="007563D7" w:rsidRPr="0088193B" w:rsidRDefault="007563D7" w:rsidP="00443B04">
            <w:pPr>
              <w:pStyle w:val="TAC"/>
            </w:pPr>
            <w:r w:rsidRPr="0088193B">
              <w:t>328</w:t>
            </w:r>
          </w:p>
        </w:tc>
        <w:tc>
          <w:tcPr>
            <w:tcW w:w="0" w:type="auto"/>
            <w:vAlign w:val="center"/>
          </w:tcPr>
          <w:p w14:paraId="3098203E" w14:textId="77777777" w:rsidR="007563D7" w:rsidRPr="0088193B" w:rsidRDefault="007563D7" w:rsidP="00443B04">
            <w:pPr>
              <w:pStyle w:val="TAC"/>
            </w:pPr>
            <w:r w:rsidRPr="0088193B">
              <w:t>424</w:t>
            </w:r>
          </w:p>
        </w:tc>
        <w:tc>
          <w:tcPr>
            <w:tcW w:w="0" w:type="auto"/>
            <w:vAlign w:val="center"/>
          </w:tcPr>
          <w:p w14:paraId="5719C988" w14:textId="77777777" w:rsidR="007563D7" w:rsidRPr="0088193B" w:rsidRDefault="007563D7" w:rsidP="00443B04">
            <w:pPr>
              <w:pStyle w:val="TAC"/>
            </w:pPr>
            <w:r w:rsidRPr="0088193B">
              <w:t>504</w:t>
            </w:r>
          </w:p>
        </w:tc>
        <w:tc>
          <w:tcPr>
            <w:tcW w:w="0" w:type="auto"/>
            <w:vAlign w:val="center"/>
          </w:tcPr>
          <w:p w14:paraId="13554C89" w14:textId="77777777" w:rsidR="007563D7" w:rsidRPr="0088193B" w:rsidRDefault="007563D7" w:rsidP="00443B04">
            <w:pPr>
              <w:pStyle w:val="TAC"/>
            </w:pPr>
            <w:r w:rsidRPr="0088193B">
              <w:t>600</w:t>
            </w:r>
          </w:p>
        </w:tc>
        <w:tc>
          <w:tcPr>
            <w:tcW w:w="0" w:type="auto"/>
            <w:vAlign w:val="center"/>
          </w:tcPr>
          <w:p w14:paraId="4A65ED59" w14:textId="77777777" w:rsidR="007563D7" w:rsidRPr="0088193B" w:rsidRDefault="007563D7" w:rsidP="00443B04">
            <w:pPr>
              <w:pStyle w:val="TAC"/>
            </w:pPr>
            <w:r w:rsidRPr="0088193B">
              <w:t>680</w:t>
            </w:r>
          </w:p>
        </w:tc>
        <w:tc>
          <w:tcPr>
            <w:tcW w:w="0" w:type="auto"/>
            <w:vAlign w:val="center"/>
          </w:tcPr>
          <w:p w14:paraId="434F5768" w14:textId="77777777" w:rsidR="007563D7" w:rsidRPr="0088193B" w:rsidRDefault="007563D7" w:rsidP="00443B04">
            <w:pPr>
              <w:pStyle w:val="TAC"/>
            </w:pPr>
            <w:r w:rsidRPr="0088193B">
              <w:t>776</w:t>
            </w:r>
          </w:p>
        </w:tc>
        <w:tc>
          <w:tcPr>
            <w:tcW w:w="0" w:type="auto"/>
            <w:vAlign w:val="center"/>
          </w:tcPr>
          <w:p w14:paraId="55D91615" w14:textId="77777777" w:rsidR="007563D7" w:rsidRPr="0088193B" w:rsidRDefault="007563D7" w:rsidP="00443B04">
            <w:pPr>
              <w:pStyle w:val="TAC"/>
            </w:pPr>
            <w:r w:rsidRPr="0088193B">
              <w:t>872</w:t>
            </w:r>
          </w:p>
        </w:tc>
      </w:tr>
      <w:tr w:rsidR="007563D7" w:rsidRPr="0088193B" w14:paraId="58D7BD4B" w14:textId="77777777" w:rsidTr="007563D7">
        <w:trPr>
          <w:cantSplit/>
          <w:jc w:val="center"/>
        </w:trPr>
        <w:tc>
          <w:tcPr>
            <w:tcW w:w="616" w:type="dxa"/>
            <w:tcBorders>
              <w:right w:val="double" w:sz="4" w:space="0" w:color="auto"/>
            </w:tcBorders>
            <w:shd w:val="clear" w:color="auto" w:fill="auto"/>
            <w:vAlign w:val="center"/>
          </w:tcPr>
          <w:p w14:paraId="69CB8FFC" w14:textId="77777777" w:rsidR="007563D7" w:rsidRPr="0088193B" w:rsidRDefault="007563D7" w:rsidP="00443B04">
            <w:pPr>
              <w:pStyle w:val="TAC"/>
            </w:pPr>
            <w:r w:rsidRPr="0088193B">
              <w:t>6</w:t>
            </w:r>
          </w:p>
        </w:tc>
        <w:tc>
          <w:tcPr>
            <w:tcW w:w="0" w:type="auto"/>
            <w:tcBorders>
              <w:left w:val="double" w:sz="4" w:space="0" w:color="auto"/>
            </w:tcBorders>
            <w:vAlign w:val="center"/>
          </w:tcPr>
          <w:p w14:paraId="415F97BB" w14:textId="77777777" w:rsidR="007563D7" w:rsidRPr="0088193B" w:rsidRDefault="007563D7" w:rsidP="00443B04">
            <w:pPr>
              <w:pStyle w:val="TAC"/>
            </w:pPr>
            <w:r w:rsidRPr="0088193B">
              <w:t>328</w:t>
            </w:r>
          </w:p>
        </w:tc>
        <w:tc>
          <w:tcPr>
            <w:tcW w:w="0" w:type="auto"/>
            <w:vAlign w:val="center"/>
          </w:tcPr>
          <w:p w14:paraId="0B4CAAF7" w14:textId="77777777" w:rsidR="007563D7" w:rsidRPr="0088193B" w:rsidRDefault="007563D7" w:rsidP="00443B04">
            <w:pPr>
              <w:pStyle w:val="TAC"/>
            </w:pPr>
            <w:r w:rsidRPr="0088193B">
              <w:t>176</w:t>
            </w:r>
          </w:p>
        </w:tc>
        <w:tc>
          <w:tcPr>
            <w:tcW w:w="0" w:type="auto"/>
            <w:vAlign w:val="center"/>
          </w:tcPr>
          <w:p w14:paraId="17478AE4" w14:textId="77777777" w:rsidR="007563D7" w:rsidRPr="0088193B" w:rsidRDefault="007563D7" w:rsidP="00443B04">
            <w:pPr>
              <w:pStyle w:val="TAC"/>
            </w:pPr>
            <w:r w:rsidRPr="0088193B">
              <w:t>256</w:t>
            </w:r>
          </w:p>
        </w:tc>
        <w:tc>
          <w:tcPr>
            <w:tcW w:w="0" w:type="auto"/>
            <w:vAlign w:val="center"/>
          </w:tcPr>
          <w:p w14:paraId="2EA81968" w14:textId="77777777" w:rsidR="007563D7" w:rsidRPr="0088193B" w:rsidRDefault="007563D7" w:rsidP="00443B04">
            <w:pPr>
              <w:pStyle w:val="TAC"/>
            </w:pPr>
            <w:r w:rsidRPr="0088193B">
              <w:t>392</w:t>
            </w:r>
          </w:p>
        </w:tc>
        <w:tc>
          <w:tcPr>
            <w:tcW w:w="0" w:type="auto"/>
            <w:vAlign w:val="center"/>
          </w:tcPr>
          <w:p w14:paraId="01E376B0" w14:textId="77777777" w:rsidR="007563D7" w:rsidRPr="0088193B" w:rsidRDefault="007563D7" w:rsidP="00443B04">
            <w:pPr>
              <w:pStyle w:val="TAC"/>
            </w:pPr>
            <w:r w:rsidRPr="0088193B">
              <w:t>504</w:t>
            </w:r>
          </w:p>
        </w:tc>
        <w:tc>
          <w:tcPr>
            <w:tcW w:w="0" w:type="auto"/>
            <w:vAlign w:val="center"/>
          </w:tcPr>
          <w:p w14:paraId="0E4CF17E" w14:textId="77777777" w:rsidR="007563D7" w:rsidRPr="0088193B" w:rsidRDefault="007563D7" w:rsidP="00443B04">
            <w:pPr>
              <w:pStyle w:val="TAC"/>
            </w:pPr>
            <w:r w:rsidRPr="0088193B">
              <w:t>600</w:t>
            </w:r>
          </w:p>
        </w:tc>
        <w:tc>
          <w:tcPr>
            <w:tcW w:w="0" w:type="auto"/>
            <w:vAlign w:val="center"/>
          </w:tcPr>
          <w:p w14:paraId="38D9210E" w14:textId="77777777" w:rsidR="007563D7" w:rsidRPr="0088193B" w:rsidRDefault="007563D7" w:rsidP="00443B04">
            <w:pPr>
              <w:pStyle w:val="TAC"/>
            </w:pPr>
            <w:r w:rsidRPr="0088193B">
              <w:t>712</w:t>
            </w:r>
          </w:p>
        </w:tc>
        <w:tc>
          <w:tcPr>
            <w:tcW w:w="0" w:type="auto"/>
            <w:vAlign w:val="center"/>
          </w:tcPr>
          <w:p w14:paraId="7CD5DBFE" w14:textId="77777777" w:rsidR="007563D7" w:rsidRPr="0088193B" w:rsidRDefault="007563D7" w:rsidP="00443B04">
            <w:pPr>
              <w:pStyle w:val="TAC"/>
            </w:pPr>
            <w:r w:rsidRPr="0088193B">
              <w:t>808</w:t>
            </w:r>
          </w:p>
        </w:tc>
        <w:tc>
          <w:tcPr>
            <w:tcW w:w="0" w:type="auto"/>
            <w:vAlign w:val="center"/>
          </w:tcPr>
          <w:p w14:paraId="33658B2C" w14:textId="77777777" w:rsidR="007563D7" w:rsidRPr="0088193B" w:rsidRDefault="007563D7" w:rsidP="00443B04">
            <w:pPr>
              <w:pStyle w:val="TAC"/>
            </w:pPr>
            <w:r w:rsidRPr="0088193B">
              <w:t>936</w:t>
            </w:r>
          </w:p>
        </w:tc>
        <w:tc>
          <w:tcPr>
            <w:tcW w:w="0" w:type="auto"/>
            <w:vAlign w:val="center"/>
          </w:tcPr>
          <w:p w14:paraId="5998E00A" w14:textId="77777777" w:rsidR="007563D7" w:rsidRPr="0088193B" w:rsidRDefault="007563D7" w:rsidP="00443B04">
            <w:pPr>
              <w:pStyle w:val="TAC"/>
            </w:pPr>
            <w:r w:rsidRPr="0088193B">
              <w:t>1032</w:t>
            </w:r>
          </w:p>
        </w:tc>
      </w:tr>
      <w:tr w:rsidR="007563D7" w:rsidRPr="0088193B" w14:paraId="4F7D7226" w14:textId="77777777" w:rsidTr="007563D7">
        <w:trPr>
          <w:cantSplit/>
          <w:jc w:val="center"/>
        </w:trPr>
        <w:tc>
          <w:tcPr>
            <w:tcW w:w="616" w:type="dxa"/>
            <w:tcBorders>
              <w:right w:val="double" w:sz="4" w:space="0" w:color="auto"/>
            </w:tcBorders>
            <w:shd w:val="clear" w:color="auto" w:fill="auto"/>
            <w:vAlign w:val="center"/>
          </w:tcPr>
          <w:p w14:paraId="6785C208" w14:textId="77777777" w:rsidR="007563D7" w:rsidRPr="0088193B" w:rsidRDefault="007563D7" w:rsidP="00443B04">
            <w:pPr>
              <w:pStyle w:val="TAC"/>
            </w:pPr>
            <w:r w:rsidRPr="0088193B">
              <w:t>7</w:t>
            </w:r>
          </w:p>
        </w:tc>
        <w:tc>
          <w:tcPr>
            <w:tcW w:w="0" w:type="auto"/>
            <w:tcBorders>
              <w:left w:val="double" w:sz="4" w:space="0" w:color="auto"/>
            </w:tcBorders>
            <w:vAlign w:val="center"/>
          </w:tcPr>
          <w:p w14:paraId="11719A4E" w14:textId="77777777" w:rsidR="007563D7" w:rsidRPr="0088193B" w:rsidRDefault="007563D7" w:rsidP="00443B04">
            <w:pPr>
              <w:pStyle w:val="TAC"/>
            </w:pPr>
            <w:r w:rsidRPr="0088193B">
              <w:t>104</w:t>
            </w:r>
          </w:p>
        </w:tc>
        <w:tc>
          <w:tcPr>
            <w:tcW w:w="0" w:type="auto"/>
            <w:vAlign w:val="center"/>
          </w:tcPr>
          <w:p w14:paraId="4E395D4E" w14:textId="77777777" w:rsidR="007563D7" w:rsidRPr="0088193B" w:rsidRDefault="007563D7" w:rsidP="00443B04">
            <w:pPr>
              <w:pStyle w:val="TAC"/>
            </w:pPr>
            <w:r w:rsidRPr="0088193B">
              <w:t>224</w:t>
            </w:r>
          </w:p>
        </w:tc>
        <w:tc>
          <w:tcPr>
            <w:tcW w:w="0" w:type="auto"/>
            <w:vAlign w:val="center"/>
          </w:tcPr>
          <w:p w14:paraId="09BD514E" w14:textId="77777777" w:rsidR="007563D7" w:rsidRPr="0088193B" w:rsidRDefault="007563D7" w:rsidP="00443B04">
            <w:pPr>
              <w:pStyle w:val="TAC"/>
            </w:pPr>
            <w:r w:rsidRPr="0088193B">
              <w:t>328</w:t>
            </w:r>
          </w:p>
        </w:tc>
        <w:tc>
          <w:tcPr>
            <w:tcW w:w="0" w:type="auto"/>
            <w:vAlign w:val="center"/>
          </w:tcPr>
          <w:p w14:paraId="3EE4DA41" w14:textId="77777777" w:rsidR="007563D7" w:rsidRPr="0088193B" w:rsidRDefault="007563D7" w:rsidP="00443B04">
            <w:pPr>
              <w:pStyle w:val="TAC"/>
            </w:pPr>
            <w:r w:rsidRPr="0088193B">
              <w:t>472</w:t>
            </w:r>
          </w:p>
        </w:tc>
        <w:tc>
          <w:tcPr>
            <w:tcW w:w="0" w:type="auto"/>
            <w:vAlign w:val="center"/>
          </w:tcPr>
          <w:p w14:paraId="6C95BCF0" w14:textId="77777777" w:rsidR="007563D7" w:rsidRPr="0088193B" w:rsidRDefault="007563D7" w:rsidP="00443B04">
            <w:pPr>
              <w:pStyle w:val="TAC"/>
            </w:pPr>
            <w:r w:rsidRPr="0088193B">
              <w:t>584</w:t>
            </w:r>
          </w:p>
        </w:tc>
        <w:tc>
          <w:tcPr>
            <w:tcW w:w="0" w:type="auto"/>
            <w:vAlign w:val="center"/>
          </w:tcPr>
          <w:p w14:paraId="477E2E69" w14:textId="77777777" w:rsidR="007563D7" w:rsidRPr="0088193B" w:rsidRDefault="007563D7" w:rsidP="00443B04">
            <w:pPr>
              <w:pStyle w:val="TAC"/>
            </w:pPr>
            <w:r w:rsidRPr="0088193B">
              <w:t>712</w:t>
            </w:r>
          </w:p>
        </w:tc>
        <w:tc>
          <w:tcPr>
            <w:tcW w:w="0" w:type="auto"/>
            <w:vAlign w:val="center"/>
          </w:tcPr>
          <w:p w14:paraId="4EC74949" w14:textId="77777777" w:rsidR="007563D7" w:rsidRPr="0088193B" w:rsidRDefault="007563D7" w:rsidP="00443B04">
            <w:pPr>
              <w:pStyle w:val="TAC"/>
            </w:pPr>
            <w:r w:rsidRPr="0088193B">
              <w:t>840</w:t>
            </w:r>
          </w:p>
        </w:tc>
        <w:tc>
          <w:tcPr>
            <w:tcW w:w="0" w:type="auto"/>
            <w:vAlign w:val="center"/>
          </w:tcPr>
          <w:p w14:paraId="4E5358E0" w14:textId="77777777" w:rsidR="007563D7" w:rsidRPr="0088193B" w:rsidRDefault="007563D7" w:rsidP="00443B04">
            <w:pPr>
              <w:pStyle w:val="TAC"/>
            </w:pPr>
            <w:r w:rsidRPr="0088193B">
              <w:t>968</w:t>
            </w:r>
          </w:p>
        </w:tc>
        <w:tc>
          <w:tcPr>
            <w:tcW w:w="0" w:type="auto"/>
            <w:vAlign w:val="center"/>
          </w:tcPr>
          <w:p w14:paraId="6E855DAB" w14:textId="77777777" w:rsidR="007563D7" w:rsidRPr="0088193B" w:rsidRDefault="007563D7" w:rsidP="00443B04">
            <w:pPr>
              <w:pStyle w:val="TAC"/>
            </w:pPr>
            <w:r w:rsidRPr="0088193B">
              <w:t>1096</w:t>
            </w:r>
          </w:p>
        </w:tc>
        <w:tc>
          <w:tcPr>
            <w:tcW w:w="0" w:type="auto"/>
            <w:vAlign w:val="center"/>
          </w:tcPr>
          <w:p w14:paraId="0D67503A" w14:textId="77777777" w:rsidR="007563D7" w:rsidRPr="0088193B" w:rsidRDefault="007563D7" w:rsidP="00443B04">
            <w:pPr>
              <w:pStyle w:val="TAC"/>
            </w:pPr>
            <w:r w:rsidRPr="0088193B">
              <w:t>1224</w:t>
            </w:r>
          </w:p>
        </w:tc>
      </w:tr>
      <w:tr w:rsidR="007563D7" w:rsidRPr="0088193B" w14:paraId="5CC8E213" w14:textId="77777777" w:rsidTr="007563D7">
        <w:trPr>
          <w:cantSplit/>
          <w:jc w:val="center"/>
        </w:trPr>
        <w:tc>
          <w:tcPr>
            <w:tcW w:w="616" w:type="dxa"/>
            <w:tcBorders>
              <w:right w:val="double" w:sz="4" w:space="0" w:color="auto"/>
            </w:tcBorders>
            <w:shd w:val="clear" w:color="auto" w:fill="auto"/>
            <w:vAlign w:val="center"/>
          </w:tcPr>
          <w:p w14:paraId="1A90F4AC" w14:textId="77777777" w:rsidR="007563D7" w:rsidRPr="0088193B" w:rsidRDefault="007563D7" w:rsidP="00443B04">
            <w:pPr>
              <w:pStyle w:val="TAC"/>
            </w:pPr>
            <w:r w:rsidRPr="0088193B">
              <w:t>8</w:t>
            </w:r>
          </w:p>
        </w:tc>
        <w:tc>
          <w:tcPr>
            <w:tcW w:w="0" w:type="auto"/>
            <w:tcBorders>
              <w:left w:val="double" w:sz="4" w:space="0" w:color="auto"/>
            </w:tcBorders>
            <w:vAlign w:val="center"/>
          </w:tcPr>
          <w:p w14:paraId="46072E4B" w14:textId="77777777" w:rsidR="007563D7" w:rsidRPr="0088193B" w:rsidRDefault="007563D7" w:rsidP="00443B04">
            <w:pPr>
              <w:pStyle w:val="TAC"/>
            </w:pPr>
            <w:r w:rsidRPr="0088193B">
              <w:t>120</w:t>
            </w:r>
          </w:p>
        </w:tc>
        <w:tc>
          <w:tcPr>
            <w:tcW w:w="0" w:type="auto"/>
            <w:vAlign w:val="center"/>
          </w:tcPr>
          <w:p w14:paraId="1C87DBD9" w14:textId="77777777" w:rsidR="007563D7" w:rsidRPr="0088193B" w:rsidRDefault="007563D7" w:rsidP="00443B04">
            <w:pPr>
              <w:pStyle w:val="TAC"/>
            </w:pPr>
            <w:r w:rsidRPr="0088193B">
              <w:t>256</w:t>
            </w:r>
          </w:p>
        </w:tc>
        <w:tc>
          <w:tcPr>
            <w:tcW w:w="0" w:type="auto"/>
            <w:vAlign w:val="center"/>
          </w:tcPr>
          <w:p w14:paraId="2309DD30" w14:textId="77777777" w:rsidR="007563D7" w:rsidRPr="0088193B" w:rsidRDefault="007563D7" w:rsidP="00443B04">
            <w:pPr>
              <w:pStyle w:val="TAC"/>
            </w:pPr>
            <w:r w:rsidRPr="0088193B">
              <w:t>392</w:t>
            </w:r>
          </w:p>
        </w:tc>
        <w:tc>
          <w:tcPr>
            <w:tcW w:w="0" w:type="auto"/>
            <w:vAlign w:val="center"/>
          </w:tcPr>
          <w:p w14:paraId="4C774D9C" w14:textId="77777777" w:rsidR="007563D7" w:rsidRPr="0088193B" w:rsidRDefault="007563D7" w:rsidP="00443B04">
            <w:pPr>
              <w:pStyle w:val="TAC"/>
            </w:pPr>
            <w:r w:rsidRPr="0088193B">
              <w:t>536</w:t>
            </w:r>
          </w:p>
        </w:tc>
        <w:tc>
          <w:tcPr>
            <w:tcW w:w="0" w:type="auto"/>
            <w:vAlign w:val="center"/>
          </w:tcPr>
          <w:p w14:paraId="17E924FA" w14:textId="77777777" w:rsidR="007563D7" w:rsidRPr="0088193B" w:rsidRDefault="007563D7" w:rsidP="00443B04">
            <w:pPr>
              <w:pStyle w:val="TAC"/>
            </w:pPr>
            <w:r w:rsidRPr="0088193B">
              <w:t>680</w:t>
            </w:r>
          </w:p>
        </w:tc>
        <w:tc>
          <w:tcPr>
            <w:tcW w:w="0" w:type="auto"/>
            <w:vAlign w:val="center"/>
          </w:tcPr>
          <w:p w14:paraId="663C5359" w14:textId="77777777" w:rsidR="007563D7" w:rsidRPr="0088193B" w:rsidRDefault="007563D7" w:rsidP="00443B04">
            <w:pPr>
              <w:pStyle w:val="TAC"/>
            </w:pPr>
            <w:r w:rsidRPr="0088193B">
              <w:t>808</w:t>
            </w:r>
          </w:p>
        </w:tc>
        <w:tc>
          <w:tcPr>
            <w:tcW w:w="0" w:type="auto"/>
            <w:vAlign w:val="center"/>
          </w:tcPr>
          <w:p w14:paraId="335676F1" w14:textId="77777777" w:rsidR="007563D7" w:rsidRPr="0088193B" w:rsidRDefault="007563D7" w:rsidP="00443B04">
            <w:pPr>
              <w:pStyle w:val="TAC"/>
            </w:pPr>
            <w:r w:rsidRPr="0088193B">
              <w:t>968</w:t>
            </w:r>
          </w:p>
        </w:tc>
        <w:tc>
          <w:tcPr>
            <w:tcW w:w="0" w:type="auto"/>
            <w:vAlign w:val="center"/>
          </w:tcPr>
          <w:p w14:paraId="171DCDD3" w14:textId="77777777" w:rsidR="007563D7" w:rsidRPr="0088193B" w:rsidRDefault="007563D7" w:rsidP="00443B04">
            <w:pPr>
              <w:pStyle w:val="TAC"/>
            </w:pPr>
            <w:r w:rsidRPr="0088193B">
              <w:t>1096</w:t>
            </w:r>
          </w:p>
        </w:tc>
        <w:tc>
          <w:tcPr>
            <w:tcW w:w="0" w:type="auto"/>
            <w:vAlign w:val="center"/>
          </w:tcPr>
          <w:p w14:paraId="6D6DDC0F" w14:textId="77777777" w:rsidR="007563D7" w:rsidRPr="0088193B" w:rsidRDefault="007563D7" w:rsidP="00443B04">
            <w:pPr>
              <w:pStyle w:val="TAC"/>
            </w:pPr>
            <w:r w:rsidRPr="0088193B">
              <w:t>1256</w:t>
            </w:r>
          </w:p>
        </w:tc>
        <w:tc>
          <w:tcPr>
            <w:tcW w:w="0" w:type="auto"/>
            <w:vAlign w:val="center"/>
          </w:tcPr>
          <w:p w14:paraId="2AA0256F" w14:textId="77777777" w:rsidR="007563D7" w:rsidRPr="0088193B" w:rsidRDefault="007563D7" w:rsidP="00443B04">
            <w:pPr>
              <w:pStyle w:val="TAC"/>
            </w:pPr>
            <w:r w:rsidRPr="0088193B">
              <w:t>1384</w:t>
            </w:r>
          </w:p>
        </w:tc>
      </w:tr>
      <w:tr w:rsidR="007563D7" w:rsidRPr="0088193B" w14:paraId="59BF0283" w14:textId="77777777" w:rsidTr="007563D7">
        <w:trPr>
          <w:cantSplit/>
          <w:jc w:val="center"/>
        </w:trPr>
        <w:tc>
          <w:tcPr>
            <w:tcW w:w="616" w:type="dxa"/>
            <w:tcBorders>
              <w:right w:val="double" w:sz="4" w:space="0" w:color="auto"/>
            </w:tcBorders>
            <w:shd w:val="clear" w:color="auto" w:fill="auto"/>
            <w:vAlign w:val="center"/>
          </w:tcPr>
          <w:p w14:paraId="2195C912" w14:textId="77777777" w:rsidR="007563D7" w:rsidRPr="0088193B" w:rsidRDefault="007563D7" w:rsidP="00443B04">
            <w:pPr>
              <w:pStyle w:val="TAC"/>
            </w:pPr>
            <w:r w:rsidRPr="0088193B">
              <w:t>9</w:t>
            </w:r>
          </w:p>
        </w:tc>
        <w:tc>
          <w:tcPr>
            <w:tcW w:w="0" w:type="auto"/>
            <w:tcBorders>
              <w:left w:val="double" w:sz="4" w:space="0" w:color="auto"/>
            </w:tcBorders>
            <w:vAlign w:val="center"/>
          </w:tcPr>
          <w:p w14:paraId="0A4F8D09" w14:textId="77777777" w:rsidR="007563D7" w:rsidRPr="0088193B" w:rsidRDefault="007563D7" w:rsidP="00443B04">
            <w:pPr>
              <w:pStyle w:val="TAC"/>
            </w:pPr>
            <w:r w:rsidRPr="0088193B">
              <w:t>136</w:t>
            </w:r>
          </w:p>
        </w:tc>
        <w:tc>
          <w:tcPr>
            <w:tcW w:w="0" w:type="auto"/>
            <w:vAlign w:val="center"/>
          </w:tcPr>
          <w:p w14:paraId="28E24F6A" w14:textId="77777777" w:rsidR="007563D7" w:rsidRPr="0088193B" w:rsidRDefault="007563D7" w:rsidP="00443B04">
            <w:pPr>
              <w:pStyle w:val="TAC"/>
            </w:pPr>
            <w:r w:rsidRPr="0088193B">
              <w:t>296</w:t>
            </w:r>
          </w:p>
        </w:tc>
        <w:tc>
          <w:tcPr>
            <w:tcW w:w="0" w:type="auto"/>
            <w:vAlign w:val="center"/>
          </w:tcPr>
          <w:p w14:paraId="0D0D5161" w14:textId="77777777" w:rsidR="007563D7" w:rsidRPr="0088193B" w:rsidRDefault="007563D7" w:rsidP="00443B04">
            <w:pPr>
              <w:pStyle w:val="TAC"/>
            </w:pPr>
            <w:r w:rsidRPr="0088193B">
              <w:t>456</w:t>
            </w:r>
          </w:p>
        </w:tc>
        <w:tc>
          <w:tcPr>
            <w:tcW w:w="0" w:type="auto"/>
            <w:vAlign w:val="center"/>
          </w:tcPr>
          <w:p w14:paraId="52F7AEBC" w14:textId="77777777" w:rsidR="007563D7" w:rsidRPr="0088193B" w:rsidRDefault="007563D7" w:rsidP="00443B04">
            <w:pPr>
              <w:pStyle w:val="TAC"/>
            </w:pPr>
            <w:r w:rsidRPr="0088193B">
              <w:t>616</w:t>
            </w:r>
          </w:p>
        </w:tc>
        <w:tc>
          <w:tcPr>
            <w:tcW w:w="0" w:type="auto"/>
            <w:vAlign w:val="center"/>
          </w:tcPr>
          <w:p w14:paraId="02F73A7E" w14:textId="77777777" w:rsidR="007563D7" w:rsidRPr="0088193B" w:rsidRDefault="007563D7" w:rsidP="00443B04">
            <w:pPr>
              <w:pStyle w:val="TAC"/>
            </w:pPr>
            <w:r w:rsidRPr="0088193B">
              <w:t>776</w:t>
            </w:r>
          </w:p>
        </w:tc>
        <w:tc>
          <w:tcPr>
            <w:tcW w:w="0" w:type="auto"/>
            <w:vAlign w:val="center"/>
          </w:tcPr>
          <w:p w14:paraId="618B9F3B" w14:textId="77777777" w:rsidR="007563D7" w:rsidRPr="0088193B" w:rsidRDefault="007563D7" w:rsidP="00443B04">
            <w:pPr>
              <w:pStyle w:val="TAC"/>
            </w:pPr>
            <w:r w:rsidRPr="0088193B">
              <w:t>936</w:t>
            </w:r>
          </w:p>
        </w:tc>
        <w:tc>
          <w:tcPr>
            <w:tcW w:w="0" w:type="auto"/>
            <w:vAlign w:val="center"/>
          </w:tcPr>
          <w:p w14:paraId="446881C3" w14:textId="77777777" w:rsidR="007563D7" w:rsidRPr="0088193B" w:rsidRDefault="007563D7" w:rsidP="00443B04">
            <w:pPr>
              <w:pStyle w:val="TAC"/>
            </w:pPr>
            <w:r w:rsidRPr="0088193B">
              <w:t>1096</w:t>
            </w:r>
          </w:p>
        </w:tc>
        <w:tc>
          <w:tcPr>
            <w:tcW w:w="0" w:type="auto"/>
            <w:vAlign w:val="center"/>
          </w:tcPr>
          <w:p w14:paraId="7846F2D3" w14:textId="77777777" w:rsidR="007563D7" w:rsidRPr="0088193B" w:rsidRDefault="007563D7" w:rsidP="00443B04">
            <w:pPr>
              <w:pStyle w:val="TAC"/>
            </w:pPr>
            <w:r w:rsidRPr="0088193B">
              <w:t>1256</w:t>
            </w:r>
          </w:p>
        </w:tc>
        <w:tc>
          <w:tcPr>
            <w:tcW w:w="0" w:type="auto"/>
            <w:vAlign w:val="center"/>
          </w:tcPr>
          <w:p w14:paraId="54DE7273" w14:textId="77777777" w:rsidR="007563D7" w:rsidRPr="0088193B" w:rsidRDefault="007563D7" w:rsidP="00443B04">
            <w:pPr>
              <w:pStyle w:val="TAC"/>
            </w:pPr>
            <w:r w:rsidRPr="0088193B">
              <w:t>1416</w:t>
            </w:r>
          </w:p>
        </w:tc>
        <w:tc>
          <w:tcPr>
            <w:tcW w:w="0" w:type="auto"/>
            <w:vAlign w:val="center"/>
          </w:tcPr>
          <w:p w14:paraId="74D991E5" w14:textId="77777777" w:rsidR="007563D7" w:rsidRPr="0088193B" w:rsidRDefault="007563D7" w:rsidP="00443B04">
            <w:pPr>
              <w:pStyle w:val="TAC"/>
            </w:pPr>
            <w:r w:rsidRPr="0088193B">
              <w:t>1544</w:t>
            </w:r>
          </w:p>
        </w:tc>
      </w:tr>
      <w:tr w:rsidR="007563D7" w:rsidRPr="0088193B" w14:paraId="4DE1E528" w14:textId="77777777" w:rsidTr="007563D7">
        <w:trPr>
          <w:cantSplit/>
          <w:jc w:val="center"/>
        </w:trPr>
        <w:tc>
          <w:tcPr>
            <w:tcW w:w="616" w:type="dxa"/>
            <w:tcBorders>
              <w:right w:val="double" w:sz="4" w:space="0" w:color="auto"/>
            </w:tcBorders>
            <w:shd w:val="clear" w:color="auto" w:fill="auto"/>
            <w:vAlign w:val="center"/>
          </w:tcPr>
          <w:p w14:paraId="0FD05367"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461C5AE7" w14:textId="77777777" w:rsidR="007563D7" w:rsidRPr="0088193B" w:rsidRDefault="007563D7" w:rsidP="00443B04">
            <w:pPr>
              <w:pStyle w:val="TAC"/>
            </w:pPr>
            <w:r w:rsidRPr="0088193B">
              <w:t>144</w:t>
            </w:r>
          </w:p>
        </w:tc>
        <w:tc>
          <w:tcPr>
            <w:tcW w:w="0" w:type="auto"/>
            <w:vAlign w:val="center"/>
          </w:tcPr>
          <w:p w14:paraId="48D82A82" w14:textId="77777777" w:rsidR="007563D7" w:rsidRPr="0088193B" w:rsidRDefault="007563D7" w:rsidP="00443B04">
            <w:pPr>
              <w:pStyle w:val="TAC"/>
            </w:pPr>
            <w:r w:rsidRPr="0088193B">
              <w:t>328</w:t>
            </w:r>
          </w:p>
        </w:tc>
        <w:tc>
          <w:tcPr>
            <w:tcW w:w="0" w:type="auto"/>
            <w:vAlign w:val="center"/>
          </w:tcPr>
          <w:p w14:paraId="27E387DB" w14:textId="77777777" w:rsidR="007563D7" w:rsidRPr="0088193B" w:rsidRDefault="007563D7" w:rsidP="00443B04">
            <w:pPr>
              <w:pStyle w:val="TAC"/>
            </w:pPr>
            <w:r w:rsidRPr="0088193B">
              <w:t>504</w:t>
            </w:r>
          </w:p>
        </w:tc>
        <w:tc>
          <w:tcPr>
            <w:tcW w:w="0" w:type="auto"/>
            <w:vAlign w:val="center"/>
          </w:tcPr>
          <w:p w14:paraId="5EDFB319" w14:textId="77777777" w:rsidR="007563D7" w:rsidRPr="0088193B" w:rsidRDefault="007563D7" w:rsidP="00443B04">
            <w:pPr>
              <w:pStyle w:val="TAC"/>
            </w:pPr>
            <w:r w:rsidRPr="0088193B">
              <w:t>680</w:t>
            </w:r>
          </w:p>
        </w:tc>
        <w:tc>
          <w:tcPr>
            <w:tcW w:w="0" w:type="auto"/>
            <w:vAlign w:val="center"/>
          </w:tcPr>
          <w:p w14:paraId="46E6BE6B" w14:textId="77777777" w:rsidR="007563D7" w:rsidRPr="0088193B" w:rsidRDefault="007563D7" w:rsidP="00443B04">
            <w:pPr>
              <w:pStyle w:val="TAC"/>
            </w:pPr>
            <w:r w:rsidRPr="0088193B">
              <w:t>872</w:t>
            </w:r>
          </w:p>
        </w:tc>
        <w:tc>
          <w:tcPr>
            <w:tcW w:w="0" w:type="auto"/>
            <w:vAlign w:val="center"/>
          </w:tcPr>
          <w:p w14:paraId="1D23DDC6" w14:textId="77777777" w:rsidR="007563D7" w:rsidRPr="0088193B" w:rsidRDefault="007563D7" w:rsidP="00443B04">
            <w:pPr>
              <w:pStyle w:val="TAC"/>
            </w:pPr>
            <w:r w:rsidRPr="0088193B">
              <w:t>1032</w:t>
            </w:r>
          </w:p>
        </w:tc>
        <w:tc>
          <w:tcPr>
            <w:tcW w:w="0" w:type="auto"/>
            <w:vAlign w:val="center"/>
          </w:tcPr>
          <w:p w14:paraId="03FFB2AD" w14:textId="77777777" w:rsidR="007563D7" w:rsidRPr="0088193B" w:rsidRDefault="007563D7" w:rsidP="00443B04">
            <w:pPr>
              <w:pStyle w:val="TAC"/>
            </w:pPr>
            <w:r w:rsidRPr="0088193B">
              <w:t>1224</w:t>
            </w:r>
          </w:p>
        </w:tc>
        <w:tc>
          <w:tcPr>
            <w:tcW w:w="0" w:type="auto"/>
            <w:vAlign w:val="center"/>
          </w:tcPr>
          <w:p w14:paraId="03763DBD" w14:textId="77777777" w:rsidR="007563D7" w:rsidRPr="0088193B" w:rsidRDefault="007563D7" w:rsidP="00443B04">
            <w:pPr>
              <w:pStyle w:val="TAC"/>
            </w:pPr>
            <w:r w:rsidRPr="0088193B">
              <w:t>1384</w:t>
            </w:r>
          </w:p>
        </w:tc>
        <w:tc>
          <w:tcPr>
            <w:tcW w:w="0" w:type="auto"/>
            <w:vAlign w:val="center"/>
          </w:tcPr>
          <w:p w14:paraId="6A2B398C" w14:textId="77777777" w:rsidR="007563D7" w:rsidRPr="0088193B" w:rsidRDefault="007563D7" w:rsidP="00443B04">
            <w:pPr>
              <w:pStyle w:val="TAC"/>
            </w:pPr>
            <w:r w:rsidRPr="0088193B">
              <w:t>1544</w:t>
            </w:r>
          </w:p>
        </w:tc>
        <w:tc>
          <w:tcPr>
            <w:tcW w:w="0" w:type="auto"/>
            <w:vAlign w:val="center"/>
          </w:tcPr>
          <w:p w14:paraId="174BB16A" w14:textId="77777777" w:rsidR="007563D7" w:rsidRPr="0088193B" w:rsidRDefault="007563D7" w:rsidP="00443B04">
            <w:pPr>
              <w:pStyle w:val="TAC"/>
            </w:pPr>
            <w:r w:rsidRPr="0088193B">
              <w:t>1736</w:t>
            </w:r>
          </w:p>
        </w:tc>
      </w:tr>
      <w:tr w:rsidR="007563D7" w:rsidRPr="0088193B" w14:paraId="1B5EC8EB" w14:textId="77777777" w:rsidTr="007563D7">
        <w:trPr>
          <w:cantSplit/>
          <w:jc w:val="center"/>
        </w:trPr>
        <w:tc>
          <w:tcPr>
            <w:tcW w:w="616" w:type="dxa"/>
            <w:tcBorders>
              <w:right w:val="double" w:sz="4" w:space="0" w:color="auto"/>
            </w:tcBorders>
            <w:shd w:val="clear" w:color="auto" w:fill="auto"/>
            <w:vAlign w:val="center"/>
          </w:tcPr>
          <w:p w14:paraId="6E210B77"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04C1CF91" w14:textId="77777777" w:rsidR="007563D7" w:rsidRPr="0088193B" w:rsidRDefault="007563D7" w:rsidP="00443B04">
            <w:pPr>
              <w:pStyle w:val="TAC"/>
            </w:pPr>
            <w:r w:rsidRPr="0088193B">
              <w:t>176</w:t>
            </w:r>
          </w:p>
        </w:tc>
        <w:tc>
          <w:tcPr>
            <w:tcW w:w="0" w:type="auto"/>
            <w:vAlign w:val="center"/>
          </w:tcPr>
          <w:p w14:paraId="1A44A08E" w14:textId="77777777" w:rsidR="007563D7" w:rsidRPr="0088193B" w:rsidRDefault="007563D7" w:rsidP="00443B04">
            <w:pPr>
              <w:pStyle w:val="TAC"/>
            </w:pPr>
            <w:r w:rsidRPr="0088193B">
              <w:t>376</w:t>
            </w:r>
          </w:p>
        </w:tc>
        <w:tc>
          <w:tcPr>
            <w:tcW w:w="0" w:type="auto"/>
            <w:vAlign w:val="center"/>
          </w:tcPr>
          <w:p w14:paraId="55D027E0" w14:textId="77777777" w:rsidR="007563D7" w:rsidRPr="0088193B" w:rsidRDefault="007563D7" w:rsidP="00443B04">
            <w:pPr>
              <w:pStyle w:val="TAC"/>
            </w:pPr>
            <w:r w:rsidRPr="0088193B">
              <w:t>584</w:t>
            </w:r>
          </w:p>
        </w:tc>
        <w:tc>
          <w:tcPr>
            <w:tcW w:w="0" w:type="auto"/>
            <w:vAlign w:val="center"/>
          </w:tcPr>
          <w:p w14:paraId="2D96905F" w14:textId="77777777" w:rsidR="007563D7" w:rsidRPr="0088193B" w:rsidRDefault="007563D7" w:rsidP="00443B04">
            <w:pPr>
              <w:pStyle w:val="TAC"/>
            </w:pPr>
            <w:r w:rsidRPr="0088193B">
              <w:t>776</w:t>
            </w:r>
          </w:p>
        </w:tc>
        <w:tc>
          <w:tcPr>
            <w:tcW w:w="0" w:type="auto"/>
            <w:vAlign w:val="center"/>
          </w:tcPr>
          <w:p w14:paraId="042D57BE" w14:textId="77777777" w:rsidR="007563D7" w:rsidRPr="0088193B" w:rsidRDefault="007563D7" w:rsidP="00443B04">
            <w:pPr>
              <w:pStyle w:val="TAC"/>
            </w:pPr>
            <w:r w:rsidRPr="0088193B">
              <w:t>1000</w:t>
            </w:r>
          </w:p>
        </w:tc>
        <w:tc>
          <w:tcPr>
            <w:tcW w:w="0" w:type="auto"/>
            <w:vAlign w:val="center"/>
          </w:tcPr>
          <w:p w14:paraId="5A8BD596" w14:textId="77777777" w:rsidR="007563D7" w:rsidRPr="0088193B" w:rsidRDefault="007563D7" w:rsidP="00443B04">
            <w:pPr>
              <w:pStyle w:val="TAC"/>
            </w:pPr>
            <w:r w:rsidRPr="0088193B">
              <w:t>1192</w:t>
            </w:r>
          </w:p>
        </w:tc>
        <w:tc>
          <w:tcPr>
            <w:tcW w:w="0" w:type="auto"/>
            <w:vAlign w:val="center"/>
          </w:tcPr>
          <w:p w14:paraId="418DB2DC" w14:textId="77777777" w:rsidR="007563D7" w:rsidRPr="0088193B" w:rsidRDefault="007563D7" w:rsidP="00443B04">
            <w:pPr>
              <w:pStyle w:val="TAC"/>
            </w:pPr>
            <w:r w:rsidRPr="0088193B">
              <w:t>1384</w:t>
            </w:r>
          </w:p>
        </w:tc>
        <w:tc>
          <w:tcPr>
            <w:tcW w:w="0" w:type="auto"/>
            <w:vAlign w:val="center"/>
          </w:tcPr>
          <w:p w14:paraId="741373D1" w14:textId="77777777" w:rsidR="007563D7" w:rsidRPr="0088193B" w:rsidRDefault="007563D7" w:rsidP="00443B04">
            <w:pPr>
              <w:pStyle w:val="TAC"/>
            </w:pPr>
            <w:r w:rsidRPr="0088193B">
              <w:t>1608</w:t>
            </w:r>
          </w:p>
        </w:tc>
        <w:tc>
          <w:tcPr>
            <w:tcW w:w="0" w:type="auto"/>
            <w:vAlign w:val="center"/>
          </w:tcPr>
          <w:p w14:paraId="294F0739" w14:textId="77777777" w:rsidR="007563D7" w:rsidRPr="0088193B" w:rsidRDefault="007563D7" w:rsidP="00443B04">
            <w:pPr>
              <w:pStyle w:val="TAC"/>
            </w:pPr>
            <w:r w:rsidRPr="0088193B">
              <w:t>1800</w:t>
            </w:r>
          </w:p>
        </w:tc>
        <w:tc>
          <w:tcPr>
            <w:tcW w:w="0" w:type="auto"/>
            <w:vAlign w:val="center"/>
          </w:tcPr>
          <w:p w14:paraId="57D4D791" w14:textId="77777777" w:rsidR="007563D7" w:rsidRPr="0088193B" w:rsidRDefault="007563D7" w:rsidP="00443B04">
            <w:pPr>
              <w:pStyle w:val="TAC"/>
            </w:pPr>
            <w:r w:rsidRPr="0088193B">
              <w:t>2024</w:t>
            </w:r>
          </w:p>
        </w:tc>
      </w:tr>
      <w:tr w:rsidR="007563D7" w:rsidRPr="0088193B" w14:paraId="566C2CCD" w14:textId="77777777" w:rsidTr="007563D7">
        <w:trPr>
          <w:cantSplit/>
          <w:jc w:val="center"/>
        </w:trPr>
        <w:tc>
          <w:tcPr>
            <w:tcW w:w="616" w:type="dxa"/>
            <w:tcBorders>
              <w:right w:val="double" w:sz="4" w:space="0" w:color="auto"/>
            </w:tcBorders>
            <w:shd w:val="clear" w:color="auto" w:fill="auto"/>
            <w:vAlign w:val="center"/>
          </w:tcPr>
          <w:p w14:paraId="1E4EA0C9"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497B0873" w14:textId="77777777" w:rsidR="007563D7" w:rsidRPr="0088193B" w:rsidRDefault="007563D7" w:rsidP="00443B04">
            <w:pPr>
              <w:pStyle w:val="TAC"/>
            </w:pPr>
            <w:r w:rsidRPr="0088193B">
              <w:t>208</w:t>
            </w:r>
          </w:p>
        </w:tc>
        <w:tc>
          <w:tcPr>
            <w:tcW w:w="0" w:type="auto"/>
            <w:vAlign w:val="center"/>
          </w:tcPr>
          <w:p w14:paraId="0FFFFDEB" w14:textId="77777777" w:rsidR="007563D7" w:rsidRPr="0088193B" w:rsidRDefault="007563D7" w:rsidP="00443B04">
            <w:pPr>
              <w:pStyle w:val="TAC"/>
            </w:pPr>
            <w:r w:rsidRPr="0088193B">
              <w:t>440</w:t>
            </w:r>
          </w:p>
        </w:tc>
        <w:tc>
          <w:tcPr>
            <w:tcW w:w="0" w:type="auto"/>
            <w:vAlign w:val="center"/>
          </w:tcPr>
          <w:p w14:paraId="6ABCE78D" w14:textId="77777777" w:rsidR="007563D7" w:rsidRPr="0088193B" w:rsidRDefault="007563D7" w:rsidP="00443B04">
            <w:pPr>
              <w:pStyle w:val="TAC"/>
            </w:pPr>
            <w:r w:rsidRPr="0088193B">
              <w:t>680</w:t>
            </w:r>
          </w:p>
        </w:tc>
        <w:tc>
          <w:tcPr>
            <w:tcW w:w="0" w:type="auto"/>
            <w:vAlign w:val="center"/>
          </w:tcPr>
          <w:p w14:paraId="6C0BFB7D" w14:textId="77777777" w:rsidR="007563D7" w:rsidRPr="0088193B" w:rsidRDefault="007563D7" w:rsidP="00443B04">
            <w:pPr>
              <w:pStyle w:val="TAC"/>
            </w:pPr>
            <w:r w:rsidRPr="0088193B">
              <w:t>904</w:t>
            </w:r>
          </w:p>
        </w:tc>
        <w:tc>
          <w:tcPr>
            <w:tcW w:w="0" w:type="auto"/>
            <w:vAlign w:val="center"/>
          </w:tcPr>
          <w:p w14:paraId="22BBE080" w14:textId="77777777" w:rsidR="007563D7" w:rsidRPr="0088193B" w:rsidRDefault="007563D7" w:rsidP="00443B04">
            <w:pPr>
              <w:pStyle w:val="TAC"/>
            </w:pPr>
            <w:r w:rsidRPr="0088193B">
              <w:t>1128</w:t>
            </w:r>
          </w:p>
        </w:tc>
        <w:tc>
          <w:tcPr>
            <w:tcW w:w="0" w:type="auto"/>
            <w:vAlign w:val="center"/>
          </w:tcPr>
          <w:p w14:paraId="1CA04C2B" w14:textId="77777777" w:rsidR="007563D7" w:rsidRPr="0088193B" w:rsidRDefault="007563D7" w:rsidP="00443B04">
            <w:pPr>
              <w:pStyle w:val="TAC"/>
            </w:pPr>
            <w:r w:rsidRPr="0088193B">
              <w:t>1352</w:t>
            </w:r>
          </w:p>
        </w:tc>
        <w:tc>
          <w:tcPr>
            <w:tcW w:w="0" w:type="auto"/>
            <w:vAlign w:val="center"/>
          </w:tcPr>
          <w:p w14:paraId="4C96D3E7" w14:textId="77777777" w:rsidR="007563D7" w:rsidRPr="0088193B" w:rsidRDefault="007563D7" w:rsidP="00443B04">
            <w:pPr>
              <w:pStyle w:val="TAC"/>
            </w:pPr>
            <w:r w:rsidRPr="0088193B">
              <w:t>1608</w:t>
            </w:r>
          </w:p>
        </w:tc>
        <w:tc>
          <w:tcPr>
            <w:tcW w:w="0" w:type="auto"/>
            <w:vAlign w:val="center"/>
          </w:tcPr>
          <w:p w14:paraId="514C2D4B" w14:textId="77777777" w:rsidR="007563D7" w:rsidRPr="0088193B" w:rsidRDefault="007563D7" w:rsidP="00443B04">
            <w:pPr>
              <w:pStyle w:val="TAC"/>
            </w:pPr>
            <w:r w:rsidRPr="0088193B">
              <w:t>1800</w:t>
            </w:r>
          </w:p>
        </w:tc>
        <w:tc>
          <w:tcPr>
            <w:tcW w:w="0" w:type="auto"/>
            <w:vAlign w:val="center"/>
          </w:tcPr>
          <w:p w14:paraId="7272710E" w14:textId="77777777" w:rsidR="007563D7" w:rsidRPr="0088193B" w:rsidRDefault="007563D7" w:rsidP="00443B04">
            <w:pPr>
              <w:pStyle w:val="TAC"/>
            </w:pPr>
            <w:r w:rsidRPr="0088193B">
              <w:t>2024</w:t>
            </w:r>
          </w:p>
        </w:tc>
        <w:tc>
          <w:tcPr>
            <w:tcW w:w="0" w:type="auto"/>
            <w:vAlign w:val="center"/>
          </w:tcPr>
          <w:p w14:paraId="2B682BFC" w14:textId="77777777" w:rsidR="007563D7" w:rsidRPr="0088193B" w:rsidRDefault="007563D7" w:rsidP="00443B04">
            <w:pPr>
              <w:pStyle w:val="TAC"/>
            </w:pPr>
            <w:r w:rsidRPr="0088193B">
              <w:t>2280</w:t>
            </w:r>
          </w:p>
        </w:tc>
      </w:tr>
      <w:tr w:rsidR="007563D7" w:rsidRPr="0088193B" w14:paraId="1350E8BD" w14:textId="77777777" w:rsidTr="007563D7">
        <w:trPr>
          <w:cantSplit/>
          <w:jc w:val="center"/>
        </w:trPr>
        <w:tc>
          <w:tcPr>
            <w:tcW w:w="616" w:type="dxa"/>
            <w:tcBorders>
              <w:right w:val="double" w:sz="4" w:space="0" w:color="auto"/>
            </w:tcBorders>
            <w:shd w:val="clear" w:color="auto" w:fill="auto"/>
            <w:vAlign w:val="center"/>
          </w:tcPr>
          <w:p w14:paraId="0EFF8E8A"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7D0C0458" w14:textId="77777777" w:rsidR="007563D7" w:rsidRPr="0088193B" w:rsidRDefault="007563D7" w:rsidP="00443B04">
            <w:pPr>
              <w:pStyle w:val="TAC"/>
            </w:pPr>
            <w:r w:rsidRPr="0088193B">
              <w:t>224</w:t>
            </w:r>
          </w:p>
        </w:tc>
        <w:tc>
          <w:tcPr>
            <w:tcW w:w="0" w:type="auto"/>
            <w:vAlign w:val="center"/>
          </w:tcPr>
          <w:p w14:paraId="510F975C" w14:textId="77777777" w:rsidR="007563D7" w:rsidRPr="0088193B" w:rsidRDefault="007563D7" w:rsidP="00443B04">
            <w:pPr>
              <w:pStyle w:val="TAC"/>
            </w:pPr>
            <w:r w:rsidRPr="0088193B">
              <w:t>488</w:t>
            </w:r>
          </w:p>
        </w:tc>
        <w:tc>
          <w:tcPr>
            <w:tcW w:w="0" w:type="auto"/>
            <w:vAlign w:val="center"/>
          </w:tcPr>
          <w:p w14:paraId="5E2E73C5" w14:textId="77777777" w:rsidR="007563D7" w:rsidRPr="0088193B" w:rsidRDefault="007563D7" w:rsidP="00443B04">
            <w:pPr>
              <w:pStyle w:val="TAC"/>
            </w:pPr>
            <w:r w:rsidRPr="0088193B">
              <w:t>744</w:t>
            </w:r>
          </w:p>
        </w:tc>
        <w:tc>
          <w:tcPr>
            <w:tcW w:w="0" w:type="auto"/>
            <w:vAlign w:val="center"/>
          </w:tcPr>
          <w:p w14:paraId="371C341E" w14:textId="77777777" w:rsidR="007563D7" w:rsidRPr="0088193B" w:rsidRDefault="007563D7" w:rsidP="00443B04">
            <w:pPr>
              <w:pStyle w:val="TAC"/>
            </w:pPr>
            <w:r w:rsidRPr="0088193B">
              <w:t>1000</w:t>
            </w:r>
          </w:p>
        </w:tc>
        <w:tc>
          <w:tcPr>
            <w:tcW w:w="0" w:type="auto"/>
            <w:vAlign w:val="center"/>
          </w:tcPr>
          <w:p w14:paraId="50083DC9" w14:textId="77777777" w:rsidR="007563D7" w:rsidRPr="0088193B" w:rsidRDefault="007563D7" w:rsidP="00443B04">
            <w:pPr>
              <w:pStyle w:val="TAC"/>
            </w:pPr>
            <w:r w:rsidRPr="0088193B">
              <w:t>1256</w:t>
            </w:r>
          </w:p>
        </w:tc>
        <w:tc>
          <w:tcPr>
            <w:tcW w:w="0" w:type="auto"/>
            <w:vAlign w:val="center"/>
          </w:tcPr>
          <w:p w14:paraId="67372E85" w14:textId="77777777" w:rsidR="007563D7" w:rsidRPr="0088193B" w:rsidRDefault="007563D7" w:rsidP="00443B04">
            <w:pPr>
              <w:pStyle w:val="TAC"/>
            </w:pPr>
            <w:r w:rsidRPr="0088193B">
              <w:t>1544</w:t>
            </w:r>
          </w:p>
        </w:tc>
        <w:tc>
          <w:tcPr>
            <w:tcW w:w="0" w:type="auto"/>
            <w:vAlign w:val="center"/>
          </w:tcPr>
          <w:p w14:paraId="4B0090BD" w14:textId="77777777" w:rsidR="007563D7" w:rsidRPr="0088193B" w:rsidRDefault="007563D7" w:rsidP="00443B04">
            <w:pPr>
              <w:pStyle w:val="TAC"/>
            </w:pPr>
            <w:r w:rsidRPr="0088193B">
              <w:t>1800</w:t>
            </w:r>
          </w:p>
        </w:tc>
        <w:tc>
          <w:tcPr>
            <w:tcW w:w="0" w:type="auto"/>
            <w:vAlign w:val="center"/>
          </w:tcPr>
          <w:p w14:paraId="6FBD7621" w14:textId="77777777" w:rsidR="007563D7" w:rsidRPr="0088193B" w:rsidRDefault="007563D7" w:rsidP="00443B04">
            <w:pPr>
              <w:pStyle w:val="TAC"/>
            </w:pPr>
            <w:r w:rsidRPr="0088193B">
              <w:t>2024</w:t>
            </w:r>
          </w:p>
        </w:tc>
        <w:tc>
          <w:tcPr>
            <w:tcW w:w="0" w:type="auto"/>
            <w:vAlign w:val="center"/>
          </w:tcPr>
          <w:p w14:paraId="5269B72A" w14:textId="77777777" w:rsidR="007563D7" w:rsidRPr="0088193B" w:rsidRDefault="007563D7" w:rsidP="00443B04">
            <w:pPr>
              <w:pStyle w:val="TAC"/>
            </w:pPr>
            <w:r w:rsidRPr="0088193B">
              <w:t>2280</w:t>
            </w:r>
          </w:p>
        </w:tc>
        <w:tc>
          <w:tcPr>
            <w:tcW w:w="0" w:type="auto"/>
            <w:vAlign w:val="center"/>
          </w:tcPr>
          <w:p w14:paraId="3CA4A4BE" w14:textId="77777777" w:rsidR="007563D7" w:rsidRPr="0088193B" w:rsidRDefault="007563D7" w:rsidP="00443B04">
            <w:pPr>
              <w:pStyle w:val="TAC"/>
            </w:pPr>
            <w:r w:rsidRPr="0088193B">
              <w:t>2536</w:t>
            </w:r>
          </w:p>
        </w:tc>
      </w:tr>
      <w:tr w:rsidR="007563D7" w:rsidRPr="0088193B" w14:paraId="18C4A488" w14:textId="77777777" w:rsidTr="007563D7">
        <w:trPr>
          <w:cantSplit/>
          <w:jc w:val="center"/>
        </w:trPr>
        <w:tc>
          <w:tcPr>
            <w:tcW w:w="616" w:type="dxa"/>
            <w:tcBorders>
              <w:right w:val="double" w:sz="4" w:space="0" w:color="auto"/>
            </w:tcBorders>
            <w:shd w:val="clear" w:color="auto" w:fill="auto"/>
            <w:vAlign w:val="center"/>
          </w:tcPr>
          <w:p w14:paraId="21FD5ABA"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0F8E50AA" w14:textId="77777777" w:rsidR="007563D7" w:rsidRPr="0088193B" w:rsidRDefault="007563D7" w:rsidP="00443B04">
            <w:pPr>
              <w:pStyle w:val="TAC"/>
            </w:pPr>
            <w:r w:rsidRPr="0088193B">
              <w:t>256</w:t>
            </w:r>
          </w:p>
        </w:tc>
        <w:tc>
          <w:tcPr>
            <w:tcW w:w="0" w:type="auto"/>
            <w:vAlign w:val="center"/>
          </w:tcPr>
          <w:p w14:paraId="61B93AFC" w14:textId="77777777" w:rsidR="007563D7" w:rsidRPr="0088193B" w:rsidRDefault="007563D7" w:rsidP="00443B04">
            <w:pPr>
              <w:pStyle w:val="TAC"/>
            </w:pPr>
            <w:r w:rsidRPr="0088193B">
              <w:t>552</w:t>
            </w:r>
          </w:p>
        </w:tc>
        <w:tc>
          <w:tcPr>
            <w:tcW w:w="0" w:type="auto"/>
            <w:vAlign w:val="center"/>
          </w:tcPr>
          <w:p w14:paraId="1A18BC5A" w14:textId="77777777" w:rsidR="007563D7" w:rsidRPr="0088193B" w:rsidRDefault="007563D7" w:rsidP="00443B04">
            <w:pPr>
              <w:pStyle w:val="TAC"/>
            </w:pPr>
            <w:r w:rsidRPr="0088193B">
              <w:t>840</w:t>
            </w:r>
          </w:p>
        </w:tc>
        <w:tc>
          <w:tcPr>
            <w:tcW w:w="0" w:type="auto"/>
            <w:vAlign w:val="center"/>
          </w:tcPr>
          <w:p w14:paraId="41FE8443" w14:textId="77777777" w:rsidR="007563D7" w:rsidRPr="0088193B" w:rsidRDefault="007563D7" w:rsidP="00443B04">
            <w:pPr>
              <w:pStyle w:val="TAC"/>
            </w:pPr>
            <w:r w:rsidRPr="0088193B">
              <w:t>1128</w:t>
            </w:r>
          </w:p>
        </w:tc>
        <w:tc>
          <w:tcPr>
            <w:tcW w:w="0" w:type="auto"/>
            <w:vAlign w:val="center"/>
          </w:tcPr>
          <w:p w14:paraId="5C24E7B0" w14:textId="77777777" w:rsidR="007563D7" w:rsidRPr="0088193B" w:rsidRDefault="007563D7" w:rsidP="00443B04">
            <w:pPr>
              <w:pStyle w:val="TAC"/>
            </w:pPr>
            <w:r w:rsidRPr="0088193B">
              <w:t>1416</w:t>
            </w:r>
          </w:p>
        </w:tc>
        <w:tc>
          <w:tcPr>
            <w:tcW w:w="0" w:type="auto"/>
            <w:vAlign w:val="center"/>
          </w:tcPr>
          <w:p w14:paraId="0ED9339E" w14:textId="77777777" w:rsidR="007563D7" w:rsidRPr="0088193B" w:rsidRDefault="007563D7" w:rsidP="00443B04">
            <w:pPr>
              <w:pStyle w:val="TAC"/>
            </w:pPr>
            <w:r w:rsidRPr="0088193B">
              <w:t>1736</w:t>
            </w:r>
          </w:p>
        </w:tc>
        <w:tc>
          <w:tcPr>
            <w:tcW w:w="0" w:type="auto"/>
            <w:vAlign w:val="center"/>
          </w:tcPr>
          <w:p w14:paraId="3D9DDE5C" w14:textId="77777777" w:rsidR="007563D7" w:rsidRPr="0088193B" w:rsidRDefault="007563D7" w:rsidP="00443B04">
            <w:pPr>
              <w:pStyle w:val="TAC"/>
            </w:pPr>
            <w:r w:rsidRPr="0088193B">
              <w:t>1992</w:t>
            </w:r>
          </w:p>
        </w:tc>
        <w:tc>
          <w:tcPr>
            <w:tcW w:w="0" w:type="auto"/>
            <w:vAlign w:val="center"/>
          </w:tcPr>
          <w:p w14:paraId="6C683E78" w14:textId="77777777" w:rsidR="007563D7" w:rsidRPr="0088193B" w:rsidRDefault="007563D7" w:rsidP="00443B04">
            <w:pPr>
              <w:pStyle w:val="TAC"/>
            </w:pPr>
            <w:r w:rsidRPr="0088193B">
              <w:t>2280</w:t>
            </w:r>
          </w:p>
        </w:tc>
        <w:tc>
          <w:tcPr>
            <w:tcW w:w="0" w:type="auto"/>
            <w:vAlign w:val="center"/>
          </w:tcPr>
          <w:p w14:paraId="763173A2" w14:textId="77777777" w:rsidR="007563D7" w:rsidRPr="0088193B" w:rsidRDefault="007563D7" w:rsidP="00443B04">
            <w:pPr>
              <w:pStyle w:val="TAC"/>
            </w:pPr>
            <w:r w:rsidRPr="0088193B">
              <w:t>2600</w:t>
            </w:r>
          </w:p>
        </w:tc>
        <w:tc>
          <w:tcPr>
            <w:tcW w:w="0" w:type="auto"/>
            <w:vAlign w:val="center"/>
          </w:tcPr>
          <w:p w14:paraId="622DF95F" w14:textId="77777777" w:rsidR="007563D7" w:rsidRPr="0088193B" w:rsidRDefault="007563D7" w:rsidP="00443B04">
            <w:pPr>
              <w:pStyle w:val="TAC"/>
            </w:pPr>
            <w:r w:rsidRPr="0088193B">
              <w:t>2856</w:t>
            </w:r>
          </w:p>
        </w:tc>
      </w:tr>
      <w:tr w:rsidR="007563D7" w:rsidRPr="0088193B" w14:paraId="49BC1782" w14:textId="77777777" w:rsidTr="007563D7">
        <w:trPr>
          <w:cantSplit/>
          <w:jc w:val="center"/>
        </w:trPr>
        <w:tc>
          <w:tcPr>
            <w:tcW w:w="616" w:type="dxa"/>
            <w:tcBorders>
              <w:right w:val="double" w:sz="4" w:space="0" w:color="auto"/>
            </w:tcBorders>
            <w:shd w:val="clear" w:color="auto" w:fill="auto"/>
            <w:vAlign w:val="center"/>
          </w:tcPr>
          <w:p w14:paraId="4AE8A1EA"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599863CD" w14:textId="77777777" w:rsidR="007563D7" w:rsidRPr="0088193B" w:rsidRDefault="007563D7" w:rsidP="00443B04">
            <w:pPr>
              <w:pStyle w:val="TAC"/>
            </w:pPr>
            <w:r w:rsidRPr="0088193B">
              <w:t>280</w:t>
            </w:r>
          </w:p>
        </w:tc>
        <w:tc>
          <w:tcPr>
            <w:tcW w:w="0" w:type="auto"/>
            <w:vAlign w:val="center"/>
          </w:tcPr>
          <w:p w14:paraId="4639887D" w14:textId="77777777" w:rsidR="007563D7" w:rsidRPr="0088193B" w:rsidRDefault="007563D7" w:rsidP="00443B04">
            <w:pPr>
              <w:pStyle w:val="TAC"/>
            </w:pPr>
            <w:r w:rsidRPr="0088193B">
              <w:t>600</w:t>
            </w:r>
          </w:p>
        </w:tc>
        <w:tc>
          <w:tcPr>
            <w:tcW w:w="0" w:type="auto"/>
            <w:vAlign w:val="center"/>
          </w:tcPr>
          <w:p w14:paraId="2835F529" w14:textId="77777777" w:rsidR="007563D7" w:rsidRPr="0088193B" w:rsidRDefault="007563D7" w:rsidP="00443B04">
            <w:pPr>
              <w:pStyle w:val="TAC"/>
            </w:pPr>
            <w:r w:rsidRPr="0088193B">
              <w:t>904</w:t>
            </w:r>
          </w:p>
        </w:tc>
        <w:tc>
          <w:tcPr>
            <w:tcW w:w="0" w:type="auto"/>
            <w:vAlign w:val="center"/>
          </w:tcPr>
          <w:p w14:paraId="390ADFE4" w14:textId="77777777" w:rsidR="007563D7" w:rsidRPr="0088193B" w:rsidRDefault="007563D7" w:rsidP="00443B04">
            <w:pPr>
              <w:pStyle w:val="TAC"/>
            </w:pPr>
            <w:r w:rsidRPr="0088193B">
              <w:t>1224</w:t>
            </w:r>
          </w:p>
        </w:tc>
        <w:tc>
          <w:tcPr>
            <w:tcW w:w="0" w:type="auto"/>
            <w:vAlign w:val="center"/>
          </w:tcPr>
          <w:p w14:paraId="713BF7EE" w14:textId="77777777" w:rsidR="007563D7" w:rsidRPr="0088193B" w:rsidRDefault="007563D7" w:rsidP="00443B04">
            <w:pPr>
              <w:pStyle w:val="TAC"/>
            </w:pPr>
            <w:r w:rsidRPr="0088193B">
              <w:t>1544</w:t>
            </w:r>
          </w:p>
        </w:tc>
        <w:tc>
          <w:tcPr>
            <w:tcW w:w="0" w:type="auto"/>
            <w:vAlign w:val="center"/>
          </w:tcPr>
          <w:p w14:paraId="24A357F4" w14:textId="77777777" w:rsidR="007563D7" w:rsidRPr="0088193B" w:rsidRDefault="007563D7" w:rsidP="00443B04">
            <w:pPr>
              <w:pStyle w:val="TAC"/>
            </w:pPr>
            <w:r w:rsidRPr="0088193B">
              <w:t>1800</w:t>
            </w:r>
          </w:p>
        </w:tc>
        <w:tc>
          <w:tcPr>
            <w:tcW w:w="0" w:type="auto"/>
            <w:vAlign w:val="center"/>
          </w:tcPr>
          <w:p w14:paraId="2971F419" w14:textId="77777777" w:rsidR="007563D7" w:rsidRPr="0088193B" w:rsidRDefault="007563D7" w:rsidP="00443B04">
            <w:pPr>
              <w:pStyle w:val="TAC"/>
            </w:pPr>
            <w:r w:rsidRPr="0088193B">
              <w:t>2152</w:t>
            </w:r>
          </w:p>
        </w:tc>
        <w:tc>
          <w:tcPr>
            <w:tcW w:w="0" w:type="auto"/>
            <w:vAlign w:val="center"/>
          </w:tcPr>
          <w:p w14:paraId="13AE2F5D" w14:textId="77777777" w:rsidR="007563D7" w:rsidRPr="0088193B" w:rsidRDefault="007563D7" w:rsidP="00443B04">
            <w:pPr>
              <w:pStyle w:val="TAC"/>
            </w:pPr>
            <w:r w:rsidRPr="0088193B">
              <w:t>2472</w:t>
            </w:r>
          </w:p>
        </w:tc>
        <w:tc>
          <w:tcPr>
            <w:tcW w:w="0" w:type="auto"/>
            <w:vAlign w:val="center"/>
          </w:tcPr>
          <w:p w14:paraId="1C5BB2D1" w14:textId="77777777" w:rsidR="007563D7" w:rsidRPr="0088193B" w:rsidRDefault="007563D7" w:rsidP="00443B04">
            <w:pPr>
              <w:pStyle w:val="TAC"/>
            </w:pPr>
            <w:r w:rsidRPr="0088193B">
              <w:t>2728</w:t>
            </w:r>
          </w:p>
        </w:tc>
        <w:tc>
          <w:tcPr>
            <w:tcW w:w="0" w:type="auto"/>
            <w:vAlign w:val="center"/>
          </w:tcPr>
          <w:p w14:paraId="04E7BFF7" w14:textId="77777777" w:rsidR="007563D7" w:rsidRPr="0088193B" w:rsidRDefault="007563D7" w:rsidP="00443B04">
            <w:pPr>
              <w:pStyle w:val="TAC"/>
            </w:pPr>
            <w:r w:rsidRPr="0088193B">
              <w:t>3112</w:t>
            </w:r>
          </w:p>
        </w:tc>
      </w:tr>
      <w:tr w:rsidR="007563D7" w:rsidRPr="0088193B" w14:paraId="5236AA5F" w14:textId="77777777" w:rsidTr="007563D7">
        <w:trPr>
          <w:cantSplit/>
          <w:jc w:val="center"/>
        </w:trPr>
        <w:tc>
          <w:tcPr>
            <w:tcW w:w="616" w:type="dxa"/>
            <w:tcBorders>
              <w:right w:val="double" w:sz="4" w:space="0" w:color="auto"/>
            </w:tcBorders>
            <w:shd w:val="clear" w:color="auto" w:fill="auto"/>
            <w:vAlign w:val="center"/>
          </w:tcPr>
          <w:p w14:paraId="4FDEB995"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2E825D6D" w14:textId="77777777" w:rsidR="007563D7" w:rsidRPr="0088193B" w:rsidRDefault="007563D7" w:rsidP="00443B04">
            <w:pPr>
              <w:pStyle w:val="TAC"/>
            </w:pPr>
            <w:r w:rsidRPr="0088193B">
              <w:t>328</w:t>
            </w:r>
          </w:p>
        </w:tc>
        <w:tc>
          <w:tcPr>
            <w:tcW w:w="0" w:type="auto"/>
            <w:vAlign w:val="center"/>
          </w:tcPr>
          <w:p w14:paraId="5A46DF56" w14:textId="77777777" w:rsidR="007563D7" w:rsidRPr="0088193B" w:rsidRDefault="007563D7" w:rsidP="00443B04">
            <w:pPr>
              <w:pStyle w:val="TAC"/>
            </w:pPr>
            <w:r w:rsidRPr="0088193B">
              <w:t>632</w:t>
            </w:r>
          </w:p>
        </w:tc>
        <w:tc>
          <w:tcPr>
            <w:tcW w:w="0" w:type="auto"/>
            <w:vAlign w:val="center"/>
          </w:tcPr>
          <w:p w14:paraId="6BF2BDAE" w14:textId="77777777" w:rsidR="007563D7" w:rsidRPr="0088193B" w:rsidRDefault="007563D7" w:rsidP="00443B04">
            <w:pPr>
              <w:pStyle w:val="TAC"/>
            </w:pPr>
            <w:r w:rsidRPr="0088193B">
              <w:t>968</w:t>
            </w:r>
          </w:p>
        </w:tc>
        <w:tc>
          <w:tcPr>
            <w:tcW w:w="0" w:type="auto"/>
            <w:vAlign w:val="center"/>
          </w:tcPr>
          <w:p w14:paraId="5A63BB70" w14:textId="77777777" w:rsidR="007563D7" w:rsidRPr="0088193B" w:rsidRDefault="007563D7" w:rsidP="00443B04">
            <w:pPr>
              <w:pStyle w:val="TAC"/>
            </w:pPr>
            <w:r w:rsidRPr="0088193B">
              <w:t>1288</w:t>
            </w:r>
          </w:p>
        </w:tc>
        <w:tc>
          <w:tcPr>
            <w:tcW w:w="0" w:type="auto"/>
            <w:vAlign w:val="center"/>
          </w:tcPr>
          <w:p w14:paraId="3F1AA203" w14:textId="77777777" w:rsidR="007563D7" w:rsidRPr="0088193B" w:rsidRDefault="007563D7" w:rsidP="00443B04">
            <w:pPr>
              <w:pStyle w:val="TAC"/>
            </w:pPr>
            <w:r w:rsidRPr="0088193B">
              <w:t>1608</w:t>
            </w:r>
          </w:p>
        </w:tc>
        <w:tc>
          <w:tcPr>
            <w:tcW w:w="0" w:type="auto"/>
            <w:vAlign w:val="center"/>
          </w:tcPr>
          <w:p w14:paraId="7BC61D43" w14:textId="77777777" w:rsidR="007563D7" w:rsidRPr="0088193B" w:rsidRDefault="007563D7" w:rsidP="00443B04">
            <w:pPr>
              <w:pStyle w:val="TAC"/>
            </w:pPr>
            <w:r w:rsidRPr="0088193B">
              <w:t>1928</w:t>
            </w:r>
          </w:p>
        </w:tc>
        <w:tc>
          <w:tcPr>
            <w:tcW w:w="0" w:type="auto"/>
            <w:vAlign w:val="center"/>
          </w:tcPr>
          <w:p w14:paraId="7A5D7AD0" w14:textId="77777777" w:rsidR="007563D7" w:rsidRPr="0088193B" w:rsidRDefault="007563D7" w:rsidP="00443B04">
            <w:pPr>
              <w:pStyle w:val="TAC"/>
            </w:pPr>
            <w:r w:rsidRPr="0088193B">
              <w:t>2280</w:t>
            </w:r>
          </w:p>
        </w:tc>
        <w:tc>
          <w:tcPr>
            <w:tcW w:w="0" w:type="auto"/>
            <w:vAlign w:val="center"/>
          </w:tcPr>
          <w:p w14:paraId="6F3D77EB" w14:textId="77777777" w:rsidR="007563D7" w:rsidRPr="0088193B" w:rsidRDefault="007563D7" w:rsidP="00443B04">
            <w:pPr>
              <w:pStyle w:val="TAC"/>
            </w:pPr>
            <w:r w:rsidRPr="0088193B">
              <w:t>2600</w:t>
            </w:r>
          </w:p>
        </w:tc>
        <w:tc>
          <w:tcPr>
            <w:tcW w:w="0" w:type="auto"/>
            <w:vAlign w:val="center"/>
          </w:tcPr>
          <w:p w14:paraId="242E640A" w14:textId="77777777" w:rsidR="007563D7" w:rsidRPr="0088193B" w:rsidRDefault="007563D7" w:rsidP="00443B04">
            <w:pPr>
              <w:pStyle w:val="TAC"/>
            </w:pPr>
            <w:r w:rsidRPr="0088193B">
              <w:t>2984</w:t>
            </w:r>
          </w:p>
        </w:tc>
        <w:tc>
          <w:tcPr>
            <w:tcW w:w="0" w:type="auto"/>
            <w:vAlign w:val="center"/>
          </w:tcPr>
          <w:p w14:paraId="22C09C3E" w14:textId="77777777" w:rsidR="007563D7" w:rsidRPr="0088193B" w:rsidRDefault="007563D7" w:rsidP="00443B04">
            <w:pPr>
              <w:pStyle w:val="TAC"/>
            </w:pPr>
            <w:r w:rsidRPr="0088193B">
              <w:t>3240</w:t>
            </w:r>
          </w:p>
        </w:tc>
      </w:tr>
      <w:tr w:rsidR="007563D7" w:rsidRPr="0088193B" w14:paraId="3C0F3B4E" w14:textId="77777777" w:rsidTr="007563D7">
        <w:trPr>
          <w:cantSplit/>
          <w:jc w:val="center"/>
        </w:trPr>
        <w:tc>
          <w:tcPr>
            <w:tcW w:w="616" w:type="dxa"/>
            <w:tcBorders>
              <w:right w:val="double" w:sz="4" w:space="0" w:color="auto"/>
            </w:tcBorders>
            <w:shd w:val="clear" w:color="auto" w:fill="auto"/>
            <w:vAlign w:val="center"/>
          </w:tcPr>
          <w:p w14:paraId="1632F307"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3BA21854" w14:textId="77777777" w:rsidR="007563D7" w:rsidRPr="0088193B" w:rsidRDefault="007563D7" w:rsidP="00443B04">
            <w:pPr>
              <w:pStyle w:val="TAC"/>
            </w:pPr>
            <w:r w:rsidRPr="0088193B">
              <w:t>336</w:t>
            </w:r>
          </w:p>
        </w:tc>
        <w:tc>
          <w:tcPr>
            <w:tcW w:w="0" w:type="auto"/>
            <w:vAlign w:val="center"/>
          </w:tcPr>
          <w:p w14:paraId="548C1E9D" w14:textId="77777777" w:rsidR="007563D7" w:rsidRPr="0088193B" w:rsidRDefault="007563D7" w:rsidP="00443B04">
            <w:pPr>
              <w:pStyle w:val="TAC"/>
            </w:pPr>
            <w:r w:rsidRPr="0088193B">
              <w:t>696</w:t>
            </w:r>
          </w:p>
        </w:tc>
        <w:tc>
          <w:tcPr>
            <w:tcW w:w="0" w:type="auto"/>
            <w:vAlign w:val="center"/>
          </w:tcPr>
          <w:p w14:paraId="1E7F4D8C" w14:textId="77777777" w:rsidR="007563D7" w:rsidRPr="0088193B" w:rsidRDefault="007563D7" w:rsidP="00443B04">
            <w:pPr>
              <w:pStyle w:val="TAC"/>
            </w:pPr>
            <w:r w:rsidRPr="0088193B">
              <w:t>1064</w:t>
            </w:r>
          </w:p>
        </w:tc>
        <w:tc>
          <w:tcPr>
            <w:tcW w:w="0" w:type="auto"/>
            <w:vAlign w:val="center"/>
          </w:tcPr>
          <w:p w14:paraId="14CEA58A" w14:textId="77777777" w:rsidR="007563D7" w:rsidRPr="0088193B" w:rsidRDefault="007563D7" w:rsidP="00443B04">
            <w:pPr>
              <w:pStyle w:val="TAC"/>
            </w:pPr>
            <w:r w:rsidRPr="0088193B">
              <w:t>1416</w:t>
            </w:r>
          </w:p>
        </w:tc>
        <w:tc>
          <w:tcPr>
            <w:tcW w:w="0" w:type="auto"/>
            <w:vAlign w:val="center"/>
          </w:tcPr>
          <w:p w14:paraId="56B16304" w14:textId="77777777" w:rsidR="007563D7" w:rsidRPr="0088193B" w:rsidRDefault="007563D7" w:rsidP="00443B04">
            <w:pPr>
              <w:pStyle w:val="TAC"/>
            </w:pPr>
            <w:r w:rsidRPr="0088193B">
              <w:t>1800</w:t>
            </w:r>
          </w:p>
        </w:tc>
        <w:tc>
          <w:tcPr>
            <w:tcW w:w="0" w:type="auto"/>
            <w:vAlign w:val="center"/>
          </w:tcPr>
          <w:p w14:paraId="6E308005" w14:textId="77777777" w:rsidR="007563D7" w:rsidRPr="0088193B" w:rsidRDefault="007563D7" w:rsidP="00443B04">
            <w:pPr>
              <w:pStyle w:val="TAC"/>
            </w:pPr>
            <w:r w:rsidRPr="0088193B">
              <w:t>2152</w:t>
            </w:r>
          </w:p>
        </w:tc>
        <w:tc>
          <w:tcPr>
            <w:tcW w:w="0" w:type="auto"/>
            <w:vAlign w:val="center"/>
          </w:tcPr>
          <w:p w14:paraId="55AC2B6A" w14:textId="77777777" w:rsidR="007563D7" w:rsidRPr="0088193B" w:rsidRDefault="007563D7" w:rsidP="00443B04">
            <w:pPr>
              <w:pStyle w:val="TAC"/>
            </w:pPr>
            <w:r w:rsidRPr="0088193B">
              <w:t>2536</w:t>
            </w:r>
          </w:p>
        </w:tc>
        <w:tc>
          <w:tcPr>
            <w:tcW w:w="0" w:type="auto"/>
            <w:vAlign w:val="center"/>
          </w:tcPr>
          <w:p w14:paraId="490A550D" w14:textId="77777777" w:rsidR="007563D7" w:rsidRPr="0088193B" w:rsidRDefault="007563D7" w:rsidP="00443B04">
            <w:pPr>
              <w:pStyle w:val="TAC"/>
            </w:pPr>
            <w:r w:rsidRPr="0088193B">
              <w:t>2856</w:t>
            </w:r>
          </w:p>
        </w:tc>
        <w:tc>
          <w:tcPr>
            <w:tcW w:w="0" w:type="auto"/>
            <w:vAlign w:val="center"/>
          </w:tcPr>
          <w:p w14:paraId="2C6DC1DE" w14:textId="77777777" w:rsidR="007563D7" w:rsidRPr="0088193B" w:rsidRDefault="007563D7" w:rsidP="00443B04">
            <w:pPr>
              <w:pStyle w:val="TAC"/>
            </w:pPr>
            <w:r w:rsidRPr="0088193B">
              <w:t>3240</w:t>
            </w:r>
          </w:p>
        </w:tc>
        <w:tc>
          <w:tcPr>
            <w:tcW w:w="0" w:type="auto"/>
            <w:vAlign w:val="center"/>
          </w:tcPr>
          <w:p w14:paraId="09B33BF1" w14:textId="77777777" w:rsidR="007563D7" w:rsidRPr="0088193B" w:rsidRDefault="007563D7" w:rsidP="00443B04">
            <w:pPr>
              <w:pStyle w:val="TAC"/>
            </w:pPr>
            <w:r w:rsidRPr="0088193B">
              <w:t>3624</w:t>
            </w:r>
          </w:p>
        </w:tc>
      </w:tr>
      <w:tr w:rsidR="007563D7" w:rsidRPr="0088193B" w14:paraId="0FF31D11" w14:textId="77777777" w:rsidTr="007563D7">
        <w:trPr>
          <w:cantSplit/>
          <w:jc w:val="center"/>
        </w:trPr>
        <w:tc>
          <w:tcPr>
            <w:tcW w:w="616" w:type="dxa"/>
            <w:tcBorders>
              <w:right w:val="double" w:sz="4" w:space="0" w:color="auto"/>
            </w:tcBorders>
            <w:shd w:val="clear" w:color="auto" w:fill="auto"/>
            <w:vAlign w:val="center"/>
          </w:tcPr>
          <w:p w14:paraId="2F63065D"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04F7EE43" w14:textId="77777777" w:rsidR="007563D7" w:rsidRPr="0088193B" w:rsidRDefault="007563D7" w:rsidP="00443B04">
            <w:pPr>
              <w:pStyle w:val="TAC"/>
            </w:pPr>
            <w:r w:rsidRPr="0088193B">
              <w:t>376</w:t>
            </w:r>
          </w:p>
        </w:tc>
        <w:tc>
          <w:tcPr>
            <w:tcW w:w="0" w:type="auto"/>
            <w:vAlign w:val="center"/>
          </w:tcPr>
          <w:p w14:paraId="367C36F7" w14:textId="77777777" w:rsidR="007563D7" w:rsidRPr="0088193B" w:rsidRDefault="007563D7" w:rsidP="00443B04">
            <w:pPr>
              <w:pStyle w:val="TAC"/>
            </w:pPr>
            <w:r w:rsidRPr="0088193B">
              <w:t>776</w:t>
            </w:r>
          </w:p>
        </w:tc>
        <w:tc>
          <w:tcPr>
            <w:tcW w:w="0" w:type="auto"/>
            <w:vAlign w:val="center"/>
          </w:tcPr>
          <w:p w14:paraId="5655652A" w14:textId="77777777" w:rsidR="007563D7" w:rsidRPr="0088193B" w:rsidRDefault="007563D7" w:rsidP="00443B04">
            <w:pPr>
              <w:pStyle w:val="TAC"/>
            </w:pPr>
            <w:r w:rsidRPr="0088193B">
              <w:t>1160</w:t>
            </w:r>
          </w:p>
        </w:tc>
        <w:tc>
          <w:tcPr>
            <w:tcW w:w="0" w:type="auto"/>
            <w:vAlign w:val="center"/>
          </w:tcPr>
          <w:p w14:paraId="2516E862" w14:textId="77777777" w:rsidR="007563D7" w:rsidRPr="0088193B" w:rsidRDefault="007563D7" w:rsidP="00443B04">
            <w:pPr>
              <w:pStyle w:val="TAC"/>
            </w:pPr>
            <w:r w:rsidRPr="0088193B">
              <w:t>1544</w:t>
            </w:r>
          </w:p>
        </w:tc>
        <w:tc>
          <w:tcPr>
            <w:tcW w:w="0" w:type="auto"/>
            <w:vAlign w:val="center"/>
          </w:tcPr>
          <w:p w14:paraId="7ADDAF32" w14:textId="77777777" w:rsidR="007563D7" w:rsidRPr="0088193B" w:rsidRDefault="007563D7" w:rsidP="00443B04">
            <w:pPr>
              <w:pStyle w:val="TAC"/>
            </w:pPr>
            <w:r w:rsidRPr="0088193B">
              <w:t>1992</w:t>
            </w:r>
          </w:p>
        </w:tc>
        <w:tc>
          <w:tcPr>
            <w:tcW w:w="0" w:type="auto"/>
            <w:vAlign w:val="center"/>
          </w:tcPr>
          <w:p w14:paraId="259708D4" w14:textId="77777777" w:rsidR="007563D7" w:rsidRPr="0088193B" w:rsidRDefault="007563D7" w:rsidP="00443B04">
            <w:pPr>
              <w:pStyle w:val="TAC"/>
            </w:pPr>
            <w:r w:rsidRPr="0088193B">
              <w:t>2344</w:t>
            </w:r>
          </w:p>
        </w:tc>
        <w:tc>
          <w:tcPr>
            <w:tcW w:w="0" w:type="auto"/>
            <w:vAlign w:val="center"/>
          </w:tcPr>
          <w:p w14:paraId="2E3A63A4" w14:textId="77777777" w:rsidR="007563D7" w:rsidRPr="0088193B" w:rsidRDefault="007563D7" w:rsidP="00443B04">
            <w:pPr>
              <w:pStyle w:val="TAC"/>
            </w:pPr>
            <w:r w:rsidRPr="0088193B">
              <w:t>2792</w:t>
            </w:r>
          </w:p>
        </w:tc>
        <w:tc>
          <w:tcPr>
            <w:tcW w:w="0" w:type="auto"/>
            <w:vAlign w:val="center"/>
          </w:tcPr>
          <w:p w14:paraId="110D4E04" w14:textId="77777777" w:rsidR="007563D7" w:rsidRPr="0088193B" w:rsidRDefault="007563D7" w:rsidP="00443B04">
            <w:pPr>
              <w:pStyle w:val="TAC"/>
            </w:pPr>
            <w:r w:rsidRPr="0088193B">
              <w:t>3112</w:t>
            </w:r>
          </w:p>
        </w:tc>
        <w:tc>
          <w:tcPr>
            <w:tcW w:w="0" w:type="auto"/>
            <w:vAlign w:val="center"/>
          </w:tcPr>
          <w:p w14:paraId="4676B536" w14:textId="77777777" w:rsidR="007563D7" w:rsidRPr="0088193B" w:rsidRDefault="007563D7" w:rsidP="00443B04">
            <w:pPr>
              <w:pStyle w:val="TAC"/>
            </w:pPr>
            <w:r w:rsidRPr="0088193B">
              <w:t>3624</w:t>
            </w:r>
          </w:p>
        </w:tc>
        <w:tc>
          <w:tcPr>
            <w:tcW w:w="0" w:type="auto"/>
            <w:vAlign w:val="center"/>
          </w:tcPr>
          <w:p w14:paraId="5312B694" w14:textId="77777777" w:rsidR="007563D7" w:rsidRPr="0088193B" w:rsidRDefault="007563D7" w:rsidP="00443B04">
            <w:pPr>
              <w:pStyle w:val="TAC"/>
            </w:pPr>
            <w:r w:rsidRPr="0088193B">
              <w:t>4008</w:t>
            </w:r>
          </w:p>
        </w:tc>
      </w:tr>
      <w:tr w:rsidR="007563D7" w:rsidRPr="0088193B" w14:paraId="29267B61" w14:textId="77777777" w:rsidTr="007563D7">
        <w:trPr>
          <w:cantSplit/>
          <w:jc w:val="center"/>
        </w:trPr>
        <w:tc>
          <w:tcPr>
            <w:tcW w:w="616" w:type="dxa"/>
            <w:tcBorders>
              <w:right w:val="double" w:sz="4" w:space="0" w:color="auto"/>
            </w:tcBorders>
            <w:shd w:val="clear" w:color="auto" w:fill="auto"/>
            <w:vAlign w:val="center"/>
          </w:tcPr>
          <w:p w14:paraId="7CAECBB8"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58CA5B09" w14:textId="77777777" w:rsidR="007563D7" w:rsidRPr="0088193B" w:rsidRDefault="007563D7" w:rsidP="00443B04">
            <w:pPr>
              <w:pStyle w:val="TAC"/>
            </w:pPr>
            <w:r w:rsidRPr="0088193B">
              <w:t>408</w:t>
            </w:r>
          </w:p>
        </w:tc>
        <w:tc>
          <w:tcPr>
            <w:tcW w:w="0" w:type="auto"/>
            <w:vAlign w:val="center"/>
          </w:tcPr>
          <w:p w14:paraId="66135896" w14:textId="77777777" w:rsidR="007563D7" w:rsidRPr="0088193B" w:rsidRDefault="007563D7" w:rsidP="00443B04">
            <w:pPr>
              <w:pStyle w:val="TAC"/>
            </w:pPr>
            <w:r w:rsidRPr="0088193B">
              <w:t>840</w:t>
            </w:r>
          </w:p>
        </w:tc>
        <w:tc>
          <w:tcPr>
            <w:tcW w:w="0" w:type="auto"/>
            <w:vAlign w:val="center"/>
          </w:tcPr>
          <w:p w14:paraId="0F3A570D" w14:textId="77777777" w:rsidR="007563D7" w:rsidRPr="0088193B" w:rsidRDefault="007563D7" w:rsidP="00443B04">
            <w:pPr>
              <w:pStyle w:val="TAC"/>
            </w:pPr>
            <w:r w:rsidRPr="0088193B">
              <w:t>1288</w:t>
            </w:r>
          </w:p>
        </w:tc>
        <w:tc>
          <w:tcPr>
            <w:tcW w:w="0" w:type="auto"/>
            <w:vAlign w:val="center"/>
          </w:tcPr>
          <w:p w14:paraId="4C2A380F" w14:textId="77777777" w:rsidR="007563D7" w:rsidRPr="0088193B" w:rsidRDefault="007563D7" w:rsidP="00443B04">
            <w:pPr>
              <w:pStyle w:val="TAC"/>
            </w:pPr>
            <w:r w:rsidRPr="0088193B">
              <w:t>1736</w:t>
            </w:r>
          </w:p>
        </w:tc>
        <w:tc>
          <w:tcPr>
            <w:tcW w:w="0" w:type="auto"/>
            <w:vAlign w:val="center"/>
          </w:tcPr>
          <w:p w14:paraId="0AB562FB" w14:textId="77777777" w:rsidR="007563D7" w:rsidRPr="0088193B" w:rsidRDefault="007563D7" w:rsidP="00443B04">
            <w:pPr>
              <w:pStyle w:val="TAC"/>
            </w:pPr>
            <w:r w:rsidRPr="0088193B">
              <w:t>2152</w:t>
            </w:r>
          </w:p>
        </w:tc>
        <w:tc>
          <w:tcPr>
            <w:tcW w:w="0" w:type="auto"/>
            <w:vAlign w:val="center"/>
          </w:tcPr>
          <w:p w14:paraId="6BA2EE41" w14:textId="77777777" w:rsidR="007563D7" w:rsidRPr="0088193B" w:rsidRDefault="007563D7" w:rsidP="00443B04">
            <w:pPr>
              <w:pStyle w:val="TAC"/>
            </w:pPr>
            <w:r w:rsidRPr="0088193B">
              <w:t>2600</w:t>
            </w:r>
          </w:p>
        </w:tc>
        <w:tc>
          <w:tcPr>
            <w:tcW w:w="0" w:type="auto"/>
            <w:vAlign w:val="center"/>
          </w:tcPr>
          <w:p w14:paraId="649B20DB" w14:textId="77777777" w:rsidR="007563D7" w:rsidRPr="0088193B" w:rsidRDefault="007563D7" w:rsidP="00443B04">
            <w:pPr>
              <w:pStyle w:val="TAC"/>
            </w:pPr>
            <w:r w:rsidRPr="0088193B">
              <w:t>2984</w:t>
            </w:r>
          </w:p>
        </w:tc>
        <w:tc>
          <w:tcPr>
            <w:tcW w:w="0" w:type="auto"/>
            <w:vAlign w:val="center"/>
          </w:tcPr>
          <w:p w14:paraId="2E486B78" w14:textId="77777777" w:rsidR="007563D7" w:rsidRPr="0088193B" w:rsidRDefault="007563D7" w:rsidP="00443B04">
            <w:pPr>
              <w:pStyle w:val="TAC"/>
            </w:pPr>
            <w:r w:rsidRPr="0088193B">
              <w:t>3496</w:t>
            </w:r>
          </w:p>
        </w:tc>
        <w:tc>
          <w:tcPr>
            <w:tcW w:w="0" w:type="auto"/>
            <w:vAlign w:val="center"/>
          </w:tcPr>
          <w:p w14:paraId="2B4FA260" w14:textId="77777777" w:rsidR="007563D7" w:rsidRPr="0088193B" w:rsidRDefault="007563D7" w:rsidP="00443B04">
            <w:pPr>
              <w:pStyle w:val="TAC"/>
            </w:pPr>
            <w:r w:rsidRPr="0088193B">
              <w:t>3880</w:t>
            </w:r>
          </w:p>
        </w:tc>
        <w:tc>
          <w:tcPr>
            <w:tcW w:w="0" w:type="auto"/>
            <w:vAlign w:val="center"/>
          </w:tcPr>
          <w:p w14:paraId="2915172A" w14:textId="77777777" w:rsidR="007563D7" w:rsidRPr="0088193B" w:rsidRDefault="007563D7" w:rsidP="00443B04">
            <w:pPr>
              <w:pStyle w:val="TAC"/>
            </w:pPr>
            <w:r w:rsidRPr="0088193B">
              <w:t>4264</w:t>
            </w:r>
          </w:p>
        </w:tc>
      </w:tr>
      <w:tr w:rsidR="007563D7" w:rsidRPr="0088193B" w14:paraId="27E1D770" w14:textId="77777777" w:rsidTr="007563D7">
        <w:trPr>
          <w:cantSplit/>
          <w:jc w:val="center"/>
        </w:trPr>
        <w:tc>
          <w:tcPr>
            <w:tcW w:w="616" w:type="dxa"/>
            <w:tcBorders>
              <w:right w:val="double" w:sz="4" w:space="0" w:color="auto"/>
            </w:tcBorders>
            <w:shd w:val="clear" w:color="auto" w:fill="auto"/>
            <w:vAlign w:val="center"/>
          </w:tcPr>
          <w:p w14:paraId="4457F8E7"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7DF48663" w14:textId="77777777" w:rsidR="007563D7" w:rsidRPr="0088193B" w:rsidRDefault="007563D7" w:rsidP="00443B04">
            <w:pPr>
              <w:pStyle w:val="TAC"/>
            </w:pPr>
            <w:r w:rsidRPr="0088193B">
              <w:t>440</w:t>
            </w:r>
          </w:p>
        </w:tc>
        <w:tc>
          <w:tcPr>
            <w:tcW w:w="0" w:type="auto"/>
            <w:vAlign w:val="center"/>
          </w:tcPr>
          <w:p w14:paraId="28D48751" w14:textId="77777777" w:rsidR="007563D7" w:rsidRPr="0088193B" w:rsidRDefault="007563D7" w:rsidP="00443B04">
            <w:pPr>
              <w:pStyle w:val="TAC"/>
            </w:pPr>
            <w:r w:rsidRPr="0088193B">
              <w:t>904</w:t>
            </w:r>
          </w:p>
        </w:tc>
        <w:tc>
          <w:tcPr>
            <w:tcW w:w="0" w:type="auto"/>
            <w:vAlign w:val="center"/>
          </w:tcPr>
          <w:p w14:paraId="7C57F1EF" w14:textId="77777777" w:rsidR="007563D7" w:rsidRPr="0088193B" w:rsidRDefault="007563D7" w:rsidP="00443B04">
            <w:pPr>
              <w:pStyle w:val="TAC"/>
            </w:pPr>
            <w:r w:rsidRPr="0088193B">
              <w:t>1384</w:t>
            </w:r>
          </w:p>
        </w:tc>
        <w:tc>
          <w:tcPr>
            <w:tcW w:w="0" w:type="auto"/>
            <w:vAlign w:val="center"/>
          </w:tcPr>
          <w:p w14:paraId="54E950EA" w14:textId="77777777" w:rsidR="007563D7" w:rsidRPr="0088193B" w:rsidRDefault="007563D7" w:rsidP="00443B04">
            <w:pPr>
              <w:pStyle w:val="TAC"/>
            </w:pPr>
            <w:r w:rsidRPr="0088193B">
              <w:t>1864</w:t>
            </w:r>
          </w:p>
        </w:tc>
        <w:tc>
          <w:tcPr>
            <w:tcW w:w="0" w:type="auto"/>
            <w:vAlign w:val="center"/>
          </w:tcPr>
          <w:p w14:paraId="15D1FADA" w14:textId="77777777" w:rsidR="007563D7" w:rsidRPr="0088193B" w:rsidRDefault="007563D7" w:rsidP="00443B04">
            <w:pPr>
              <w:pStyle w:val="TAC"/>
            </w:pPr>
            <w:r w:rsidRPr="0088193B">
              <w:t>2344</w:t>
            </w:r>
          </w:p>
        </w:tc>
        <w:tc>
          <w:tcPr>
            <w:tcW w:w="0" w:type="auto"/>
            <w:vAlign w:val="center"/>
          </w:tcPr>
          <w:p w14:paraId="33912881" w14:textId="77777777" w:rsidR="007563D7" w:rsidRPr="0088193B" w:rsidRDefault="007563D7" w:rsidP="00443B04">
            <w:pPr>
              <w:pStyle w:val="TAC"/>
            </w:pPr>
            <w:r w:rsidRPr="0088193B">
              <w:t>2792</w:t>
            </w:r>
          </w:p>
        </w:tc>
        <w:tc>
          <w:tcPr>
            <w:tcW w:w="0" w:type="auto"/>
            <w:vAlign w:val="center"/>
          </w:tcPr>
          <w:p w14:paraId="62CBB640" w14:textId="77777777" w:rsidR="007563D7" w:rsidRPr="0088193B" w:rsidRDefault="007563D7" w:rsidP="00443B04">
            <w:pPr>
              <w:pStyle w:val="TAC"/>
            </w:pPr>
            <w:r w:rsidRPr="0088193B">
              <w:t>3240</w:t>
            </w:r>
          </w:p>
        </w:tc>
        <w:tc>
          <w:tcPr>
            <w:tcW w:w="0" w:type="auto"/>
            <w:vAlign w:val="center"/>
          </w:tcPr>
          <w:p w14:paraId="3C1BA9D7" w14:textId="77777777" w:rsidR="007563D7" w:rsidRPr="0088193B" w:rsidRDefault="007563D7" w:rsidP="00443B04">
            <w:pPr>
              <w:pStyle w:val="TAC"/>
            </w:pPr>
            <w:r w:rsidRPr="0088193B">
              <w:t>3752</w:t>
            </w:r>
          </w:p>
        </w:tc>
        <w:tc>
          <w:tcPr>
            <w:tcW w:w="0" w:type="auto"/>
            <w:vAlign w:val="center"/>
          </w:tcPr>
          <w:p w14:paraId="0C4F68DD" w14:textId="77777777" w:rsidR="007563D7" w:rsidRPr="0088193B" w:rsidRDefault="007563D7" w:rsidP="00443B04">
            <w:pPr>
              <w:pStyle w:val="TAC"/>
            </w:pPr>
            <w:r w:rsidRPr="0088193B">
              <w:t>4136</w:t>
            </w:r>
          </w:p>
        </w:tc>
        <w:tc>
          <w:tcPr>
            <w:tcW w:w="0" w:type="auto"/>
            <w:vAlign w:val="center"/>
          </w:tcPr>
          <w:p w14:paraId="5D768BE6" w14:textId="77777777" w:rsidR="007563D7" w:rsidRPr="0088193B" w:rsidRDefault="007563D7" w:rsidP="00443B04">
            <w:pPr>
              <w:pStyle w:val="TAC"/>
            </w:pPr>
            <w:r w:rsidRPr="0088193B">
              <w:t>4584</w:t>
            </w:r>
          </w:p>
        </w:tc>
      </w:tr>
      <w:tr w:rsidR="007563D7" w:rsidRPr="0088193B" w14:paraId="2FDA999D" w14:textId="77777777" w:rsidTr="007563D7">
        <w:trPr>
          <w:cantSplit/>
          <w:jc w:val="center"/>
        </w:trPr>
        <w:tc>
          <w:tcPr>
            <w:tcW w:w="616" w:type="dxa"/>
            <w:tcBorders>
              <w:right w:val="double" w:sz="4" w:space="0" w:color="auto"/>
            </w:tcBorders>
            <w:shd w:val="clear" w:color="auto" w:fill="auto"/>
            <w:vAlign w:val="center"/>
          </w:tcPr>
          <w:p w14:paraId="1E12B836"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4F319EE5" w14:textId="77777777" w:rsidR="007563D7" w:rsidRPr="0088193B" w:rsidRDefault="007563D7" w:rsidP="00443B04">
            <w:pPr>
              <w:pStyle w:val="TAC"/>
            </w:pPr>
            <w:r w:rsidRPr="0088193B">
              <w:t>488</w:t>
            </w:r>
          </w:p>
        </w:tc>
        <w:tc>
          <w:tcPr>
            <w:tcW w:w="0" w:type="auto"/>
            <w:vAlign w:val="center"/>
          </w:tcPr>
          <w:p w14:paraId="3DA9A8A2" w14:textId="77777777" w:rsidR="007563D7" w:rsidRPr="0088193B" w:rsidRDefault="007563D7" w:rsidP="00443B04">
            <w:pPr>
              <w:pStyle w:val="TAC"/>
            </w:pPr>
            <w:r w:rsidRPr="0088193B">
              <w:t>1000</w:t>
            </w:r>
          </w:p>
        </w:tc>
        <w:tc>
          <w:tcPr>
            <w:tcW w:w="0" w:type="auto"/>
            <w:vAlign w:val="center"/>
          </w:tcPr>
          <w:p w14:paraId="30B728D7" w14:textId="77777777" w:rsidR="007563D7" w:rsidRPr="0088193B" w:rsidRDefault="007563D7" w:rsidP="00443B04">
            <w:pPr>
              <w:pStyle w:val="TAC"/>
            </w:pPr>
            <w:r w:rsidRPr="0088193B">
              <w:t>1480</w:t>
            </w:r>
          </w:p>
        </w:tc>
        <w:tc>
          <w:tcPr>
            <w:tcW w:w="0" w:type="auto"/>
            <w:vAlign w:val="center"/>
          </w:tcPr>
          <w:p w14:paraId="7DA69FB6" w14:textId="77777777" w:rsidR="007563D7" w:rsidRPr="0088193B" w:rsidRDefault="007563D7" w:rsidP="00443B04">
            <w:pPr>
              <w:pStyle w:val="TAC"/>
            </w:pPr>
            <w:r w:rsidRPr="0088193B">
              <w:t>1992</w:t>
            </w:r>
          </w:p>
        </w:tc>
        <w:tc>
          <w:tcPr>
            <w:tcW w:w="0" w:type="auto"/>
            <w:vAlign w:val="center"/>
          </w:tcPr>
          <w:p w14:paraId="7C4A00A0" w14:textId="77777777" w:rsidR="007563D7" w:rsidRPr="0088193B" w:rsidRDefault="007563D7" w:rsidP="00443B04">
            <w:pPr>
              <w:pStyle w:val="TAC"/>
            </w:pPr>
            <w:r w:rsidRPr="0088193B">
              <w:t>2472</w:t>
            </w:r>
          </w:p>
        </w:tc>
        <w:tc>
          <w:tcPr>
            <w:tcW w:w="0" w:type="auto"/>
            <w:vAlign w:val="center"/>
          </w:tcPr>
          <w:p w14:paraId="3E06EF8A" w14:textId="77777777" w:rsidR="007563D7" w:rsidRPr="0088193B" w:rsidRDefault="007563D7" w:rsidP="00443B04">
            <w:pPr>
              <w:pStyle w:val="TAC"/>
            </w:pPr>
            <w:r w:rsidRPr="0088193B">
              <w:t>2984</w:t>
            </w:r>
          </w:p>
        </w:tc>
        <w:tc>
          <w:tcPr>
            <w:tcW w:w="0" w:type="auto"/>
            <w:vAlign w:val="center"/>
          </w:tcPr>
          <w:p w14:paraId="2B204CE3" w14:textId="77777777" w:rsidR="007563D7" w:rsidRPr="0088193B" w:rsidRDefault="007563D7" w:rsidP="00443B04">
            <w:pPr>
              <w:pStyle w:val="TAC"/>
            </w:pPr>
            <w:r w:rsidRPr="0088193B">
              <w:t>3496</w:t>
            </w:r>
          </w:p>
        </w:tc>
        <w:tc>
          <w:tcPr>
            <w:tcW w:w="0" w:type="auto"/>
            <w:vAlign w:val="center"/>
          </w:tcPr>
          <w:p w14:paraId="11326C72" w14:textId="77777777" w:rsidR="007563D7" w:rsidRPr="0088193B" w:rsidRDefault="007563D7" w:rsidP="00443B04">
            <w:pPr>
              <w:pStyle w:val="TAC"/>
            </w:pPr>
            <w:r w:rsidRPr="0088193B">
              <w:t>4008</w:t>
            </w:r>
          </w:p>
        </w:tc>
        <w:tc>
          <w:tcPr>
            <w:tcW w:w="0" w:type="auto"/>
            <w:vAlign w:val="center"/>
          </w:tcPr>
          <w:p w14:paraId="56770BEF" w14:textId="77777777" w:rsidR="007563D7" w:rsidRPr="0088193B" w:rsidRDefault="007563D7" w:rsidP="00443B04">
            <w:pPr>
              <w:pStyle w:val="TAC"/>
            </w:pPr>
            <w:r w:rsidRPr="0088193B">
              <w:t>4584</w:t>
            </w:r>
          </w:p>
        </w:tc>
        <w:tc>
          <w:tcPr>
            <w:tcW w:w="0" w:type="auto"/>
            <w:vAlign w:val="center"/>
          </w:tcPr>
          <w:p w14:paraId="3011A458" w14:textId="77777777" w:rsidR="007563D7" w:rsidRPr="0088193B" w:rsidRDefault="007563D7" w:rsidP="00443B04">
            <w:pPr>
              <w:pStyle w:val="TAC"/>
            </w:pPr>
            <w:r w:rsidRPr="0088193B">
              <w:t>4968</w:t>
            </w:r>
          </w:p>
        </w:tc>
      </w:tr>
      <w:tr w:rsidR="007563D7" w:rsidRPr="0088193B" w14:paraId="0DEB6A1C" w14:textId="77777777" w:rsidTr="007563D7">
        <w:trPr>
          <w:cantSplit/>
          <w:jc w:val="center"/>
        </w:trPr>
        <w:tc>
          <w:tcPr>
            <w:tcW w:w="616" w:type="dxa"/>
            <w:tcBorders>
              <w:right w:val="double" w:sz="4" w:space="0" w:color="auto"/>
            </w:tcBorders>
            <w:shd w:val="clear" w:color="auto" w:fill="auto"/>
            <w:vAlign w:val="center"/>
          </w:tcPr>
          <w:p w14:paraId="7043E71C"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78061D85" w14:textId="77777777" w:rsidR="007563D7" w:rsidRPr="0088193B" w:rsidRDefault="007563D7" w:rsidP="00443B04">
            <w:pPr>
              <w:pStyle w:val="TAC"/>
            </w:pPr>
            <w:r w:rsidRPr="0088193B">
              <w:t>520</w:t>
            </w:r>
          </w:p>
        </w:tc>
        <w:tc>
          <w:tcPr>
            <w:tcW w:w="0" w:type="auto"/>
            <w:vAlign w:val="center"/>
          </w:tcPr>
          <w:p w14:paraId="1DA77D5E" w14:textId="77777777" w:rsidR="007563D7" w:rsidRPr="0088193B" w:rsidRDefault="007563D7" w:rsidP="00443B04">
            <w:pPr>
              <w:pStyle w:val="TAC"/>
            </w:pPr>
            <w:r w:rsidRPr="0088193B">
              <w:t>1064</w:t>
            </w:r>
          </w:p>
        </w:tc>
        <w:tc>
          <w:tcPr>
            <w:tcW w:w="0" w:type="auto"/>
            <w:vAlign w:val="center"/>
          </w:tcPr>
          <w:p w14:paraId="3D8130FA" w14:textId="77777777" w:rsidR="007563D7" w:rsidRPr="0088193B" w:rsidRDefault="007563D7" w:rsidP="00443B04">
            <w:pPr>
              <w:pStyle w:val="TAC"/>
            </w:pPr>
            <w:r w:rsidRPr="0088193B">
              <w:t>1608</w:t>
            </w:r>
          </w:p>
        </w:tc>
        <w:tc>
          <w:tcPr>
            <w:tcW w:w="0" w:type="auto"/>
            <w:vAlign w:val="center"/>
          </w:tcPr>
          <w:p w14:paraId="2040B8A5" w14:textId="77777777" w:rsidR="007563D7" w:rsidRPr="0088193B" w:rsidRDefault="007563D7" w:rsidP="00443B04">
            <w:pPr>
              <w:pStyle w:val="TAC"/>
            </w:pPr>
            <w:r w:rsidRPr="0088193B">
              <w:t>2152</w:t>
            </w:r>
          </w:p>
        </w:tc>
        <w:tc>
          <w:tcPr>
            <w:tcW w:w="0" w:type="auto"/>
            <w:vAlign w:val="center"/>
          </w:tcPr>
          <w:p w14:paraId="6DF852E7" w14:textId="77777777" w:rsidR="007563D7" w:rsidRPr="0088193B" w:rsidRDefault="007563D7" w:rsidP="00443B04">
            <w:pPr>
              <w:pStyle w:val="TAC"/>
            </w:pPr>
            <w:r w:rsidRPr="0088193B">
              <w:t>2664</w:t>
            </w:r>
          </w:p>
        </w:tc>
        <w:tc>
          <w:tcPr>
            <w:tcW w:w="0" w:type="auto"/>
            <w:vAlign w:val="center"/>
          </w:tcPr>
          <w:p w14:paraId="6A915443" w14:textId="77777777" w:rsidR="007563D7" w:rsidRPr="0088193B" w:rsidRDefault="007563D7" w:rsidP="00443B04">
            <w:pPr>
              <w:pStyle w:val="TAC"/>
            </w:pPr>
            <w:r w:rsidRPr="0088193B">
              <w:t>3240</w:t>
            </w:r>
          </w:p>
        </w:tc>
        <w:tc>
          <w:tcPr>
            <w:tcW w:w="0" w:type="auto"/>
            <w:vAlign w:val="center"/>
          </w:tcPr>
          <w:p w14:paraId="645A815A" w14:textId="77777777" w:rsidR="007563D7" w:rsidRPr="0088193B" w:rsidRDefault="007563D7" w:rsidP="00443B04">
            <w:pPr>
              <w:pStyle w:val="TAC"/>
            </w:pPr>
            <w:r w:rsidRPr="0088193B">
              <w:t>3752</w:t>
            </w:r>
          </w:p>
        </w:tc>
        <w:tc>
          <w:tcPr>
            <w:tcW w:w="0" w:type="auto"/>
            <w:vAlign w:val="center"/>
          </w:tcPr>
          <w:p w14:paraId="7F2152ED" w14:textId="77777777" w:rsidR="007563D7" w:rsidRPr="0088193B" w:rsidRDefault="007563D7" w:rsidP="00443B04">
            <w:pPr>
              <w:pStyle w:val="TAC"/>
            </w:pPr>
            <w:r w:rsidRPr="0088193B">
              <w:t>4264</w:t>
            </w:r>
          </w:p>
        </w:tc>
        <w:tc>
          <w:tcPr>
            <w:tcW w:w="0" w:type="auto"/>
            <w:vAlign w:val="center"/>
          </w:tcPr>
          <w:p w14:paraId="3C774A41" w14:textId="77777777" w:rsidR="007563D7" w:rsidRPr="0088193B" w:rsidRDefault="007563D7" w:rsidP="00443B04">
            <w:pPr>
              <w:pStyle w:val="TAC"/>
            </w:pPr>
            <w:r w:rsidRPr="0088193B">
              <w:t>4776</w:t>
            </w:r>
          </w:p>
        </w:tc>
        <w:tc>
          <w:tcPr>
            <w:tcW w:w="0" w:type="auto"/>
            <w:vAlign w:val="center"/>
          </w:tcPr>
          <w:p w14:paraId="476878B4" w14:textId="77777777" w:rsidR="007563D7" w:rsidRPr="0088193B" w:rsidRDefault="007563D7" w:rsidP="00443B04">
            <w:pPr>
              <w:pStyle w:val="TAC"/>
            </w:pPr>
            <w:r w:rsidRPr="0088193B">
              <w:t>5352</w:t>
            </w:r>
          </w:p>
        </w:tc>
      </w:tr>
      <w:tr w:rsidR="007563D7" w:rsidRPr="0088193B" w14:paraId="3AB8EA7F" w14:textId="77777777" w:rsidTr="007563D7">
        <w:trPr>
          <w:cantSplit/>
          <w:jc w:val="center"/>
        </w:trPr>
        <w:tc>
          <w:tcPr>
            <w:tcW w:w="616" w:type="dxa"/>
            <w:tcBorders>
              <w:right w:val="double" w:sz="4" w:space="0" w:color="auto"/>
            </w:tcBorders>
            <w:shd w:val="clear" w:color="auto" w:fill="auto"/>
            <w:vAlign w:val="center"/>
          </w:tcPr>
          <w:p w14:paraId="1B526A0C"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43BB18D7" w14:textId="77777777" w:rsidR="007563D7" w:rsidRPr="0088193B" w:rsidRDefault="007563D7" w:rsidP="00443B04">
            <w:pPr>
              <w:pStyle w:val="TAC"/>
            </w:pPr>
            <w:r w:rsidRPr="0088193B">
              <w:t>552</w:t>
            </w:r>
          </w:p>
        </w:tc>
        <w:tc>
          <w:tcPr>
            <w:tcW w:w="0" w:type="auto"/>
            <w:vAlign w:val="center"/>
          </w:tcPr>
          <w:p w14:paraId="7BB4B8B5" w14:textId="77777777" w:rsidR="007563D7" w:rsidRPr="0088193B" w:rsidRDefault="007563D7" w:rsidP="00443B04">
            <w:pPr>
              <w:pStyle w:val="TAC"/>
            </w:pPr>
            <w:r w:rsidRPr="0088193B">
              <w:t>1128</w:t>
            </w:r>
          </w:p>
        </w:tc>
        <w:tc>
          <w:tcPr>
            <w:tcW w:w="0" w:type="auto"/>
            <w:vAlign w:val="center"/>
          </w:tcPr>
          <w:p w14:paraId="5F1EF854" w14:textId="77777777" w:rsidR="007563D7" w:rsidRPr="0088193B" w:rsidRDefault="007563D7" w:rsidP="00443B04">
            <w:pPr>
              <w:pStyle w:val="TAC"/>
            </w:pPr>
            <w:r w:rsidRPr="0088193B">
              <w:t>1736</w:t>
            </w:r>
          </w:p>
        </w:tc>
        <w:tc>
          <w:tcPr>
            <w:tcW w:w="0" w:type="auto"/>
            <w:vAlign w:val="center"/>
          </w:tcPr>
          <w:p w14:paraId="4229A308" w14:textId="77777777" w:rsidR="007563D7" w:rsidRPr="0088193B" w:rsidRDefault="007563D7" w:rsidP="00443B04">
            <w:pPr>
              <w:pStyle w:val="TAC"/>
            </w:pPr>
            <w:r w:rsidRPr="0088193B">
              <w:t>2280</w:t>
            </w:r>
          </w:p>
        </w:tc>
        <w:tc>
          <w:tcPr>
            <w:tcW w:w="0" w:type="auto"/>
            <w:vAlign w:val="center"/>
          </w:tcPr>
          <w:p w14:paraId="52602EB1" w14:textId="77777777" w:rsidR="007563D7" w:rsidRPr="0088193B" w:rsidRDefault="007563D7" w:rsidP="00443B04">
            <w:pPr>
              <w:pStyle w:val="TAC"/>
            </w:pPr>
            <w:r w:rsidRPr="0088193B">
              <w:t>2856</w:t>
            </w:r>
          </w:p>
        </w:tc>
        <w:tc>
          <w:tcPr>
            <w:tcW w:w="0" w:type="auto"/>
            <w:vAlign w:val="center"/>
          </w:tcPr>
          <w:p w14:paraId="4EEC0C66" w14:textId="77777777" w:rsidR="007563D7" w:rsidRPr="0088193B" w:rsidRDefault="007563D7" w:rsidP="00443B04">
            <w:pPr>
              <w:pStyle w:val="TAC"/>
            </w:pPr>
            <w:r w:rsidRPr="0088193B">
              <w:t>3496</w:t>
            </w:r>
          </w:p>
        </w:tc>
        <w:tc>
          <w:tcPr>
            <w:tcW w:w="0" w:type="auto"/>
            <w:vAlign w:val="center"/>
          </w:tcPr>
          <w:p w14:paraId="50A48590" w14:textId="77777777" w:rsidR="007563D7" w:rsidRPr="0088193B" w:rsidRDefault="007563D7" w:rsidP="00443B04">
            <w:pPr>
              <w:pStyle w:val="TAC"/>
            </w:pPr>
            <w:r w:rsidRPr="0088193B">
              <w:t>4008</w:t>
            </w:r>
          </w:p>
        </w:tc>
        <w:tc>
          <w:tcPr>
            <w:tcW w:w="0" w:type="auto"/>
            <w:vAlign w:val="center"/>
          </w:tcPr>
          <w:p w14:paraId="52A4BD5A" w14:textId="77777777" w:rsidR="007563D7" w:rsidRPr="0088193B" w:rsidRDefault="007563D7" w:rsidP="00443B04">
            <w:pPr>
              <w:pStyle w:val="TAC"/>
            </w:pPr>
            <w:r w:rsidRPr="0088193B">
              <w:t>4584</w:t>
            </w:r>
          </w:p>
        </w:tc>
        <w:tc>
          <w:tcPr>
            <w:tcW w:w="0" w:type="auto"/>
            <w:vAlign w:val="center"/>
          </w:tcPr>
          <w:p w14:paraId="15010FF2" w14:textId="77777777" w:rsidR="007563D7" w:rsidRPr="0088193B" w:rsidRDefault="007563D7" w:rsidP="00443B04">
            <w:pPr>
              <w:pStyle w:val="TAC"/>
            </w:pPr>
            <w:r w:rsidRPr="0088193B">
              <w:t>5160</w:t>
            </w:r>
          </w:p>
        </w:tc>
        <w:tc>
          <w:tcPr>
            <w:tcW w:w="0" w:type="auto"/>
            <w:vAlign w:val="center"/>
          </w:tcPr>
          <w:p w14:paraId="64CD801E" w14:textId="77777777" w:rsidR="007563D7" w:rsidRPr="0088193B" w:rsidRDefault="007563D7" w:rsidP="00443B04">
            <w:pPr>
              <w:pStyle w:val="TAC"/>
            </w:pPr>
            <w:r w:rsidRPr="0088193B">
              <w:t>5736</w:t>
            </w:r>
          </w:p>
        </w:tc>
      </w:tr>
      <w:tr w:rsidR="007563D7" w:rsidRPr="0088193B" w14:paraId="119005E9" w14:textId="77777777" w:rsidTr="007563D7">
        <w:trPr>
          <w:cantSplit/>
          <w:jc w:val="center"/>
        </w:trPr>
        <w:tc>
          <w:tcPr>
            <w:tcW w:w="616" w:type="dxa"/>
            <w:tcBorders>
              <w:right w:val="double" w:sz="4" w:space="0" w:color="auto"/>
            </w:tcBorders>
            <w:shd w:val="clear" w:color="auto" w:fill="auto"/>
            <w:vAlign w:val="center"/>
          </w:tcPr>
          <w:p w14:paraId="6308DDAE"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662D4A5B" w14:textId="77777777" w:rsidR="007563D7" w:rsidRPr="0088193B" w:rsidRDefault="007563D7" w:rsidP="00443B04">
            <w:pPr>
              <w:pStyle w:val="TAC"/>
            </w:pPr>
            <w:r w:rsidRPr="0088193B">
              <w:t>584</w:t>
            </w:r>
          </w:p>
        </w:tc>
        <w:tc>
          <w:tcPr>
            <w:tcW w:w="0" w:type="auto"/>
            <w:vAlign w:val="center"/>
          </w:tcPr>
          <w:p w14:paraId="728A5F58" w14:textId="77777777" w:rsidR="007563D7" w:rsidRPr="0088193B" w:rsidRDefault="007563D7" w:rsidP="00443B04">
            <w:pPr>
              <w:pStyle w:val="TAC"/>
            </w:pPr>
            <w:r w:rsidRPr="0088193B">
              <w:t>1192</w:t>
            </w:r>
          </w:p>
        </w:tc>
        <w:tc>
          <w:tcPr>
            <w:tcW w:w="0" w:type="auto"/>
            <w:vAlign w:val="center"/>
          </w:tcPr>
          <w:p w14:paraId="4178AE73" w14:textId="77777777" w:rsidR="007563D7" w:rsidRPr="0088193B" w:rsidRDefault="007563D7" w:rsidP="00443B04">
            <w:pPr>
              <w:pStyle w:val="TAC"/>
            </w:pPr>
            <w:r w:rsidRPr="0088193B">
              <w:t>1800</w:t>
            </w:r>
          </w:p>
        </w:tc>
        <w:tc>
          <w:tcPr>
            <w:tcW w:w="0" w:type="auto"/>
            <w:vAlign w:val="center"/>
          </w:tcPr>
          <w:p w14:paraId="4DC958CE" w14:textId="77777777" w:rsidR="007563D7" w:rsidRPr="0088193B" w:rsidRDefault="007563D7" w:rsidP="00443B04">
            <w:pPr>
              <w:pStyle w:val="TAC"/>
            </w:pPr>
            <w:r w:rsidRPr="0088193B">
              <w:t>2408</w:t>
            </w:r>
          </w:p>
        </w:tc>
        <w:tc>
          <w:tcPr>
            <w:tcW w:w="0" w:type="auto"/>
            <w:vAlign w:val="center"/>
          </w:tcPr>
          <w:p w14:paraId="4060A74F" w14:textId="77777777" w:rsidR="007563D7" w:rsidRPr="0088193B" w:rsidRDefault="007563D7" w:rsidP="00443B04">
            <w:pPr>
              <w:pStyle w:val="TAC"/>
            </w:pPr>
            <w:r w:rsidRPr="0088193B">
              <w:t>2984</w:t>
            </w:r>
          </w:p>
        </w:tc>
        <w:tc>
          <w:tcPr>
            <w:tcW w:w="0" w:type="auto"/>
            <w:vAlign w:val="center"/>
          </w:tcPr>
          <w:p w14:paraId="56FF5EAF" w14:textId="77777777" w:rsidR="007563D7" w:rsidRPr="0088193B" w:rsidRDefault="007563D7" w:rsidP="00443B04">
            <w:pPr>
              <w:pStyle w:val="TAC"/>
            </w:pPr>
            <w:r w:rsidRPr="0088193B">
              <w:t>3624</w:t>
            </w:r>
          </w:p>
        </w:tc>
        <w:tc>
          <w:tcPr>
            <w:tcW w:w="0" w:type="auto"/>
            <w:vAlign w:val="center"/>
          </w:tcPr>
          <w:p w14:paraId="1DE04960" w14:textId="77777777" w:rsidR="007563D7" w:rsidRPr="0088193B" w:rsidRDefault="007563D7" w:rsidP="00443B04">
            <w:pPr>
              <w:pStyle w:val="TAC"/>
            </w:pPr>
            <w:r w:rsidRPr="0088193B">
              <w:t>4264</w:t>
            </w:r>
          </w:p>
        </w:tc>
        <w:tc>
          <w:tcPr>
            <w:tcW w:w="0" w:type="auto"/>
            <w:vAlign w:val="center"/>
          </w:tcPr>
          <w:p w14:paraId="406BADA2" w14:textId="77777777" w:rsidR="007563D7" w:rsidRPr="0088193B" w:rsidRDefault="007563D7" w:rsidP="00443B04">
            <w:pPr>
              <w:pStyle w:val="TAC"/>
            </w:pPr>
            <w:r w:rsidRPr="0088193B">
              <w:t>4968</w:t>
            </w:r>
          </w:p>
        </w:tc>
        <w:tc>
          <w:tcPr>
            <w:tcW w:w="0" w:type="auto"/>
            <w:vAlign w:val="center"/>
          </w:tcPr>
          <w:p w14:paraId="7DF0FDCF" w14:textId="77777777" w:rsidR="007563D7" w:rsidRPr="0088193B" w:rsidRDefault="007563D7" w:rsidP="00443B04">
            <w:pPr>
              <w:pStyle w:val="TAC"/>
            </w:pPr>
            <w:r w:rsidRPr="0088193B">
              <w:t>5544</w:t>
            </w:r>
          </w:p>
        </w:tc>
        <w:tc>
          <w:tcPr>
            <w:tcW w:w="0" w:type="auto"/>
            <w:vAlign w:val="center"/>
          </w:tcPr>
          <w:p w14:paraId="2145E5DD" w14:textId="77777777" w:rsidR="007563D7" w:rsidRPr="0088193B" w:rsidRDefault="007563D7" w:rsidP="00443B04">
            <w:pPr>
              <w:pStyle w:val="TAC"/>
            </w:pPr>
            <w:r w:rsidRPr="0088193B">
              <w:t>5992</w:t>
            </w:r>
          </w:p>
        </w:tc>
      </w:tr>
      <w:tr w:rsidR="007563D7" w:rsidRPr="0088193B" w14:paraId="66903651"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5D3F7F14"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67FB0E63" w14:textId="77777777" w:rsidR="007563D7" w:rsidRPr="0088193B" w:rsidRDefault="007563D7" w:rsidP="00443B04">
            <w:pPr>
              <w:pStyle w:val="TAC"/>
            </w:pPr>
            <w:r w:rsidRPr="0088193B">
              <w:t>616</w:t>
            </w:r>
          </w:p>
        </w:tc>
        <w:tc>
          <w:tcPr>
            <w:tcW w:w="0" w:type="auto"/>
            <w:tcBorders>
              <w:bottom w:val="single" w:sz="4" w:space="0" w:color="auto"/>
            </w:tcBorders>
            <w:vAlign w:val="center"/>
          </w:tcPr>
          <w:p w14:paraId="2563C9ED" w14:textId="77777777" w:rsidR="007563D7" w:rsidRPr="0088193B" w:rsidRDefault="007563D7" w:rsidP="00443B04">
            <w:pPr>
              <w:pStyle w:val="TAC"/>
            </w:pPr>
            <w:r w:rsidRPr="0088193B">
              <w:t>1256</w:t>
            </w:r>
          </w:p>
        </w:tc>
        <w:tc>
          <w:tcPr>
            <w:tcW w:w="0" w:type="auto"/>
            <w:tcBorders>
              <w:bottom w:val="single" w:sz="4" w:space="0" w:color="auto"/>
            </w:tcBorders>
            <w:vAlign w:val="center"/>
          </w:tcPr>
          <w:p w14:paraId="00465A66" w14:textId="77777777" w:rsidR="007563D7" w:rsidRPr="0088193B" w:rsidRDefault="007563D7" w:rsidP="00443B04">
            <w:pPr>
              <w:pStyle w:val="TAC"/>
            </w:pPr>
            <w:r w:rsidRPr="0088193B">
              <w:t>1864</w:t>
            </w:r>
          </w:p>
        </w:tc>
        <w:tc>
          <w:tcPr>
            <w:tcW w:w="0" w:type="auto"/>
            <w:tcBorders>
              <w:bottom w:val="single" w:sz="4" w:space="0" w:color="auto"/>
            </w:tcBorders>
            <w:vAlign w:val="center"/>
          </w:tcPr>
          <w:p w14:paraId="2606B19B" w14:textId="77777777" w:rsidR="007563D7" w:rsidRPr="0088193B" w:rsidRDefault="007563D7" w:rsidP="00443B04">
            <w:pPr>
              <w:pStyle w:val="TAC"/>
            </w:pPr>
            <w:r w:rsidRPr="0088193B">
              <w:t>2536</w:t>
            </w:r>
          </w:p>
        </w:tc>
        <w:tc>
          <w:tcPr>
            <w:tcW w:w="0" w:type="auto"/>
            <w:tcBorders>
              <w:bottom w:val="single" w:sz="4" w:space="0" w:color="auto"/>
            </w:tcBorders>
            <w:vAlign w:val="center"/>
          </w:tcPr>
          <w:p w14:paraId="69D843C6" w14:textId="77777777" w:rsidR="007563D7" w:rsidRPr="0088193B" w:rsidRDefault="007563D7" w:rsidP="00443B04">
            <w:pPr>
              <w:pStyle w:val="TAC"/>
            </w:pPr>
            <w:r w:rsidRPr="0088193B">
              <w:t>3112</w:t>
            </w:r>
          </w:p>
        </w:tc>
        <w:tc>
          <w:tcPr>
            <w:tcW w:w="0" w:type="auto"/>
            <w:tcBorders>
              <w:bottom w:val="single" w:sz="4" w:space="0" w:color="auto"/>
            </w:tcBorders>
            <w:vAlign w:val="center"/>
          </w:tcPr>
          <w:p w14:paraId="28AD018F" w14:textId="77777777" w:rsidR="007563D7" w:rsidRPr="0088193B" w:rsidRDefault="007563D7" w:rsidP="00443B04">
            <w:pPr>
              <w:pStyle w:val="TAC"/>
            </w:pPr>
            <w:r w:rsidRPr="0088193B">
              <w:t>3752</w:t>
            </w:r>
          </w:p>
        </w:tc>
        <w:tc>
          <w:tcPr>
            <w:tcW w:w="0" w:type="auto"/>
            <w:tcBorders>
              <w:bottom w:val="single" w:sz="4" w:space="0" w:color="auto"/>
            </w:tcBorders>
            <w:vAlign w:val="center"/>
          </w:tcPr>
          <w:p w14:paraId="1021A3BE" w14:textId="77777777" w:rsidR="007563D7" w:rsidRPr="0088193B" w:rsidRDefault="007563D7" w:rsidP="00443B04">
            <w:pPr>
              <w:pStyle w:val="TAC"/>
            </w:pPr>
            <w:r w:rsidRPr="0088193B">
              <w:t>4392</w:t>
            </w:r>
          </w:p>
        </w:tc>
        <w:tc>
          <w:tcPr>
            <w:tcW w:w="0" w:type="auto"/>
            <w:tcBorders>
              <w:bottom w:val="single" w:sz="4" w:space="0" w:color="auto"/>
            </w:tcBorders>
            <w:vAlign w:val="center"/>
          </w:tcPr>
          <w:p w14:paraId="75936CDD" w14:textId="77777777" w:rsidR="007563D7" w:rsidRPr="0088193B" w:rsidRDefault="007563D7" w:rsidP="00443B04">
            <w:pPr>
              <w:pStyle w:val="TAC"/>
            </w:pPr>
            <w:r w:rsidRPr="0088193B">
              <w:t>5160</w:t>
            </w:r>
          </w:p>
        </w:tc>
        <w:tc>
          <w:tcPr>
            <w:tcW w:w="0" w:type="auto"/>
            <w:tcBorders>
              <w:bottom w:val="single" w:sz="4" w:space="0" w:color="auto"/>
            </w:tcBorders>
            <w:vAlign w:val="center"/>
          </w:tcPr>
          <w:p w14:paraId="33C44702" w14:textId="77777777" w:rsidR="007563D7" w:rsidRPr="0088193B" w:rsidRDefault="007563D7" w:rsidP="00443B04">
            <w:pPr>
              <w:pStyle w:val="TAC"/>
            </w:pPr>
            <w:r w:rsidRPr="0088193B">
              <w:t>5736</w:t>
            </w:r>
          </w:p>
        </w:tc>
        <w:tc>
          <w:tcPr>
            <w:tcW w:w="0" w:type="auto"/>
            <w:tcBorders>
              <w:bottom w:val="single" w:sz="4" w:space="0" w:color="auto"/>
            </w:tcBorders>
            <w:vAlign w:val="center"/>
          </w:tcPr>
          <w:p w14:paraId="0BE4E0C9" w14:textId="77777777" w:rsidR="007563D7" w:rsidRPr="0088193B" w:rsidRDefault="007563D7" w:rsidP="00443B04">
            <w:pPr>
              <w:pStyle w:val="TAC"/>
            </w:pPr>
            <w:r w:rsidRPr="0088193B">
              <w:t>6200</w:t>
            </w:r>
          </w:p>
        </w:tc>
      </w:tr>
      <w:tr w:rsidR="007563D7" w:rsidRPr="0088193B" w14:paraId="2108B83A"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5809D37"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721C0E02" w14:textId="77777777" w:rsidR="007563D7" w:rsidRPr="0088193B" w:rsidRDefault="007563D7" w:rsidP="00443B04">
            <w:pPr>
              <w:pStyle w:val="TAC"/>
            </w:pPr>
            <w:r w:rsidRPr="0088193B">
              <w:t>712</w:t>
            </w:r>
          </w:p>
        </w:tc>
        <w:tc>
          <w:tcPr>
            <w:tcW w:w="0" w:type="auto"/>
            <w:tcBorders>
              <w:bottom w:val="thinThickThinSmallGap" w:sz="24" w:space="0" w:color="auto"/>
            </w:tcBorders>
            <w:vAlign w:val="center"/>
          </w:tcPr>
          <w:p w14:paraId="39526A6C" w14:textId="77777777" w:rsidR="007563D7" w:rsidRPr="0088193B" w:rsidRDefault="007563D7" w:rsidP="00443B04">
            <w:pPr>
              <w:pStyle w:val="TAC"/>
            </w:pPr>
            <w:r w:rsidRPr="0088193B">
              <w:t>1480</w:t>
            </w:r>
          </w:p>
        </w:tc>
        <w:tc>
          <w:tcPr>
            <w:tcW w:w="0" w:type="auto"/>
            <w:tcBorders>
              <w:bottom w:val="thinThickThinSmallGap" w:sz="24" w:space="0" w:color="auto"/>
            </w:tcBorders>
            <w:vAlign w:val="center"/>
          </w:tcPr>
          <w:p w14:paraId="29C98947" w14:textId="77777777" w:rsidR="007563D7" w:rsidRPr="0088193B" w:rsidRDefault="007563D7" w:rsidP="00443B04">
            <w:pPr>
              <w:pStyle w:val="TAC"/>
            </w:pPr>
            <w:r w:rsidRPr="0088193B">
              <w:t>2216</w:t>
            </w:r>
          </w:p>
        </w:tc>
        <w:tc>
          <w:tcPr>
            <w:tcW w:w="0" w:type="auto"/>
            <w:tcBorders>
              <w:bottom w:val="thinThickThinSmallGap" w:sz="24" w:space="0" w:color="auto"/>
            </w:tcBorders>
            <w:vAlign w:val="center"/>
          </w:tcPr>
          <w:p w14:paraId="33A42CAE" w14:textId="77777777" w:rsidR="007563D7" w:rsidRPr="0088193B" w:rsidRDefault="007563D7" w:rsidP="00443B04">
            <w:pPr>
              <w:pStyle w:val="TAC"/>
            </w:pPr>
            <w:r w:rsidRPr="0088193B">
              <w:t>2984</w:t>
            </w:r>
          </w:p>
        </w:tc>
        <w:tc>
          <w:tcPr>
            <w:tcW w:w="0" w:type="auto"/>
            <w:tcBorders>
              <w:bottom w:val="thinThickThinSmallGap" w:sz="24" w:space="0" w:color="auto"/>
            </w:tcBorders>
            <w:vAlign w:val="center"/>
          </w:tcPr>
          <w:p w14:paraId="3C52D86B" w14:textId="77777777" w:rsidR="007563D7" w:rsidRPr="0088193B" w:rsidRDefault="007563D7" w:rsidP="00443B04">
            <w:pPr>
              <w:pStyle w:val="TAC"/>
            </w:pPr>
            <w:r w:rsidRPr="0088193B">
              <w:t>3752</w:t>
            </w:r>
          </w:p>
        </w:tc>
        <w:tc>
          <w:tcPr>
            <w:tcW w:w="0" w:type="auto"/>
            <w:tcBorders>
              <w:bottom w:val="thinThickThinSmallGap" w:sz="24" w:space="0" w:color="auto"/>
            </w:tcBorders>
            <w:vAlign w:val="center"/>
          </w:tcPr>
          <w:p w14:paraId="5145461B" w14:textId="77777777" w:rsidR="007563D7" w:rsidRPr="0088193B" w:rsidRDefault="007563D7" w:rsidP="00443B04">
            <w:pPr>
              <w:pStyle w:val="TAC"/>
            </w:pPr>
            <w:r w:rsidRPr="0088193B">
              <w:t>4392</w:t>
            </w:r>
          </w:p>
        </w:tc>
        <w:tc>
          <w:tcPr>
            <w:tcW w:w="0" w:type="auto"/>
            <w:tcBorders>
              <w:bottom w:val="thinThickThinSmallGap" w:sz="24" w:space="0" w:color="auto"/>
            </w:tcBorders>
            <w:vAlign w:val="center"/>
          </w:tcPr>
          <w:p w14:paraId="699F4D5A" w14:textId="77777777" w:rsidR="007563D7" w:rsidRPr="0088193B" w:rsidRDefault="007563D7" w:rsidP="00443B04">
            <w:pPr>
              <w:pStyle w:val="TAC"/>
            </w:pPr>
            <w:r w:rsidRPr="0088193B">
              <w:t>5160</w:t>
            </w:r>
          </w:p>
        </w:tc>
        <w:tc>
          <w:tcPr>
            <w:tcW w:w="0" w:type="auto"/>
            <w:tcBorders>
              <w:bottom w:val="thinThickThinSmallGap" w:sz="24" w:space="0" w:color="auto"/>
            </w:tcBorders>
            <w:vAlign w:val="center"/>
          </w:tcPr>
          <w:p w14:paraId="1F6763D8" w14:textId="77777777" w:rsidR="007563D7" w:rsidRPr="0088193B" w:rsidRDefault="007563D7" w:rsidP="00443B04">
            <w:pPr>
              <w:pStyle w:val="TAC"/>
            </w:pPr>
            <w:r w:rsidRPr="0088193B">
              <w:t>5992</w:t>
            </w:r>
          </w:p>
        </w:tc>
        <w:tc>
          <w:tcPr>
            <w:tcW w:w="0" w:type="auto"/>
            <w:tcBorders>
              <w:bottom w:val="thinThickThinSmallGap" w:sz="24" w:space="0" w:color="auto"/>
            </w:tcBorders>
            <w:vAlign w:val="center"/>
          </w:tcPr>
          <w:p w14:paraId="5C6E0965" w14:textId="77777777" w:rsidR="007563D7" w:rsidRPr="0088193B" w:rsidRDefault="007563D7" w:rsidP="00443B04">
            <w:pPr>
              <w:pStyle w:val="TAC"/>
            </w:pPr>
            <w:r w:rsidRPr="0088193B">
              <w:t>6712</w:t>
            </w:r>
          </w:p>
        </w:tc>
        <w:tc>
          <w:tcPr>
            <w:tcW w:w="0" w:type="auto"/>
            <w:tcBorders>
              <w:bottom w:val="thinThickThinSmallGap" w:sz="24" w:space="0" w:color="auto"/>
            </w:tcBorders>
            <w:vAlign w:val="center"/>
          </w:tcPr>
          <w:p w14:paraId="046B3CD0" w14:textId="77777777" w:rsidR="007563D7" w:rsidRPr="0088193B" w:rsidRDefault="007563D7" w:rsidP="00443B04">
            <w:pPr>
              <w:pStyle w:val="TAC"/>
            </w:pPr>
            <w:r w:rsidRPr="0088193B">
              <w:t>7480</w:t>
            </w:r>
          </w:p>
        </w:tc>
      </w:tr>
      <w:tr w:rsidR="007563D7" w:rsidRPr="0088193B" w14:paraId="76AD867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690598B" w14:textId="77777777" w:rsidR="007563D7" w:rsidRPr="0088193B" w:rsidRDefault="007563D7" w:rsidP="007563D7">
            <w:pPr>
              <w:pStyle w:val="TAH"/>
              <w:rPr>
                <w:rFonts w:cs="Arial"/>
                <w:szCs w:val="18"/>
              </w:rPr>
            </w:pPr>
            <w:r w:rsidRPr="0088193B">
              <w:rPr>
                <w:rFonts w:cs="Arial"/>
                <w:position w:val="-10"/>
                <w:szCs w:val="18"/>
              </w:rPr>
              <w:object w:dxaOrig="400" w:dyaOrig="340" w14:anchorId="69539F8C">
                <v:shape id="_x0000_i3094" type="#_x0000_t75" style="width:20.25pt;height:16.5pt" o:ole="">
                  <v:imagedata r:id="rId598" o:title=""/>
                </v:shape>
                <o:OLEObject Type="Embed" ProgID="Equation.3" ShapeID="_x0000_i3094" DrawAspect="Content" ObjectID="_1799747580" r:id="rId2269"/>
              </w:object>
            </w:r>
          </w:p>
        </w:tc>
        <w:tc>
          <w:tcPr>
            <w:tcW w:w="0" w:type="auto"/>
            <w:gridSpan w:val="10"/>
            <w:tcBorders>
              <w:top w:val="thinThickThinSmallGap" w:sz="24" w:space="0" w:color="auto"/>
              <w:left w:val="double" w:sz="4" w:space="0" w:color="auto"/>
            </w:tcBorders>
            <w:shd w:val="clear" w:color="auto" w:fill="E0E0E0"/>
            <w:vAlign w:val="center"/>
          </w:tcPr>
          <w:p w14:paraId="4AC8067B" w14:textId="77777777" w:rsidR="007563D7" w:rsidRPr="0088193B" w:rsidRDefault="007563D7" w:rsidP="007563D7">
            <w:pPr>
              <w:pStyle w:val="TAH"/>
              <w:rPr>
                <w:rFonts w:cs="Arial"/>
                <w:szCs w:val="18"/>
              </w:rPr>
            </w:pPr>
            <w:r w:rsidRPr="0088193B">
              <w:rPr>
                <w:rFonts w:cs="Arial"/>
                <w:position w:val="-10"/>
                <w:szCs w:val="18"/>
              </w:rPr>
              <w:object w:dxaOrig="480" w:dyaOrig="340" w14:anchorId="481CA88F">
                <v:shape id="_x0000_i3095" type="#_x0000_t75" style="width:24.75pt;height:16.5pt" o:ole="">
                  <v:imagedata r:id="rId182" o:title=""/>
                </v:shape>
                <o:OLEObject Type="Embed" ProgID="Equation.3" ShapeID="_x0000_i3095" DrawAspect="Content" ObjectID="_1799747581" r:id="rId2270"/>
              </w:object>
            </w:r>
          </w:p>
        </w:tc>
      </w:tr>
      <w:tr w:rsidR="007563D7" w:rsidRPr="0088193B" w14:paraId="570CF9AF"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A0D08CD"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6117A4DF" w14:textId="77777777" w:rsidR="007563D7" w:rsidRPr="0088193B" w:rsidRDefault="007563D7" w:rsidP="007563D7">
            <w:pPr>
              <w:pStyle w:val="TAH"/>
              <w:rPr>
                <w:rFonts w:cs="Arial"/>
                <w:szCs w:val="18"/>
              </w:rPr>
            </w:pPr>
            <w:r w:rsidRPr="0088193B">
              <w:rPr>
                <w:rFonts w:cs="Arial"/>
                <w:szCs w:val="18"/>
              </w:rPr>
              <w:t>11</w:t>
            </w:r>
          </w:p>
        </w:tc>
        <w:tc>
          <w:tcPr>
            <w:tcW w:w="0" w:type="auto"/>
            <w:tcBorders>
              <w:bottom w:val="double" w:sz="4" w:space="0" w:color="auto"/>
            </w:tcBorders>
            <w:shd w:val="clear" w:color="auto" w:fill="E0E0E0"/>
            <w:vAlign w:val="center"/>
          </w:tcPr>
          <w:p w14:paraId="631CD75A" w14:textId="77777777" w:rsidR="007563D7" w:rsidRPr="0088193B" w:rsidRDefault="007563D7" w:rsidP="007563D7">
            <w:pPr>
              <w:pStyle w:val="TAH"/>
              <w:rPr>
                <w:rFonts w:cs="Arial"/>
                <w:szCs w:val="18"/>
              </w:rPr>
            </w:pPr>
            <w:r w:rsidRPr="0088193B">
              <w:rPr>
                <w:rFonts w:cs="Arial"/>
                <w:szCs w:val="18"/>
              </w:rPr>
              <w:t>12</w:t>
            </w:r>
          </w:p>
        </w:tc>
        <w:tc>
          <w:tcPr>
            <w:tcW w:w="0" w:type="auto"/>
            <w:tcBorders>
              <w:bottom w:val="double" w:sz="4" w:space="0" w:color="auto"/>
            </w:tcBorders>
            <w:shd w:val="clear" w:color="auto" w:fill="E0E0E0"/>
            <w:vAlign w:val="center"/>
          </w:tcPr>
          <w:p w14:paraId="647E7774" w14:textId="77777777" w:rsidR="007563D7" w:rsidRPr="0088193B" w:rsidRDefault="007563D7" w:rsidP="007563D7">
            <w:pPr>
              <w:pStyle w:val="TAH"/>
              <w:rPr>
                <w:rFonts w:cs="Arial"/>
                <w:szCs w:val="18"/>
              </w:rPr>
            </w:pPr>
            <w:r w:rsidRPr="0088193B">
              <w:rPr>
                <w:rFonts w:cs="Arial"/>
                <w:szCs w:val="18"/>
              </w:rPr>
              <w:t>13</w:t>
            </w:r>
          </w:p>
        </w:tc>
        <w:tc>
          <w:tcPr>
            <w:tcW w:w="0" w:type="auto"/>
            <w:tcBorders>
              <w:bottom w:val="double" w:sz="4" w:space="0" w:color="auto"/>
            </w:tcBorders>
            <w:shd w:val="clear" w:color="auto" w:fill="E0E0E0"/>
            <w:vAlign w:val="center"/>
          </w:tcPr>
          <w:p w14:paraId="62B97C39" w14:textId="77777777" w:rsidR="007563D7" w:rsidRPr="0088193B" w:rsidRDefault="007563D7" w:rsidP="007563D7">
            <w:pPr>
              <w:pStyle w:val="TAH"/>
              <w:rPr>
                <w:rFonts w:cs="Arial"/>
                <w:szCs w:val="18"/>
              </w:rPr>
            </w:pPr>
            <w:r w:rsidRPr="0088193B">
              <w:rPr>
                <w:rFonts w:cs="Arial"/>
                <w:szCs w:val="18"/>
              </w:rPr>
              <w:t>14</w:t>
            </w:r>
          </w:p>
        </w:tc>
        <w:tc>
          <w:tcPr>
            <w:tcW w:w="0" w:type="auto"/>
            <w:tcBorders>
              <w:bottom w:val="double" w:sz="4" w:space="0" w:color="auto"/>
            </w:tcBorders>
            <w:shd w:val="clear" w:color="auto" w:fill="E0E0E0"/>
            <w:vAlign w:val="center"/>
          </w:tcPr>
          <w:p w14:paraId="00DF83CF" w14:textId="77777777" w:rsidR="007563D7" w:rsidRPr="0088193B" w:rsidRDefault="007563D7" w:rsidP="007563D7">
            <w:pPr>
              <w:pStyle w:val="TAH"/>
              <w:rPr>
                <w:rFonts w:cs="Arial"/>
                <w:szCs w:val="18"/>
              </w:rPr>
            </w:pPr>
            <w:r w:rsidRPr="0088193B">
              <w:rPr>
                <w:rFonts w:cs="Arial"/>
                <w:szCs w:val="18"/>
              </w:rPr>
              <w:t>15</w:t>
            </w:r>
          </w:p>
        </w:tc>
        <w:tc>
          <w:tcPr>
            <w:tcW w:w="0" w:type="auto"/>
            <w:tcBorders>
              <w:bottom w:val="double" w:sz="4" w:space="0" w:color="auto"/>
            </w:tcBorders>
            <w:shd w:val="clear" w:color="auto" w:fill="E0E0E0"/>
            <w:vAlign w:val="center"/>
          </w:tcPr>
          <w:p w14:paraId="19D03B4C" w14:textId="77777777" w:rsidR="007563D7" w:rsidRPr="0088193B" w:rsidRDefault="007563D7" w:rsidP="007563D7">
            <w:pPr>
              <w:pStyle w:val="TAH"/>
              <w:rPr>
                <w:rFonts w:cs="Arial"/>
                <w:szCs w:val="18"/>
              </w:rPr>
            </w:pPr>
            <w:r w:rsidRPr="0088193B">
              <w:rPr>
                <w:rFonts w:cs="Arial"/>
                <w:szCs w:val="18"/>
              </w:rPr>
              <w:t>16</w:t>
            </w:r>
          </w:p>
        </w:tc>
        <w:tc>
          <w:tcPr>
            <w:tcW w:w="0" w:type="auto"/>
            <w:tcBorders>
              <w:bottom w:val="double" w:sz="4" w:space="0" w:color="auto"/>
            </w:tcBorders>
            <w:shd w:val="clear" w:color="auto" w:fill="E0E0E0"/>
            <w:vAlign w:val="center"/>
          </w:tcPr>
          <w:p w14:paraId="647F94B2" w14:textId="77777777" w:rsidR="007563D7" w:rsidRPr="0088193B" w:rsidRDefault="007563D7" w:rsidP="007563D7">
            <w:pPr>
              <w:pStyle w:val="TAH"/>
              <w:rPr>
                <w:rFonts w:cs="Arial"/>
                <w:szCs w:val="18"/>
              </w:rPr>
            </w:pPr>
            <w:r w:rsidRPr="0088193B">
              <w:rPr>
                <w:rFonts w:cs="Arial"/>
                <w:szCs w:val="18"/>
              </w:rPr>
              <w:t>17</w:t>
            </w:r>
          </w:p>
        </w:tc>
        <w:tc>
          <w:tcPr>
            <w:tcW w:w="0" w:type="auto"/>
            <w:tcBorders>
              <w:bottom w:val="double" w:sz="4" w:space="0" w:color="auto"/>
            </w:tcBorders>
            <w:shd w:val="clear" w:color="auto" w:fill="E0E0E0"/>
            <w:vAlign w:val="center"/>
          </w:tcPr>
          <w:p w14:paraId="0D785DF3" w14:textId="77777777" w:rsidR="007563D7" w:rsidRPr="0088193B" w:rsidRDefault="007563D7" w:rsidP="007563D7">
            <w:pPr>
              <w:pStyle w:val="TAH"/>
              <w:rPr>
                <w:rFonts w:cs="Arial"/>
                <w:szCs w:val="18"/>
              </w:rPr>
            </w:pPr>
            <w:r w:rsidRPr="0088193B">
              <w:rPr>
                <w:rFonts w:cs="Arial"/>
                <w:szCs w:val="18"/>
              </w:rPr>
              <w:t>18</w:t>
            </w:r>
          </w:p>
        </w:tc>
        <w:tc>
          <w:tcPr>
            <w:tcW w:w="0" w:type="auto"/>
            <w:tcBorders>
              <w:bottom w:val="double" w:sz="4" w:space="0" w:color="auto"/>
            </w:tcBorders>
            <w:shd w:val="clear" w:color="auto" w:fill="E0E0E0"/>
            <w:vAlign w:val="center"/>
          </w:tcPr>
          <w:p w14:paraId="5DB8F703" w14:textId="77777777" w:rsidR="007563D7" w:rsidRPr="0088193B" w:rsidRDefault="007563D7" w:rsidP="007563D7">
            <w:pPr>
              <w:pStyle w:val="TAH"/>
              <w:rPr>
                <w:rFonts w:cs="Arial"/>
                <w:szCs w:val="18"/>
              </w:rPr>
            </w:pPr>
            <w:r w:rsidRPr="0088193B">
              <w:rPr>
                <w:rFonts w:cs="Arial"/>
                <w:szCs w:val="18"/>
              </w:rPr>
              <w:t>19</w:t>
            </w:r>
          </w:p>
        </w:tc>
        <w:tc>
          <w:tcPr>
            <w:tcW w:w="0" w:type="auto"/>
            <w:tcBorders>
              <w:bottom w:val="double" w:sz="4" w:space="0" w:color="auto"/>
            </w:tcBorders>
            <w:shd w:val="clear" w:color="auto" w:fill="E0E0E0"/>
            <w:vAlign w:val="center"/>
          </w:tcPr>
          <w:p w14:paraId="1BE90FB9" w14:textId="77777777" w:rsidR="007563D7" w:rsidRPr="0088193B" w:rsidRDefault="007563D7" w:rsidP="007563D7">
            <w:pPr>
              <w:pStyle w:val="TAH"/>
              <w:rPr>
                <w:rFonts w:cs="Arial"/>
                <w:szCs w:val="18"/>
              </w:rPr>
            </w:pPr>
            <w:r w:rsidRPr="0088193B">
              <w:rPr>
                <w:rFonts w:cs="Arial"/>
                <w:szCs w:val="18"/>
              </w:rPr>
              <w:t>20</w:t>
            </w:r>
          </w:p>
        </w:tc>
      </w:tr>
      <w:tr w:rsidR="007563D7" w:rsidRPr="0088193B" w14:paraId="433E98E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7D3815F"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7816E855" w14:textId="77777777" w:rsidR="007563D7" w:rsidRPr="0088193B" w:rsidRDefault="007563D7" w:rsidP="00443B04">
            <w:pPr>
              <w:pStyle w:val="TAC"/>
            </w:pPr>
            <w:r w:rsidRPr="0088193B">
              <w:t>288</w:t>
            </w:r>
          </w:p>
        </w:tc>
        <w:tc>
          <w:tcPr>
            <w:tcW w:w="0" w:type="auto"/>
            <w:tcBorders>
              <w:top w:val="double" w:sz="4" w:space="0" w:color="auto"/>
            </w:tcBorders>
            <w:vAlign w:val="center"/>
          </w:tcPr>
          <w:p w14:paraId="21DC0861" w14:textId="77777777" w:rsidR="007563D7" w:rsidRPr="0088193B" w:rsidRDefault="007563D7" w:rsidP="00443B04">
            <w:pPr>
              <w:pStyle w:val="TAC"/>
            </w:pPr>
            <w:r w:rsidRPr="0088193B">
              <w:t>328</w:t>
            </w:r>
          </w:p>
        </w:tc>
        <w:tc>
          <w:tcPr>
            <w:tcW w:w="0" w:type="auto"/>
            <w:tcBorders>
              <w:top w:val="double" w:sz="4" w:space="0" w:color="auto"/>
            </w:tcBorders>
            <w:vAlign w:val="center"/>
          </w:tcPr>
          <w:p w14:paraId="113A42B0" w14:textId="77777777" w:rsidR="007563D7" w:rsidRPr="0088193B" w:rsidRDefault="007563D7" w:rsidP="00443B04">
            <w:pPr>
              <w:pStyle w:val="TAC"/>
            </w:pPr>
            <w:r w:rsidRPr="0088193B">
              <w:t>344</w:t>
            </w:r>
          </w:p>
        </w:tc>
        <w:tc>
          <w:tcPr>
            <w:tcW w:w="0" w:type="auto"/>
            <w:tcBorders>
              <w:top w:val="double" w:sz="4" w:space="0" w:color="auto"/>
            </w:tcBorders>
            <w:vAlign w:val="center"/>
          </w:tcPr>
          <w:p w14:paraId="031D1E6D" w14:textId="77777777" w:rsidR="007563D7" w:rsidRPr="0088193B" w:rsidRDefault="007563D7" w:rsidP="00443B04">
            <w:pPr>
              <w:pStyle w:val="TAC"/>
            </w:pPr>
            <w:r w:rsidRPr="0088193B">
              <w:t>376</w:t>
            </w:r>
          </w:p>
        </w:tc>
        <w:tc>
          <w:tcPr>
            <w:tcW w:w="0" w:type="auto"/>
            <w:tcBorders>
              <w:top w:val="double" w:sz="4" w:space="0" w:color="auto"/>
            </w:tcBorders>
            <w:vAlign w:val="center"/>
          </w:tcPr>
          <w:p w14:paraId="0F24EFD3" w14:textId="77777777" w:rsidR="007563D7" w:rsidRPr="0088193B" w:rsidRDefault="007563D7" w:rsidP="00443B04">
            <w:pPr>
              <w:pStyle w:val="TAC"/>
            </w:pPr>
            <w:r w:rsidRPr="0088193B">
              <w:t>392</w:t>
            </w:r>
          </w:p>
        </w:tc>
        <w:tc>
          <w:tcPr>
            <w:tcW w:w="0" w:type="auto"/>
            <w:tcBorders>
              <w:top w:val="double" w:sz="4" w:space="0" w:color="auto"/>
            </w:tcBorders>
            <w:vAlign w:val="center"/>
          </w:tcPr>
          <w:p w14:paraId="17113C49" w14:textId="77777777" w:rsidR="007563D7" w:rsidRPr="0088193B" w:rsidRDefault="007563D7" w:rsidP="00443B04">
            <w:pPr>
              <w:pStyle w:val="TAC"/>
            </w:pPr>
            <w:r w:rsidRPr="0088193B">
              <w:t>424</w:t>
            </w:r>
          </w:p>
        </w:tc>
        <w:tc>
          <w:tcPr>
            <w:tcW w:w="0" w:type="auto"/>
            <w:tcBorders>
              <w:top w:val="double" w:sz="4" w:space="0" w:color="auto"/>
            </w:tcBorders>
            <w:vAlign w:val="center"/>
          </w:tcPr>
          <w:p w14:paraId="0B4283B4" w14:textId="77777777" w:rsidR="007563D7" w:rsidRPr="0088193B" w:rsidRDefault="007563D7" w:rsidP="00443B04">
            <w:pPr>
              <w:pStyle w:val="TAC"/>
            </w:pPr>
            <w:r w:rsidRPr="0088193B">
              <w:t>456</w:t>
            </w:r>
          </w:p>
        </w:tc>
        <w:tc>
          <w:tcPr>
            <w:tcW w:w="0" w:type="auto"/>
            <w:tcBorders>
              <w:top w:val="double" w:sz="4" w:space="0" w:color="auto"/>
            </w:tcBorders>
            <w:vAlign w:val="center"/>
          </w:tcPr>
          <w:p w14:paraId="11C3594D" w14:textId="77777777" w:rsidR="007563D7" w:rsidRPr="0088193B" w:rsidRDefault="007563D7" w:rsidP="00443B04">
            <w:pPr>
              <w:pStyle w:val="TAC"/>
            </w:pPr>
            <w:r w:rsidRPr="0088193B">
              <w:t>488</w:t>
            </w:r>
          </w:p>
        </w:tc>
        <w:tc>
          <w:tcPr>
            <w:tcW w:w="0" w:type="auto"/>
            <w:tcBorders>
              <w:top w:val="double" w:sz="4" w:space="0" w:color="auto"/>
            </w:tcBorders>
            <w:vAlign w:val="center"/>
          </w:tcPr>
          <w:p w14:paraId="0E458856" w14:textId="77777777" w:rsidR="007563D7" w:rsidRPr="0088193B" w:rsidRDefault="007563D7" w:rsidP="00443B04">
            <w:pPr>
              <w:pStyle w:val="TAC"/>
            </w:pPr>
            <w:r w:rsidRPr="0088193B">
              <w:t>504</w:t>
            </w:r>
          </w:p>
        </w:tc>
        <w:tc>
          <w:tcPr>
            <w:tcW w:w="0" w:type="auto"/>
            <w:tcBorders>
              <w:top w:val="double" w:sz="4" w:space="0" w:color="auto"/>
            </w:tcBorders>
            <w:vAlign w:val="center"/>
          </w:tcPr>
          <w:p w14:paraId="1C8C08E9" w14:textId="77777777" w:rsidR="007563D7" w:rsidRPr="0088193B" w:rsidRDefault="007563D7" w:rsidP="00443B04">
            <w:pPr>
              <w:pStyle w:val="TAC"/>
            </w:pPr>
            <w:r w:rsidRPr="0088193B">
              <w:t>536</w:t>
            </w:r>
          </w:p>
        </w:tc>
      </w:tr>
      <w:tr w:rsidR="007563D7" w:rsidRPr="0088193B" w14:paraId="4A2B6E97" w14:textId="77777777" w:rsidTr="007563D7">
        <w:trPr>
          <w:cantSplit/>
          <w:jc w:val="center"/>
        </w:trPr>
        <w:tc>
          <w:tcPr>
            <w:tcW w:w="616" w:type="dxa"/>
            <w:tcBorders>
              <w:right w:val="double" w:sz="4" w:space="0" w:color="auto"/>
            </w:tcBorders>
            <w:shd w:val="clear" w:color="auto" w:fill="auto"/>
            <w:vAlign w:val="center"/>
          </w:tcPr>
          <w:p w14:paraId="537DA479" w14:textId="77777777" w:rsidR="007563D7" w:rsidRPr="0088193B" w:rsidRDefault="007563D7" w:rsidP="00443B04">
            <w:pPr>
              <w:pStyle w:val="TAC"/>
            </w:pPr>
            <w:r w:rsidRPr="0088193B">
              <w:t>1</w:t>
            </w:r>
          </w:p>
        </w:tc>
        <w:tc>
          <w:tcPr>
            <w:tcW w:w="0" w:type="auto"/>
            <w:tcBorders>
              <w:left w:val="double" w:sz="4" w:space="0" w:color="auto"/>
            </w:tcBorders>
            <w:vAlign w:val="center"/>
          </w:tcPr>
          <w:p w14:paraId="161B90C6" w14:textId="77777777" w:rsidR="007563D7" w:rsidRPr="0088193B" w:rsidRDefault="007563D7" w:rsidP="00443B04">
            <w:pPr>
              <w:pStyle w:val="TAC"/>
            </w:pPr>
            <w:r w:rsidRPr="0088193B">
              <w:t>376</w:t>
            </w:r>
          </w:p>
        </w:tc>
        <w:tc>
          <w:tcPr>
            <w:tcW w:w="0" w:type="auto"/>
            <w:vAlign w:val="center"/>
          </w:tcPr>
          <w:p w14:paraId="3A8DB51A" w14:textId="77777777" w:rsidR="007563D7" w:rsidRPr="0088193B" w:rsidRDefault="007563D7" w:rsidP="00443B04">
            <w:pPr>
              <w:pStyle w:val="TAC"/>
            </w:pPr>
            <w:r w:rsidRPr="0088193B">
              <w:t>424</w:t>
            </w:r>
          </w:p>
        </w:tc>
        <w:tc>
          <w:tcPr>
            <w:tcW w:w="0" w:type="auto"/>
            <w:vAlign w:val="center"/>
          </w:tcPr>
          <w:p w14:paraId="6969709F" w14:textId="77777777" w:rsidR="007563D7" w:rsidRPr="0088193B" w:rsidRDefault="007563D7" w:rsidP="00443B04">
            <w:pPr>
              <w:pStyle w:val="TAC"/>
            </w:pPr>
            <w:r w:rsidRPr="0088193B">
              <w:t>456</w:t>
            </w:r>
          </w:p>
        </w:tc>
        <w:tc>
          <w:tcPr>
            <w:tcW w:w="0" w:type="auto"/>
            <w:vAlign w:val="center"/>
          </w:tcPr>
          <w:p w14:paraId="0D127D39" w14:textId="77777777" w:rsidR="007563D7" w:rsidRPr="0088193B" w:rsidRDefault="007563D7" w:rsidP="00443B04">
            <w:pPr>
              <w:pStyle w:val="TAC"/>
            </w:pPr>
            <w:r w:rsidRPr="0088193B">
              <w:t>488</w:t>
            </w:r>
          </w:p>
        </w:tc>
        <w:tc>
          <w:tcPr>
            <w:tcW w:w="0" w:type="auto"/>
            <w:vAlign w:val="center"/>
          </w:tcPr>
          <w:p w14:paraId="195AB80B" w14:textId="77777777" w:rsidR="007563D7" w:rsidRPr="0088193B" w:rsidRDefault="007563D7" w:rsidP="00443B04">
            <w:pPr>
              <w:pStyle w:val="TAC"/>
            </w:pPr>
            <w:r w:rsidRPr="0088193B">
              <w:t>520</w:t>
            </w:r>
          </w:p>
        </w:tc>
        <w:tc>
          <w:tcPr>
            <w:tcW w:w="0" w:type="auto"/>
            <w:vAlign w:val="center"/>
          </w:tcPr>
          <w:p w14:paraId="48534AA6" w14:textId="77777777" w:rsidR="007563D7" w:rsidRPr="0088193B" w:rsidRDefault="007563D7" w:rsidP="00443B04">
            <w:pPr>
              <w:pStyle w:val="TAC"/>
            </w:pPr>
            <w:r w:rsidRPr="0088193B">
              <w:t>568</w:t>
            </w:r>
          </w:p>
        </w:tc>
        <w:tc>
          <w:tcPr>
            <w:tcW w:w="0" w:type="auto"/>
            <w:vAlign w:val="center"/>
          </w:tcPr>
          <w:p w14:paraId="3E63952D" w14:textId="77777777" w:rsidR="007563D7" w:rsidRPr="0088193B" w:rsidRDefault="007563D7" w:rsidP="00443B04">
            <w:pPr>
              <w:pStyle w:val="TAC"/>
            </w:pPr>
            <w:r w:rsidRPr="0088193B">
              <w:t>600</w:t>
            </w:r>
          </w:p>
        </w:tc>
        <w:tc>
          <w:tcPr>
            <w:tcW w:w="0" w:type="auto"/>
            <w:vAlign w:val="center"/>
          </w:tcPr>
          <w:p w14:paraId="0D5EB525" w14:textId="77777777" w:rsidR="007563D7" w:rsidRPr="0088193B" w:rsidRDefault="007563D7" w:rsidP="00443B04">
            <w:pPr>
              <w:pStyle w:val="TAC"/>
            </w:pPr>
            <w:r w:rsidRPr="0088193B">
              <w:t>632</w:t>
            </w:r>
          </w:p>
        </w:tc>
        <w:tc>
          <w:tcPr>
            <w:tcW w:w="0" w:type="auto"/>
            <w:vAlign w:val="center"/>
          </w:tcPr>
          <w:p w14:paraId="0557FF19" w14:textId="77777777" w:rsidR="007563D7" w:rsidRPr="0088193B" w:rsidRDefault="007563D7" w:rsidP="00443B04">
            <w:pPr>
              <w:pStyle w:val="TAC"/>
            </w:pPr>
            <w:r w:rsidRPr="0088193B">
              <w:t>680</w:t>
            </w:r>
          </w:p>
        </w:tc>
        <w:tc>
          <w:tcPr>
            <w:tcW w:w="0" w:type="auto"/>
            <w:vAlign w:val="center"/>
          </w:tcPr>
          <w:p w14:paraId="1BE20D78" w14:textId="77777777" w:rsidR="007563D7" w:rsidRPr="0088193B" w:rsidRDefault="007563D7" w:rsidP="00443B04">
            <w:pPr>
              <w:pStyle w:val="TAC"/>
            </w:pPr>
            <w:r w:rsidRPr="0088193B">
              <w:t>712</w:t>
            </w:r>
          </w:p>
        </w:tc>
      </w:tr>
      <w:tr w:rsidR="007563D7" w:rsidRPr="0088193B" w14:paraId="55990F9C" w14:textId="77777777" w:rsidTr="007563D7">
        <w:trPr>
          <w:cantSplit/>
          <w:jc w:val="center"/>
        </w:trPr>
        <w:tc>
          <w:tcPr>
            <w:tcW w:w="616" w:type="dxa"/>
            <w:tcBorders>
              <w:right w:val="double" w:sz="4" w:space="0" w:color="auto"/>
            </w:tcBorders>
            <w:shd w:val="clear" w:color="auto" w:fill="auto"/>
            <w:vAlign w:val="center"/>
          </w:tcPr>
          <w:p w14:paraId="7F3E60F5" w14:textId="77777777" w:rsidR="007563D7" w:rsidRPr="0088193B" w:rsidRDefault="007563D7" w:rsidP="00443B04">
            <w:pPr>
              <w:pStyle w:val="TAC"/>
            </w:pPr>
            <w:r w:rsidRPr="0088193B">
              <w:t>2</w:t>
            </w:r>
          </w:p>
        </w:tc>
        <w:tc>
          <w:tcPr>
            <w:tcW w:w="0" w:type="auto"/>
            <w:tcBorders>
              <w:left w:val="double" w:sz="4" w:space="0" w:color="auto"/>
            </w:tcBorders>
            <w:vAlign w:val="center"/>
          </w:tcPr>
          <w:p w14:paraId="171A897F" w14:textId="77777777" w:rsidR="007563D7" w:rsidRPr="0088193B" w:rsidRDefault="007563D7" w:rsidP="00443B04">
            <w:pPr>
              <w:pStyle w:val="TAC"/>
            </w:pPr>
            <w:r w:rsidRPr="0088193B">
              <w:t>472</w:t>
            </w:r>
          </w:p>
        </w:tc>
        <w:tc>
          <w:tcPr>
            <w:tcW w:w="0" w:type="auto"/>
            <w:vAlign w:val="center"/>
          </w:tcPr>
          <w:p w14:paraId="70199597" w14:textId="77777777" w:rsidR="007563D7" w:rsidRPr="0088193B" w:rsidRDefault="007563D7" w:rsidP="00443B04">
            <w:pPr>
              <w:pStyle w:val="TAC"/>
            </w:pPr>
            <w:r w:rsidRPr="0088193B">
              <w:t>520</w:t>
            </w:r>
          </w:p>
        </w:tc>
        <w:tc>
          <w:tcPr>
            <w:tcW w:w="0" w:type="auto"/>
            <w:vAlign w:val="center"/>
          </w:tcPr>
          <w:p w14:paraId="208CB47F" w14:textId="77777777" w:rsidR="007563D7" w:rsidRPr="0088193B" w:rsidRDefault="007563D7" w:rsidP="00443B04">
            <w:pPr>
              <w:pStyle w:val="TAC"/>
            </w:pPr>
            <w:r w:rsidRPr="0088193B">
              <w:t>568</w:t>
            </w:r>
          </w:p>
        </w:tc>
        <w:tc>
          <w:tcPr>
            <w:tcW w:w="0" w:type="auto"/>
            <w:vAlign w:val="center"/>
          </w:tcPr>
          <w:p w14:paraId="50F542AE" w14:textId="77777777" w:rsidR="007563D7" w:rsidRPr="0088193B" w:rsidRDefault="007563D7" w:rsidP="00443B04">
            <w:pPr>
              <w:pStyle w:val="TAC"/>
            </w:pPr>
            <w:r w:rsidRPr="0088193B">
              <w:t>616</w:t>
            </w:r>
          </w:p>
        </w:tc>
        <w:tc>
          <w:tcPr>
            <w:tcW w:w="0" w:type="auto"/>
            <w:vAlign w:val="center"/>
          </w:tcPr>
          <w:p w14:paraId="6C0BDF2E" w14:textId="77777777" w:rsidR="007563D7" w:rsidRPr="0088193B" w:rsidRDefault="007563D7" w:rsidP="00443B04">
            <w:pPr>
              <w:pStyle w:val="TAC"/>
            </w:pPr>
            <w:r w:rsidRPr="0088193B">
              <w:t>648</w:t>
            </w:r>
          </w:p>
        </w:tc>
        <w:tc>
          <w:tcPr>
            <w:tcW w:w="0" w:type="auto"/>
            <w:vAlign w:val="center"/>
          </w:tcPr>
          <w:p w14:paraId="1E7DDCFA" w14:textId="77777777" w:rsidR="007563D7" w:rsidRPr="0088193B" w:rsidRDefault="007563D7" w:rsidP="00443B04">
            <w:pPr>
              <w:pStyle w:val="TAC"/>
            </w:pPr>
            <w:r w:rsidRPr="0088193B">
              <w:t>696</w:t>
            </w:r>
          </w:p>
        </w:tc>
        <w:tc>
          <w:tcPr>
            <w:tcW w:w="0" w:type="auto"/>
            <w:vAlign w:val="center"/>
          </w:tcPr>
          <w:p w14:paraId="5D9320A2" w14:textId="77777777" w:rsidR="007563D7" w:rsidRPr="0088193B" w:rsidRDefault="007563D7" w:rsidP="00443B04">
            <w:pPr>
              <w:pStyle w:val="TAC"/>
            </w:pPr>
            <w:r w:rsidRPr="0088193B">
              <w:t>744</w:t>
            </w:r>
          </w:p>
        </w:tc>
        <w:tc>
          <w:tcPr>
            <w:tcW w:w="0" w:type="auto"/>
            <w:vAlign w:val="center"/>
          </w:tcPr>
          <w:p w14:paraId="7057E16E" w14:textId="77777777" w:rsidR="007563D7" w:rsidRPr="0088193B" w:rsidRDefault="007563D7" w:rsidP="00443B04">
            <w:pPr>
              <w:pStyle w:val="TAC"/>
            </w:pPr>
            <w:r w:rsidRPr="0088193B">
              <w:t>776</w:t>
            </w:r>
          </w:p>
        </w:tc>
        <w:tc>
          <w:tcPr>
            <w:tcW w:w="0" w:type="auto"/>
            <w:vAlign w:val="center"/>
          </w:tcPr>
          <w:p w14:paraId="76703F74" w14:textId="77777777" w:rsidR="007563D7" w:rsidRPr="0088193B" w:rsidRDefault="007563D7" w:rsidP="00443B04">
            <w:pPr>
              <w:pStyle w:val="TAC"/>
            </w:pPr>
            <w:r w:rsidRPr="0088193B">
              <w:t>840</w:t>
            </w:r>
          </w:p>
        </w:tc>
        <w:tc>
          <w:tcPr>
            <w:tcW w:w="0" w:type="auto"/>
            <w:vAlign w:val="center"/>
          </w:tcPr>
          <w:p w14:paraId="4B3F4724" w14:textId="77777777" w:rsidR="007563D7" w:rsidRPr="0088193B" w:rsidRDefault="007563D7" w:rsidP="00443B04">
            <w:pPr>
              <w:pStyle w:val="TAC"/>
            </w:pPr>
            <w:r w:rsidRPr="0088193B">
              <w:t>872</w:t>
            </w:r>
          </w:p>
        </w:tc>
      </w:tr>
      <w:tr w:rsidR="007563D7" w:rsidRPr="0088193B" w14:paraId="51BA852A" w14:textId="77777777" w:rsidTr="007563D7">
        <w:trPr>
          <w:cantSplit/>
          <w:jc w:val="center"/>
        </w:trPr>
        <w:tc>
          <w:tcPr>
            <w:tcW w:w="616" w:type="dxa"/>
            <w:tcBorders>
              <w:right w:val="double" w:sz="4" w:space="0" w:color="auto"/>
            </w:tcBorders>
            <w:shd w:val="clear" w:color="auto" w:fill="auto"/>
            <w:vAlign w:val="center"/>
          </w:tcPr>
          <w:p w14:paraId="6BF8C436" w14:textId="77777777" w:rsidR="007563D7" w:rsidRPr="0088193B" w:rsidRDefault="007563D7" w:rsidP="00443B04">
            <w:pPr>
              <w:pStyle w:val="TAC"/>
            </w:pPr>
            <w:r w:rsidRPr="0088193B">
              <w:t>3</w:t>
            </w:r>
          </w:p>
        </w:tc>
        <w:tc>
          <w:tcPr>
            <w:tcW w:w="0" w:type="auto"/>
            <w:tcBorders>
              <w:left w:val="double" w:sz="4" w:space="0" w:color="auto"/>
            </w:tcBorders>
            <w:vAlign w:val="center"/>
          </w:tcPr>
          <w:p w14:paraId="418C4514" w14:textId="77777777" w:rsidR="007563D7" w:rsidRPr="0088193B" w:rsidRDefault="007563D7" w:rsidP="00443B04">
            <w:pPr>
              <w:pStyle w:val="TAC"/>
            </w:pPr>
            <w:r w:rsidRPr="0088193B">
              <w:t>616</w:t>
            </w:r>
          </w:p>
        </w:tc>
        <w:tc>
          <w:tcPr>
            <w:tcW w:w="0" w:type="auto"/>
            <w:vAlign w:val="center"/>
          </w:tcPr>
          <w:p w14:paraId="3D42D4AD" w14:textId="77777777" w:rsidR="007563D7" w:rsidRPr="0088193B" w:rsidRDefault="007563D7" w:rsidP="00443B04">
            <w:pPr>
              <w:pStyle w:val="TAC"/>
            </w:pPr>
            <w:r w:rsidRPr="0088193B">
              <w:t>680</w:t>
            </w:r>
          </w:p>
        </w:tc>
        <w:tc>
          <w:tcPr>
            <w:tcW w:w="0" w:type="auto"/>
            <w:vAlign w:val="center"/>
          </w:tcPr>
          <w:p w14:paraId="47E5C478" w14:textId="77777777" w:rsidR="007563D7" w:rsidRPr="0088193B" w:rsidRDefault="007563D7" w:rsidP="00443B04">
            <w:pPr>
              <w:pStyle w:val="TAC"/>
            </w:pPr>
            <w:r w:rsidRPr="0088193B">
              <w:t>744</w:t>
            </w:r>
          </w:p>
        </w:tc>
        <w:tc>
          <w:tcPr>
            <w:tcW w:w="0" w:type="auto"/>
            <w:vAlign w:val="center"/>
          </w:tcPr>
          <w:p w14:paraId="54AEFE58" w14:textId="77777777" w:rsidR="007563D7" w:rsidRPr="0088193B" w:rsidRDefault="007563D7" w:rsidP="00443B04">
            <w:pPr>
              <w:pStyle w:val="TAC"/>
            </w:pPr>
            <w:r w:rsidRPr="0088193B">
              <w:t>808</w:t>
            </w:r>
          </w:p>
        </w:tc>
        <w:tc>
          <w:tcPr>
            <w:tcW w:w="0" w:type="auto"/>
            <w:vAlign w:val="center"/>
          </w:tcPr>
          <w:p w14:paraId="58604C23" w14:textId="77777777" w:rsidR="007563D7" w:rsidRPr="0088193B" w:rsidRDefault="007563D7" w:rsidP="00443B04">
            <w:pPr>
              <w:pStyle w:val="TAC"/>
            </w:pPr>
            <w:r w:rsidRPr="0088193B">
              <w:t>872</w:t>
            </w:r>
          </w:p>
        </w:tc>
        <w:tc>
          <w:tcPr>
            <w:tcW w:w="0" w:type="auto"/>
            <w:vAlign w:val="center"/>
          </w:tcPr>
          <w:p w14:paraId="0155B036" w14:textId="77777777" w:rsidR="007563D7" w:rsidRPr="0088193B" w:rsidRDefault="007563D7" w:rsidP="00443B04">
            <w:pPr>
              <w:pStyle w:val="TAC"/>
            </w:pPr>
            <w:r w:rsidRPr="0088193B">
              <w:t>904</w:t>
            </w:r>
          </w:p>
        </w:tc>
        <w:tc>
          <w:tcPr>
            <w:tcW w:w="0" w:type="auto"/>
            <w:vAlign w:val="center"/>
          </w:tcPr>
          <w:p w14:paraId="4F55C4C2" w14:textId="77777777" w:rsidR="007563D7" w:rsidRPr="0088193B" w:rsidRDefault="007563D7" w:rsidP="00443B04">
            <w:pPr>
              <w:pStyle w:val="TAC"/>
            </w:pPr>
            <w:r w:rsidRPr="0088193B">
              <w:t>968</w:t>
            </w:r>
          </w:p>
        </w:tc>
        <w:tc>
          <w:tcPr>
            <w:tcW w:w="0" w:type="auto"/>
            <w:vAlign w:val="center"/>
          </w:tcPr>
          <w:p w14:paraId="286A28B6" w14:textId="77777777" w:rsidR="007563D7" w:rsidRPr="0088193B" w:rsidRDefault="007563D7" w:rsidP="00443B04">
            <w:pPr>
              <w:pStyle w:val="TAC"/>
            </w:pPr>
            <w:r w:rsidRPr="0088193B">
              <w:t>1032</w:t>
            </w:r>
          </w:p>
        </w:tc>
        <w:tc>
          <w:tcPr>
            <w:tcW w:w="0" w:type="auto"/>
            <w:vAlign w:val="center"/>
          </w:tcPr>
          <w:p w14:paraId="0BA89215" w14:textId="77777777" w:rsidR="007563D7" w:rsidRPr="0088193B" w:rsidRDefault="007563D7" w:rsidP="00443B04">
            <w:pPr>
              <w:pStyle w:val="TAC"/>
            </w:pPr>
            <w:r w:rsidRPr="0088193B">
              <w:t>1096</w:t>
            </w:r>
          </w:p>
        </w:tc>
        <w:tc>
          <w:tcPr>
            <w:tcW w:w="0" w:type="auto"/>
            <w:vAlign w:val="center"/>
          </w:tcPr>
          <w:p w14:paraId="5CF8D970" w14:textId="77777777" w:rsidR="007563D7" w:rsidRPr="0088193B" w:rsidRDefault="007563D7" w:rsidP="00443B04">
            <w:pPr>
              <w:pStyle w:val="TAC"/>
            </w:pPr>
            <w:r w:rsidRPr="0088193B">
              <w:t>1160</w:t>
            </w:r>
          </w:p>
        </w:tc>
      </w:tr>
      <w:tr w:rsidR="007563D7" w:rsidRPr="0088193B" w14:paraId="201FE488" w14:textId="77777777" w:rsidTr="007563D7">
        <w:trPr>
          <w:cantSplit/>
          <w:jc w:val="center"/>
        </w:trPr>
        <w:tc>
          <w:tcPr>
            <w:tcW w:w="616" w:type="dxa"/>
            <w:tcBorders>
              <w:right w:val="double" w:sz="4" w:space="0" w:color="auto"/>
            </w:tcBorders>
            <w:shd w:val="clear" w:color="auto" w:fill="auto"/>
            <w:vAlign w:val="center"/>
          </w:tcPr>
          <w:p w14:paraId="7B93702D" w14:textId="77777777" w:rsidR="007563D7" w:rsidRPr="0088193B" w:rsidRDefault="007563D7" w:rsidP="00443B04">
            <w:pPr>
              <w:pStyle w:val="TAC"/>
            </w:pPr>
            <w:r w:rsidRPr="0088193B">
              <w:t>4</w:t>
            </w:r>
          </w:p>
        </w:tc>
        <w:tc>
          <w:tcPr>
            <w:tcW w:w="0" w:type="auto"/>
            <w:tcBorders>
              <w:left w:val="double" w:sz="4" w:space="0" w:color="auto"/>
            </w:tcBorders>
            <w:vAlign w:val="center"/>
          </w:tcPr>
          <w:p w14:paraId="624358F8" w14:textId="77777777" w:rsidR="007563D7" w:rsidRPr="0088193B" w:rsidRDefault="007563D7" w:rsidP="00443B04">
            <w:pPr>
              <w:pStyle w:val="TAC"/>
            </w:pPr>
            <w:r w:rsidRPr="0088193B">
              <w:t>776</w:t>
            </w:r>
          </w:p>
        </w:tc>
        <w:tc>
          <w:tcPr>
            <w:tcW w:w="0" w:type="auto"/>
            <w:vAlign w:val="center"/>
          </w:tcPr>
          <w:p w14:paraId="4CB90E37" w14:textId="77777777" w:rsidR="007563D7" w:rsidRPr="0088193B" w:rsidRDefault="007563D7" w:rsidP="00443B04">
            <w:pPr>
              <w:pStyle w:val="TAC"/>
            </w:pPr>
            <w:r w:rsidRPr="0088193B">
              <w:t>840</w:t>
            </w:r>
          </w:p>
        </w:tc>
        <w:tc>
          <w:tcPr>
            <w:tcW w:w="0" w:type="auto"/>
            <w:vAlign w:val="center"/>
          </w:tcPr>
          <w:p w14:paraId="726331F0" w14:textId="77777777" w:rsidR="007563D7" w:rsidRPr="0088193B" w:rsidRDefault="007563D7" w:rsidP="00443B04">
            <w:pPr>
              <w:pStyle w:val="TAC"/>
            </w:pPr>
            <w:r w:rsidRPr="0088193B">
              <w:t>904</w:t>
            </w:r>
          </w:p>
        </w:tc>
        <w:tc>
          <w:tcPr>
            <w:tcW w:w="0" w:type="auto"/>
            <w:vAlign w:val="center"/>
          </w:tcPr>
          <w:p w14:paraId="627FBBD9" w14:textId="77777777" w:rsidR="007563D7" w:rsidRPr="0088193B" w:rsidRDefault="007563D7" w:rsidP="00443B04">
            <w:pPr>
              <w:pStyle w:val="TAC"/>
            </w:pPr>
            <w:r w:rsidRPr="0088193B">
              <w:t>1000</w:t>
            </w:r>
          </w:p>
        </w:tc>
        <w:tc>
          <w:tcPr>
            <w:tcW w:w="0" w:type="auto"/>
            <w:vAlign w:val="center"/>
          </w:tcPr>
          <w:p w14:paraId="595650D1" w14:textId="77777777" w:rsidR="007563D7" w:rsidRPr="0088193B" w:rsidRDefault="007563D7" w:rsidP="00443B04">
            <w:pPr>
              <w:pStyle w:val="TAC"/>
            </w:pPr>
            <w:r w:rsidRPr="0088193B">
              <w:t>1064</w:t>
            </w:r>
          </w:p>
        </w:tc>
        <w:tc>
          <w:tcPr>
            <w:tcW w:w="0" w:type="auto"/>
            <w:vAlign w:val="center"/>
          </w:tcPr>
          <w:p w14:paraId="5F674BB9" w14:textId="77777777" w:rsidR="007563D7" w:rsidRPr="0088193B" w:rsidRDefault="007563D7" w:rsidP="00443B04">
            <w:pPr>
              <w:pStyle w:val="TAC"/>
            </w:pPr>
            <w:r w:rsidRPr="0088193B">
              <w:t>1128</w:t>
            </w:r>
          </w:p>
        </w:tc>
        <w:tc>
          <w:tcPr>
            <w:tcW w:w="0" w:type="auto"/>
            <w:vAlign w:val="center"/>
          </w:tcPr>
          <w:p w14:paraId="18D0E455" w14:textId="77777777" w:rsidR="007563D7" w:rsidRPr="0088193B" w:rsidRDefault="007563D7" w:rsidP="00443B04">
            <w:pPr>
              <w:pStyle w:val="TAC"/>
            </w:pPr>
            <w:r w:rsidRPr="0088193B">
              <w:t>1192</w:t>
            </w:r>
          </w:p>
        </w:tc>
        <w:tc>
          <w:tcPr>
            <w:tcW w:w="0" w:type="auto"/>
            <w:vAlign w:val="center"/>
          </w:tcPr>
          <w:p w14:paraId="20D4487A" w14:textId="77777777" w:rsidR="007563D7" w:rsidRPr="0088193B" w:rsidRDefault="007563D7" w:rsidP="00443B04">
            <w:pPr>
              <w:pStyle w:val="TAC"/>
            </w:pPr>
            <w:r w:rsidRPr="0088193B">
              <w:t>1288</w:t>
            </w:r>
          </w:p>
        </w:tc>
        <w:tc>
          <w:tcPr>
            <w:tcW w:w="0" w:type="auto"/>
            <w:vAlign w:val="center"/>
          </w:tcPr>
          <w:p w14:paraId="0AED419F" w14:textId="77777777" w:rsidR="007563D7" w:rsidRPr="0088193B" w:rsidRDefault="007563D7" w:rsidP="00443B04">
            <w:pPr>
              <w:pStyle w:val="TAC"/>
            </w:pPr>
            <w:r w:rsidRPr="0088193B">
              <w:t>1352</w:t>
            </w:r>
          </w:p>
        </w:tc>
        <w:tc>
          <w:tcPr>
            <w:tcW w:w="0" w:type="auto"/>
            <w:vAlign w:val="center"/>
          </w:tcPr>
          <w:p w14:paraId="4AFB274F" w14:textId="77777777" w:rsidR="007563D7" w:rsidRPr="0088193B" w:rsidRDefault="007563D7" w:rsidP="00443B04">
            <w:pPr>
              <w:pStyle w:val="TAC"/>
            </w:pPr>
            <w:r w:rsidRPr="0088193B">
              <w:t>1416</w:t>
            </w:r>
          </w:p>
        </w:tc>
      </w:tr>
      <w:tr w:rsidR="007563D7" w:rsidRPr="0088193B" w14:paraId="2D462FF8" w14:textId="77777777" w:rsidTr="007563D7">
        <w:trPr>
          <w:cantSplit/>
          <w:jc w:val="center"/>
        </w:trPr>
        <w:tc>
          <w:tcPr>
            <w:tcW w:w="616" w:type="dxa"/>
            <w:tcBorders>
              <w:right w:val="double" w:sz="4" w:space="0" w:color="auto"/>
            </w:tcBorders>
            <w:shd w:val="clear" w:color="auto" w:fill="auto"/>
            <w:vAlign w:val="center"/>
          </w:tcPr>
          <w:p w14:paraId="028EFF4A" w14:textId="77777777" w:rsidR="007563D7" w:rsidRPr="0088193B" w:rsidRDefault="007563D7" w:rsidP="00443B04">
            <w:pPr>
              <w:pStyle w:val="TAC"/>
            </w:pPr>
            <w:r w:rsidRPr="0088193B">
              <w:t>5</w:t>
            </w:r>
          </w:p>
        </w:tc>
        <w:tc>
          <w:tcPr>
            <w:tcW w:w="0" w:type="auto"/>
            <w:tcBorders>
              <w:left w:val="double" w:sz="4" w:space="0" w:color="auto"/>
            </w:tcBorders>
            <w:vAlign w:val="center"/>
          </w:tcPr>
          <w:p w14:paraId="42E4711B" w14:textId="77777777" w:rsidR="007563D7" w:rsidRPr="0088193B" w:rsidRDefault="007563D7" w:rsidP="00443B04">
            <w:pPr>
              <w:pStyle w:val="TAC"/>
            </w:pPr>
            <w:r w:rsidRPr="0088193B">
              <w:t>968</w:t>
            </w:r>
          </w:p>
        </w:tc>
        <w:tc>
          <w:tcPr>
            <w:tcW w:w="0" w:type="auto"/>
            <w:vAlign w:val="center"/>
          </w:tcPr>
          <w:p w14:paraId="50D3EDA1" w14:textId="77777777" w:rsidR="007563D7" w:rsidRPr="0088193B" w:rsidRDefault="007563D7" w:rsidP="00443B04">
            <w:pPr>
              <w:pStyle w:val="TAC"/>
            </w:pPr>
            <w:r w:rsidRPr="0088193B">
              <w:t>1032</w:t>
            </w:r>
          </w:p>
        </w:tc>
        <w:tc>
          <w:tcPr>
            <w:tcW w:w="0" w:type="auto"/>
            <w:vAlign w:val="center"/>
          </w:tcPr>
          <w:p w14:paraId="6D501BA4" w14:textId="77777777" w:rsidR="007563D7" w:rsidRPr="0088193B" w:rsidRDefault="007563D7" w:rsidP="00443B04">
            <w:pPr>
              <w:pStyle w:val="TAC"/>
            </w:pPr>
            <w:r w:rsidRPr="0088193B">
              <w:t>1128</w:t>
            </w:r>
          </w:p>
        </w:tc>
        <w:tc>
          <w:tcPr>
            <w:tcW w:w="0" w:type="auto"/>
            <w:vAlign w:val="center"/>
          </w:tcPr>
          <w:p w14:paraId="354160D5" w14:textId="77777777" w:rsidR="007563D7" w:rsidRPr="0088193B" w:rsidRDefault="007563D7" w:rsidP="00443B04">
            <w:pPr>
              <w:pStyle w:val="TAC"/>
            </w:pPr>
            <w:r w:rsidRPr="0088193B">
              <w:t>1224</w:t>
            </w:r>
          </w:p>
        </w:tc>
        <w:tc>
          <w:tcPr>
            <w:tcW w:w="0" w:type="auto"/>
            <w:vAlign w:val="center"/>
          </w:tcPr>
          <w:p w14:paraId="282CA7C4" w14:textId="77777777" w:rsidR="007563D7" w:rsidRPr="0088193B" w:rsidRDefault="007563D7" w:rsidP="00443B04">
            <w:pPr>
              <w:pStyle w:val="TAC"/>
            </w:pPr>
            <w:r w:rsidRPr="0088193B">
              <w:t>1320</w:t>
            </w:r>
          </w:p>
        </w:tc>
        <w:tc>
          <w:tcPr>
            <w:tcW w:w="0" w:type="auto"/>
            <w:vAlign w:val="center"/>
          </w:tcPr>
          <w:p w14:paraId="542CE29E" w14:textId="77777777" w:rsidR="007563D7" w:rsidRPr="0088193B" w:rsidRDefault="007563D7" w:rsidP="00443B04">
            <w:pPr>
              <w:pStyle w:val="TAC"/>
            </w:pPr>
            <w:r w:rsidRPr="0088193B">
              <w:t>1384</w:t>
            </w:r>
          </w:p>
        </w:tc>
        <w:tc>
          <w:tcPr>
            <w:tcW w:w="0" w:type="auto"/>
            <w:vAlign w:val="center"/>
          </w:tcPr>
          <w:p w14:paraId="58FEAE20" w14:textId="77777777" w:rsidR="007563D7" w:rsidRPr="0088193B" w:rsidRDefault="007563D7" w:rsidP="00443B04">
            <w:pPr>
              <w:pStyle w:val="TAC"/>
            </w:pPr>
            <w:r w:rsidRPr="0088193B">
              <w:t>1480</w:t>
            </w:r>
          </w:p>
        </w:tc>
        <w:tc>
          <w:tcPr>
            <w:tcW w:w="0" w:type="auto"/>
            <w:vAlign w:val="center"/>
          </w:tcPr>
          <w:p w14:paraId="3D6ADC97" w14:textId="77777777" w:rsidR="007563D7" w:rsidRPr="0088193B" w:rsidRDefault="007563D7" w:rsidP="00443B04">
            <w:pPr>
              <w:pStyle w:val="TAC"/>
            </w:pPr>
            <w:r w:rsidRPr="0088193B">
              <w:t>1544</w:t>
            </w:r>
          </w:p>
        </w:tc>
        <w:tc>
          <w:tcPr>
            <w:tcW w:w="0" w:type="auto"/>
            <w:vAlign w:val="center"/>
          </w:tcPr>
          <w:p w14:paraId="479D53F6" w14:textId="77777777" w:rsidR="007563D7" w:rsidRPr="0088193B" w:rsidRDefault="007563D7" w:rsidP="00443B04">
            <w:pPr>
              <w:pStyle w:val="TAC"/>
            </w:pPr>
            <w:r w:rsidRPr="0088193B">
              <w:t>1672</w:t>
            </w:r>
          </w:p>
        </w:tc>
        <w:tc>
          <w:tcPr>
            <w:tcW w:w="0" w:type="auto"/>
            <w:vAlign w:val="center"/>
          </w:tcPr>
          <w:p w14:paraId="79AAECAA" w14:textId="77777777" w:rsidR="007563D7" w:rsidRPr="0088193B" w:rsidRDefault="007563D7" w:rsidP="00443B04">
            <w:pPr>
              <w:pStyle w:val="TAC"/>
            </w:pPr>
            <w:r w:rsidRPr="0088193B">
              <w:t>1736</w:t>
            </w:r>
          </w:p>
        </w:tc>
      </w:tr>
      <w:tr w:rsidR="007563D7" w:rsidRPr="0088193B" w14:paraId="10E478E5" w14:textId="77777777" w:rsidTr="007563D7">
        <w:trPr>
          <w:cantSplit/>
          <w:jc w:val="center"/>
        </w:trPr>
        <w:tc>
          <w:tcPr>
            <w:tcW w:w="616" w:type="dxa"/>
            <w:tcBorders>
              <w:right w:val="double" w:sz="4" w:space="0" w:color="auto"/>
            </w:tcBorders>
            <w:shd w:val="clear" w:color="auto" w:fill="auto"/>
            <w:vAlign w:val="center"/>
          </w:tcPr>
          <w:p w14:paraId="78AAFA75" w14:textId="77777777" w:rsidR="007563D7" w:rsidRPr="0088193B" w:rsidRDefault="007563D7" w:rsidP="00443B04">
            <w:pPr>
              <w:pStyle w:val="TAC"/>
            </w:pPr>
            <w:r w:rsidRPr="0088193B">
              <w:t>6</w:t>
            </w:r>
          </w:p>
        </w:tc>
        <w:tc>
          <w:tcPr>
            <w:tcW w:w="0" w:type="auto"/>
            <w:tcBorders>
              <w:left w:val="double" w:sz="4" w:space="0" w:color="auto"/>
            </w:tcBorders>
            <w:vAlign w:val="center"/>
          </w:tcPr>
          <w:p w14:paraId="525751A4" w14:textId="77777777" w:rsidR="007563D7" w:rsidRPr="0088193B" w:rsidRDefault="007563D7" w:rsidP="00443B04">
            <w:pPr>
              <w:pStyle w:val="TAC"/>
            </w:pPr>
            <w:r w:rsidRPr="0088193B">
              <w:t>1128</w:t>
            </w:r>
          </w:p>
        </w:tc>
        <w:tc>
          <w:tcPr>
            <w:tcW w:w="0" w:type="auto"/>
            <w:vAlign w:val="center"/>
          </w:tcPr>
          <w:p w14:paraId="7AE3D339" w14:textId="77777777" w:rsidR="007563D7" w:rsidRPr="0088193B" w:rsidRDefault="007563D7" w:rsidP="00443B04">
            <w:pPr>
              <w:pStyle w:val="TAC"/>
            </w:pPr>
            <w:r w:rsidRPr="0088193B">
              <w:t>1224</w:t>
            </w:r>
          </w:p>
        </w:tc>
        <w:tc>
          <w:tcPr>
            <w:tcW w:w="0" w:type="auto"/>
            <w:vAlign w:val="center"/>
          </w:tcPr>
          <w:p w14:paraId="112B18F6" w14:textId="77777777" w:rsidR="007563D7" w:rsidRPr="0088193B" w:rsidRDefault="007563D7" w:rsidP="00443B04">
            <w:pPr>
              <w:pStyle w:val="TAC"/>
            </w:pPr>
            <w:r w:rsidRPr="0088193B">
              <w:t>1352</w:t>
            </w:r>
          </w:p>
        </w:tc>
        <w:tc>
          <w:tcPr>
            <w:tcW w:w="0" w:type="auto"/>
            <w:vAlign w:val="center"/>
          </w:tcPr>
          <w:p w14:paraId="3D695488" w14:textId="77777777" w:rsidR="007563D7" w:rsidRPr="0088193B" w:rsidRDefault="007563D7" w:rsidP="00443B04">
            <w:pPr>
              <w:pStyle w:val="TAC"/>
            </w:pPr>
            <w:r w:rsidRPr="0088193B">
              <w:t>1480</w:t>
            </w:r>
          </w:p>
        </w:tc>
        <w:tc>
          <w:tcPr>
            <w:tcW w:w="0" w:type="auto"/>
            <w:vAlign w:val="center"/>
          </w:tcPr>
          <w:p w14:paraId="0CDCC3F8" w14:textId="77777777" w:rsidR="007563D7" w:rsidRPr="0088193B" w:rsidRDefault="007563D7" w:rsidP="00443B04">
            <w:pPr>
              <w:pStyle w:val="TAC"/>
            </w:pPr>
            <w:r w:rsidRPr="0088193B">
              <w:t>1544</w:t>
            </w:r>
          </w:p>
        </w:tc>
        <w:tc>
          <w:tcPr>
            <w:tcW w:w="0" w:type="auto"/>
            <w:vAlign w:val="center"/>
          </w:tcPr>
          <w:p w14:paraId="0C56BD6A" w14:textId="77777777" w:rsidR="007563D7" w:rsidRPr="0088193B" w:rsidRDefault="007563D7" w:rsidP="00443B04">
            <w:pPr>
              <w:pStyle w:val="TAC"/>
            </w:pPr>
            <w:r w:rsidRPr="0088193B">
              <w:t>1672</w:t>
            </w:r>
          </w:p>
        </w:tc>
        <w:tc>
          <w:tcPr>
            <w:tcW w:w="0" w:type="auto"/>
            <w:vAlign w:val="center"/>
          </w:tcPr>
          <w:p w14:paraId="76AD4773" w14:textId="77777777" w:rsidR="007563D7" w:rsidRPr="0088193B" w:rsidRDefault="007563D7" w:rsidP="00443B04">
            <w:pPr>
              <w:pStyle w:val="TAC"/>
            </w:pPr>
            <w:r w:rsidRPr="0088193B">
              <w:t>1736</w:t>
            </w:r>
          </w:p>
        </w:tc>
        <w:tc>
          <w:tcPr>
            <w:tcW w:w="0" w:type="auto"/>
            <w:vAlign w:val="center"/>
          </w:tcPr>
          <w:p w14:paraId="709AEC9A" w14:textId="77777777" w:rsidR="007563D7" w:rsidRPr="0088193B" w:rsidRDefault="007563D7" w:rsidP="00443B04">
            <w:pPr>
              <w:pStyle w:val="TAC"/>
            </w:pPr>
            <w:r w:rsidRPr="0088193B">
              <w:t>1864</w:t>
            </w:r>
          </w:p>
        </w:tc>
        <w:tc>
          <w:tcPr>
            <w:tcW w:w="0" w:type="auto"/>
            <w:vAlign w:val="center"/>
          </w:tcPr>
          <w:p w14:paraId="0273CA75" w14:textId="77777777" w:rsidR="007563D7" w:rsidRPr="0088193B" w:rsidRDefault="007563D7" w:rsidP="00443B04">
            <w:pPr>
              <w:pStyle w:val="TAC"/>
            </w:pPr>
            <w:r w:rsidRPr="0088193B">
              <w:t>1992</w:t>
            </w:r>
          </w:p>
        </w:tc>
        <w:tc>
          <w:tcPr>
            <w:tcW w:w="0" w:type="auto"/>
            <w:vAlign w:val="center"/>
          </w:tcPr>
          <w:p w14:paraId="2F2A9D62" w14:textId="77777777" w:rsidR="007563D7" w:rsidRPr="0088193B" w:rsidRDefault="007563D7" w:rsidP="00443B04">
            <w:pPr>
              <w:pStyle w:val="TAC"/>
            </w:pPr>
            <w:r w:rsidRPr="0088193B">
              <w:t>2088</w:t>
            </w:r>
          </w:p>
        </w:tc>
      </w:tr>
      <w:tr w:rsidR="007563D7" w:rsidRPr="0088193B" w14:paraId="16F32230" w14:textId="77777777" w:rsidTr="007563D7">
        <w:trPr>
          <w:cantSplit/>
          <w:jc w:val="center"/>
        </w:trPr>
        <w:tc>
          <w:tcPr>
            <w:tcW w:w="616" w:type="dxa"/>
            <w:tcBorders>
              <w:right w:val="double" w:sz="4" w:space="0" w:color="auto"/>
            </w:tcBorders>
            <w:shd w:val="clear" w:color="auto" w:fill="auto"/>
            <w:vAlign w:val="center"/>
          </w:tcPr>
          <w:p w14:paraId="27FEADD4" w14:textId="77777777" w:rsidR="007563D7" w:rsidRPr="0088193B" w:rsidRDefault="007563D7" w:rsidP="00443B04">
            <w:pPr>
              <w:pStyle w:val="TAC"/>
            </w:pPr>
            <w:r w:rsidRPr="0088193B">
              <w:t>7</w:t>
            </w:r>
          </w:p>
        </w:tc>
        <w:tc>
          <w:tcPr>
            <w:tcW w:w="0" w:type="auto"/>
            <w:tcBorders>
              <w:left w:val="double" w:sz="4" w:space="0" w:color="auto"/>
            </w:tcBorders>
            <w:vAlign w:val="center"/>
          </w:tcPr>
          <w:p w14:paraId="705F602D" w14:textId="77777777" w:rsidR="007563D7" w:rsidRPr="0088193B" w:rsidRDefault="007563D7" w:rsidP="00443B04">
            <w:pPr>
              <w:pStyle w:val="TAC"/>
            </w:pPr>
            <w:r w:rsidRPr="0088193B">
              <w:t>1320</w:t>
            </w:r>
          </w:p>
        </w:tc>
        <w:tc>
          <w:tcPr>
            <w:tcW w:w="0" w:type="auto"/>
            <w:vAlign w:val="center"/>
          </w:tcPr>
          <w:p w14:paraId="15F9871A" w14:textId="77777777" w:rsidR="007563D7" w:rsidRPr="0088193B" w:rsidRDefault="007563D7" w:rsidP="00443B04">
            <w:pPr>
              <w:pStyle w:val="TAC"/>
            </w:pPr>
            <w:r w:rsidRPr="0088193B">
              <w:t>1480</w:t>
            </w:r>
          </w:p>
        </w:tc>
        <w:tc>
          <w:tcPr>
            <w:tcW w:w="0" w:type="auto"/>
            <w:vAlign w:val="center"/>
          </w:tcPr>
          <w:p w14:paraId="20C0A187" w14:textId="77777777" w:rsidR="007563D7" w:rsidRPr="0088193B" w:rsidRDefault="007563D7" w:rsidP="00443B04">
            <w:pPr>
              <w:pStyle w:val="TAC"/>
            </w:pPr>
            <w:r w:rsidRPr="0088193B">
              <w:t>1608</w:t>
            </w:r>
          </w:p>
        </w:tc>
        <w:tc>
          <w:tcPr>
            <w:tcW w:w="0" w:type="auto"/>
            <w:vAlign w:val="center"/>
          </w:tcPr>
          <w:p w14:paraId="19016A8C" w14:textId="77777777" w:rsidR="007563D7" w:rsidRPr="0088193B" w:rsidRDefault="007563D7" w:rsidP="00443B04">
            <w:pPr>
              <w:pStyle w:val="TAC"/>
            </w:pPr>
            <w:r w:rsidRPr="0088193B">
              <w:t>1672</w:t>
            </w:r>
          </w:p>
        </w:tc>
        <w:tc>
          <w:tcPr>
            <w:tcW w:w="0" w:type="auto"/>
            <w:vAlign w:val="center"/>
          </w:tcPr>
          <w:p w14:paraId="666140AB" w14:textId="77777777" w:rsidR="007563D7" w:rsidRPr="0088193B" w:rsidRDefault="007563D7" w:rsidP="00443B04">
            <w:pPr>
              <w:pStyle w:val="TAC"/>
            </w:pPr>
            <w:r w:rsidRPr="0088193B">
              <w:t>1800</w:t>
            </w:r>
          </w:p>
        </w:tc>
        <w:tc>
          <w:tcPr>
            <w:tcW w:w="0" w:type="auto"/>
            <w:vAlign w:val="center"/>
          </w:tcPr>
          <w:p w14:paraId="3BFAC8B9" w14:textId="77777777" w:rsidR="007563D7" w:rsidRPr="0088193B" w:rsidRDefault="007563D7" w:rsidP="00443B04">
            <w:pPr>
              <w:pStyle w:val="TAC"/>
            </w:pPr>
            <w:r w:rsidRPr="0088193B">
              <w:t>1928</w:t>
            </w:r>
          </w:p>
        </w:tc>
        <w:tc>
          <w:tcPr>
            <w:tcW w:w="0" w:type="auto"/>
            <w:vAlign w:val="center"/>
          </w:tcPr>
          <w:p w14:paraId="1EF32A90" w14:textId="77777777" w:rsidR="007563D7" w:rsidRPr="0088193B" w:rsidRDefault="007563D7" w:rsidP="00443B04">
            <w:pPr>
              <w:pStyle w:val="TAC"/>
            </w:pPr>
            <w:r w:rsidRPr="0088193B">
              <w:t>2088</w:t>
            </w:r>
          </w:p>
        </w:tc>
        <w:tc>
          <w:tcPr>
            <w:tcW w:w="0" w:type="auto"/>
            <w:vAlign w:val="center"/>
          </w:tcPr>
          <w:p w14:paraId="71B4A97B" w14:textId="77777777" w:rsidR="007563D7" w:rsidRPr="0088193B" w:rsidRDefault="007563D7" w:rsidP="00443B04">
            <w:pPr>
              <w:pStyle w:val="TAC"/>
            </w:pPr>
            <w:r w:rsidRPr="0088193B">
              <w:t>2216</w:t>
            </w:r>
          </w:p>
        </w:tc>
        <w:tc>
          <w:tcPr>
            <w:tcW w:w="0" w:type="auto"/>
            <w:vAlign w:val="center"/>
          </w:tcPr>
          <w:p w14:paraId="3AD6C55A" w14:textId="77777777" w:rsidR="007563D7" w:rsidRPr="0088193B" w:rsidRDefault="007563D7" w:rsidP="00443B04">
            <w:pPr>
              <w:pStyle w:val="TAC"/>
            </w:pPr>
            <w:r w:rsidRPr="0088193B">
              <w:t>2344</w:t>
            </w:r>
          </w:p>
        </w:tc>
        <w:tc>
          <w:tcPr>
            <w:tcW w:w="0" w:type="auto"/>
            <w:vAlign w:val="center"/>
          </w:tcPr>
          <w:p w14:paraId="5C5DD64D" w14:textId="77777777" w:rsidR="007563D7" w:rsidRPr="0088193B" w:rsidRDefault="007563D7" w:rsidP="00443B04">
            <w:pPr>
              <w:pStyle w:val="TAC"/>
            </w:pPr>
            <w:r w:rsidRPr="0088193B">
              <w:t>2472</w:t>
            </w:r>
          </w:p>
        </w:tc>
      </w:tr>
      <w:tr w:rsidR="007563D7" w:rsidRPr="0088193B" w14:paraId="2F12CE7A" w14:textId="77777777" w:rsidTr="007563D7">
        <w:trPr>
          <w:cantSplit/>
          <w:jc w:val="center"/>
        </w:trPr>
        <w:tc>
          <w:tcPr>
            <w:tcW w:w="616" w:type="dxa"/>
            <w:tcBorders>
              <w:right w:val="double" w:sz="4" w:space="0" w:color="auto"/>
            </w:tcBorders>
            <w:shd w:val="clear" w:color="auto" w:fill="auto"/>
            <w:vAlign w:val="center"/>
          </w:tcPr>
          <w:p w14:paraId="08735997" w14:textId="77777777" w:rsidR="007563D7" w:rsidRPr="0088193B" w:rsidRDefault="007563D7" w:rsidP="00443B04">
            <w:pPr>
              <w:pStyle w:val="TAC"/>
            </w:pPr>
            <w:r w:rsidRPr="0088193B">
              <w:t>8</w:t>
            </w:r>
          </w:p>
        </w:tc>
        <w:tc>
          <w:tcPr>
            <w:tcW w:w="0" w:type="auto"/>
            <w:tcBorders>
              <w:left w:val="double" w:sz="4" w:space="0" w:color="auto"/>
            </w:tcBorders>
            <w:vAlign w:val="center"/>
          </w:tcPr>
          <w:p w14:paraId="4C40BAA4" w14:textId="77777777" w:rsidR="007563D7" w:rsidRPr="0088193B" w:rsidRDefault="007563D7" w:rsidP="00443B04">
            <w:pPr>
              <w:pStyle w:val="TAC"/>
            </w:pPr>
            <w:r w:rsidRPr="0088193B">
              <w:t>1544</w:t>
            </w:r>
          </w:p>
        </w:tc>
        <w:tc>
          <w:tcPr>
            <w:tcW w:w="0" w:type="auto"/>
            <w:vAlign w:val="center"/>
          </w:tcPr>
          <w:p w14:paraId="6A44F5AD" w14:textId="77777777" w:rsidR="007563D7" w:rsidRPr="0088193B" w:rsidRDefault="007563D7" w:rsidP="00443B04">
            <w:pPr>
              <w:pStyle w:val="TAC"/>
            </w:pPr>
            <w:r w:rsidRPr="0088193B">
              <w:t>1672</w:t>
            </w:r>
          </w:p>
        </w:tc>
        <w:tc>
          <w:tcPr>
            <w:tcW w:w="0" w:type="auto"/>
            <w:vAlign w:val="center"/>
          </w:tcPr>
          <w:p w14:paraId="7291CE5A" w14:textId="77777777" w:rsidR="007563D7" w:rsidRPr="0088193B" w:rsidRDefault="007563D7" w:rsidP="00443B04">
            <w:pPr>
              <w:pStyle w:val="TAC"/>
            </w:pPr>
            <w:r w:rsidRPr="0088193B">
              <w:t>1800</w:t>
            </w:r>
          </w:p>
        </w:tc>
        <w:tc>
          <w:tcPr>
            <w:tcW w:w="0" w:type="auto"/>
            <w:vAlign w:val="center"/>
          </w:tcPr>
          <w:p w14:paraId="5EA65119" w14:textId="77777777" w:rsidR="007563D7" w:rsidRPr="0088193B" w:rsidRDefault="007563D7" w:rsidP="00443B04">
            <w:pPr>
              <w:pStyle w:val="TAC"/>
            </w:pPr>
            <w:r w:rsidRPr="0088193B">
              <w:t>1928</w:t>
            </w:r>
          </w:p>
        </w:tc>
        <w:tc>
          <w:tcPr>
            <w:tcW w:w="0" w:type="auto"/>
            <w:vAlign w:val="center"/>
          </w:tcPr>
          <w:p w14:paraId="2D821668" w14:textId="77777777" w:rsidR="007563D7" w:rsidRPr="0088193B" w:rsidRDefault="007563D7" w:rsidP="00443B04">
            <w:pPr>
              <w:pStyle w:val="TAC"/>
            </w:pPr>
            <w:r w:rsidRPr="0088193B">
              <w:t>2088</w:t>
            </w:r>
          </w:p>
        </w:tc>
        <w:tc>
          <w:tcPr>
            <w:tcW w:w="0" w:type="auto"/>
            <w:vAlign w:val="center"/>
          </w:tcPr>
          <w:p w14:paraId="72A263F4" w14:textId="77777777" w:rsidR="007563D7" w:rsidRPr="0088193B" w:rsidRDefault="007563D7" w:rsidP="00443B04">
            <w:pPr>
              <w:pStyle w:val="TAC"/>
            </w:pPr>
            <w:r w:rsidRPr="0088193B">
              <w:t>2216</w:t>
            </w:r>
          </w:p>
        </w:tc>
        <w:tc>
          <w:tcPr>
            <w:tcW w:w="0" w:type="auto"/>
            <w:vAlign w:val="center"/>
          </w:tcPr>
          <w:p w14:paraId="5AE16F1E" w14:textId="77777777" w:rsidR="007563D7" w:rsidRPr="0088193B" w:rsidRDefault="007563D7" w:rsidP="00443B04">
            <w:pPr>
              <w:pStyle w:val="TAC"/>
            </w:pPr>
            <w:r w:rsidRPr="0088193B">
              <w:t>2344</w:t>
            </w:r>
          </w:p>
        </w:tc>
        <w:tc>
          <w:tcPr>
            <w:tcW w:w="0" w:type="auto"/>
            <w:vAlign w:val="center"/>
          </w:tcPr>
          <w:p w14:paraId="1570A5E5" w14:textId="77777777" w:rsidR="007563D7" w:rsidRPr="0088193B" w:rsidRDefault="007563D7" w:rsidP="00443B04">
            <w:pPr>
              <w:pStyle w:val="TAC"/>
            </w:pPr>
            <w:r w:rsidRPr="0088193B">
              <w:t>2536</w:t>
            </w:r>
          </w:p>
        </w:tc>
        <w:tc>
          <w:tcPr>
            <w:tcW w:w="0" w:type="auto"/>
            <w:vAlign w:val="center"/>
          </w:tcPr>
          <w:p w14:paraId="1D990D6C" w14:textId="77777777" w:rsidR="007563D7" w:rsidRPr="0088193B" w:rsidRDefault="007563D7" w:rsidP="00443B04">
            <w:pPr>
              <w:pStyle w:val="TAC"/>
            </w:pPr>
            <w:r w:rsidRPr="0088193B">
              <w:t>2664</w:t>
            </w:r>
          </w:p>
        </w:tc>
        <w:tc>
          <w:tcPr>
            <w:tcW w:w="0" w:type="auto"/>
            <w:vAlign w:val="center"/>
          </w:tcPr>
          <w:p w14:paraId="13A4A9CD" w14:textId="77777777" w:rsidR="007563D7" w:rsidRPr="0088193B" w:rsidRDefault="007563D7" w:rsidP="00443B04">
            <w:pPr>
              <w:pStyle w:val="TAC"/>
            </w:pPr>
            <w:r w:rsidRPr="0088193B">
              <w:t>2792</w:t>
            </w:r>
          </w:p>
        </w:tc>
      </w:tr>
      <w:tr w:rsidR="007563D7" w:rsidRPr="0088193B" w14:paraId="74CE17A5" w14:textId="77777777" w:rsidTr="007563D7">
        <w:trPr>
          <w:cantSplit/>
          <w:jc w:val="center"/>
        </w:trPr>
        <w:tc>
          <w:tcPr>
            <w:tcW w:w="616" w:type="dxa"/>
            <w:tcBorders>
              <w:right w:val="double" w:sz="4" w:space="0" w:color="auto"/>
            </w:tcBorders>
            <w:shd w:val="clear" w:color="auto" w:fill="auto"/>
            <w:vAlign w:val="center"/>
          </w:tcPr>
          <w:p w14:paraId="7F87F037" w14:textId="77777777" w:rsidR="007563D7" w:rsidRPr="0088193B" w:rsidRDefault="007563D7" w:rsidP="00443B04">
            <w:pPr>
              <w:pStyle w:val="TAC"/>
            </w:pPr>
            <w:r w:rsidRPr="0088193B">
              <w:t>9</w:t>
            </w:r>
          </w:p>
        </w:tc>
        <w:tc>
          <w:tcPr>
            <w:tcW w:w="0" w:type="auto"/>
            <w:tcBorders>
              <w:left w:val="double" w:sz="4" w:space="0" w:color="auto"/>
            </w:tcBorders>
            <w:vAlign w:val="center"/>
          </w:tcPr>
          <w:p w14:paraId="1D175C47" w14:textId="77777777" w:rsidR="007563D7" w:rsidRPr="0088193B" w:rsidRDefault="007563D7" w:rsidP="00443B04">
            <w:pPr>
              <w:pStyle w:val="TAC"/>
            </w:pPr>
            <w:r w:rsidRPr="0088193B">
              <w:t>1736</w:t>
            </w:r>
          </w:p>
        </w:tc>
        <w:tc>
          <w:tcPr>
            <w:tcW w:w="0" w:type="auto"/>
            <w:vAlign w:val="center"/>
          </w:tcPr>
          <w:p w14:paraId="243BD1A8" w14:textId="77777777" w:rsidR="007563D7" w:rsidRPr="0088193B" w:rsidRDefault="007563D7" w:rsidP="00443B04">
            <w:pPr>
              <w:pStyle w:val="TAC"/>
            </w:pPr>
            <w:r w:rsidRPr="0088193B">
              <w:t>1864</w:t>
            </w:r>
          </w:p>
        </w:tc>
        <w:tc>
          <w:tcPr>
            <w:tcW w:w="0" w:type="auto"/>
            <w:vAlign w:val="center"/>
          </w:tcPr>
          <w:p w14:paraId="25E6E6E9" w14:textId="77777777" w:rsidR="007563D7" w:rsidRPr="0088193B" w:rsidRDefault="007563D7" w:rsidP="00443B04">
            <w:pPr>
              <w:pStyle w:val="TAC"/>
            </w:pPr>
            <w:r w:rsidRPr="0088193B">
              <w:t>2024</w:t>
            </w:r>
          </w:p>
        </w:tc>
        <w:tc>
          <w:tcPr>
            <w:tcW w:w="0" w:type="auto"/>
            <w:vAlign w:val="center"/>
          </w:tcPr>
          <w:p w14:paraId="26353A0F" w14:textId="77777777" w:rsidR="007563D7" w:rsidRPr="0088193B" w:rsidRDefault="007563D7" w:rsidP="00443B04">
            <w:pPr>
              <w:pStyle w:val="TAC"/>
            </w:pPr>
            <w:r w:rsidRPr="0088193B">
              <w:t>2216</w:t>
            </w:r>
          </w:p>
        </w:tc>
        <w:tc>
          <w:tcPr>
            <w:tcW w:w="0" w:type="auto"/>
            <w:vAlign w:val="center"/>
          </w:tcPr>
          <w:p w14:paraId="63011AE1" w14:textId="77777777" w:rsidR="007563D7" w:rsidRPr="0088193B" w:rsidRDefault="007563D7" w:rsidP="00443B04">
            <w:pPr>
              <w:pStyle w:val="TAC"/>
            </w:pPr>
            <w:r w:rsidRPr="0088193B">
              <w:t>2344</w:t>
            </w:r>
          </w:p>
        </w:tc>
        <w:tc>
          <w:tcPr>
            <w:tcW w:w="0" w:type="auto"/>
            <w:vAlign w:val="center"/>
          </w:tcPr>
          <w:p w14:paraId="3C7103E1" w14:textId="77777777" w:rsidR="007563D7" w:rsidRPr="0088193B" w:rsidRDefault="007563D7" w:rsidP="00443B04">
            <w:pPr>
              <w:pStyle w:val="TAC"/>
            </w:pPr>
            <w:r w:rsidRPr="0088193B">
              <w:t>2536</w:t>
            </w:r>
          </w:p>
        </w:tc>
        <w:tc>
          <w:tcPr>
            <w:tcW w:w="0" w:type="auto"/>
            <w:vAlign w:val="center"/>
          </w:tcPr>
          <w:p w14:paraId="56AE95EB" w14:textId="77777777" w:rsidR="007563D7" w:rsidRPr="0088193B" w:rsidRDefault="007563D7" w:rsidP="00443B04">
            <w:pPr>
              <w:pStyle w:val="TAC"/>
            </w:pPr>
            <w:r w:rsidRPr="0088193B">
              <w:t>2664</w:t>
            </w:r>
          </w:p>
        </w:tc>
        <w:tc>
          <w:tcPr>
            <w:tcW w:w="0" w:type="auto"/>
            <w:vAlign w:val="center"/>
          </w:tcPr>
          <w:p w14:paraId="02BA47A5" w14:textId="77777777" w:rsidR="007563D7" w:rsidRPr="0088193B" w:rsidRDefault="007563D7" w:rsidP="00443B04">
            <w:pPr>
              <w:pStyle w:val="TAC"/>
            </w:pPr>
            <w:r w:rsidRPr="0088193B">
              <w:t>2856</w:t>
            </w:r>
          </w:p>
        </w:tc>
        <w:tc>
          <w:tcPr>
            <w:tcW w:w="0" w:type="auto"/>
            <w:vAlign w:val="center"/>
          </w:tcPr>
          <w:p w14:paraId="3F5B2E4D" w14:textId="77777777" w:rsidR="007563D7" w:rsidRPr="0088193B" w:rsidRDefault="007563D7" w:rsidP="00443B04">
            <w:pPr>
              <w:pStyle w:val="TAC"/>
            </w:pPr>
            <w:r w:rsidRPr="0088193B">
              <w:t>2984</w:t>
            </w:r>
          </w:p>
        </w:tc>
        <w:tc>
          <w:tcPr>
            <w:tcW w:w="0" w:type="auto"/>
            <w:vAlign w:val="center"/>
          </w:tcPr>
          <w:p w14:paraId="280C2402" w14:textId="77777777" w:rsidR="007563D7" w:rsidRPr="0088193B" w:rsidRDefault="007563D7" w:rsidP="00443B04">
            <w:pPr>
              <w:pStyle w:val="TAC"/>
            </w:pPr>
            <w:r w:rsidRPr="0088193B">
              <w:t>3112</w:t>
            </w:r>
          </w:p>
        </w:tc>
      </w:tr>
      <w:tr w:rsidR="007563D7" w:rsidRPr="0088193B" w14:paraId="7D1E7AF3" w14:textId="77777777" w:rsidTr="007563D7">
        <w:trPr>
          <w:cantSplit/>
          <w:jc w:val="center"/>
        </w:trPr>
        <w:tc>
          <w:tcPr>
            <w:tcW w:w="616" w:type="dxa"/>
            <w:tcBorders>
              <w:right w:val="double" w:sz="4" w:space="0" w:color="auto"/>
            </w:tcBorders>
            <w:shd w:val="clear" w:color="auto" w:fill="auto"/>
            <w:vAlign w:val="center"/>
          </w:tcPr>
          <w:p w14:paraId="216E1A9E"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17FFD4AD" w14:textId="77777777" w:rsidR="007563D7" w:rsidRPr="0088193B" w:rsidRDefault="007563D7" w:rsidP="00443B04">
            <w:pPr>
              <w:pStyle w:val="TAC"/>
            </w:pPr>
            <w:r w:rsidRPr="0088193B">
              <w:t>1928</w:t>
            </w:r>
          </w:p>
        </w:tc>
        <w:tc>
          <w:tcPr>
            <w:tcW w:w="0" w:type="auto"/>
            <w:vAlign w:val="center"/>
          </w:tcPr>
          <w:p w14:paraId="4C8EA9F1" w14:textId="77777777" w:rsidR="007563D7" w:rsidRPr="0088193B" w:rsidRDefault="007563D7" w:rsidP="00443B04">
            <w:pPr>
              <w:pStyle w:val="TAC"/>
            </w:pPr>
            <w:r w:rsidRPr="0088193B">
              <w:t>2088</w:t>
            </w:r>
          </w:p>
        </w:tc>
        <w:tc>
          <w:tcPr>
            <w:tcW w:w="0" w:type="auto"/>
            <w:vAlign w:val="center"/>
          </w:tcPr>
          <w:p w14:paraId="181A6C21" w14:textId="77777777" w:rsidR="007563D7" w:rsidRPr="0088193B" w:rsidRDefault="007563D7" w:rsidP="00443B04">
            <w:pPr>
              <w:pStyle w:val="TAC"/>
            </w:pPr>
            <w:r w:rsidRPr="0088193B">
              <w:t>2280</w:t>
            </w:r>
          </w:p>
        </w:tc>
        <w:tc>
          <w:tcPr>
            <w:tcW w:w="0" w:type="auto"/>
            <w:vAlign w:val="center"/>
          </w:tcPr>
          <w:p w14:paraId="48B2DED7" w14:textId="77777777" w:rsidR="007563D7" w:rsidRPr="0088193B" w:rsidRDefault="007563D7" w:rsidP="00443B04">
            <w:pPr>
              <w:pStyle w:val="TAC"/>
            </w:pPr>
            <w:r w:rsidRPr="0088193B">
              <w:t>2472</w:t>
            </w:r>
          </w:p>
        </w:tc>
        <w:tc>
          <w:tcPr>
            <w:tcW w:w="0" w:type="auto"/>
            <w:vAlign w:val="center"/>
          </w:tcPr>
          <w:p w14:paraId="111BC86F" w14:textId="77777777" w:rsidR="007563D7" w:rsidRPr="0088193B" w:rsidRDefault="007563D7" w:rsidP="00443B04">
            <w:pPr>
              <w:pStyle w:val="TAC"/>
            </w:pPr>
            <w:r w:rsidRPr="0088193B">
              <w:t>2664</w:t>
            </w:r>
          </w:p>
        </w:tc>
        <w:tc>
          <w:tcPr>
            <w:tcW w:w="0" w:type="auto"/>
            <w:vAlign w:val="center"/>
          </w:tcPr>
          <w:p w14:paraId="71E4F422" w14:textId="77777777" w:rsidR="007563D7" w:rsidRPr="0088193B" w:rsidRDefault="007563D7" w:rsidP="00443B04">
            <w:pPr>
              <w:pStyle w:val="TAC"/>
            </w:pPr>
            <w:r w:rsidRPr="0088193B">
              <w:t>2792</w:t>
            </w:r>
          </w:p>
        </w:tc>
        <w:tc>
          <w:tcPr>
            <w:tcW w:w="0" w:type="auto"/>
            <w:vAlign w:val="center"/>
          </w:tcPr>
          <w:p w14:paraId="7776A3D3" w14:textId="77777777" w:rsidR="007563D7" w:rsidRPr="0088193B" w:rsidRDefault="007563D7" w:rsidP="00443B04">
            <w:pPr>
              <w:pStyle w:val="TAC"/>
            </w:pPr>
            <w:r w:rsidRPr="0088193B">
              <w:t>2984</w:t>
            </w:r>
          </w:p>
        </w:tc>
        <w:tc>
          <w:tcPr>
            <w:tcW w:w="0" w:type="auto"/>
            <w:vAlign w:val="center"/>
          </w:tcPr>
          <w:p w14:paraId="1D77D003" w14:textId="77777777" w:rsidR="007563D7" w:rsidRPr="0088193B" w:rsidRDefault="007563D7" w:rsidP="00443B04">
            <w:pPr>
              <w:pStyle w:val="TAC"/>
            </w:pPr>
            <w:r w:rsidRPr="0088193B">
              <w:t>3112</w:t>
            </w:r>
          </w:p>
        </w:tc>
        <w:tc>
          <w:tcPr>
            <w:tcW w:w="0" w:type="auto"/>
            <w:vAlign w:val="center"/>
          </w:tcPr>
          <w:p w14:paraId="1873CE65" w14:textId="77777777" w:rsidR="007563D7" w:rsidRPr="0088193B" w:rsidRDefault="007563D7" w:rsidP="00443B04">
            <w:pPr>
              <w:pStyle w:val="TAC"/>
            </w:pPr>
            <w:r w:rsidRPr="0088193B">
              <w:t>3368</w:t>
            </w:r>
          </w:p>
        </w:tc>
        <w:tc>
          <w:tcPr>
            <w:tcW w:w="0" w:type="auto"/>
            <w:vAlign w:val="center"/>
          </w:tcPr>
          <w:p w14:paraId="2DC1C139" w14:textId="77777777" w:rsidR="007563D7" w:rsidRPr="0088193B" w:rsidRDefault="007563D7" w:rsidP="00443B04">
            <w:pPr>
              <w:pStyle w:val="TAC"/>
            </w:pPr>
            <w:r w:rsidRPr="0088193B">
              <w:t>3496</w:t>
            </w:r>
          </w:p>
        </w:tc>
      </w:tr>
      <w:tr w:rsidR="007563D7" w:rsidRPr="0088193B" w14:paraId="619B9930" w14:textId="77777777" w:rsidTr="007563D7">
        <w:trPr>
          <w:cantSplit/>
          <w:jc w:val="center"/>
        </w:trPr>
        <w:tc>
          <w:tcPr>
            <w:tcW w:w="616" w:type="dxa"/>
            <w:tcBorders>
              <w:right w:val="double" w:sz="4" w:space="0" w:color="auto"/>
            </w:tcBorders>
            <w:shd w:val="clear" w:color="auto" w:fill="auto"/>
            <w:vAlign w:val="center"/>
          </w:tcPr>
          <w:p w14:paraId="155FB4EA"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13AC3992" w14:textId="77777777" w:rsidR="007563D7" w:rsidRPr="0088193B" w:rsidRDefault="007563D7" w:rsidP="00443B04">
            <w:pPr>
              <w:pStyle w:val="TAC"/>
            </w:pPr>
            <w:r w:rsidRPr="0088193B">
              <w:t>2216</w:t>
            </w:r>
          </w:p>
        </w:tc>
        <w:tc>
          <w:tcPr>
            <w:tcW w:w="0" w:type="auto"/>
            <w:vAlign w:val="center"/>
          </w:tcPr>
          <w:p w14:paraId="5129513B" w14:textId="77777777" w:rsidR="007563D7" w:rsidRPr="0088193B" w:rsidRDefault="007563D7" w:rsidP="00443B04">
            <w:pPr>
              <w:pStyle w:val="TAC"/>
            </w:pPr>
            <w:r w:rsidRPr="0088193B">
              <w:t>2408</w:t>
            </w:r>
          </w:p>
        </w:tc>
        <w:tc>
          <w:tcPr>
            <w:tcW w:w="0" w:type="auto"/>
            <w:vAlign w:val="center"/>
          </w:tcPr>
          <w:p w14:paraId="391E314E" w14:textId="77777777" w:rsidR="007563D7" w:rsidRPr="0088193B" w:rsidRDefault="007563D7" w:rsidP="00443B04">
            <w:pPr>
              <w:pStyle w:val="TAC"/>
            </w:pPr>
            <w:r w:rsidRPr="0088193B">
              <w:t>2600</w:t>
            </w:r>
          </w:p>
        </w:tc>
        <w:tc>
          <w:tcPr>
            <w:tcW w:w="0" w:type="auto"/>
            <w:vAlign w:val="center"/>
          </w:tcPr>
          <w:p w14:paraId="56565440" w14:textId="77777777" w:rsidR="007563D7" w:rsidRPr="0088193B" w:rsidRDefault="007563D7" w:rsidP="00443B04">
            <w:pPr>
              <w:pStyle w:val="TAC"/>
            </w:pPr>
            <w:r w:rsidRPr="0088193B">
              <w:t>2792</w:t>
            </w:r>
          </w:p>
        </w:tc>
        <w:tc>
          <w:tcPr>
            <w:tcW w:w="0" w:type="auto"/>
            <w:vAlign w:val="center"/>
          </w:tcPr>
          <w:p w14:paraId="48EB1010" w14:textId="77777777" w:rsidR="007563D7" w:rsidRPr="0088193B" w:rsidRDefault="007563D7" w:rsidP="00443B04">
            <w:pPr>
              <w:pStyle w:val="TAC"/>
            </w:pPr>
            <w:r w:rsidRPr="0088193B">
              <w:t>2984</w:t>
            </w:r>
          </w:p>
        </w:tc>
        <w:tc>
          <w:tcPr>
            <w:tcW w:w="0" w:type="auto"/>
            <w:vAlign w:val="center"/>
          </w:tcPr>
          <w:p w14:paraId="7CD41677" w14:textId="77777777" w:rsidR="007563D7" w:rsidRPr="0088193B" w:rsidRDefault="007563D7" w:rsidP="00443B04">
            <w:pPr>
              <w:pStyle w:val="TAC"/>
            </w:pPr>
            <w:r w:rsidRPr="0088193B">
              <w:t>3240</w:t>
            </w:r>
          </w:p>
        </w:tc>
        <w:tc>
          <w:tcPr>
            <w:tcW w:w="0" w:type="auto"/>
            <w:vAlign w:val="center"/>
          </w:tcPr>
          <w:p w14:paraId="6F6EDF92" w14:textId="77777777" w:rsidR="007563D7" w:rsidRPr="0088193B" w:rsidRDefault="007563D7" w:rsidP="00443B04">
            <w:pPr>
              <w:pStyle w:val="TAC"/>
            </w:pPr>
            <w:r w:rsidRPr="0088193B">
              <w:t>3496</w:t>
            </w:r>
          </w:p>
        </w:tc>
        <w:tc>
          <w:tcPr>
            <w:tcW w:w="0" w:type="auto"/>
            <w:vAlign w:val="center"/>
          </w:tcPr>
          <w:p w14:paraId="0B83C620" w14:textId="77777777" w:rsidR="007563D7" w:rsidRPr="0088193B" w:rsidRDefault="007563D7" w:rsidP="00443B04">
            <w:pPr>
              <w:pStyle w:val="TAC"/>
            </w:pPr>
            <w:r w:rsidRPr="0088193B">
              <w:t>3624</w:t>
            </w:r>
          </w:p>
        </w:tc>
        <w:tc>
          <w:tcPr>
            <w:tcW w:w="0" w:type="auto"/>
            <w:vAlign w:val="center"/>
          </w:tcPr>
          <w:p w14:paraId="59546442" w14:textId="77777777" w:rsidR="007563D7" w:rsidRPr="0088193B" w:rsidRDefault="007563D7" w:rsidP="00443B04">
            <w:pPr>
              <w:pStyle w:val="TAC"/>
            </w:pPr>
            <w:r w:rsidRPr="0088193B">
              <w:t>3880</w:t>
            </w:r>
          </w:p>
        </w:tc>
        <w:tc>
          <w:tcPr>
            <w:tcW w:w="0" w:type="auto"/>
            <w:vAlign w:val="center"/>
          </w:tcPr>
          <w:p w14:paraId="15971F61" w14:textId="77777777" w:rsidR="007563D7" w:rsidRPr="0088193B" w:rsidRDefault="007563D7" w:rsidP="00443B04">
            <w:pPr>
              <w:pStyle w:val="TAC"/>
            </w:pPr>
            <w:r w:rsidRPr="0088193B">
              <w:t>4008</w:t>
            </w:r>
          </w:p>
        </w:tc>
      </w:tr>
      <w:tr w:rsidR="007563D7" w:rsidRPr="0088193B" w14:paraId="14304919" w14:textId="77777777" w:rsidTr="007563D7">
        <w:trPr>
          <w:cantSplit/>
          <w:jc w:val="center"/>
        </w:trPr>
        <w:tc>
          <w:tcPr>
            <w:tcW w:w="616" w:type="dxa"/>
            <w:tcBorders>
              <w:right w:val="double" w:sz="4" w:space="0" w:color="auto"/>
            </w:tcBorders>
            <w:shd w:val="clear" w:color="auto" w:fill="auto"/>
            <w:vAlign w:val="center"/>
          </w:tcPr>
          <w:p w14:paraId="2950B52F"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18439163" w14:textId="77777777" w:rsidR="007563D7" w:rsidRPr="0088193B" w:rsidRDefault="007563D7" w:rsidP="00443B04">
            <w:pPr>
              <w:pStyle w:val="TAC"/>
            </w:pPr>
            <w:r w:rsidRPr="0088193B">
              <w:t>2472</w:t>
            </w:r>
          </w:p>
        </w:tc>
        <w:tc>
          <w:tcPr>
            <w:tcW w:w="0" w:type="auto"/>
            <w:vAlign w:val="center"/>
          </w:tcPr>
          <w:p w14:paraId="732D371D" w14:textId="77777777" w:rsidR="007563D7" w:rsidRPr="0088193B" w:rsidRDefault="007563D7" w:rsidP="00443B04">
            <w:pPr>
              <w:pStyle w:val="TAC"/>
            </w:pPr>
            <w:r w:rsidRPr="0088193B">
              <w:t>2728</w:t>
            </w:r>
          </w:p>
        </w:tc>
        <w:tc>
          <w:tcPr>
            <w:tcW w:w="0" w:type="auto"/>
            <w:vAlign w:val="center"/>
          </w:tcPr>
          <w:p w14:paraId="28A83D8F" w14:textId="77777777" w:rsidR="007563D7" w:rsidRPr="0088193B" w:rsidRDefault="007563D7" w:rsidP="00443B04">
            <w:pPr>
              <w:pStyle w:val="TAC"/>
            </w:pPr>
            <w:r w:rsidRPr="0088193B">
              <w:t>2984</w:t>
            </w:r>
          </w:p>
        </w:tc>
        <w:tc>
          <w:tcPr>
            <w:tcW w:w="0" w:type="auto"/>
            <w:vAlign w:val="center"/>
          </w:tcPr>
          <w:p w14:paraId="594E71B0" w14:textId="77777777" w:rsidR="007563D7" w:rsidRPr="0088193B" w:rsidRDefault="007563D7" w:rsidP="00443B04">
            <w:pPr>
              <w:pStyle w:val="TAC"/>
            </w:pPr>
            <w:r w:rsidRPr="0088193B">
              <w:t>3240</w:t>
            </w:r>
          </w:p>
        </w:tc>
        <w:tc>
          <w:tcPr>
            <w:tcW w:w="0" w:type="auto"/>
            <w:vAlign w:val="center"/>
          </w:tcPr>
          <w:p w14:paraId="316C4581" w14:textId="77777777" w:rsidR="007563D7" w:rsidRPr="0088193B" w:rsidRDefault="007563D7" w:rsidP="00443B04">
            <w:pPr>
              <w:pStyle w:val="TAC"/>
            </w:pPr>
            <w:r w:rsidRPr="0088193B">
              <w:t>3368</w:t>
            </w:r>
          </w:p>
        </w:tc>
        <w:tc>
          <w:tcPr>
            <w:tcW w:w="0" w:type="auto"/>
            <w:vAlign w:val="center"/>
          </w:tcPr>
          <w:p w14:paraId="21B3342A" w14:textId="77777777" w:rsidR="007563D7" w:rsidRPr="0088193B" w:rsidRDefault="007563D7" w:rsidP="00443B04">
            <w:pPr>
              <w:pStyle w:val="TAC"/>
            </w:pPr>
            <w:r w:rsidRPr="0088193B">
              <w:t>3624</w:t>
            </w:r>
          </w:p>
        </w:tc>
        <w:tc>
          <w:tcPr>
            <w:tcW w:w="0" w:type="auto"/>
            <w:vAlign w:val="center"/>
          </w:tcPr>
          <w:p w14:paraId="72E501FA" w14:textId="77777777" w:rsidR="007563D7" w:rsidRPr="0088193B" w:rsidRDefault="007563D7" w:rsidP="00443B04">
            <w:pPr>
              <w:pStyle w:val="TAC"/>
            </w:pPr>
            <w:r w:rsidRPr="0088193B">
              <w:t>3880</w:t>
            </w:r>
          </w:p>
        </w:tc>
        <w:tc>
          <w:tcPr>
            <w:tcW w:w="0" w:type="auto"/>
            <w:vAlign w:val="center"/>
          </w:tcPr>
          <w:p w14:paraId="5689C20A" w14:textId="77777777" w:rsidR="007563D7" w:rsidRPr="0088193B" w:rsidRDefault="007563D7" w:rsidP="00443B04">
            <w:pPr>
              <w:pStyle w:val="TAC"/>
            </w:pPr>
            <w:r w:rsidRPr="0088193B">
              <w:t>4136</w:t>
            </w:r>
          </w:p>
        </w:tc>
        <w:tc>
          <w:tcPr>
            <w:tcW w:w="0" w:type="auto"/>
            <w:vAlign w:val="center"/>
          </w:tcPr>
          <w:p w14:paraId="7DE5DAF6" w14:textId="77777777" w:rsidR="007563D7" w:rsidRPr="0088193B" w:rsidRDefault="007563D7" w:rsidP="00443B04">
            <w:pPr>
              <w:pStyle w:val="TAC"/>
            </w:pPr>
            <w:r w:rsidRPr="0088193B">
              <w:t>4392</w:t>
            </w:r>
          </w:p>
        </w:tc>
        <w:tc>
          <w:tcPr>
            <w:tcW w:w="0" w:type="auto"/>
            <w:vAlign w:val="center"/>
          </w:tcPr>
          <w:p w14:paraId="760E0DB1" w14:textId="77777777" w:rsidR="007563D7" w:rsidRPr="0088193B" w:rsidRDefault="007563D7" w:rsidP="00443B04">
            <w:pPr>
              <w:pStyle w:val="TAC"/>
            </w:pPr>
            <w:r w:rsidRPr="0088193B">
              <w:t>4584</w:t>
            </w:r>
          </w:p>
        </w:tc>
      </w:tr>
      <w:tr w:rsidR="007563D7" w:rsidRPr="0088193B" w14:paraId="3085F208" w14:textId="77777777" w:rsidTr="007563D7">
        <w:trPr>
          <w:cantSplit/>
          <w:jc w:val="center"/>
        </w:trPr>
        <w:tc>
          <w:tcPr>
            <w:tcW w:w="616" w:type="dxa"/>
            <w:tcBorders>
              <w:right w:val="double" w:sz="4" w:space="0" w:color="auto"/>
            </w:tcBorders>
            <w:shd w:val="clear" w:color="auto" w:fill="auto"/>
            <w:vAlign w:val="center"/>
          </w:tcPr>
          <w:p w14:paraId="1B70F90F"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580F7809" w14:textId="77777777" w:rsidR="007563D7" w:rsidRPr="0088193B" w:rsidRDefault="007563D7" w:rsidP="00443B04">
            <w:pPr>
              <w:pStyle w:val="TAC"/>
            </w:pPr>
            <w:r w:rsidRPr="0088193B">
              <w:t>2856</w:t>
            </w:r>
          </w:p>
        </w:tc>
        <w:tc>
          <w:tcPr>
            <w:tcW w:w="0" w:type="auto"/>
            <w:vAlign w:val="center"/>
          </w:tcPr>
          <w:p w14:paraId="647CC4F6" w14:textId="77777777" w:rsidR="007563D7" w:rsidRPr="0088193B" w:rsidRDefault="007563D7" w:rsidP="00443B04">
            <w:pPr>
              <w:pStyle w:val="TAC"/>
            </w:pPr>
            <w:r w:rsidRPr="0088193B">
              <w:t>3112</w:t>
            </w:r>
          </w:p>
        </w:tc>
        <w:tc>
          <w:tcPr>
            <w:tcW w:w="0" w:type="auto"/>
            <w:vAlign w:val="center"/>
          </w:tcPr>
          <w:p w14:paraId="219D0D73" w14:textId="77777777" w:rsidR="007563D7" w:rsidRPr="0088193B" w:rsidRDefault="007563D7" w:rsidP="00443B04">
            <w:pPr>
              <w:pStyle w:val="TAC"/>
            </w:pPr>
            <w:r w:rsidRPr="0088193B">
              <w:t>3368</w:t>
            </w:r>
          </w:p>
        </w:tc>
        <w:tc>
          <w:tcPr>
            <w:tcW w:w="0" w:type="auto"/>
            <w:vAlign w:val="center"/>
          </w:tcPr>
          <w:p w14:paraId="2119C6D3" w14:textId="77777777" w:rsidR="007563D7" w:rsidRPr="0088193B" w:rsidRDefault="007563D7" w:rsidP="00443B04">
            <w:pPr>
              <w:pStyle w:val="TAC"/>
            </w:pPr>
            <w:r w:rsidRPr="0088193B">
              <w:t>3624</w:t>
            </w:r>
          </w:p>
        </w:tc>
        <w:tc>
          <w:tcPr>
            <w:tcW w:w="0" w:type="auto"/>
            <w:vAlign w:val="center"/>
          </w:tcPr>
          <w:p w14:paraId="74ED6284" w14:textId="77777777" w:rsidR="007563D7" w:rsidRPr="0088193B" w:rsidRDefault="007563D7" w:rsidP="00443B04">
            <w:pPr>
              <w:pStyle w:val="TAC"/>
            </w:pPr>
            <w:r w:rsidRPr="0088193B">
              <w:t>3880</w:t>
            </w:r>
          </w:p>
        </w:tc>
        <w:tc>
          <w:tcPr>
            <w:tcW w:w="0" w:type="auto"/>
            <w:vAlign w:val="center"/>
          </w:tcPr>
          <w:p w14:paraId="51E9684C" w14:textId="77777777" w:rsidR="007563D7" w:rsidRPr="0088193B" w:rsidRDefault="007563D7" w:rsidP="00443B04">
            <w:pPr>
              <w:pStyle w:val="TAC"/>
            </w:pPr>
            <w:r w:rsidRPr="0088193B">
              <w:t>4136</w:t>
            </w:r>
          </w:p>
        </w:tc>
        <w:tc>
          <w:tcPr>
            <w:tcW w:w="0" w:type="auto"/>
            <w:vAlign w:val="center"/>
          </w:tcPr>
          <w:p w14:paraId="02531FAD" w14:textId="77777777" w:rsidR="007563D7" w:rsidRPr="0088193B" w:rsidRDefault="007563D7" w:rsidP="00443B04">
            <w:pPr>
              <w:pStyle w:val="TAC"/>
            </w:pPr>
            <w:r w:rsidRPr="0088193B">
              <w:t>4392</w:t>
            </w:r>
          </w:p>
        </w:tc>
        <w:tc>
          <w:tcPr>
            <w:tcW w:w="0" w:type="auto"/>
            <w:vAlign w:val="center"/>
          </w:tcPr>
          <w:p w14:paraId="49F2F12F" w14:textId="77777777" w:rsidR="007563D7" w:rsidRPr="0088193B" w:rsidRDefault="007563D7" w:rsidP="00443B04">
            <w:pPr>
              <w:pStyle w:val="TAC"/>
            </w:pPr>
            <w:r w:rsidRPr="0088193B">
              <w:t>4584</w:t>
            </w:r>
          </w:p>
        </w:tc>
        <w:tc>
          <w:tcPr>
            <w:tcW w:w="0" w:type="auto"/>
            <w:vAlign w:val="center"/>
          </w:tcPr>
          <w:p w14:paraId="081B80E8" w14:textId="77777777" w:rsidR="007563D7" w:rsidRPr="0088193B" w:rsidRDefault="007563D7" w:rsidP="00443B04">
            <w:pPr>
              <w:pStyle w:val="TAC"/>
            </w:pPr>
            <w:r w:rsidRPr="0088193B">
              <w:t>4968</w:t>
            </w:r>
          </w:p>
        </w:tc>
        <w:tc>
          <w:tcPr>
            <w:tcW w:w="0" w:type="auto"/>
            <w:vAlign w:val="center"/>
          </w:tcPr>
          <w:p w14:paraId="222CECD2" w14:textId="77777777" w:rsidR="007563D7" w:rsidRPr="0088193B" w:rsidRDefault="007563D7" w:rsidP="00443B04">
            <w:pPr>
              <w:pStyle w:val="TAC"/>
            </w:pPr>
            <w:r w:rsidRPr="0088193B">
              <w:t>5160</w:t>
            </w:r>
          </w:p>
        </w:tc>
      </w:tr>
      <w:tr w:rsidR="007563D7" w:rsidRPr="0088193B" w14:paraId="6A591C65" w14:textId="77777777" w:rsidTr="007563D7">
        <w:trPr>
          <w:cantSplit/>
          <w:jc w:val="center"/>
        </w:trPr>
        <w:tc>
          <w:tcPr>
            <w:tcW w:w="616" w:type="dxa"/>
            <w:tcBorders>
              <w:right w:val="double" w:sz="4" w:space="0" w:color="auto"/>
            </w:tcBorders>
            <w:shd w:val="clear" w:color="auto" w:fill="auto"/>
            <w:vAlign w:val="center"/>
          </w:tcPr>
          <w:p w14:paraId="1DA2EA29"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0DFDE4CA" w14:textId="77777777" w:rsidR="007563D7" w:rsidRPr="0088193B" w:rsidRDefault="007563D7" w:rsidP="00443B04">
            <w:pPr>
              <w:pStyle w:val="TAC"/>
            </w:pPr>
            <w:r w:rsidRPr="0088193B">
              <w:t>3112</w:t>
            </w:r>
          </w:p>
        </w:tc>
        <w:tc>
          <w:tcPr>
            <w:tcW w:w="0" w:type="auto"/>
            <w:vAlign w:val="center"/>
          </w:tcPr>
          <w:p w14:paraId="603ECE35" w14:textId="77777777" w:rsidR="007563D7" w:rsidRPr="0088193B" w:rsidRDefault="007563D7" w:rsidP="00443B04">
            <w:pPr>
              <w:pStyle w:val="TAC"/>
            </w:pPr>
            <w:r w:rsidRPr="0088193B">
              <w:t>3496</w:t>
            </w:r>
          </w:p>
        </w:tc>
        <w:tc>
          <w:tcPr>
            <w:tcW w:w="0" w:type="auto"/>
            <w:vAlign w:val="center"/>
          </w:tcPr>
          <w:p w14:paraId="6479A344" w14:textId="77777777" w:rsidR="007563D7" w:rsidRPr="0088193B" w:rsidRDefault="007563D7" w:rsidP="00443B04">
            <w:pPr>
              <w:pStyle w:val="TAC"/>
            </w:pPr>
            <w:r w:rsidRPr="0088193B">
              <w:t>3752</w:t>
            </w:r>
          </w:p>
        </w:tc>
        <w:tc>
          <w:tcPr>
            <w:tcW w:w="0" w:type="auto"/>
            <w:vAlign w:val="center"/>
          </w:tcPr>
          <w:p w14:paraId="297943A4" w14:textId="77777777" w:rsidR="007563D7" w:rsidRPr="0088193B" w:rsidRDefault="007563D7" w:rsidP="00443B04">
            <w:pPr>
              <w:pStyle w:val="TAC"/>
            </w:pPr>
            <w:r w:rsidRPr="0088193B">
              <w:t>4008</w:t>
            </w:r>
          </w:p>
        </w:tc>
        <w:tc>
          <w:tcPr>
            <w:tcW w:w="0" w:type="auto"/>
            <w:vAlign w:val="center"/>
          </w:tcPr>
          <w:p w14:paraId="2C24BF8C" w14:textId="77777777" w:rsidR="007563D7" w:rsidRPr="0088193B" w:rsidRDefault="007563D7" w:rsidP="00443B04">
            <w:pPr>
              <w:pStyle w:val="TAC"/>
            </w:pPr>
            <w:r w:rsidRPr="0088193B">
              <w:t>4264</w:t>
            </w:r>
          </w:p>
        </w:tc>
        <w:tc>
          <w:tcPr>
            <w:tcW w:w="0" w:type="auto"/>
            <w:vAlign w:val="center"/>
          </w:tcPr>
          <w:p w14:paraId="18D536F4" w14:textId="77777777" w:rsidR="007563D7" w:rsidRPr="0088193B" w:rsidRDefault="007563D7" w:rsidP="00443B04">
            <w:pPr>
              <w:pStyle w:val="TAC"/>
            </w:pPr>
            <w:r w:rsidRPr="0088193B">
              <w:t>4584</w:t>
            </w:r>
          </w:p>
        </w:tc>
        <w:tc>
          <w:tcPr>
            <w:tcW w:w="0" w:type="auto"/>
            <w:vAlign w:val="center"/>
          </w:tcPr>
          <w:p w14:paraId="46A9E0FE" w14:textId="77777777" w:rsidR="007563D7" w:rsidRPr="0088193B" w:rsidRDefault="007563D7" w:rsidP="00443B04">
            <w:pPr>
              <w:pStyle w:val="TAC"/>
            </w:pPr>
            <w:r w:rsidRPr="0088193B">
              <w:t>4968</w:t>
            </w:r>
          </w:p>
        </w:tc>
        <w:tc>
          <w:tcPr>
            <w:tcW w:w="0" w:type="auto"/>
            <w:vAlign w:val="center"/>
          </w:tcPr>
          <w:p w14:paraId="7E294C82" w14:textId="77777777" w:rsidR="007563D7" w:rsidRPr="0088193B" w:rsidRDefault="007563D7" w:rsidP="00443B04">
            <w:pPr>
              <w:pStyle w:val="TAC"/>
            </w:pPr>
            <w:r w:rsidRPr="0088193B">
              <w:t>5160</w:t>
            </w:r>
          </w:p>
        </w:tc>
        <w:tc>
          <w:tcPr>
            <w:tcW w:w="0" w:type="auto"/>
            <w:vAlign w:val="center"/>
          </w:tcPr>
          <w:p w14:paraId="11690812" w14:textId="77777777" w:rsidR="007563D7" w:rsidRPr="0088193B" w:rsidRDefault="007563D7" w:rsidP="00443B04">
            <w:pPr>
              <w:pStyle w:val="TAC"/>
            </w:pPr>
            <w:r w:rsidRPr="0088193B">
              <w:t>5544</w:t>
            </w:r>
          </w:p>
        </w:tc>
        <w:tc>
          <w:tcPr>
            <w:tcW w:w="0" w:type="auto"/>
            <w:vAlign w:val="center"/>
          </w:tcPr>
          <w:p w14:paraId="0567634C" w14:textId="77777777" w:rsidR="007563D7" w:rsidRPr="0088193B" w:rsidRDefault="007563D7" w:rsidP="00443B04">
            <w:pPr>
              <w:pStyle w:val="TAC"/>
            </w:pPr>
            <w:r w:rsidRPr="0088193B">
              <w:t>5736</w:t>
            </w:r>
          </w:p>
        </w:tc>
      </w:tr>
      <w:tr w:rsidR="007563D7" w:rsidRPr="0088193B" w14:paraId="4F02EB0E" w14:textId="77777777" w:rsidTr="007563D7">
        <w:trPr>
          <w:cantSplit/>
          <w:jc w:val="center"/>
        </w:trPr>
        <w:tc>
          <w:tcPr>
            <w:tcW w:w="616" w:type="dxa"/>
            <w:tcBorders>
              <w:right w:val="double" w:sz="4" w:space="0" w:color="auto"/>
            </w:tcBorders>
            <w:shd w:val="clear" w:color="auto" w:fill="auto"/>
            <w:vAlign w:val="center"/>
          </w:tcPr>
          <w:p w14:paraId="77A33AF6"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4C19DB43" w14:textId="77777777" w:rsidR="007563D7" w:rsidRPr="0088193B" w:rsidRDefault="007563D7" w:rsidP="00443B04">
            <w:pPr>
              <w:pStyle w:val="TAC"/>
            </w:pPr>
            <w:r w:rsidRPr="0088193B">
              <w:t>3368</w:t>
            </w:r>
          </w:p>
        </w:tc>
        <w:tc>
          <w:tcPr>
            <w:tcW w:w="0" w:type="auto"/>
            <w:vAlign w:val="center"/>
          </w:tcPr>
          <w:p w14:paraId="16FD88C3" w14:textId="77777777" w:rsidR="007563D7" w:rsidRPr="0088193B" w:rsidRDefault="007563D7" w:rsidP="00443B04">
            <w:pPr>
              <w:pStyle w:val="TAC"/>
            </w:pPr>
            <w:r w:rsidRPr="0088193B">
              <w:t>3624</w:t>
            </w:r>
          </w:p>
        </w:tc>
        <w:tc>
          <w:tcPr>
            <w:tcW w:w="0" w:type="auto"/>
            <w:vAlign w:val="center"/>
          </w:tcPr>
          <w:p w14:paraId="17745824" w14:textId="77777777" w:rsidR="007563D7" w:rsidRPr="0088193B" w:rsidRDefault="007563D7" w:rsidP="00443B04">
            <w:pPr>
              <w:pStyle w:val="TAC"/>
            </w:pPr>
            <w:r w:rsidRPr="0088193B">
              <w:t>4008</w:t>
            </w:r>
          </w:p>
        </w:tc>
        <w:tc>
          <w:tcPr>
            <w:tcW w:w="0" w:type="auto"/>
            <w:vAlign w:val="center"/>
          </w:tcPr>
          <w:p w14:paraId="65661280" w14:textId="77777777" w:rsidR="007563D7" w:rsidRPr="0088193B" w:rsidRDefault="007563D7" w:rsidP="00443B04">
            <w:pPr>
              <w:pStyle w:val="TAC"/>
            </w:pPr>
            <w:r w:rsidRPr="0088193B">
              <w:t>4264</w:t>
            </w:r>
          </w:p>
        </w:tc>
        <w:tc>
          <w:tcPr>
            <w:tcW w:w="0" w:type="auto"/>
            <w:vAlign w:val="center"/>
          </w:tcPr>
          <w:p w14:paraId="17E0A5E6" w14:textId="77777777" w:rsidR="007563D7" w:rsidRPr="0088193B" w:rsidRDefault="007563D7" w:rsidP="00443B04">
            <w:pPr>
              <w:pStyle w:val="TAC"/>
            </w:pPr>
            <w:r w:rsidRPr="0088193B">
              <w:t>4584</w:t>
            </w:r>
          </w:p>
        </w:tc>
        <w:tc>
          <w:tcPr>
            <w:tcW w:w="0" w:type="auto"/>
            <w:vAlign w:val="center"/>
          </w:tcPr>
          <w:p w14:paraId="20492387" w14:textId="77777777" w:rsidR="007563D7" w:rsidRPr="0088193B" w:rsidRDefault="007563D7" w:rsidP="00443B04">
            <w:pPr>
              <w:pStyle w:val="TAC"/>
            </w:pPr>
            <w:r w:rsidRPr="0088193B">
              <w:t>4968</w:t>
            </w:r>
          </w:p>
        </w:tc>
        <w:tc>
          <w:tcPr>
            <w:tcW w:w="0" w:type="auto"/>
            <w:vAlign w:val="center"/>
          </w:tcPr>
          <w:p w14:paraId="30E4A3A6" w14:textId="77777777" w:rsidR="007563D7" w:rsidRPr="0088193B" w:rsidRDefault="007563D7" w:rsidP="00443B04">
            <w:pPr>
              <w:pStyle w:val="TAC"/>
            </w:pPr>
            <w:r w:rsidRPr="0088193B">
              <w:t>5160</w:t>
            </w:r>
          </w:p>
        </w:tc>
        <w:tc>
          <w:tcPr>
            <w:tcW w:w="0" w:type="auto"/>
            <w:vAlign w:val="center"/>
          </w:tcPr>
          <w:p w14:paraId="4E66D439" w14:textId="77777777" w:rsidR="007563D7" w:rsidRPr="0088193B" w:rsidRDefault="007563D7" w:rsidP="00443B04">
            <w:pPr>
              <w:pStyle w:val="TAC"/>
            </w:pPr>
            <w:r w:rsidRPr="0088193B">
              <w:t>5544</w:t>
            </w:r>
          </w:p>
        </w:tc>
        <w:tc>
          <w:tcPr>
            <w:tcW w:w="0" w:type="auto"/>
            <w:vAlign w:val="center"/>
          </w:tcPr>
          <w:p w14:paraId="59E85C08" w14:textId="77777777" w:rsidR="007563D7" w:rsidRPr="0088193B" w:rsidRDefault="007563D7" w:rsidP="00443B04">
            <w:pPr>
              <w:pStyle w:val="TAC"/>
            </w:pPr>
            <w:r w:rsidRPr="0088193B">
              <w:t>5736</w:t>
            </w:r>
          </w:p>
        </w:tc>
        <w:tc>
          <w:tcPr>
            <w:tcW w:w="0" w:type="auto"/>
            <w:vAlign w:val="center"/>
          </w:tcPr>
          <w:p w14:paraId="421F8A21" w14:textId="77777777" w:rsidR="007563D7" w:rsidRPr="0088193B" w:rsidRDefault="007563D7" w:rsidP="00443B04">
            <w:pPr>
              <w:pStyle w:val="TAC"/>
            </w:pPr>
            <w:r w:rsidRPr="0088193B">
              <w:t>6200</w:t>
            </w:r>
          </w:p>
        </w:tc>
      </w:tr>
      <w:tr w:rsidR="007563D7" w:rsidRPr="0088193B" w14:paraId="13E1698C" w14:textId="77777777" w:rsidTr="007563D7">
        <w:trPr>
          <w:cantSplit/>
          <w:jc w:val="center"/>
        </w:trPr>
        <w:tc>
          <w:tcPr>
            <w:tcW w:w="616" w:type="dxa"/>
            <w:tcBorders>
              <w:right w:val="double" w:sz="4" w:space="0" w:color="auto"/>
            </w:tcBorders>
            <w:shd w:val="clear" w:color="auto" w:fill="auto"/>
            <w:vAlign w:val="center"/>
          </w:tcPr>
          <w:p w14:paraId="3E005479"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2DB57E60" w14:textId="77777777" w:rsidR="007563D7" w:rsidRPr="0088193B" w:rsidRDefault="007563D7" w:rsidP="00443B04">
            <w:pPr>
              <w:pStyle w:val="TAC"/>
            </w:pPr>
            <w:r w:rsidRPr="0088193B">
              <w:t>3624</w:t>
            </w:r>
          </w:p>
        </w:tc>
        <w:tc>
          <w:tcPr>
            <w:tcW w:w="0" w:type="auto"/>
            <w:vAlign w:val="center"/>
          </w:tcPr>
          <w:p w14:paraId="26BDE93E" w14:textId="77777777" w:rsidR="007563D7" w:rsidRPr="0088193B" w:rsidRDefault="007563D7" w:rsidP="00443B04">
            <w:pPr>
              <w:pStyle w:val="TAC"/>
            </w:pPr>
            <w:r w:rsidRPr="0088193B">
              <w:t>3880</w:t>
            </w:r>
          </w:p>
        </w:tc>
        <w:tc>
          <w:tcPr>
            <w:tcW w:w="0" w:type="auto"/>
            <w:vAlign w:val="center"/>
          </w:tcPr>
          <w:p w14:paraId="5EA9A41F" w14:textId="77777777" w:rsidR="007563D7" w:rsidRPr="0088193B" w:rsidRDefault="007563D7" w:rsidP="00443B04">
            <w:pPr>
              <w:pStyle w:val="TAC"/>
            </w:pPr>
            <w:r w:rsidRPr="0088193B">
              <w:t>4264</w:t>
            </w:r>
          </w:p>
        </w:tc>
        <w:tc>
          <w:tcPr>
            <w:tcW w:w="0" w:type="auto"/>
            <w:vAlign w:val="center"/>
          </w:tcPr>
          <w:p w14:paraId="2D0A26BC" w14:textId="77777777" w:rsidR="007563D7" w:rsidRPr="0088193B" w:rsidRDefault="007563D7" w:rsidP="00443B04">
            <w:pPr>
              <w:pStyle w:val="TAC"/>
            </w:pPr>
            <w:r w:rsidRPr="0088193B">
              <w:t>4584</w:t>
            </w:r>
          </w:p>
        </w:tc>
        <w:tc>
          <w:tcPr>
            <w:tcW w:w="0" w:type="auto"/>
            <w:vAlign w:val="center"/>
          </w:tcPr>
          <w:p w14:paraId="797CBC3B" w14:textId="77777777" w:rsidR="007563D7" w:rsidRPr="0088193B" w:rsidRDefault="007563D7" w:rsidP="00443B04">
            <w:pPr>
              <w:pStyle w:val="TAC"/>
            </w:pPr>
            <w:r w:rsidRPr="0088193B">
              <w:t>4968</w:t>
            </w:r>
          </w:p>
        </w:tc>
        <w:tc>
          <w:tcPr>
            <w:tcW w:w="0" w:type="auto"/>
            <w:vAlign w:val="center"/>
          </w:tcPr>
          <w:p w14:paraId="414E1DA4" w14:textId="77777777" w:rsidR="007563D7" w:rsidRPr="0088193B" w:rsidRDefault="007563D7" w:rsidP="00443B04">
            <w:pPr>
              <w:pStyle w:val="TAC"/>
            </w:pPr>
            <w:r w:rsidRPr="0088193B">
              <w:t>5160</w:t>
            </w:r>
          </w:p>
        </w:tc>
        <w:tc>
          <w:tcPr>
            <w:tcW w:w="0" w:type="auto"/>
            <w:vAlign w:val="center"/>
          </w:tcPr>
          <w:p w14:paraId="6CD4004E" w14:textId="77777777" w:rsidR="007563D7" w:rsidRPr="0088193B" w:rsidRDefault="007563D7" w:rsidP="00443B04">
            <w:pPr>
              <w:pStyle w:val="TAC"/>
            </w:pPr>
            <w:r w:rsidRPr="0088193B">
              <w:t>5544</w:t>
            </w:r>
          </w:p>
        </w:tc>
        <w:tc>
          <w:tcPr>
            <w:tcW w:w="0" w:type="auto"/>
            <w:vAlign w:val="center"/>
          </w:tcPr>
          <w:p w14:paraId="1C1CA779" w14:textId="77777777" w:rsidR="007563D7" w:rsidRPr="0088193B" w:rsidRDefault="007563D7" w:rsidP="00443B04">
            <w:pPr>
              <w:pStyle w:val="TAC"/>
            </w:pPr>
            <w:r w:rsidRPr="0088193B">
              <w:t>5992</w:t>
            </w:r>
          </w:p>
        </w:tc>
        <w:tc>
          <w:tcPr>
            <w:tcW w:w="0" w:type="auto"/>
            <w:vAlign w:val="center"/>
          </w:tcPr>
          <w:p w14:paraId="12519F9B" w14:textId="77777777" w:rsidR="007563D7" w:rsidRPr="0088193B" w:rsidRDefault="007563D7" w:rsidP="00443B04">
            <w:pPr>
              <w:pStyle w:val="TAC"/>
            </w:pPr>
            <w:r w:rsidRPr="0088193B">
              <w:t>6200</w:t>
            </w:r>
          </w:p>
        </w:tc>
        <w:tc>
          <w:tcPr>
            <w:tcW w:w="0" w:type="auto"/>
            <w:vAlign w:val="center"/>
          </w:tcPr>
          <w:p w14:paraId="6064BE32" w14:textId="77777777" w:rsidR="007563D7" w:rsidRPr="0088193B" w:rsidRDefault="007563D7" w:rsidP="00443B04">
            <w:pPr>
              <w:pStyle w:val="TAC"/>
            </w:pPr>
            <w:r w:rsidRPr="0088193B">
              <w:t>6456</w:t>
            </w:r>
          </w:p>
        </w:tc>
      </w:tr>
      <w:tr w:rsidR="007563D7" w:rsidRPr="0088193B" w14:paraId="5312D1A9" w14:textId="77777777" w:rsidTr="007563D7">
        <w:trPr>
          <w:cantSplit/>
          <w:jc w:val="center"/>
        </w:trPr>
        <w:tc>
          <w:tcPr>
            <w:tcW w:w="616" w:type="dxa"/>
            <w:tcBorders>
              <w:right w:val="double" w:sz="4" w:space="0" w:color="auto"/>
            </w:tcBorders>
            <w:shd w:val="clear" w:color="auto" w:fill="auto"/>
            <w:vAlign w:val="center"/>
          </w:tcPr>
          <w:p w14:paraId="499ACA1E"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5248CBD2" w14:textId="77777777" w:rsidR="007563D7" w:rsidRPr="0088193B" w:rsidRDefault="007563D7" w:rsidP="00443B04">
            <w:pPr>
              <w:pStyle w:val="TAC"/>
            </w:pPr>
            <w:r w:rsidRPr="0088193B">
              <w:t>4008</w:t>
            </w:r>
          </w:p>
        </w:tc>
        <w:tc>
          <w:tcPr>
            <w:tcW w:w="0" w:type="auto"/>
            <w:vAlign w:val="center"/>
          </w:tcPr>
          <w:p w14:paraId="4DC018D8" w14:textId="77777777" w:rsidR="007563D7" w:rsidRPr="0088193B" w:rsidRDefault="007563D7" w:rsidP="00443B04">
            <w:pPr>
              <w:pStyle w:val="TAC"/>
            </w:pPr>
            <w:r w:rsidRPr="0088193B">
              <w:t>4392</w:t>
            </w:r>
          </w:p>
        </w:tc>
        <w:tc>
          <w:tcPr>
            <w:tcW w:w="0" w:type="auto"/>
            <w:vAlign w:val="center"/>
          </w:tcPr>
          <w:p w14:paraId="5D860357" w14:textId="77777777" w:rsidR="007563D7" w:rsidRPr="0088193B" w:rsidRDefault="007563D7" w:rsidP="00443B04">
            <w:pPr>
              <w:pStyle w:val="TAC"/>
            </w:pPr>
            <w:r w:rsidRPr="0088193B">
              <w:t>4776</w:t>
            </w:r>
          </w:p>
        </w:tc>
        <w:tc>
          <w:tcPr>
            <w:tcW w:w="0" w:type="auto"/>
            <w:vAlign w:val="center"/>
          </w:tcPr>
          <w:p w14:paraId="793AF785" w14:textId="77777777" w:rsidR="007563D7" w:rsidRPr="0088193B" w:rsidRDefault="007563D7" w:rsidP="00443B04">
            <w:pPr>
              <w:pStyle w:val="TAC"/>
            </w:pPr>
            <w:r w:rsidRPr="0088193B">
              <w:t>5160</w:t>
            </w:r>
          </w:p>
        </w:tc>
        <w:tc>
          <w:tcPr>
            <w:tcW w:w="0" w:type="auto"/>
            <w:vAlign w:val="center"/>
          </w:tcPr>
          <w:p w14:paraId="66369E21" w14:textId="77777777" w:rsidR="007563D7" w:rsidRPr="0088193B" w:rsidRDefault="007563D7" w:rsidP="00443B04">
            <w:pPr>
              <w:pStyle w:val="TAC"/>
            </w:pPr>
            <w:r w:rsidRPr="0088193B">
              <w:t>5352</w:t>
            </w:r>
          </w:p>
        </w:tc>
        <w:tc>
          <w:tcPr>
            <w:tcW w:w="0" w:type="auto"/>
            <w:vAlign w:val="center"/>
          </w:tcPr>
          <w:p w14:paraId="585D38B8" w14:textId="77777777" w:rsidR="007563D7" w:rsidRPr="0088193B" w:rsidRDefault="007563D7" w:rsidP="00443B04">
            <w:pPr>
              <w:pStyle w:val="TAC"/>
            </w:pPr>
            <w:r w:rsidRPr="0088193B">
              <w:t>5736</w:t>
            </w:r>
          </w:p>
        </w:tc>
        <w:tc>
          <w:tcPr>
            <w:tcW w:w="0" w:type="auto"/>
            <w:vAlign w:val="center"/>
          </w:tcPr>
          <w:p w14:paraId="0B55D7CB" w14:textId="77777777" w:rsidR="007563D7" w:rsidRPr="0088193B" w:rsidRDefault="007563D7" w:rsidP="00443B04">
            <w:pPr>
              <w:pStyle w:val="TAC"/>
            </w:pPr>
            <w:r w:rsidRPr="0088193B">
              <w:t>6200</w:t>
            </w:r>
          </w:p>
        </w:tc>
        <w:tc>
          <w:tcPr>
            <w:tcW w:w="0" w:type="auto"/>
            <w:vAlign w:val="center"/>
          </w:tcPr>
          <w:p w14:paraId="77443E44" w14:textId="77777777" w:rsidR="007563D7" w:rsidRPr="0088193B" w:rsidRDefault="007563D7" w:rsidP="00443B04">
            <w:pPr>
              <w:pStyle w:val="TAC"/>
            </w:pPr>
            <w:r w:rsidRPr="0088193B">
              <w:t>6456</w:t>
            </w:r>
          </w:p>
        </w:tc>
        <w:tc>
          <w:tcPr>
            <w:tcW w:w="0" w:type="auto"/>
            <w:vAlign w:val="center"/>
          </w:tcPr>
          <w:p w14:paraId="1015A766" w14:textId="77777777" w:rsidR="007563D7" w:rsidRPr="0088193B" w:rsidRDefault="007563D7" w:rsidP="00443B04">
            <w:pPr>
              <w:pStyle w:val="TAC"/>
            </w:pPr>
            <w:r w:rsidRPr="0088193B">
              <w:t>6712</w:t>
            </w:r>
          </w:p>
        </w:tc>
        <w:tc>
          <w:tcPr>
            <w:tcW w:w="0" w:type="auto"/>
            <w:vAlign w:val="center"/>
          </w:tcPr>
          <w:p w14:paraId="29C3AEBA" w14:textId="77777777" w:rsidR="007563D7" w:rsidRPr="0088193B" w:rsidRDefault="007563D7" w:rsidP="00443B04">
            <w:pPr>
              <w:pStyle w:val="TAC"/>
            </w:pPr>
            <w:r w:rsidRPr="0088193B">
              <w:t>7224</w:t>
            </w:r>
          </w:p>
        </w:tc>
      </w:tr>
      <w:tr w:rsidR="007563D7" w:rsidRPr="0088193B" w14:paraId="1345B9CD" w14:textId="77777777" w:rsidTr="007563D7">
        <w:trPr>
          <w:cantSplit/>
          <w:jc w:val="center"/>
        </w:trPr>
        <w:tc>
          <w:tcPr>
            <w:tcW w:w="616" w:type="dxa"/>
            <w:tcBorders>
              <w:right w:val="double" w:sz="4" w:space="0" w:color="auto"/>
            </w:tcBorders>
            <w:shd w:val="clear" w:color="auto" w:fill="auto"/>
            <w:vAlign w:val="center"/>
          </w:tcPr>
          <w:p w14:paraId="14023429"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3397D4B9" w14:textId="77777777" w:rsidR="007563D7" w:rsidRPr="0088193B" w:rsidRDefault="007563D7" w:rsidP="00443B04">
            <w:pPr>
              <w:pStyle w:val="TAC"/>
            </w:pPr>
            <w:r w:rsidRPr="0088193B">
              <w:t>4392</w:t>
            </w:r>
          </w:p>
        </w:tc>
        <w:tc>
          <w:tcPr>
            <w:tcW w:w="0" w:type="auto"/>
            <w:vAlign w:val="center"/>
          </w:tcPr>
          <w:p w14:paraId="62C89027" w14:textId="77777777" w:rsidR="007563D7" w:rsidRPr="0088193B" w:rsidRDefault="007563D7" w:rsidP="00443B04">
            <w:pPr>
              <w:pStyle w:val="TAC"/>
            </w:pPr>
            <w:r w:rsidRPr="0088193B">
              <w:t>4776</w:t>
            </w:r>
          </w:p>
        </w:tc>
        <w:tc>
          <w:tcPr>
            <w:tcW w:w="0" w:type="auto"/>
            <w:vAlign w:val="center"/>
          </w:tcPr>
          <w:p w14:paraId="434F04EE" w14:textId="77777777" w:rsidR="007563D7" w:rsidRPr="0088193B" w:rsidRDefault="007563D7" w:rsidP="00443B04">
            <w:pPr>
              <w:pStyle w:val="TAC"/>
            </w:pPr>
            <w:r w:rsidRPr="0088193B">
              <w:t>5160</w:t>
            </w:r>
          </w:p>
        </w:tc>
        <w:tc>
          <w:tcPr>
            <w:tcW w:w="0" w:type="auto"/>
            <w:vAlign w:val="center"/>
          </w:tcPr>
          <w:p w14:paraId="497CF35B" w14:textId="77777777" w:rsidR="007563D7" w:rsidRPr="0088193B" w:rsidRDefault="007563D7" w:rsidP="00443B04">
            <w:pPr>
              <w:pStyle w:val="TAC"/>
            </w:pPr>
            <w:r w:rsidRPr="0088193B">
              <w:t>5544</w:t>
            </w:r>
          </w:p>
        </w:tc>
        <w:tc>
          <w:tcPr>
            <w:tcW w:w="0" w:type="auto"/>
            <w:vAlign w:val="center"/>
          </w:tcPr>
          <w:p w14:paraId="5990BC2E" w14:textId="77777777" w:rsidR="007563D7" w:rsidRPr="0088193B" w:rsidRDefault="007563D7" w:rsidP="00443B04">
            <w:pPr>
              <w:pStyle w:val="TAC"/>
            </w:pPr>
            <w:r w:rsidRPr="0088193B">
              <w:t>5992</w:t>
            </w:r>
          </w:p>
        </w:tc>
        <w:tc>
          <w:tcPr>
            <w:tcW w:w="0" w:type="auto"/>
            <w:vAlign w:val="center"/>
          </w:tcPr>
          <w:p w14:paraId="20900D8D" w14:textId="77777777" w:rsidR="007563D7" w:rsidRPr="0088193B" w:rsidRDefault="007563D7" w:rsidP="00443B04">
            <w:pPr>
              <w:pStyle w:val="TAC"/>
            </w:pPr>
            <w:r w:rsidRPr="0088193B">
              <w:t>6200</w:t>
            </w:r>
          </w:p>
        </w:tc>
        <w:tc>
          <w:tcPr>
            <w:tcW w:w="0" w:type="auto"/>
            <w:vAlign w:val="center"/>
          </w:tcPr>
          <w:p w14:paraId="51648FB9" w14:textId="77777777" w:rsidR="007563D7" w:rsidRPr="0088193B" w:rsidRDefault="007563D7" w:rsidP="00443B04">
            <w:pPr>
              <w:pStyle w:val="TAC"/>
            </w:pPr>
            <w:r w:rsidRPr="0088193B">
              <w:t>6712</w:t>
            </w:r>
          </w:p>
        </w:tc>
        <w:tc>
          <w:tcPr>
            <w:tcW w:w="0" w:type="auto"/>
            <w:vAlign w:val="center"/>
          </w:tcPr>
          <w:p w14:paraId="19EA7A36" w14:textId="77777777" w:rsidR="007563D7" w:rsidRPr="0088193B" w:rsidRDefault="007563D7" w:rsidP="00443B04">
            <w:pPr>
              <w:pStyle w:val="TAC"/>
            </w:pPr>
            <w:r w:rsidRPr="0088193B">
              <w:t>7224</w:t>
            </w:r>
          </w:p>
        </w:tc>
        <w:tc>
          <w:tcPr>
            <w:tcW w:w="0" w:type="auto"/>
            <w:vAlign w:val="center"/>
          </w:tcPr>
          <w:p w14:paraId="535F2077" w14:textId="77777777" w:rsidR="007563D7" w:rsidRPr="0088193B" w:rsidRDefault="007563D7" w:rsidP="00443B04">
            <w:pPr>
              <w:pStyle w:val="TAC"/>
            </w:pPr>
            <w:r w:rsidRPr="0088193B">
              <w:t>7480</w:t>
            </w:r>
          </w:p>
        </w:tc>
        <w:tc>
          <w:tcPr>
            <w:tcW w:w="0" w:type="auto"/>
            <w:vAlign w:val="center"/>
          </w:tcPr>
          <w:p w14:paraId="036D4D93" w14:textId="77777777" w:rsidR="007563D7" w:rsidRPr="0088193B" w:rsidRDefault="007563D7" w:rsidP="00443B04">
            <w:pPr>
              <w:pStyle w:val="TAC"/>
            </w:pPr>
            <w:r w:rsidRPr="0088193B">
              <w:t>7992</w:t>
            </w:r>
          </w:p>
        </w:tc>
      </w:tr>
      <w:tr w:rsidR="007563D7" w:rsidRPr="0088193B" w14:paraId="092BC4A0" w14:textId="77777777" w:rsidTr="007563D7">
        <w:trPr>
          <w:cantSplit/>
          <w:jc w:val="center"/>
        </w:trPr>
        <w:tc>
          <w:tcPr>
            <w:tcW w:w="616" w:type="dxa"/>
            <w:tcBorders>
              <w:right w:val="double" w:sz="4" w:space="0" w:color="auto"/>
            </w:tcBorders>
            <w:shd w:val="clear" w:color="auto" w:fill="auto"/>
            <w:vAlign w:val="center"/>
          </w:tcPr>
          <w:p w14:paraId="74F5A631"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0EF592E6" w14:textId="77777777" w:rsidR="007563D7" w:rsidRPr="0088193B" w:rsidRDefault="007563D7" w:rsidP="00443B04">
            <w:pPr>
              <w:pStyle w:val="TAC"/>
            </w:pPr>
            <w:r w:rsidRPr="0088193B">
              <w:t>4776</w:t>
            </w:r>
          </w:p>
        </w:tc>
        <w:tc>
          <w:tcPr>
            <w:tcW w:w="0" w:type="auto"/>
            <w:vAlign w:val="center"/>
          </w:tcPr>
          <w:p w14:paraId="7E114702" w14:textId="77777777" w:rsidR="007563D7" w:rsidRPr="0088193B" w:rsidRDefault="007563D7" w:rsidP="00443B04">
            <w:pPr>
              <w:pStyle w:val="TAC"/>
            </w:pPr>
            <w:r w:rsidRPr="0088193B">
              <w:t>5160</w:t>
            </w:r>
          </w:p>
        </w:tc>
        <w:tc>
          <w:tcPr>
            <w:tcW w:w="0" w:type="auto"/>
            <w:vAlign w:val="center"/>
          </w:tcPr>
          <w:p w14:paraId="77DE2689" w14:textId="77777777" w:rsidR="007563D7" w:rsidRPr="0088193B" w:rsidRDefault="007563D7" w:rsidP="00443B04">
            <w:pPr>
              <w:pStyle w:val="TAC"/>
            </w:pPr>
            <w:r w:rsidRPr="0088193B">
              <w:t>5544</w:t>
            </w:r>
          </w:p>
        </w:tc>
        <w:tc>
          <w:tcPr>
            <w:tcW w:w="0" w:type="auto"/>
            <w:vAlign w:val="center"/>
          </w:tcPr>
          <w:p w14:paraId="20795E11" w14:textId="77777777" w:rsidR="007563D7" w:rsidRPr="0088193B" w:rsidRDefault="007563D7" w:rsidP="00443B04">
            <w:pPr>
              <w:pStyle w:val="TAC"/>
            </w:pPr>
            <w:r w:rsidRPr="0088193B">
              <w:t>5992</w:t>
            </w:r>
          </w:p>
        </w:tc>
        <w:tc>
          <w:tcPr>
            <w:tcW w:w="0" w:type="auto"/>
            <w:vAlign w:val="center"/>
          </w:tcPr>
          <w:p w14:paraId="6B1A753C" w14:textId="77777777" w:rsidR="007563D7" w:rsidRPr="0088193B" w:rsidRDefault="007563D7" w:rsidP="00443B04">
            <w:pPr>
              <w:pStyle w:val="TAC"/>
            </w:pPr>
            <w:r w:rsidRPr="0088193B">
              <w:t>6456</w:t>
            </w:r>
          </w:p>
        </w:tc>
        <w:tc>
          <w:tcPr>
            <w:tcW w:w="0" w:type="auto"/>
            <w:vAlign w:val="center"/>
          </w:tcPr>
          <w:p w14:paraId="71106E70" w14:textId="77777777" w:rsidR="007563D7" w:rsidRPr="0088193B" w:rsidRDefault="007563D7" w:rsidP="00443B04">
            <w:pPr>
              <w:pStyle w:val="TAC"/>
            </w:pPr>
            <w:r w:rsidRPr="0088193B">
              <w:t>6968</w:t>
            </w:r>
          </w:p>
        </w:tc>
        <w:tc>
          <w:tcPr>
            <w:tcW w:w="0" w:type="auto"/>
            <w:vAlign w:val="center"/>
          </w:tcPr>
          <w:p w14:paraId="1E69B168" w14:textId="77777777" w:rsidR="007563D7" w:rsidRPr="0088193B" w:rsidRDefault="007563D7" w:rsidP="00443B04">
            <w:pPr>
              <w:pStyle w:val="TAC"/>
            </w:pPr>
            <w:r w:rsidRPr="0088193B">
              <w:t>7224</w:t>
            </w:r>
          </w:p>
        </w:tc>
        <w:tc>
          <w:tcPr>
            <w:tcW w:w="0" w:type="auto"/>
            <w:vAlign w:val="center"/>
          </w:tcPr>
          <w:p w14:paraId="57C799DA" w14:textId="77777777" w:rsidR="007563D7" w:rsidRPr="0088193B" w:rsidRDefault="007563D7" w:rsidP="00443B04">
            <w:pPr>
              <w:pStyle w:val="TAC"/>
            </w:pPr>
            <w:r w:rsidRPr="0088193B">
              <w:t>7736</w:t>
            </w:r>
          </w:p>
        </w:tc>
        <w:tc>
          <w:tcPr>
            <w:tcW w:w="0" w:type="auto"/>
            <w:vAlign w:val="center"/>
          </w:tcPr>
          <w:p w14:paraId="1F662D71" w14:textId="77777777" w:rsidR="007563D7" w:rsidRPr="0088193B" w:rsidRDefault="007563D7" w:rsidP="00443B04">
            <w:pPr>
              <w:pStyle w:val="TAC"/>
            </w:pPr>
            <w:r w:rsidRPr="0088193B">
              <w:t>8248</w:t>
            </w:r>
          </w:p>
        </w:tc>
        <w:tc>
          <w:tcPr>
            <w:tcW w:w="0" w:type="auto"/>
            <w:vAlign w:val="center"/>
          </w:tcPr>
          <w:p w14:paraId="2DEA1B73" w14:textId="77777777" w:rsidR="007563D7" w:rsidRPr="0088193B" w:rsidRDefault="007563D7" w:rsidP="00443B04">
            <w:pPr>
              <w:pStyle w:val="TAC"/>
            </w:pPr>
            <w:r w:rsidRPr="0088193B">
              <w:t>8504</w:t>
            </w:r>
          </w:p>
        </w:tc>
      </w:tr>
      <w:tr w:rsidR="007563D7" w:rsidRPr="0088193B" w14:paraId="0D5BAE5E" w14:textId="77777777" w:rsidTr="007563D7">
        <w:trPr>
          <w:cantSplit/>
          <w:jc w:val="center"/>
        </w:trPr>
        <w:tc>
          <w:tcPr>
            <w:tcW w:w="616" w:type="dxa"/>
            <w:tcBorders>
              <w:right w:val="double" w:sz="4" w:space="0" w:color="auto"/>
            </w:tcBorders>
            <w:shd w:val="clear" w:color="auto" w:fill="auto"/>
            <w:vAlign w:val="center"/>
          </w:tcPr>
          <w:p w14:paraId="6F22EA4A"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2983139E" w14:textId="77777777" w:rsidR="007563D7" w:rsidRPr="0088193B" w:rsidRDefault="007563D7" w:rsidP="00443B04">
            <w:pPr>
              <w:pStyle w:val="TAC"/>
            </w:pPr>
            <w:r w:rsidRPr="0088193B">
              <w:t>5160</w:t>
            </w:r>
          </w:p>
        </w:tc>
        <w:tc>
          <w:tcPr>
            <w:tcW w:w="0" w:type="auto"/>
            <w:vAlign w:val="center"/>
          </w:tcPr>
          <w:p w14:paraId="24945C42" w14:textId="77777777" w:rsidR="007563D7" w:rsidRPr="0088193B" w:rsidRDefault="007563D7" w:rsidP="00443B04">
            <w:pPr>
              <w:pStyle w:val="TAC"/>
            </w:pPr>
            <w:r w:rsidRPr="0088193B">
              <w:t>5544</w:t>
            </w:r>
          </w:p>
        </w:tc>
        <w:tc>
          <w:tcPr>
            <w:tcW w:w="0" w:type="auto"/>
            <w:vAlign w:val="center"/>
          </w:tcPr>
          <w:p w14:paraId="6AA40ADE" w14:textId="77777777" w:rsidR="007563D7" w:rsidRPr="0088193B" w:rsidRDefault="007563D7" w:rsidP="00443B04">
            <w:pPr>
              <w:pStyle w:val="TAC"/>
            </w:pPr>
            <w:r w:rsidRPr="0088193B">
              <w:t>5992</w:t>
            </w:r>
          </w:p>
        </w:tc>
        <w:tc>
          <w:tcPr>
            <w:tcW w:w="0" w:type="auto"/>
            <w:vAlign w:val="center"/>
          </w:tcPr>
          <w:p w14:paraId="3241DE03" w14:textId="77777777" w:rsidR="007563D7" w:rsidRPr="0088193B" w:rsidRDefault="007563D7" w:rsidP="00443B04">
            <w:pPr>
              <w:pStyle w:val="TAC"/>
            </w:pPr>
            <w:r w:rsidRPr="0088193B">
              <w:t>6456</w:t>
            </w:r>
          </w:p>
        </w:tc>
        <w:tc>
          <w:tcPr>
            <w:tcW w:w="0" w:type="auto"/>
            <w:vAlign w:val="center"/>
          </w:tcPr>
          <w:p w14:paraId="23EEDA21" w14:textId="77777777" w:rsidR="007563D7" w:rsidRPr="0088193B" w:rsidRDefault="007563D7" w:rsidP="00443B04">
            <w:pPr>
              <w:pStyle w:val="TAC"/>
            </w:pPr>
            <w:r w:rsidRPr="0088193B">
              <w:t>6968</w:t>
            </w:r>
          </w:p>
        </w:tc>
        <w:tc>
          <w:tcPr>
            <w:tcW w:w="0" w:type="auto"/>
            <w:vAlign w:val="center"/>
          </w:tcPr>
          <w:p w14:paraId="1D32F0F1" w14:textId="77777777" w:rsidR="007563D7" w:rsidRPr="0088193B" w:rsidRDefault="007563D7" w:rsidP="00443B04">
            <w:pPr>
              <w:pStyle w:val="TAC"/>
            </w:pPr>
            <w:r w:rsidRPr="0088193B">
              <w:t>7480</w:t>
            </w:r>
          </w:p>
        </w:tc>
        <w:tc>
          <w:tcPr>
            <w:tcW w:w="0" w:type="auto"/>
            <w:vAlign w:val="center"/>
          </w:tcPr>
          <w:p w14:paraId="465215EE" w14:textId="77777777" w:rsidR="007563D7" w:rsidRPr="0088193B" w:rsidRDefault="007563D7" w:rsidP="00443B04">
            <w:pPr>
              <w:pStyle w:val="TAC"/>
            </w:pPr>
            <w:r w:rsidRPr="0088193B">
              <w:t>7992</w:t>
            </w:r>
          </w:p>
        </w:tc>
        <w:tc>
          <w:tcPr>
            <w:tcW w:w="0" w:type="auto"/>
            <w:vAlign w:val="center"/>
          </w:tcPr>
          <w:p w14:paraId="56203722" w14:textId="77777777" w:rsidR="007563D7" w:rsidRPr="0088193B" w:rsidRDefault="007563D7" w:rsidP="00443B04">
            <w:pPr>
              <w:pStyle w:val="TAC"/>
            </w:pPr>
            <w:r w:rsidRPr="0088193B">
              <w:t>8248</w:t>
            </w:r>
          </w:p>
        </w:tc>
        <w:tc>
          <w:tcPr>
            <w:tcW w:w="0" w:type="auto"/>
            <w:vAlign w:val="center"/>
          </w:tcPr>
          <w:p w14:paraId="2CEFEDDE" w14:textId="77777777" w:rsidR="007563D7" w:rsidRPr="0088193B" w:rsidRDefault="007563D7" w:rsidP="00443B04">
            <w:pPr>
              <w:pStyle w:val="TAC"/>
            </w:pPr>
            <w:r w:rsidRPr="0088193B">
              <w:t>8760</w:t>
            </w:r>
          </w:p>
        </w:tc>
        <w:tc>
          <w:tcPr>
            <w:tcW w:w="0" w:type="auto"/>
            <w:vAlign w:val="center"/>
          </w:tcPr>
          <w:p w14:paraId="0B852150" w14:textId="77777777" w:rsidR="007563D7" w:rsidRPr="0088193B" w:rsidRDefault="007563D7" w:rsidP="00443B04">
            <w:pPr>
              <w:pStyle w:val="TAC"/>
            </w:pPr>
            <w:r w:rsidRPr="0088193B">
              <w:t>9144</w:t>
            </w:r>
          </w:p>
        </w:tc>
      </w:tr>
      <w:tr w:rsidR="007563D7" w:rsidRPr="0088193B" w14:paraId="62B31A5F" w14:textId="77777777" w:rsidTr="007563D7">
        <w:trPr>
          <w:cantSplit/>
          <w:jc w:val="center"/>
        </w:trPr>
        <w:tc>
          <w:tcPr>
            <w:tcW w:w="616" w:type="dxa"/>
            <w:tcBorders>
              <w:right w:val="double" w:sz="4" w:space="0" w:color="auto"/>
            </w:tcBorders>
            <w:shd w:val="clear" w:color="auto" w:fill="auto"/>
            <w:vAlign w:val="center"/>
          </w:tcPr>
          <w:p w14:paraId="113CF763"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6AEB3D05" w14:textId="77777777" w:rsidR="007563D7" w:rsidRPr="0088193B" w:rsidRDefault="007563D7" w:rsidP="00443B04">
            <w:pPr>
              <w:pStyle w:val="TAC"/>
            </w:pPr>
            <w:r w:rsidRPr="0088193B">
              <w:t>5544</w:t>
            </w:r>
          </w:p>
        </w:tc>
        <w:tc>
          <w:tcPr>
            <w:tcW w:w="0" w:type="auto"/>
            <w:vAlign w:val="center"/>
          </w:tcPr>
          <w:p w14:paraId="5D90E186" w14:textId="77777777" w:rsidR="007563D7" w:rsidRPr="0088193B" w:rsidRDefault="007563D7" w:rsidP="00443B04">
            <w:pPr>
              <w:pStyle w:val="TAC"/>
            </w:pPr>
            <w:r w:rsidRPr="0088193B">
              <w:t>5992</w:t>
            </w:r>
          </w:p>
        </w:tc>
        <w:tc>
          <w:tcPr>
            <w:tcW w:w="0" w:type="auto"/>
            <w:vAlign w:val="center"/>
          </w:tcPr>
          <w:p w14:paraId="1A28C380" w14:textId="77777777" w:rsidR="007563D7" w:rsidRPr="0088193B" w:rsidRDefault="007563D7" w:rsidP="00443B04">
            <w:pPr>
              <w:pStyle w:val="TAC"/>
            </w:pPr>
            <w:r w:rsidRPr="0088193B">
              <w:t>6456</w:t>
            </w:r>
          </w:p>
        </w:tc>
        <w:tc>
          <w:tcPr>
            <w:tcW w:w="0" w:type="auto"/>
            <w:vAlign w:val="center"/>
          </w:tcPr>
          <w:p w14:paraId="28E0B59B" w14:textId="77777777" w:rsidR="007563D7" w:rsidRPr="0088193B" w:rsidRDefault="007563D7" w:rsidP="00443B04">
            <w:pPr>
              <w:pStyle w:val="TAC"/>
            </w:pPr>
            <w:r w:rsidRPr="0088193B">
              <w:t>6968</w:t>
            </w:r>
          </w:p>
        </w:tc>
        <w:tc>
          <w:tcPr>
            <w:tcW w:w="0" w:type="auto"/>
            <w:vAlign w:val="center"/>
          </w:tcPr>
          <w:p w14:paraId="4FA3C650" w14:textId="77777777" w:rsidR="007563D7" w:rsidRPr="0088193B" w:rsidRDefault="007563D7" w:rsidP="00443B04">
            <w:pPr>
              <w:pStyle w:val="TAC"/>
            </w:pPr>
            <w:r w:rsidRPr="0088193B">
              <w:t>7480</w:t>
            </w:r>
          </w:p>
        </w:tc>
        <w:tc>
          <w:tcPr>
            <w:tcW w:w="0" w:type="auto"/>
            <w:vAlign w:val="center"/>
          </w:tcPr>
          <w:p w14:paraId="58FBBE15" w14:textId="77777777" w:rsidR="007563D7" w:rsidRPr="0088193B" w:rsidRDefault="007563D7" w:rsidP="00443B04">
            <w:pPr>
              <w:pStyle w:val="TAC"/>
            </w:pPr>
            <w:r w:rsidRPr="0088193B">
              <w:t>7992</w:t>
            </w:r>
          </w:p>
        </w:tc>
        <w:tc>
          <w:tcPr>
            <w:tcW w:w="0" w:type="auto"/>
            <w:vAlign w:val="center"/>
          </w:tcPr>
          <w:p w14:paraId="4CB80F5C" w14:textId="77777777" w:rsidR="007563D7" w:rsidRPr="0088193B" w:rsidRDefault="007563D7" w:rsidP="00443B04">
            <w:pPr>
              <w:pStyle w:val="TAC"/>
            </w:pPr>
            <w:r w:rsidRPr="0088193B">
              <w:t>8504</w:t>
            </w:r>
          </w:p>
        </w:tc>
        <w:tc>
          <w:tcPr>
            <w:tcW w:w="0" w:type="auto"/>
            <w:vAlign w:val="center"/>
          </w:tcPr>
          <w:p w14:paraId="4C320D32" w14:textId="77777777" w:rsidR="007563D7" w:rsidRPr="0088193B" w:rsidRDefault="007563D7" w:rsidP="00443B04">
            <w:pPr>
              <w:pStyle w:val="TAC"/>
            </w:pPr>
            <w:r w:rsidRPr="0088193B">
              <w:t>9144</w:t>
            </w:r>
          </w:p>
        </w:tc>
        <w:tc>
          <w:tcPr>
            <w:tcW w:w="0" w:type="auto"/>
            <w:vAlign w:val="center"/>
          </w:tcPr>
          <w:p w14:paraId="373109A9" w14:textId="77777777" w:rsidR="007563D7" w:rsidRPr="0088193B" w:rsidRDefault="007563D7" w:rsidP="00443B04">
            <w:pPr>
              <w:pStyle w:val="TAC"/>
            </w:pPr>
            <w:r w:rsidRPr="0088193B">
              <w:t>9528</w:t>
            </w:r>
          </w:p>
        </w:tc>
        <w:tc>
          <w:tcPr>
            <w:tcW w:w="0" w:type="auto"/>
            <w:vAlign w:val="center"/>
          </w:tcPr>
          <w:p w14:paraId="6F4C71B5" w14:textId="77777777" w:rsidR="007563D7" w:rsidRPr="0088193B" w:rsidRDefault="007563D7" w:rsidP="00443B04">
            <w:pPr>
              <w:pStyle w:val="TAC"/>
            </w:pPr>
            <w:r w:rsidRPr="0088193B">
              <w:t>9912</w:t>
            </w:r>
          </w:p>
        </w:tc>
      </w:tr>
      <w:tr w:rsidR="007563D7" w:rsidRPr="0088193B" w14:paraId="1A1D4E0F" w14:textId="77777777" w:rsidTr="007563D7">
        <w:trPr>
          <w:cantSplit/>
          <w:jc w:val="center"/>
        </w:trPr>
        <w:tc>
          <w:tcPr>
            <w:tcW w:w="616" w:type="dxa"/>
            <w:tcBorders>
              <w:right w:val="double" w:sz="4" w:space="0" w:color="auto"/>
            </w:tcBorders>
            <w:shd w:val="clear" w:color="auto" w:fill="auto"/>
            <w:vAlign w:val="center"/>
          </w:tcPr>
          <w:p w14:paraId="0C07A4D4"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1C4B053A" w14:textId="77777777" w:rsidR="007563D7" w:rsidRPr="0088193B" w:rsidRDefault="007563D7" w:rsidP="00443B04">
            <w:pPr>
              <w:pStyle w:val="TAC"/>
            </w:pPr>
            <w:r w:rsidRPr="0088193B">
              <w:t>5992</w:t>
            </w:r>
          </w:p>
        </w:tc>
        <w:tc>
          <w:tcPr>
            <w:tcW w:w="0" w:type="auto"/>
            <w:vAlign w:val="center"/>
          </w:tcPr>
          <w:p w14:paraId="05143BFE" w14:textId="77777777" w:rsidR="007563D7" w:rsidRPr="0088193B" w:rsidRDefault="007563D7" w:rsidP="00443B04">
            <w:pPr>
              <w:pStyle w:val="TAC"/>
            </w:pPr>
            <w:r w:rsidRPr="0088193B">
              <w:t>6456</w:t>
            </w:r>
          </w:p>
        </w:tc>
        <w:tc>
          <w:tcPr>
            <w:tcW w:w="0" w:type="auto"/>
            <w:vAlign w:val="center"/>
          </w:tcPr>
          <w:p w14:paraId="744E4268" w14:textId="77777777" w:rsidR="007563D7" w:rsidRPr="0088193B" w:rsidRDefault="007563D7" w:rsidP="00443B04">
            <w:pPr>
              <w:pStyle w:val="TAC"/>
            </w:pPr>
            <w:r w:rsidRPr="0088193B">
              <w:t>6968</w:t>
            </w:r>
          </w:p>
        </w:tc>
        <w:tc>
          <w:tcPr>
            <w:tcW w:w="0" w:type="auto"/>
            <w:vAlign w:val="center"/>
          </w:tcPr>
          <w:p w14:paraId="79568664" w14:textId="77777777" w:rsidR="007563D7" w:rsidRPr="0088193B" w:rsidRDefault="007563D7" w:rsidP="00443B04">
            <w:pPr>
              <w:pStyle w:val="TAC"/>
            </w:pPr>
            <w:r w:rsidRPr="0088193B">
              <w:t>7480</w:t>
            </w:r>
          </w:p>
        </w:tc>
        <w:tc>
          <w:tcPr>
            <w:tcW w:w="0" w:type="auto"/>
            <w:vAlign w:val="center"/>
          </w:tcPr>
          <w:p w14:paraId="076E98DA" w14:textId="77777777" w:rsidR="007563D7" w:rsidRPr="0088193B" w:rsidRDefault="007563D7" w:rsidP="00443B04">
            <w:pPr>
              <w:pStyle w:val="TAC"/>
            </w:pPr>
            <w:r w:rsidRPr="0088193B">
              <w:t>7992</w:t>
            </w:r>
          </w:p>
        </w:tc>
        <w:tc>
          <w:tcPr>
            <w:tcW w:w="0" w:type="auto"/>
            <w:vAlign w:val="center"/>
          </w:tcPr>
          <w:p w14:paraId="38EA93AD" w14:textId="77777777" w:rsidR="007563D7" w:rsidRPr="0088193B" w:rsidRDefault="007563D7" w:rsidP="00443B04">
            <w:pPr>
              <w:pStyle w:val="TAC"/>
            </w:pPr>
            <w:r w:rsidRPr="0088193B">
              <w:t>8504</w:t>
            </w:r>
          </w:p>
        </w:tc>
        <w:tc>
          <w:tcPr>
            <w:tcW w:w="0" w:type="auto"/>
            <w:vAlign w:val="center"/>
          </w:tcPr>
          <w:p w14:paraId="1A301B55" w14:textId="77777777" w:rsidR="007563D7" w:rsidRPr="0088193B" w:rsidRDefault="007563D7" w:rsidP="00443B04">
            <w:pPr>
              <w:pStyle w:val="TAC"/>
            </w:pPr>
            <w:r w:rsidRPr="0088193B">
              <w:t>9144</w:t>
            </w:r>
          </w:p>
        </w:tc>
        <w:tc>
          <w:tcPr>
            <w:tcW w:w="0" w:type="auto"/>
            <w:vAlign w:val="center"/>
          </w:tcPr>
          <w:p w14:paraId="42954A4B" w14:textId="77777777" w:rsidR="007563D7" w:rsidRPr="0088193B" w:rsidRDefault="007563D7" w:rsidP="00443B04">
            <w:pPr>
              <w:pStyle w:val="TAC"/>
            </w:pPr>
            <w:r w:rsidRPr="0088193B">
              <w:t>9528</w:t>
            </w:r>
          </w:p>
        </w:tc>
        <w:tc>
          <w:tcPr>
            <w:tcW w:w="0" w:type="auto"/>
            <w:vAlign w:val="center"/>
          </w:tcPr>
          <w:p w14:paraId="745004D9" w14:textId="77777777" w:rsidR="007563D7" w:rsidRPr="0088193B" w:rsidRDefault="007563D7" w:rsidP="00443B04">
            <w:pPr>
              <w:pStyle w:val="TAC"/>
            </w:pPr>
            <w:r w:rsidRPr="0088193B">
              <w:t>10296</w:t>
            </w:r>
          </w:p>
        </w:tc>
        <w:tc>
          <w:tcPr>
            <w:tcW w:w="0" w:type="auto"/>
            <w:vAlign w:val="center"/>
          </w:tcPr>
          <w:p w14:paraId="3CD6DE5C" w14:textId="77777777" w:rsidR="007563D7" w:rsidRPr="0088193B" w:rsidRDefault="007563D7" w:rsidP="00443B04">
            <w:pPr>
              <w:pStyle w:val="TAC"/>
            </w:pPr>
            <w:r w:rsidRPr="0088193B">
              <w:t>10680</w:t>
            </w:r>
          </w:p>
        </w:tc>
      </w:tr>
      <w:tr w:rsidR="007563D7" w:rsidRPr="0088193B" w14:paraId="21699CD3" w14:textId="77777777" w:rsidTr="007563D7">
        <w:trPr>
          <w:cantSplit/>
          <w:jc w:val="center"/>
        </w:trPr>
        <w:tc>
          <w:tcPr>
            <w:tcW w:w="616" w:type="dxa"/>
            <w:tcBorders>
              <w:right w:val="double" w:sz="4" w:space="0" w:color="auto"/>
            </w:tcBorders>
            <w:shd w:val="clear" w:color="auto" w:fill="auto"/>
            <w:vAlign w:val="center"/>
          </w:tcPr>
          <w:p w14:paraId="714858BB"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7F81027A" w14:textId="77777777" w:rsidR="007563D7" w:rsidRPr="0088193B" w:rsidRDefault="007563D7" w:rsidP="00443B04">
            <w:pPr>
              <w:pStyle w:val="TAC"/>
            </w:pPr>
            <w:r w:rsidRPr="0088193B">
              <w:t>6200</w:t>
            </w:r>
          </w:p>
        </w:tc>
        <w:tc>
          <w:tcPr>
            <w:tcW w:w="0" w:type="auto"/>
            <w:vAlign w:val="center"/>
          </w:tcPr>
          <w:p w14:paraId="13490EF7" w14:textId="77777777" w:rsidR="007563D7" w:rsidRPr="0088193B" w:rsidRDefault="007563D7" w:rsidP="00443B04">
            <w:pPr>
              <w:pStyle w:val="TAC"/>
            </w:pPr>
            <w:r w:rsidRPr="0088193B">
              <w:t>6968</w:t>
            </w:r>
          </w:p>
        </w:tc>
        <w:tc>
          <w:tcPr>
            <w:tcW w:w="0" w:type="auto"/>
            <w:vAlign w:val="center"/>
          </w:tcPr>
          <w:p w14:paraId="74CFCAF5" w14:textId="77777777" w:rsidR="007563D7" w:rsidRPr="0088193B" w:rsidRDefault="007563D7" w:rsidP="00443B04">
            <w:pPr>
              <w:pStyle w:val="TAC"/>
            </w:pPr>
            <w:r w:rsidRPr="0088193B">
              <w:t>7480</w:t>
            </w:r>
          </w:p>
        </w:tc>
        <w:tc>
          <w:tcPr>
            <w:tcW w:w="0" w:type="auto"/>
            <w:vAlign w:val="center"/>
          </w:tcPr>
          <w:p w14:paraId="62A9FFCE" w14:textId="77777777" w:rsidR="007563D7" w:rsidRPr="0088193B" w:rsidRDefault="007563D7" w:rsidP="00443B04">
            <w:pPr>
              <w:pStyle w:val="TAC"/>
            </w:pPr>
            <w:r w:rsidRPr="0088193B">
              <w:t>7992</w:t>
            </w:r>
          </w:p>
        </w:tc>
        <w:tc>
          <w:tcPr>
            <w:tcW w:w="0" w:type="auto"/>
            <w:vAlign w:val="center"/>
          </w:tcPr>
          <w:p w14:paraId="2EC763C5" w14:textId="77777777" w:rsidR="007563D7" w:rsidRPr="0088193B" w:rsidRDefault="007563D7" w:rsidP="00443B04">
            <w:pPr>
              <w:pStyle w:val="TAC"/>
            </w:pPr>
            <w:r w:rsidRPr="0088193B">
              <w:t>8504</w:t>
            </w:r>
          </w:p>
        </w:tc>
        <w:tc>
          <w:tcPr>
            <w:tcW w:w="0" w:type="auto"/>
            <w:vAlign w:val="center"/>
          </w:tcPr>
          <w:p w14:paraId="324B3F8E" w14:textId="77777777" w:rsidR="007563D7" w:rsidRPr="0088193B" w:rsidRDefault="007563D7" w:rsidP="00443B04">
            <w:pPr>
              <w:pStyle w:val="TAC"/>
            </w:pPr>
            <w:r w:rsidRPr="0088193B">
              <w:t>9144</w:t>
            </w:r>
          </w:p>
        </w:tc>
        <w:tc>
          <w:tcPr>
            <w:tcW w:w="0" w:type="auto"/>
            <w:vAlign w:val="center"/>
          </w:tcPr>
          <w:p w14:paraId="0BD1ECE7" w14:textId="77777777" w:rsidR="007563D7" w:rsidRPr="0088193B" w:rsidRDefault="007563D7" w:rsidP="00443B04">
            <w:pPr>
              <w:pStyle w:val="TAC"/>
            </w:pPr>
            <w:r w:rsidRPr="0088193B">
              <w:t>9912</w:t>
            </w:r>
          </w:p>
        </w:tc>
        <w:tc>
          <w:tcPr>
            <w:tcW w:w="0" w:type="auto"/>
            <w:vAlign w:val="center"/>
          </w:tcPr>
          <w:p w14:paraId="0F7A03E2" w14:textId="77777777" w:rsidR="007563D7" w:rsidRPr="0088193B" w:rsidRDefault="007563D7" w:rsidP="00443B04">
            <w:pPr>
              <w:pStyle w:val="TAC"/>
            </w:pPr>
            <w:r w:rsidRPr="0088193B">
              <w:t>10296</w:t>
            </w:r>
          </w:p>
        </w:tc>
        <w:tc>
          <w:tcPr>
            <w:tcW w:w="0" w:type="auto"/>
            <w:vAlign w:val="center"/>
          </w:tcPr>
          <w:p w14:paraId="56F39DC9" w14:textId="77777777" w:rsidR="007563D7" w:rsidRPr="0088193B" w:rsidRDefault="007563D7" w:rsidP="00443B04">
            <w:pPr>
              <w:pStyle w:val="TAC"/>
            </w:pPr>
            <w:r w:rsidRPr="0088193B">
              <w:t>11064</w:t>
            </w:r>
          </w:p>
        </w:tc>
        <w:tc>
          <w:tcPr>
            <w:tcW w:w="0" w:type="auto"/>
            <w:vAlign w:val="center"/>
          </w:tcPr>
          <w:p w14:paraId="5AF91A0F" w14:textId="77777777" w:rsidR="007563D7" w:rsidRPr="0088193B" w:rsidRDefault="007563D7" w:rsidP="00443B04">
            <w:pPr>
              <w:pStyle w:val="TAC"/>
            </w:pPr>
            <w:r w:rsidRPr="0088193B">
              <w:t>11448</w:t>
            </w:r>
          </w:p>
        </w:tc>
      </w:tr>
      <w:tr w:rsidR="007563D7" w:rsidRPr="0088193B" w14:paraId="2B071207" w14:textId="77777777" w:rsidTr="007563D7">
        <w:trPr>
          <w:cantSplit/>
          <w:jc w:val="center"/>
        </w:trPr>
        <w:tc>
          <w:tcPr>
            <w:tcW w:w="616" w:type="dxa"/>
            <w:tcBorders>
              <w:right w:val="double" w:sz="4" w:space="0" w:color="auto"/>
            </w:tcBorders>
            <w:shd w:val="clear" w:color="auto" w:fill="auto"/>
            <w:vAlign w:val="center"/>
          </w:tcPr>
          <w:p w14:paraId="6BB2094A"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281B5664" w14:textId="77777777" w:rsidR="007563D7" w:rsidRPr="0088193B" w:rsidRDefault="007563D7" w:rsidP="00443B04">
            <w:pPr>
              <w:pStyle w:val="TAC"/>
            </w:pPr>
            <w:r w:rsidRPr="0088193B">
              <w:t>6712</w:t>
            </w:r>
          </w:p>
        </w:tc>
        <w:tc>
          <w:tcPr>
            <w:tcW w:w="0" w:type="auto"/>
            <w:vAlign w:val="center"/>
          </w:tcPr>
          <w:p w14:paraId="3BCE1391" w14:textId="77777777" w:rsidR="007563D7" w:rsidRPr="0088193B" w:rsidRDefault="007563D7" w:rsidP="00443B04">
            <w:pPr>
              <w:pStyle w:val="TAC"/>
            </w:pPr>
            <w:r w:rsidRPr="0088193B">
              <w:t>7224</w:t>
            </w:r>
          </w:p>
        </w:tc>
        <w:tc>
          <w:tcPr>
            <w:tcW w:w="0" w:type="auto"/>
            <w:vAlign w:val="center"/>
          </w:tcPr>
          <w:p w14:paraId="6BD18853" w14:textId="77777777" w:rsidR="007563D7" w:rsidRPr="0088193B" w:rsidRDefault="007563D7" w:rsidP="00443B04">
            <w:pPr>
              <w:pStyle w:val="TAC"/>
            </w:pPr>
            <w:r w:rsidRPr="0088193B">
              <w:t>7992</w:t>
            </w:r>
          </w:p>
        </w:tc>
        <w:tc>
          <w:tcPr>
            <w:tcW w:w="0" w:type="auto"/>
            <w:vAlign w:val="center"/>
          </w:tcPr>
          <w:p w14:paraId="6067D282" w14:textId="77777777" w:rsidR="007563D7" w:rsidRPr="0088193B" w:rsidRDefault="007563D7" w:rsidP="00443B04">
            <w:pPr>
              <w:pStyle w:val="TAC"/>
            </w:pPr>
            <w:r w:rsidRPr="0088193B">
              <w:t>8504</w:t>
            </w:r>
          </w:p>
        </w:tc>
        <w:tc>
          <w:tcPr>
            <w:tcW w:w="0" w:type="auto"/>
            <w:vAlign w:val="center"/>
          </w:tcPr>
          <w:p w14:paraId="0A03B6E5" w14:textId="77777777" w:rsidR="007563D7" w:rsidRPr="0088193B" w:rsidRDefault="007563D7" w:rsidP="00443B04">
            <w:pPr>
              <w:pStyle w:val="TAC"/>
            </w:pPr>
            <w:r w:rsidRPr="0088193B">
              <w:t>9144</w:t>
            </w:r>
          </w:p>
        </w:tc>
        <w:tc>
          <w:tcPr>
            <w:tcW w:w="0" w:type="auto"/>
            <w:vAlign w:val="center"/>
          </w:tcPr>
          <w:p w14:paraId="4B8C37B9" w14:textId="77777777" w:rsidR="007563D7" w:rsidRPr="0088193B" w:rsidRDefault="007563D7" w:rsidP="00443B04">
            <w:pPr>
              <w:pStyle w:val="TAC"/>
            </w:pPr>
            <w:r w:rsidRPr="0088193B">
              <w:t>9912</w:t>
            </w:r>
          </w:p>
        </w:tc>
        <w:tc>
          <w:tcPr>
            <w:tcW w:w="0" w:type="auto"/>
            <w:vAlign w:val="center"/>
          </w:tcPr>
          <w:p w14:paraId="5D428773" w14:textId="77777777" w:rsidR="007563D7" w:rsidRPr="0088193B" w:rsidRDefault="007563D7" w:rsidP="00443B04">
            <w:pPr>
              <w:pStyle w:val="TAC"/>
            </w:pPr>
            <w:r w:rsidRPr="0088193B">
              <w:t>10296</w:t>
            </w:r>
          </w:p>
        </w:tc>
        <w:tc>
          <w:tcPr>
            <w:tcW w:w="0" w:type="auto"/>
            <w:vAlign w:val="center"/>
          </w:tcPr>
          <w:p w14:paraId="5C533F69" w14:textId="77777777" w:rsidR="007563D7" w:rsidRPr="0088193B" w:rsidRDefault="007563D7" w:rsidP="00443B04">
            <w:pPr>
              <w:pStyle w:val="TAC"/>
            </w:pPr>
            <w:r w:rsidRPr="0088193B">
              <w:t>11064</w:t>
            </w:r>
          </w:p>
        </w:tc>
        <w:tc>
          <w:tcPr>
            <w:tcW w:w="0" w:type="auto"/>
            <w:vAlign w:val="center"/>
          </w:tcPr>
          <w:p w14:paraId="00B489EC" w14:textId="77777777" w:rsidR="007563D7" w:rsidRPr="0088193B" w:rsidRDefault="007563D7" w:rsidP="00443B04">
            <w:pPr>
              <w:pStyle w:val="TAC"/>
            </w:pPr>
            <w:r w:rsidRPr="0088193B">
              <w:t>11448</w:t>
            </w:r>
          </w:p>
        </w:tc>
        <w:tc>
          <w:tcPr>
            <w:tcW w:w="0" w:type="auto"/>
            <w:vAlign w:val="center"/>
          </w:tcPr>
          <w:p w14:paraId="291BCFFE" w14:textId="77777777" w:rsidR="007563D7" w:rsidRPr="0088193B" w:rsidRDefault="007563D7" w:rsidP="00443B04">
            <w:pPr>
              <w:pStyle w:val="TAC"/>
            </w:pPr>
            <w:r w:rsidRPr="0088193B">
              <w:t>12216</w:t>
            </w:r>
          </w:p>
        </w:tc>
      </w:tr>
      <w:tr w:rsidR="007563D7" w:rsidRPr="0088193B" w14:paraId="69144CF7"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494B51D9"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698FD5F9" w14:textId="77777777" w:rsidR="007563D7" w:rsidRPr="0088193B" w:rsidRDefault="007563D7" w:rsidP="00443B04">
            <w:pPr>
              <w:pStyle w:val="TAC"/>
            </w:pPr>
            <w:r w:rsidRPr="0088193B">
              <w:t>6968</w:t>
            </w:r>
          </w:p>
        </w:tc>
        <w:tc>
          <w:tcPr>
            <w:tcW w:w="0" w:type="auto"/>
            <w:tcBorders>
              <w:bottom w:val="single" w:sz="4" w:space="0" w:color="auto"/>
            </w:tcBorders>
            <w:vAlign w:val="center"/>
          </w:tcPr>
          <w:p w14:paraId="4E109569" w14:textId="77777777" w:rsidR="007563D7" w:rsidRPr="0088193B" w:rsidRDefault="007563D7" w:rsidP="00443B04">
            <w:pPr>
              <w:pStyle w:val="TAC"/>
            </w:pPr>
            <w:r w:rsidRPr="0088193B">
              <w:t>7480</w:t>
            </w:r>
          </w:p>
        </w:tc>
        <w:tc>
          <w:tcPr>
            <w:tcW w:w="0" w:type="auto"/>
            <w:tcBorders>
              <w:bottom w:val="single" w:sz="4" w:space="0" w:color="auto"/>
            </w:tcBorders>
            <w:vAlign w:val="center"/>
          </w:tcPr>
          <w:p w14:paraId="6D40C2D2" w14:textId="77777777" w:rsidR="007563D7" w:rsidRPr="0088193B" w:rsidRDefault="007563D7" w:rsidP="00443B04">
            <w:pPr>
              <w:pStyle w:val="TAC"/>
            </w:pPr>
            <w:r w:rsidRPr="0088193B">
              <w:t>8248</w:t>
            </w:r>
          </w:p>
        </w:tc>
        <w:tc>
          <w:tcPr>
            <w:tcW w:w="0" w:type="auto"/>
            <w:tcBorders>
              <w:bottom w:val="single" w:sz="4" w:space="0" w:color="auto"/>
            </w:tcBorders>
            <w:vAlign w:val="center"/>
          </w:tcPr>
          <w:p w14:paraId="687EDEC8" w14:textId="77777777" w:rsidR="007563D7" w:rsidRPr="0088193B" w:rsidRDefault="007563D7" w:rsidP="00443B04">
            <w:pPr>
              <w:pStyle w:val="TAC"/>
            </w:pPr>
            <w:r w:rsidRPr="0088193B">
              <w:t>8760</w:t>
            </w:r>
          </w:p>
        </w:tc>
        <w:tc>
          <w:tcPr>
            <w:tcW w:w="0" w:type="auto"/>
            <w:tcBorders>
              <w:bottom w:val="single" w:sz="4" w:space="0" w:color="auto"/>
            </w:tcBorders>
            <w:vAlign w:val="center"/>
          </w:tcPr>
          <w:p w14:paraId="66359F75" w14:textId="77777777" w:rsidR="007563D7" w:rsidRPr="0088193B" w:rsidRDefault="007563D7" w:rsidP="00443B04">
            <w:pPr>
              <w:pStyle w:val="TAC"/>
            </w:pPr>
            <w:r w:rsidRPr="0088193B">
              <w:t>9528</w:t>
            </w:r>
          </w:p>
        </w:tc>
        <w:tc>
          <w:tcPr>
            <w:tcW w:w="0" w:type="auto"/>
            <w:tcBorders>
              <w:bottom w:val="single" w:sz="4" w:space="0" w:color="auto"/>
            </w:tcBorders>
            <w:vAlign w:val="center"/>
          </w:tcPr>
          <w:p w14:paraId="32332E8F" w14:textId="77777777" w:rsidR="007563D7" w:rsidRPr="0088193B" w:rsidRDefault="007563D7" w:rsidP="00443B04">
            <w:pPr>
              <w:pStyle w:val="TAC"/>
            </w:pPr>
            <w:r w:rsidRPr="0088193B">
              <w:t>10296</w:t>
            </w:r>
          </w:p>
        </w:tc>
        <w:tc>
          <w:tcPr>
            <w:tcW w:w="0" w:type="auto"/>
            <w:tcBorders>
              <w:bottom w:val="single" w:sz="4" w:space="0" w:color="auto"/>
            </w:tcBorders>
            <w:vAlign w:val="center"/>
          </w:tcPr>
          <w:p w14:paraId="708E02BB" w14:textId="77777777" w:rsidR="007563D7" w:rsidRPr="0088193B" w:rsidRDefault="007563D7" w:rsidP="00443B04">
            <w:pPr>
              <w:pStyle w:val="TAC"/>
            </w:pPr>
            <w:r w:rsidRPr="0088193B">
              <w:t>10680</w:t>
            </w:r>
          </w:p>
        </w:tc>
        <w:tc>
          <w:tcPr>
            <w:tcW w:w="0" w:type="auto"/>
            <w:tcBorders>
              <w:bottom w:val="single" w:sz="4" w:space="0" w:color="auto"/>
            </w:tcBorders>
            <w:vAlign w:val="center"/>
          </w:tcPr>
          <w:p w14:paraId="130BB786" w14:textId="77777777" w:rsidR="007563D7" w:rsidRPr="0088193B" w:rsidRDefault="007563D7" w:rsidP="00443B04">
            <w:pPr>
              <w:pStyle w:val="TAC"/>
            </w:pPr>
            <w:r w:rsidRPr="0088193B">
              <w:t>11448</w:t>
            </w:r>
          </w:p>
        </w:tc>
        <w:tc>
          <w:tcPr>
            <w:tcW w:w="0" w:type="auto"/>
            <w:tcBorders>
              <w:bottom w:val="single" w:sz="4" w:space="0" w:color="auto"/>
            </w:tcBorders>
            <w:vAlign w:val="center"/>
          </w:tcPr>
          <w:p w14:paraId="438C3F42" w14:textId="77777777" w:rsidR="007563D7" w:rsidRPr="0088193B" w:rsidRDefault="007563D7" w:rsidP="00443B04">
            <w:pPr>
              <w:pStyle w:val="TAC"/>
            </w:pPr>
            <w:r w:rsidRPr="0088193B">
              <w:t>12216</w:t>
            </w:r>
          </w:p>
        </w:tc>
        <w:tc>
          <w:tcPr>
            <w:tcW w:w="0" w:type="auto"/>
            <w:tcBorders>
              <w:bottom w:val="single" w:sz="4" w:space="0" w:color="auto"/>
            </w:tcBorders>
            <w:vAlign w:val="center"/>
          </w:tcPr>
          <w:p w14:paraId="7663ADED" w14:textId="77777777" w:rsidR="007563D7" w:rsidRPr="0088193B" w:rsidRDefault="007563D7" w:rsidP="00443B04">
            <w:pPr>
              <w:pStyle w:val="TAC"/>
            </w:pPr>
            <w:r w:rsidRPr="0088193B">
              <w:t>12576</w:t>
            </w:r>
          </w:p>
        </w:tc>
      </w:tr>
      <w:tr w:rsidR="007563D7" w:rsidRPr="0088193B" w14:paraId="4ED95551"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4AD980EA"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15335B0A" w14:textId="77777777" w:rsidR="007563D7" w:rsidRPr="0088193B" w:rsidRDefault="007563D7" w:rsidP="00443B04">
            <w:pPr>
              <w:pStyle w:val="TAC"/>
            </w:pPr>
            <w:r w:rsidRPr="0088193B">
              <w:t>8248</w:t>
            </w:r>
          </w:p>
        </w:tc>
        <w:tc>
          <w:tcPr>
            <w:tcW w:w="0" w:type="auto"/>
            <w:tcBorders>
              <w:bottom w:val="thinThickThinSmallGap" w:sz="24" w:space="0" w:color="auto"/>
            </w:tcBorders>
            <w:vAlign w:val="center"/>
          </w:tcPr>
          <w:p w14:paraId="6E3853CA" w14:textId="77777777" w:rsidR="007563D7" w:rsidRPr="0088193B" w:rsidRDefault="007563D7" w:rsidP="00443B04">
            <w:pPr>
              <w:pStyle w:val="TAC"/>
            </w:pPr>
            <w:r w:rsidRPr="0088193B">
              <w:t>8760</w:t>
            </w:r>
          </w:p>
        </w:tc>
        <w:tc>
          <w:tcPr>
            <w:tcW w:w="0" w:type="auto"/>
            <w:tcBorders>
              <w:bottom w:val="thinThickThinSmallGap" w:sz="24" w:space="0" w:color="auto"/>
            </w:tcBorders>
            <w:vAlign w:val="center"/>
          </w:tcPr>
          <w:p w14:paraId="01F35F54" w14:textId="77777777" w:rsidR="007563D7" w:rsidRPr="0088193B" w:rsidRDefault="007563D7" w:rsidP="00443B04">
            <w:pPr>
              <w:pStyle w:val="TAC"/>
            </w:pPr>
            <w:r w:rsidRPr="0088193B">
              <w:t>9528</w:t>
            </w:r>
          </w:p>
        </w:tc>
        <w:tc>
          <w:tcPr>
            <w:tcW w:w="0" w:type="auto"/>
            <w:tcBorders>
              <w:bottom w:val="thinThickThinSmallGap" w:sz="24" w:space="0" w:color="auto"/>
            </w:tcBorders>
            <w:vAlign w:val="center"/>
          </w:tcPr>
          <w:p w14:paraId="709CBF34" w14:textId="77777777" w:rsidR="007563D7" w:rsidRPr="0088193B" w:rsidRDefault="007563D7" w:rsidP="00443B04">
            <w:pPr>
              <w:pStyle w:val="TAC"/>
            </w:pPr>
            <w:r w:rsidRPr="0088193B">
              <w:t>10296</w:t>
            </w:r>
          </w:p>
        </w:tc>
        <w:tc>
          <w:tcPr>
            <w:tcW w:w="0" w:type="auto"/>
            <w:tcBorders>
              <w:bottom w:val="thinThickThinSmallGap" w:sz="24" w:space="0" w:color="auto"/>
            </w:tcBorders>
            <w:vAlign w:val="center"/>
          </w:tcPr>
          <w:p w14:paraId="486015BE" w14:textId="77777777" w:rsidR="007563D7" w:rsidRPr="0088193B" w:rsidRDefault="007563D7" w:rsidP="00443B04">
            <w:pPr>
              <w:pStyle w:val="TAC"/>
            </w:pPr>
            <w:r w:rsidRPr="0088193B">
              <w:t>11064</w:t>
            </w:r>
          </w:p>
        </w:tc>
        <w:tc>
          <w:tcPr>
            <w:tcW w:w="0" w:type="auto"/>
            <w:tcBorders>
              <w:bottom w:val="thinThickThinSmallGap" w:sz="24" w:space="0" w:color="auto"/>
            </w:tcBorders>
            <w:vAlign w:val="center"/>
          </w:tcPr>
          <w:p w14:paraId="292F0180" w14:textId="77777777" w:rsidR="007563D7" w:rsidRPr="0088193B" w:rsidRDefault="007563D7" w:rsidP="00443B04">
            <w:pPr>
              <w:pStyle w:val="TAC"/>
            </w:pPr>
            <w:r w:rsidRPr="0088193B">
              <w:t>11832</w:t>
            </w:r>
          </w:p>
        </w:tc>
        <w:tc>
          <w:tcPr>
            <w:tcW w:w="0" w:type="auto"/>
            <w:tcBorders>
              <w:bottom w:val="thinThickThinSmallGap" w:sz="24" w:space="0" w:color="auto"/>
            </w:tcBorders>
            <w:vAlign w:val="center"/>
          </w:tcPr>
          <w:p w14:paraId="0B595F6C" w14:textId="77777777" w:rsidR="007563D7" w:rsidRPr="0088193B" w:rsidRDefault="007563D7" w:rsidP="00443B04">
            <w:pPr>
              <w:pStyle w:val="TAC"/>
            </w:pPr>
            <w:r w:rsidRPr="0088193B">
              <w:t>12576</w:t>
            </w:r>
          </w:p>
        </w:tc>
        <w:tc>
          <w:tcPr>
            <w:tcW w:w="0" w:type="auto"/>
            <w:tcBorders>
              <w:bottom w:val="thinThickThinSmallGap" w:sz="24" w:space="0" w:color="auto"/>
            </w:tcBorders>
            <w:vAlign w:val="center"/>
          </w:tcPr>
          <w:p w14:paraId="7EAE767E" w14:textId="77777777" w:rsidR="007563D7" w:rsidRPr="0088193B" w:rsidRDefault="007563D7" w:rsidP="00443B04">
            <w:pPr>
              <w:pStyle w:val="TAC"/>
            </w:pPr>
            <w:r w:rsidRPr="0088193B">
              <w:t>13536</w:t>
            </w:r>
          </w:p>
        </w:tc>
        <w:tc>
          <w:tcPr>
            <w:tcW w:w="0" w:type="auto"/>
            <w:tcBorders>
              <w:bottom w:val="thinThickThinSmallGap" w:sz="24" w:space="0" w:color="auto"/>
            </w:tcBorders>
            <w:vAlign w:val="center"/>
          </w:tcPr>
          <w:p w14:paraId="0604ABD3" w14:textId="77777777" w:rsidR="007563D7" w:rsidRPr="0088193B" w:rsidRDefault="007563D7" w:rsidP="00443B04">
            <w:pPr>
              <w:pStyle w:val="TAC"/>
            </w:pPr>
            <w:r w:rsidRPr="0088193B">
              <w:t>14112</w:t>
            </w:r>
          </w:p>
        </w:tc>
        <w:tc>
          <w:tcPr>
            <w:tcW w:w="0" w:type="auto"/>
            <w:tcBorders>
              <w:bottom w:val="thinThickThinSmallGap" w:sz="24" w:space="0" w:color="auto"/>
            </w:tcBorders>
            <w:vAlign w:val="center"/>
          </w:tcPr>
          <w:p w14:paraId="7C406E6D" w14:textId="77777777" w:rsidR="007563D7" w:rsidRPr="0088193B" w:rsidRDefault="007563D7" w:rsidP="00443B04">
            <w:pPr>
              <w:pStyle w:val="TAC"/>
            </w:pPr>
            <w:r w:rsidRPr="0088193B">
              <w:t>14688</w:t>
            </w:r>
          </w:p>
        </w:tc>
      </w:tr>
      <w:tr w:rsidR="007563D7" w:rsidRPr="0088193B" w14:paraId="39037C24"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2AAD8E0" w14:textId="77777777" w:rsidR="007563D7" w:rsidRPr="0088193B" w:rsidRDefault="007563D7" w:rsidP="007563D7">
            <w:pPr>
              <w:pStyle w:val="TAH"/>
              <w:rPr>
                <w:rFonts w:cs="Arial"/>
                <w:szCs w:val="18"/>
              </w:rPr>
            </w:pPr>
            <w:r w:rsidRPr="0088193B">
              <w:rPr>
                <w:rFonts w:cs="Arial"/>
                <w:position w:val="-10"/>
                <w:szCs w:val="18"/>
              </w:rPr>
              <w:object w:dxaOrig="400" w:dyaOrig="340" w14:anchorId="0E7B429B">
                <v:shape id="_x0000_i3096" type="#_x0000_t75" style="width:20.25pt;height:16.5pt" o:ole="">
                  <v:imagedata r:id="rId598" o:title=""/>
                </v:shape>
                <o:OLEObject Type="Embed" ProgID="Equation.3" ShapeID="_x0000_i3096" DrawAspect="Content" ObjectID="_1799747582" r:id="rId2271"/>
              </w:object>
            </w:r>
          </w:p>
        </w:tc>
        <w:tc>
          <w:tcPr>
            <w:tcW w:w="0" w:type="auto"/>
            <w:gridSpan w:val="10"/>
            <w:tcBorders>
              <w:top w:val="thinThickThinSmallGap" w:sz="24" w:space="0" w:color="auto"/>
              <w:left w:val="double" w:sz="4" w:space="0" w:color="auto"/>
            </w:tcBorders>
            <w:shd w:val="clear" w:color="auto" w:fill="E0E0E0"/>
            <w:vAlign w:val="center"/>
          </w:tcPr>
          <w:p w14:paraId="6F4EB1AF" w14:textId="77777777" w:rsidR="007563D7" w:rsidRPr="0088193B" w:rsidRDefault="007563D7" w:rsidP="007563D7">
            <w:pPr>
              <w:pStyle w:val="TAH"/>
              <w:rPr>
                <w:rFonts w:cs="Arial"/>
                <w:szCs w:val="18"/>
              </w:rPr>
            </w:pPr>
            <w:r w:rsidRPr="0088193B">
              <w:rPr>
                <w:rFonts w:cs="Arial"/>
                <w:position w:val="-10"/>
                <w:szCs w:val="18"/>
              </w:rPr>
              <w:object w:dxaOrig="480" w:dyaOrig="340" w14:anchorId="29B6E0D1">
                <v:shape id="_x0000_i3097" type="#_x0000_t75" style="width:24.75pt;height:16.5pt" o:ole="">
                  <v:imagedata r:id="rId182" o:title=""/>
                </v:shape>
                <o:OLEObject Type="Embed" ProgID="Equation.3" ShapeID="_x0000_i3097" DrawAspect="Content" ObjectID="_1799747583" r:id="rId2272"/>
              </w:object>
            </w:r>
          </w:p>
        </w:tc>
      </w:tr>
      <w:tr w:rsidR="007563D7" w:rsidRPr="0088193B" w14:paraId="7C993C1E"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55BE3B55"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DF705F0" w14:textId="77777777" w:rsidR="007563D7" w:rsidRPr="0088193B" w:rsidRDefault="007563D7" w:rsidP="007563D7">
            <w:pPr>
              <w:pStyle w:val="TAH"/>
              <w:rPr>
                <w:rFonts w:cs="Arial"/>
                <w:szCs w:val="18"/>
              </w:rPr>
            </w:pPr>
            <w:r w:rsidRPr="0088193B">
              <w:rPr>
                <w:rFonts w:cs="Arial"/>
                <w:szCs w:val="18"/>
              </w:rPr>
              <w:t>21</w:t>
            </w:r>
          </w:p>
        </w:tc>
        <w:tc>
          <w:tcPr>
            <w:tcW w:w="0" w:type="auto"/>
            <w:tcBorders>
              <w:bottom w:val="double" w:sz="4" w:space="0" w:color="auto"/>
            </w:tcBorders>
            <w:shd w:val="clear" w:color="auto" w:fill="E0E0E0"/>
            <w:vAlign w:val="center"/>
          </w:tcPr>
          <w:p w14:paraId="08ABD522" w14:textId="77777777" w:rsidR="007563D7" w:rsidRPr="0088193B" w:rsidRDefault="007563D7" w:rsidP="007563D7">
            <w:pPr>
              <w:pStyle w:val="TAH"/>
              <w:rPr>
                <w:rFonts w:cs="Arial"/>
                <w:szCs w:val="18"/>
              </w:rPr>
            </w:pPr>
            <w:r w:rsidRPr="0088193B">
              <w:rPr>
                <w:rFonts w:cs="Arial"/>
                <w:szCs w:val="18"/>
              </w:rPr>
              <w:t>22</w:t>
            </w:r>
          </w:p>
        </w:tc>
        <w:tc>
          <w:tcPr>
            <w:tcW w:w="0" w:type="auto"/>
            <w:tcBorders>
              <w:bottom w:val="double" w:sz="4" w:space="0" w:color="auto"/>
            </w:tcBorders>
            <w:shd w:val="clear" w:color="auto" w:fill="E0E0E0"/>
            <w:vAlign w:val="center"/>
          </w:tcPr>
          <w:p w14:paraId="431C2017" w14:textId="77777777" w:rsidR="007563D7" w:rsidRPr="0088193B" w:rsidRDefault="007563D7" w:rsidP="007563D7">
            <w:pPr>
              <w:pStyle w:val="TAH"/>
              <w:rPr>
                <w:rFonts w:cs="Arial"/>
                <w:szCs w:val="18"/>
              </w:rPr>
            </w:pPr>
            <w:r w:rsidRPr="0088193B">
              <w:rPr>
                <w:rFonts w:cs="Arial"/>
                <w:szCs w:val="18"/>
              </w:rPr>
              <w:t>23</w:t>
            </w:r>
          </w:p>
        </w:tc>
        <w:tc>
          <w:tcPr>
            <w:tcW w:w="0" w:type="auto"/>
            <w:tcBorders>
              <w:bottom w:val="double" w:sz="4" w:space="0" w:color="auto"/>
            </w:tcBorders>
            <w:shd w:val="clear" w:color="auto" w:fill="E0E0E0"/>
            <w:vAlign w:val="center"/>
          </w:tcPr>
          <w:p w14:paraId="2907E8AD" w14:textId="77777777" w:rsidR="007563D7" w:rsidRPr="0088193B" w:rsidRDefault="007563D7" w:rsidP="007563D7">
            <w:pPr>
              <w:pStyle w:val="TAH"/>
              <w:rPr>
                <w:rFonts w:cs="Arial"/>
                <w:szCs w:val="18"/>
              </w:rPr>
            </w:pPr>
            <w:r w:rsidRPr="0088193B">
              <w:rPr>
                <w:rFonts w:cs="Arial"/>
                <w:szCs w:val="18"/>
              </w:rPr>
              <w:t>24</w:t>
            </w:r>
          </w:p>
        </w:tc>
        <w:tc>
          <w:tcPr>
            <w:tcW w:w="0" w:type="auto"/>
            <w:tcBorders>
              <w:bottom w:val="double" w:sz="4" w:space="0" w:color="auto"/>
            </w:tcBorders>
            <w:shd w:val="clear" w:color="auto" w:fill="E0E0E0"/>
            <w:vAlign w:val="center"/>
          </w:tcPr>
          <w:p w14:paraId="2F75F1EA" w14:textId="77777777" w:rsidR="007563D7" w:rsidRPr="0088193B" w:rsidRDefault="007563D7" w:rsidP="007563D7">
            <w:pPr>
              <w:pStyle w:val="TAH"/>
              <w:rPr>
                <w:rFonts w:cs="Arial"/>
                <w:szCs w:val="18"/>
              </w:rPr>
            </w:pPr>
            <w:r w:rsidRPr="0088193B">
              <w:rPr>
                <w:rFonts w:cs="Arial"/>
                <w:szCs w:val="18"/>
              </w:rPr>
              <w:t>25</w:t>
            </w:r>
          </w:p>
        </w:tc>
        <w:tc>
          <w:tcPr>
            <w:tcW w:w="0" w:type="auto"/>
            <w:tcBorders>
              <w:bottom w:val="double" w:sz="4" w:space="0" w:color="auto"/>
            </w:tcBorders>
            <w:shd w:val="clear" w:color="auto" w:fill="E0E0E0"/>
            <w:vAlign w:val="center"/>
          </w:tcPr>
          <w:p w14:paraId="5ACE7945" w14:textId="77777777" w:rsidR="007563D7" w:rsidRPr="0088193B" w:rsidRDefault="007563D7" w:rsidP="007563D7">
            <w:pPr>
              <w:pStyle w:val="TAH"/>
              <w:rPr>
                <w:rFonts w:cs="Arial"/>
                <w:szCs w:val="18"/>
              </w:rPr>
            </w:pPr>
            <w:r w:rsidRPr="0088193B">
              <w:rPr>
                <w:rFonts w:cs="Arial"/>
                <w:szCs w:val="18"/>
              </w:rPr>
              <w:t>26</w:t>
            </w:r>
          </w:p>
        </w:tc>
        <w:tc>
          <w:tcPr>
            <w:tcW w:w="0" w:type="auto"/>
            <w:tcBorders>
              <w:bottom w:val="double" w:sz="4" w:space="0" w:color="auto"/>
            </w:tcBorders>
            <w:shd w:val="clear" w:color="auto" w:fill="E0E0E0"/>
            <w:vAlign w:val="center"/>
          </w:tcPr>
          <w:p w14:paraId="3E0F2F0C" w14:textId="77777777" w:rsidR="007563D7" w:rsidRPr="0088193B" w:rsidRDefault="007563D7" w:rsidP="007563D7">
            <w:pPr>
              <w:pStyle w:val="TAH"/>
              <w:rPr>
                <w:rFonts w:cs="Arial"/>
                <w:szCs w:val="18"/>
              </w:rPr>
            </w:pPr>
            <w:r w:rsidRPr="0088193B">
              <w:rPr>
                <w:rFonts w:cs="Arial"/>
                <w:szCs w:val="18"/>
              </w:rPr>
              <w:t>27</w:t>
            </w:r>
          </w:p>
        </w:tc>
        <w:tc>
          <w:tcPr>
            <w:tcW w:w="0" w:type="auto"/>
            <w:tcBorders>
              <w:bottom w:val="double" w:sz="4" w:space="0" w:color="auto"/>
            </w:tcBorders>
            <w:shd w:val="clear" w:color="auto" w:fill="E0E0E0"/>
            <w:vAlign w:val="center"/>
          </w:tcPr>
          <w:p w14:paraId="678CB72C" w14:textId="77777777" w:rsidR="007563D7" w:rsidRPr="0088193B" w:rsidRDefault="007563D7" w:rsidP="007563D7">
            <w:pPr>
              <w:pStyle w:val="TAH"/>
              <w:rPr>
                <w:rFonts w:cs="Arial"/>
                <w:szCs w:val="18"/>
              </w:rPr>
            </w:pPr>
            <w:r w:rsidRPr="0088193B">
              <w:rPr>
                <w:rFonts w:cs="Arial"/>
                <w:szCs w:val="18"/>
              </w:rPr>
              <w:t>28</w:t>
            </w:r>
          </w:p>
        </w:tc>
        <w:tc>
          <w:tcPr>
            <w:tcW w:w="0" w:type="auto"/>
            <w:tcBorders>
              <w:bottom w:val="double" w:sz="4" w:space="0" w:color="auto"/>
            </w:tcBorders>
            <w:shd w:val="clear" w:color="auto" w:fill="E0E0E0"/>
            <w:vAlign w:val="center"/>
          </w:tcPr>
          <w:p w14:paraId="1C5C0EB2" w14:textId="77777777" w:rsidR="007563D7" w:rsidRPr="0088193B" w:rsidRDefault="007563D7" w:rsidP="007563D7">
            <w:pPr>
              <w:pStyle w:val="TAH"/>
              <w:rPr>
                <w:rFonts w:cs="Arial"/>
                <w:szCs w:val="18"/>
              </w:rPr>
            </w:pPr>
            <w:r w:rsidRPr="0088193B">
              <w:rPr>
                <w:rFonts w:cs="Arial"/>
                <w:szCs w:val="18"/>
              </w:rPr>
              <w:t>29</w:t>
            </w:r>
          </w:p>
        </w:tc>
        <w:tc>
          <w:tcPr>
            <w:tcW w:w="0" w:type="auto"/>
            <w:tcBorders>
              <w:bottom w:val="double" w:sz="4" w:space="0" w:color="auto"/>
            </w:tcBorders>
            <w:shd w:val="clear" w:color="auto" w:fill="E0E0E0"/>
            <w:vAlign w:val="center"/>
          </w:tcPr>
          <w:p w14:paraId="12AC71DF" w14:textId="77777777" w:rsidR="007563D7" w:rsidRPr="0088193B" w:rsidRDefault="007563D7" w:rsidP="007563D7">
            <w:pPr>
              <w:pStyle w:val="TAH"/>
              <w:rPr>
                <w:rFonts w:cs="Arial"/>
                <w:szCs w:val="18"/>
              </w:rPr>
            </w:pPr>
            <w:r w:rsidRPr="0088193B">
              <w:rPr>
                <w:rFonts w:cs="Arial"/>
                <w:szCs w:val="18"/>
              </w:rPr>
              <w:t>30</w:t>
            </w:r>
          </w:p>
        </w:tc>
      </w:tr>
      <w:tr w:rsidR="007563D7" w:rsidRPr="0088193B" w14:paraId="2FDA6E02"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DA44F60"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4385CEBF" w14:textId="77777777" w:rsidR="007563D7" w:rsidRPr="0088193B" w:rsidRDefault="007563D7" w:rsidP="00443B04">
            <w:pPr>
              <w:pStyle w:val="TAC"/>
            </w:pPr>
            <w:r w:rsidRPr="0088193B">
              <w:t>568</w:t>
            </w:r>
          </w:p>
        </w:tc>
        <w:tc>
          <w:tcPr>
            <w:tcW w:w="0" w:type="auto"/>
            <w:tcBorders>
              <w:top w:val="double" w:sz="4" w:space="0" w:color="auto"/>
            </w:tcBorders>
            <w:vAlign w:val="center"/>
          </w:tcPr>
          <w:p w14:paraId="7F594A0D" w14:textId="77777777" w:rsidR="007563D7" w:rsidRPr="0088193B" w:rsidRDefault="007563D7" w:rsidP="00443B04">
            <w:pPr>
              <w:pStyle w:val="TAC"/>
            </w:pPr>
            <w:r w:rsidRPr="0088193B">
              <w:t>600</w:t>
            </w:r>
          </w:p>
        </w:tc>
        <w:tc>
          <w:tcPr>
            <w:tcW w:w="0" w:type="auto"/>
            <w:tcBorders>
              <w:top w:val="double" w:sz="4" w:space="0" w:color="auto"/>
            </w:tcBorders>
            <w:vAlign w:val="center"/>
          </w:tcPr>
          <w:p w14:paraId="1F7ADEAB" w14:textId="77777777" w:rsidR="007563D7" w:rsidRPr="0088193B" w:rsidRDefault="007563D7" w:rsidP="00443B04">
            <w:pPr>
              <w:pStyle w:val="TAC"/>
            </w:pPr>
            <w:r w:rsidRPr="0088193B">
              <w:t>616</w:t>
            </w:r>
          </w:p>
        </w:tc>
        <w:tc>
          <w:tcPr>
            <w:tcW w:w="0" w:type="auto"/>
            <w:tcBorders>
              <w:top w:val="double" w:sz="4" w:space="0" w:color="auto"/>
            </w:tcBorders>
            <w:vAlign w:val="center"/>
          </w:tcPr>
          <w:p w14:paraId="47BD0908" w14:textId="77777777" w:rsidR="007563D7" w:rsidRPr="0088193B" w:rsidRDefault="007563D7" w:rsidP="00443B04">
            <w:pPr>
              <w:pStyle w:val="TAC"/>
            </w:pPr>
            <w:r w:rsidRPr="0088193B">
              <w:t>648</w:t>
            </w:r>
          </w:p>
        </w:tc>
        <w:tc>
          <w:tcPr>
            <w:tcW w:w="0" w:type="auto"/>
            <w:tcBorders>
              <w:top w:val="double" w:sz="4" w:space="0" w:color="auto"/>
            </w:tcBorders>
            <w:vAlign w:val="center"/>
          </w:tcPr>
          <w:p w14:paraId="3A10599D" w14:textId="77777777" w:rsidR="007563D7" w:rsidRPr="0088193B" w:rsidRDefault="007563D7" w:rsidP="00443B04">
            <w:pPr>
              <w:pStyle w:val="TAC"/>
            </w:pPr>
            <w:r w:rsidRPr="0088193B">
              <w:t>680</w:t>
            </w:r>
          </w:p>
        </w:tc>
        <w:tc>
          <w:tcPr>
            <w:tcW w:w="0" w:type="auto"/>
            <w:tcBorders>
              <w:top w:val="double" w:sz="4" w:space="0" w:color="auto"/>
            </w:tcBorders>
            <w:vAlign w:val="center"/>
          </w:tcPr>
          <w:p w14:paraId="204AB07B" w14:textId="77777777" w:rsidR="007563D7" w:rsidRPr="0088193B" w:rsidRDefault="007563D7" w:rsidP="00443B04">
            <w:pPr>
              <w:pStyle w:val="TAC"/>
            </w:pPr>
            <w:r w:rsidRPr="0088193B">
              <w:t>712</w:t>
            </w:r>
          </w:p>
        </w:tc>
        <w:tc>
          <w:tcPr>
            <w:tcW w:w="0" w:type="auto"/>
            <w:tcBorders>
              <w:top w:val="double" w:sz="4" w:space="0" w:color="auto"/>
            </w:tcBorders>
            <w:vAlign w:val="center"/>
          </w:tcPr>
          <w:p w14:paraId="6C612D5B" w14:textId="77777777" w:rsidR="007563D7" w:rsidRPr="0088193B" w:rsidRDefault="007563D7" w:rsidP="00443B04">
            <w:pPr>
              <w:pStyle w:val="TAC"/>
            </w:pPr>
            <w:r w:rsidRPr="0088193B">
              <w:t>744</w:t>
            </w:r>
          </w:p>
        </w:tc>
        <w:tc>
          <w:tcPr>
            <w:tcW w:w="0" w:type="auto"/>
            <w:tcBorders>
              <w:top w:val="double" w:sz="4" w:space="0" w:color="auto"/>
            </w:tcBorders>
            <w:vAlign w:val="center"/>
          </w:tcPr>
          <w:p w14:paraId="6715F19E" w14:textId="77777777" w:rsidR="007563D7" w:rsidRPr="0088193B" w:rsidRDefault="007563D7" w:rsidP="00443B04">
            <w:pPr>
              <w:pStyle w:val="TAC"/>
            </w:pPr>
            <w:r w:rsidRPr="0088193B">
              <w:t>776</w:t>
            </w:r>
          </w:p>
        </w:tc>
        <w:tc>
          <w:tcPr>
            <w:tcW w:w="0" w:type="auto"/>
            <w:tcBorders>
              <w:top w:val="double" w:sz="4" w:space="0" w:color="auto"/>
            </w:tcBorders>
            <w:vAlign w:val="center"/>
          </w:tcPr>
          <w:p w14:paraId="4FE33A73" w14:textId="77777777" w:rsidR="007563D7" w:rsidRPr="0088193B" w:rsidRDefault="007563D7" w:rsidP="00443B04">
            <w:pPr>
              <w:pStyle w:val="TAC"/>
            </w:pPr>
            <w:r w:rsidRPr="0088193B">
              <w:t>776</w:t>
            </w:r>
          </w:p>
        </w:tc>
        <w:tc>
          <w:tcPr>
            <w:tcW w:w="0" w:type="auto"/>
            <w:tcBorders>
              <w:top w:val="double" w:sz="4" w:space="0" w:color="auto"/>
            </w:tcBorders>
            <w:vAlign w:val="center"/>
          </w:tcPr>
          <w:p w14:paraId="5B4637E0" w14:textId="77777777" w:rsidR="007563D7" w:rsidRPr="0088193B" w:rsidRDefault="007563D7" w:rsidP="00443B04">
            <w:pPr>
              <w:pStyle w:val="TAC"/>
            </w:pPr>
            <w:r w:rsidRPr="0088193B">
              <w:t>808</w:t>
            </w:r>
          </w:p>
        </w:tc>
      </w:tr>
      <w:tr w:rsidR="007563D7" w:rsidRPr="0088193B" w14:paraId="40DEFDF5" w14:textId="77777777" w:rsidTr="007563D7">
        <w:trPr>
          <w:cantSplit/>
          <w:jc w:val="center"/>
        </w:trPr>
        <w:tc>
          <w:tcPr>
            <w:tcW w:w="616" w:type="dxa"/>
            <w:tcBorders>
              <w:right w:val="double" w:sz="4" w:space="0" w:color="auto"/>
            </w:tcBorders>
            <w:shd w:val="clear" w:color="auto" w:fill="auto"/>
            <w:vAlign w:val="center"/>
          </w:tcPr>
          <w:p w14:paraId="69BB1033" w14:textId="77777777" w:rsidR="007563D7" w:rsidRPr="0088193B" w:rsidRDefault="007563D7" w:rsidP="00443B04">
            <w:pPr>
              <w:pStyle w:val="TAC"/>
            </w:pPr>
            <w:r w:rsidRPr="0088193B">
              <w:t>1</w:t>
            </w:r>
          </w:p>
        </w:tc>
        <w:tc>
          <w:tcPr>
            <w:tcW w:w="0" w:type="auto"/>
            <w:tcBorders>
              <w:left w:val="double" w:sz="4" w:space="0" w:color="auto"/>
            </w:tcBorders>
            <w:vAlign w:val="center"/>
          </w:tcPr>
          <w:p w14:paraId="48696DB0" w14:textId="77777777" w:rsidR="007563D7" w:rsidRPr="0088193B" w:rsidRDefault="007563D7" w:rsidP="00443B04">
            <w:pPr>
              <w:pStyle w:val="TAC"/>
            </w:pPr>
            <w:r w:rsidRPr="0088193B">
              <w:t>744</w:t>
            </w:r>
          </w:p>
        </w:tc>
        <w:tc>
          <w:tcPr>
            <w:tcW w:w="0" w:type="auto"/>
            <w:vAlign w:val="center"/>
          </w:tcPr>
          <w:p w14:paraId="0FA1C7C4" w14:textId="77777777" w:rsidR="007563D7" w:rsidRPr="0088193B" w:rsidRDefault="007563D7" w:rsidP="00443B04">
            <w:pPr>
              <w:pStyle w:val="TAC"/>
            </w:pPr>
            <w:r w:rsidRPr="0088193B">
              <w:t>776</w:t>
            </w:r>
          </w:p>
        </w:tc>
        <w:tc>
          <w:tcPr>
            <w:tcW w:w="0" w:type="auto"/>
            <w:vAlign w:val="center"/>
          </w:tcPr>
          <w:p w14:paraId="4C7960FA" w14:textId="77777777" w:rsidR="007563D7" w:rsidRPr="0088193B" w:rsidRDefault="007563D7" w:rsidP="00443B04">
            <w:pPr>
              <w:pStyle w:val="TAC"/>
            </w:pPr>
            <w:r w:rsidRPr="0088193B">
              <w:t>808</w:t>
            </w:r>
          </w:p>
        </w:tc>
        <w:tc>
          <w:tcPr>
            <w:tcW w:w="0" w:type="auto"/>
            <w:vAlign w:val="center"/>
          </w:tcPr>
          <w:p w14:paraId="678A2831" w14:textId="77777777" w:rsidR="007563D7" w:rsidRPr="0088193B" w:rsidRDefault="007563D7" w:rsidP="00443B04">
            <w:pPr>
              <w:pStyle w:val="TAC"/>
            </w:pPr>
            <w:r w:rsidRPr="0088193B">
              <w:t>872</w:t>
            </w:r>
          </w:p>
        </w:tc>
        <w:tc>
          <w:tcPr>
            <w:tcW w:w="0" w:type="auto"/>
            <w:vAlign w:val="center"/>
          </w:tcPr>
          <w:p w14:paraId="3A34C3AE" w14:textId="77777777" w:rsidR="007563D7" w:rsidRPr="0088193B" w:rsidRDefault="007563D7" w:rsidP="00443B04">
            <w:pPr>
              <w:pStyle w:val="TAC"/>
            </w:pPr>
            <w:r w:rsidRPr="0088193B">
              <w:t>904</w:t>
            </w:r>
          </w:p>
        </w:tc>
        <w:tc>
          <w:tcPr>
            <w:tcW w:w="0" w:type="auto"/>
            <w:vAlign w:val="center"/>
          </w:tcPr>
          <w:p w14:paraId="1543C8EC" w14:textId="77777777" w:rsidR="007563D7" w:rsidRPr="0088193B" w:rsidRDefault="007563D7" w:rsidP="00443B04">
            <w:pPr>
              <w:pStyle w:val="TAC"/>
            </w:pPr>
            <w:r w:rsidRPr="0088193B">
              <w:t>936</w:t>
            </w:r>
          </w:p>
        </w:tc>
        <w:tc>
          <w:tcPr>
            <w:tcW w:w="0" w:type="auto"/>
            <w:vAlign w:val="center"/>
          </w:tcPr>
          <w:p w14:paraId="647FCFFD" w14:textId="77777777" w:rsidR="007563D7" w:rsidRPr="0088193B" w:rsidRDefault="007563D7" w:rsidP="00443B04">
            <w:pPr>
              <w:pStyle w:val="TAC"/>
            </w:pPr>
            <w:r w:rsidRPr="0088193B">
              <w:t>968</w:t>
            </w:r>
          </w:p>
        </w:tc>
        <w:tc>
          <w:tcPr>
            <w:tcW w:w="0" w:type="auto"/>
            <w:vAlign w:val="center"/>
          </w:tcPr>
          <w:p w14:paraId="165AF6FA" w14:textId="77777777" w:rsidR="007563D7" w:rsidRPr="0088193B" w:rsidRDefault="007563D7" w:rsidP="00443B04">
            <w:pPr>
              <w:pStyle w:val="TAC"/>
            </w:pPr>
            <w:r w:rsidRPr="0088193B">
              <w:t>1000</w:t>
            </w:r>
          </w:p>
        </w:tc>
        <w:tc>
          <w:tcPr>
            <w:tcW w:w="0" w:type="auto"/>
            <w:vAlign w:val="center"/>
          </w:tcPr>
          <w:p w14:paraId="3AC19509" w14:textId="77777777" w:rsidR="007563D7" w:rsidRPr="0088193B" w:rsidRDefault="007563D7" w:rsidP="00443B04">
            <w:pPr>
              <w:pStyle w:val="TAC"/>
            </w:pPr>
            <w:r w:rsidRPr="0088193B">
              <w:t>1032</w:t>
            </w:r>
          </w:p>
        </w:tc>
        <w:tc>
          <w:tcPr>
            <w:tcW w:w="0" w:type="auto"/>
            <w:vAlign w:val="center"/>
          </w:tcPr>
          <w:p w14:paraId="2F7F474C" w14:textId="77777777" w:rsidR="007563D7" w:rsidRPr="0088193B" w:rsidRDefault="007563D7" w:rsidP="00443B04">
            <w:pPr>
              <w:pStyle w:val="TAC"/>
            </w:pPr>
            <w:r w:rsidRPr="0088193B">
              <w:t>1064</w:t>
            </w:r>
          </w:p>
        </w:tc>
      </w:tr>
      <w:tr w:rsidR="007563D7" w:rsidRPr="0088193B" w14:paraId="60018C5B" w14:textId="77777777" w:rsidTr="007563D7">
        <w:trPr>
          <w:cantSplit/>
          <w:jc w:val="center"/>
        </w:trPr>
        <w:tc>
          <w:tcPr>
            <w:tcW w:w="616" w:type="dxa"/>
            <w:tcBorders>
              <w:right w:val="double" w:sz="4" w:space="0" w:color="auto"/>
            </w:tcBorders>
            <w:shd w:val="clear" w:color="auto" w:fill="auto"/>
            <w:vAlign w:val="center"/>
          </w:tcPr>
          <w:p w14:paraId="45C1878E" w14:textId="77777777" w:rsidR="007563D7" w:rsidRPr="0088193B" w:rsidRDefault="007563D7" w:rsidP="00443B04">
            <w:pPr>
              <w:pStyle w:val="TAC"/>
            </w:pPr>
            <w:r w:rsidRPr="0088193B">
              <w:t>2</w:t>
            </w:r>
          </w:p>
        </w:tc>
        <w:tc>
          <w:tcPr>
            <w:tcW w:w="0" w:type="auto"/>
            <w:tcBorders>
              <w:left w:val="double" w:sz="4" w:space="0" w:color="auto"/>
            </w:tcBorders>
            <w:vAlign w:val="center"/>
          </w:tcPr>
          <w:p w14:paraId="2C7A2D7A" w14:textId="77777777" w:rsidR="007563D7" w:rsidRPr="0088193B" w:rsidRDefault="007563D7" w:rsidP="00443B04">
            <w:pPr>
              <w:pStyle w:val="TAC"/>
            </w:pPr>
            <w:r w:rsidRPr="0088193B">
              <w:t>936</w:t>
            </w:r>
          </w:p>
        </w:tc>
        <w:tc>
          <w:tcPr>
            <w:tcW w:w="0" w:type="auto"/>
            <w:vAlign w:val="center"/>
          </w:tcPr>
          <w:p w14:paraId="662F6175" w14:textId="77777777" w:rsidR="007563D7" w:rsidRPr="0088193B" w:rsidRDefault="007563D7" w:rsidP="00443B04">
            <w:pPr>
              <w:pStyle w:val="TAC"/>
            </w:pPr>
            <w:r w:rsidRPr="0088193B">
              <w:t>968</w:t>
            </w:r>
          </w:p>
        </w:tc>
        <w:tc>
          <w:tcPr>
            <w:tcW w:w="0" w:type="auto"/>
            <w:vAlign w:val="center"/>
          </w:tcPr>
          <w:p w14:paraId="42BAB1ED" w14:textId="77777777" w:rsidR="007563D7" w:rsidRPr="0088193B" w:rsidRDefault="007563D7" w:rsidP="00443B04">
            <w:pPr>
              <w:pStyle w:val="TAC"/>
            </w:pPr>
            <w:r w:rsidRPr="0088193B">
              <w:t>1000</w:t>
            </w:r>
          </w:p>
        </w:tc>
        <w:tc>
          <w:tcPr>
            <w:tcW w:w="0" w:type="auto"/>
            <w:vAlign w:val="center"/>
          </w:tcPr>
          <w:p w14:paraId="0F48A492" w14:textId="77777777" w:rsidR="007563D7" w:rsidRPr="0088193B" w:rsidRDefault="007563D7" w:rsidP="00443B04">
            <w:pPr>
              <w:pStyle w:val="TAC"/>
            </w:pPr>
            <w:r w:rsidRPr="0088193B">
              <w:t>1064</w:t>
            </w:r>
          </w:p>
        </w:tc>
        <w:tc>
          <w:tcPr>
            <w:tcW w:w="0" w:type="auto"/>
            <w:vAlign w:val="center"/>
          </w:tcPr>
          <w:p w14:paraId="70DE35D9" w14:textId="77777777" w:rsidR="007563D7" w:rsidRPr="0088193B" w:rsidRDefault="007563D7" w:rsidP="00443B04">
            <w:pPr>
              <w:pStyle w:val="TAC"/>
            </w:pPr>
            <w:r w:rsidRPr="0088193B">
              <w:t>1096</w:t>
            </w:r>
          </w:p>
        </w:tc>
        <w:tc>
          <w:tcPr>
            <w:tcW w:w="0" w:type="auto"/>
            <w:vAlign w:val="center"/>
          </w:tcPr>
          <w:p w14:paraId="17C4CA9C" w14:textId="77777777" w:rsidR="007563D7" w:rsidRPr="0088193B" w:rsidRDefault="007563D7" w:rsidP="00443B04">
            <w:pPr>
              <w:pStyle w:val="TAC"/>
            </w:pPr>
            <w:r w:rsidRPr="0088193B">
              <w:t>1160</w:t>
            </w:r>
          </w:p>
        </w:tc>
        <w:tc>
          <w:tcPr>
            <w:tcW w:w="0" w:type="auto"/>
            <w:vAlign w:val="center"/>
          </w:tcPr>
          <w:p w14:paraId="739D710D" w14:textId="77777777" w:rsidR="007563D7" w:rsidRPr="0088193B" w:rsidRDefault="007563D7" w:rsidP="00443B04">
            <w:pPr>
              <w:pStyle w:val="TAC"/>
            </w:pPr>
            <w:r w:rsidRPr="0088193B">
              <w:t>1192</w:t>
            </w:r>
          </w:p>
        </w:tc>
        <w:tc>
          <w:tcPr>
            <w:tcW w:w="0" w:type="auto"/>
            <w:vAlign w:val="center"/>
          </w:tcPr>
          <w:p w14:paraId="7A06EA44" w14:textId="77777777" w:rsidR="007563D7" w:rsidRPr="0088193B" w:rsidRDefault="007563D7" w:rsidP="00443B04">
            <w:pPr>
              <w:pStyle w:val="TAC"/>
            </w:pPr>
            <w:r w:rsidRPr="0088193B">
              <w:t>1256</w:t>
            </w:r>
          </w:p>
        </w:tc>
        <w:tc>
          <w:tcPr>
            <w:tcW w:w="0" w:type="auto"/>
            <w:vAlign w:val="center"/>
          </w:tcPr>
          <w:p w14:paraId="76563E4B" w14:textId="77777777" w:rsidR="007563D7" w:rsidRPr="0088193B" w:rsidRDefault="007563D7" w:rsidP="00443B04">
            <w:pPr>
              <w:pStyle w:val="TAC"/>
            </w:pPr>
            <w:r w:rsidRPr="0088193B">
              <w:t>1288</w:t>
            </w:r>
          </w:p>
        </w:tc>
        <w:tc>
          <w:tcPr>
            <w:tcW w:w="0" w:type="auto"/>
            <w:vAlign w:val="center"/>
          </w:tcPr>
          <w:p w14:paraId="65A0AC5E" w14:textId="77777777" w:rsidR="007563D7" w:rsidRPr="0088193B" w:rsidRDefault="007563D7" w:rsidP="00443B04">
            <w:pPr>
              <w:pStyle w:val="TAC"/>
            </w:pPr>
            <w:r w:rsidRPr="0088193B">
              <w:t>1320</w:t>
            </w:r>
          </w:p>
        </w:tc>
      </w:tr>
      <w:tr w:rsidR="007563D7" w:rsidRPr="0088193B" w14:paraId="24833B77" w14:textId="77777777" w:rsidTr="007563D7">
        <w:trPr>
          <w:cantSplit/>
          <w:jc w:val="center"/>
        </w:trPr>
        <w:tc>
          <w:tcPr>
            <w:tcW w:w="616" w:type="dxa"/>
            <w:tcBorders>
              <w:right w:val="double" w:sz="4" w:space="0" w:color="auto"/>
            </w:tcBorders>
            <w:shd w:val="clear" w:color="auto" w:fill="auto"/>
            <w:vAlign w:val="center"/>
          </w:tcPr>
          <w:p w14:paraId="367262B7" w14:textId="77777777" w:rsidR="007563D7" w:rsidRPr="0088193B" w:rsidRDefault="007563D7" w:rsidP="00443B04">
            <w:pPr>
              <w:pStyle w:val="TAC"/>
            </w:pPr>
            <w:r w:rsidRPr="0088193B">
              <w:t>3</w:t>
            </w:r>
          </w:p>
        </w:tc>
        <w:tc>
          <w:tcPr>
            <w:tcW w:w="0" w:type="auto"/>
            <w:tcBorders>
              <w:left w:val="double" w:sz="4" w:space="0" w:color="auto"/>
            </w:tcBorders>
            <w:vAlign w:val="center"/>
          </w:tcPr>
          <w:p w14:paraId="5D41D049" w14:textId="77777777" w:rsidR="007563D7" w:rsidRPr="0088193B" w:rsidRDefault="007563D7" w:rsidP="00443B04">
            <w:pPr>
              <w:pStyle w:val="TAC"/>
            </w:pPr>
            <w:r w:rsidRPr="0088193B">
              <w:t>1224</w:t>
            </w:r>
          </w:p>
        </w:tc>
        <w:tc>
          <w:tcPr>
            <w:tcW w:w="0" w:type="auto"/>
            <w:vAlign w:val="center"/>
          </w:tcPr>
          <w:p w14:paraId="40E05723" w14:textId="77777777" w:rsidR="007563D7" w:rsidRPr="0088193B" w:rsidRDefault="007563D7" w:rsidP="00443B04">
            <w:pPr>
              <w:pStyle w:val="TAC"/>
            </w:pPr>
            <w:r w:rsidRPr="0088193B">
              <w:t>1256</w:t>
            </w:r>
          </w:p>
        </w:tc>
        <w:tc>
          <w:tcPr>
            <w:tcW w:w="0" w:type="auto"/>
            <w:vAlign w:val="center"/>
          </w:tcPr>
          <w:p w14:paraId="797BB2A7" w14:textId="77777777" w:rsidR="007563D7" w:rsidRPr="0088193B" w:rsidRDefault="007563D7" w:rsidP="00443B04">
            <w:pPr>
              <w:pStyle w:val="TAC"/>
            </w:pPr>
            <w:r w:rsidRPr="0088193B">
              <w:t>1320</w:t>
            </w:r>
          </w:p>
        </w:tc>
        <w:tc>
          <w:tcPr>
            <w:tcW w:w="0" w:type="auto"/>
            <w:vAlign w:val="center"/>
          </w:tcPr>
          <w:p w14:paraId="1981A1D0" w14:textId="77777777" w:rsidR="007563D7" w:rsidRPr="0088193B" w:rsidRDefault="007563D7" w:rsidP="00443B04">
            <w:pPr>
              <w:pStyle w:val="TAC"/>
            </w:pPr>
            <w:r w:rsidRPr="0088193B">
              <w:t>1384</w:t>
            </w:r>
          </w:p>
        </w:tc>
        <w:tc>
          <w:tcPr>
            <w:tcW w:w="0" w:type="auto"/>
            <w:vAlign w:val="center"/>
          </w:tcPr>
          <w:p w14:paraId="1D2966D5" w14:textId="77777777" w:rsidR="007563D7" w:rsidRPr="0088193B" w:rsidRDefault="007563D7" w:rsidP="00443B04">
            <w:pPr>
              <w:pStyle w:val="TAC"/>
            </w:pPr>
            <w:r w:rsidRPr="0088193B">
              <w:t>1416</w:t>
            </w:r>
          </w:p>
        </w:tc>
        <w:tc>
          <w:tcPr>
            <w:tcW w:w="0" w:type="auto"/>
            <w:vAlign w:val="center"/>
          </w:tcPr>
          <w:p w14:paraId="585AAAAE" w14:textId="77777777" w:rsidR="007563D7" w:rsidRPr="0088193B" w:rsidRDefault="007563D7" w:rsidP="00443B04">
            <w:pPr>
              <w:pStyle w:val="TAC"/>
            </w:pPr>
            <w:r w:rsidRPr="0088193B">
              <w:t>1480</w:t>
            </w:r>
          </w:p>
        </w:tc>
        <w:tc>
          <w:tcPr>
            <w:tcW w:w="0" w:type="auto"/>
            <w:vAlign w:val="center"/>
          </w:tcPr>
          <w:p w14:paraId="2952C2FC" w14:textId="77777777" w:rsidR="007563D7" w:rsidRPr="0088193B" w:rsidRDefault="007563D7" w:rsidP="00443B04">
            <w:pPr>
              <w:pStyle w:val="TAC"/>
            </w:pPr>
            <w:r w:rsidRPr="0088193B">
              <w:t>1544</w:t>
            </w:r>
          </w:p>
        </w:tc>
        <w:tc>
          <w:tcPr>
            <w:tcW w:w="0" w:type="auto"/>
            <w:vAlign w:val="center"/>
          </w:tcPr>
          <w:p w14:paraId="670EF4FE" w14:textId="77777777" w:rsidR="007563D7" w:rsidRPr="0088193B" w:rsidRDefault="007563D7" w:rsidP="00443B04">
            <w:pPr>
              <w:pStyle w:val="TAC"/>
            </w:pPr>
            <w:r w:rsidRPr="0088193B">
              <w:t>1608</w:t>
            </w:r>
          </w:p>
        </w:tc>
        <w:tc>
          <w:tcPr>
            <w:tcW w:w="0" w:type="auto"/>
            <w:vAlign w:val="center"/>
          </w:tcPr>
          <w:p w14:paraId="43D99DFF" w14:textId="77777777" w:rsidR="007563D7" w:rsidRPr="0088193B" w:rsidRDefault="007563D7" w:rsidP="00443B04">
            <w:pPr>
              <w:pStyle w:val="TAC"/>
            </w:pPr>
            <w:r w:rsidRPr="0088193B">
              <w:t>1672</w:t>
            </w:r>
          </w:p>
        </w:tc>
        <w:tc>
          <w:tcPr>
            <w:tcW w:w="0" w:type="auto"/>
            <w:vAlign w:val="center"/>
          </w:tcPr>
          <w:p w14:paraId="0E8F24CB" w14:textId="77777777" w:rsidR="007563D7" w:rsidRPr="0088193B" w:rsidRDefault="007563D7" w:rsidP="00443B04">
            <w:pPr>
              <w:pStyle w:val="TAC"/>
            </w:pPr>
            <w:r w:rsidRPr="0088193B">
              <w:t>1736</w:t>
            </w:r>
          </w:p>
        </w:tc>
      </w:tr>
      <w:tr w:rsidR="007563D7" w:rsidRPr="0088193B" w14:paraId="01BFD534" w14:textId="77777777" w:rsidTr="007563D7">
        <w:trPr>
          <w:cantSplit/>
          <w:jc w:val="center"/>
        </w:trPr>
        <w:tc>
          <w:tcPr>
            <w:tcW w:w="616" w:type="dxa"/>
            <w:tcBorders>
              <w:right w:val="double" w:sz="4" w:space="0" w:color="auto"/>
            </w:tcBorders>
            <w:shd w:val="clear" w:color="auto" w:fill="auto"/>
            <w:vAlign w:val="center"/>
          </w:tcPr>
          <w:p w14:paraId="598D1527" w14:textId="77777777" w:rsidR="007563D7" w:rsidRPr="0088193B" w:rsidRDefault="007563D7" w:rsidP="00443B04">
            <w:pPr>
              <w:pStyle w:val="TAC"/>
            </w:pPr>
            <w:r w:rsidRPr="0088193B">
              <w:t>4</w:t>
            </w:r>
          </w:p>
        </w:tc>
        <w:tc>
          <w:tcPr>
            <w:tcW w:w="0" w:type="auto"/>
            <w:tcBorders>
              <w:left w:val="double" w:sz="4" w:space="0" w:color="auto"/>
            </w:tcBorders>
            <w:vAlign w:val="center"/>
          </w:tcPr>
          <w:p w14:paraId="1471599B" w14:textId="77777777" w:rsidR="007563D7" w:rsidRPr="0088193B" w:rsidRDefault="007563D7" w:rsidP="00443B04">
            <w:pPr>
              <w:pStyle w:val="TAC"/>
            </w:pPr>
            <w:r w:rsidRPr="0088193B">
              <w:t>1480</w:t>
            </w:r>
          </w:p>
        </w:tc>
        <w:tc>
          <w:tcPr>
            <w:tcW w:w="0" w:type="auto"/>
            <w:vAlign w:val="center"/>
          </w:tcPr>
          <w:p w14:paraId="5B873A04" w14:textId="77777777" w:rsidR="007563D7" w:rsidRPr="0088193B" w:rsidRDefault="007563D7" w:rsidP="00443B04">
            <w:pPr>
              <w:pStyle w:val="TAC"/>
            </w:pPr>
            <w:r w:rsidRPr="0088193B">
              <w:t>1544</w:t>
            </w:r>
          </w:p>
        </w:tc>
        <w:tc>
          <w:tcPr>
            <w:tcW w:w="0" w:type="auto"/>
            <w:vAlign w:val="center"/>
          </w:tcPr>
          <w:p w14:paraId="6DC999D2" w14:textId="77777777" w:rsidR="007563D7" w:rsidRPr="0088193B" w:rsidRDefault="007563D7" w:rsidP="00443B04">
            <w:pPr>
              <w:pStyle w:val="TAC"/>
            </w:pPr>
            <w:r w:rsidRPr="0088193B">
              <w:t>1608</w:t>
            </w:r>
          </w:p>
        </w:tc>
        <w:tc>
          <w:tcPr>
            <w:tcW w:w="0" w:type="auto"/>
            <w:vAlign w:val="center"/>
          </w:tcPr>
          <w:p w14:paraId="6A1EFC7B" w14:textId="77777777" w:rsidR="007563D7" w:rsidRPr="0088193B" w:rsidRDefault="007563D7" w:rsidP="00443B04">
            <w:pPr>
              <w:pStyle w:val="TAC"/>
            </w:pPr>
            <w:r w:rsidRPr="0088193B">
              <w:t>1736</w:t>
            </w:r>
          </w:p>
        </w:tc>
        <w:tc>
          <w:tcPr>
            <w:tcW w:w="0" w:type="auto"/>
            <w:vAlign w:val="center"/>
          </w:tcPr>
          <w:p w14:paraId="41C8E9CD" w14:textId="77777777" w:rsidR="007563D7" w:rsidRPr="0088193B" w:rsidRDefault="007563D7" w:rsidP="00443B04">
            <w:pPr>
              <w:pStyle w:val="TAC"/>
            </w:pPr>
            <w:r w:rsidRPr="0088193B">
              <w:t>1800</w:t>
            </w:r>
          </w:p>
        </w:tc>
        <w:tc>
          <w:tcPr>
            <w:tcW w:w="0" w:type="auto"/>
            <w:vAlign w:val="center"/>
          </w:tcPr>
          <w:p w14:paraId="53BE459F" w14:textId="77777777" w:rsidR="007563D7" w:rsidRPr="0088193B" w:rsidRDefault="007563D7" w:rsidP="00443B04">
            <w:pPr>
              <w:pStyle w:val="TAC"/>
            </w:pPr>
            <w:r w:rsidRPr="0088193B">
              <w:t>1864</w:t>
            </w:r>
          </w:p>
        </w:tc>
        <w:tc>
          <w:tcPr>
            <w:tcW w:w="0" w:type="auto"/>
            <w:vAlign w:val="center"/>
          </w:tcPr>
          <w:p w14:paraId="4581D108" w14:textId="77777777" w:rsidR="007563D7" w:rsidRPr="0088193B" w:rsidRDefault="007563D7" w:rsidP="00443B04">
            <w:pPr>
              <w:pStyle w:val="TAC"/>
            </w:pPr>
            <w:r w:rsidRPr="0088193B">
              <w:t>1928</w:t>
            </w:r>
          </w:p>
        </w:tc>
        <w:tc>
          <w:tcPr>
            <w:tcW w:w="0" w:type="auto"/>
            <w:vAlign w:val="center"/>
          </w:tcPr>
          <w:p w14:paraId="203D0BCE" w14:textId="77777777" w:rsidR="007563D7" w:rsidRPr="0088193B" w:rsidRDefault="007563D7" w:rsidP="00443B04">
            <w:pPr>
              <w:pStyle w:val="TAC"/>
            </w:pPr>
            <w:r w:rsidRPr="0088193B">
              <w:t>1992</w:t>
            </w:r>
          </w:p>
        </w:tc>
        <w:tc>
          <w:tcPr>
            <w:tcW w:w="0" w:type="auto"/>
            <w:vAlign w:val="center"/>
          </w:tcPr>
          <w:p w14:paraId="60FAA6E4" w14:textId="77777777" w:rsidR="007563D7" w:rsidRPr="0088193B" w:rsidRDefault="007563D7" w:rsidP="00443B04">
            <w:pPr>
              <w:pStyle w:val="TAC"/>
            </w:pPr>
            <w:r w:rsidRPr="0088193B">
              <w:t>2088</w:t>
            </w:r>
          </w:p>
        </w:tc>
        <w:tc>
          <w:tcPr>
            <w:tcW w:w="0" w:type="auto"/>
            <w:vAlign w:val="center"/>
          </w:tcPr>
          <w:p w14:paraId="0AE1567E" w14:textId="77777777" w:rsidR="007563D7" w:rsidRPr="0088193B" w:rsidRDefault="007563D7" w:rsidP="00443B04">
            <w:pPr>
              <w:pStyle w:val="TAC"/>
            </w:pPr>
            <w:r w:rsidRPr="0088193B">
              <w:t>2152</w:t>
            </w:r>
          </w:p>
        </w:tc>
      </w:tr>
      <w:tr w:rsidR="007563D7" w:rsidRPr="0088193B" w14:paraId="5B2F9147" w14:textId="77777777" w:rsidTr="007563D7">
        <w:trPr>
          <w:cantSplit/>
          <w:jc w:val="center"/>
        </w:trPr>
        <w:tc>
          <w:tcPr>
            <w:tcW w:w="616" w:type="dxa"/>
            <w:tcBorders>
              <w:right w:val="double" w:sz="4" w:space="0" w:color="auto"/>
            </w:tcBorders>
            <w:shd w:val="clear" w:color="auto" w:fill="auto"/>
            <w:vAlign w:val="center"/>
          </w:tcPr>
          <w:p w14:paraId="3762CC8F" w14:textId="77777777" w:rsidR="007563D7" w:rsidRPr="0088193B" w:rsidRDefault="007563D7" w:rsidP="00443B04">
            <w:pPr>
              <w:pStyle w:val="TAC"/>
            </w:pPr>
            <w:r w:rsidRPr="0088193B">
              <w:t>5</w:t>
            </w:r>
          </w:p>
        </w:tc>
        <w:tc>
          <w:tcPr>
            <w:tcW w:w="0" w:type="auto"/>
            <w:tcBorders>
              <w:left w:val="double" w:sz="4" w:space="0" w:color="auto"/>
            </w:tcBorders>
            <w:vAlign w:val="center"/>
          </w:tcPr>
          <w:p w14:paraId="644E6B48" w14:textId="77777777" w:rsidR="007563D7" w:rsidRPr="0088193B" w:rsidRDefault="007563D7" w:rsidP="00443B04">
            <w:pPr>
              <w:pStyle w:val="TAC"/>
            </w:pPr>
            <w:r w:rsidRPr="0088193B">
              <w:t>1864</w:t>
            </w:r>
          </w:p>
        </w:tc>
        <w:tc>
          <w:tcPr>
            <w:tcW w:w="0" w:type="auto"/>
            <w:vAlign w:val="center"/>
          </w:tcPr>
          <w:p w14:paraId="2F769820" w14:textId="77777777" w:rsidR="007563D7" w:rsidRPr="0088193B" w:rsidRDefault="007563D7" w:rsidP="00443B04">
            <w:pPr>
              <w:pStyle w:val="TAC"/>
            </w:pPr>
            <w:r w:rsidRPr="0088193B">
              <w:t>1928</w:t>
            </w:r>
          </w:p>
        </w:tc>
        <w:tc>
          <w:tcPr>
            <w:tcW w:w="0" w:type="auto"/>
            <w:vAlign w:val="center"/>
          </w:tcPr>
          <w:p w14:paraId="73B6DDD6" w14:textId="77777777" w:rsidR="007563D7" w:rsidRPr="0088193B" w:rsidRDefault="007563D7" w:rsidP="00443B04">
            <w:pPr>
              <w:pStyle w:val="TAC"/>
            </w:pPr>
            <w:r w:rsidRPr="0088193B">
              <w:t>2024</w:t>
            </w:r>
          </w:p>
        </w:tc>
        <w:tc>
          <w:tcPr>
            <w:tcW w:w="0" w:type="auto"/>
            <w:vAlign w:val="center"/>
          </w:tcPr>
          <w:p w14:paraId="49694F41" w14:textId="77777777" w:rsidR="007563D7" w:rsidRPr="0088193B" w:rsidRDefault="007563D7" w:rsidP="00443B04">
            <w:pPr>
              <w:pStyle w:val="TAC"/>
            </w:pPr>
            <w:r w:rsidRPr="0088193B">
              <w:t>2088</w:t>
            </w:r>
          </w:p>
        </w:tc>
        <w:tc>
          <w:tcPr>
            <w:tcW w:w="0" w:type="auto"/>
            <w:vAlign w:val="center"/>
          </w:tcPr>
          <w:p w14:paraId="68125BD5" w14:textId="77777777" w:rsidR="007563D7" w:rsidRPr="0088193B" w:rsidRDefault="007563D7" w:rsidP="00443B04">
            <w:pPr>
              <w:pStyle w:val="TAC"/>
            </w:pPr>
            <w:r w:rsidRPr="0088193B">
              <w:t>2216</w:t>
            </w:r>
          </w:p>
        </w:tc>
        <w:tc>
          <w:tcPr>
            <w:tcW w:w="0" w:type="auto"/>
            <w:vAlign w:val="center"/>
          </w:tcPr>
          <w:p w14:paraId="2359F7D0" w14:textId="77777777" w:rsidR="007563D7" w:rsidRPr="0088193B" w:rsidRDefault="007563D7" w:rsidP="00443B04">
            <w:pPr>
              <w:pStyle w:val="TAC"/>
            </w:pPr>
            <w:r w:rsidRPr="0088193B">
              <w:t>2280</w:t>
            </w:r>
          </w:p>
        </w:tc>
        <w:tc>
          <w:tcPr>
            <w:tcW w:w="0" w:type="auto"/>
            <w:vAlign w:val="center"/>
          </w:tcPr>
          <w:p w14:paraId="4D849C96" w14:textId="77777777" w:rsidR="007563D7" w:rsidRPr="0088193B" w:rsidRDefault="007563D7" w:rsidP="00443B04">
            <w:pPr>
              <w:pStyle w:val="TAC"/>
            </w:pPr>
            <w:r w:rsidRPr="0088193B">
              <w:t>2344</w:t>
            </w:r>
          </w:p>
        </w:tc>
        <w:tc>
          <w:tcPr>
            <w:tcW w:w="0" w:type="auto"/>
            <w:vAlign w:val="center"/>
          </w:tcPr>
          <w:p w14:paraId="7377FEE8" w14:textId="77777777" w:rsidR="007563D7" w:rsidRPr="0088193B" w:rsidRDefault="007563D7" w:rsidP="00443B04">
            <w:pPr>
              <w:pStyle w:val="TAC"/>
            </w:pPr>
            <w:r w:rsidRPr="0088193B">
              <w:t>2472</w:t>
            </w:r>
          </w:p>
        </w:tc>
        <w:tc>
          <w:tcPr>
            <w:tcW w:w="0" w:type="auto"/>
            <w:vAlign w:val="center"/>
          </w:tcPr>
          <w:p w14:paraId="5D7AF102" w14:textId="77777777" w:rsidR="007563D7" w:rsidRPr="0088193B" w:rsidRDefault="007563D7" w:rsidP="00443B04">
            <w:pPr>
              <w:pStyle w:val="TAC"/>
            </w:pPr>
            <w:r w:rsidRPr="0088193B">
              <w:t>2536</w:t>
            </w:r>
          </w:p>
        </w:tc>
        <w:tc>
          <w:tcPr>
            <w:tcW w:w="0" w:type="auto"/>
            <w:vAlign w:val="center"/>
          </w:tcPr>
          <w:p w14:paraId="507CB4C4" w14:textId="77777777" w:rsidR="007563D7" w:rsidRPr="0088193B" w:rsidRDefault="007563D7" w:rsidP="00443B04">
            <w:pPr>
              <w:pStyle w:val="TAC"/>
            </w:pPr>
            <w:r w:rsidRPr="0088193B">
              <w:t>2664</w:t>
            </w:r>
          </w:p>
        </w:tc>
      </w:tr>
      <w:tr w:rsidR="007563D7" w:rsidRPr="0088193B" w14:paraId="3077824F" w14:textId="77777777" w:rsidTr="007563D7">
        <w:trPr>
          <w:cantSplit/>
          <w:jc w:val="center"/>
        </w:trPr>
        <w:tc>
          <w:tcPr>
            <w:tcW w:w="616" w:type="dxa"/>
            <w:tcBorders>
              <w:right w:val="double" w:sz="4" w:space="0" w:color="auto"/>
            </w:tcBorders>
            <w:shd w:val="clear" w:color="auto" w:fill="auto"/>
            <w:vAlign w:val="center"/>
          </w:tcPr>
          <w:p w14:paraId="4AE534F9" w14:textId="77777777" w:rsidR="007563D7" w:rsidRPr="0088193B" w:rsidRDefault="007563D7" w:rsidP="00443B04">
            <w:pPr>
              <w:pStyle w:val="TAC"/>
            </w:pPr>
            <w:r w:rsidRPr="0088193B">
              <w:t>6</w:t>
            </w:r>
          </w:p>
        </w:tc>
        <w:tc>
          <w:tcPr>
            <w:tcW w:w="0" w:type="auto"/>
            <w:tcBorders>
              <w:left w:val="double" w:sz="4" w:space="0" w:color="auto"/>
            </w:tcBorders>
            <w:vAlign w:val="center"/>
          </w:tcPr>
          <w:p w14:paraId="562E08AD" w14:textId="77777777" w:rsidR="007563D7" w:rsidRPr="0088193B" w:rsidRDefault="007563D7" w:rsidP="00443B04">
            <w:pPr>
              <w:pStyle w:val="TAC"/>
            </w:pPr>
            <w:r w:rsidRPr="0088193B">
              <w:t>2216</w:t>
            </w:r>
          </w:p>
        </w:tc>
        <w:tc>
          <w:tcPr>
            <w:tcW w:w="0" w:type="auto"/>
            <w:vAlign w:val="center"/>
          </w:tcPr>
          <w:p w14:paraId="3F0FB4FB" w14:textId="77777777" w:rsidR="007563D7" w:rsidRPr="0088193B" w:rsidRDefault="007563D7" w:rsidP="00443B04">
            <w:pPr>
              <w:pStyle w:val="TAC"/>
            </w:pPr>
            <w:r w:rsidRPr="0088193B">
              <w:t>2280</w:t>
            </w:r>
          </w:p>
        </w:tc>
        <w:tc>
          <w:tcPr>
            <w:tcW w:w="0" w:type="auto"/>
            <w:vAlign w:val="center"/>
          </w:tcPr>
          <w:p w14:paraId="589EDCBF" w14:textId="77777777" w:rsidR="007563D7" w:rsidRPr="0088193B" w:rsidRDefault="007563D7" w:rsidP="00443B04">
            <w:pPr>
              <w:pStyle w:val="TAC"/>
            </w:pPr>
            <w:r w:rsidRPr="0088193B">
              <w:t>2408</w:t>
            </w:r>
          </w:p>
        </w:tc>
        <w:tc>
          <w:tcPr>
            <w:tcW w:w="0" w:type="auto"/>
            <w:vAlign w:val="center"/>
          </w:tcPr>
          <w:p w14:paraId="618763E0" w14:textId="77777777" w:rsidR="007563D7" w:rsidRPr="0088193B" w:rsidRDefault="007563D7" w:rsidP="00443B04">
            <w:pPr>
              <w:pStyle w:val="TAC"/>
            </w:pPr>
            <w:r w:rsidRPr="0088193B">
              <w:t>2472</w:t>
            </w:r>
          </w:p>
        </w:tc>
        <w:tc>
          <w:tcPr>
            <w:tcW w:w="0" w:type="auto"/>
            <w:vAlign w:val="center"/>
          </w:tcPr>
          <w:p w14:paraId="220F7612" w14:textId="77777777" w:rsidR="007563D7" w:rsidRPr="0088193B" w:rsidRDefault="007563D7" w:rsidP="00443B04">
            <w:pPr>
              <w:pStyle w:val="TAC"/>
            </w:pPr>
            <w:r w:rsidRPr="0088193B">
              <w:t>2600</w:t>
            </w:r>
          </w:p>
        </w:tc>
        <w:tc>
          <w:tcPr>
            <w:tcW w:w="0" w:type="auto"/>
            <w:vAlign w:val="center"/>
          </w:tcPr>
          <w:p w14:paraId="46316762" w14:textId="77777777" w:rsidR="007563D7" w:rsidRPr="0088193B" w:rsidRDefault="007563D7" w:rsidP="00443B04">
            <w:pPr>
              <w:pStyle w:val="TAC"/>
            </w:pPr>
            <w:r w:rsidRPr="0088193B">
              <w:t>2728</w:t>
            </w:r>
          </w:p>
        </w:tc>
        <w:tc>
          <w:tcPr>
            <w:tcW w:w="0" w:type="auto"/>
            <w:vAlign w:val="center"/>
          </w:tcPr>
          <w:p w14:paraId="7057E215" w14:textId="77777777" w:rsidR="007563D7" w:rsidRPr="0088193B" w:rsidRDefault="007563D7" w:rsidP="00443B04">
            <w:pPr>
              <w:pStyle w:val="TAC"/>
            </w:pPr>
            <w:r w:rsidRPr="0088193B">
              <w:t>2792</w:t>
            </w:r>
          </w:p>
        </w:tc>
        <w:tc>
          <w:tcPr>
            <w:tcW w:w="0" w:type="auto"/>
            <w:vAlign w:val="center"/>
          </w:tcPr>
          <w:p w14:paraId="76892468" w14:textId="77777777" w:rsidR="007563D7" w:rsidRPr="0088193B" w:rsidRDefault="007563D7" w:rsidP="00443B04">
            <w:pPr>
              <w:pStyle w:val="TAC"/>
            </w:pPr>
            <w:r w:rsidRPr="0088193B">
              <w:t>2984</w:t>
            </w:r>
          </w:p>
        </w:tc>
        <w:tc>
          <w:tcPr>
            <w:tcW w:w="0" w:type="auto"/>
            <w:vAlign w:val="center"/>
          </w:tcPr>
          <w:p w14:paraId="06468F76" w14:textId="77777777" w:rsidR="007563D7" w:rsidRPr="0088193B" w:rsidRDefault="007563D7" w:rsidP="00443B04">
            <w:pPr>
              <w:pStyle w:val="TAC"/>
            </w:pPr>
            <w:r w:rsidRPr="0088193B">
              <w:t>2984</w:t>
            </w:r>
          </w:p>
        </w:tc>
        <w:tc>
          <w:tcPr>
            <w:tcW w:w="0" w:type="auto"/>
            <w:vAlign w:val="center"/>
          </w:tcPr>
          <w:p w14:paraId="5BFA6813" w14:textId="77777777" w:rsidR="007563D7" w:rsidRPr="0088193B" w:rsidRDefault="007563D7" w:rsidP="00443B04">
            <w:pPr>
              <w:pStyle w:val="TAC"/>
            </w:pPr>
            <w:r w:rsidRPr="0088193B">
              <w:t>3112</w:t>
            </w:r>
          </w:p>
        </w:tc>
      </w:tr>
      <w:tr w:rsidR="007563D7" w:rsidRPr="0088193B" w14:paraId="7B38B2F0" w14:textId="77777777" w:rsidTr="007563D7">
        <w:trPr>
          <w:cantSplit/>
          <w:jc w:val="center"/>
        </w:trPr>
        <w:tc>
          <w:tcPr>
            <w:tcW w:w="616" w:type="dxa"/>
            <w:tcBorders>
              <w:right w:val="double" w:sz="4" w:space="0" w:color="auto"/>
            </w:tcBorders>
            <w:shd w:val="clear" w:color="auto" w:fill="auto"/>
            <w:vAlign w:val="center"/>
          </w:tcPr>
          <w:p w14:paraId="73CEEFA1" w14:textId="77777777" w:rsidR="007563D7" w:rsidRPr="0088193B" w:rsidRDefault="007563D7" w:rsidP="00443B04">
            <w:pPr>
              <w:pStyle w:val="TAC"/>
            </w:pPr>
            <w:r w:rsidRPr="0088193B">
              <w:t>7</w:t>
            </w:r>
          </w:p>
        </w:tc>
        <w:tc>
          <w:tcPr>
            <w:tcW w:w="0" w:type="auto"/>
            <w:tcBorders>
              <w:left w:val="double" w:sz="4" w:space="0" w:color="auto"/>
            </w:tcBorders>
            <w:vAlign w:val="center"/>
          </w:tcPr>
          <w:p w14:paraId="64CBF902" w14:textId="77777777" w:rsidR="007563D7" w:rsidRPr="0088193B" w:rsidRDefault="007563D7" w:rsidP="00443B04">
            <w:pPr>
              <w:pStyle w:val="TAC"/>
            </w:pPr>
            <w:r w:rsidRPr="0088193B">
              <w:t>2536</w:t>
            </w:r>
          </w:p>
        </w:tc>
        <w:tc>
          <w:tcPr>
            <w:tcW w:w="0" w:type="auto"/>
            <w:vAlign w:val="center"/>
          </w:tcPr>
          <w:p w14:paraId="001CB5F2" w14:textId="77777777" w:rsidR="007563D7" w:rsidRPr="0088193B" w:rsidRDefault="007563D7" w:rsidP="00443B04">
            <w:pPr>
              <w:pStyle w:val="TAC"/>
            </w:pPr>
            <w:r w:rsidRPr="0088193B">
              <w:t>2664</w:t>
            </w:r>
          </w:p>
        </w:tc>
        <w:tc>
          <w:tcPr>
            <w:tcW w:w="0" w:type="auto"/>
            <w:vAlign w:val="center"/>
          </w:tcPr>
          <w:p w14:paraId="687CADD3" w14:textId="77777777" w:rsidR="007563D7" w:rsidRPr="0088193B" w:rsidRDefault="007563D7" w:rsidP="00443B04">
            <w:pPr>
              <w:pStyle w:val="TAC"/>
            </w:pPr>
            <w:r w:rsidRPr="0088193B">
              <w:t>2792</w:t>
            </w:r>
          </w:p>
        </w:tc>
        <w:tc>
          <w:tcPr>
            <w:tcW w:w="0" w:type="auto"/>
            <w:vAlign w:val="center"/>
          </w:tcPr>
          <w:p w14:paraId="1225583D" w14:textId="77777777" w:rsidR="007563D7" w:rsidRPr="0088193B" w:rsidRDefault="007563D7" w:rsidP="00443B04">
            <w:pPr>
              <w:pStyle w:val="TAC"/>
            </w:pPr>
            <w:r w:rsidRPr="0088193B">
              <w:t>2984</w:t>
            </w:r>
          </w:p>
        </w:tc>
        <w:tc>
          <w:tcPr>
            <w:tcW w:w="0" w:type="auto"/>
            <w:vAlign w:val="center"/>
          </w:tcPr>
          <w:p w14:paraId="3DB6E331" w14:textId="77777777" w:rsidR="007563D7" w:rsidRPr="0088193B" w:rsidRDefault="007563D7" w:rsidP="00443B04">
            <w:pPr>
              <w:pStyle w:val="TAC"/>
            </w:pPr>
            <w:r w:rsidRPr="0088193B">
              <w:t>3112</w:t>
            </w:r>
          </w:p>
        </w:tc>
        <w:tc>
          <w:tcPr>
            <w:tcW w:w="0" w:type="auto"/>
            <w:vAlign w:val="center"/>
          </w:tcPr>
          <w:p w14:paraId="2C36B022" w14:textId="77777777" w:rsidR="007563D7" w:rsidRPr="0088193B" w:rsidRDefault="007563D7" w:rsidP="00443B04">
            <w:pPr>
              <w:pStyle w:val="TAC"/>
            </w:pPr>
            <w:r w:rsidRPr="0088193B">
              <w:t>3240</w:t>
            </w:r>
          </w:p>
        </w:tc>
        <w:tc>
          <w:tcPr>
            <w:tcW w:w="0" w:type="auto"/>
            <w:vAlign w:val="center"/>
          </w:tcPr>
          <w:p w14:paraId="490FE051" w14:textId="77777777" w:rsidR="007563D7" w:rsidRPr="0088193B" w:rsidRDefault="007563D7" w:rsidP="00443B04">
            <w:pPr>
              <w:pStyle w:val="TAC"/>
            </w:pPr>
            <w:r w:rsidRPr="0088193B">
              <w:t>3368</w:t>
            </w:r>
          </w:p>
        </w:tc>
        <w:tc>
          <w:tcPr>
            <w:tcW w:w="0" w:type="auto"/>
            <w:vAlign w:val="center"/>
          </w:tcPr>
          <w:p w14:paraId="011D66B6" w14:textId="77777777" w:rsidR="007563D7" w:rsidRPr="0088193B" w:rsidRDefault="007563D7" w:rsidP="00443B04">
            <w:pPr>
              <w:pStyle w:val="TAC"/>
            </w:pPr>
            <w:r w:rsidRPr="0088193B">
              <w:t>3368</w:t>
            </w:r>
          </w:p>
        </w:tc>
        <w:tc>
          <w:tcPr>
            <w:tcW w:w="0" w:type="auto"/>
            <w:vAlign w:val="center"/>
          </w:tcPr>
          <w:p w14:paraId="5FF9FB14" w14:textId="77777777" w:rsidR="007563D7" w:rsidRPr="0088193B" w:rsidRDefault="007563D7" w:rsidP="00443B04">
            <w:pPr>
              <w:pStyle w:val="TAC"/>
            </w:pPr>
            <w:r w:rsidRPr="0088193B">
              <w:t>3496</w:t>
            </w:r>
          </w:p>
        </w:tc>
        <w:tc>
          <w:tcPr>
            <w:tcW w:w="0" w:type="auto"/>
            <w:vAlign w:val="center"/>
          </w:tcPr>
          <w:p w14:paraId="1422197E" w14:textId="77777777" w:rsidR="007563D7" w:rsidRPr="0088193B" w:rsidRDefault="007563D7" w:rsidP="00443B04">
            <w:pPr>
              <w:pStyle w:val="TAC"/>
            </w:pPr>
            <w:r w:rsidRPr="0088193B">
              <w:t>3624</w:t>
            </w:r>
          </w:p>
        </w:tc>
      </w:tr>
      <w:tr w:rsidR="007563D7" w:rsidRPr="0088193B" w14:paraId="17DF94CF" w14:textId="77777777" w:rsidTr="007563D7">
        <w:trPr>
          <w:cantSplit/>
          <w:jc w:val="center"/>
        </w:trPr>
        <w:tc>
          <w:tcPr>
            <w:tcW w:w="616" w:type="dxa"/>
            <w:tcBorders>
              <w:right w:val="double" w:sz="4" w:space="0" w:color="auto"/>
            </w:tcBorders>
            <w:shd w:val="clear" w:color="auto" w:fill="auto"/>
            <w:vAlign w:val="center"/>
          </w:tcPr>
          <w:p w14:paraId="49359BEB" w14:textId="77777777" w:rsidR="007563D7" w:rsidRPr="0088193B" w:rsidRDefault="007563D7" w:rsidP="00443B04">
            <w:pPr>
              <w:pStyle w:val="TAC"/>
            </w:pPr>
            <w:r w:rsidRPr="0088193B">
              <w:t>8</w:t>
            </w:r>
          </w:p>
        </w:tc>
        <w:tc>
          <w:tcPr>
            <w:tcW w:w="0" w:type="auto"/>
            <w:tcBorders>
              <w:left w:val="double" w:sz="4" w:space="0" w:color="auto"/>
            </w:tcBorders>
            <w:vAlign w:val="center"/>
          </w:tcPr>
          <w:p w14:paraId="28AB7498" w14:textId="77777777" w:rsidR="007563D7" w:rsidRPr="0088193B" w:rsidRDefault="007563D7" w:rsidP="00443B04">
            <w:pPr>
              <w:pStyle w:val="TAC"/>
            </w:pPr>
            <w:r w:rsidRPr="0088193B">
              <w:t>2984</w:t>
            </w:r>
          </w:p>
        </w:tc>
        <w:tc>
          <w:tcPr>
            <w:tcW w:w="0" w:type="auto"/>
            <w:vAlign w:val="center"/>
          </w:tcPr>
          <w:p w14:paraId="54A4A61D" w14:textId="77777777" w:rsidR="007563D7" w:rsidRPr="0088193B" w:rsidRDefault="007563D7" w:rsidP="00443B04">
            <w:pPr>
              <w:pStyle w:val="TAC"/>
            </w:pPr>
            <w:r w:rsidRPr="0088193B">
              <w:t>3112</w:t>
            </w:r>
          </w:p>
        </w:tc>
        <w:tc>
          <w:tcPr>
            <w:tcW w:w="0" w:type="auto"/>
            <w:vAlign w:val="center"/>
          </w:tcPr>
          <w:p w14:paraId="4B857788" w14:textId="77777777" w:rsidR="007563D7" w:rsidRPr="0088193B" w:rsidRDefault="007563D7" w:rsidP="00443B04">
            <w:pPr>
              <w:pStyle w:val="TAC"/>
            </w:pPr>
            <w:r w:rsidRPr="0088193B">
              <w:t>3240</w:t>
            </w:r>
          </w:p>
        </w:tc>
        <w:tc>
          <w:tcPr>
            <w:tcW w:w="0" w:type="auto"/>
            <w:vAlign w:val="center"/>
          </w:tcPr>
          <w:p w14:paraId="5A4783CE" w14:textId="77777777" w:rsidR="007563D7" w:rsidRPr="0088193B" w:rsidRDefault="007563D7" w:rsidP="00443B04">
            <w:pPr>
              <w:pStyle w:val="TAC"/>
            </w:pPr>
            <w:r w:rsidRPr="0088193B">
              <w:t>3368</w:t>
            </w:r>
          </w:p>
        </w:tc>
        <w:tc>
          <w:tcPr>
            <w:tcW w:w="0" w:type="auto"/>
            <w:vAlign w:val="center"/>
          </w:tcPr>
          <w:p w14:paraId="04986928" w14:textId="77777777" w:rsidR="007563D7" w:rsidRPr="0088193B" w:rsidRDefault="007563D7" w:rsidP="00443B04">
            <w:pPr>
              <w:pStyle w:val="TAC"/>
            </w:pPr>
            <w:r w:rsidRPr="0088193B">
              <w:t>3496</w:t>
            </w:r>
          </w:p>
        </w:tc>
        <w:tc>
          <w:tcPr>
            <w:tcW w:w="0" w:type="auto"/>
            <w:vAlign w:val="center"/>
          </w:tcPr>
          <w:p w14:paraId="6606C58C" w14:textId="77777777" w:rsidR="007563D7" w:rsidRPr="0088193B" w:rsidRDefault="007563D7" w:rsidP="00443B04">
            <w:pPr>
              <w:pStyle w:val="TAC"/>
            </w:pPr>
            <w:r w:rsidRPr="0088193B">
              <w:t>3624</w:t>
            </w:r>
          </w:p>
        </w:tc>
        <w:tc>
          <w:tcPr>
            <w:tcW w:w="0" w:type="auto"/>
            <w:vAlign w:val="center"/>
          </w:tcPr>
          <w:p w14:paraId="2CD57788" w14:textId="77777777" w:rsidR="007563D7" w:rsidRPr="0088193B" w:rsidRDefault="007563D7" w:rsidP="00443B04">
            <w:pPr>
              <w:pStyle w:val="TAC"/>
            </w:pPr>
            <w:r w:rsidRPr="0088193B">
              <w:t>3752</w:t>
            </w:r>
          </w:p>
        </w:tc>
        <w:tc>
          <w:tcPr>
            <w:tcW w:w="0" w:type="auto"/>
            <w:vAlign w:val="center"/>
          </w:tcPr>
          <w:p w14:paraId="145776EC" w14:textId="77777777" w:rsidR="007563D7" w:rsidRPr="0088193B" w:rsidRDefault="007563D7" w:rsidP="00443B04">
            <w:pPr>
              <w:pStyle w:val="TAC"/>
            </w:pPr>
            <w:r w:rsidRPr="0088193B">
              <w:t>3880</w:t>
            </w:r>
          </w:p>
        </w:tc>
        <w:tc>
          <w:tcPr>
            <w:tcW w:w="0" w:type="auto"/>
            <w:vAlign w:val="center"/>
          </w:tcPr>
          <w:p w14:paraId="7A79FF64" w14:textId="77777777" w:rsidR="007563D7" w:rsidRPr="0088193B" w:rsidRDefault="007563D7" w:rsidP="00443B04">
            <w:pPr>
              <w:pStyle w:val="TAC"/>
            </w:pPr>
            <w:r w:rsidRPr="0088193B">
              <w:t>4008</w:t>
            </w:r>
          </w:p>
        </w:tc>
        <w:tc>
          <w:tcPr>
            <w:tcW w:w="0" w:type="auto"/>
            <w:vAlign w:val="center"/>
          </w:tcPr>
          <w:p w14:paraId="3547A05B" w14:textId="77777777" w:rsidR="007563D7" w:rsidRPr="0088193B" w:rsidRDefault="007563D7" w:rsidP="00443B04">
            <w:pPr>
              <w:pStyle w:val="TAC"/>
            </w:pPr>
            <w:r w:rsidRPr="0088193B">
              <w:t>4264</w:t>
            </w:r>
          </w:p>
        </w:tc>
      </w:tr>
      <w:tr w:rsidR="007563D7" w:rsidRPr="0088193B" w14:paraId="26C10E6F" w14:textId="77777777" w:rsidTr="007563D7">
        <w:trPr>
          <w:cantSplit/>
          <w:jc w:val="center"/>
        </w:trPr>
        <w:tc>
          <w:tcPr>
            <w:tcW w:w="616" w:type="dxa"/>
            <w:tcBorders>
              <w:right w:val="double" w:sz="4" w:space="0" w:color="auto"/>
            </w:tcBorders>
            <w:shd w:val="clear" w:color="auto" w:fill="auto"/>
            <w:vAlign w:val="center"/>
          </w:tcPr>
          <w:p w14:paraId="775C8331" w14:textId="77777777" w:rsidR="007563D7" w:rsidRPr="0088193B" w:rsidRDefault="007563D7" w:rsidP="00443B04">
            <w:pPr>
              <w:pStyle w:val="TAC"/>
            </w:pPr>
            <w:r w:rsidRPr="0088193B">
              <w:t>9</w:t>
            </w:r>
          </w:p>
        </w:tc>
        <w:tc>
          <w:tcPr>
            <w:tcW w:w="0" w:type="auto"/>
            <w:tcBorders>
              <w:left w:val="double" w:sz="4" w:space="0" w:color="auto"/>
            </w:tcBorders>
            <w:vAlign w:val="center"/>
          </w:tcPr>
          <w:p w14:paraId="3321DF45" w14:textId="77777777" w:rsidR="007563D7" w:rsidRPr="0088193B" w:rsidRDefault="007563D7" w:rsidP="00443B04">
            <w:pPr>
              <w:pStyle w:val="TAC"/>
            </w:pPr>
            <w:r w:rsidRPr="0088193B">
              <w:t>3368</w:t>
            </w:r>
          </w:p>
        </w:tc>
        <w:tc>
          <w:tcPr>
            <w:tcW w:w="0" w:type="auto"/>
            <w:vAlign w:val="center"/>
          </w:tcPr>
          <w:p w14:paraId="357F2645" w14:textId="77777777" w:rsidR="007563D7" w:rsidRPr="0088193B" w:rsidRDefault="007563D7" w:rsidP="00443B04">
            <w:pPr>
              <w:pStyle w:val="TAC"/>
            </w:pPr>
            <w:r w:rsidRPr="0088193B">
              <w:t>3496</w:t>
            </w:r>
          </w:p>
        </w:tc>
        <w:tc>
          <w:tcPr>
            <w:tcW w:w="0" w:type="auto"/>
            <w:vAlign w:val="center"/>
          </w:tcPr>
          <w:p w14:paraId="69EBF47D" w14:textId="77777777" w:rsidR="007563D7" w:rsidRPr="0088193B" w:rsidRDefault="007563D7" w:rsidP="00443B04">
            <w:pPr>
              <w:pStyle w:val="TAC"/>
            </w:pPr>
            <w:r w:rsidRPr="0088193B">
              <w:t>3624</w:t>
            </w:r>
          </w:p>
        </w:tc>
        <w:tc>
          <w:tcPr>
            <w:tcW w:w="0" w:type="auto"/>
            <w:vAlign w:val="center"/>
          </w:tcPr>
          <w:p w14:paraId="1C0F4DEF" w14:textId="77777777" w:rsidR="007563D7" w:rsidRPr="0088193B" w:rsidRDefault="007563D7" w:rsidP="00443B04">
            <w:pPr>
              <w:pStyle w:val="TAC"/>
            </w:pPr>
            <w:r w:rsidRPr="0088193B">
              <w:t>3752</w:t>
            </w:r>
          </w:p>
        </w:tc>
        <w:tc>
          <w:tcPr>
            <w:tcW w:w="0" w:type="auto"/>
            <w:vAlign w:val="center"/>
          </w:tcPr>
          <w:p w14:paraId="122D7A3B" w14:textId="77777777" w:rsidR="007563D7" w:rsidRPr="0088193B" w:rsidRDefault="007563D7" w:rsidP="00443B04">
            <w:pPr>
              <w:pStyle w:val="TAC"/>
            </w:pPr>
            <w:r w:rsidRPr="0088193B">
              <w:t>4008</w:t>
            </w:r>
          </w:p>
        </w:tc>
        <w:tc>
          <w:tcPr>
            <w:tcW w:w="0" w:type="auto"/>
            <w:vAlign w:val="center"/>
          </w:tcPr>
          <w:p w14:paraId="75B6E9F2" w14:textId="77777777" w:rsidR="007563D7" w:rsidRPr="0088193B" w:rsidRDefault="007563D7" w:rsidP="00443B04">
            <w:pPr>
              <w:pStyle w:val="TAC"/>
            </w:pPr>
            <w:r w:rsidRPr="0088193B">
              <w:t>4136</w:t>
            </w:r>
          </w:p>
        </w:tc>
        <w:tc>
          <w:tcPr>
            <w:tcW w:w="0" w:type="auto"/>
            <w:vAlign w:val="center"/>
          </w:tcPr>
          <w:p w14:paraId="0539D1D1" w14:textId="77777777" w:rsidR="007563D7" w:rsidRPr="0088193B" w:rsidRDefault="007563D7" w:rsidP="00443B04">
            <w:pPr>
              <w:pStyle w:val="TAC"/>
            </w:pPr>
            <w:r w:rsidRPr="0088193B">
              <w:t>4264</w:t>
            </w:r>
          </w:p>
        </w:tc>
        <w:tc>
          <w:tcPr>
            <w:tcW w:w="0" w:type="auto"/>
            <w:vAlign w:val="center"/>
          </w:tcPr>
          <w:p w14:paraId="1632FDCB" w14:textId="77777777" w:rsidR="007563D7" w:rsidRPr="0088193B" w:rsidRDefault="007563D7" w:rsidP="00443B04">
            <w:pPr>
              <w:pStyle w:val="TAC"/>
            </w:pPr>
            <w:r w:rsidRPr="0088193B">
              <w:t>4392</w:t>
            </w:r>
          </w:p>
        </w:tc>
        <w:tc>
          <w:tcPr>
            <w:tcW w:w="0" w:type="auto"/>
            <w:vAlign w:val="center"/>
          </w:tcPr>
          <w:p w14:paraId="3D3F176F" w14:textId="77777777" w:rsidR="007563D7" w:rsidRPr="0088193B" w:rsidRDefault="007563D7" w:rsidP="00443B04">
            <w:pPr>
              <w:pStyle w:val="TAC"/>
            </w:pPr>
            <w:r w:rsidRPr="0088193B">
              <w:t>4584</w:t>
            </w:r>
          </w:p>
        </w:tc>
        <w:tc>
          <w:tcPr>
            <w:tcW w:w="0" w:type="auto"/>
            <w:vAlign w:val="center"/>
          </w:tcPr>
          <w:p w14:paraId="3872CA20" w14:textId="77777777" w:rsidR="007563D7" w:rsidRPr="0088193B" w:rsidRDefault="007563D7" w:rsidP="00443B04">
            <w:pPr>
              <w:pStyle w:val="TAC"/>
            </w:pPr>
            <w:r w:rsidRPr="0088193B">
              <w:t>4776</w:t>
            </w:r>
          </w:p>
        </w:tc>
      </w:tr>
      <w:tr w:rsidR="007563D7" w:rsidRPr="0088193B" w14:paraId="78885963" w14:textId="77777777" w:rsidTr="007563D7">
        <w:trPr>
          <w:cantSplit/>
          <w:jc w:val="center"/>
        </w:trPr>
        <w:tc>
          <w:tcPr>
            <w:tcW w:w="616" w:type="dxa"/>
            <w:tcBorders>
              <w:right w:val="double" w:sz="4" w:space="0" w:color="auto"/>
            </w:tcBorders>
            <w:shd w:val="clear" w:color="auto" w:fill="auto"/>
            <w:vAlign w:val="center"/>
          </w:tcPr>
          <w:p w14:paraId="575385E0"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3A43BC24" w14:textId="77777777" w:rsidR="007563D7" w:rsidRPr="0088193B" w:rsidRDefault="007563D7" w:rsidP="00443B04">
            <w:pPr>
              <w:pStyle w:val="TAC"/>
            </w:pPr>
            <w:r w:rsidRPr="0088193B">
              <w:t>3752</w:t>
            </w:r>
          </w:p>
        </w:tc>
        <w:tc>
          <w:tcPr>
            <w:tcW w:w="0" w:type="auto"/>
            <w:vAlign w:val="center"/>
          </w:tcPr>
          <w:p w14:paraId="53957BC8" w14:textId="77777777" w:rsidR="007563D7" w:rsidRPr="0088193B" w:rsidRDefault="007563D7" w:rsidP="00443B04">
            <w:pPr>
              <w:pStyle w:val="TAC"/>
            </w:pPr>
            <w:r w:rsidRPr="0088193B">
              <w:t>3880</w:t>
            </w:r>
          </w:p>
        </w:tc>
        <w:tc>
          <w:tcPr>
            <w:tcW w:w="0" w:type="auto"/>
            <w:vAlign w:val="center"/>
          </w:tcPr>
          <w:p w14:paraId="28BA852B" w14:textId="77777777" w:rsidR="007563D7" w:rsidRPr="0088193B" w:rsidRDefault="007563D7" w:rsidP="00443B04">
            <w:pPr>
              <w:pStyle w:val="TAC"/>
            </w:pPr>
            <w:r w:rsidRPr="0088193B">
              <w:t>4008</w:t>
            </w:r>
          </w:p>
        </w:tc>
        <w:tc>
          <w:tcPr>
            <w:tcW w:w="0" w:type="auto"/>
            <w:vAlign w:val="center"/>
          </w:tcPr>
          <w:p w14:paraId="16939079" w14:textId="77777777" w:rsidR="007563D7" w:rsidRPr="0088193B" w:rsidRDefault="007563D7" w:rsidP="00443B04">
            <w:pPr>
              <w:pStyle w:val="TAC"/>
            </w:pPr>
            <w:r w:rsidRPr="0088193B">
              <w:t>4264</w:t>
            </w:r>
          </w:p>
        </w:tc>
        <w:tc>
          <w:tcPr>
            <w:tcW w:w="0" w:type="auto"/>
            <w:vAlign w:val="center"/>
          </w:tcPr>
          <w:p w14:paraId="361A413B" w14:textId="77777777" w:rsidR="007563D7" w:rsidRPr="0088193B" w:rsidRDefault="007563D7" w:rsidP="00443B04">
            <w:pPr>
              <w:pStyle w:val="TAC"/>
            </w:pPr>
            <w:r w:rsidRPr="0088193B">
              <w:t>4392</w:t>
            </w:r>
          </w:p>
        </w:tc>
        <w:tc>
          <w:tcPr>
            <w:tcW w:w="0" w:type="auto"/>
            <w:vAlign w:val="center"/>
          </w:tcPr>
          <w:p w14:paraId="28455505" w14:textId="77777777" w:rsidR="007563D7" w:rsidRPr="0088193B" w:rsidRDefault="007563D7" w:rsidP="00443B04">
            <w:pPr>
              <w:pStyle w:val="TAC"/>
            </w:pPr>
            <w:r w:rsidRPr="0088193B">
              <w:t>4584</w:t>
            </w:r>
          </w:p>
        </w:tc>
        <w:tc>
          <w:tcPr>
            <w:tcW w:w="0" w:type="auto"/>
            <w:vAlign w:val="center"/>
          </w:tcPr>
          <w:p w14:paraId="06DB5977" w14:textId="77777777" w:rsidR="007563D7" w:rsidRPr="0088193B" w:rsidRDefault="007563D7" w:rsidP="00443B04">
            <w:pPr>
              <w:pStyle w:val="TAC"/>
            </w:pPr>
            <w:r w:rsidRPr="0088193B">
              <w:t>4776</w:t>
            </w:r>
          </w:p>
        </w:tc>
        <w:tc>
          <w:tcPr>
            <w:tcW w:w="0" w:type="auto"/>
            <w:vAlign w:val="center"/>
          </w:tcPr>
          <w:p w14:paraId="2803E9FF" w14:textId="77777777" w:rsidR="007563D7" w:rsidRPr="0088193B" w:rsidRDefault="007563D7" w:rsidP="00443B04">
            <w:pPr>
              <w:pStyle w:val="TAC"/>
            </w:pPr>
            <w:r w:rsidRPr="0088193B">
              <w:t>4968</w:t>
            </w:r>
          </w:p>
        </w:tc>
        <w:tc>
          <w:tcPr>
            <w:tcW w:w="0" w:type="auto"/>
            <w:vAlign w:val="center"/>
          </w:tcPr>
          <w:p w14:paraId="3934A538" w14:textId="77777777" w:rsidR="007563D7" w:rsidRPr="0088193B" w:rsidRDefault="007563D7" w:rsidP="00443B04">
            <w:pPr>
              <w:pStyle w:val="TAC"/>
            </w:pPr>
            <w:r w:rsidRPr="0088193B">
              <w:t>5160</w:t>
            </w:r>
          </w:p>
        </w:tc>
        <w:tc>
          <w:tcPr>
            <w:tcW w:w="0" w:type="auto"/>
            <w:vAlign w:val="center"/>
          </w:tcPr>
          <w:p w14:paraId="33B3170F" w14:textId="77777777" w:rsidR="007563D7" w:rsidRPr="0088193B" w:rsidRDefault="007563D7" w:rsidP="00443B04">
            <w:pPr>
              <w:pStyle w:val="TAC"/>
            </w:pPr>
            <w:r w:rsidRPr="0088193B">
              <w:t>5352</w:t>
            </w:r>
          </w:p>
        </w:tc>
      </w:tr>
      <w:tr w:rsidR="007563D7" w:rsidRPr="0088193B" w14:paraId="2FBAFAF7" w14:textId="77777777" w:rsidTr="007563D7">
        <w:trPr>
          <w:cantSplit/>
          <w:jc w:val="center"/>
        </w:trPr>
        <w:tc>
          <w:tcPr>
            <w:tcW w:w="616" w:type="dxa"/>
            <w:tcBorders>
              <w:right w:val="double" w:sz="4" w:space="0" w:color="auto"/>
            </w:tcBorders>
            <w:shd w:val="clear" w:color="auto" w:fill="auto"/>
            <w:vAlign w:val="center"/>
          </w:tcPr>
          <w:p w14:paraId="21DA1AFC"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4749FE4D" w14:textId="77777777" w:rsidR="007563D7" w:rsidRPr="0088193B" w:rsidRDefault="007563D7" w:rsidP="00443B04">
            <w:pPr>
              <w:pStyle w:val="TAC"/>
            </w:pPr>
            <w:r w:rsidRPr="0088193B">
              <w:t>4264</w:t>
            </w:r>
          </w:p>
        </w:tc>
        <w:tc>
          <w:tcPr>
            <w:tcW w:w="0" w:type="auto"/>
            <w:vAlign w:val="center"/>
          </w:tcPr>
          <w:p w14:paraId="7CADB81F" w14:textId="77777777" w:rsidR="007563D7" w:rsidRPr="0088193B" w:rsidRDefault="007563D7" w:rsidP="00443B04">
            <w:pPr>
              <w:pStyle w:val="TAC"/>
            </w:pPr>
            <w:r w:rsidRPr="0088193B">
              <w:t>4392</w:t>
            </w:r>
          </w:p>
        </w:tc>
        <w:tc>
          <w:tcPr>
            <w:tcW w:w="0" w:type="auto"/>
            <w:vAlign w:val="center"/>
          </w:tcPr>
          <w:p w14:paraId="2F7D6989" w14:textId="77777777" w:rsidR="007563D7" w:rsidRPr="0088193B" w:rsidRDefault="007563D7" w:rsidP="00443B04">
            <w:pPr>
              <w:pStyle w:val="TAC"/>
            </w:pPr>
            <w:r w:rsidRPr="0088193B">
              <w:t>4584</w:t>
            </w:r>
          </w:p>
        </w:tc>
        <w:tc>
          <w:tcPr>
            <w:tcW w:w="0" w:type="auto"/>
            <w:vAlign w:val="center"/>
          </w:tcPr>
          <w:p w14:paraId="79467260" w14:textId="77777777" w:rsidR="007563D7" w:rsidRPr="0088193B" w:rsidRDefault="007563D7" w:rsidP="00443B04">
            <w:pPr>
              <w:pStyle w:val="TAC"/>
            </w:pPr>
            <w:r w:rsidRPr="0088193B">
              <w:t>4776</w:t>
            </w:r>
          </w:p>
        </w:tc>
        <w:tc>
          <w:tcPr>
            <w:tcW w:w="0" w:type="auto"/>
            <w:vAlign w:val="center"/>
          </w:tcPr>
          <w:p w14:paraId="1E9EC344" w14:textId="77777777" w:rsidR="007563D7" w:rsidRPr="0088193B" w:rsidRDefault="007563D7" w:rsidP="00443B04">
            <w:pPr>
              <w:pStyle w:val="TAC"/>
            </w:pPr>
            <w:r w:rsidRPr="0088193B">
              <w:t>4968</w:t>
            </w:r>
          </w:p>
        </w:tc>
        <w:tc>
          <w:tcPr>
            <w:tcW w:w="0" w:type="auto"/>
            <w:vAlign w:val="center"/>
          </w:tcPr>
          <w:p w14:paraId="4BB5BAE1" w14:textId="77777777" w:rsidR="007563D7" w:rsidRPr="0088193B" w:rsidRDefault="007563D7" w:rsidP="00443B04">
            <w:pPr>
              <w:pStyle w:val="TAC"/>
            </w:pPr>
            <w:r w:rsidRPr="0088193B">
              <w:t>5352</w:t>
            </w:r>
          </w:p>
        </w:tc>
        <w:tc>
          <w:tcPr>
            <w:tcW w:w="0" w:type="auto"/>
            <w:vAlign w:val="center"/>
          </w:tcPr>
          <w:p w14:paraId="15CF25E7" w14:textId="77777777" w:rsidR="007563D7" w:rsidRPr="0088193B" w:rsidRDefault="007563D7" w:rsidP="00443B04">
            <w:pPr>
              <w:pStyle w:val="TAC"/>
            </w:pPr>
            <w:r w:rsidRPr="0088193B">
              <w:t>5544</w:t>
            </w:r>
          </w:p>
        </w:tc>
        <w:tc>
          <w:tcPr>
            <w:tcW w:w="0" w:type="auto"/>
            <w:vAlign w:val="center"/>
          </w:tcPr>
          <w:p w14:paraId="46EDD26E" w14:textId="77777777" w:rsidR="007563D7" w:rsidRPr="0088193B" w:rsidRDefault="007563D7" w:rsidP="00443B04">
            <w:pPr>
              <w:pStyle w:val="TAC"/>
            </w:pPr>
            <w:r w:rsidRPr="0088193B">
              <w:t>5736</w:t>
            </w:r>
          </w:p>
        </w:tc>
        <w:tc>
          <w:tcPr>
            <w:tcW w:w="0" w:type="auto"/>
            <w:vAlign w:val="center"/>
          </w:tcPr>
          <w:p w14:paraId="2CAE92B0" w14:textId="77777777" w:rsidR="007563D7" w:rsidRPr="0088193B" w:rsidRDefault="007563D7" w:rsidP="00443B04">
            <w:pPr>
              <w:pStyle w:val="TAC"/>
            </w:pPr>
            <w:r w:rsidRPr="0088193B">
              <w:t>5992</w:t>
            </w:r>
          </w:p>
        </w:tc>
        <w:tc>
          <w:tcPr>
            <w:tcW w:w="0" w:type="auto"/>
            <w:vAlign w:val="center"/>
          </w:tcPr>
          <w:p w14:paraId="403E43C7" w14:textId="77777777" w:rsidR="007563D7" w:rsidRPr="0088193B" w:rsidRDefault="007563D7" w:rsidP="00443B04">
            <w:pPr>
              <w:pStyle w:val="TAC"/>
            </w:pPr>
            <w:r w:rsidRPr="0088193B">
              <w:t>5992</w:t>
            </w:r>
          </w:p>
        </w:tc>
      </w:tr>
      <w:tr w:rsidR="007563D7" w:rsidRPr="0088193B" w14:paraId="41B46759" w14:textId="77777777" w:rsidTr="007563D7">
        <w:trPr>
          <w:cantSplit/>
          <w:jc w:val="center"/>
        </w:trPr>
        <w:tc>
          <w:tcPr>
            <w:tcW w:w="616" w:type="dxa"/>
            <w:tcBorders>
              <w:right w:val="double" w:sz="4" w:space="0" w:color="auto"/>
            </w:tcBorders>
            <w:shd w:val="clear" w:color="auto" w:fill="auto"/>
            <w:vAlign w:val="center"/>
          </w:tcPr>
          <w:p w14:paraId="333AAF1F"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6D5D067C" w14:textId="77777777" w:rsidR="007563D7" w:rsidRPr="0088193B" w:rsidRDefault="007563D7" w:rsidP="00443B04">
            <w:pPr>
              <w:pStyle w:val="TAC"/>
            </w:pPr>
            <w:r w:rsidRPr="0088193B">
              <w:t>4776</w:t>
            </w:r>
          </w:p>
        </w:tc>
        <w:tc>
          <w:tcPr>
            <w:tcW w:w="0" w:type="auto"/>
            <w:vAlign w:val="center"/>
          </w:tcPr>
          <w:p w14:paraId="24CEB52A" w14:textId="77777777" w:rsidR="007563D7" w:rsidRPr="0088193B" w:rsidRDefault="007563D7" w:rsidP="00443B04">
            <w:pPr>
              <w:pStyle w:val="TAC"/>
            </w:pPr>
            <w:r w:rsidRPr="0088193B">
              <w:t>4968</w:t>
            </w:r>
          </w:p>
        </w:tc>
        <w:tc>
          <w:tcPr>
            <w:tcW w:w="0" w:type="auto"/>
            <w:vAlign w:val="center"/>
          </w:tcPr>
          <w:p w14:paraId="2908D850" w14:textId="77777777" w:rsidR="007563D7" w:rsidRPr="0088193B" w:rsidRDefault="007563D7" w:rsidP="00443B04">
            <w:pPr>
              <w:pStyle w:val="TAC"/>
            </w:pPr>
            <w:r w:rsidRPr="0088193B">
              <w:t>5352</w:t>
            </w:r>
          </w:p>
        </w:tc>
        <w:tc>
          <w:tcPr>
            <w:tcW w:w="0" w:type="auto"/>
            <w:vAlign w:val="center"/>
          </w:tcPr>
          <w:p w14:paraId="535F368D" w14:textId="77777777" w:rsidR="007563D7" w:rsidRPr="0088193B" w:rsidRDefault="007563D7" w:rsidP="00443B04">
            <w:pPr>
              <w:pStyle w:val="TAC"/>
            </w:pPr>
            <w:r w:rsidRPr="0088193B">
              <w:t>5544</w:t>
            </w:r>
          </w:p>
        </w:tc>
        <w:tc>
          <w:tcPr>
            <w:tcW w:w="0" w:type="auto"/>
            <w:vAlign w:val="center"/>
          </w:tcPr>
          <w:p w14:paraId="06BC8FA0" w14:textId="77777777" w:rsidR="007563D7" w:rsidRPr="0088193B" w:rsidRDefault="007563D7" w:rsidP="00443B04">
            <w:pPr>
              <w:pStyle w:val="TAC"/>
            </w:pPr>
            <w:r w:rsidRPr="0088193B">
              <w:t>5736</w:t>
            </w:r>
          </w:p>
        </w:tc>
        <w:tc>
          <w:tcPr>
            <w:tcW w:w="0" w:type="auto"/>
            <w:vAlign w:val="center"/>
          </w:tcPr>
          <w:p w14:paraId="0ADE9CC8" w14:textId="77777777" w:rsidR="007563D7" w:rsidRPr="0088193B" w:rsidRDefault="007563D7" w:rsidP="00443B04">
            <w:pPr>
              <w:pStyle w:val="TAC"/>
            </w:pPr>
            <w:r w:rsidRPr="0088193B">
              <w:t>5992</w:t>
            </w:r>
          </w:p>
        </w:tc>
        <w:tc>
          <w:tcPr>
            <w:tcW w:w="0" w:type="auto"/>
            <w:vAlign w:val="center"/>
          </w:tcPr>
          <w:p w14:paraId="19316C37" w14:textId="77777777" w:rsidR="007563D7" w:rsidRPr="0088193B" w:rsidRDefault="007563D7" w:rsidP="00443B04">
            <w:pPr>
              <w:pStyle w:val="TAC"/>
            </w:pPr>
            <w:r w:rsidRPr="0088193B">
              <w:t>6200</w:t>
            </w:r>
          </w:p>
        </w:tc>
        <w:tc>
          <w:tcPr>
            <w:tcW w:w="0" w:type="auto"/>
            <w:vAlign w:val="center"/>
          </w:tcPr>
          <w:p w14:paraId="18113F5E" w14:textId="77777777" w:rsidR="007563D7" w:rsidRPr="0088193B" w:rsidRDefault="007563D7" w:rsidP="00443B04">
            <w:pPr>
              <w:pStyle w:val="TAC"/>
            </w:pPr>
            <w:r w:rsidRPr="0088193B">
              <w:t>6456</w:t>
            </w:r>
          </w:p>
        </w:tc>
        <w:tc>
          <w:tcPr>
            <w:tcW w:w="0" w:type="auto"/>
            <w:vAlign w:val="center"/>
          </w:tcPr>
          <w:p w14:paraId="68B8B444" w14:textId="77777777" w:rsidR="007563D7" w:rsidRPr="0088193B" w:rsidRDefault="007563D7" w:rsidP="00443B04">
            <w:pPr>
              <w:pStyle w:val="TAC"/>
            </w:pPr>
            <w:r w:rsidRPr="0088193B">
              <w:t>6712</w:t>
            </w:r>
          </w:p>
        </w:tc>
        <w:tc>
          <w:tcPr>
            <w:tcW w:w="0" w:type="auto"/>
            <w:vAlign w:val="center"/>
          </w:tcPr>
          <w:p w14:paraId="10E87A9C" w14:textId="77777777" w:rsidR="007563D7" w:rsidRPr="0088193B" w:rsidRDefault="007563D7" w:rsidP="00443B04">
            <w:pPr>
              <w:pStyle w:val="TAC"/>
            </w:pPr>
            <w:r w:rsidRPr="0088193B">
              <w:t>6712</w:t>
            </w:r>
          </w:p>
        </w:tc>
      </w:tr>
      <w:tr w:rsidR="007563D7" w:rsidRPr="0088193B" w14:paraId="2359A5E7" w14:textId="77777777" w:rsidTr="007563D7">
        <w:trPr>
          <w:cantSplit/>
          <w:jc w:val="center"/>
        </w:trPr>
        <w:tc>
          <w:tcPr>
            <w:tcW w:w="616" w:type="dxa"/>
            <w:tcBorders>
              <w:right w:val="double" w:sz="4" w:space="0" w:color="auto"/>
            </w:tcBorders>
            <w:shd w:val="clear" w:color="auto" w:fill="auto"/>
            <w:vAlign w:val="center"/>
          </w:tcPr>
          <w:p w14:paraId="40ED8F68"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74A36CF5" w14:textId="77777777" w:rsidR="007563D7" w:rsidRPr="0088193B" w:rsidRDefault="007563D7" w:rsidP="00443B04">
            <w:pPr>
              <w:pStyle w:val="TAC"/>
            </w:pPr>
            <w:r w:rsidRPr="0088193B">
              <w:t>5352</w:t>
            </w:r>
          </w:p>
        </w:tc>
        <w:tc>
          <w:tcPr>
            <w:tcW w:w="0" w:type="auto"/>
            <w:vAlign w:val="center"/>
          </w:tcPr>
          <w:p w14:paraId="3C97ED96" w14:textId="77777777" w:rsidR="007563D7" w:rsidRPr="0088193B" w:rsidRDefault="007563D7" w:rsidP="00443B04">
            <w:pPr>
              <w:pStyle w:val="TAC"/>
            </w:pPr>
            <w:r w:rsidRPr="0088193B">
              <w:t>5736</w:t>
            </w:r>
          </w:p>
        </w:tc>
        <w:tc>
          <w:tcPr>
            <w:tcW w:w="0" w:type="auto"/>
            <w:vAlign w:val="center"/>
          </w:tcPr>
          <w:p w14:paraId="2B8273A0" w14:textId="77777777" w:rsidR="007563D7" w:rsidRPr="0088193B" w:rsidRDefault="007563D7" w:rsidP="00443B04">
            <w:pPr>
              <w:pStyle w:val="TAC"/>
            </w:pPr>
            <w:r w:rsidRPr="0088193B">
              <w:t>5992</w:t>
            </w:r>
          </w:p>
        </w:tc>
        <w:tc>
          <w:tcPr>
            <w:tcW w:w="0" w:type="auto"/>
            <w:vAlign w:val="center"/>
          </w:tcPr>
          <w:p w14:paraId="469A9CB0" w14:textId="77777777" w:rsidR="007563D7" w:rsidRPr="0088193B" w:rsidRDefault="007563D7" w:rsidP="00443B04">
            <w:pPr>
              <w:pStyle w:val="TAC"/>
            </w:pPr>
            <w:r w:rsidRPr="0088193B">
              <w:t>6200</w:t>
            </w:r>
          </w:p>
        </w:tc>
        <w:tc>
          <w:tcPr>
            <w:tcW w:w="0" w:type="auto"/>
            <w:vAlign w:val="center"/>
          </w:tcPr>
          <w:p w14:paraId="3479E46E" w14:textId="77777777" w:rsidR="007563D7" w:rsidRPr="0088193B" w:rsidRDefault="007563D7" w:rsidP="00443B04">
            <w:pPr>
              <w:pStyle w:val="TAC"/>
            </w:pPr>
            <w:r w:rsidRPr="0088193B">
              <w:t>6456</w:t>
            </w:r>
          </w:p>
        </w:tc>
        <w:tc>
          <w:tcPr>
            <w:tcW w:w="0" w:type="auto"/>
            <w:vAlign w:val="center"/>
          </w:tcPr>
          <w:p w14:paraId="433D174B" w14:textId="77777777" w:rsidR="007563D7" w:rsidRPr="0088193B" w:rsidRDefault="007563D7" w:rsidP="00443B04">
            <w:pPr>
              <w:pStyle w:val="TAC"/>
            </w:pPr>
            <w:r w:rsidRPr="0088193B">
              <w:t>6712</w:t>
            </w:r>
          </w:p>
        </w:tc>
        <w:tc>
          <w:tcPr>
            <w:tcW w:w="0" w:type="auto"/>
            <w:vAlign w:val="center"/>
          </w:tcPr>
          <w:p w14:paraId="19B36F17" w14:textId="77777777" w:rsidR="007563D7" w:rsidRPr="0088193B" w:rsidRDefault="007563D7" w:rsidP="00443B04">
            <w:pPr>
              <w:pStyle w:val="TAC"/>
            </w:pPr>
            <w:r w:rsidRPr="0088193B">
              <w:t>6968</w:t>
            </w:r>
          </w:p>
        </w:tc>
        <w:tc>
          <w:tcPr>
            <w:tcW w:w="0" w:type="auto"/>
            <w:vAlign w:val="center"/>
          </w:tcPr>
          <w:p w14:paraId="13B98CD7" w14:textId="77777777" w:rsidR="007563D7" w:rsidRPr="0088193B" w:rsidRDefault="007563D7" w:rsidP="00443B04">
            <w:pPr>
              <w:pStyle w:val="TAC"/>
            </w:pPr>
            <w:r w:rsidRPr="0088193B">
              <w:t>7224</w:t>
            </w:r>
          </w:p>
        </w:tc>
        <w:tc>
          <w:tcPr>
            <w:tcW w:w="0" w:type="auto"/>
            <w:vAlign w:val="center"/>
          </w:tcPr>
          <w:p w14:paraId="505CD285" w14:textId="77777777" w:rsidR="007563D7" w:rsidRPr="0088193B" w:rsidRDefault="007563D7" w:rsidP="00443B04">
            <w:pPr>
              <w:pStyle w:val="TAC"/>
            </w:pPr>
            <w:r w:rsidRPr="0088193B">
              <w:t>7480</w:t>
            </w:r>
          </w:p>
        </w:tc>
        <w:tc>
          <w:tcPr>
            <w:tcW w:w="0" w:type="auto"/>
            <w:vAlign w:val="center"/>
          </w:tcPr>
          <w:p w14:paraId="14051DEC" w14:textId="77777777" w:rsidR="007563D7" w:rsidRPr="0088193B" w:rsidRDefault="007563D7" w:rsidP="00443B04">
            <w:pPr>
              <w:pStyle w:val="TAC"/>
            </w:pPr>
            <w:r w:rsidRPr="0088193B">
              <w:t>7736</w:t>
            </w:r>
          </w:p>
        </w:tc>
      </w:tr>
      <w:tr w:rsidR="007563D7" w:rsidRPr="0088193B" w14:paraId="6B025DEF" w14:textId="77777777" w:rsidTr="007563D7">
        <w:trPr>
          <w:cantSplit/>
          <w:jc w:val="center"/>
        </w:trPr>
        <w:tc>
          <w:tcPr>
            <w:tcW w:w="616" w:type="dxa"/>
            <w:tcBorders>
              <w:right w:val="double" w:sz="4" w:space="0" w:color="auto"/>
            </w:tcBorders>
            <w:shd w:val="clear" w:color="auto" w:fill="auto"/>
            <w:vAlign w:val="center"/>
          </w:tcPr>
          <w:p w14:paraId="413E471D"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0D3B0638" w14:textId="77777777" w:rsidR="007563D7" w:rsidRPr="0088193B" w:rsidRDefault="007563D7" w:rsidP="00443B04">
            <w:pPr>
              <w:pStyle w:val="TAC"/>
            </w:pPr>
            <w:r w:rsidRPr="0088193B">
              <w:t>5992</w:t>
            </w:r>
          </w:p>
        </w:tc>
        <w:tc>
          <w:tcPr>
            <w:tcW w:w="0" w:type="auto"/>
            <w:vAlign w:val="center"/>
          </w:tcPr>
          <w:p w14:paraId="2C6A4E4A" w14:textId="77777777" w:rsidR="007563D7" w:rsidRPr="0088193B" w:rsidRDefault="007563D7" w:rsidP="00443B04">
            <w:pPr>
              <w:pStyle w:val="TAC"/>
            </w:pPr>
            <w:r w:rsidRPr="0088193B">
              <w:t>6200</w:t>
            </w:r>
          </w:p>
        </w:tc>
        <w:tc>
          <w:tcPr>
            <w:tcW w:w="0" w:type="auto"/>
            <w:vAlign w:val="center"/>
          </w:tcPr>
          <w:p w14:paraId="054A2C5A" w14:textId="77777777" w:rsidR="007563D7" w:rsidRPr="0088193B" w:rsidRDefault="007563D7" w:rsidP="00443B04">
            <w:pPr>
              <w:pStyle w:val="TAC"/>
            </w:pPr>
            <w:r w:rsidRPr="0088193B">
              <w:t>6456</w:t>
            </w:r>
          </w:p>
        </w:tc>
        <w:tc>
          <w:tcPr>
            <w:tcW w:w="0" w:type="auto"/>
            <w:vAlign w:val="center"/>
          </w:tcPr>
          <w:p w14:paraId="09942668" w14:textId="77777777" w:rsidR="007563D7" w:rsidRPr="0088193B" w:rsidRDefault="007563D7" w:rsidP="00443B04">
            <w:pPr>
              <w:pStyle w:val="TAC"/>
            </w:pPr>
            <w:r w:rsidRPr="0088193B">
              <w:t>6968</w:t>
            </w:r>
          </w:p>
        </w:tc>
        <w:tc>
          <w:tcPr>
            <w:tcW w:w="0" w:type="auto"/>
            <w:vAlign w:val="center"/>
          </w:tcPr>
          <w:p w14:paraId="13920F9E" w14:textId="77777777" w:rsidR="007563D7" w:rsidRPr="0088193B" w:rsidRDefault="007563D7" w:rsidP="00443B04">
            <w:pPr>
              <w:pStyle w:val="TAC"/>
            </w:pPr>
            <w:r w:rsidRPr="0088193B">
              <w:t>7224</w:t>
            </w:r>
          </w:p>
        </w:tc>
        <w:tc>
          <w:tcPr>
            <w:tcW w:w="0" w:type="auto"/>
            <w:vAlign w:val="center"/>
          </w:tcPr>
          <w:p w14:paraId="656DDDD6" w14:textId="77777777" w:rsidR="007563D7" w:rsidRPr="0088193B" w:rsidRDefault="007563D7" w:rsidP="00443B04">
            <w:pPr>
              <w:pStyle w:val="TAC"/>
            </w:pPr>
            <w:r w:rsidRPr="0088193B">
              <w:t>7480</w:t>
            </w:r>
          </w:p>
        </w:tc>
        <w:tc>
          <w:tcPr>
            <w:tcW w:w="0" w:type="auto"/>
            <w:vAlign w:val="center"/>
          </w:tcPr>
          <w:p w14:paraId="42E458D9" w14:textId="77777777" w:rsidR="007563D7" w:rsidRPr="0088193B" w:rsidRDefault="007563D7" w:rsidP="00443B04">
            <w:pPr>
              <w:pStyle w:val="TAC"/>
            </w:pPr>
            <w:r w:rsidRPr="0088193B">
              <w:t>7736</w:t>
            </w:r>
          </w:p>
        </w:tc>
        <w:tc>
          <w:tcPr>
            <w:tcW w:w="0" w:type="auto"/>
            <w:vAlign w:val="center"/>
          </w:tcPr>
          <w:p w14:paraId="4D314B35" w14:textId="77777777" w:rsidR="007563D7" w:rsidRPr="0088193B" w:rsidRDefault="007563D7" w:rsidP="00443B04">
            <w:pPr>
              <w:pStyle w:val="TAC"/>
            </w:pPr>
            <w:r w:rsidRPr="0088193B">
              <w:t>7992</w:t>
            </w:r>
          </w:p>
        </w:tc>
        <w:tc>
          <w:tcPr>
            <w:tcW w:w="0" w:type="auto"/>
            <w:vAlign w:val="center"/>
          </w:tcPr>
          <w:p w14:paraId="771F09F1" w14:textId="77777777" w:rsidR="007563D7" w:rsidRPr="0088193B" w:rsidRDefault="007563D7" w:rsidP="00443B04">
            <w:pPr>
              <w:pStyle w:val="TAC"/>
            </w:pPr>
            <w:r w:rsidRPr="0088193B">
              <w:t>8248</w:t>
            </w:r>
          </w:p>
        </w:tc>
        <w:tc>
          <w:tcPr>
            <w:tcW w:w="0" w:type="auto"/>
            <w:vAlign w:val="center"/>
          </w:tcPr>
          <w:p w14:paraId="7CCD4CA5" w14:textId="77777777" w:rsidR="007563D7" w:rsidRPr="0088193B" w:rsidRDefault="007563D7" w:rsidP="00443B04">
            <w:pPr>
              <w:pStyle w:val="TAC"/>
            </w:pPr>
            <w:r w:rsidRPr="0088193B">
              <w:t>8504</w:t>
            </w:r>
          </w:p>
        </w:tc>
      </w:tr>
      <w:tr w:rsidR="007563D7" w:rsidRPr="0088193B" w14:paraId="5F016C56" w14:textId="77777777" w:rsidTr="007563D7">
        <w:trPr>
          <w:cantSplit/>
          <w:jc w:val="center"/>
        </w:trPr>
        <w:tc>
          <w:tcPr>
            <w:tcW w:w="616" w:type="dxa"/>
            <w:tcBorders>
              <w:right w:val="double" w:sz="4" w:space="0" w:color="auto"/>
            </w:tcBorders>
            <w:shd w:val="clear" w:color="auto" w:fill="auto"/>
            <w:vAlign w:val="center"/>
          </w:tcPr>
          <w:p w14:paraId="54DA8DBD"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5F7C657F" w14:textId="77777777" w:rsidR="007563D7" w:rsidRPr="0088193B" w:rsidRDefault="007563D7" w:rsidP="00443B04">
            <w:pPr>
              <w:pStyle w:val="TAC"/>
            </w:pPr>
            <w:r w:rsidRPr="0088193B">
              <w:t>6456</w:t>
            </w:r>
          </w:p>
        </w:tc>
        <w:tc>
          <w:tcPr>
            <w:tcW w:w="0" w:type="auto"/>
            <w:vAlign w:val="center"/>
          </w:tcPr>
          <w:p w14:paraId="424EB12C" w14:textId="77777777" w:rsidR="007563D7" w:rsidRPr="0088193B" w:rsidRDefault="007563D7" w:rsidP="00443B04">
            <w:pPr>
              <w:pStyle w:val="TAC"/>
            </w:pPr>
            <w:r w:rsidRPr="0088193B">
              <w:t>6712</w:t>
            </w:r>
          </w:p>
        </w:tc>
        <w:tc>
          <w:tcPr>
            <w:tcW w:w="0" w:type="auto"/>
            <w:vAlign w:val="center"/>
          </w:tcPr>
          <w:p w14:paraId="5FEFBE5F" w14:textId="77777777" w:rsidR="007563D7" w:rsidRPr="0088193B" w:rsidRDefault="007563D7" w:rsidP="00443B04">
            <w:pPr>
              <w:pStyle w:val="TAC"/>
            </w:pPr>
            <w:r w:rsidRPr="0088193B">
              <w:t>6968</w:t>
            </w:r>
          </w:p>
        </w:tc>
        <w:tc>
          <w:tcPr>
            <w:tcW w:w="0" w:type="auto"/>
            <w:vAlign w:val="center"/>
          </w:tcPr>
          <w:p w14:paraId="0B67371B" w14:textId="77777777" w:rsidR="007563D7" w:rsidRPr="0088193B" w:rsidRDefault="007563D7" w:rsidP="00443B04">
            <w:pPr>
              <w:pStyle w:val="TAC"/>
            </w:pPr>
            <w:r w:rsidRPr="0088193B">
              <w:t>7224</w:t>
            </w:r>
          </w:p>
        </w:tc>
        <w:tc>
          <w:tcPr>
            <w:tcW w:w="0" w:type="auto"/>
            <w:vAlign w:val="center"/>
          </w:tcPr>
          <w:p w14:paraId="11B9AC33" w14:textId="77777777" w:rsidR="007563D7" w:rsidRPr="0088193B" w:rsidRDefault="007563D7" w:rsidP="00443B04">
            <w:pPr>
              <w:pStyle w:val="TAC"/>
            </w:pPr>
            <w:r w:rsidRPr="0088193B">
              <w:t>7736</w:t>
            </w:r>
          </w:p>
        </w:tc>
        <w:tc>
          <w:tcPr>
            <w:tcW w:w="0" w:type="auto"/>
            <w:vAlign w:val="center"/>
          </w:tcPr>
          <w:p w14:paraId="1B0FEC82" w14:textId="77777777" w:rsidR="007563D7" w:rsidRPr="0088193B" w:rsidRDefault="007563D7" w:rsidP="00443B04">
            <w:pPr>
              <w:pStyle w:val="TAC"/>
            </w:pPr>
            <w:r w:rsidRPr="0088193B">
              <w:t>7992</w:t>
            </w:r>
          </w:p>
        </w:tc>
        <w:tc>
          <w:tcPr>
            <w:tcW w:w="0" w:type="auto"/>
            <w:vAlign w:val="center"/>
          </w:tcPr>
          <w:p w14:paraId="4CF0F1BF" w14:textId="77777777" w:rsidR="007563D7" w:rsidRPr="0088193B" w:rsidRDefault="007563D7" w:rsidP="00443B04">
            <w:pPr>
              <w:pStyle w:val="TAC"/>
            </w:pPr>
            <w:r w:rsidRPr="0088193B">
              <w:t>8248</w:t>
            </w:r>
          </w:p>
        </w:tc>
        <w:tc>
          <w:tcPr>
            <w:tcW w:w="0" w:type="auto"/>
            <w:vAlign w:val="center"/>
          </w:tcPr>
          <w:p w14:paraId="527700E8" w14:textId="77777777" w:rsidR="007563D7" w:rsidRPr="0088193B" w:rsidRDefault="007563D7" w:rsidP="00443B04">
            <w:pPr>
              <w:pStyle w:val="TAC"/>
            </w:pPr>
            <w:r w:rsidRPr="0088193B">
              <w:t>8504</w:t>
            </w:r>
          </w:p>
        </w:tc>
        <w:tc>
          <w:tcPr>
            <w:tcW w:w="0" w:type="auto"/>
            <w:vAlign w:val="center"/>
          </w:tcPr>
          <w:p w14:paraId="3A6A99ED" w14:textId="77777777" w:rsidR="007563D7" w:rsidRPr="0088193B" w:rsidRDefault="007563D7" w:rsidP="00443B04">
            <w:pPr>
              <w:pStyle w:val="TAC"/>
            </w:pPr>
            <w:r w:rsidRPr="0088193B">
              <w:t>8760</w:t>
            </w:r>
          </w:p>
        </w:tc>
        <w:tc>
          <w:tcPr>
            <w:tcW w:w="0" w:type="auto"/>
            <w:vAlign w:val="center"/>
          </w:tcPr>
          <w:p w14:paraId="269FE42D" w14:textId="77777777" w:rsidR="007563D7" w:rsidRPr="0088193B" w:rsidRDefault="007563D7" w:rsidP="00443B04">
            <w:pPr>
              <w:pStyle w:val="TAC"/>
            </w:pPr>
            <w:r w:rsidRPr="0088193B">
              <w:t>9144</w:t>
            </w:r>
          </w:p>
        </w:tc>
      </w:tr>
      <w:tr w:rsidR="007563D7" w:rsidRPr="0088193B" w14:paraId="54D163EC" w14:textId="77777777" w:rsidTr="007563D7">
        <w:trPr>
          <w:cantSplit/>
          <w:jc w:val="center"/>
        </w:trPr>
        <w:tc>
          <w:tcPr>
            <w:tcW w:w="616" w:type="dxa"/>
            <w:tcBorders>
              <w:right w:val="double" w:sz="4" w:space="0" w:color="auto"/>
            </w:tcBorders>
            <w:shd w:val="clear" w:color="auto" w:fill="auto"/>
            <w:vAlign w:val="center"/>
          </w:tcPr>
          <w:p w14:paraId="54A5FEDA"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7F2EC257" w14:textId="77777777" w:rsidR="007563D7" w:rsidRPr="0088193B" w:rsidRDefault="007563D7" w:rsidP="00443B04">
            <w:pPr>
              <w:pStyle w:val="TAC"/>
            </w:pPr>
            <w:r w:rsidRPr="0088193B">
              <w:t>6712</w:t>
            </w:r>
          </w:p>
        </w:tc>
        <w:tc>
          <w:tcPr>
            <w:tcW w:w="0" w:type="auto"/>
            <w:vAlign w:val="center"/>
          </w:tcPr>
          <w:p w14:paraId="3FE278F2" w14:textId="77777777" w:rsidR="007563D7" w:rsidRPr="0088193B" w:rsidRDefault="007563D7" w:rsidP="00443B04">
            <w:pPr>
              <w:pStyle w:val="TAC"/>
            </w:pPr>
            <w:r w:rsidRPr="0088193B">
              <w:t>7224</w:t>
            </w:r>
          </w:p>
        </w:tc>
        <w:tc>
          <w:tcPr>
            <w:tcW w:w="0" w:type="auto"/>
            <w:vAlign w:val="center"/>
          </w:tcPr>
          <w:p w14:paraId="6E46A0C5" w14:textId="77777777" w:rsidR="007563D7" w:rsidRPr="0088193B" w:rsidRDefault="007563D7" w:rsidP="00443B04">
            <w:pPr>
              <w:pStyle w:val="TAC"/>
            </w:pPr>
            <w:r w:rsidRPr="0088193B">
              <w:t>7480</w:t>
            </w:r>
          </w:p>
        </w:tc>
        <w:tc>
          <w:tcPr>
            <w:tcW w:w="0" w:type="auto"/>
            <w:vAlign w:val="center"/>
          </w:tcPr>
          <w:p w14:paraId="2692A300" w14:textId="77777777" w:rsidR="007563D7" w:rsidRPr="0088193B" w:rsidRDefault="007563D7" w:rsidP="00443B04">
            <w:pPr>
              <w:pStyle w:val="TAC"/>
            </w:pPr>
            <w:r w:rsidRPr="0088193B">
              <w:t>7736</w:t>
            </w:r>
          </w:p>
        </w:tc>
        <w:tc>
          <w:tcPr>
            <w:tcW w:w="0" w:type="auto"/>
            <w:vAlign w:val="center"/>
          </w:tcPr>
          <w:p w14:paraId="6283ED2C" w14:textId="77777777" w:rsidR="007563D7" w:rsidRPr="0088193B" w:rsidRDefault="007563D7" w:rsidP="00443B04">
            <w:pPr>
              <w:pStyle w:val="TAC"/>
            </w:pPr>
            <w:r w:rsidRPr="0088193B">
              <w:t>7992</w:t>
            </w:r>
          </w:p>
        </w:tc>
        <w:tc>
          <w:tcPr>
            <w:tcW w:w="0" w:type="auto"/>
            <w:vAlign w:val="center"/>
          </w:tcPr>
          <w:p w14:paraId="7A2E9755" w14:textId="77777777" w:rsidR="007563D7" w:rsidRPr="0088193B" w:rsidRDefault="007563D7" w:rsidP="00443B04">
            <w:pPr>
              <w:pStyle w:val="TAC"/>
            </w:pPr>
            <w:r w:rsidRPr="0088193B">
              <w:t>8504</w:t>
            </w:r>
          </w:p>
        </w:tc>
        <w:tc>
          <w:tcPr>
            <w:tcW w:w="0" w:type="auto"/>
            <w:vAlign w:val="center"/>
          </w:tcPr>
          <w:p w14:paraId="68709CBA" w14:textId="77777777" w:rsidR="007563D7" w:rsidRPr="0088193B" w:rsidRDefault="007563D7" w:rsidP="00443B04">
            <w:pPr>
              <w:pStyle w:val="TAC"/>
            </w:pPr>
            <w:r w:rsidRPr="0088193B">
              <w:t>8760</w:t>
            </w:r>
          </w:p>
        </w:tc>
        <w:tc>
          <w:tcPr>
            <w:tcW w:w="0" w:type="auto"/>
            <w:vAlign w:val="center"/>
          </w:tcPr>
          <w:p w14:paraId="4339675C" w14:textId="77777777" w:rsidR="007563D7" w:rsidRPr="0088193B" w:rsidRDefault="007563D7" w:rsidP="00443B04">
            <w:pPr>
              <w:pStyle w:val="TAC"/>
            </w:pPr>
            <w:r w:rsidRPr="0088193B">
              <w:t>9144</w:t>
            </w:r>
          </w:p>
        </w:tc>
        <w:tc>
          <w:tcPr>
            <w:tcW w:w="0" w:type="auto"/>
            <w:vAlign w:val="center"/>
          </w:tcPr>
          <w:p w14:paraId="0C3EFB75" w14:textId="77777777" w:rsidR="007563D7" w:rsidRPr="0088193B" w:rsidRDefault="007563D7" w:rsidP="00443B04">
            <w:pPr>
              <w:pStyle w:val="TAC"/>
            </w:pPr>
            <w:r w:rsidRPr="0088193B">
              <w:t>9528</w:t>
            </w:r>
          </w:p>
        </w:tc>
        <w:tc>
          <w:tcPr>
            <w:tcW w:w="0" w:type="auto"/>
            <w:vAlign w:val="center"/>
          </w:tcPr>
          <w:p w14:paraId="67417278" w14:textId="77777777" w:rsidR="007563D7" w:rsidRPr="0088193B" w:rsidRDefault="007563D7" w:rsidP="00443B04">
            <w:pPr>
              <w:pStyle w:val="TAC"/>
            </w:pPr>
            <w:r w:rsidRPr="0088193B">
              <w:t>9912</w:t>
            </w:r>
          </w:p>
        </w:tc>
      </w:tr>
      <w:tr w:rsidR="007563D7" w:rsidRPr="0088193B" w14:paraId="006FCD94" w14:textId="77777777" w:rsidTr="007563D7">
        <w:trPr>
          <w:cantSplit/>
          <w:jc w:val="center"/>
        </w:trPr>
        <w:tc>
          <w:tcPr>
            <w:tcW w:w="616" w:type="dxa"/>
            <w:tcBorders>
              <w:right w:val="double" w:sz="4" w:space="0" w:color="auto"/>
            </w:tcBorders>
            <w:shd w:val="clear" w:color="auto" w:fill="auto"/>
            <w:vAlign w:val="center"/>
          </w:tcPr>
          <w:p w14:paraId="7FF33803"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30B8BEC8" w14:textId="77777777" w:rsidR="007563D7" w:rsidRPr="0088193B" w:rsidRDefault="007563D7" w:rsidP="00443B04">
            <w:pPr>
              <w:pStyle w:val="TAC"/>
            </w:pPr>
            <w:r w:rsidRPr="0088193B">
              <w:t>7480</w:t>
            </w:r>
          </w:p>
        </w:tc>
        <w:tc>
          <w:tcPr>
            <w:tcW w:w="0" w:type="auto"/>
            <w:vAlign w:val="center"/>
          </w:tcPr>
          <w:p w14:paraId="3A7BC384" w14:textId="77777777" w:rsidR="007563D7" w:rsidRPr="0088193B" w:rsidRDefault="007563D7" w:rsidP="00443B04">
            <w:pPr>
              <w:pStyle w:val="TAC"/>
            </w:pPr>
            <w:r w:rsidRPr="0088193B">
              <w:t>7992</w:t>
            </w:r>
          </w:p>
        </w:tc>
        <w:tc>
          <w:tcPr>
            <w:tcW w:w="0" w:type="auto"/>
            <w:vAlign w:val="center"/>
          </w:tcPr>
          <w:p w14:paraId="39087605" w14:textId="77777777" w:rsidR="007563D7" w:rsidRPr="0088193B" w:rsidRDefault="007563D7" w:rsidP="00443B04">
            <w:pPr>
              <w:pStyle w:val="TAC"/>
            </w:pPr>
            <w:r w:rsidRPr="0088193B">
              <w:t>8248</w:t>
            </w:r>
          </w:p>
        </w:tc>
        <w:tc>
          <w:tcPr>
            <w:tcW w:w="0" w:type="auto"/>
            <w:vAlign w:val="center"/>
          </w:tcPr>
          <w:p w14:paraId="14A47A35" w14:textId="77777777" w:rsidR="007563D7" w:rsidRPr="0088193B" w:rsidRDefault="007563D7" w:rsidP="00443B04">
            <w:pPr>
              <w:pStyle w:val="TAC"/>
            </w:pPr>
            <w:r w:rsidRPr="0088193B">
              <w:t>8760</w:t>
            </w:r>
          </w:p>
        </w:tc>
        <w:tc>
          <w:tcPr>
            <w:tcW w:w="0" w:type="auto"/>
            <w:vAlign w:val="center"/>
          </w:tcPr>
          <w:p w14:paraId="04F0F54F" w14:textId="77777777" w:rsidR="007563D7" w:rsidRPr="0088193B" w:rsidRDefault="007563D7" w:rsidP="00443B04">
            <w:pPr>
              <w:pStyle w:val="TAC"/>
            </w:pPr>
            <w:r w:rsidRPr="0088193B">
              <w:t>9144</w:t>
            </w:r>
          </w:p>
        </w:tc>
        <w:tc>
          <w:tcPr>
            <w:tcW w:w="0" w:type="auto"/>
            <w:vAlign w:val="center"/>
          </w:tcPr>
          <w:p w14:paraId="2AFF9810" w14:textId="77777777" w:rsidR="007563D7" w:rsidRPr="0088193B" w:rsidRDefault="007563D7" w:rsidP="00443B04">
            <w:pPr>
              <w:pStyle w:val="TAC"/>
            </w:pPr>
            <w:r w:rsidRPr="0088193B">
              <w:t>9528</w:t>
            </w:r>
          </w:p>
        </w:tc>
        <w:tc>
          <w:tcPr>
            <w:tcW w:w="0" w:type="auto"/>
            <w:vAlign w:val="center"/>
          </w:tcPr>
          <w:p w14:paraId="2A7978C7" w14:textId="77777777" w:rsidR="007563D7" w:rsidRPr="0088193B" w:rsidRDefault="007563D7" w:rsidP="00443B04">
            <w:pPr>
              <w:pStyle w:val="TAC"/>
            </w:pPr>
            <w:r w:rsidRPr="0088193B">
              <w:t>9912</w:t>
            </w:r>
          </w:p>
        </w:tc>
        <w:tc>
          <w:tcPr>
            <w:tcW w:w="0" w:type="auto"/>
            <w:vAlign w:val="center"/>
          </w:tcPr>
          <w:p w14:paraId="111B3167" w14:textId="77777777" w:rsidR="007563D7" w:rsidRPr="0088193B" w:rsidRDefault="007563D7" w:rsidP="00443B04">
            <w:pPr>
              <w:pStyle w:val="TAC"/>
            </w:pPr>
            <w:r w:rsidRPr="0088193B">
              <w:t>10296</w:t>
            </w:r>
          </w:p>
        </w:tc>
        <w:tc>
          <w:tcPr>
            <w:tcW w:w="0" w:type="auto"/>
            <w:vAlign w:val="center"/>
          </w:tcPr>
          <w:p w14:paraId="5B42FE5B" w14:textId="77777777" w:rsidR="007563D7" w:rsidRPr="0088193B" w:rsidRDefault="007563D7" w:rsidP="00443B04">
            <w:pPr>
              <w:pStyle w:val="TAC"/>
            </w:pPr>
            <w:r w:rsidRPr="0088193B">
              <w:t>10296</w:t>
            </w:r>
          </w:p>
        </w:tc>
        <w:tc>
          <w:tcPr>
            <w:tcW w:w="0" w:type="auto"/>
            <w:vAlign w:val="center"/>
          </w:tcPr>
          <w:p w14:paraId="3424BCE8" w14:textId="77777777" w:rsidR="007563D7" w:rsidRPr="0088193B" w:rsidRDefault="007563D7" w:rsidP="00443B04">
            <w:pPr>
              <w:pStyle w:val="TAC"/>
            </w:pPr>
            <w:r w:rsidRPr="0088193B">
              <w:t>10680</w:t>
            </w:r>
          </w:p>
        </w:tc>
      </w:tr>
      <w:tr w:rsidR="007563D7" w:rsidRPr="0088193B" w14:paraId="1D7E5328" w14:textId="77777777" w:rsidTr="007563D7">
        <w:trPr>
          <w:cantSplit/>
          <w:jc w:val="center"/>
        </w:trPr>
        <w:tc>
          <w:tcPr>
            <w:tcW w:w="616" w:type="dxa"/>
            <w:tcBorders>
              <w:right w:val="double" w:sz="4" w:space="0" w:color="auto"/>
            </w:tcBorders>
            <w:shd w:val="clear" w:color="auto" w:fill="auto"/>
            <w:vAlign w:val="center"/>
          </w:tcPr>
          <w:p w14:paraId="5C2E4A35"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76E1A9DF" w14:textId="77777777" w:rsidR="007563D7" w:rsidRPr="0088193B" w:rsidRDefault="007563D7" w:rsidP="00443B04">
            <w:pPr>
              <w:pStyle w:val="TAC"/>
            </w:pPr>
            <w:r w:rsidRPr="0088193B">
              <w:t>8248</w:t>
            </w:r>
          </w:p>
        </w:tc>
        <w:tc>
          <w:tcPr>
            <w:tcW w:w="0" w:type="auto"/>
            <w:vAlign w:val="center"/>
          </w:tcPr>
          <w:p w14:paraId="4A3EB46A" w14:textId="77777777" w:rsidR="007563D7" w:rsidRPr="0088193B" w:rsidRDefault="007563D7" w:rsidP="00443B04">
            <w:pPr>
              <w:pStyle w:val="TAC"/>
            </w:pPr>
            <w:r w:rsidRPr="0088193B">
              <w:t>8760</w:t>
            </w:r>
          </w:p>
        </w:tc>
        <w:tc>
          <w:tcPr>
            <w:tcW w:w="0" w:type="auto"/>
            <w:vAlign w:val="center"/>
          </w:tcPr>
          <w:p w14:paraId="629C2FA1" w14:textId="77777777" w:rsidR="007563D7" w:rsidRPr="0088193B" w:rsidRDefault="007563D7" w:rsidP="00443B04">
            <w:pPr>
              <w:pStyle w:val="TAC"/>
            </w:pPr>
            <w:r w:rsidRPr="0088193B">
              <w:t>9144</w:t>
            </w:r>
          </w:p>
        </w:tc>
        <w:tc>
          <w:tcPr>
            <w:tcW w:w="0" w:type="auto"/>
            <w:vAlign w:val="center"/>
          </w:tcPr>
          <w:p w14:paraId="1CDC2DA0" w14:textId="77777777" w:rsidR="007563D7" w:rsidRPr="0088193B" w:rsidRDefault="007563D7" w:rsidP="00443B04">
            <w:pPr>
              <w:pStyle w:val="TAC"/>
            </w:pPr>
            <w:r w:rsidRPr="0088193B">
              <w:t>9528</w:t>
            </w:r>
          </w:p>
        </w:tc>
        <w:tc>
          <w:tcPr>
            <w:tcW w:w="0" w:type="auto"/>
            <w:vAlign w:val="center"/>
          </w:tcPr>
          <w:p w14:paraId="45CF0973" w14:textId="77777777" w:rsidR="007563D7" w:rsidRPr="0088193B" w:rsidRDefault="007563D7" w:rsidP="00443B04">
            <w:pPr>
              <w:pStyle w:val="TAC"/>
            </w:pPr>
            <w:r w:rsidRPr="0088193B">
              <w:t>9912</w:t>
            </w:r>
          </w:p>
        </w:tc>
        <w:tc>
          <w:tcPr>
            <w:tcW w:w="0" w:type="auto"/>
            <w:vAlign w:val="center"/>
          </w:tcPr>
          <w:p w14:paraId="32AA4EB4" w14:textId="77777777" w:rsidR="007563D7" w:rsidRPr="0088193B" w:rsidRDefault="007563D7" w:rsidP="00443B04">
            <w:pPr>
              <w:pStyle w:val="TAC"/>
            </w:pPr>
            <w:r w:rsidRPr="0088193B">
              <w:t>10296</w:t>
            </w:r>
          </w:p>
        </w:tc>
        <w:tc>
          <w:tcPr>
            <w:tcW w:w="0" w:type="auto"/>
            <w:vAlign w:val="center"/>
          </w:tcPr>
          <w:p w14:paraId="4A9A25A2" w14:textId="77777777" w:rsidR="007563D7" w:rsidRPr="0088193B" w:rsidRDefault="007563D7" w:rsidP="00443B04">
            <w:pPr>
              <w:pStyle w:val="TAC"/>
            </w:pPr>
            <w:r w:rsidRPr="0088193B">
              <w:t>10680</w:t>
            </w:r>
          </w:p>
        </w:tc>
        <w:tc>
          <w:tcPr>
            <w:tcW w:w="0" w:type="auto"/>
            <w:vAlign w:val="center"/>
          </w:tcPr>
          <w:p w14:paraId="16A29451" w14:textId="77777777" w:rsidR="007563D7" w:rsidRPr="0088193B" w:rsidRDefault="007563D7" w:rsidP="00443B04">
            <w:pPr>
              <w:pStyle w:val="TAC"/>
            </w:pPr>
            <w:r w:rsidRPr="0088193B">
              <w:t>11064</w:t>
            </w:r>
          </w:p>
        </w:tc>
        <w:tc>
          <w:tcPr>
            <w:tcW w:w="0" w:type="auto"/>
            <w:vAlign w:val="center"/>
          </w:tcPr>
          <w:p w14:paraId="7620A071" w14:textId="77777777" w:rsidR="007563D7" w:rsidRPr="0088193B" w:rsidRDefault="007563D7" w:rsidP="00443B04">
            <w:pPr>
              <w:pStyle w:val="TAC"/>
            </w:pPr>
            <w:r w:rsidRPr="0088193B">
              <w:t>11448</w:t>
            </w:r>
          </w:p>
        </w:tc>
        <w:tc>
          <w:tcPr>
            <w:tcW w:w="0" w:type="auto"/>
            <w:vAlign w:val="center"/>
          </w:tcPr>
          <w:p w14:paraId="5CB81805" w14:textId="77777777" w:rsidR="007563D7" w:rsidRPr="0088193B" w:rsidRDefault="007563D7" w:rsidP="00443B04">
            <w:pPr>
              <w:pStyle w:val="TAC"/>
            </w:pPr>
            <w:r w:rsidRPr="0088193B">
              <w:t>11832</w:t>
            </w:r>
          </w:p>
        </w:tc>
      </w:tr>
      <w:tr w:rsidR="007563D7" w:rsidRPr="0088193B" w14:paraId="2C0641DB" w14:textId="77777777" w:rsidTr="007563D7">
        <w:trPr>
          <w:cantSplit/>
          <w:jc w:val="center"/>
        </w:trPr>
        <w:tc>
          <w:tcPr>
            <w:tcW w:w="616" w:type="dxa"/>
            <w:tcBorders>
              <w:right w:val="double" w:sz="4" w:space="0" w:color="auto"/>
            </w:tcBorders>
            <w:shd w:val="clear" w:color="auto" w:fill="auto"/>
            <w:vAlign w:val="center"/>
          </w:tcPr>
          <w:p w14:paraId="1248E91F"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1223F799" w14:textId="77777777" w:rsidR="007563D7" w:rsidRPr="0088193B" w:rsidRDefault="007563D7" w:rsidP="00443B04">
            <w:pPr>
              <w:pStyle w:val="TAC"/>
            </w:pPr>
            <w:r w:rsidRPr="0088193B">
              <w:t>9144</w:t>
            </w:r>
          </w:p>
        </w:tc>
        <w:tc>
          <w:tcPr>
            <w:tcW w:w="0" w:type="auto"/>
            <w:vAlign w:val="center"/>
          </w:tcPr>
          <w:p w14:paraId="08DE57F1" w14:textId="77777777" w:rsidR="007563D7" w:rsidRPr="0088193B" w:rsidRDefault="007563D7" w:rsidP="00443B04">
            <w:pPr>
              <w:pStyle w:val="TAC"/>
            </w:pPr>
            <w:r w:rsidRPr="0088193B">
              <w:t>9528</w:t>
            </w:r>
          </w:p>
        </w:tc>
        <w:tc>
          <w:tcPr>
            <w:tcW w:w="0" w:type="auto"/>
            <w:vAlign w:val="center"/>
          </w:tcPr>
          <w:p w14:paraId="54E0643C" w14:textId="77777777" w:rsidR="007563D7" w:rsidRPr="0088193B" w:rsidRDefault="007563D7" w:rsidP="00443B04">
            <w:pPr>
              <w:pStyle w:val="TAC"/>
            </w:pPr>
            <w:r w:rsidRPr="0088193B">
              <w:t>9912</w:t>
            </w:r>
          </w:p>
        </w:tc>
        <w:tc>
          <w:tcPr>
            <w:tcW w:w="0" w:type="auto"/>
            <w:vAlign w:val="center"/>
          </w:tcPr>
          <w:p w14:paraId="3F7227AA" w14:textId="77777777" w:rsidR="007563D7" w:rsidRPr="0088193B" w:rsidRDefault="007563D7" w:rsidP="00443B04">
            <w:pPr>
              <w:pStyle w:val="TAC"/>
            </w:pPr>
            <w:r w:rsidRPr="0088193B">
              <w:t>10296</w:t>
            </w:r>
          </w:p>
        </w:tc>
        <w:tc>
          <w:tcPr>
            <w:tcW w:w="0" w:type="auto"/>
            <w:vAlign w:val="center"/>
          </w:tcPr>
          <w:p w14:paraId="196884BE" w14:textId="77777777" w:rsidR="007563D7" w:rsidRPr="0088193B" w:rsidRDefault="007563D7" w:rsidP="00443B04">
            <w:pPr>
              <w:pStyle w:val="TAC"/>
            </w:pPr>
            <w:r w:rsidRPr="0088193B">
              <w:t>10680</w:t>
            </w:r>
          </w:p>
        </w:tc>
        <w:tc>
          <w:tcPr>
            <w:tcW w:w="0" w:type="auto"/>
            <w:vAlign w:val="center"/>
          </w:tcPr>
          <w:p w14:paraId="59B93AA6" w14:textId="77777777" w:rsidR="007563D7" w:rsidRPr="0088193B" w:rsidRDefault="007563D7" w:rsidP="00443B04">
            <w:pPr>
              <w:pStyle w:val="TAC"/>
            </w:pPr>
            <w:r w:rsidRPr="0088193B">
              <w:t>11064</w:t>
            </w:r>
          </w:p>
        </w:tc>
        <w:tc>
          <w:tcPr>
            <w:tcW w:w="0" w:type="auto"/>
            <w:vAlign w:val="center"/>
          </w:tcPr>
          <w:p w14:paraId="320BD30A" w14:textId="77777777" w:rsidR="007563D7" w:rsidRPr="0088193B" w:rsidRDefault="007563D7" w:rsidP="00443B04">
            <w:pPr>
              <w:pStyle w:val="TAC"/>
            </w:pPr>
            <w:r w:rsidRPr="0088193B">
              <w:t>11448</w:t>
            </w:r>
          </w:p>
        </w:tc>
        <w:tc>
          <w:tcPr>
            <w:tcW w:w="0" w:type="auto"/>
            <w:vAlign w:val="center"/>
          </w:tcPr>
          <w:p w14:paraId="0AABED38" w14:textId="77777777" w:rsidR="007563D7" w:rsidRPr="0088193B" w:rsidRDefault="007563D7" w:rsidP="00443B04">
            <w:pPr>
              <w:pStyle w:val="TAC"/>
            </w:pPr>
            <w:r w:rsidRPr="0088193B">
              <w:t>12216</w:t>
            </w:r>
          </w:p>
        </w:tc>
        <w:tc>
          <w:tcPr>
            <w:tcW w:w="0" w:type="auto"/>
            <w:vAlign w:val="center"/>
          </w:tcPr>
          <w:p w14:paraId="00B834DF" w14:textId="77777777" w:rsidR="007563D7" w:rsidRPr="0088193B" w:rsidRDefault="007563D7" w:rsidP="00443B04">
            <w:pPr>
              <w:pStyle w:val="TAC"/>
            </w:pPr>
            <w:r w:rsidRPr="0088193B">
              <w:t>12576</w:t>
            </w:r>
          </w:p>
        </w:tc>
        <w:tc>
          <w:tcPr>
            <w:tcW w:w="0" w:type="auto"/>
            <w:vAlign w:val="center"/>
          </w:tcPr>
          <w:p w14:paraId="35D0F2FA" w14:textId="77777777" w:rsidR="007563D7" w:rsidRPr="0088193B" w:rsidRDefault="007563D7" w:rsidP="00443B04">
            <w:pPr>
              <w:pStyle w:val="TAC"/>
            </w:pPr>
            <w:r w:rsidRPr="0088193B">
              <w:t>12960</w:t>
            </w:r>
          </w:p>
        </w:tc>
      </w:tr>
      <w:tr w:rsidR="007563D7" w:rsidRPr="0088193B" w14:paraId="33BE2DCF" w14:textId="77777777" w:rsidTr="007563D7">
        <w:trPr>
          <w:cantSplit/>
          <w:jc w:val="center"/>
        </w:trPr>
        <w:tc>
          <w:tcPr>
            <w:tcW w:w="616" w:type="dxa"/>
            <w:tcBorders>
              <w:right w:val="double" w:sz="4" w:space="0" w:color="auto"/>
            </w:tcBorders>
            <w:shd w:val="clear" w:color="auto" w:fill="auto"/>
            <w:vAlign w:val="center"/>
          </w:tcPr>
          <w:p w14:paraId="0719361E"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6D3DE248" w14:textId="77777777" w:rsidR="007563D7" w:rsidRPr="0088193B" w:rsidRDefault="007563D7" w:rsidP="00443B04">
            <w:pPr>
              <w:pStyle w:val="TAC"/>
            </w:pPr>
            <w:r w:rsidRPr="0088193B">
              <w:t>9912</w:t>
            </w:r>
          </w:p>
        </w:tc>
        <w:tc>
          <w:tcPr>
            <w:tcW w:w="0" w:type="auto"/>
            <w:vAlign w:val="center"/>
          </w:tcPr>
          <w:p w14:paraId="7A1EC5A2" w14:textId="77777777" w:rsidR="007563D7" w:rsidRPr="0088193B" w:rsidRDefault="007563D7" w:rsidP="00443B04">
            <w:pPr>
              <w:pStyle w:val="TAC"/>
            </w:pPr>
            <w:r w:rsidRPr="0088193B">
              <w:t>10296</w:t>
            </w:r>
          </w:p>
        </w:tc>
        <w:tc>
          <w:tcPr>
            <w:tcW w:w="0" w:type="auto"/>
            <w:vAlign w:val="center"/>
          </w:tcPr>
          <w:p w14:paraId="0990E432" w14:textId="77777777" w:rsidR="007563D7" w:rsidRPr="0088193B" w:rsidRDefault="007563D7" w:rsidP="00443B04">
            <w:pPr>
              <w:pStyle w:val="TAC"/>
            </w:pPr>
            <w:r w:rsidRPr="0088193B">
              <w:t>10680</w:t>
            </w:r>
          </w:p>
        </w:tc>
        <w:tc>
          <w:tcPr>
            <w:tcW w:w="0" w:type="auto"/>
            <w:vAlign w:val="center"/>
          </w:tcPr>
          <w:p w14:paraId="168F0DE3" w14:textId="77777777" w:rsidR="007563D7" w:rsidRPr="0088193B" w:rsidRDefault="007563D7" w:rsidP="00443B04">
            <w:pPr>
              <w:pStyle w:val="TAC"/>
            </w:pPr>
            <w:r w:rsidRPr="0088193B">
              <w:t>11064</w:t>
            </w:r>
          </w:p>
        </w:tc>
        <w:tc>
          <w:tcPr>
            <w:tcW w:w="0" w:type="auto"/>
            <w:vAlign w:val="center"/>
          </w:tcPr>
          <w:p w14:paraId="09146807" w14:textId="77777777" w:rsidR="007563D7" w:rsidRPr="0088193B" w:rsidRDefault="007563D7" w:rsidP="00443B04">
            <w:pPr>
              <w:pStyle w:val="TAC"/>
            </w:pPr>
            <w:r w:rsidRPr="0088193B">
              <w:t>11448</w:t>
            </w:r>
          </w:p>
        </w:tc>
        <w:tc>
          <w:tcPr>
            <w:tcW w:w="0" w:type="auto"/>
            <w:vAlign w:val="center"/>
          </w:tcPr>
          <w:p w14:paraId="6EE78E9C" w14:textId="77777777" w:rsidR="007563D7" w:rsidRPr="0088193B" w:rsidRDefault="007563D7" w:rsidP="00443B04">
            <w:pPr>
              <w:pStyle w:val="TAC"/>
            </w:pPr>
            <w:r w:rsidRPr="0088193B">
              <w:t>12216</w:t>
            </w:r>
          </w:p>
        </w:tc>
        <w:tc>
          <w:tcPr>
            <w:tcW w:w="0" w:type="auto"/>
            <w:vAlign w:val="center"/>
          </w:tcPr>
          <w:p w14:paraId="4456EE1C" w14:textId="77777777" w:rsidR="007563D7" w:rsidRPr="0088193B" w:rsidRDefault="007563D7" w:rsidP="00443B04">
            <w:pPr>
              <w:pStyle w:val="TAC"/>
            </w:pPr>
            <w:r w:rsidRPr="0088193B">
              <w:t>12576</w:t>
            </w:r>
          </w:p>
        </w:tc>
        <w:tc>
          <w:tcPr>
            <w:tcW w:w="0" w:type="auto"/>
            <w:vAlign w:val="center"/>
          </w:tcPr>
          <w:p w14:paraId="55F97054" w14:textId="77777777" w:rsidR="007563D7" w:rsidRPr="0088193B" w:rsidRDefault="007563D7" w:rsidP="00443B04">
            <w:pPr>
              <w:pStyle w:val="TAC"/>
            </w:pPr>
            <w:r w:rsidRPr="0088193B">
              <w:t>12960</w:t>
            </w:r>
          </w:p>
        </w:tc>
        <w:tc>
          <w:tcPr>
            <w:tcW w:w="0" w:type="auto"/>
            <w:vAlign w:val="center"/>
          </w:tcPr>
          <w:p w14:paraId="5D571D48" w14:textId="77777777" w:rsidR="007563D7" w:rsidRPr="0088193B" w:rsidRDefault="007563D7" w:rsidP="00443B04">
            <w:pPr>
              <w:pStyle w:val="TAC"/>
            </w:pPr>
            <w:r w:rsidRPr="0088193B">
              <w:t>13536</w:t>
            </w:r>
          </w:p>
        </w:tc>
        <w:tc>
          <w:tcPr>
            <w:tcW w:w="0" w:type="auto"/>
            <w:vAlign w:val="center"/>
          </w:tcPr>
          <w:p w14:paraId="720B3A08" w14:textId="77777777" w:rsidR="007563D7" w:rsidRPr="0088193B" w:rsidRDefault="007563D7" w:rsidP="00443B04">
            <w:pPr>
              <w:pStyle w:val="TAC"/>
            </w:pPr>
            <w:r w:rsidRPr="0088193B">
              <w:t>14112</w:t>
            </w:r>
          </w:p>
        </w:tc>
      </w:tr>
      <w:tr w:rsidR="007563D7" w:rsidRPr="0088193B" w14:paraId="07BEDED5" w14:textId="77777777" w:rsidTr="007563D7">
        <w:trPr>
          <w:cantSplit/>
          <w:jc w:val="center"/>
        </w:trPr>
        <w:tc>
          <w:tcPr>
            <w:tcW w:w="616" w:type="dxa"/>
            <w:tcBorders>
              <w:right w:val="double" w:sz="4" w:space="0" w:color="auto"/>
            </w:tcBorders>
            <w:shd w:val="clear" w:color="auto" w:fill="auto"/>
            <w:vAlign w:val="center"/>
          </w:tcPr>
          <w:p w14:paraId="21F01D11"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1397D7DD" w14:textId="77777777" w:rsidR="007563D7" w:rsidRPr="0088193B" w:rsidRDefault="007563D7" w:rsidP="00443B04">
            <w:pPr>
              <w:pStyle w:val="TAC"/>
            </w:pPr>
            <w:r w:rsidRPr="0088193B">
              <w:t>10680</w:t>
            </w:r>
          </w:p>
        </w:tc>
        <w:tc>
          <w:tcPr>
            <w:tcW w:w="0" w:type="auto"/>
            <w:vAlign w:val="center"/>
          </w:tcPr>
          <w:p w14:paraId="43410616" w14:textId="77777777" w:rsidR="007563D7" w:rsidRPr="0088193B" w:rsidRDefault="007563D7" w:rsidP="00443B04">
            <w:pPr>
              <w:pStyle w:val="TAC"/>
            </w:pPr>
            <w:r w:rsidRPr="0088193B">
              <w:t>11064</w:t>
            </w:r>
          </w:p>
        </w:tc>
        <w:tc>
          <w:tcPr>
            <w:tcW w:w="0" w:type="auto"/>
            <w:vAlign w:val="center"/>
          </w:tcPr>
          <w:p w14:paraId="30935ACD" w14:textId="77777777" w:rsidR="007563D7" w:rsidRPr="0088193B" w:rsidRDefault="007563D7" w:rsidP="00443B04">
            <w:pPr>
              <w:pStyle w:val="TAC"/>
            </w:pPr>
            <w:r w:rsidRPr="0088193B">
              <w:t>11448</w:t>
            </w:r>
          </w:p>
        </w:tc>
        <w:tc>
          <w:tcPr>
            <w:tcW w:w="0" w:type="auto"/>
            <w:vAlign w:val="center"/>
          </w:tcPr>
          <w:p w14:paraId="200F3807" w14:textId="77777777" w:rsidR="007563D7" w:rsidRPr="0088193B" w:rsidRDefault="007563D7" w:rsidP="00443B04">
            <w:pPr>
              <w:pStyle w:val="TAC"/>
            </w:pPr>
            <w:r w:rsidRPr="0088193B">
              <w:t>12216</w:t>
            </w:r>
          </w:p>
        </w:tc>
        <w:tc>
          <w:tcPr>
            <w:tcW w:w="0" w:type="auto"/>
            <w:vAlign w:val="center"/>
          </w:tcPr>
          <w:p w14:paraId="02E517F3" w14:textId="77777777" w:rsidR="007563D7" w:rsidRPr="0088193B" w:rsidRDefault="007563D7" w:rsidP="00443B04">
            <w:pPr>
              <w:pStyle w:val="TAC"/>
            </w:pPr>
            <w:r w:rsidRPr="0088193B">
              <w:t>12576</w:t>
            </w:r>
          </w:p>
        </w:tc>
        <w:tc>
          <w:tcPr>
            <w:tcW w:w="0" w:type="auto"/>
            <w:vAlign w:val="center"/>
          </w:tcPr>
          <w:p w14:paraId="29D4699F" w14:textId="77777777" w:rsidR="007563D7" w:rsidRPr="0088193B" w:rsidRDefault="007563D7" w:rsidP="00443B04">
            <w:pPr>
              <w:pStyle w:val="TAC"/>
            </w:pPr>
            <w:r w:rsidRPr="0088193B">
              <w:t>12960</w:t>
            </w:r>
          </w:p>
        </w:tc>
        <w:tc>
          <w:tcPr>
            <w:tcW w:w="0" w:type="auto"/>
            <w:vAlign w:val="center"/>
          </w:tcPr>
          <w:p w14:paraId="54E4AFE9" w14:textId="77777777" w:rsidR="007563D7" w:rsidRPr="0088193B" w:rsidRDefault="007563D7" w:rsidP="00443B04">
            <w:pPr>
              <w:pStyle w:val="TAC"/>
            </w:pPr>
            <w:r w:rsidRPr="0088193B">
              <w:t>13536</w:t>
            </w:r>
          </w:p>
        </w:tc>
        <w:tc>
          <w:tcPr>
            <w:tcW w:w="0" w:type="auto"/>
            <w:vAlign w:val="center"/>
          </w:tcPr>
          <w:p w14:paraId="643D627F" w14:textId="77777777" w:rsidR="007563D7" w:rsidRPr="0088193B" w:rsidRDefault="007563D7" w:rsidP="00443B04">
            <w:pPr>
              <w:pStyle w:val="TAC"/>
            </w:pPr>
            <w:r w:rsidRPr="0088193B">
              <w:t>14112</w:t>
            </w:r>
          </w:p>
        </w:tc>
        <w:tc>
          <w:tcPr>
            <w:tcW w:w="0" w:type="auto"/>
            <w:vAlign w:val="center"/>
          </w:tcPr>
          <w:p w14:paraId="21F88EB6" w14:textId="77777777" w:rsidR="007563D7" w:rsidRPr="0088193B" w:rsidRDefault="007563D7" w:rsidP="00443B04">
            <w:pPr>
              <w:pStyle w:val="TAC"/>
            </w:pPr>
            <w:r w:rsidRPr="0088193B">
              <w:t>14688</w:t>
            </w:r>
          </w:p>
        </w:tc>
        <w:tc>
          <w:tcPr>
            <w:tcW w:w="0" w:type="auto"/>
            <w:vAlign w:val="center"/>
          </w:tcPr>
          <w:p w14:paraId="57879729" w14:textId="77777777" w:rsidR="007563D7" w:rsidRPr="0088193B" w:rsidRDefault="007563D7" w:rsidP="00443B04">
            <w:pPr>
              <w:pStyle w:val="TAC"/>
            </w:pPr>
            <w:r w:rsidRPr="0088193B">
              <w:t>15264</w:t>
            </w:r>
          </w:p>
        </w:tc>
      </w:tr>
      <w:tr w:rsidR="007563D7" w:rsidRPr="0088193B" w14:paraId="1A3FA588" w14:textId="77777777" w:rsidTr="007563D7">
        <w:trPr>
          <w:cantSplit/>
          <w:jc w:val="center"/>
        </w:trPr>
        <w:tc>
          <w:tcPr>
            <w:tcW w:w="616" w:type="dxa"/>
            <w:tcBorders>
              <w:right w:val="double" w:sz="4" w:space="0" w:color="auto"/>
            </w:tcBorders>
            <w:shd w:val="clear" w:color="auto" w:fill="auto"/>
            <w:vAlign w:val="center"/>
          </w:tcPr>
          <w:p w14:paraId="40774A2D"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3B656E0D" w14:textId="77777777" w:rsidR="007563D7" w:rsidRPr="0088193B" w:rsidRDefault="007563D7" w:rsidP="00443B04">
            <w:pPr>
              <w:pStyle w:val="TAC"/>
            </w:pPr>
            <w:r w:rsidRPr="0088193B">
              <w:t>11448</w:t>
            </w:r>
          </w:p>
        </w:tc>
        <w:tc>
          <w:tcPr>
            <w:tcW w:w="0" w:type="auto"/>
            <w:vAlign w:val="center"/>
          </w:tcPr>
          <w:p w14:paraId="3D3BAA10" w14:textId="77777777" w:rsidR="007563D7" w:rsidRPr="0088193B" w:rsidRDefault="007563D7" w:rsidP="00443B04">
            <w:pPr>
              <w:pStyle w:val="TAC"/>
            </w:pPr>
            <w:r w:rsidRPr="0088193B">
              <w:t>11832</w:t>
            </w:r>
          </w:p>
        </w:tc>
        <w:tc>
          <w:tcPr>
            <w:tcW w:w="0" w:type="auto"/>
            <w:vAlign w:val="center"/>
          </w:tcPr>
          <w:p w14:paraId="34F7EA46" w14:textId="77777777" w:rsidR="007563D7" w:rsidRPr="0088193B" w:rsidRDefault="007563D7" w:rsidP="00443B04">
            <w:pPr>
              <w:pStyle w:val="TAC"/>
            </w:pPr>
            <w:r w:rsidRPr="0088193B">
              <w:t>12576</w:t>
            </w:r>
          </w:p>
        </w:tc>
        <w:tc>
          <w:tcPr>
            <w:tcW w:w="0" w:type="auto"/>
            <w:vAlign w:val="center"/>
          </w:tcPr>
          <w:p w14:paraId="25E35DB1" w14:textId="77777777" w:rsidR="007563D7" w:rsidRPr="0088193B" w:rsidRDefault="007563D7" w:rsidP="00443B04">
            <w:pPr>
              <w:pStyle w:val="TAC"/>
            </w:pPr>
            <w:r w:rsidRPr="0088193B">
              <w:t>12960</w:t>
            </w:r>
          </w:p>
        </w:tc>
        <w:tc>
          <w:tcPr>
            <w:tcW w:w="0" w:type="auto"/>
            <w:vAlign w:val="center"/>
          </w:tcPr>
          <w:p w14:paraId="1E8E161C" w14:textId="77777777" w:rsidR="007563D7" w:rsidRPr="0088193B" w:rsidRDefault="007563D7" w:rsidP="00443B04">
            <w:pPr>
              <w:pStyle w:val="TAC"/>
            </w:pPr>
            <w:r w:rsidRPr="0088193B">
              <w:t>13536</w:t>
            </w:r>
          </w:p>
        </w:tc>
        <w:tc>
          <w:tcPr>
            <w:tcW w:w="0" w:type="auto"/>
            <w:vAlign w:val="center"/>
          </w:tcPr>
          <w:p w14:paraId="4BF2FC99" w14:textId="77777777" w:rsidR="007563D7" w:rsidRPr="0088193B" w:rsidRDefault="007563D7" w:rsidP="00443B04">
            <w:pPr>
              <w:pStyle w:val="TAC"/>
            </w:pPr>
            <w:r w:rsidRPr="0088193B">
              <w:t>14112</w:t>
            </w:r>
          </w:p>
        </w:tc>
        <w:tc>
          <w:tcPr>
            <w:tcW w:w="0" w:type="auto"/>
            <w:vAlign w:val="center"/>
          </w:tcPr>
          <w:p w14:paraId="43D15DE9" w14:textId="77777777" w:rsidR="007563D7" w:rsidRPr="0088193B" w:rsidRDefault="007563D7" w:rsidP="00443B04">
            <w:pPr>
              <w:pStyle w:val="TAC"/>
            </w:pPr>
            <w:r w:rsidRPr="0088193B">
              <w:t>14688</w:t>
            </w:r>
          </w:p>
        </w:tc>
        <w:tc>
          <w:tcPr>
            <w:tcW w:w="0" w:type="auto"/>
            <w:vAlign w:val="center"/>
          </w:tcPr>
          <w:p w14:paraId="520C95CD" w14:textId="77777777" w:rsidR="007563D7" w:rsidRPr="0088193B" w:rsidRDefault="007563D7" w:rsidP="00443B04">
            <w:pPr>
              <w:pStyle w:val="TAC"/>
            </w:pPr>
            <w:r w:rsidRPr="0088193B">
              <w:t>15264</w:t>
            </w:r>
          </w:p>
        </w:tc>
        <w:tc>
          <w:tcPr>
            <w:tcW w:w="0" w:type="auto"/>
            <w:vAlign w:val="center"/>
          </w:tcPr>
          <w:p w14:paraId="47DBB15D" w14:textId="77777777" w:rsidR="007563D7" w:rsidRPr="0088193B" w:rsidRDefault="007563D7" w:rsidP="00443B04">
            <w:pPr>
              <w:pStyle w:val="TAC"/>
            </w:pPr>
            <w:r w:rsidRPr="0088193B">
              <w:t>15840</w:t>
            </w:r>
          </w:p>
        </w:tc>
        <w:tc>
          <w:tcPr>
            <w:tcW w:w="0" w:type="auto"/>
            <w:vAlign w:val="center"/>
          </w:tcPr>
          <w:p w14:paraId="52301919" w14:textId="77777777" w:rsidR="007563D7" w:rsidRPr="0088193B" w:rsidRDefault="007563D7" w:rsidP="00443B04">
            <w:pPr>
              <w:pStyle w:val="TAC"/>
            </w:pPr>
            <w:r w:rsidRPr="0088193B">
              <w:t>16416</w:t>
            </w:r>
          </w:p>
        </w:tc>
      </w:tr>
      <w:tr w:rsidR="007563D7" w:rsidRPr="0088193B" w14:paraId="7E9F2E08" w14:textId="77777777" w:rsidTr="007563D7">
        <w:trPr>
          <w:cantSplit/>
          <w:jc w:val="center"/>
        </w:trPr>
        <w:tc>
          <w:tcPr>
            <w:tcW w:w="616" w:type="dxa"/>
            <w:tcBorders>
              <w:right w:val="double" w:sz="4" w:space="0" w:color="auto"/>
            </w:tcBorders>
            <w:shd w:val="clear" w:color="auto" w:fill="auto"/>
            <w:vAlign w:val="center"/>
          </w:tcPr>
          <w:p w14:paraId="16BE16E5"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1581036B" w14:textId="77777777" w:rsidR="007563D7" w:rsidRPr="0088193B" w:rsidRDefault="007563D7" w:rsidP="00443B04">
            <w:pPr>
              <w:pStyle w:val="TAC"/>
            </w:pPr>
            <w:r w:rsidRPr="0088193B">
              <w:t>12216</w:t>
            </w:r>
          </w:p>
        </w:tc>
        <w:tc>
          <w:tcPr>
            <w:tcW w:w="0" w:type="auto"/>
            <w:vAlign w:val="center"/>
          </w:tcPr>
          <w:p w14:paraId="116CEA81" w14:textId="77777777" w:rsidR="007563D7" w:rsidRPr="0088193B" w:rsidRDefault="007563D7" w:rsidP="00443B04">
            <w:pPr>
              <w:pStyle w:val="TAC"/>
            </w:pPr>
            <w:r w:rsidRPr="0088193B">
              <w:t>12576</w:t>
            </w:r>
          </w:p>
        </w:tc>
        <w:tc>
          <w:tcPr>
            <w:tcW w:w="0" w:type="auto"/>
            <w:vAlign w:val="center"/>
          </w:tcPr>
          <w:p w14:paraId="1A6D070B" w14:textId="77777777" w:rsidR="007563D7" w:rsidRPr="0088193B" w:rsidRDefault="007563D7" w:rsidP="00443B04">
            <w:pPr>
              <w:pStyle w:val="TAC"/>
            </w:pPr>
            <w:r w:rsidRPr="0088193B">
              <w:t>12960</w:t>
            </w:r>
          </w:p>
        </w:tc>
        <w:tc>
          <w:tcPr>
            <w:tcW w:w="0" w:type="auto"/>
            <w:vAlign w:val="center"/>
          </w:tcPr>
          <w:p w14:paraId="63B402F7" w14:textId="77777777" w:rsidR="007563D7" w:rsidRPr="0088193B" w:rsidRDefault="007563D7" w:rsidP="00443B04">
            <w:pPr>
              <w:pStyle w:val="TAC"/>
            </w:pPr>
            <w:r w:rsidRPr="0088193B">
              <w:t>13536</w:t>
            </w:r>
          </w:p>
        </w:tc>
        <w:tc>
          <w:tcPr>
            <w:tcW w:w="0" w:type="auto"/>
            <w:vAlign w:val="center"/>
          </w:tcPr>
          <w:p w14:paraId="0BE2B2FF" w14:textId="77777777" w:rsidR="007563D7" w:rsidRPr="0088193B" w:rsidRDefault="007563D7" w:rsidP="00443B04">
            <w:pPr>
              <w:pStyle w:val="TAC"/>
            </w:pPr>
            <w:r w:rsidRPr="0088193B">
              <w:t>14112</w:t>
            </w:r>
          </w:p>
        </w:tc>
        <w:tc>
          <w:tcPr>
            <w:tcW w:w="0" w:type="auto"/>
            <w:vAlign w:val="center"/>
          </w:tcPr>
          <w:p w14:paraId="12F99E61" w14:textId="77777777" w:rsidR="007563D7" w:rsidRPr="0088193B" w:rsidRDefault="007563D7" w:rsidP="00443B04">
            <w:pPr>
              <w:pStyle w:val="TAC"/>
            </w:pPr>
            <w:r w:rsidRPr="0088193B">
              <w:t>14688</w:t>
            </w:r>
          </w:p>
        </w:tc>
        <w:tc>
          <w:tcPr>
            <w:tcW w:w="0" w:type="auto"/>
            <w:vAlign w:val="center"/>
          </w:tcPr>
          <w:p w14:paraId="0D3DBC7E" w14:textId="77777777" w:rsidR="007563D7" w:rsidRPr="0088193B" w:rsidRDefault="007563D7" w:rsidP="00443B04">
            <w:pPr>
              <w:pStyle w:val="TAC"/>
            </w:pPr>
            <w:r w:rsidRPr="0088193B">
              <w:t>15264</w:t>
            </w:r>
          </w:p>
        </w:tc>
        <w:tc>
          <w:tcPr>
            <w:tcW w:w="0" w:type="auto"/>
            <w:vAlign w:val="center"/>
          </w:tcPr>
          <w:p w14:paraId="1474EBAB" w14:textId="77777777" w:rsidR="007563D7" w:rsidRPr="0088193B" w:rsidRDefault="007563D7" w:rsidP="00443B04">
            <w:pPr>
              <w:pStyle w:val="TAC"/>
            </w:pPr>
            <w:r w:rsidRPr="0088193B">
              <w:t>15840</w:t>
            </w:r>
          </w:p>
        </w:tc>
        <w:tc>
          <w:tcPr>
            <w:tcW w:w="0" w:type="auto"/>
            <w:vAlign w:val="center"/>
          </w:tcPr>
          <w:p w14:paraId="6481B3F2" w14:textId="77777777" w:rsidR="007563D7" w:rsidRPr="0088193B" w:rsidRDefault="007563D7" w:rsidP="00443B04">
            <w:pPr>
              <w:pStyle w:val="TAC"/>
            </w:pPr>
            <w:r w:rsidRPr="0088193B">
              <w:t>16416</w:t>
            </w:r>
          </w:p>
        </w:tc>
        <w:tc>
          <w:tcPr>
            <w:tcW w:w="0" w:type="auto"/>
            <w:vAlign w:val="center"/>
          </w:tcPr>
          <w:p w14:paraId="5EE126ED" w14:textId="77777777" w:rsidR="007563D7" w:rsidRPr="0088193B" w:rsidRDefault="007563D7" w:rsidP="00443B04">
            <w:pPr>
              <w:pStyle w:val="TAC"/>
            </w:pPr>
            <w:r w:rsidRPr="0088193B">
              <w:t>16992</w:t>
            </w:r>
          </w:p>
        </w:tc>
      </w:tr>
      <w:tr w:rsidR="007563D7" w:rsidRPr="0088193B" w14:paraId="0F1A7949" w14:textId="77777777" w:rsidTr="007563D7">
        <w:trPr>
          <w:cantSplit/>
          <w:jc w:val="center"/>
        </w:trPr>
        <w:tc>
          <w:tcPr>
            <w:tcW w:w="616" w:type="dxa"/>
            <w:tcBorders>
              <w:right w:val="double" w:sz="4" w:space="0" w:color="auto"/>
            </w:tcBorders>
            <w:shd w:val="clear" w:color="auto" w:fill="auto"/>
            <w:vAlign w:val="center"/>
          </w:tcPr>
          <w:p w14:paraId="3BB5E43D"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4C01D166" w14:textId="77777777" w:rsidR="007563D7" w:rsidRPr="0088193B" w:rsidRDefault="007563D7" w:rsidP="00443B04">
            <w:pPr>
              <w:pStyle w:val="TAC"/>
            </w:pPr>
            <w:r w:rsidRPr="0088193B">
              <w:t>12960</w:t>
            </w:r>
          </w:p>
        </w:tc>
        <w:tc>
          <w:tcPr>
            <w:tcW w:w="0" w:type="auto"/>
            <w:vAlign w:val="center"/>
          </w:tcPr>
          <w:p w14:paraId="7CCB1CB4" w14:textId="77777777" w:rsidR="007563D7" w:rsidRPr="0088193B" w:rsidRDefault="007563D7" w:rsidP="00443B04">
            <w:pPr>
              <w:pStyle w:val="TAC"/>
            </w:pPr>
            <w:r w:rsidRPr="0088193B">
              <w:t>13536</w:t>
            </w:r>
          </w:p>
        </w:tc>
        <w:tc>
          <w:tcPr>
            <w:tcW w:w="0" w:type="auto"/>
            <w:vAlign w:val="center"/>
          </w:tcPr>
          <w:p w14:paraId="17191FC0" w14:textId="77777777" w:rsidR="007563D7" w:rsidRPr="0088193B" w:rsidRDefault="007563D7" w:rsidP="00443B04">
            <w:pPr>
              <w:pStyle w:val="TAC"/>
            </w:pPr>
            <w:r w:rsidRPr="0088193B">
              <w:t>14112</w:t>
            </w:r>
          </w:p>
        </w:tc>
        <w:tc>
          <w:tcPr>
            <w:tcW w:w="0" w:type="auto"/>
            <w:vAlign w:val="center"/>
          </w:tcPr>
          <w:p w14:paraId="39E3D40E" w14:textId="77777777" w:rsidR="007563D7" w:rsidRPr="0088193B" w:rsidRDefault="007563D7" w:rsidP="00443B04">
            <w:pPr>
              <w:pStyle w:val="TAC"/>
            </w:pPr>
            <w:r w:rsidRPr="0088193B">
              <w:t>14688</w:t>
            </w:r>
          </w:p>
        </w:tc>
        <w:tc>
          <w:tcPr>
            <w:tcW w:w="0" w:type="auto"/>
            <w:vAlign w:val="center"/>
          </w:tcPr>
          <w:p w14:paraId="744AE59D" w14:textId="77777777" w:rsidR="007563D7" w:rsidRPr="0088193B" w:rsidRDefault="007563D7" w:rsidP="00443B04">
            <w:pPr>
              <w:pStyle w:val="TAC"/>
            </w:pPr>
            <w:r w:rsidRPr="0088193B">
              <w:t>15264</w:t>
            </w:r>
          </w:p>
        </w:tc>
        <w:tc>
          <w:tcPr>
            <w:tcW w:w="0" w:type="auto"/>
            <w:vAlign w:val="center"/>
          </w:tcPr>
          <w:p w14:paraId="7857B1A4" w14:textId="77777777" w:rsidR="007563D7" w:rsidRPr="0088193B" w:rsidRDefault="007563D7" w:rsidP="00443B04">
            <w:pPr>
              <w:pStyle w:val="TAC"/>
            </w:pPr>
            <w:r w:rsidRPr="0088193B">
              <w:t>15840</w:t>
            </w:r>
          </w:p>
        </w:tc>
        <w:tc>
          <w:tcPr>
            <w:tcW w:w="0" w:type="auto"/>
            <w:vAlign w:val="center"/>
          </w:tcPr>
          <w:p w14:paraId="5746D949" w14:textId="77777777" w:rsidR="007563D7" w:rsidRPr="0088193B" w:rsidRDefault="007563D7" w:rsidP="00443B04">
            <w:pPr>
              <w:pStyle w:val="TAC"/>
            </w:pPr>
            <w:r w:rsidRPr="0088193B">
              <w:t>16416</w:t>
            </w:r>
          </w:p>
        </w:tc>
        <w:tc>
          <w:tcPr>
            <w:tcW w:w="0" w:type="auto"/>
            <w:vAlign w:val="center"/>
          </w:tcPr>
          <w:p w14:paraId="540AB756" w14:textId="77777777" w:rsidR="007563D7" w:rsidRPr="0088193B" w:rsidRDefault="007563D7" w:rsidP="00443B04">
            <w:pPr>
              <w:pStyle w:val="TAC"/>
            </w:pPr>
            <w:r w:rsidRPr="0088193B">
              <w:t>16992</w:t>
            </w:r>
          </w:p>
        </w:tc>
        <w:tc>
          <w:tcPr>
            <w:tcW w:w="0" w:type="auto"/>
            <w:vAlign w:val="center"/>
          </w:tcPr>
          <w:p w14:paraId="3A2834B6" w14:textId="77777777" w:rsidR="007563D7" w:rsidRPr="0088193B" w:rsidRDefault="007563D7" w:rsidP="00443B04">
            <w:pPr>
              <w:pStyle w:val="TAC"/>
            </w:pPr>
            <w:r w:rsidRPr="0088193B">
              <w:t>17568</w:t>
            </w:r>
          </w:p>
        </w:tc>
        <w:tc>
          <w:tcPr>
            <w:tcW w:w="0" w:type="auto"/>
            <w:vAlign w:val="center"/>
          </w:tcPr>
          <w:p w14:paraId="337AF51F" w14:textId="77777777" w:rsidR="007563D7" w:rsidRPr="0088193B" w:rsidRDefault="007563D7" w:rsidP="00443B04">
            <w:pPr>
              <w:pStyle w:val="TAC"/>
            </w:pPr>
            <w:r w:rsidRPr="0088193B">
              <w:t>18336</w:t>
            </w:r>
          </w:p>
        </w:tc>
      </w:tr>
      <w:tr w:rsidR="007563D7" w:rsidRPr="0088193B" w14:paraId="319FDB29"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05ABA2E4"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2494AF3D" w14:textId="77777777" w:rsidR="007563D7" w:rsidRPr="0088193B" w:rsidRDefault="007563D7" w:rsidP="00443B04">
            <w:pPr>
              <w:pStyle w:val="TAC"/>
            </w:pPr>
            <w:r w:rsidRPr="0088193B">
              <w:t>13536</w:t>
            </w:r>
          </w:p>
        </w:tc>
        <w:tc>
          <w:tcPr>
            <w:tcW w:w="0" w:type="auto"/>
            <w:tcBorders>
              <w:bottom w:val="single" w:sz="4" w:space="0" w:color="auto"/>
            </w:tcBorders>
            <w:vAlign w:val="center"/>
          </w:tcPr>
          <w:p w14:paraId="771389A7" w14:textId="77777777" w:rsidR="007563D7" w:rsidRPr="0088193B" w:rsidRDefault="007563D7" w:rsidP="00443B04">
            <w:pPr>
              <w:pStyle w:val="TAC"/>
            </w:pPr>
            <w:r w:rsidRPr="0088193B">
              <w:t>14112</w:t>
            </w:r>
          </w:p>
        </w:tc>
        <w:tc>
          <w:tcPr>
            <w:tcW w:w="0" w:type="auto"/>
            <w:tcBorders>
              <w:bottom w:val="single" w:sz="4" w:space="0" w:color="auto"/>
            </w:tcBorders>
            <w:vAlign w:val="center"/>
          </w:tcPr>
          <w:p w14:paraId="4394CB59" w14:textId="77777777" w:rsidR="007563D7" w:rsidRPr="0088193B" w:rsidRDefault="007563D7" w:rsidP="00443B04">
            <w:pPr>
              <w:pStyle w:val="TAC"/>
            </w:pPr>
            <w:r w:rsidRPr="0088193B">
              <w:t>14688</w:t>
            </w:r>
          </w:p>
        </w:tc>
        <w:tc>
          <w:tcPr>
            <w:tcW w:w="0" w:type="auto"/>
            <w:tcBorders>
              <w:bottom w:val="single" w:sz="4" w:space="0" w:color="auto"/>
            </w:tcBorders>
            <w:vAlign w:val="center"/>
          </w:tcPr>
          <w:p w14:paraId="3E49DC97" w14:textId="77777777" w:rsidR="007563D7" w:rsidRPr="0088193B" w:rsidRDefault="007563D7" w:rsidP="00443B04">
            <w:pPr>
              <w:pStyle w:val="TAC"/>
            </w:pPr>
            <w:r w:rsidRPr="0088193B">
              <w:t>15264</w:t>
            </w:r>
          </w:p>
        </w:tc>
        <w:tc>
          <w:tcPr>
            <w:tcW w:w="0" w:type="auto"/>
            <w:tcBorders>
              <w:bottom w:val="single" w:sz="4" w:space="0" w:color="auto"/>
            </w:tcBorders>
            <w:vAlign w:val="center"/>
          </w:tcPr>
          <w:p w14:paraId="32A05CBB" w14:textId="77777777" w:rsidR="007563D7" w:rsidRPr="0088193B" w:rsidRDefault="007563D7" w:rsidP="00443B04">
            <w:pPr>
              <w:pStyle w:val="TAC"/>
            </w:pPr>
            <w:r w:rsidRPr="0088193B">
              <w:t>15840</w:t>
            </w:r>
          </w:p>
        </w:tc>
        <w:tc>
          <w:tcPr>
            <w:tcW w:w="0" w:type="auto"/>
            <w:tcBorders>
              <w:bottom w:val="single" w:sz="4" w:space="0" w:color="auto"/>
            </w:tcBorders>
            <w:vAlign w:val="center"/>
          </w:tcPr>
          <w:p w14:paraId="4D123D89" w14:textId="77777777" w:rsidR="007563D7" w:rsidRPr="0088193B" w:rsidRDefault="007563D7" w:rsidP="00443B04">
            <w:pPr>
              <w:pStyle w:val="TAC"/>
            </w:pPr>
            <w:r w:rsidRPr="0088193B">
              <w:t>16416</w:t>
            </w:r>
          </w:p>
        </w:tc>
        <w:tc>
          <w:tcPr>
            <w:tcW w:w="0" w:type="auto"/>
            <w:tcBorders>
              <w:bottom w:val="single" w:sz="4" w:space="0" w:color="auto"/>
            </w:tcBorders>
            <w:vAlign w:val="center"/>
          </w:tcPr>
          <w:p w14:paraId="4FCF952C" w14:textId="77777777" w:rsidR="007563D7" w:rsidRPr="0088193B" w:rsidRDefault="007563D7" w:rsidP="00443B04">
            <w:pPr>
              <w:pStyle w:val="TAC"/>
            </w:pPr>
            <w:r w:rsidRPr="0088193B">
              <w:t>16992</w:t>
            </w:r>
          </w:p>
        </w:tc>
        <w:tc>
          <w:tcPr>
            <w:tcW w:w="0" w:type="auto"/>
            <w:tcBorders>
              <w:bottom w:val="single" w:sz="4" w:space="0" w:color="auto"/>
            </w:tcBorders>
            <w:vAlign w:val="center"/>
          </w:tcPr>
          <w:p w14:paraId="699AA21B" w14:textId="77777777" w:rsidR="007563D7" w:rsidRPr="0088193B" w:rsidRDefault="007563D7" w:rsidP="00443B04">
            <w:pPr>
              <w:pStyle w:val="TAC"/>
            </w:pPr>
            <w:r w:rsidRPr="0088193B">
              <w:t>17568</w:t>
            </w:r>
          </w:p>
        </w:tc>
        <w:tc>
          <w:tcPr>
            <w:tcW w:w="0" w:type="auto"/>
            <w:tcBorders>
              <w:bottom w:val="single" w:sz="4" w:space="0" w:color="auto"/>
            </w:tcBorders>
            <w:vAlign w:val="center"/>
          </w:tcPr>
          <w:p w14:paraId="6C49DFF0" w14:textId="77777777" w:rsidR="007563D7" w:rsidRPr="0088193B" w:rsidRDefault="007563D7" w:rsidP="00443B04">
            <w:pPr>
              <w:pStyle w:val="TAC"/>
            </w:pPr>
            <w:r w:rsidRPr="0088193B">
              <w:t>18336</w:t>
            </w:r>
          </w:p>
        </w:tc>
        <w:tc>
          <w:tcPr>
            <w:tcW w:w="0" w:type="auto"/>
            <w:tcBorders>
              <w:bottom w:val="single" w:sz="4" w:space="0" w:color="auto"/>
            </w:tcBorders>
            <w:vAlign w:val="center"/>
          </w:tcPr>
          <w:p w14:paraId="6920FD3C" w14:textId="77777777" w:rsidR="007563D7" w:rsidRPr="0088193B" w:rsidRDefault="007563D7" w:rsidP="00443B04">
            <w:pPr>
              <w:pStyle w:val="TAC"/>
            </w:pPr>
            <w:r w:rsidRPr="0088193B">
              <w:t>19080</w:t>
            </w:r>
          </w:p>
        </w:tc>
      </w:tr>
      <w:tr w:rsidR="007563D7" w:rsidRPr="0088193B" w14:paraId="32940DBE"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CA7911B"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23769127" w14:textId="77777777" w:rsidR="007563D7" w:rsidRPr="0088193B" w:rsidRDefault="007563D7" w:rsidP="00443B04">
            <w:pPr>
              <w:pStyle w:val="TAC"/>
            </w:pPr>
            <w:r w:rsidRPr="0088193B">
              <w:t>15264</w:t>
            </w:r>
          </w:p>
        </w:tc>
        <w:tc>
          <w:tcPr>
            <w:tcW w:w="0" w:type="auto"/>
            <w:tcBorders>
              <w:bottom w:val="thinThickThinSmallGap" w:sz="24" w:space="0" w:color="auto"/>
            </w:tcBorders>
            <w:vAlign w:val="center"/>
          </w:tcPr>
          <w:p w14:paraId="16AB3E91" w14:textId="77777777" w:rsidR="007563D7" w:rsidRPr="0088193B" w:rsidRDefault="007563D7" w:rsidP="00443B04">
            <w:pPr>
              <w:pStyle w:val="TAC"/>
            </w:pPr>
            <w:r w:rsidRPr="0088193B">
              <w:t>16416</w:t>
            </w:r>
          </w:p>
        </w:tc>
        <w:tc>
          <w:tcPr>
            <w:tcW w:w="0" w:type="auto"/>
            <w:tcBorders>
              <w:bottom w:val="thinThickThinSmallGap" w:sz="24" w:space="0" w:color="auto"/>
            </w:tcBorders>
            <w:vAlign w:val="center"/>
          </w:tcPr>
          <w:p w14:paraId="428BF966" w14:textId="77777777" w:rsidR="007563D7" w:rsidRPr="0088193B" w:rsidRDefault="007563D7" w:rsidP="00443B04">
            <w:pPr>
              <w:pStyle w:val="TAC"/>
            </w:pPr>
            <w:r w:rsidRPr="0088193B">
              <w:t>16992</w:t>
            </w:r>
          </w:p>
        </w:tc>
        <w:tc>
          <w:tcPr>
            <w:tcW w:w="0" w:type="auto"/>
            <w:tcBorders>
              <w:bottom w:val="thinThickThinSmallGap" w:sz="24" w:space="0" w:color="auto"/>
            </w:tcBorders>
            <w:vAlign w:val="center"/>
          </w:tcPr>
          <w:p w14:paraId="0EEB84CA" w14:textId="77777777" w:rsidR="007563D7" w:rsidRPr="0088193B" w:rsidRDefault="007563D7" w:rsidP="00443B04">
            <w:pPr>
              <w:pStyle w:val="TAC"/>
            </w:pPr>
            <w:r w:rsidRPr="0088193B">
              <w:t>17568</w:t>
            </w:r>
          </w:p>
        </w:tc>
        <w:tc>
          <w:tcPr>
            <w:tcW w:w="0" w:type="auto"/>
            <w:tcBorders>
              <w:bottom w:val="thinThickThinSmallGap" w:sz="24" w:space="0" w:color="auto"/>
            </w:tcBorders>
            <w:vAlign w:val="center"/>
          </w:tcPr>
          <w:p w14:paraId="7C51FED7" w14:textId="77777777" w:rsidR="007563D7" w:rsidRPr="0088193B" w:rsidRDefault="007563D7" w:rsidP="00443B04">
            <w:pPr>
              <w:pStyle w:val="TAC"/>
            </w:pPr>
            <w:r w:rsidRPr="0088193B">
              <w:t>18336</w:t>
            </w:r>
          </w:p>
        </w:tc>
        <w:tc>
          <w:tcPr>
            <w:tcW w:w="0" w:type="auto"/>
            <w:tcBorders>
              <w:bottom w:val="thinThickThinSmallGap" w:sz="24" w:space="0" w:color="auto"/>
            </w:tcBorders>
            <w:vAlign w:val="center"/>
          </w:tcPr>
          <w:p w14:paraId="70AA668E" w14:textId="77777777" w:rsidR="007563D7" w:rsidRPr="0088193B" w:rsidRDefault="007563D7" w:rsidP="00443B04">
            <w:pPr>
              <w:pStyle w:val="TAC"/>
            </w:pPr>
            <w:r w:rsidRPr="0088193B">
              <w:t>19080</w:t>
            </w:r>
          </w:p>
        </w:tc>
        <w:tc>
          <w:tcPr>
            <w:tcW w:w="0" w:type="auto"/>
            <w:tcBorders>
              <w:bottom w:val="thinThickThinSmallGap" w:sz="24" w:space="0" w:color="auto"/>
            </w:tcBorders>
            <w:vAlign w:val="center"/>
          </w:tcPr>
          <w:p w14:paraId="542D3784" w14:textId="77777777" w:rsidR="007563D7" w:rsidRPr="0088193B" w:rsidRDefault="007563D7" w:rsidP="00443B04">
            <w:pPr>
              <w:pStyle w:val="TAC"/>
            </w:pPr>
            <w:r w:rsidRPr="0088193B">
              <w:t>19848</w:t>
            </w:r>
          </w:p>
        </w:tc>
        <w:tc>
          <w:tcPr>
            <w:tcW w:w="0" w:type="auto"/>
            <w:tcBorders>
              <w:bottom w:val="thinThickThinSmallGap" w:sz="24" w:space="0" w:color="auto"/>
            </w:tcBorders>
            <w:vAlign w:val="center"/>
          </w:tcPr>
          <w:p w14:paraId="65B7AC60" w14:textId="77777777" w:rsidR="007563D7" w:rsidRPr="0088193B" w:rsidRDefault="007563D7" w:rsidP="00443B04">
            <w:pPr>
              <w:pStyle w:val="TAC"/>
            </w:pPr>
            <w:r w:rsidRPr="0088193B">
              <w:t>20616</w:t>
            </w:r>
          </w:p>
        </w:tc>
        <w:tc>
          <w:tcPr>
            <w:tcW w:w="0" w:type="auto"/>
            <w:tcBorders>
              <w:bottom w:val="thinThickThinSmallGap" w:sz="24" w:space="0" w:color="auto"/>
            </w:tcBorders>
            <w:vAlign w:val="center"/>
          </w:tcPr>
          <w:p w14:paraId="525CCE84" w14:textId="77777777" w:rsidR="007563D7" w:rsidRPr="0088193B" w:rsidRDefault="007563D7" w:rsidP="00443B04">
            <w:pPr>
              <w:pStyle w:val="TAC"/>
            </w:pPr>
            <w:r w:rsidRPr="0088193B">
              <w:t>21384</w:t>
            </w:r>
          </w:p>
        </w:tc>
        <w:tc>
          <w:tcPr>
            <w:tcW w:w="0" w:type="auto"/>
            <w:tcBorders>
              <w:bottom w:val="thinThickThinSmallGap" w:sz="24" w:space="0" w:color="auto"/>
            </w:tcBorders>
            <w:vAlign w:val="center"/>
          </w:tcPr>
          <w:p w14:paraId="4D6B9085" w14:textId="77777777" w:rsidR="007563D7" w:rsidRPr="0088193B" w:rsidRDefault="007563D7" w:rsidP="00443B04">
            <w:pPr>
              <w:pStyle w:val="TAC"/>
            </w:pPr>
            <w:r w:rsidRPr="0088193B">
              <w:t>22152</w:t>
            </w:r>
          </w:p>
        </w:tc>
      </w:tr>
      <w:tr w:rsidR="007563D7" w:rsidRPr="0088193B" w14:paraId="0479685A"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4DFFA2D" w14:textId="77777777" w:rsidR="007563D7" w:rsidRPr="0088193B" w:rsidRDefault="007563D7" w:rsidP="007563D7">
            <w:pPr>
              <w:pStyle w:val="TAH"/>
              <w:rPr>
                <w:rFonts w:cs="Arial"/>
                <w:szCs w:val="18"/>
              </w:rPr>
            </w:pPr>
            <w:r w:rsidRPr="0088193B">
              <w:rPr>
                <w:rFonts w:cs="Arial"/>
                <w:position w:val="-10"/>
                <w:szCs w:val="18"/>
              </w:rPr>
              <w:object w:dxaOrig="400" w:dyaOrig="340" w14:anchorId="67DB87B7">
                <v:shape id="_x0000_i3098" type="#_x0000_t75" style="width:20.25pt;height:16.5pt" o:ole="">
                  <v:imagedata r:id="rId598" o:title=""/>
                </v:shape>
                <o:OLEObject Type="Embed" ProgID="Equation.3" ShapeID="_x0000_i3098" DrawAspect="Content" ObjectID="_1799747584" r:id="rId2273"/>
              </w:object>
            </w:r>
          </w:p>
        </w:tc>
        <w:tc>
          <w:tcPr>
            <w:tcW w:w="0" w:type="auto"/>
            <w:gridSpan w:val="10"/>
            <w:tcBorders>
              <w:top w:val="thinThickThinSmallGap" w:sz="24" w:space="0" w:color="auto"/>
              <w:left w:val="double" w:sz="4" w:space="0" w:color="auto"/>
            </w:tcBorders>
            <w:shd w:val="clear" w:color="auto" w:fill="E0E0E0"/>
            <w:vAlign w:val="center"/>
          </w:tcPr>
          <w:p w14:paraId="4F8D8D7A" w14:textId="77777777" w:rsidR="007563D7" w:rsidRPr="0088193B" w:rsidRDefault="007563D7" w:rsidP="007563D7">
            <w:pPr>
              <w:pStyle w:val="TAH"/>
              <w:rPr>
                <w:rFonts w:cs="Arial"/>
                <w:szCs w:val="18"/>
              </w:rPr>
            </w:pPr>
            <w:r w:rsidRPr="0088193B">
              <w:rPr>
                <w:rFonts w:cs="Arial"/>
                <w:position w:val="-10"/>
                <w:szCs w:val="18"/>
              </w:rPr>
              <w:object w:dxaOrig="480" w:dyaOrig="340" w14:anchorId="6BF276DB">
                <v:shape id="_x0000_i3099" type="#_x0000_t75" style="width:24.75pt;height:16.5pt" o:ole="">
                  <v:imagedata r:id="rId182" o:title=""/>
                </v:shape>
                <o:OLEObject Type="Embed" ProgID="Equation.3" ShapeID="_x0000_i3099" DrawAspect="Content" ObjectID="_1799747585" r:id="rId2274"/>
              </w:object>
            </w:r>
          </w:p>
        </w:tc>
      </w:tr>
      <w:tr w:rsidR="007563D7" w:rsidRPr="0088193B" w14:paraId="7E19118F"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0A4EECE"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26A31D3" w14:textId="77777777" w:rsidR="007563D7" w:rsidRPr="0088193B" w:rsidRDefault="007563D7" w:rsidP="007563D7">
            <w:pPr>
              <w:pStyle w:val="TAH"/>
              <w:rPr>
                <w:rFonts w:cs="Arial"/>
                <w:szCs w:val="18"/>
              </w:rPr>
            </w:pPr>
            <w:r w:rsidRPr="0088193B">
              <w:rPr>
                <w:rFonts w:cs="Arial"/>
                <w:szCs w:val="18"/>
              </w:rPr>
              <w:t>31</w:t>
            </w:r>
          </w:p>
        </w:tc>
        <w:tc>
          <w:tcPr>
            <w:tcW w:w="0" w:type="auto"/>
            <w:tcBorders>
              <w:bottom w:val="double" w:sz="4" w:space="0" w:color="auto"/>
            </w:tcBorders>
            <w:shd w:val="clear" w:color="auto" w:fill="E0E0E0"/>
            <w:vAlign w:val="center"/>
          </w:tcPr>
          <w:p w14:paraId="0F062F17" w14:textId="77777777" w:rsidR="007563D7" w:rsidRPr="0088193B" w:rsidRDefault="007563D7" w:rsidP="007563D7">
            <w:pPr>
              <w:pStyle w:val="TAH"/>
              <w:rPr>
                <w:rFonts w:cs="Arial"/>
                <w:szCs w:val="18"/>
              </w:rPr>
            </w:pPr>
            <w:r w:rsidRPr="0088193B">
              <w:rPr>
                <w:rFonts w:cs="Arial"/>
                <w:szCs w:val="18"/>
              </w:rPr>
              <w:t>32</w:t>
            </w:r>
          </w:p>
        </w:tc>
        <w:tc>
          <w:tcPr>
            <w:tcW w:w="0" w:type="auto"/>
            <w:tcBorders>
              <w:bottom w:val="double" w:sz="4" w:space="0" w:color="auto"/>
            </w:tcBorders>
            <w:shd w:val="clear" w:color="auto" w:fill="E0E0E0"/>
            <w:vAlign w:val="center"/>
          </w:tcPr>
          <w:p w14:paraId="7B494B1C" w14:textId="77777777" w:rsidR="007563D7" w:rsidRPr="0088193B" w:rsidRDefault="007563D7" w:rsidP="007563D7">
            <w:pPr>
              <w:pStyle w:val="TAH"/>
              <w:rPr>
                <w:rFonts w:cs="Arial"/>
                <w:szCs w:val="18"/>
              </w:rPr>
            </w:pPr>
            <w:r w:rsidRPr="0088193B">
              <w:rPr>
                <w:rFonts w:cs="Arial"/>
                <w:szCs w:val="18"/>
              </w:rPr>
              <w:t>33</w:t>
            </w:r>
          </w:p>
        </w:tc>
        <w:tc>
          <w:tcPr>
            <w:tcW w:w="0" w:type="auto"/>
            <w:tcBorders>
              <w:bottom w:val="double" w:sz="4" w:space="0" w:color="auto"/>
            </w:tcBorders>
            <w:shd w:val="clear" w:color="auto" w:fill="E0E0E0"/>
            <w:vAlign w:val="center"/>
          </w:tcPr>
          <w:p w14:paraId="45D3757F" w14:textId="77777777" w:rsidR="007563D7" w:rsidRPr="0088193B" w:rsidRDefault="007563D7" w:rsidP="007563D7">
            <w:pPr>
              <w:pStyle w:val="TAH"/>
              <w:rPr>
                <w:rFonts w:cs="Arial"/>
                <w:szCs w:val="18"/>
              </w:rPr>
            </w:pPr>
            <w:r w:rsidRPr="0088193B">
              <w:rPr>
                <w:rFonts w:cs="Arial"/>
                <w:szCs w:val="18"/>
              </w:rPr>
              <w:t>34</w:t>
            </w:r>
          </w:p>
        </w:tc>
        <w:tc>
          <w:tcPr>
            <w:tcW w:w="0" w:type="auto"/>
            <w:tcBorders>
              <w:bottom w:val="double" w:sz="4" w:space="0" w:color="auto"/>
            </w:tcBorders>
            <w:shd w:val="clear" w:color="auto" w:fill="E0E0E0"/>
            <w:vAlign w:val="center"/>
          </w:tcPr>
          <w:p w14:paraId="5C4F5A95" w14:textId="77777777" w:rsidR="007563D7" w:rsidRPr="0088193B" w:rsidRDefault="007563D7" w:rsidP="007563D7">
            <w:pPr>
              <w:pStyle w:val="TAH"/>
              <w:rPr>
                <w:rFonts w:cs="Arial"/>
                <w:szCs w:val="18"/>
              </w:rPr>
            </w:pPr>
            <w:r w:rsidRPr="0088193B">
              <w:rPr>
                <w:rFonts w:cs="Arial"/>
                <w:szCs w:val="18"/>
              </w:rPr>
              <w:t>35</w:t>
            </w:r>
          </w:p>
        </w:tc>
        <w:tc>
          <w:tcPr>
            <w:tcW w:w="0" w:type="auto"/>
            <w:tcBorders>
              <w:bottom w:val="double" w:sz="4" w:space="0" w:color="auto"/>
            </w:tcBorders>
            <w:shd w:val="clear" w:color="auto" w:fill="E0E0E0"/>
            <w:vAlign w:val="center"/>
          </w:tcPr>
          <w:p w14:paraId="6B52F0F9" w14:textId="77777777" w:rsidR="007563D7" w:rsidRPr="0088193B" w:rsidRDefault="007563D7" w:rsidP="007563D7">
            <w:pPr>
              <w:pStyle w:val="TAH"/>
              <w:rPr>
                <w:rFonts w:cs="Arial"/>
                <w:szCs w:val="18"/>
              </w:rPr>
            </w:pPr>
            <w:r w:rsidRPr="0088193B">
              <w:rPr>
                <w:rFonts w:cs="Arial"/>
                <w:szCs w:val="18"/>
              </w:rPr>
              <w:t>36</w:t>
            </w:r>
          </w:p>
        </w:tc>
        <w:tc>
          <w:tcPr>
            <w:tcW w:w="0" w:type="auto"/>
            <w:tcBorders>
              <w:bottom w:val="double" w:sz="4" w:space="0" w:color="auto"/>
            </w:tcBorders>
            <w:shd w:val="clear" w:color="auto" w:fill="E0E0E0"/>
            <w:vAlign w:val="center"/>
          </w:tcPr>
          <w:p w14:paraId="67F38168" w14:textId="77777777" w:rsidR="007563D7" w:rsidRPr="0088193B" w:rsidRDefault="007563D7" w:rsidP="007563D7">
            <w:pPr>
              <w:pStyle w:val="TAH"/>
              <w:rPr>
                <w:rFonts w:cs="Arial"/>
                <w:szCs w:val="18"/>
              </w:rPr>
            </w:pPr>
            <w:r w:rsidRPr="0088193B">
              <w:rPr>
                <w:rFonts w:cs="Arial"/>
                <w:szCs w:val="18"/>
              </w:rPr>
              <w:t>37</w:t>
            </w:r>
          </w:p>
        </w:tc>
        <w:tc>
          <w:tcPr>
            <w:tcW w:w="0" w:type="auto"/>
            <w:tcBorders>
              <w:bottom w:val="double" w:sz="4" w:space="0" w:color="auto"/>
            </w:tcBorders>
            <w:shd w:val="clear" w:color="auto" w:fill="E0E0E0"/>
            <w:vAlign w:val="center"/>
          </w:tcPr>
          <w:p w14:paraId="03B863DA" w14:textId="77777777" w:rsidR="007563D7" w:rsidRPr="0088193B" w:rsidRDefault="007563D7" w:rsidP="007563D7">
            <w:pPr>
              <w:pStyle w:val="TAH"/>
              <w:rPr>
                <w:rFonts w:cs="Arial"/>
                <w:szCs w:val="18"/>
              </w:rPr>
            </w:pPr>
            <w:r w:rsidRPr="0088193B">
              <w:rPr>
                <w:rFonts w:cs="Arial"/>
                <w:szCs w:val="18"/>
              </w:rPr>
              <w:t>38</w:t>
            </w:r>
          </w:p>
        </w:tc>
        <w:tc>
          <w:tcPr>
            <w:tcW w:w="0" w:type="auto"/>
            <w:tcBorders>
              <w:bottom w:val="double" w:sz="4" w:space="0" w:color="auto"/>
            </w:tcBorders>
            <w:shd w:val="clear" w:color="auto" w:fill="E0E0E0"/>
            <w:vAlign w:val="center"/>
          </w:tcPr>
          <w:p w14:paraId="53DB5957" w14:textId="77777777" w:rsidR="007563D7" w:rsidRPr="0088193B" w:rsidRDefault="007563D7" w:rsidP="007563D7">
            <w:pPr>
              <w:pStyle w:val="TAH"/>
              <w:rPr>
                <w:rFonts w:cs="Arial"/>
                <w:szCs w:val="18"/>
              </w:rPr>
            </w:pPr>
            <w:r w:rsidRPr="0088193B">
              <w:rPr>
                <w:rFonts w:cs="Arial"/>
                <w:szCs w:val="18"/>
              </w:rPr>
              <w:t>39</w:t>
            </w:r>
          </w:p>
        </w:tc>
        <w:tc>
          <w:tcPr>
            <w:tcW w:w="0" w:type="auto"/>
            <w:tcBorders>
              <w:bottom w:val="double" w:sz="4" w:space="0" w:color="auto"/>
            </w:tcBorders>
            <w:shd w:val="clear" w:color="auto" w:fill="E0E0E0"/>
            <w:vAlign w:val="center"/>
          </w:tcPr>
          <w:p w14:paraId="20FF52D2" w14:textId="77777777" w:rsidR="007563D7" w:rsidRPr="0088193B" w:rsidRDefault="007563D7" w:rsidP="007563D7">
            <w:pPr>
              <w:pStyle w:val="TAH"/>
              <w:rPr>
                <w:rFonts w:cs="Arial"/>
                <w:szCs w:val="18"/>
              </w:rPr>
            </w:pPr>
            <w:r w:rsidRPr="0088193B">
              <w:rPr>
                <w:rFonts w:cs="Arial"/>
                <w:szCs w:val="18"/>
              </w:rPr>
              <w:t>40</w:t>
            </w:r>
          </w:p>
        </w:tc>
      </w:tr>
      <w:tr w:rsidR="007563D7" w:rsidRPr="0088193B" w14:paraId="08C8248D"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2C3A1E6"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4626AD46" w14:textId="77777777" w:rsidR="007563D7" w:rsidRPr="0088193B" w:rsidRDefault="007563D7" w:rsidP="00443B04">
            <w:pPr>
              <w:pStyle w:val="TAC"/>
            </w:pPr>
            <w:r w:rsidRPr="0088193B">
              <w:t>840</w:t>
            </w:r>
          </w:p>
        </w:tc>
        <w:tc>
          <w:tcPr>
            <w:tcW w:w="0" w:type="auto"/>
            <w:tcBorders>
              <w:top w:val="double" w:sz="4" w:space="0" w:color="auto"/>
            </w:tcBorders>
            <w:vAlign w:val="center"/>
          </w:tcPr>
          <w:p w14:paraId="54D24386" w14:textId="77777777" w:rsidR="007563D7" w:rsidRPr="0088193B" w:rsidRDefault="007563D7" w:rsidP="00443B04">
            <w:pPr>
              <w:pStyle w:val="TAC"/>
            </w:pPr>
            <w:r w:rsidRPr="0088193B">
              <w:t>872</w:t>
            </w:r>
          </w:p>
        </w:tc>
        <w:tc>
          <w:tcPr>
            <w:tcW w:w="0" w:type="auto"/>
            <w:tcBorders>
              <w:top w:val="double" w:sz="4" w:space="0" w:color="auto"/>
            </w:tcBorders>
            <w:vAlign w:val="center"/>
          </w:tcPr>
          <w:p w14:paraId="21755781" w14:textId="77777777" w:rsidR="007563D7" w:rsidRPr="0088193B" w:rsidRDefault="007563D7" w:rsidP="00443B04">
            <w:pPr>
              <w:pStyle w:val="TAC"/>
            </w:pPr>
            <w:r w:rsidRPr="0088193B">
              <w:t>904</w:t>
            </w:r>
          </w:p>
        </w:tc>
        <w:tc>
          <w:tcPr>
            <w:tcW w:w="0" w:type="auto"/>
            <w:tcBorders>
              <w:top w:val="double" w:sz="4" w:space="0" w:color="auto"/>
            </w:tcBorders>
            <w:vAlign w:val="center"/>
          </w:tcPr>
          <w:p w14:paraId="2DAAB1F4" w14:textId="77777777" w:rsidR="007563D7" w:rsidRPr="0088193B" w:rsidRDefault="007563D7" w:rsidP="00443B04">
            <w:pPr>
              <w:pStyle w:val="TAC"/>
            </w:pPr>
            <w:r w:rsidRPr="0088193B">
              <w:t>936</w:t>
            </w:r>
          </w:p>
        </w:tc>
        <w:tc>
          <w:tcPr>
            <w:tcW w:w="0" w:type="auto"/>
            <w:tcBorders>
              <w:top w:val="double" w:sz="4" w:space="0" w:color="auto"/>
            </w:tcBorders>
            <w:vAlign w:val="center"/>
          </w:tcPr>
          <w:p w14:paraId="08799910" w14:textId="77777777" w:rsidR="007563D7" w:rsidRPr="0088193B" w:rsidRDefault="007563D7" w:rsidP="00443B04">
            <w:pPr>
              <w:pStyle w:val="TAC"/>
            </w:pPr>
            <w:r w:rsidRPr="0088193B">
              <w:t>968</w:t>
            </w:r>
          </w:p>
        </w:tc>
        <w:tc>
          <w:tcPr>
            <w:tcW w:w="0" w:type="auto"/>
            <w:tcBorders>
              <w:top w:val="double" w:sz="4" w:space="0" w:color="auto"/>
            </w:tcBorders>
            <w:vAlign w:val="center"/>
          </w:tcPr>
          <w:p w14:paraId="3BF1AFDD" w14:textId="77777777" w:rsidR="007563D7" w:rsidRPr="0088193B" w:rsidRDefault="007563D7" w:rsidP="00443B04">
            <w:pPr>
              <w:pStyle w:val="TAC"/>
            </w:pPr>
            <w:r w:rsidRPr="0088193B">
              <w:t>1000</w:t>
            </w:r>
          </w:p>
        </w:tc>
        <w:tc>
          <w:tcPr>
            <w:tcW w:w="0" w:type="auto"/>
            <w:tcBorders>
              <w:top w:val="double" w:sz="4" w:space="0" w:color="auto"/>
            </w:tcBorders>
            <w:vAlign w:val="center"/>
          </w:tcPr>
          <w:p w14:paraId="41F47BD7" w14:textId="77777777" w:rsidR="007563D7" w:rsidRPr="0088193B" w:rsidRDefault="007563D7" w:rsidP="00443B04">
            <w:pPr>
              <w:pStyle w:val="TAC"/>
            </w:pPr>
            <w:r w:rsidRPr="0088193B">
              <w:t>1032</w:t>
            </w:r>
          </w:p>
        </w:tc>
        <w:tc>
          <w:tcPr>
            <w:tcW w:w="0" w:type="auto"/>
            <w:tcBorders>
              <w:top w:val="double" w:sz="4" w:space="0" w:color="auto"/>
            </w:tcBorders>
            <w:vAlign w:val="center"/>
          </w:tcPr>
          <w:p w14:paraId="5B3FB6AE" w14:textId="77777777" w:rsidR="007563D7" w:rsidRPr="0088193B" w:rsidRDefault="007563D7" w:rsidP="00443B04">
            <w:pPr>
              <w:pStyle w:val="TAC"/>
            </w:pPr>
            <w:r w:rsidRPr="0088193B">
              <w:t>1032</w:t>
            </w:r>
          </w:p>
        </w:tc>
        <w:tc>
          <w:tcPr>
            <w:tcW w:w="0" w:type="auto"/>
            <w:tcBorders>
              <w:top w:val="double" w:sz="4" w:space="0" w:color="auto"/>
            </w:tcBorders>
            <w:vAlign w:val="center"/>
          </w:tcPr>
          <w:p w14:paraId="3650074E" w14:textId="77777777" w:rsidR="007563D7" w:rsidRPr="0088193B" w:rsidRDefault="007563D7" w:rsidP="00443B04">
            <w:pPr>
              <w:pStyle w:val="TAC"/>
            </w:pPr>
            <w:r w:rsidRPr="0088193B">
              <w:t>1064</w:t>
            </w:r>
          </w:p>
        </w:tc>
        <w:tc>
          <w:tcPr>
            <w:tcW w:w="0" w:type="auto"/>
            <w:tcBorders>
              <w:top w:val="double" w:sz="4" w:space="0" w:color="auto"/>
            </w:tcBorders>
            <w:vAlign w:val="center"/>
          </w:tcPr>
          <w:p w14:paraId="373509DD" w14:textId="77777777" w:rsidR="007563D7" w:rsidRPr="0088193B" w:rsidRDefault="007563D7" w:rsidP="00443B04">
            <w:pPr>
              <w:pStyle w:val="TAC"/>
            </w:pPr>
            <w:r w:rsidRPr="0088193B">
              <w:t>1096</w:t>
            </w:r>
          </w:p>
        </w:tc>
      </w:tr>
      <w:tr w:rsidR="007563D7" w:rsidRPr="0088193B" w14:paraId="6328D732" w14:textId="77777777" w:rsidTr="007563D7">
        <w:trPr>
          <w:cantSplit/>
          <w:jc w:val="center"/>
        </w:trPr>
        <w:tc>
          <w:tcPr>
            <w:tcW w:w="616" w:type="dxa"/>
            <w:tcBorders>
              <w:right w:val="double" w:sz="4" w:space="0" w:color="auto"/>
            </w:tcBorders>
            <w:shd w:val="clear" w:color="auto" w:fill="auto"/>
            <w:vAlign w:val="center"/>
          </w:tcPr>
          <w:p w14:paraId="012EF0B8" w14:textId="77777777" w:rsidR="007563D7" w:rsidRPr="0088193B" w:rsidRDefault="007563D7" w:rsidP="00443B04">
            <w:pPr>
              <w:pStyle w:val="TAC"/>
            </w:pPr>
            <w:r w:rsidRPr="0088193B">
              <w:t>1</w:t>
            </w:r>
          </w:p>
        </w:tc>
        <w:tc>
          <w:tcPr>
            <w:tcW w:w="0" w:type="auto"/>
            <w:tcBorders>
              <w:left w:val="double" w:sz="4" w:space="0" w:color="auto"/>
            </w:tcBorders>
            <w:vAlign w:val="center"/>
          </w:tcPr>
          <w:p w14:paraId="00D57EDE" w14:textId="77777777" w:rsidR="007563D7" w:rsidRPr="0088193B" w:rsidRDefault="007563D7" w:rsidP="00443B04">
            <w:pPr>
              <w:pStyle w:val="TAC"/>
            </w:pPr>
            <w:r w:rsidRPr="0088193B">
              <w:t>1128</w:t>
            </w:r>
          </w:p>
        </w:tc>
        <w:tc>
          <w:tcPr>
            <w:tcW w:w="0" w:type="auto"/>
            <w:vAlign w:val="center"/>
          </w:tcPr>
          <w:p w14:paraId="1970AAB9" w14:textId="77777777" w:rsidR="007563D7" w:rsidRPr="0088193B" w:rsidRDefault="007563D7" w:rsidP="00443B04">
            <w:pPr>
              <w:pStyle w:val="TAC"/>
            </w:pPr>
            <w:r w:rsidRPr="0088193B">
              <w:t>1160</w:t>
            </w:r>
          </w:p>
        </w:tc>
        <w:tc>
          <w:tcPr>
            <w:tcW w:w="0" w:type="auto"/>
            <w:vAlign w:val="center"/>
          </w:tcPr>
          <w:p w14:paraId="1252304B" w14:textId="77777777" w:rsidR="007563D7" w:rsidRPr="0088193B" w:rsidRDefault="007563D7" w:rsidP="00443B04">
            <w:pPr>
              <w:pStyle w:val="TAC"/>
            </w:pPr>
            <w:r w:rsidRPr="0088193B">
              <w:t>1192</w:t>
            </w:r>
          </w:p>
        </w:tc>
        <w:tc>
          <w:tcPr>
            <w:tcW w:w="0" w:type="auto"/>
            <w:vAlign w:val="center"/>
          </w:tcPr>
          <w:p w14:paraId="76137776" w14:textId="77777777" w:rsidR="007563D7" w:rsidRPr="0088193B" w:rsidRDefault="007563D7" w:rsidP="00443B04">
            <w:pPr>
              <w:pStyle w:val="TAC"/>
            </w:pPr>
            <w:r w:rsidRPr="0088193B">
              <w:t>1224</w:t>
            </w:r>
          </w:p>
        </w:tc>
        <w:tc>
          <w:tcPr>
            <w:tcW w:w="0" w:type="auto"/>
            <w:vAlign w:val="center"/>
          </w:tcPr>
          <w:p w14:paraId="63DAD3A0" w14:textId="77777777" w:rsidR="007563D7" w:rsidRPr="0088193B" w:rsidRDefault="007563D7" w:rsidP="00443B04">
            <w:pPr>
              <w:pStyle w:val="TAC"/>
            </w:pPr>
            <w:r w:rsidRPr="0088193B">
              <w:t>1256</w:t>
            </w:r>
          </w:p>
        </w:tc>
        <w:tc>
          <w:tcPr>
            <w:tcW w:w="0" w:type="auto"/>
            <w:vAlign w:val="center"/>
          </w:tcPr>
          <w:p w14:paraId="5CF59CFB" w14:textId="77777777" w:rsidR="007563D7" w:rsidRPr="0088193B" w:rsidRDefault="007563D7" w:rsidP="00443B04">
            <w:pPr>
              <w:pStyle w:val="TAC"/>
            </w:pPr>
            <w:r w:rsidRPr="0088193B">
              <w:t>1288</w:t>
            </w:r>
          </w:p>
        </w:tc>
        <w:tc>
          <w:tcPr>
            <w:tcW w:w="0" w:type="auto"/>
            <w:vAlign w:val="center"/>
          </w:tcPr>
          <w:p w14:paraId="55942CB0" w14:textId="77777777" w:rsidR="007563D7" w:rsidRPr="0088193B" w:rsidRDefault="007563D7" w:rsidP="00443B04">
            <w:pPr>
              <w:pStyle w:val="TAC"/>
            </w:pPr>
            <w:r w:rsidRPr="0088193B">
              <w:t>1352</w:t>
            </w:r>
          </w:p>
        </w:tc>
        <w:tc>
          <w:tcPr>
            <w:tcW w:w="0" w:type="auto"/>
            <w:vAlign w:val="center"/>
          </w:tcPr>
          <w:p w14:paraId="30833E2B" w14:textId="77777777" w:rsidR="007563D7" w:rsidRPr="0088193B" w:rsidRDefault="007563D7" w:rsidP="00443B04">
            <w:pPr>
              <w:pStyle w:val="TAC"/>
            </w:pPr>
            <w:r w:rsidRPr="0088193B">
              <w:t>1384</w:t>
            </w:r>
          </w:p>
        </w:tc>
        <w:tc>
          <w:tcPr>
            <w:tcW w:w="0" w:type="auto"/>
            <w:vAlign w:val="center"/>
          </w:tcPr>
          <w:p w14:paraId="35F4D67B" w14:textId="77777777" w:rsidR="007563D7" w:rsidRPr="0088193B" w:rsidRDefault="007563D7" w:rsidP="00443B04">
            <w:pPr>
              <w:pStyle w:val="TAC"/>
            </w:pPr>
            <w:r w:rsidRPr="0088193B">
              <w:t>1416</w:t>
            </w:r>
          </w:p>
        </w:tc>
        <w:tc>
          <w:tcPr>
            <w:tcW w:w="0" w:type="auto"/>
            <w:vAlign w:val="center"/>
          </w:tcPr>
          <w:p w14:paraId="0CD504E1" w14:textId="77777777" w:rsidR="007563D7" w:rsidRPr="0088193B" w:rsidRDefault="007563D7" w:rsidP="00443B04">
            <w:pPr>
              <w:pStyle w:val="TAC"/>
            </w:pPr>
            <w:r w:rsidRPr="0088193B">
              <w:t>1416</w:t>
            </w:r>
          </w:p>
        </w:tc>
      </w:tr>
      <w:tr w:rsidR="007563D7" w:rsidRPr="0088193B" w14:paraId="2F1962C2" w14:textId="77777777" w:rsidTr="007563D7">
        <w:trPr>
          <w:cantSplit/>
          <w:jc w:val="center"/>
        </w:trPr>
        <w:tc>
          <w:tcPr>
            <w:tcW w:w="616" w:type="dxa"/>
            <w:tcBorders>
              <w:right w:val="double" w:sz="4" w:space="0" w:color="auto"/>
            </w:tcBorders>
            <w:shd w:val="clear" w:color="auto" w:fill="auto"/>
            <w:vAlign w:val="center"/>
          </w:tcPr>
          <w:p w14:paraId="30D4807E" w14:textId="77777777" w:rsidR="007563D7" w:rsidRPr="0088193B" w:rsidRDefault="007563D7" w:rsidP="00443B04">
            <w:pPr>
              <w:pStyle w:val="TAC"/>
            </w:pPr>
            <w:r w:rsidRPr="0088193B">
              <w:t>2</w:t>
            </w:r>
          </w:p>
        </w:tc>
        <w:tc>
          <w:tcPr>
            <w:tcW w:w="0" w:type="auto"/>
            <w:tcBorders>
              <w:left w:val="double" w:sz="4" w:space="0" w:color="auto"/>
            </w:tcBorders>
            <w:vAlign w:val="center"/>
          </w:tcPr>
          <w:p w14:paraId="635227C1" w14:textId="77777777" w:rsidR="007563D7" w:rsidRPr="0088193B" w:rsidRDefault="007563D7" w:rsidP="00443B04">
            <w:pPr>
              <w:pStyle w:val="TAC"/>
            </w:pPr>
            <w:r w:rsidRPr="0088193B">
              <w:t>1384</w:t>
            </w:r>
          </w:p>
        </w:tc>
        <w:tc>
          <w:tcPr>
            <w:tcW w:w="0" w:type="auto"/>
            <w:vAlign w:val="center"/>
          </w:tcPr>
          <w:p w14:paraId="61CC09FA" w14:textId="77777777" w:rsidR="007563D7" w:rsidRPr="0088193B" w:rsidRDefault="007563D7" w:rsidP="00443B04">
            <w:pPr>
              <w:pStyle w:val="TAC"/>
            </w:pPr>
            <w:r w:rsidRPr="0088193B">
              <w:t>1416</w:t>
            </w:r>
          </w:p>
        </w:tc>
        <w:tc>
          <w:tcPr>
            <w:tcW w:w="0" w:type="auto"/>
            <w:vAlign w:val="center"/>
          </w:tcPr>
          <w:p w14:paraId="6BA7A71E" w14:textId="77777777" w:rsidR="007563D7" w:rsidRPr="0088193B" w:rsidRDefault="007563D7" w:rsidP="00443B04">
            <w:pPr>
              <w:pStyle w:val="TAC"/>
            </w:pPr>
            <w:r w:rsidRPr="0088193B">
              <w:t>1480</w:t>
            </w:r>
          </w:p>
        </w:tc>
        <w:tc>
          <w:tcPr>
            <w:tcW w:w="0" w:type="auto"/>
            <w:vAlign w:val="center"/>
          </w:tcPr>
          <w:p w14:paraId="19C307F0" w14:textId="77777777" w:rsidR="007563D7" w:rsidRPr="0088193B" w:rsidRDefault="007563D7" w:rsidP="00443B04">
            <w:pPr>
              <w:pStyle w:val="TAC"/>
            </w:pPr>
            <w:r w:rsidRPr="0088193B">
              <w:t>1544</w:t>
            </w:r>
          </w:p>
        </w:tc>
        <w:tc>
          <w:tcPr>
            <w:tcW w:w="0" w:type="auto"/>
            <w:vAlign w:val="center"/>
          </w:tcPr>
          <w:p w14:paraId="6A14342A" w14:textId="77777777" w:rsidR="007563D7" w:rsidRPr="0088193B" w:rsidRDefault="007563D7" w:rsidP="00443B04">
            <w:pPr>
              <w:pStyle w:val="TAC"/>
            </w:pPr>
            <w:r w:rsidRPr="0088193B">
              <w:t>1544</w:t>
            </w:r>
          </w:p>
        </w:tc>
        <w:tc>
          <w:tcPr>
            <w:tcW w:w="0" w:type="auto"/>
            <w:vAlign w:val="center"/>
          </w:tcPr>
          <w:p w14:paraId="24220F05" w14:textId="77777777" w:rsidR="007563D7" w:rsidRPr="0088193B" w:rsidRDefault="007563D7" w:rsidP="00443B04">
            <w:pPr>
              <w:pStyle w:val="TAC"/>
            </w:pPr>
            <w:r w:rsidRPr="0088193B">
              <w:t>1608</w:t>
            </w:r>
          </w:p>
        </w:tc>
        <w:tc>
          <w:tcPr>
            <w:tcW w:w="0" w:type="auto"/>
            <w:vAlign w:val="center"/>
          </w:tcPr>
          <w:p w14:paraId="49A6EB89" w14:textId="77777777" w:rsidR="007563D7" w:rsidRPr="0088193B" w:rsidRDefault="007563D7" w:rsidP="00443B04">
            <w:pPr>
              <w:pStyle w:val="TAC"/>
            </w:pPr>
            <w:r w:rsidRPr="0088193B">
              <w:t>1672</w:t>
            </w:r>
          </w:p>
        </w:tc>
        <w:tc>
          <w:tcPr>
            <w:tcW w:w="0" w:type="auto"/>
            <w:vAlign w:val="center"/>
          </w:tcPr>
          <w:p w14:paraId="23A6D3DE" w14:textId="77777777" w:rsidR="007563D7" w:rsidRPr="0088193B" w:rsidRDefault="007563D7" w:rsidP="00443B04">
            <w:pPr>
              <w:pStyle w:val="TAC"/>
            </w:pPr>
            <w:r w:rsidRPr="0088193B">
              <w:t>1672</w:t>
            </w:r>
          </w:p>
        </w:tc>
        <w:tc>
          <w:tcPr>
            <w:tcW w:w="0" w:type="auto"/>
            <w:vAlign w:val="center"/>
          </w:tcPr>
          <w:p w14:paraId="521AB11B" w14:textId="77777777" w:rsidR="007563D7" w:rsidRPr="0088193B" w:rsidRDefault="007563D7" w:rsidP="00443B04">
            <w:pPr>
              <w:pStyle w:val="TAC"/>
            </w:pPr>
            <w:r w:rsidRPr="0088193B">
              <w:t>1736</w:t>
            </w:r>
          </w:p>
        </w:tc>
        <w:tc>
          <w:tcPr>
            <w:tcW w:w="0" w:type="auto"/>
            <w:vAlign w:val="center"/>
          </w:tcPr>
          <w:p w14:paraId="65094142" w14:textId="77777777" w:rsidR="007563D7" w:rsidRPr="0088193B" w:rsidRDefault="007563D7" w:rsidP="00443B04">
            <w:pPr>
              <w:pStyle w:val="TAC"/>
            </w:pPr>
            <w:r w:rsidRPr="0088193B">
              <w:t>1800</w:t>
            </w:r>
          </w:p>
        </w:tc>
      </w:tr>
      <w:tr w:rsidR="007563D7" w:rsidRPr="0088193B" w14:paraId="20E1E833" w14:textId="77777777" w:rsidTr="007563D7">
        <w:trPr>
          <w:cantSplit/>
          <w:jc w:val="center"/>
        </w:trPr>
        <w:tc>
          <w:tcPr>
            <w:tcW w:w="616" w:type="dxa"/>
            <w:tcBorders>
              <w:right w:val="double" w:sz="4" w:space="0" w:color="auto"/>
            </w:tcBorders>
            <w:shd w:val="clear" w:color="auto" w:fill="auto"/>
            <w:vAlign w:val="center"/>
          </w:tcPr>
          <w:p w14:paraId="7BEE87E3" w14:textId="77777777" w:rsidR="007563D7" w:rsidRPr="0088193B" w:rsidRDefault="007563D7" w:rsidP="00443B04">
            <w:pPr>
              <w:pStyle w:val="TAC"/>
            </w:pPr>
            <w:r w:rsidRPr="0088193B">
              <w:t>3</w:t>
            </w:r>
          </w:p>
        </w:tc>
        <w:tc>
          <w:tcPr>
            <w:tcW w:w="0" w:type="auto"/>
            <w:tcBorders>
              <w:left w:val="double" w:sz="4" w:space="0" w:color="auto"/>
            </w:tcBorders>
            <w:vAlign w:val="center"/>
          </w:tcPr>
          <w:p w14:paraId="08E00063" w14:textId="77777777" w:rsidR="007563D7" w:rsidRPr="0088193B" w:rsidRDefault="007563D7" w:rsidP="00443B04">
            <w:pPr>
              <w:pStyle w:val="TAC"/>
            </w:pPr>
            <w:r w:rsidRPr="0088193B">
              <w:t>1800</w:t>
            </w:r>
          </w:p>
        </w:tc>
        <w:tc>
          <w:tcPr>
            <w:tcW w:w="0" w:type="auto"/>
            <w:vAlign w:val="center"/>
          </w:tcPr>
          <w:p w14:paraId="147B7F41" w14:textId="77777777" w:rsidR="007563D7" w:rsidRPr="0088193B" w:rsidRDefault="007563D7" w:rsidP="00443B04">
            <w:pPr>
              <w:pStyle w:val="TAC"/>
            </w:pPr>
            <w:r w:rsidRPr="0088193B">
              <w:t>1864</w:t>
            </w:r>
          </w:p>
        </w:tc>
        <w:tc>
          <w:tcPr>
            <w:tcW w:w="0" w:type="auto"/>
            <w:vAlign w:val="center"/>
          </w:tcPr>
          <w:p w14:paraId="60CD974F" w14:textId="77777777" w:rsidR="007563D7" w:rsidRPr="0088193B" w:rsidRDefault="007563D7" w:rsidP="00443B04">
            <w:pPr>
              <w:pStyle w:val="TAC"/>
            </w:pPr>
            <w:r w:rsidRPr="0088193B">
              <w:t>1928</w:t>
            </w:r>
          </w:p>
        </w:tc>
        <w:tc>
          <w:tcPr>
            <w:tcW w:w="0" w:type="auto"/>
            <w:vAlign w:val="center"/>
          </w:tcPr>
          <w:p w14:paraId="4A32A277" w14:textId="77777777" w:rsidR="007563D7" w:rsidRPr="0088193B" w:rsidRDefault="007563D7" w:rsidP="00443B04">
            <w:pPr>
              <w:pStyle w:val="TAC"/>
            </w:pPr>
            <w:r w:rsidRPr="0088193B">
              <w:t>1992</w:t>
            </w:r>
          </w:p>
        </w:tc>
        <w:tc>
          <w:tcPr>
            <w:tcW w:w="0" w:type="auto"/>
            <w:vAlign w:val="center"/>
          </w:tcPr>
          <w:p w14:paraId="138F973C" w14:textId="77777777" w:rsidR="007563D7" w:rsidRPr="0088193B" w:rsidRDefault="007563D7" w:rsidP="00443B04">
            <w:pPr>
              <w:pStyle w:val="TAC"/>
            </w:pPr>
            <w:r w:rsidRPr="0088193B">
              <w:t>2024</w:t>
            </w:r>
          </w:p>
        </w:tc>
        <w:tc>
          <w:tcPr>
            <w:tcW w:w="0" w:type="auto"/>
            <w:vAlign w:val="center"/>
          </w:tcPr>
          <w:p w14:paraId="06A990C6" w14:textId="77777777" w:rsidR="007563D7" w:rsidRPr="0088193B" w:rsidRDefault="007563D7" w:rsidP="00443B04">
            <w:pPr>
              <w:pStyle w:val="TAC"/>
            </w:pPr>
            <w:r w:rsidRPr="0088193B">
              <w:t>2088</w:t>
            </w:r>
          </w:p>
        </w:tc>
        <w:tc>
          <w:tcPr>
            <w:tcW w:w="0" w:type="auto"/>
            <w:vAlign w:val="center"/>
          </w:tcPr>
          <w:p w14:paraId="3223A358" w14:textId="77777777" w:rsidR="007563D7" w:rsidRPr="0088193B" w:rsidRDefault="007563D7" w:rsidP="00443B04">
            <w:pPr>
              <w:pStyle w:val="TAC"/>
            </w:pPr>
            <w:r w:rsidRPr="0088193B">
              <w:t>2152</w:t>
            </w:r>
          </w:p>
        </w:tc>
        <w:tc>
          <w:tcPr>
            <w:tcW w:w="0" w:type="auto"/>
            <w:vAlign w:val="center"/>
          </w:tcPr>
          <w:p w14:paraId="1C3E2F47" w14:textId="77777777" w:rsidR="007563D7" w:rsidRPr="0088193B" w:rsidRDefault="007563D7" w:rsidP="00443B04">
            <w:pPr>
              <w:pStyle w:val="TAC"/>
            </w:pPr>
            <w:r w:rsidRPr="0088193B">
              <w:t>2216</w:t>
            </w:r>
          </w:p>
        </w:tc>
        <w:tc>
          <w:tcPr>
            <w:tcW w:w="0" w:type="auto"/>
            <w:vAlign w:val="center"/>
          </w:tcPr>
          <w:p w14:paraId="18A87523" w14:textId="77777777" w:rsidR="007563D7" w:rsidRPr="0088193B" w:rsidRDefault="007563D7" w:rsidP="00443B04">
            <w:pPr>
              <w:pStyle w:val="TAC"/>
            </w:pPr>
            <w:r w:rsidRPr="0088193B">
              <w:t>2280</w:t>
            </w:r>
          </w:p>
        </w:tc>
        <w:tc>
          <w:tcPr>
            <w:tcW w:w="0" w:type="auto"/>
            <w:vAlign w:val="center"/>
          </w:tcPr>
          <w:p w14:paraId="11A277FD" w14:textId="77777777" w:rsidR="007563D7" w:rsidRPr="0088193B" w:rsidRDefault="007563D7" w:rsidP="00443B04">
            <w:pPr>
              <w:pStyle w:val="TAC"/>
            </w:pPr>
            <w:r w:rsidRPr="0088193B">
              <w:t>2344</w:t>
            </w:r>
          </w:p>
        </w:tc>
      </w:tr>
      <w:tr w:rsidR="007563D7" w:rsidRPr="0088193B" w14:paraId="7E264CC9" w14:textId="77777777" w:rsidTr="007563D7">
        <w:trPr>
          <w:cantSplit/>
          <w:jc w:val="center"/>
        </w:trPr>
        <w:tc>
          <w:tcPr>
            <w:tcW w:w="616" w:type="dxa"/>
            <w:tcBorders>
              <w:right w:val="double" w:sz="4" w:space="0" w:color="auto"/>
            </w:tcBorders>
            <w:shd w:val="clear" w:color="auto" w:fill="auto"/>
            <w:vAlign w:val="center"/>
          </w:tcPr>
          <w:p w14:paraId="1595A45A" w14:textId="77777777" w:rsidR="007563D7" w:rsidRPr="0088193B" w:rsidRDefault="007563D7" w:rsidP="00443B04">
            <w:pPr>
              <w:pStyle w:val="TAC"/>
            </w:pPr>
            <w:r w:rsidRPr="0088193B">
              <w:t>4</w:t>
            </w:r>
          </w:p>
        </w:tc>
        <w:tc>
          <w:tcPr>
            <w:tcW w:w="0" w:type="auto"/>
            <w:tcBorders>
              <w:left w:val="double" w:sz="4" w:space="0" w:color="auto"/>
            </w:tcBorders>
            <w:vAlign w:val="center"/>
          </w:tcPr>
          <w:p w14:paraId="28CED089" w14:textId="77777777" w:rsidR="007563D7" w:rsidRPr="0088193B" w:rsidRDefault="007563D7" w:rsidP="00443B04">
            <w:pPr>
              <w:pStyle w:val="TAC"/>
            </w:pPr>
            <w:r w:rsidRPr="0088193B">
              <w:t>2216</w:t>
            </w:r>
          </w:p>
        </w:tc>
        <w:tc>
          <w:tcPr>
            <w:tcW w:w="0" w:type="auto"/>
            <w:vAlign w:val="center"/>
          </w:tcPr>
          <w:p w14:paraId="2122E852" w14:textId="77777777" w:rsidR="007563D7" w:rsidRPr="0088193B" w:rsidRDefault="007563D7" w:rsidP="00443B04">
            <w:pPr>
              <w:pStyle w:val="TAC"/>
            </w:pPr>
            <w:r w:rsidRPr="0088193B">
              <w:t>2280</w:t>
            </w:r>
          </w:p>
        </w:tc>
        <w:tc>
          <w:tcPr>
            <w:tcW w:w="0" w:type="auto"/>
            <w:vAlign w:val="center"/>
          </w:tcPr>
          <w:p w14:paraId="53374F61" w14:textId="77777777" w:rsidR="007563D7" w:rsidRPr="0088193B" w:rsidRDefault="007563D7" w:rsidP="00443B04">
            <w:pPr>
              <w:pStyle w:val="TAC"/>
            </w:pPr>
            <w:r w:rsidRPr="0088193B">
              <w:t>2344</w:t>
            </w:r>
          </w:p>
        </w:tc>
        <w:tc>
          <w:tcPr>
            <w:tcW w:w="0" w:type="auto"/>
            <w:vAlign w:val="center"/>
          </w:tcPr>
          <w:p w14:paraId="0BED21EB" w14:textId="77777777" w:rsidR="007563D7" w:rsidRPr="0088193B" w:rsidRDefault="007563D7" w:rsidP="00443B04">
            <w:pPr>
              <w:pStyle w:val="TAC"/>
            </w:pPr>
            <w:r w:rsidRPr="0088193B">
              <w:t>2408</w:t>
            </w:r>
          </w:p>
        </w:tc>
        <w:tc>
          <w:tcPr>
            <w:tcW w:w="0" w:type="auto"/>
            <w:vAlign w:val="center"/>
          </w:tcPr>
          <w:p w14:paraId="233AFA82" w14:textId="77777777" w:rsidR="007563D7" w:rsidRPr="0088193B" w:rsidRDefault="007563D7" w:rsidP="00443B04">
            <w:pPr>
              <w:pStyle w:val="TAC"/>
            </w:pPr>
            <w:r w:rsidRPr="0088193B">
              <w:t>2472</w:t>
            </w:r>
          </w:p>
        </w:tc>
        <w:tc>
          <w:tcPr>
            <w:tcW w:w="0" w:type="auto"/>
            <w:vAlign w:val="center"/>
          </w:tcPr>
          <w:p w14:paraId="28A9014E" w14:textId="77777777" w:rsidR="007563D7" w:rsidRPr="0088193B" w:rsidRDefault="007563D7" w:rsidP="00443B04">
            <w:pPr>
              <w:pStyle w:val="TAC"/>
            </w:pPr>
            <w:r w:rsidRPr="0088193B">
              <w:t>2600</w:t>
            </w:r>
          </w:p>
        </w:tc>
        <w:tc>
          <w:tcPr>
            <w:tcW w:w="0" w:type="auto"/>
            <w:vAlign w:val="center"/>
          </w:tcPr>
          <w:p w14:paraId="76A3CA06" w14:textId="77777777" w:rsidR="007563D7" w:rsidRPr="0088193B" w:rsidRDefault="007563D7" w:rsidP="00443B04">
            <w:pPr>
              <w:pStyle w:val="TAC"/>
            </w:pPr>
            <w:r w:rsidRPr="0088193B">
              <w:t>2664</w:t>
            </w:r>
          </w:p>
        </w:tc>
        <w:tc>
          <w:tcPr>
            <w:tcW w:w="0" w:type="auto"/>
            <w:vAlign w:val="center"/>
          </w:tcPr>
          <w:p w14:paraId="048A4D55" w14:textId="77777777" w:rsidR="007563D7" w:rsidRPr="0088193B" w:rsidRDefault="007563D7" w:rsidP="00443B04">
            <w:pPr>
              <w:pStyle w:val="TAC"/>
            </w:pPr>
            <w:r w:rsidRPr="0088193B">
              <w:t>2728</w:t>
            </w:r>
          </w:p>
        </w:tc>
        <w:tc>
          <w:tcPr>
            <w:tcW w:w="0" w:type="auto"/>
            <w:vAlign w:val="center"/>
          </w:tcPr>
          <w:p w14:paraId="48C560D0" w14:textId="77777777" w:rsidR="007563D7" w:rsidRPr="0088193B" w:rsidRDefault="007563D7" w:rsidP="00443B04">
            <w:pPr>
              <w:pStyle w:val="TAC"/>
            </w:pPr>
            <w:r w:rsidRPr="0088193B">
              <w:t>2792</w:t>
            </w:r>
          </w:p>
        </w:tc>
        <w:tc>
          <w:tcPr>
            <w:tcW w:w="0" w:type="auto"/>
            <w:vAlign w:val="center"/>
          </w:tcPr>
          <w:p w14:paraId="571FE879" w14:textId="77777777" w:rsidR="007563D7" w:rsidRPr="0088193B" w:rsidRDefault="007563D7" w:rsidP="00443B04">
            <w:pPr>
              <w:pStyle w:val="TAC"/>
            </w:pPr>
            <w:r w:rsidRPr="0088193B">
              <w:t>2856</w:t>
            </w:r>
          </w:p>
        </w:tc>
      </w:tr>
      <w:tr w:rsidR="007563D7" w:rsidRPr="0088193B" w14:paraId="66C25705" w14:textId="77777777" w:rsidTr="007563D7">
        <w:trPr>
          <w:cantSplit/>
          <w:jc w:val="center"/>
        </w:trPr>
        <w:tc>
          <w:tcPr>
            <w:tcW w:w="616" w:type="dxa"/>
            <w:tcBorders>
              <w:right w:val="double" w:sz="4" w:space="0" w:color="auto"/>
            </w:tcBorders>
            <w:shd w:val="clear" w:color="auto" w:fill="auto"/>
            <w:vAlign w:val="center"/>
          </w:tcPr>
          <w:p w14:paraId="1E5CAB44" w14:textId="77777777" w:rsidR="007563D7" w:rsidRPr="0088193B" w:rsidRDefault="007563D7" w:rsidP="00443B04">
            <w:pPr>
              <w:pStyle w:val="TAC"/>
            </w:pPr>
            <w:r w:rsidRPr="0088193B">
              <w:t>5</w:t>
            </w:r>
          </w:p>
        </w:tc>
        <w:tc>
          <w:tcPr>
            <w:tcW w:w="0" w:type="auto"/>
            <w:tcBorders>
              <w:left w:val="double" w:sz="4" w:space="0" w:color="auto"/>
            </w:tcBorders>
            <w:vAlign w:val="center"/>
          </w:tcPr>
          <w:p w14:paraId="64230713" w14:textId="77777777" w:rsidR="007563D7" w:rsidRPr="0088193B" w:rsidRDefault="007563D7" w:rsidP="00443B04">
            <w:pPr>
              <w:pStyle w:val="TAC"/>
            </w:pPr>
            <w:r w:rsidRPr="0088193B">
              <w:t>2728</w:t>
            </w:r>
          </w:p>
        </w:tc>
        <w:tc>
          <w:tcPr>
            <w:tcW w:w="0" w:type="auto"/>
            <w:vAlign w:val="center"/>
          </w:tcPr>
          <w:p w14:paraId="2ED346A9" w14:textId="77777777" w:rsidR="007563D7" w:rsidRPr="0088193B" w:rsidRDefault="007563D7" w:rsidP="00443B04">
            <w:pPr>
              <w:pStyle w:val="TAC"/>
            </w:pPr>
            <w:r w:rsidRPr="0088193B">
              <w:t>2792</w:t>
            </w:r>
          </w:p>
        </w:tc>
        <w:tc>
          <w:tcPr>
            <w:tcW w:w="0" w:type="auto"/>
            <w:vAlign w:val="center"/>
          </w:tcPr>
          <w:p w14:paraId="7A4A844D" w14:textId="77777777" w:rsidR="007563D7" w:rsidRPr="0088193B" w:rsidRDefault="007563D7" w:rsidP="00443B04">
            <w:pPr>
              <w:pStyle w:val="TAC"/>
            </w:pPr>
            <w:r w:rsidRPr="0088193B">
              <w:t>2856</w:t>
            </w:r>
          </w:p>
        </w:tc>
        <w:tc>
          <w:tcPr>
            <w:tcW w:w="0" w:type="auto"/>
            <w:vAlign w:val="center"/>
          </w:tcPr>
          <w:p w14:paraId="17C2860C" w14:textId="77777777" w:rsidR="007563D7" w:rsidRPr="0088193B" w:rsidRDefault="007563D7" w:rsidP="00443B04">
            <w:pPr>
              <w:pStyle w:val="TAC"/>
            </w:pPr>
            <w:r w:rsidRPr="0088193B">
              <w:t>2984</w:t>
            </w:r>
          </w:p>
        </w:tc>
        <w:tc>
          <w:tcPr>
            <w:tcW w:w="0" w:type="auto"/>
            <w:vAlign w:val="center"/>
          </w:tcPr>
          <w:p w14:paraId="1C9D2871" w14:textId="77777777" w:rsidR="007563D7" w:rsidRPr="0088193B" w:rsidRDefault="007563D7" w:rsidP="00443B04">
            <w:pPr>
              <w:pStyle w:val="TAC"/>
            </w:pPr>
            <w:r w:rsidRPr="0088193B">
              <w:t>3112</w:t>
            </w:r>
          </w:p>
        </w:tc>
        <w:tc>
          <w:tcPr>
            <w:tcW w:w="0" w:type="auto"/>
            <w:vAlign w:val="center"/>
          </w:tcPr>
          <w:p w14:paraId="542545B9" w14:textId="77777777" w:rsidR="007563D7" w:rsidRPr="0088193B" w:rsidRDefault="007563D7" w:rsidP="00443B04">
            <w:pPr>
              <w:pStyle w:val="TAC"/>
            </w:pPr>
            <w:r w:rsidRPr="0088193B">
              <w:t>3112</w:t>
            </w:r>
          </w:p>
        </w:tc>
        <w:tc>
          <w:tcPr>
            <w:tcW w:w="0" w:type="auto"/>
            <w:vAlign w:val="center"/>
          </w:tcPr>
          <w:p w14:paraId="34F0BFC5" w14:textId="77777777" w:rsidR="007563D7" w:rsidRPr="0088193B" w:rsidRDefault="007563D7" w:rsidP="00443B04">
            <w:pPr>
              <w:pStyle w:val="TAC"/>
            </w:pPr>
            <w:r w:rsidRPr="0088193B">
              <w:t>3240</w:t>
            </w:r>
          </w:p>
        </w:tc>
        <w:tc>
          <w:tcPr>
            <w:tcW w:w="0" w:type="auto"/>
            <w:vAlign w:val="center"/>
          </w:tcPr>
          <w:p w14:paraId="12F9C22F" w14:textId="77777777" w:rsidR="007563D7" w:rsidRPr="0088193B" w:rsidRDefault="007563D7" w:rsidP="00443B04">
            <w:pPr>
              <w:pStyle w:val="TAC"/>
            </w:pPr>
            <w:r w:rsidRPr="0088193B">
              <w:t>3368</w:t>
            </w:r>
          </w:p>
        </w:tc>
        <w:tc>
          <w:tcPr>
            <w:tcW w:w="0" w:type="auto"/>
            <w:vAlign w:val="center"/>
          </w:tcPr>
          <w:p w14:paraId="129B41D8" w14:textId="77777777" w:rsidR="007563D7" w:rsidRPr="0088193B" w:rsidRDefault="007563D7" w:rsidP="00443B04">
            <w:pPr>
              <w:pStyle w:val="TAC"/>
            </w:pPr>
            <w:r w:rsidRPr="0088193B">
              <w:t>3496</w:t>
            </w:r>
          </w:p>
        </w:tc>
        <w:tc>
          <w:tcPr>
            <w:tcW w:w="0" w:type="auto"/>
            <w:vAlign w:val="center"/>
          </w:tcPr>
          <w:p w14:paraId="6939BADB" w14:textId="77777777" w:rsidR="007563D7" w:rsidRPr="0088193B" w:rsidRDefault="007563D7" w:rsidP="00443B04">
            <w:pPr>
              <w:pStyle w:val="TAC"/>
            </w:pPr>
            <w:r w:rsidRPr="0088193B">
              <w:t>3496</w:t>
            </w:r>
          </w:p>
        </w:tc>
      </w:tr>
      <w:tr w:rsidR="007563D7" w:rsidRPr="0088193B" w14:paraId="33C09F12" w14:textId="77777777" w:rsidTr="007563D7">
        <w:trPr>
          <w:cantSplit/>
          <w:jc w:val="center"/>
        </w:trPr>
        <w:tc>
          <w:tcPr>
            <w:tcW w:w="616" w:type="dxa"/>
            <w:tcBorders>
              <w:right w:val="double" w:sz="4" w:space="0" w:color="auto"/>
            </w:tcBorders>
            <w:shd w:val="clear" w:color="auto" w:fill="auto"/>
            <w:vAlign w:val="center"/>
          </w:tcPr>
          <w:p w14:paraId="4891577F" w14:textId="77777777" w:rsidR="007563D7" w:rsidRPr="0088193B" w:rsidRDefault="007563D7" w:rsidP="00443B04">
            <w:pPr>
              <w:pStyle w:val="TAC"/>
            </w:pPr>
            <w:r w:rsidRPr="0088193B">
              <w:t>6</w:t>
            </w:r>
          </w:p>
        </w:tc>
        <w:tc>
          <w:tcPr>
            <w:tcW w:w="0" w:type="auto"/>
            <w:tcBorders>
              <w:left w:val="double" w:sz="4" w:space="0" w:color="auto"/>
            </w:tcBorders>
            <w:vAlign w:val="center"/>
          </w:tcPr>
          <w:p w14:paraId="0AD68692" w14:textId="77777777" w:rsidR="007563D7" w:rsidRPr="0088193B" w:rsidRDefault="007563D7" w:rsidP="00443B04">
            <w:pPr>
              <w:pStyle w:val="TAC"/>
            </w:pPr>
            <w:r w:rsidRPr="0088193B">
              <w:t>3240</w:t>
            </w:r>
          </w:p>
        </w:tc>
        <w:tc>
          <w:tcPr>
            <w:tcW w:w="0" w:type="auto"/>
            <w:vAlign w:val="center"/>
          </w:tcPr>
          <w:p w14:paraId="62F543F0" w14:textId="77777777" w:rsidR="007563D7" w:rsidRPr="0088193B" w:rsidRDefault="007563D7" w:rsidP="00443B04">
            <w:pPr>
              <w:pStyle w:val="TAC"/>
            </w:pPr>
            <w:r w:rsidRPr="0088193B">
              <w:t>3368</w:t>
            </w:r>
          </w:p>
        </w:tc>
        <w:tc>
          <w:tcPr>
            <w:tcW w:w="0" w:type="auto"/>
            <w:vAlign w:val="center"/>
          </w:tcPr>
          <w:p w14:paraId="763C312A" w14:textId="77777777" w:rsidR="007563D7" w:rsidRPr="0088193B" w:rsidRDefault="007563D7" w:rsidP="00443B04">
            <w:pPr>
              <w:pStyle w:val="TAC"/>
            </w:pPr>
            <w:r w:rsidRPr="0088193B">
              <w:t>3496</w:t>
            </w:r>
          </w:p>
        </w:tc>
        <w:tc>
          <w:tcPr>
            <w:tcW w:w="0" w:type="auto"/>
            <w:vAlign w:val="center"/>
          </w:tcPr>
          <w:p w14:paraId="7E37166F" w14:textId="77777777" w:rsidR="007563D7" w:rsidRPr="0088193B" w:rsidRDefault="007563D7" w:rsidP="00443B04">
            <w:pPr>
              <w:pStyle w:val="TAC"/>
            </w:pPr>
            <w:r w:rsidRPr="0088193B">
              <w:t>3496</w:t>
            </w:r>
          </w:p>
        </w:tc>
        <w:tc>
          <w:tcPr>
            <w:tcW w:w="0" w:type="auto"/>
            <w:vAlign w:val="center"/>
          </w:tcPr>
          <w:p w14:paraId="22649C08" w14:textId="77777777" w:rsidR="007563D7" w:rsidRPr="0088193B" w:rsidRDefault="007563D7" w:rsidP="00443B04">
            <w:pPr>
              <w:pStyle w:val="TAC"/>
            </w:pPr>
            <w:r w:rsidRPr="0088193B">
              <w:t>3624</w:t>
            </w:r>
          </w:p>
        </w:tc>
        <w:tc>
          <w:tcPr>
            <w:tcW w:w="0" w:type="auto"/>
            <w:vAlign w:val="center"/>
          </w:tcPr>
          <w:p w14:paraId="08C2B48E" w14:textId="77777777" w:rsidR="007563D7" w:rsidRPr="0088193B" w:rsidRDefault="007563D7" w:rsidP="00443B04">
            <w:pPr>
              <w:pStyle w:val="TAC"/>
            </w:pPr>
            <w:r w:rsidRPr="0088193B">
              <w:t>3752</w:t>
            </w:r>
          </w:p>
        </w:tc>
        <w:tc>
          <w:tcPr>
            <w:tcW w:w="0" w:type="auto"/>
            <w:vAlign w:val="center"/>
          </w:tcPr>
          <w:p w14:paraId="3095504D" w14:textId="77777777" w:rsidR="007563D7" w:rsidRPr="0088193B" w:rsidRDefault="007563D7" w:rsidP="00443B04">
            <w:pPr>
              <w:pStyle w:val="TAC"/>
            </w:pPr>
            <w:r w:rsidRPr="0088193B">
              <w:t>3880</w:t>
            </w:r>
          </w:p>
        </w:tc>
        <w:tc>
          <w:tcPr>
            <w:tcW w:w="0" w:type="auto"/>
            <w:vAlign w:val="center"/>
          </w:tcPr>
          <w:p w14:paraId="6B3673F6" w14:textId="77777777" w:rsidR="007563D7" w:rsidRPr="0088193B" w:rsidRDefault="007563D7" w:rsidP="00443B04">
            <w:pPr>
              <w:pStyle w:val="TAC"/>
            </w:pPr>
            <w:r w:rsidRPr="0088193B">
              <w:t>4008</w:t>
            </w:r>
          </w:p>
        </w:tc>
        <w:tc>
          <w:tcPr>
            <w:tcW w:w="0" w:type="auto"/>
            <w:vAlign w:val="center"/>
          </w:tcPr>
          <w:p w14:paraId="230B83FA" w14:textId="77777777" w:rsidR="007563D7" w:rsidRPr="0088193B" w:rsidRDefault="007563D7" w:rsidP="00443B04">
            <w:pPr>
              <w:pStyle w:val="TAC"/>
            </w:pPr>
            <w:r w:rsidRPr="0088193B">
              <w:t>4136</w:t>
            </w:r>
          </w:p>
        </w:tc>
        <w:tc>
          <w:tcPr>
            <w:tcW w:w="0" w:type="auto"/>
            <w:vAlign w:val="center"/>
          </w:tcPr>
          <w:p w14:paraId="0BD2DEF9" w14:textId="77777777" w:rsidR="007563D7" w:rsidRPr="0088193B" w:rsidRDefault="007563D7" w:rsidP="00443B04">
            <w:pPr>
              <w:pStyle w:val="TAC"/>
            </w:pPr>
            <w:r w:rsidRPr="0088193B">
              <w:t>4136</w:t>
            </w:r>
          </w:p>
        </w:tc>
      </w:tr>
      <w:tr w:rsidR="007563D7" w:rsidRPr="0088193B" w14:paraId="67636A46" w14:textId="77777777" w:rsidTr="007563D7">
        <w:trPr>
          <w:cantSplit/>
          <w:jc w:val="center"/>
        </w:trPr>
        <w:tc>
          <w:tcPr>
            <w:tcW w:w="616" w:type="dxa"/>
            <w:tcBorders>
              <w:right w:val="double" w:sz="4" w:space="0" w:color="auto"/>
            </w:tcBorders>
            <w:shd w:val="clear" w:color="auto" w:fill="auto"/>
            <w:vAlign w:val="center"/>
          </w:tcPr>
          <w:p w14:paraId="7FA33A3F" w14:textId="77777777" w:rsidR="007563D7" w:rsidRPr="0088193B" w:rsidRDefault="007563D7" w:rsidP="00443B04">
            <w:pPr>
              <w:pStyle w:val="TAC"/>
            </w:pPr>
            <w:r w:rsidRPr="0088193B">
              <w:t>7</w:t>
            </w:r>
          </w:p>
        </w:tc>
        <w:tc>
          <w:tcPr>
            <w:tcW w:w="0" w:type="auto"/>
            <w:tcBorders>
              <w:left w:val="double" w:sz="4" w:space="0" w:color="auto"/>
            </w:tcBorders>
            <w:vAlign w:val="center"/>
          </w:tcPr>
          <w:p w14:paraId="33FE7262" w14:textId="77777777" w:rsidR="007563D7" w:rsidRPr="0088193B" w:rsidRDefault="007563D7" w:rsidP="00443B04">
            <w:pPr>
              <w:pStyle w:val="TAC"/>
            </w:pPr>
            <w:r w:rsidRPr="0088193B">
              <w:t>3752</w:t>
            </w:r>
          </w:p>
        </w:tc>
        <w:tc>
          <w:tcPr>
            <w:tcW w:w="0" w:type="auto"/>
            <w:vAlign w:val="center"/>
          </w:tcPr>
          <w:p w14:paraId="4376D7DE" w14:textId="77777777" w:rsidR="007563D7" w:rsidRPr="0088193B" w:rsidRDefault="007563D7" w:rsidP="00443B04">
            <w:pPr>
              <w:pStyle w:val="TAC"/>
            </w:pPr>
            <w:r w:rsidRPr="0088193B">
              <w:t>3880</w:t>
            </w:r>
          </w:p>
        </w:tc>
        <w:tc>
          <w:tcPr>
            <w:tcW w:w="0" w:type="auto"/>
            <w:vAlign w:val="center"/>
          </w:tcPr>
          <w:p w14:paraId="41443751" w14:textId="77777777" w:rsidR="007563D7" w:rsidRPr="0088193B" w:rsidRDefault="007563D7" w:rsidP="00443B04">
            <w:pPr>
              <w:pStyle w:val="TAC"/>
            </w:pPr>
            <w:r w:rsidRPr="0088193B">
              <w:t>4008</w:t>
            </w:r>
          </w:p>
        </w:tc>
        <w:tc>
          <w:tcPr>
            <w:tcW w:w="0" w:type="auto"/>
            <w:vAlign w:val="center"/>
          </w:tcPr>
          <w:p w14:paraId="710AE5D4" w14:textId="77777777" w:rsidR="007563D7" w:rsidRPr="0088193B" w:rsidRDefault="007563D7" w:rsidP="00443B04">
            <w:pPr>
              <w:pStyle w:val="TAC"/>
            </w:pPr>
            <w:r w:rsidRPr="0088193B">
              <w:t>4136</w:t>
            </w:r>
          </w:p>
        </w:tc>
        <w:tc>
          <w:tcPr>
            <w:tcW w:w="0" w:type="auto"/>
            <w:vAlign w:val="center"/>
          </w:tcPr>
          <w:p w14:paraId="4A1FFA30" w14:textId="77777777" w:rsidR="007563D7" w:rsidRPr="0088193B" w:rsidRDefault="007563D7" w:rsidP="00443B04">
            <w:pPr>
              <w:pStyle w:val="TAC"/>
            </w:pPr>
            <w:r w:rsidRPr="0088193B">
              <w:t>4264</w:t>
            </w:r>
          </w:p>
        </w:tc>
        <w:tc>
          <w:tcPr>
            <w:tcW w:w="0" w:type="auto"/>
            <w:vAlign w:val="center"/>
          </w:tcPr>
          <w:p w14:paraId="47CDED29" w14:textId="77777777" w:rsidR="007563D7" w:rsidRPr="0088193B" w:rsidRDefault="007563D7" w:rsidP="00443B04">
            <w:pPr>
              <w:pStyle w:val="TAC"/>
            </w:pPr>
            <w:r w:rsidRPr="0088193B">
              <w:t>4392</w:t>
            </w:r>
          </w:p>
        </w:tc>
        <w:tc>
          <w:tcPr>
            <w:tcW w:w="0" w:type="auto"/>
            <w:vAlign w:val="center"/>
          </w:tcPr>
          <w:p w14:paraId="4210230C" w14:textId="77777777" w:rsidR="007563D7" w:rsidRPr="0088193B" w:rsidRDefault="007563D7" w:rsidP="00443B04">
            <w:pPr>
              <w:pStyle w:val="TAC"/>
            </w:pPr>
            <w:r w:rsidRPr="0088193B">
              <w:t>4584</w:t>
            </w:r>
          </w:p>
        </w:tc>
        <w:tc>
          <w:tcPr>
            <w:tcW w:w="0" w:type="auto"/>
            <w:vAlign w:val="center"/>
          </w:tcPr>
          <w:p w14:paraId="001D6572" w14:textId="77777777" w:rsidR="007563D7" w:rsidRPr="0088193B" w:rsidRDefault="007563D7" w:rsidP="00443B04">
            <w:pPr>
              <w:pStyle w:val="TAC"/>
            </w:pPr>
            <w:r w:rsidRPr="0088193B">
              <w:t>4584</w:t>
            </w:r>
          </w:p>
        </w:tc>
        <w:tc>
          <w:tcPr>
            <w:tcW w:w="0" w:type="auto"/>
            <w:vAlign w:val="center"/>
          </w:tcPr>
          <w:p w14:paraId="02C970FA" w14:textId="77777777" w:rsidR="007563D7" w:rsidRPr="0088193B" w:rsidRDefault="007563D7" w:rsidP="00443B04">
            <w:pPr>
              <w:pStyle w:val="TAC"/>
            </w:pPr>
            <w:r w:rsidRPr="0088193B">
              <w:t>4776</w:t>
            </w:r>
          </w:p>
        </w:tc>
        <w:tc>
          <w:tcPr>
            <w:tcW w:w="0" w:type="auto"/>
            <w:vAlign w:val="center"/>
          </w:tcPr>
          <w:p w14:paraId="04FFE0E5" w14:textId="77777777" w:rsidR="007563D7" w:rsidRPr="0088193B" w:rsidRDefault="007563D7" w:rsidP="00443B04">
            <w:pPr>
              <w:pStyle w:val="TAC"/>
            </w:pPr>
            <w:r w:rsidRPr="0088193B">
              <w:t>4968</w:t>
            </w:r>
          </w:p>
        </w:tc>
      </w:tr>
      <w:tr w:rsidR="007563D7" w:rsidRPr="0088193B" w14:paraId="1E9C5E05" w14:textId="77777777" w:rsidTr="007563D7">
        <w:trPr>
          <w:cantSplit/>
          <w:jc w:val="center"/>
        </w:trPr>
        <w:tc>
          <w:tcPr>
            <w:tcW w:w="616" w:type="dxa"/>
            <w:tcBorders>
              <w:right w:val="double" w:sz="4" w:space="0" w:color="auto"/>
            </w:tcBorders>
            <w:shd w:val="clear" w:color="auto" w:fill="auto"/>
            <w:vAlign w:val="center"/>
          </w:tcPr>
          <w:p w14:paraId="6BF0E91D" w14:textId="77777777" w:rsidR="007563D7" w:rsidRPr="0088193B" w:rsidRDefault="007563D7" w:rsidP="00443B04">
            <w:pPr>
              <w:pStyle w:val="TAC"/>
            </w:pPr>
            <w:r w:rsidRPr="0088193B">
              <w:t>8</w:t>
            </w:r>
          </w:p>
        </w:tc>
        <w:tc>
          <w:tcPr>
            <w:tcW w:w="0" w:type="auto"/>
            <w:tcBorders>
              <w:left w:val="double" w:sz="4" w:space="0" w:color="auto"/>
            </w:tcBorders>
            <w:vAlign w:val="center"/>
          </w:tcPr>
          <w:p w14:paraId="142BF26D" w14:textId="77777777" w:rsidR="007563D7" w:rsidRPr="0088193B" w:rsidRDefault="007563D7" w:rsidP="00443B04">
            <w:pPr>
              <w:pStyle w:val="TAC"/>
            </w:pPr>
            <w:r w:rsidRPr="0088193B">
              <w:t>4392</w:t>
            </w:r>
          </w:p>
        </w:tc>
        <w:tc>
          <w:tcPr>
            <w:tcW w:w="0" w:type="auto"/>
            <w:vAlign w:val="center"/>
          </w:tcPr>
          <w:p w14:paraId="750000DB" w14:textId="77777777" w:rsidR="007563D7" w:rsidRPr="0088193B" w:rsidRDefault="007563D7" w:rsidP="00443B04">
            <w:pPr>
              <w:pStyle w:val="TAC"/>
            </w:pPr>
            <w:r w:rsidRPr="0088193B">
              <w:t>4584</w:t>
            </w:r>
          </w:p>
        </w:tc>
        <w:tc>
          <w:tcPr>
            <w:tcW w:w="0" w:type="auto"/>
            <w:vAlign w:val="center"/>
          </w:tcPr>
          <w:p w14:paraId="1C2DD9C8" w14:textId="77777777" w:rsidR="007563D7" w:rsidRPr="0088193B" w:rsidRDefault="007563D7" w:rsidP="00443B04">
            <w:pPr>
              <w:pStyle w:val="TAC"/>
            </w:pPr>
            <w:r w:rsidRPr="0088193B">
              <w:t>4584</w:t>
            </w:r>
          </w:p>
        </w:tc>
        <w:tc>
          <w:tcPr>
            <w:tcW w:w="0" w:type="auto"/>
            <w:vAlign w:val="center"/>
          </w:tcPr>
          <w:p w14:paraId="260889D3" w14:textId="77777777" w:rsidR="007563D7" w:rsidRPr="0088193B" w:rsidRDefault="007563D7" w:rsidP="00443B04">
            <w:pPr>
              <w:pStyle w:val="TAC"/>
            </w:pPr>
            <w:r w:rsidRPr="0088193B">
              <w:t>4776</w:t>
            </w:r>
          </w:p>
        </w:tc>
        <w:tc>
          <w:tcPr>
            <w:tcW w:w="0" w:type="auto"/>
            <w:vAlign w:val="center"/>
          </w:tcPr>
          <w:p w14:paraId="309C3806" w14:textId="77777777" w:rsidR="007563D7" w:rsidRPr="0088193B" w:rsidRDefault="007563D7" w:rsidP="00443B04">
            <w:pPr>
              <w:pStyle w:val="TAC"/>
            </w:pPr>
            <w:r w:rsidRPr="0088193B">
              <w:t>4968</w:t>
            </w:r>
          </w:p>
        </w:tc>
        <w:tc>
          <w:tcPr>
            <w:tcW w:w="0" w:type="auto"/>
            <w:vAlign w:val="center"/>
          </w:tcPr>
          <w:p w14:paraId="741E05E2" w14:textId="77777777" w:rsidR="007563D7" w:rsidRPr="0088193B" w:rsidRDefault="007563D7" w:rsidP="00443B04">
            <w:pPr>
              <w:pStyle w:val="TAC"/>
            </w:pPr>
            <w:r w:rsidRPr="0088193B">
              <w:t>4968</w:t>
            </w:r>
          </w:p>
        </w:tc>
        <w:tc>
          <w:tcPr>
            <w:tcW w:w="0" w:type="auto"/>
            <w:vAlign w:val="center"/>
          </w:tcPr>
          <w:p w14:paraId="3ED4A8C9" w14:textId="77777777" w:rsidR="007563D7" w:rsidRPr="0088193B" w:rsidRDefault="007563D7" w:rsidP="00443B04">
            <w:pPr>
              <w:pStyle w:val="TAC"/>
            </w:pPr>
            <w:r w:rsidRPr="0088193B">
              <w:t>5160</w:t>
            </w:r>
          </w:p>
        </w:tc>
        <w:tc>
          <w:tcPr>
            <w:tcW w:w="0" w:type="auto"/>
            <w:vAlign w:val="center"/>
          </w:tcPr>
          <w:p w14:paraId="7F5C0041" w14:textId="77777777" w:rsidR="007563D7" w:rsidRPr="0088193B" w:rsidRDefault="007563D7" w:rsidP="00443B04">
            <w:pPr>
              <w:pStyle w:val="TAC"/>
            </w:pPr>
            <w:r w:rsidRPr="0088193B">
              <w:t>5352</w:t>
            </w:r>
          </w:p>
        </w:tc>
        <w:tc>
          <w:tcPr>
            <w:tcW w:w="0" w:type="auto"/>
            <w:vAlign w:val="center"/>
          </w:tcPr>
          <w:p w14:paraId="0782CAA2" w14:textId="77777777" w:rsidR="007563D7" w:rsidRPr="0088193B" w:rsidRDefault="007563D7" w:rsidP="00443B04">
            <w:pPr>
              <w:pStyle w:val="TAC"/>
            </w:pPr>
            <w:r w:rsidRPr="0088193B">
              <w:t>5544</w:t>
            </w:r>
          </w:p>
        </w:tc>
        <w:tc>
          <w:tcPr>
            <w:tcW w:w="0" w:type="auto"/>
            <w:vAlign w:val="center"/>
          </w:tcPr>
          <w:p w14:paraId="3FA456A2" w14:textId="77777777" w:rsidR="007563D7" w:rsidRPr="0088193B" w:rsidRDefault="007563D7" w:rsidP="00443B04">
            <w:pPr>
              <w:pStyle w:val="TAC"/>
            </w:pPr>
            <w:r w:rsidRPr="0088193B">
              <w:t>5544</w:t>
            </w:r>
          </w:p>
        </w:tc>
      </w:tr>
      <w:tr w:rsidR="007563D7" w:rsidRPr="0088193B" w14:paraId="5AF022F0" w14:textId="77777777" w:rsidTr="007563D7">
        <w:trPr>
          <w:cantSplit/>
          <w:jc w:val="center"/>
        </w:trPr>
        <w:tc>
          <w:tcPr>
            <w:tcW w:w="616" w:type="dxa"/>
            <w:tcBorders>
              <w:right w:val="double" w:sz="4" w:space="0" w:color="auto"/>
            </w:tcBorders>
            <w:shd w:val="clear" w:color="auto" w:fill="auto"/>
            <w:vAlign w:val="center"/>
          </w:tcPr>
          <w:p w14:paraId="6FCF9F22" w14:textId="77777777" w:rsidR="007563D7" w:rsidRPr="0088193B" w:rsidRDefault="007563D7" w:rsidP="00443B04">
            <w:pPr>
              <w:pStyle w:val="TAC"/>
            </w:pPr>
            <w:r w:rsidRPr="0088193B">
              <w:t>9</w:t>
            </w:r>
          </w:p>
        </w:tc>
        <w:tc>
          <w:tcPr>
            <w:tcW w:w="0" w:type="auto"/>
            <w:tcBorders>
              <w:left w:val="double" w:sz="4" w:space="0" w:color="auto"/>
            </w:tcBorders>
            <w:vAlign w:val="center"/>
          </w:tcPr>
          <w:p w14:paraId="0B18D9D6" w14:textId="77777777" w:rsidR="007563D7" w:rsidRPr="0088193B" w:rsidRDefault="007563D7" w:rsidP="00443B04">
            <w:pPr>
              <w:pStyle w:val="TAC"/>
            </w:pPr>
            <w:r w:rsidRPr="0088193B">
              <w:t>4968</w:t>
            </w:r>
          </w:p>
        </w:tc>
        <w:tc>
          <w:tcPr>
            <w:tcW w:w="0" w:type="auto"/>
            <w:vAlign w:val="center"/>
          </w:tcPr>
          <w:p w14:paraId="53698B3B" w14:textId="77777777" w:rsidR="007563D7" w:rsidRPr="0088193B" w:rsidRDefault="007563D7" w:rsidP="00443B04">
            <w:pPr>
              <w:pStyle w:val="TAC"/>
            </w:pPr>
            <w:r w:rsidRPr="0088193B">
              <w:t>5160</w:t>
            </w:r>
          </w:p>
        </w:tc>
        <w:tc>
          <w:tcPr>
            <w:tcW w:w="0" w:type="auto"/>
            <w:vAlign w:val="center"/>
          </w:tcPr>
          <w:p w14:paraId="130F41E2" w14:textId="77777777" w:rsidR="007563D7" w:rsidRPr="0088193B" w:rsidRDefault="007563D7" w:rsidP="00443B04">
            <w:pPr>
              <w:pStyle w:val="TAC"/>
            </w:pPr>
            <w:r w:rsidRPr="0088193B">
              <w:t>5160</w:t>
            </w:r>
          </w:p>
        </w:tc>
        <w:tc>
          <w:tcPr>
            <w:tcW w:w="0" w:type="auto"/>
            <w:vAlign w:val="center"/>
          </w:tcPr>
          <w:p w14:paraId="4B5F40B6" w14:textId="77777777" w:rsidR="007563D7" w:rsidRPr="0088193B" w:rsidRDefault="007563D7" w:rsidP="00443B04">
            <w:pPr>
              <w:pStyle w:val="TAC"/>
            </w:pPr>
            <w:r w:rsidRPr="0088193B">
              <w:t>5352</w:t>
            </w:r>
          </w:p>
        </w:tc>
        <w:tc>
          <w:tcPr>
            <w:tcW w:w="0" w:type="auto"/>
            <w:vAlign w:val="center"/>
          </w:tcPr>
          <w:p w14:paraId="20425625" w14:textId="77777777" w:rsidR="007563D7" w:rsidRPr="0088193B" w:rsidRDefault="007563D7" w:rsidP="00443B04">
            <w:pPr>
              <w:pStyle w:val="TAC"/>
            </w:pPr>
            <w:r w:rsidRPr="0088193B">
              <w:t>5544</w:t>
            </w:r>
          </w:p>
        </w:tc>
        <w:tc>
          <w:tcPr>
            <w:tcW w:w="0" w:type="auto"/>
            <w:vAlign w:val="center"/>
          </w:tcPr>
          <w:p w14:paraId="2BEF7C9E" w14:textId="77777777" w:rsidR="007563D7" w:rsidRPr="0088193B" w:rsidRDefault="007563D7" w:rsidP="00443B04">
            <w:pPr>
              <w:pStyle w:val="TAC"/>
            </w:pPr>
            <w:r w:rsidRPr="0088193B">
              <w:t>5736</w:t>
            </w:r>
          </w:p>
        </w:tc>
        <w:tc>
          <w:tcPr>
            <w:tcW w:w="0" w:type="auto"/>
            <w:vAlign w:val="center"/>
          </w:tcPr>
          <w:p w14:paraId="1D8C9590" w14:textId="77777777" w:rsidR="007563D7" w:rsidRPr="0088193B" w:rsidRDefault="007563D7" w:rsidP="00443B04">
            <w:pPr>
              <w:pStyle w:val="TAC"/>
            </w:pPr>
            <w:r w:rsidRPr="0088193B">
              <w:t>5736</w:t>
            </w:r>
          </w:p>
        </w:tc>
        <w:tc>
          <w:tcPr>
            <w:tcW w:w="0" w:type="auto"/>
            <w:vAlign w:val="center"/>
          </w:tcPr>
          <w:p w14:paraId="355278D3" w14:textId="77777777" w:rsidR="007563D7" w:rsidRPr="0088193B" w:rsidRDefault="007563D7" w:rsidP="00443B04">
            <w:pPr>
              <w:pStyle w:val="TAC"/>
            </w:pPr>
            <w:r w:rsidRPr="0088193B">
              <w:t>5992</w:t>
            </w:r>
          </w:p>
        </w:tc>
        <w:tc>
          <w:tcPr>
            <w:tcW w:w="0" w:type="auto"/>
            <w:vAlign w:val="center"/>
          </w:tcPr>
          <w:p w14:paraId="37F20361" w14:textId="77777777" w:rsidR="007563D7" w:rsidRPr="0088193B" w:rsidRDefault="007563D7" w:rsidP="00443B04">
            <w:pPr>
              <w:pStyle w:val="TAC"/>
            </w:pPr>
            <w:r w:rsidRPr="0088193B">
              <w:t>6200</w:t>
            </w:r>
          </w:p>
        </w:tc>
        <w:tc>
          <w:tcPr>
            <w:tcW w:w="0" w:type="auto"/>
            <w:vAlign w:val="center"/>
          </w:tcPr>
          <w:p w14:paraId="5A787A13" w14:textId="77777777" w:rsidR="007563D7" w:rsidRPr="0088193B" w:rsidRDefault="007563D7" w:rsidP="00443B04">
            <w:pPr>
              <w:pStyle w:val="TAC"/>
            </w:pPr>
            <w:r w:rsidRPr="0088193B">
              <w:t>6200</w:t>
            </w:r>
          </w:p>
        </w:tc>
      </w:tr>
      <w:tr w:rsidR="007563D7" w:rsidRPr="0088193B" w14:paraId="112BB876" w14:textId="77777777" w:rsidTr="007563D7">
        <w:trPr>
          <w:cantSplit/>
          <w:jc w:val="center"/>
        </w:trPr>
        <w:tc>
          <w:tcPr>
            <w:tcW w:w="616" w:type="dxa"/>
            <w:tcBorders>
              <w:right w:val="double" w:sz="4" w:space="0" w:color="auto"/>
            </w:tcBorders>
            <w:shd w:val="clear" w:color="auto" w:fill="auto"/>
            <w:vAlign w:val="center"/>
          </w:tcPr>
          <w:p w14:paraId="49792A94"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48633DFE" w14:textId="77777777" w:rsidR="007563D7" w:rsidRPr="0088193B" w:rsidRDefault="007563D7" w:rsidP="00443B04">
            <w:pPr>
              <w:pStyle w:val="TAC"/>
            </w:pPr>
            <w:r w:rsidRPr="0088193B">
              <w:t>5544</w:t>
            </w:r>
          </w:p>
        </w:tc>
        <w:tc>
          <w:tcPr>
            <w:tcW w:w="0" w:type="auto"/>
            <w:vAlign w:val="center"/>
          </w:tcPr>
          <w:p w14:paraId="224E0507" w14:textId="77777777" w:rsidR="007563D7" w:rsidRPr="0088193B" w:rsidRDefault="007563D7" w:rsidP="00443B04">
            <w:pPr>
              <w:pStyle w:val="TAC"/>
            </w:pPr>
            <w:r w:rsidRPr="0088193B">
              <w:t>5736</w:t>
            </w:r>
          </w:p>
        </w:tc>
        <w:tc>
          <w:tcPr>
            <w:tcW w:w="0" w:type="auto"/>
            <w:vAlign w:val="center"/>
          </w:tcPr>
          <w:p w14:paraId="2623A986" w14:textId="77777777" w:rsidR="007563D7" w:rsidRPr="0088193B" w:rsidRDefault="007563D7" w:rsidP="00443B04">
            <w:pPr>
              <w:pStyle w:val="TAC"/>
            </w:pPr>
            <w:r w:rsidRPr="0088193B">
              <w:t>5736</w:t>
            </w:r>
          </w:p>
        </w:tc>
        <w:tc>
          <w:tcPr>
            <w:tcW w:w="0" w:type="auto"/>
            <w:vAlign w:val="center"/>
          </w:tcPr>
          <w:p w14:paraId="412B3433" w14:textId="77777777" w:rsidR="007563D7" w:rsidRPr="0088193B" w:rsidRDefault="007563D7" w:rsidP="00443B04">
            <w:pPr>
              <w:pStyle w:val="TAC"/>
            </w:pPr>
            <w:r w:rsidRPr="0088193B">
              <w:t>5992</w:t>
            </w:r>
          </w:p>
        </w:tc>
        <w:tc>
          <w:tcPr>
            <w:tcW w:w="0" w:type="auto"/>
            <w:vAlign w:val="center"/>
          </w:tcPr>
          <w:p w14:paraId="317E5D0C" w14:textId="77777777" w:rsidR="007563D7" w:rsidRPr="0088193B" w:rsidRDefault="007563D7" w:rsidP="00443B04">
            <w:pPr>
              <w:pStyle w:val="TAC"/>
            </w:pPr>
            <w:r w:rsidRPr="0088193B">
              <w:t>6200</w:t>
            </w:r>
          </w:p>
        </w:tc>
        <w:tc>
          <w:tcPr>
            <w:tcW w:w="0" w:type="auto"/>
            <w:vAlign w:val="center"/>
          </w:tcPr>
          <w:p w14:paraId="57C46B00" w14:textId="77777777" w:rsidR="007563D7" w:rsidRPr="0088193B" w:rsidRDefault="007563D7" w:rsidP="00443B04">
            <w:pPr>
              <w:pStyle w:val="TAC"/>
            </w:pPr>
            <w:r w:rsidRPr="0088193B">
              <w:t>6200</w:t>
            </w:r>
          </w:p>
        </w:tc>
        <w:tc>
          <w:tcPr>
            <w:tcW w:w="0" w:type="auto"/>
            <w:vAlign w:val="center"/>
          </w:tcPr>
          <w:p w14:paraId="2549D072" w14:textId="77777777" w:rsidR="007563D7" w:rsidRPr="0088193B" w:rsidRDefault="007563D7" w:rsidP="00443B04">
            <w:pPr>
              <w:pStyle w:val="TAC"/>
            </w:pPr>
            <w:r w:rsidRPr="0088193B">
              <w:t>6456</w:t>
            </w:r>
          </w:p>
        </w:tc>
        <w:tc>
          <w:tcPr>
            <w:tcW w:w="0" w:type="auto"/>
            <w:vAlign w:val="center"/>
          </w:tcPr>
          <w:p w14:paraId="1BCE590B" w14:textId="77777777" w:rsidR="007563D7" w:rsidRPr="0088193B" w:rsidRDefault="007563D7" w:rsidP="00443B04">
            <w:pPr>
              <w:pStyle w:val="TAC"/>
            </w:pPr>
            <w:r w:rsidRPr="0088193B">
              <w:t>6712</w:t>
            </w:r>
          </w:p>
        </w:tc>
        <w:tc>
          <w:tcPr>
            <w:tcW w:w="0" w:type="auto"/>
            <w:vAlign w:val="center"/>
          </w:tcPr>
          <w:p w14:paraId="563AB43E" w14:textId="77777777" w:rsidR="007563D7" w:rsidRPr="0088193B" w:rsidRDefault="007563D7" w:rsidP="00443B04">
            <w:pPr>
              <w:pStyle w:val="TAC"/>
            </w:pPr>
            <w:r w:rsidRPr="0088193B">
              <w:t>6712</w:t>
            </w:r>
          </w:p>
        </w:tc>
        <w:tc>
          <w:tcPr>
            <w:tcW w:w="0" w:type="auto"/>
            <w:vAlign w:val="center"/>
          </w:tcPr>
          <w:p w14:paraId="25217FAC" w14:textId="77777777" w:rsidR="007563D7" w:rsidRPr="0088193B" w:rsidRDefault="007563D7" w:rsidP="00443B04">
            <w:pPr>
              <w:pStyle w:val="TAC"/>
            </w:pPr>
            <w:r w:rsidRPr="0088193B">
              <w:t>6968</w:t>
            </w:r>
          </w:p>
        </w:tc>
      </w:tr>
      <w:tr w:rsidR="007563D7" w:rsidRPr="0088193B" w14:paraId="5502D90A" w14:textId="77777777" w:rsidTr="007563D7">
        <w:trPr>
          <w:cantSplit/>
          <w:jc w:val="center"/>
        </w:trPr>
        <w:tc>
          <w:tcPr>
            <w:tcW w:w="616" w:type="dxa"/>
            <w:tcBorders>
              <w:right w:val="double" w:sz="4" w:space="0" w:color="auto"/>
            </w:tcBorders>
            <w:shd w:val="clear" w:color="auto" w:fill="auto"/>
            <w:vAlign w:val="center"/>
          </w:tcPr>
          <w:p w14:paraId="55504B93"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047035E6" w14:textId="77777777" w:rsidR="007563D7" w:rsidRPr="0088193B" w:rsidRDefault="007563D7" w:rsidP="00443B04">
            <w:pPr>
              <w:pStyle w:val="TAC"/>
            </w:pPr>
            <w:r w:rsidRPr="0088193B">
              <w:t>6200</w:t>
            </w:r>
          </w:p>
        </w:tc>
        <w:tc>
          <w:tcPr>
            <w:tcW w:w="0" w:type="auto"/>
            <w:vAlign w:val="center"/>
          </w:tcPr>
          <w:p w14:paraId="5FD076D2" w14:textId="77777777" w:rsidR="007563D7" w:rsidRPr="0088193B" w:rsidRDefault="007563D7" w:rsidP="00443B04">
            <w:pPr>
              <w:pStyle w:val="TAC"/>
            </w:pPr>
            <w:r w:rsidRPr="0088193B">
              <w:t>6456</w:t>
            </w:r>
          </w:p>
        </w:tc>
        <w:tc>
          <w:tcPr>
            <w:tcW w:w="0" w:type="auto"/>
            <w:vAlign w:val="center"/>
          </w:tcPr>
          <w:p w14:paraId="5B6B2DF4" w14:textId="77777777" w:rsidR="007563D7" w:rsidRPr="0088193B" w:rsidRDefault="007563D7" w:rsidP="00443B04">
            <w:pPr>
              <w:pStyle w:val="TAC"/>
            </w:pPr>
            <w:r w:rsidRPr="0088193B">
              <w:t>6712</w:t>
            </w:r>
          </w:p>
        </w:tc>
        <w:tc>
          <w:tcPr>
            <w:tcW w:w="0" w:type="auto"/>
            <w:vAlign w:val="center"/>
          </w:tcPr>
          <w:p w14:paraId="39CED769" w14:textId="77777777" w:rsidR="007563D7" w:rsidRPr="0088193B" w:rsidRDefault="007563D7" w:rsidP="00443B04">
            <w:pPr>
              <w:pStyle w:val="TAC"/>
            </w:pPr>
            <w:r w:rsidRPr="0088193B">
              <w:t>6968</w:t>
            </w:r>
          </w:p>
        </w:tc>
        <w:tc>
          <w:tcPr>
            <w:tcW w:w="0" w:type="auto"/>
            <w:vAlign w:val="center"/>
          </w:tcPr>
          <w:p w14:paraId="4F2AB4F4" w14:textId="77777777" w:rsidR="007563D7" w:rsidRPr="0088193B" w:rsidRDefault="007563D7" w:rsidP="00443B04">
            <w:pPr>
              <w:pStyle w:val="TAC"/>
            </w:pPr>
            <w:r w:rsidRPr="0088193B">
              <w:t>6968</w:t>
            </w:r>
          </w:p>
        </w:tc>
        <w:tc>
          <w:tcPr>
            <w:tcW w:w="0" w:type="auto"/>
            <w:vAlign w:val="center"/>
          </w:tcPr>
          <w:p w14:paraId="346CDE5E" w14:textId="77777777" w:rsidR="007563D7" w:rsidRPr="0088193B" w:rsidRDefault="007563D7" w:rsidP="00443B04">
            <w:pPr>
              <w:pStyle w:val="TAC"/>
            </w:pPr>
            <w:r w:rsidRPr="0088193B">
              <w:t>7224</w:t>
            </w:r>
          </w:p>
        </w:tc>
        <w:tc>
          <w:tcPr>
            <w:tcW w:w="0" w:type="auto"/>
            <w:vAlign w:val="center"/>
          </w:tcPr>
          <w:p w14:paraId="4F9B7AF0" w14:textId="77777777" w:rsidR="007563D7" w:rsidRPr="0088193B" w:rsidRDefault="007563D7" w:rsidP="00443B04">
            <w:pPr>
              <w:pStyle w:val="TAC"/>
            </w:pPr>
            <w:r w:rsidRPr="0088193B">
              <w:t>7480</w:t>
            </w:r>
          </w:p>
        </w:tc>
        <w:tc>
          <w:tcPr>
            <w:tcW w:w="0" w:type="auto"/>
            <w:vAlign w:val="center"/>
          </w:tcPr>
          <w:p w14:paraId="1AC82B45" w14:textId="77777777" w:rsidR="007563D7" w:rsidRPr="0088193B" w:rsidRDefault="007563D7" w:rsidP="00443B04">
            <w:pPr>
              <w:pStyle w:val="TAC"/>
            </w:pPr>
            <w:r w:rsidRPr="0088193B">
              <w:t>7736</w:t>
            </w:r>
          </w:p>
        </w:tc>
        <w:tc>
          <w:tcPr>
            <w:tcW w:w="0" w:type="auto"/>
            <w:vAlign w:val="center"/>
          </w:tcPr>
          <w:p w14:paraId="0C30C6FE" w14:textId="77777777" w:rsidR="007563D7" w:rsidRPr="0088193B" w:rsidRDefault="007563D7" w:rsidP="00443B04">
            <w:pPr>
              <w:pStyle w:val="TAC"/>
            </w:pPr>
            <w:r w:rsidRPr="0088193B">
              <w:t>7736</w:t>
            </w:r>
          </w:p>
        </w:tc>
        <w:tc>
          <w:tcPr>
            <w:tcW w:w="0" w:type="auto"/>
            <w:vAlign w:val="center"/>
          </w:tcPr>
          <w:p w14:paraId="464EB858" w14:textId="77777777" w:rsidR="007563D7" w:rsidRPr="0088193B" w:rsidRDefault="007563D7" w:rsidP="00443B04">
            <w:pPr>
              <w:pStyle w:val="TAC"/>
            </w:pPr>
            <w:r w:rsidRPr="0088193B">
              <w:t>7992</w:t>
            </w:r>
          </w:p>
        </w:tc>
      </w:tr>
      <w:tr w:rsidR="007563D7" w:rsidRPr="0088193B" w14:paraId="110E1F2E" w14:textId="77777777" w:rsidTr="007563D7">
        <w:trPr>
          <w:cantSplit/>
          <w:jc w:val="center"/>
        </w:trPr>
        <w:tc>
          <w:tcPr>
            <w:tcW w:w="616" w:type="dxa"/>
            <w:tcBorders>
              <w:right w:val="double" w:sz="4" w:space="0" w:color="auto"/>
            </w:tcBorders>
            <w:shd w:val="clear" w:color="auto" w:fill="auto"/>
            <w:vAlign w:val="center"/>
          </w:tcPr>
          <w:p w14:paraId="694D4300"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54104631" w14:textId="77777777" w:rsidR="007563D7" w:rsidRPr="0088193B" w:rsidRDefault="007563D7" w:rsidP="00443B04">
            <w:pPr>
              <w:pStyle w:val="TAC"/>
            </w:pPr>
            <w:r w:rsidRPr="0088193B">
              <w:t>6968</w:t>
            </w:r>
          </w:p>
        </w:tc>
        <w:tc>
          <w:tcPr>
            <w:tcW w:w="0" w:type="auto"/>
            <w:vAlign w:val="center"/>
          </w:tcPr>
          <w:p w14:paraId="0F61B4EC" w14:textId="77777777" w:rsidR="007563D7" w:rsidRPr="0088193B" w:rsidRDefault="007563D7" w:rsidP="00443B04">
            <w:pPr>
              <w:pStyle w:val="TAC"/>
            </w:pPr>
            <w:r w:rsidRPr="0088193B">
              <w:t>7224</w:t>
            </w:r>
          </w:p>
        </w:tc>
        <w:tc>
          <w:tcPr>
            <w:tcW w:w="0" w:type="auto"/>
            <w:vAlign w:val="center"/>
          </w:tcPr>
          <w:p w14:paraId="32668386" w14:textId="77777777" w:rsidR="007563D7" w:rsidRPr="0088193B" w:rsidRDefault="007563D7" w:rsidP="00443B04">
            <w:pPr>
              <w:pStyle w:val="TAC"/>
            </w:pPr>
            <w:r w:rsidRPr="0088193B">
              <w:t>7480</w:t>
            </w:r>
          </w:p>
        </w:tc>
        <w:tc>
          <w:tcPr>
            <w:tcW w:w="0" w:type="auto"/>
            <w:vAlign w:val="center"/>
          </w:tcPr>
          <w:p w14:paraId="21D07197" w14:textId="77777777" w:rsidR="007563D7" w:rsidRPr="0088193B" w:rsidRDefault="007563D7" w:rsidP="00443B04">
            <w:pPr>
              <w:pStyle w:val="TAC"/>
            </w:pPr>
            <w:r w:rsidRPr="0088193B">
              <w:t>7736</w:t>
            </w:r>
          </w:p>
        </w:tc>
        <w:tc>
          <w:tcPr>
            <w:tcW w:w="0" w:type="auto"/>
            <w:vAlign w:val="center"/>
          </w:tcPr>
          <w:p w14:paraId="54A27363" w14:textId="77777777" w:rsidR="007563D7" w:rsidRPr="0088193B" w:rsidRDefault="007563D7" w:rsidP="00443B04">
            <w:pPr>
              <w:pStyle w:val="TAC"/>
            </w:pPr>
            <w:r w:rsidRPr="0088193B">
              <w:t>7992</w:t>
            </w:r>
          </w:p>
        </w:tc>
        <w:tc>
          <w:tcPr>
            <w:tcW w:w="0" w:type="auto"/>
            <w:vAlign w:val="center"/>
          </w:tcPr>
          <w:p w14:paraId="77318C61" w14:textId="77777777" w:rsidR="007563D7" w:rsidRPr="0088193B" w:rsidRDefault="007563D7" w:rsidP="00443B04">
            <w:pPr>
              <w:pStyle w:val="TAC"/>
            </w:pPr>
            <w:r w:rsidRPr="0088193B">
              <w:t>8248</w:t>
            </w:r>
          </w:p>
        </w:tc>
        <w:tc>
          <w:tcPr>
            <w:tcW w:w="0" w:type="auto"/>
            <w:vAlign w:val="center"/>
          </w:tcPr>
          <w:p w14:paraId="42E36943" w14:textId="77777777" w:rsidR="007563D7" w:rsidRPr="0088193B" w:rsidRDefault="007563D7" w:rsidP="00443B04">
            <w:pPr>
              <w:pStyle w:val="TAC"/>
            </w:pPr>
            <w:r w:rsidRPr="0088193B">
              <w:t>8504</w:t>
            </w:r>
          </w:p>
        </w:tc>
        <w:tc>
          <w:tcPr>
            <w:tcW w:w="0" w:type="auto"/>
            <w:vAlign w:val="center"/>
          </w:tcPr>
          <w:p w14:paraId="294A0B47" w14:textId="77777777" w:rsidR="007563D7" w:rsidRPr="0088193B" w:rsidRDefault="007563D7" w:rsidP="00443B04">
            <w:pPr>
              <w:pStyle w:val="TAC"/>
            </w:pPr>
            <w:r w:rsidRPr="0088193B">
              <w:t>8760</w:t>
            </w:r>
          </w:p>
        </w:tc>
        <w:tc>
          <w:tcPr>
            <w:tcW w:w="0" w:type="auto"/>
            <w:vAlign w:val="center"/>
          </w:tcPr>
          <w:p w14:paraId="189F77C4" w14:textId="77777777" w:rsidR="007563D7" w:rsidRPr="0088193B" w:rsidRDefault="007563D7" w:rsidP="00443B04">
            <w:pPr>
              <w:pStyle w:val="TAC"/>
            </w:pPr>
            <w:r w:rsidRPr="0088193B">
              <w:t>8760</w:t>
            </w:r>
          </w:p>
        </w:tc>
        <w:tc>
          <w:tcPr>
            <w:tcW w:w="0" w:type="auto"/>
            <w:vAlign w:val="center"/>
          </w:tcPr>
          <w:p w14:paraId="38C24CEE" w14:textId="77777777" w:rsidR="007563D7" w:rsidRPr="0088193B" w:rsidRDefault="007563D7" w:rsidP="00443B04">
            <w:pPr>
              <w:pStyle w:val="TAC"/>
            </w:pPr>
            <w:r w:rsidRPr="0088193B">
              <w:t>9144</w:t>
            </w:r>
          </w:p>
        </w:tc>
      </w:tr>
      <w:tr w:rsidR="007563D7" w:rsidRPr="0088193B" w14:paraId="46043B71" w14:textId="77777777" w:rsidTr="007563D7">
        <w:trPr>
          <w:cantSplit/>
          <w:jc w:val="center"/>
        </w:trPr>
        <w:tc>
          <w:tcPr>
            <w:tcW w:w="616" w:type="dxa"/>
            <w:tcBorders>
              <w:right w:val="double" w:sz="4" w:space="0" w:color="auto"/>
            </w:tcBorders>
            <w:shd w:val="clear" w:color="auto" w:fill="auto"/>
            <w:vAlign w:val="center"/>
          </w:tcPr>
          <w:p w14:paraId="65CEDD95"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4C178DF8" w14:textId="77777777" w:rsidR="007563D7" w:rsidRPr="0088193B" w:rsidRDefault="007563D7" w:rsidP="00443B04">
            <w:pPr>
              <w:pStyle w:val="TAC"/>
            </w:pPr>
            <w:r w:rsidRPr="0088193B">
              <w:t>7992</w:t>
            </w:r>
          </w:p>
        </w:tc>
        <w:tc>
          <w:tcPr>
            <w:tcW w:w="0" w:type="auto"/>
            <w:vAlign w:val="center"/>
          </w:tcPr>
          <w:p w14:paraId="3EAE5210" w14:textId="77777777" w:rsidR="007563D7" w:rsidRPr="0088193B" w:rsidRDefault="007563D7" w:rsidP="00443B04">
            <w:pPr>
              <w:pStyle w:val="TAC"/>
            </w:pPr>
            <w:r w:rsidRPr="0088193B">
              <w:t>8248</w:t>
            </w:r>
          </w:p>
        </w:tc>
        <w:tc>
          <w:tcPr>
            <w:tcW w:w="0" w:type="auto"/>
            <w:vAlign w:val="center"/>
          </w:tcPr>
          <w:p w14:paraId="408F0A07" w14:textId="77777777" w:rsidR="007563D7" w:rsidRPr="0088193B" w:rsidRDefault="007563D7" w:rsidP="00443B04">
            <w:pPr>
              <w:pStyle w:val="TAC"/>
            </w:pPr>
            <w:r w:rsidRPr="0088193B">
              <w:t>8504</w:t>
            </w:r>
          </w:p>
        </w:tc>
        <w:tc>
          <w:tcPr>
            <w:tcW w:w="0" w:type="auto"/>
            <w:vAlign w:val="center"/>
          </w:tcPr>
          <w:p w14:paraId="4A807CB1" w14:textId="77777777" w:rsidR="007563D7" w:rsidRPr="0088193B" w:rsidRDefault="007563D7" w:rsidP="00443B04">
            <w:pPr>
              <w:pStyle w:val="TAC"/>
            </w:pPr>
            <w:r w:rsidRPr="0088193B">
              <w:t>8760</w:t>
            </w:r>
          </w:p>
        </w:tc>
        <w:tc>
          <w:tcPr>
            <w:tcW w:w="0" w:type="auto"/>
            <w:vAlign w:val="center"/>
          </w:tcPr>
          <w:p w14:paraId="3E3C7D73" w14:textId="77777777" w:rsidR="007563D7" w:rsidRPr="0088193B" w:rsidRDefault="007563D7" w:rsidP="00443B04">
            <w:pPr>
              <w:pStyle w:val="TAC"/>
            </w:pPr>
            <w:r w:rsidRPr="0088193B">
              <w:t>9144</w:t>
            </w:r>
          </w:p>
        </w:tc>
        <w:tc>
          <w:tcPr>
            <w:tcW w:w="0" w:type="auto"/>
            <w:vAlign w:val="center"/>
          </w:tcPr>
          <w:p w14:paraId="31A574E0" w14:textId="77777777" w:rsidR="007563D7" w:rsidRPr="0088193B" w:rsidRDefault="007563D7" w:rsidP="00443B04">
            <w:pPr>
              <w:pStyle w:val="TAC"/>
            </w:pPr>
            <w:r w:rsidRPr="0088193B">
              <w:t>9144</w:t>
            </w:r>
          </w:p>
        </w:tc>
        <w:tc>
          <w:tcPr>
            <w:tcW w:w="0" w:type="auto"/>
            <w:vAlign w:val="center"/>
          </w:tcPr>
          <w:p w14:paraId="338195E2" w14:textId="77777777" w:rsidR="007563D7" w:rsidRPr="0088193B" w:rsidRDefault="007563D7" w:rsidP="00443B04">
            <w:pPr>
              <w:pStyle w:val="TAC"/>
            </w:pPr>
            <w:r w:rsidRPr="0088193B">
              <w:t>9528</w:t>
            </w:r>
          </w:p>
        </w:tc>
        <w:tc>
          <w:tcPr>
            <w:tcW w:w="0" w:type="auto"/>
            <w:vAlign w:val="center"/>
          </w:tcPr>
          <w:p w14:paraId="0D5FD725" w14:textId="77777777" w:rsidR="007563D7" w:rsidRPr="0088193B" w:rsidRDefault="007563D7" w:rsidP="00443B04">
            <w:pPr>
              <w:pStyle w:val="TAC"/>
            </w:pPr>
            <w:r w:rsidRPr="0088193B">
              <w:t>9912</w:t>
            </w:r>
          </w:p>
        </w:tc>
        <w:tc>
          <w:tcPr>
            <w:tcW w:w="0" w:type="auto"/>
            <w:vAlign w:val="center"/>
          </w:tcPr>
          <w:p w14:paraId="30CD6A54" w14:textId="77777777" w:rsidR="007563D7" w:rsidRPr="0088193B" w:rsidRDefault="007563D7" w:rsidP="00443B04">
            <w:pPr>
              <w:pStyle w:val="TAC"/>
            </w:pPr>
            <w:r w:rsidRPr="0088193B">
              <w:t>9912</w:t>
            </w:r>
          </w:p>
        </w:tc>
        <w:tc>
          <w:tcPr>
            <w:tcW w:w="0" w:type="auto"/>
            <w:vAlign w:val="center"/>
          </w:tcPr>
          <w:p w14:paraId="5374E1B8" w14:textId="77777777" w:rsidR="007563D7" w:rsidRPr="0088193B" w:rsidRDefault="007563D7" w:rsidP="00443B04">
            <w:pPr>
              <w:pStyle w:val="TAC"/>
            </w:pPr>
            <w:r w:rsidRPr="0088193B">
              <w:t>10296</w:t>
            </w:r>
          </w:p>
        </w:tc>
      </w:tr>
      <w:tr w:rsidR="007563D7" w:rsidRPr="0088193B" w14:paraId="5588CA73" w14:textId="77777777" w:rsidTr="007563D7">
        <w:trPr>
          <w:cantSplit/>
          <w:jc w:val="center"/>
        </w:trPr>
        <w:tc>
          <w:tcPr>
            <w:tcW w:w="616" w:type="dxa"/>
            <w:tcBorders>
              <w:right w:val="double" w:sz="4" w:space="0" w:color="auto"/>
            </w:tcBorders>
            <w:shd w:val="clear" w:color="auto" w:fill="auto"/>
            <w:vAlign w:val="center"/>
          </w:tcPr>
          <w:p w14:paraId="2B693199"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7DA0825C" w14:textId="77777777" w:rsidR="007563D7" w:rsidRPr="0088193B" w:rsidRDefault="007563D7" w:rsidP="00443B04">
            <w:pPr>
              <w:pStyle w:val="TAC"/>
            </w:pPr>
            <w:r w:rsidRPr="0088193B">
              <w:t>8760</w:t>
            </w:r>
          </w:p>
        </w:tc>
        <w:tc>
          <w:tcPr>
            <w:tcW w:w="0" w:type="auto"/>
            <w:vAlign w:val="center"/>
          </w:tcPr>
          <w:p w14:paraId="11B60414" w14:textId="77777777" w:rsidR="007563D7" w:rsidRPr="0088193B" w:rsidRDefault="007563D7" w:rsidP="00443B04">
            <w:pPr>
              <w:pStyle w:val="TAC"/>
            </w:pPr>
            <w:r w:rsidRPr="0088193B">
              <w:t>9144</w:t>
            </w:r>
          </w:p>
        </w:tc>
        <w:tc>
          <w:tcPr>
            <w:tcW w:w="0" w:type="auto"/>
            <w:vAlign w:val="center"/>
          </w:tcPr>
          <w:p w14:paraId="0EC72219" w14:textId="77777777" w:rsidR="007563D7" w:rsidRPr="0088193B" w:rsidRDefault="007563D7" w:rsidP="00443B04">
            <w:pPr>
              <w:pStyle w:val="TAC"/>
            </w:pPr>
            <w:r w:rsidRPr="0088193B">
              <w:t>9528</w:t>
            </w:r>
          </w:p>
        </w:tc>
        <w:tc>
          <w:tcPr>
            <w:tcW w:w="0" w:type="auto"/>
            <w:vAlign w:val="center"/>
          </w:tcPr>
          <w:p w14:paraId="0873E0B8" w14:textId="77777777" w:rsidR="007563D7" w:rsidRPr="0088193B" w:rsidRDefault="007563D7" w:rsidP="00443B04">
            <w:pPr>
              <w:pStyle w:val="TAC"/>
            </w:pPr>
            <w:r w:rsidRPr="0088193B">
              <w:t>9912</w:t>
            </w:r>
          </w:p>
        </w:tc>
        <w:tc>
          <w:tcPr>
            <w:tcW w:w="0" w:type="auto"/>
            <w:vAlign w:val="center"/>
          </w:tcPr>
          <w:p w14:paraId="608098D5" w14:textId="77777777" w:rsidR="007563D7" w:rsidRPr="0088193B" w:rsidRDefault="007563D7" w:rsidP="00443B04">
            <w:pPr>
              <w:pStyle w:val="TAC"/>
            </w:pPr>
            <w:r w:rsidRPr="0088193B">
              <w:t>9912</w:t>
            </w:r>
          </w:p>
        </w:tc>
        <w:tc>
          <w:tcPr>
            <w:tcW w:w="0" w:type="auto"/>
            <w:vAlign w:val="center"/>
          </w:tcPr>
          <w:p w14:paraId="407400BD" w14:textId="77777777" w:rsidR="007563D7" w:rsidRPr="0088193B" w:rsidRDefault="007563D7" w:rsidP="00443B04">
            <w:pPr>
              <w:pStyle w:val="TAC"/>
            </w:pPr>
            <w:r w:rsidRPr="0088193B">
              <w:t>10296</w:t>
            </w:r>
          </w:p>
        </w:tc>
        <w:tc>
          <w:tcPr>
            <w:tcW w:w="0" w:type="auto"/>
            <w:vAlign w:val="center"/>
          </w:tcPr>
          <w:p w14:paraId="3D4D38F0" w14:textId="77777777" w:rsidR="007563D7" w:rsidRPr="0088193B" w:rsidRDefault="007563D7" w:rsidP="00443B04">
            <w:pPr>
              <w:pStyle w:val="TAC"/>
            </w:pPr>
            <w:r w:rsidRPr="0088193B">
              <w:t>10680</w:t>
            </w:r>
          </w:p>
        </w:tc>
        <w:tc>
          <w:tcPr>
            <w:tcW w:w="0" w:type="auto"/>
            <w:vAlign w:val="center"/>
          </w:tcPr>
          <w:p w14:paraId="568E26B4" w14:textId="77777777" w:rsidR="007563D7" w:rsidRPr="0088193B" w:rsidRDefault="007563D7" w:rsidP="00443B04">
            <w:pPr>
              <w:pStyle w:val="TAC"/>
            </w:pPr>
            <w:r w:rsidRPr="0088193B">
              <w:t>11064</w:t>
            </w:r>
          </w:p>
        </w:tc>
        <w:tc>
          <w:tcPr>
            <w:tcW w:w="0" w:type="auto"/>
            <w:vAlign w:val="center"/>
          </w:tcPr>
          <w:p w14:paraId="266FA73A" w14:textId="77777777" w:rsidR="007563D7" w:rsidRPr="0088193B" w:rsidRDefault="007563D7" w:rsidP="00443B04">
            <w:pPr>
              <w:pStyle w:val="TAC"/>
            </w:pPr>
            <w:r w:rsidRPr="0088193B">
              <w:t>11064</w:t>
            </w:r>
          </w:p>
        </w:tc>
        <w:tc>
          <w:tcPr>
            <w:tcW w:w="0" w:type="auto"/>
            <w:vAlign w:val="center"/>
          </w:tcPr>
          <w:p w14:paraId="246F1BC3" w14:textId="77777777" w:rsidR="007563D7" w:rsidRPr="0088193B" w:rsidRDefault="007563D7" w:rsidP="00443B04">
            <w:pPr>
              <w:pStyle w:val="TAC"/>
            </w:pPr>
            <w:r w:rsidRPr="0088193B">
              <w:t>11448</w:t>
            </w:r>
          </w:p>
        </w:tc>
      </w:tr>
      <w:tr w:rsidR="007563D7" w:rsidRPr="0088193B" w14:paraId="70AC3689" w14:textId="77777777" w:rsidTr="007563D7">
        <w:trPr>
          <w:cantSplit/>
          <w:jc w:val="center"/>
        </w:trPr>
        <w:tc>
          <w:tcPr>
            <w:tcW w:w="616" w:type="dxa"/>
            <w:tcBorders>
              <w:right w:val="double" w:sz="4" w:space="0" w:color="auto"/>
            </w:tcBorders>
            <w:shd w:val="clear" w:color="auto" w:fill="auto"/>
            <w:vAlign w:val="center"/>
          </w:tcPr>
          <w:p w14:paraId="7BCB89F8"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4A78FA63" w14:textId="77777777" w:rsidR="007563D7" w:rsidRPr="0088193B" w:rsidRDefault="007563D7" w:rsidP="00443B04">
            <w:pPr>
              <w:pStyle w:val="TAC"/>
            </w:pPr>
            <w:r w:rsidRPr="0088193B">
              <w:t>9528</w:t>
            </w:r>
          </w:p>
        </w:tc>
        <w:tc>
          <w:tcPr>
            <w:tcW w:w="0" w:type="auto"/>
            <w:vAlign w:val="center"/>
          </w:tcPr>
          <w:p w14:paraId="1E2A7538" w14:textId="77777777" w:rsidR="007563D7" w:rsidRPr="0088193B" w:rsidRDefault="007563D7" w:rsidP="00443B04">
            <w:pPr>
              <w:pStyle w:val="TAC"/>
            </w:pPr>
            <w:r w:rsidRPr="0088193B">
              <w:t>9912</w:t>
            </w:r>
          </w:p>
        </w:tc>
        <w:tc>
          <w:tcPr>
            <w:tcW w:w="0" w:type="auto"/>
            <w:vAlign w:val="center"/>
          </w:tcPr>
          <w:p w14:paraId="5DDFA33C" w14:textId="77777777" w:rsidR="007563D7" w:rsidRPr="0088193B" w:rsidRDefault="007563D7" w:rsidP="00443B04">
            <w:pPr>
              <w:pStyle w:val="TAC"/>
            </w:pPr>
            <w:r w:rsidRPr="0088193B">
              <w:t>10296</w:t>
            </w:r>
          </w:p>
        </w:tc>
        <w:tc>
          <w:tcPr>
            <w:tcW w:w="0" w:type="auto"/>
            <w:vAlign w:val="center"/>
          </w:tcPr>
          <w:p w14:paraId="67860FFC" w14:textId="77777777" w:rsidR="007563D7" w:rsidRPr="0088193B" w:rsidRDefault="007563D7" w:rsidP="00443B04">
            <w:pPr>
              <w:pStyle w:val="TAC"/>
            </w:pPr>
            <w:r w:rsidRPr="0088193B">
              <w:t>10296</w:t>
            </w:r>
          </w:p>
        </w:tc>
        <w:tc>
          <w:tcPr>
            <w:tcW w:w="0" w:type="auto"/>
            <w:vAlign w:val="center"/>
          </w:tcPr>
          <w:p w14:paraId="1D201290" w14:textId="77777777" w:rsidR="007563D7" w:rsidRPr="0088193B" w:rsidRDefault="007563D7" w:rsidP="00443B04">
            <w:pPr>
              <w:pStyle w:val="TAC"/>
            </w:pPr>
            <w:r w:rsidRPr="0088193B">
              <w:t>10680</w:t>
            </w:r>
          </w:p>
        </w:tc>
        <w:tc>
          <w:tcPr>
            <w:tcW w:w="0" w:type="auto"/>
            <w:vAlign w:val="center"/>
          </w:tcPr>
          <w:p w14:paraId="7274D3E2" w14:textId="77777777" w:rsidR="007563D7" w:rsidRPr="0088193B" w:rsidRDefault="007563D7" w:rsidP="00443B04">
            <w:pPr>
              <w:pStyle w:val="TAC"/>
            </w:pPr>
            <w:r w:rsidRPr="0088193B">
              <w:t>11064</w:t>
            </w:r>
          </w:p>
        </w:tc>
        <w:tc>
          <w:tcPr>
            <w:tcW w:w="0" w:type="auto"/>
            <w:vAlign w:val="center"/>
          </w:tcPr>
          <w:p w14:paraId="06F18070" w14:textId="77777777" w:rsidR="007563D7" w:rsidRPr="0088193B" w:rsidRDefault="007563D7" w:rsidP="00443B04">
            <w:pPr>
              <w:pStyle w:val="TAC"/>
            </w:pPr>
            <w:r w:rsidRPr="0088193B">
              <w:t>11448</w:t>
            </w:r>
          </w:p>
        </w:tc>
        <w:tc>
          <w:tcPr>
            <w:tcW w:w="0" w:type="auto"/>
            <w:vAlign w:val="center"/>
          </w:tcPr>
          <w:p w14:paraId="79D8FB90" w14:textId="77777777" w:rsidR="007563D7" w:rsidRPr="0088193B" w:rsidRDefault="007563D7" w:rsidP="00443B04">
            <w:pPr>
              <w:pStyle w:val="TAC"/>
            </w:pPr>
            <w:r w:rsidRPr="0088193B">
              <w:t>11832</w:t>
            </w:r>
          </w:p>
        </w:tc>
        <w:tc>
          <w:tcPr>
            <w:tcW w:w="0" w:type="auto"/>
            <w:vAlign w:val="center"/>
          </w:tcPr>
          <w:p w14:paraId="1437A9F8" w14:textId="77777777" w:rsidR="007563D7" w:rsidRPr="0088193B" w:rsidRDefault="007563D7" w:rsidP="00443B04">
            <w:pPr>
              <w:pStyle w:val="TAC"/>
            </w:pPr>
            <w:r w:rsidRPr="0088193B">
              <w:t>11832</w:t>
            </w:r>
          </w:p>
        </w:tc>
        <w:tc>
          <w:tcPr>
            <w:tcW w:w="0" w:type="auto"/>
            <w:vAlign w:val="center"/>
          </w:tcPr>
          <w:p w14:paraId="36803CE0" w14:textId="77777777" w:rsidR="007563D7" w:rsidRPr="0088193B" w:rsidRDefault="007563D7" w:rsidP="00443B04">
            <w:pPr>
              <w:pStyle w:val="TAC"/>
            </w:pPr>
            <w:r w:rsidRPr="0088193B">
              <w:t>12216</w:t>
            </w:r>
          </w:p>
        </w:tc>
      </w:tr>
      <w:tr w:rsidR="007563D7" w:rsidRPr="0088193B" w14:paraId="65F2F218" w14:textId="77777777" w:rsidTr="007563D7">
        <w:trPr>
          <w:cantSplit/>
          <w:jc w:val="center"/>
        </w:trPr>
        <w:tc>
          <w:tcPr>
            <w:tcW w:w="616" w:type="dxa"/>
            <w:tcBorders>
              <w:right w:val="double" w:sz="4" w:space="0" w:color="auto"/>
            </w:tcBorders>
            <w:shd w:val="clear" w:color="auto" w:fill="auto"/>
            <w:vAlign w:val="center"/>
          </w:tcPr>
          <w:p w14:paraId="19B52BD2"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565EC91E" w14:textId="77777777" w:rsidR="007563D7" w:rsidRPr="0088193B" w:rsidRDefault="007563D7" w:rsidP="00443B04">
            <w:pPr>
              <w:pStyle w:val="TAC"/>
            </w:pPr>
            <w:r w:rsidRPr="0088193B">
              <w:t>9912</w:t>
            </w:r>
          </w:p>
        </w:tc>
        <w:tc>
          <w:tcPr>
            <w:tcW w:w="0" w:type="auto"/>
            <w:vAlign w:val="center"/>
          </w:tcPr>
          <w:p w14:paraId="0D5655B9" w14:textId="77777777" w:rsidR="007563D7" w:rsidRPr="0088193B" w:rsidRDefault="007563D7" w:rsidP="00443B04">
            <w:pPr>
              <w:pStyle w:val="TAC"/>
            </w:pPr>
            <w:r w:rsidRPr="0088193B">
              <w:t>10296</w:t>
            </w:r>
          </w:p>
        </w:tc>
        <w:tc>
          <w:tcPr>
            <w:tcW w:w="0" w:type="auto"/>
            <w:vAlign w:val="center"/>
          </w:tcPr>
          <w:p w14:paraId="44235B2C" w14:textId="77777777" w:rsidR="007563D7" w:rsidRPr="0088193B" w:rsidRDefault="007563D7" w:rsidP="00443B04">
            <w:pPr>
              <w:pStyle w:val="TAC"/>
            </w:pPr>
            <w:r w:rsidRPr="0088193B">
              <w:t>10680</w:t>
            </w:r>
          </w:p>
        </w:tc>
        <w:tc>
          <w:tcPr>
            <w:tcW w:w="0" w:type="auto"/>
            <w:vAlign w:val="center"/>
          </w:tcPr>
          <w:p w14:paraId="1B6D6CF8" w14:textId="77777777" w:rsidR="007563D7" w:rsidRPr="0088193B" w:rsidRDefault="007563D7" w:rsidP="00443B04">
            <w:pPr>
              <w:pStyle w:val="TAC"/>
            </w:pPr>
            <w:r w:rsidRPr="0088193B">
              <w:t>11064</w:t>
            </w:r>
          </w:p>
        </w:tc>
        <w:tc>
          <w:tcPr>
            <w:tcW w:w="0" w:type="auto"/>
            <w:vAlign w:val="center"/>
          </w:tcPr>
          <w:p w14:paraId="4FFA3298" w14:textId="77777777" w:rsidR="007563D7" w:rsidRPr="0088193B" w:rsidRDefault="007563D7" w:rsidP="00443B04">
            <w:pPr>
              <w:pStyle w:val="TAC"/>
            </w:pPr>
            <w:r w:rsidRPr="0088193B">
              <w:t>11448</w:t>
            </w:r>
          </w:p>
        </w:tc>
        <w:tc>
          <w:tcPr>
            <w:tcW w:w="0" w:type="auto"/>
            <w:vAlign w:val="center"/>
          </w:tcPr>
          <w:p w14:paraId="4C73DC84" w14:textId="77777777" w:rsidR="007563D7" w:rsidRPr="0088193B" w:rsidRDefault="007563D7" w:rsidP="00443B04">
            <w:pPr>
              <w:pStyle w:val="TAC"/>
            </w:pPr>
            <w:r w:rsidRPr="0088193B">
              <w:t>11832</w:t>
            </w:r>
          </w:p>
        </w:tc>
        <w:tc>
          <w:tcPr>
            <w:tcW w:w="0" w:type="auto"/>
            <w:vAlign w:val="center"/>
          </w:tcPr>
          <w:p w14:paraId="13DF91FE" w14:textId="77777777" w:rsidR="007563D7" w:rsidRPr="0088193B" w:rsidRDefault="007563D7" w:rsidP="00443B04">
            <w:pPr>
              <w:pStyle w:val="TAC"/>
            </w:pPr>
            <w:r w:rsidRPr="0088193B">
              <w:t>12216</w:t>
            </w:r>
          </w:p>
        </w:tc>
        <w:tc>
          <w:tcPr>
            <w:tcW w:w="0" w:type="auto"/>
            <w:vAlign w:val="center"/>
          </w:tcPr>
          <w:p w14:paraId="02F06F2E" w14:textId="77777777" w:rsidR="007563D7" w:rsidRPr="0088193B" w:rsidRDefault="007563D7" w:rsidP="00443B04">
            <w:pPr>
              <w:pStyle w:val="TAC"/>
            </w:pPr>
            <w:r w:rsidRPr="0088193B">
              <w:t>12216</w:t>
            </w:r>
          </w:p>
        </w:tc>
        <w:tc>
          <w:tcPr>
            <w:tcW w:w="0" w:type="auto"/>
            <w:vAlign w:val="center"/>
          </w:tcPr>
          <w:p w14:paraId="5CE5EA23" w14:textId="77777777" w:rsidR="007563D7" w:rsidRPr="0088193B" w:rsidRDefault="007563D7" w:rsidP="00443B04">
            <w:pPr>
              <w:pStyle w:val="TAC"/>
            </w:pPr>
            <w:r w:rsidRPr="0088193B">
              <w:t>12576</w:t>
            </w:r>
          </w:p>
        </w:tc>
        <w:tc>
          <w:tcPr>
            <w:tcW w:w="0" w:type="auto"/>
            <w:vAlign w:val="center"/>
          </w:tcPr>
          <w:p w14:paraId="7B5423EB" w14:textId="77777777" w:rsidR="007563D7" w:rsidRPr="0088193B" w:rsidRDefault="007563D7" w:rsidP="00443B04">
            <w:pPr>
              <w:pStyle w:val="TAC"/>
            </w:pPr>
            <w:r w:rsidRPr="0088193B">
              <w:t>12960</w:t>
            </w:r>
          </w:p>
        </w:tc>
      </w:tr>
      <w:tr w:rsidR="007563D7" w:rsidRPr="0088193B" w14:paraId="1F35C423" w14:textId="77777777" w:rsidTr="007563D7">
        <w:trPr>
          <w:cantSplit/>
          <w:jc w:val="center"/>
        </w:trPr>
        <w:tc>
          <w:tcPr>
            <w:tcW w:w="616" w:type="dxa"/>
            <w:tcBorders>
              <w:right w:val="double" w:sz="4" w:space="0" w:color="auto"/>
            </w:tcBorders>
            <w:shd w:val="clear" w:color="auto" w:fill="auto"/>
            <w:vAlign w:val="center"/>
          </w:tcPr>
          <w:p w14:paraId="343E6926"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595495E5" w14:textId="77777777" w:rsidR="007563D7" w:rsidRPr="0088193B" w:rsidRDefault="007563D7" w:rsidP="00443B04">
            <w:pPr>
              <w:pStyle w:val="TAC"/>
            </w:pPr>
            <w:r w:rsidRPr="0088193B">
              <w:t>11064</w:t>
            </w:r>
          </w:p>
        </w:tc>
        <w:tc>
          <w:tcPr>
            <w:tcW w:w="0" w:type="auto"/>
            <w:vAlign w:val="center"/>
          </w:tcPr>
          <w:p w14:paraId="1D0749C9" w14:textId="77777777" w:rsidR="007563D7" w:rsidRPr="0088193B" w:rsidRDefault="007563D7" w:rsidP="00443B04">
            <w:pPr>
              <w:pStyle w:val="TAC"/>
            </w:pPr>
            <w:r w:rsidRPr="0088193B">
              <w:t>11448</w:t>
            </w:r>
          </w:p>
        </w:tc>
        <w:tc>
          <w:tcPr>
            <w:tcW w:w="0" w:type="auto"/>
            <w:vAlign w:val="center"/>
          </w:tcPr>
          <w:p w14:paraId="3BA66475" w14:textId="77777777" w:rsidR="007563D7" w:rsidRPr="0088193B" w:rsidRDefault="007563D7" w:rsidP="00443B04">
            <w:pPr>
              <w:pStyle w:val="TAC"/>
            </w:pPr>
            <w:r w:rsidRPr="0088193B">
              <w:t>11832</w:t>
            </w:r>
          </w:p>
        </w:tc>
        <w:tc>
          <w:tcPr>
            <w:tcW w:w="0" w:type="auto"/>
            <w:vAlign w:val="center"/>
          </w:tcPr>
          <w:p w14:paraId="7968BE6F" w14:textId="77777777" w:rsidR="007563D7" w:rsidRPr="0088193B" w:rsidRDefault="007563D7" w:rsidP="00443B04">
            <w:pPr>
              <w:pStyle w:val="TAC"/>
            </w:pPr>
            <w:r w:rsidRPr="0088193B">
              <w:t>12216</w:t>
            </w:r>
          </w:p>
        </w:tc>
        <w:tc>
          <w:tcPr>
            <w:tcW w:w="0" w:type="auto"/>
            <w:vAlign w:val="center"/>
          </w:tcPr>
          <w:p w14:paraId="425E91AC" w14:textId="77777777" w:rsidR="007563D7" w:rsidRPr="0088193B" w:rsidRDefault="007563D7" w:rsidP="00443B04">
            <w:pPr>
              <w:pStyle w:val="TAC"/>
            </w:pPr>
            <w:r w:rsidRPr="0088193B">
              <w:t>12576</w:t>
            </w:r>
          </w:p>
        </w:tc>
        <w:tc>
          <w:tcPr>
            <w:tcW w:w="0" w:type="auto"/>
            <w:vAlign w:val="center"/>
          </w:tcPr>
          <w:p w14:paraId="41075C4F" w14:textId="77777777" w:rsidR="007563D7" w:rsidRPr="0088193B" w:rsidRDefault="007563D7" w:rsidP="00443B04">
            <w:pPr>
              <w:pStyle w:val="TAC"/>
            </w:pPr>
            <w:r w:rsidRPr="0088193B">
              <w:t>12960</w:t>
            </w:r>
          </w:p>
        </w:tc>
        <w:tc>
          <w:tcPr>
            <w:tcW w:w="0" w:type="auto"/>
            <w:vAlign w:val="center"/>
          </w:tcPr>
          <w:p w14:paraId="526D20F5" w14:textId="77777777" w:rsidR="007563D7" w:rsidRPr="0088193B" w:rsidRDefault="007563D7" w:rsidP="00443B04">
            <w:pPr>
              <w:pStyle w:val="TAC"/>
            </w:pPr>
            <w:r w:rsidRPr="0088193B">
              <w:t>13536</w:t>
            </w:r>
          </w:p>
        </w:tc>
        <w:tc>
          <w:tcPr>
            <w:tcW w:w="0" w:type="auto"/>
            <w:vAlign w:val="center"/>
          </w:tcPr>
          <w:p w14:paraId="3F96442D" w14:textId="77777777" w:rsidR="007563D7" w:rsidRPr="0088193B" w:rsidRDefault="007563D7" w:rsidP="00443B04">
            <w:pPr>
              <w:pStyle w:val="TAC"/>
            </w:pPr>
            <w:r w:rsidRPr="0088193B">
              <w:t>13536</w:t>
            </w:r>
          </w:p>
        </w:tc>
        <w:tc>
          <w:tcPr>
            <w:tcW w:w="0" w:type="auto"/>
            <w:vAlign w:val="center"/>
          </w:tcPr>
          <w:p w14:paraId="02C23EC7" w14:textId="77777777" w:rsidR="007563D7" w:rsidRPr="0088193B" w:rsidRDefault="007563D7" w:rsidP="00443B04">
            <w:pPr>
              <w:pStyle w:val="TAC"/>
            </w:pPr>
            <w:r w:rsidRPr="0088193B">
              <w:t>14112</w:t>
            </w:r>
          </w:p>
        </w:tc>
        <w:tc>
          <w:tcPr>
            <w:tcW w:w="0" w:type="auto"/>
            <w:vAlign w:val="center"/>
          </w:tcPr>
          <w:p w14:paraId="70EF1642" w14:textId="77777777" w:rsidR="007563D7" w:rsidRPr="0088193B" w:rsidRDefault="007563D7" w:rsidP="00443B04">
            <w:pPr>
              <w:pStyle w:val="TAC"/>
            </w:pPr>
            <w:r w:rsidRPr="0088193B">
              <w:t>14688</w:t>
            </w:r>
          </w:p>
        </w:tc>
      </w:tr>
      <w:tr w:rsidR="007563D7" w:rsidRPr="0088193B" w14:paraId="1A871F8C" w14:textId="77777777" w:rsidTr="007563D7">
        <w:trPr>
          <w:cantSplit/>
          <w:jc w:val="center"/>
        </w:trPr>
        <w:tc>
          <w:tcPr>
            <w:tcW w:w="616" w:type="dxa"/>
            <w:tcBorders>
              <w:right w:val="double" w:sz="4" w:space="0" w:color="auto"/>
            </w:tcBorders>
            <w:shd w:val="clear" w:color="auto" w:fill="auto"/>
            <w:vAlign w:val="center"/>
          </w:tcPr>
          <w:p w14:paraId="6CB23B51"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0C9A9302" w14:textId="77777777" w:rsidR="007563D7" w:rsidRPr="0088193B" w:rsidRDefault="007563D7" w:rsidP="00443B04">
            <w:pPr>
              <w:pStyle w:val="TAC"/>
            </w:pPr>
            <w:r w:rsidRPr="0088193B">
              <w:t>12216</w:t>
            </w:r>
          </w:p>
        </w:tc>
        <w:tc>
          <w:tcPr>
            <w:tcW w:w="0" w:type="auto"/>
            <w:vAlign w:val="center"/>
          </w:tcPr>
          <w:p w14:paraId="21065B84" w14:textId="77777777" w:rsidR="007563D7" w:rsidRPr="0088193B" w:rsidRDefault="007563D7" w:rsidP="00443B04">
            <w:pPr>
              <w:pStyle w:val="TAC"/>
            </w:pPr>
            <w:r w:rsidRPr="0088193B">
              <w:t>12576</w:t>
            </w:r>
          </w:p>
        </w:tc>
        <w:tc>
          <w:tcPr>
            <w:tcW w:w="0" w:type="auto"/>
            <w:vAlign w:val="center"/>
          </w:tcPr>
          <w:p w14:paraId="0BF19BBE" w14:textId="77777777" w:rsidR="007563D7" w:rsidRPr="0088193B" w:rsidRDefault="007563D7" w:rsidP="00443B04">
            <w:pPr>
              <w:pStyle w:val="TAC"/>
            </w:pPr>
            <w:r w:rsidRPr="0088193B">
              <w:t>12960</w:t>
            </w:r>
          </w:p>
        </w:tc>
        <w:tc>
          <w:tcPr>
            <w:tcW w:w="0" w:type="auto"/>
            <w:vAlign w:val="center"/>
          </w:tcPr>
          <w:p w14:paraId="4EF071C2" w14:textId="77777777" w:rsidR="007563D7" w:rsidRPr="0088193B" w:rsidRDefault="007563D7" w:rsidP="00443B04">
            <w:pPr>
              <w:pStyle w:val="TAC"/>
            </w:pPr>
            <w:r w:rsidRPr="0088193B">
              <w:t>13536</w:t>
            </w:r>
          </w:p>
        </w:tc>
        <w:tc>
          <w:tcPr>
            <w:tcW w:w="0" w:type="auto"/>
            <w:vAlign w:val="center"/>
          </w:tcPr>
          <w:p w14:paraId="7948FFFB" w14:textId="77777777" w:rsidR="007563D7" w:rsidRPr="0088193B" w:rsidRDefault="007563D7" w:rsidP="00443B04">
            <w:pPr>
              <w:pStyle w:val="TAC"/>
            </w:pPr>
            <w:r w:rsidRPr="0088193B">
              <w:t>14112</w:t>
            </w:r>
          </w:p>
        </w:tc>
        <w:tc>
          <w:tcPr>
            <w:tcW w:w="0" w:type="auto"/>
            <w:vAlign w:val="center"/>
          </w:tcPr>
          <w:p w14:paraId="00913E98" w14:textId="77777777" w:rsidR="007563D7" w:rsidRPr="0088193B" w:rsidRDefault="007563D7" w:rsidP="00443B04">
            <w:pPr>
              <w:pStyle w:val="TAC"/>
            </w:pPr>
            <w:r w:rsidRPr="0088193B">
              <w:t>14112</w:t>
            </w:r>
          </w:p>
        </w:tc>
        <w:tc>
          <w:tcPr>
            <w:tcW w:w="0" w:type="auto"/>
            <w:vAlign w:val="center"/>
          </w:tcPr>
          <w:p w14:paraId="5F1AEAD0" w14:textId="77777777" w:rsidR="007563D7" w:rsidRPr="0088193B" w:rsidRDefault="007563D7" w:rsidP="00443B04">
            <w:pPr>
              <w:pStyle w:val="TAC"/>
            </w:pPr>
            <w:r w:rsidRPr="0088193B">
              <w:t>14688</w:t>
            </w:r>
          </w:p>
        </w:tc>
        <w:tc>
          <w:tcPr>
            <w:tcW w:w="0" w:type="auto"/>
            <w:vAlign w:val="center"/>
          </w:tcPr>
          <w:p w14:paraId="26AF241A" w14:textId="77777777" w:rsidR="007563D7" w:rsidRPr="0088193B" w:rsidRDefault="007563D7" w:rsidP="00443B04">
            <w:pPr>
              <w:pStyle w:val="TAC"/>
            </w:pPr>
            <w:r w:rsidRPr="0088193B">
              <w:t>15264</w:t>
            </w:r>
          </w:p>
        </w:tc>
        <w:tc>
          <w:tcPr>
            <w:tcW w:w="0" w:type="auto"/>
            <w:vAlign w:val="center"/>
          </w:tcPr>
          <w:p w14:paraId="2808C606" w14:textId="77777777" w:rsidR="007563D7" w:rsidRPr="0088193B" w:rsidRDefault="007563D7" w:rsidP="00443B04">
            <w:pPr>
              <w:pStyle w:val="TAC"/>
            </w:pPr>
            <w:r w:rsidRPr="0088193B">
              <w:t>15264</w:t>
            </w:r>
          </w:p>
        </w:tc>
        <w:tc>
          <w:tcPr>
            <w:tcW w:w="0" w:type="auto"/>
            <w:vAlign w:val="center"/>
          </w:tcPr>
          <w:p w14:paraId="73A1A014" w14:textId="77777777" w:rsidR="007563D7" w:rsidRPr="0088193B" w:rsidRDefault="007563D7" w:rsidP="00443B04">
            <w:pPr>
              <w:pStyle w:val="TAC"/>
            </w:pPr>
            <w:r w:rsidRPr="0088193B">
              <w:t>15840</w:t>
            </w:r>
          </w:p>
        </w:tc>
      </w:tr>
      <w:tr w:rsidR="007563D7" w:rsidRPr="0088193B" w14:paraId="4F81E0EE" w14:textId="77777777" w:rsidTr="007563D7">
        <w:trPr>
          <w:cantSplit/>
          <w:jc w:val="center"/>
        </w:trPr>
        <w:tc>
          <w:tcPr>
            <w:tcW w:w="616" w:type="dxa"/>
            <w:tcBorders>
              <w:right w:val="double" w:sz="4" w:space="0" w:color="auto"/>
            </w:tcBorders>
            <w:shd w:val="clear" w:color="auto" w:fill="auto"/>
            <w:vAlign w:val="center"/>
          </w:tcPr>
          <w:p w14:paraId="4CD1F023"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2CF643FC" w14:textId="77777777" w:rsidR="007563D7" w:rsidRPr="0088193B" w:rsidRDefault="007563D7" w:rsidP="00443B04">
            <w:pPr>
              <w:pStyle w:val="TAC"/>
            </w:pPr>
            <w:r w:rsidRPr="0088193B">
              <w:t>13536</w:t>
            </w:r>
          </w:p>
        </w:tc>
        <w:tc>
          <w:tcPr>
            <w:tcW w:w="0" w:type="auto"/>
            <w:vAlign w:val="center"/>
          </w:tcPr>
          <w:p w14:paraId="7E9AE925" w14:textId="77777777" w:rsidR="007563D7" w:rsidRPr="0088193B" w:rsidRDefault="007563D7" w:rsidP="00443B04">
            <w:pPr>
              <w:pStyle w:val="TAC"/>
            </w:pPr>
            <w:r w:rsidRPr="0088193B">
              <w:t>13536</w:t>
            </w:r>
          </w:p>
        </w:tc>
        <w:tc>
          <w:tcPr>
            <w:tcW w:w="0" w:type="auto"/>
            <w:vAlign w:val="center"/>
          </w:tcPr>
          <w:p w14:paraId="17EF1F0A" w14:textId="77777777" w:rsidR="007563D7" w:rsidRPr="0088193B" w:rsidRDefault="007563D7" w:rsidP="00443B04">
            <w:pPr>
              <w:pStyle w:val="TAC"/>
            </w:pPr>
            <w:r w:rsidRPr="0088193B">
              <w:t>14112</w:t>
            </w:r>
          </w:p>
        </w:tc>
        <w:tc>
          <w:tcPr>
            <w:tcW w:w="0" w:type="auto"/>
            <w:vAlign w:val="center"/>
          </w:tcPr>
          <w:p w14:paraId="4B867A01" w14:textId="77777777" w:rsidR="007563D7" w:rsidRPr="0088193B" w:rsidRDefault="007563D7" w:rsidP="00443B04">
            <w:pPr>
              <w:pStyle w:val="TAC"/>
            </w:pPr>
            <w:r w:rsidRPr="0088193B">
              <w:t>14688</w:t>
            </w:r>
          </w:p>
        </w:tc>
        <w:tc>
          <w:tcPr>
            <w:tcW w:w="0" w:type="auto"/>
            <w:vAlign w:val="center"/>
          </w:tcPr>
          <w:p w14:paraId="01035B1F" w14:textId="77777777" w:rsidR="007563D7" w:rsidRPr="0088193B" w:rsidRDefault="007563D7" w:rsidP="00443B04">
            <w:pPr>
              <w:pStyle w:val="TAC"/>
            </w:pPr>
            <w:r w:rsidRPr="0088193B">
              <w:t>15264</w:t>
            </w:r>
          </w:p>
        </w:tc>
        <w:tc>
          <w:tcPr>
            <w:tcW w:w="0" w:type="auto"/>
            <w:vAlign w:val="center"/>
          </w:tcPr>
          <w:p w14:paraId="78CB772B" w14:textId="77777777" w:rsidR="007563D7" w:rsidRPr="0088193B" w:rsidRDefault="007563D7" w:rsidP="00443B04">
            <w:pPr>
              <w:pStyle w:val="TAC"/>
            </w:pPr>
            <w:r w:rsidRPr="0088193B">
              <w:t>15264</w:t>
            </w:r>
          </w:p>
        </w:tc>
        <w:tc>
          <w:tcPr>
            <w:tcW w:w="0" w:type="auto"/>
            <w:vAlign w:val="center"/>
          </w:tcPr>
          <w:p w14:paraId="30A7B4B1" w14:textId="77777777" w:rsidR="007563D7" w:rsidRPr="0088193B" w:rsidRDefault="007563D7" w:rsidP="00443B04">
            <w:pPr>
              <w:pStyle w:val="TAC"/>
            </w:pPr>
            <w:r w:rsidRPr="0088193B">
              <w:t>15840</w:t>
            </w:r>
          </w:p>
        </w:tc>
        <w:tc>
          <w:tcPr>
            <w:tcW w:w="0" w:type="auto"/>
            <w:vAlign w:val="center"/>
          </w:tcPr>
          <w:p w14:paraId="2CCBCA49" w14:textId="77777777" w:rsidR="007563D7" w:rsidRPr="0088193B" w:rsidRDefault="007563D7" w:rsidP="00443B04">
            <w:pPr>
              <w:pStyle w:val="TAC"/>
            </w:pPr>
            <w:r w:rsidRPr="0088193B">
              <w:t>16416</w:t>
            </w:r>
          </w:p>
        </w:tc>
        <w:tc>
          <w:tcPr>
            <w:tcW w:w="0" w:type="auto"/>
            <w:vAlign w:val="center"/>
          </w:tcPr>
          <w:p w14:paraId="211C2026" w14:textId="77777777" w:rsidR="007563D7" w:rsidRPr="0088193B" w:rsidRDefault="007563D7" w:rsidP="00443B04">
            <w:pPr>
              <w:pStyle w:val="TAC"/>
            </w:pPr>
            <w:r w:rsidRPr="0088193B">
              <w:t>16992</w:t>
            </w:r>
          </w:p>
        </w:tc>
        <w:tc>
          <w:tcPr>
            <w:tcW w:w="0" w:type="auto"/>
            <w:vAlign w:val="center"/>
          </w:tcPr>
          <w:p w14:paraId="4F0A0C2C" w14:textId="77777777" w:rsidR="007563D7" w:rsidRPr="0088193B" w:rsidRDefault="007563D7" w:rsidP="00443B04">
            <w:pPr>
              <w:pStyle w:val="TAC"/>
            </w:pPr>
            <w:r w:rsidRPr="0088193B">
              <w:t>16992</w:t>
            </w:r>
          </w:p>
        </w:tc>
      </w:tr>
      <w:tr w:rsidR="007563D7" w:rsidRPr="0088193B" w14:paraId="4965609D" w14:textId="77777777" w:rsidTr="007563D7">
        <w:trPr>
          <w:cantSplit/>
          <w:jc w:val="center"/>
        </w:trPr>
        <w:tc>
          <w:tcPr>
            <w:tcW w:w="616" w:type="dxa"/>
            <w:tcBorders>
              <w:right w:val="double" w:sz="4" w:space="0" w:color="auto"/>
            </w:tcBorders>
            <w:shd w:val="clear" w:color="auto" w:fill="auto"/>
            <w:vAlign w:val="center"/>
          </w:tcPr>
          <w:p w14:paraId="449EE859"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1F4468AA" w14:textId="77777777" w:rsidR="007563D7" w:rsidRPr="0088193B" w:rsidRDefault="007563D7" w:rsidP="00443B04">
            <w:pPr>
              <w:pStyle w:val="TAC"/>
            </w:pPr>
            <w:r w:rsidRPr="0088193B">
              <w:t>14688</w:t>
            </w:r>
          </w:p>
        </w:tc>
        <w:tc>
          <w:tcPr>
            <w:tcW w:w="0" w:type="auto"/>
            <w:vAlign w:val="center"/>
          </w:tcPr>
          <w:p w14:paraId="1E6FFC6E" w14:textId="77777777" w:rsidR="007563D7" w:rsidRPr="0088193B" w:rsidRDefault="007563D7" w:rsidP="00443B04">
            <w:pPr>
              <w:pStyle w:val="TAC"/>
            </w:pPr>
            <w:r w:rsidRPr="0088193B">
              <w:t>14688</w:t>
            </w:r>
          </w:p>
        </w:tc>
        <w:tc>
          <w:tcPr>
            <w:tcW w:w="0" w:type="auto"/>
            <w:vAlign w:val="center"/>
          </w:tcPr>
          <w:p w14:paraId="4933C40E" w14:textId="77777777" w:rsidR="007563D7" w:rsidRPr="0088193B" w:rsidRDefault="007563D7" w:rsidP="00443B04">
            <w:pPr>
              <w:pStyle w:val="TAC"/>
            </w:pPr>
            <w:r w:rsidRPr="0088193B">
              <w:t>15264</w:t>
            </w:r>
          </w:p>
        </w:tc>
        <w:tc>
          <w:tcPr>
            <w:tcW w:w="0" w:type="auto"/>
            <w:vAlign w:val="center"/>
          </w:tcPr>
          <w:p w14:paraId="61F51A7C" w14:textId="77777777" w:rsidR="007563D7" w:rsidRPr="0088193B" w:rsidRDefault="007563D7" w:rsidP="00443B04">
            <w:pPr>
              <w:pStyle w:val="TAC"/>
            </w:pPr>
            <w:r w:rsidRPr="0088193B">
              <w:t>15840</w:t>
            </w:r>
          </w:p>
        </w:tc>
        <w:tc>
          <w:tcPr>
            <w:tcW w:w="0" w:type="auto"/>
            <w:vAlign w:val="center"/>
          </w:tcPr>
          <w:p w14:paraId="1305F93E" w14:textId="77777777" w:rsidR="007563D7" w:rsidRPr="0088193B" w:rsidRDefault="007563D7" w:rsidP="00443B04">
            <w:pPr>
              <w:pStyle w:val="TAC"/>
            </w:pPr>
            <w:r w:rsidRPr="0088193B">
              <w:t>16416</w:t>
            </w:r>
          </w:p>
        </w:tc>
        <w:tc>
          <w:tcPr>
            <w:tcW w:w="0" w:type="auto"/>
            <w:vAlign w:val="center"/>
          </w:tcPr>
          <w:p w14:paraId="67376C1B" w14:textId="77777777" w:rsidR="007563D7" w:rsidRPr="0088193B" w:rsidRDefault="007563D7" w:rsidP="00443B04">
            <w:pPr>
              <w:pStyle w:val="TAC"/>
            </w:pPr>
            <w:r w:rsidRPr="0088193B">
              <w:t>16992</w:t>
            </w:r>
          </w:p>
        </w:tc>
        <w:tc>
          <w:tcPr>
            <w:tcW w:w="0" w:type="auto"/>
            <w:vAlign w:val="center"/>
          </w:tcPr>
          <w:p w14:paraId="543B2492" w14:textId="77777777" w:rsidR="007563D7" w:rsidRPr="0088193B" w:rsidRDefault="007563D7" w:rsidP="00443B04">
            <w:pPr>
              <w:pStyle w:val="TAC"/>
            </w:pPr>
            <w:r w:rsidRPr="0088193B">
              <w:t>16992</w:t>
            </w:r>
          </w:p>
        </w:tc>
        <w:tc>
          <w:tcPr>
            <w:tcW w:w="0" w:type="auto"/>
            <w:vAlign w:val="center"/>
          </w:tcPr>
          <w:p w14:paraId="7BF6C9EE" w14:textId="77777777" w:rsidR="007563D7" w:rsidRPr="0088193B" w:rsidRDefault="007563D7" w:rsidP="00443B04">
            <w:pPr>
              <w:pStyle w:val="TAC"/>
            </w:pPr>
            <w:r w:rsidRPr="0088193B">
              <w:t>17568</w:t>
            </w:r>
          </w:p>
        </w:tc>
        <w:tc>
          <w:tcPr>
            <w:tcW w:w="0" w:type="auto"/>
            <w:vAlign w:val="center"/>
          </w:tcPr>
          <w:p w14:paraId="45ADA7F2" w14:textId="77777777" w:rsidR="007563D7" w:rsidRPr="0088193B" w:rsidRDefault="007563D7" w:rsidP="00443B04">
            <w:pPr>
              <w:pStyle w:val="TAC"/>
            </w:pPr>
            <w:r w:rsidRPr="0088193B">
              <w:t>18336</w:t>
            </w:r>
          </w:p>
        </w:tc>
        <w:tc>
          <w:tcPr>
            <w:tcW w:w="0" w:type="auto"/>
            <w:vAlign w:val="center"/>
          </w:tcPr>
          <w:p w14:paraId="3210CBC0" w14:textId="77777777" w:rsidR="007563D7" w:rsidRPr="0088193B" w:rsidRDefault="007563D7" w:rsidP="00443B04">
            <w:pPr>
              <w:pStyle w:val="TAC"/>
            </w:pPr>
            <w:r w:rsidRPr="0088193B">
              <w:t>18336</w:t>
            </w:r>
          </w:p>
        </w:tc>
      </w:tr>
      <w:tr w:rsidR="007563D7" w:rsidRPr="0088193B" w14:paraId="08BC0966" w14:textId="77777777" w:rsidTr="007563D7">
        <w:trPr>
          <w:cantSplit/>
          <w:jc w:val="center"/>
        </w:trPr>
        <w:tc>
          <w:tcPr>
            <w:tcW w:w="616" w:type="dxa"/>
            <w:tcBorders>
              <w:right w:val="double" w:sz="4" w:space="0" w:color="auto"/>
            </w:tcBorders>
            <w:shd w:val="clear" w:color="auto" w:fill="auto"/>
            <w:vAlign w:val="center"/>
          </w:tcPr>
          <w:p w14:paraId="51383509"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7457777A" w14:textId="77777777" w:rsidR="007563D7" w:rsidRPr="0088193B" w:rsidRDefault="007563D7" w:rsidP="00443B04">
            <w:pPr>
              <w:pStyle w:val="TAC"/>
            </w:pPr>
            <w:r w:rsidRPr="0088193B">
              <w:t>15840</w:t>
            </w:r>
          </w:p>
        </w:tc>
        <w:tc>
          <w:tcPr>
            <w:tcW w:w="0" w:type="auto"/>
            <w:vAlign w:val="center"/>
          </w:tcPr>
          <w:p w14:paraId="5A8F8206" w14:textId="77777777" w:rsidR="007563D7" w:rsidRPr="0088193B" w:rsidRDefault="007563D7" w:rsidP="00443B04">
            <w:pPr>
              <w:pStyle w:val="TAC"/>
            </w:pPr>
            <w:r w:rsidRPr="0088193B">
              <w:t>15840</w:t>
            </w:r>
          </w:p>
        </w:tc>
        <w:tc>
          <w:tcPr>
            <w:tcW w:w="0" w:type="auto"/>
            <w:vAlign w:val="center"/>
          </w:tcPr>
          <w:p w14:paraId="4E7C0003" w14:textId="77777777" w:rsidR="007563D7" w:rsidRPr="0088193B" w:rsidRDefault="007563D7" w:rsidP="00443B04">
            <w:pPr>
              <w:pStyle w:val="TAC"/>
            </w:pPr>
            <w:r w:rsidRPr="0088193B">
              <w:t>16416</w:t>
            </w:r>
          </w:p>
        </w:tc>
        <w:tc>
          <w:tcPr>
            <w:tcW w:w="0" w:type="auto"/>
            <w:vAlign w:val="center"/>
          </w:tcPr>
          <w:p w14:paraId="06195925" w14:textId="77777777" w:rsidR="007563D7" w:rsidRPr="0088193B" w:rsidRDefault="007563D7" w:rsidP="00443B04">
            <w:pPr>
              <w:pStyle w:val="TAC"/>
            </w:pPr>
            <w:r w:rsidRPr="0088193B">
              <w:t>16992</w:t>
            </w:r>
          </w:p>
        </w:tc>
        <w:tc>
          <w:tcPr>
            <w:tcW w:w="0" w:type="auto"/>
            <w:vAlign w:val="center"/>
          </w:tcPr>
          <w:p w14:paraId="157DA30E" w14:textId="77777777" w:rsidR="007563D7" w:rsidRPr="0088193B" w:rsidRDefault="007563D7" w:rsidP="00443B04">
            <w:pPr>
              <w:pStyle w:val="TAC"/>
            </w:pPr>
            <w:r w:rsidRPr="0088193B">
              <w:t>17568</w:t>
            </w:r>
          </w:p>
        </w:tc>
        <w:tc>
          <w:tcPr>
            <w:tcW w:w="0" w:type="auto"/>
            <w:vAlign w:val="center"/>
          </w:tcPr>
          <w:p w14:paraId="0FE515EC" w14:textId="77777777" w:rsidR="007563D7" w:rsidRPr="0088193B" w:rsidRDefault="007563D7" w:rsidP="00443B04">
            <w:pPr>
              <w:pStyle w:val="TAC"/>
            </w:pPr>
            <w:r w:rsidRPr="0088193B">
              <w:t>18336</w:t>
            </w:r>
          </w:p>
        </w:tc>
        <w:tc>
          <w:tcPr>
            <w:tcW w:w="0" w:type="auto"/>
            <w:vAlign w:val="center"/>
          </w:tcPr>
          <w:p w14:paraId="6286BD4C" w14:textId="77777777" w:rsidR="007563D7" w:rsidRPr="0088193B" w:rsidRDefault="007563D7" w:rsidP="00443B04">
            <w:pPr>
              <w:pStyle w:val="TAC"/>
            </w:pPr>
            <w:r w:rsidRPr="0088193B">
              <w:t>18336</w:t>
            </w:r>
          </w:p>
        </w:tc>
        <w:tc>
          <w:tcPr>
            <w:tcW w:w="0" w:type="auto"/>
            <w:vAlign w:val="center"/>
          </w:tcPr>
          <w:p w14:paraId="66190026" w14:textId="77777777" w:rsidR="007563D7" w:rsidRPr="0088193B" w:rsidRDefault="007563D7" w:rsidP="00443B04">
            <w:pPr>
              <w:pStyle w:val="TAC"/>
            </w:pPr>
            <w:r w:rsidRPr="0088193B">
              <w:t>19080</w:t>
            </w:r>
          </w:p>
        </w:tc>
        <w:tc>
          <w:tcPr>
            <w:tcW w:w="0" w:type="auto"/>
            <w:vAlign w:val="center"/>
          </w:tcPr>
          <w:p w14:paraId="68278F17" w14:textId="77777777" w:rsidR="007563D7" w:rsidRPr="0088193B" w:rsidRDefault="007563D7" w:rsidP="00443B04">
            <w:pPr>
              <w:pStyle w:val="TAC"/>
            </w:pPr>
            <w:r w:rsidRPr="0088193B">
              <w:t>19848</w:t>
            </w:r>
          </w:p>
        </w:tc>
        <w:tc>
          <w:tcPr>
            <w:tcW w:w="0" w:type="auto"/>
            <w:vAlign w:val="center"/>
          </w:tcPr>
          <w:p w14:paraId="50A944AA" w14:textId="77777777" w:rsidR="007563D7" w:rsidRPr="0088193B" w:rsidRDefault="007563D7" w:rsidP="00443B04">
            <w:pPr>
              <w:pStyle w:val="TAC"/>
            </w:pPr>
            <w:r w:rsidRPr="0088193B">
              <w:t>19848</w:t>
            </w:r>
          </w:p>
        </w:tc>
      </w:tr>
      <w:tr w:rsidR="007563D7" w:rsidRPr="0088193B" w14:paraId="36BD1FF5" w14:textId="77777777" w:rsidTr="007563D7">
        <w:trPr>
          <w:cantSplit/>
          <w:jc w:val="center"/>
        </w:trPr>
        <w:tc>
          <w:tcPr>
            <w:tcW w:w="616" w:type="dxa"/>
            <w:tcBorders>
              <w:right w:val="double" w:sz="4" w:space="0" w:color="auto"/>
            </w:tcBorders>
            <w:shd w:val="clear" w:color="auto" w:fill="auto"/>
            <w:vAlign w:val="center"/>
          </w:tcPr>
          <w:p w14:paraId="30C14727"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01D36662" w14:textId="77777777" w:rsidR="007563D7" w:rsidRPr="0088193B" w:rsidRDefault="007563D7" w:rsidP="00443B04">
            <w:pPr>
              <w:pStyle w:val="TAC"/>
            </w:pPr>
            <w:r w:rsidRPr="0088193B">
              <w:t>16992</w:t>
            </w:r>
          </w:p>
        </w:tc>
        <w:tc>
          <w:tcPr>
            <w:tcW w:w="0" w:type="auto"/>
            <w:vAlign w:val="center"/>
          </w:tcPr>
          <w:p w14:paraId="260B6E75" w14:textId="77777777" w:rsidR="007563D7" w:rsidRPr="0088193B" w:rsidRDefault="007563D7" w:rsidP="00443B04">
            <w:pPr>
              <w:pStyle w:val="TAC"/>
            </w:pPr>
            <w:r w:rsidRPr="0088193B">
              <w:t>16992</w:t>
            </w:r>
          </w:p>
        </w:tc>
        <w:tc>
          <w:tcPr>
            <w:tcW w:w="0" w:type="auto"/>
            <w:vAlign w:val="center"/>
          </w:tcPr>
          <w:p w14:paraId="1F994278" w14:textId="77777777" w:rsidR="007563D7" w:rsidRPr="0088193B" w:rsidRDefault="007563D7" w:rsidP="00443B04">
            <w:pPr>
              <w:pStyle w:val="TAC"/>
            </w:pPr>
            <w:r w:rsidRPr="0088193B">
              <w:t>17568</w:t>
            </w:r>
          </w:p>
        </w:tc>
        <w:tc>
          <w:tcPr>
            <w:tcW w:w="0" w:type="auto"/>
            <w:vAlign w:val="center"/>
          </w:tcPr>
          <w:p w14:paraId="5597B668" w14:textId="77777777" w:rsidR="007563D7" w:rsidRPr="0088193B" w:rsidRDefault="007563D7" w:rsidP="00443B04">
            <w:pPr>
              <w:pStyle w:val="TAC"/>
            </w:pPr>
            <w:r w:rsidRPr="0088193B">
              <w:t>18336</w:t>
            </w:r>
          </w:p>
        </w:tc>
        <w:tc>
          <w:tcPr>
            <w:tcW w:w="0" w:type="auto"/>
            <w:vAlign w:val="center"/>
          </w:tcPr>
          <w:p w14:paraId="383D9231" w14:textId="77777777" w:rsidR="007563D7" w:rsidRPr="0088193B" w:rsidRDefault="007563D7" w:rsidP="00443B04">
            <w:pPr>
              <w:pStyle w:val="TAC"/>
            </w:pPr>
            <w:r w:rsidRPr="0088193B">
              <w:t>19080</w:t>
            </w:r>
          </w:p>
        </w:tc>
        <w:tc>
          <w:tcPr>
            <w:tcW w:w="0" w:type="auto"/>
            <w:vAlign w:val="center"/>
          </w:tcPr>
          <w:p w14:paraId="2D1E368C" w14:textId="77777777" w:rsidR="007563D7" w:rsidRPr="0088193B" w:rsidRDefault="007563D7" w:rsidP="00443B04">
            <w:pPr>
              <w:pStyle w:val="TAC"/>
            </w:pPr>
            <w:r w:rsidRPr="0088193B">
              <w:t>19080</w:t>
            </w:r>
          </w:p>
        </w:tc>
        <w:tc>
          <w:tcPr>
            <w:tcW w:w="0" w:type="auto"/>
            <w:vAlign w:val="center"/>
          </w:tcPr>
          <w:p w14:paraId="7B1F5D0A" w14:textId="77777777" w:rsidR="007563D7" w:rsidRPr="0088193B" w:rsidRDefault="007563D7" w:rsidP="00443B04">
            <w:pPr>
              <w:pStyle w:val="TAC"/>
            </w:pPr>
            <w:r w:rsidRPr="0088193B">
              <w:t>19848</w:t>
            </w:r>
          </w:p>
        </w:tc>
        <w:tc>
          <w:tcPr>
            <w:tcW w:w="0" w:type="auto"/>
            <w:vAlign w:val="center"/>
          </w:tcPr>
          <w:p w14:paraId="7D415412" w14:textId="77777777" w:rsidR="007563D7" w:rsidRPr="0088193B" w:rsidRDefault="007563D7" w:rsidP="00443B04">
            <w:pPr>
              <w:pStyle w:val="TAC"/>
            </w:pPr>
            <w:r w:rsidRPr="0088193B">
              <w:t>20616</w:t>
            </w:r>
          </w:p>
        </w:tc>
        <w:tc>
          <w:tcPr>
            <w:tcW w:w="0" w:type="auto"/>
            <w:vAlign w:val="center"/>
          </w:tcPr>
          <w:p w14:paraId="4E433817" w14:textId="77777777" w:rsidR="007563D7" w:rsidRPr="0088193B" w:rsidRDefault="007563D7" w:rsidP="00443B04">
            <w:pPr>
              <w:pStyle w:val="TAC"/>
            </w:pPr>
            <w:r w:rsidRPr="0088193B">
              <w:t>21384</w:t>
            </w:r>
          </w:p>
        </w:tc>
        <w:tc>
          <w:tcPr>
            <w:tcW w:w="0" w:type="auto"/>
            <w:vAlign w:val="center"/>
          </w:tcPr>
          <w:p w14:paraId="03CBA672" w14:textId="77777777" w:rsidR="007563D7" w:rsidRPr="0088193B" w:rsidRDefault="007563D7" w:rsidP="00443B04">
            <w:pPr>
              <w:pStyle w:val="TAC"/>
            </w:pPr>
            <w:r w:rsidRPr="0088193B">
              <w:t>21384</w:t>
            </w:r>
          </w:p>
        </w:tc>
      </w:tr>
      <w:tr w:rsidR="007563D7" w:rsidRPr="0088193B" w14:paraId="240A4564" w14:textId="77777777" w:rsidTr="007563D7">
        <w:trPr>
          <w:cantSplit/>
          <w:jc w:val="center"/>
        </w:trPr>
        <w:tc>
          <w:tcPr>
            <w:tcW w:w="616" w:type="dxa"/>
            <w:tcBorders>
              <w:right w:val="double" w:sz="4" w:space="0" w:color="auto"/>
            </w:tcBorders>
            <w:shd w:val="clear" w:color="auto" w:fill="auto"/>
            <w:vAlign w:val="center"/>
          </w:tcPr>
          <w:p w14:paraId="107FCADB"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1195E6AA" w14:textId="77777777" w:rsidR="007563D7" w:rsidRPr="0088193B" w:rsidRDefault="007563D7" w:rsidP="00443B04">
            <w:pPr>
              <w:pStyle w:val="TAC"/>
            </w:pPr>
            <w:r w:rsidRPr="0088193B">
              <w:t>17568</w:t>
            </w:r>
          </w:p>
        </w:tc>
        <w:tc>
          <w:tcPr>
            <w:tcW w:w="0" w:type="auto"/>
            <w:vAlign w:val="center"/>
          </w:tcPr>
          <w:p w14:paraId="3EBEB697" w14:textId="77777777" w:rsidR="007563D7" w:rsidRPr="0088193B" w:rsidRDefault="007563D7" w:rsidP="00443B04">
            <w:pPr>
              <w:pStyle w:val="TAC"/>
            </w:pPr>
            <w:r w:rsidRPr="0088193B">
              <w:t>18336</w:t>
            </w:r>
          </w:p>
        </w:tc>
        <w:tc>
          <w:tcPr>
            <w:tcW w:w="0" w:type="auto"/>
            <w:vAlign w:val="center"/>
          </w:tcPr>
          <w:p w14:paraId="356F867D" w14:textId="77777777" w:rsidR="007563D7" w:rsidRPr="0088193B" w:rsidRDefault="007563D7" w:rsidP="00443B04">
            <w:pPr>
              <w:pStyle w:val="TAC"/>
            </w:pPr>
            <w:r w:rsidRPr="0088193B">
              <w:t>19080</w:t>
            </w:r>
          </w:p>
        </w:tc>
        <w:tc>
          <w:tcPr>
            <w:tcW w:w="0" w:type="auto"/>
            <w:vAlign w:val="center"/>
          </w:tcPr>
          <w:p w14:paraId="128735C4" w14:textId="77777777" w:rsidR="007563D7" w:rsidRPr="0088193B" w:rsidRDefault="007563D7" w:rsidP="00443B04">
            <w:pPr>
              <w:pStyle w:val="TAC"/>
            </w:pPr>
            <w:r w:rsidRPr="0088193B">
              <w:t>19848</w:t>
            </w:r>
          </w:p>
        </w:tc>
        <w:tc>
          <w:tcPr>
            <w:tcW w:w="0" w:type="auto"/>
            <w:vAlign w:val="center"/>
          </w:tcPr>
          <w:p w14:paraId="68265733" w14:textId="77777777" w:rsidR="007563D7" w:rsidRPr="0088193B" w:rsidRDefault="007563D7" w:rsidP="00443B04">
            <w:pPr>
              <w:pStyle w:val="TAC"/>
            </w:pPr>
            <w:r w:rsidRPr="0088193B">
              <w:t>19848</w:t>
            </w:r>
          </w:p>
        </w:tc>
        <w:tc>
          <w:tcPr>
            <w:tcW w:w="0" w:type="auto"/>
            <w:vAlign w:val="center"/>
          </w:tcPr>
          <w:p w14:paraId="21EC25CE" w14:textId="77777777" w:rsidR="007563D7" w:rsidRPr="0088193B" w:rsidRDefault="007563D7" w:rsidP="00443B04">
            <w:pPr>
              <w:pStyle w:val="TAC"/>
            </w:pPr>
            <w:r w:rsidRPr="0088193B">
              <w:t>20616</w:t>
            </w:r>
          </w:p>
        </w:tc>
        <w:tc>
          <w:tcPr>
            <w:tcW w:w="0" w:type="auto"/>
            <w:vAlign w:val="center"/>
          </w:tcPr>
          <w:p w14:paraId="7B732759" w14:textId="77777777" w:rsidR="007563D7" w:rsidRPr="0088193B" w:rsidRDefault="007563D7" w:rsidP="00443B04">
            <w:pPr>
              <w:pStyle w:val="TAC"/>
            </w:pPr>
            <w:r w:rsidRPr="0088193B">
              <w:t>21384</w:t>
            </w:r>
          </w:p>
        </w:tc>
        <w:tc>
          <w:tcPr>
            <w:tcW w:w="0" w:type="auto"/>
            <w:vAlign w:val="center"/>
          </w:tcPr>
          <w:p w14:paraId="0BB98788" w14:textId="77777777" w:rsidR="007563D7" w:rsidRPr="0088193B" w:rsidRDefault="007563D7" w:rsidP="00443B04">
            <w:pPr>
              <w:pStyle w:val="TAC"/>
            </w:pPr>
            <w:r w:rsidRPr="0088193B">
              <w:t>22152</w:t>
            </w:r>
          </w:p>
        </w:tc>
        <w:tc>
          <w:tcPr>
            <w:tcW w:w="0" w:type="auto"/>
            <w:vAlign w:val="center"/>
          </w:tcPr>
          <w:p w14:paraId="67912C2B" w14:textId="77777777" w:rsidR="007563D7" w:rsidRPr="0088193B" w:rsidRDefault="007563D7" w:rsidP="00443B04">
            <w:pPr>
              <w:pStyle w:val="TAC"/>
            </w:pPr>
            <w:r w:rsidRPr="0088193B">
              <w:t>22152</w:t>
            </w:r>
          </w:p>
        </w:tc>
        <w:tc>
          <w:tcPr>
            <w:tcW w:w="0" w:type="auto"/>
            <w:vAlign w:val="center"/>
          </w:tcPr>
          <w:p w14:paraId="47585D90" w14:textId="77777777" w:rsidR="007563D7" w:rsidRPr="0088193B" w:rsidRDefault="007563D7" w:rsidP="00443B04">
            <w:pPr>
              <w:pStyle w:val="TAC"/>
            </w:pPr>
            <w:r w:rsidRPr="0088193B">
              <w:t>22920</w:t>
            </w:r>
          </w:p>
        </w:tc>
      </w:tr>
      <w:tr w:rsidR="007563D7" w:rsidRPr="0088193B" w14:paraId="5221A022" w14:textId="77777777" w:rsidTr="007563D7">
        <w:trPr>
          <w:cantSplit/>
          <w:jc w:val="center"/>
        </w:trPr>
        <w:tc>
          <w:tcPr>
            <w:tcW w:w="616" w:type="dxa"/>
            <w:tcBorders>
              <w:right w:val="double" w:sz="4" w:space="0" w:color="auto"/>
            </w:tcBorders>
            <w:shd w:val="clear" w:color="auto" w:fill="auto"/>
            <w:vAlign w:val="center"/>
          </w:tcPr>
          <w:p w14:paraId="3914CC45"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6DED3CB8" w14:textId="77777777" w:rsidR="007563D7" w:rsidRPr="0088193B" w:rsidRDefault="007563D7" w:rsidP="00443B04">
            <w:pPr>
              <w:pStyle w:val="TAC"/>
            </w:pPr>
            <w:r w:rsidRPr="0088193B">
              <w:t>19080</w:t>
            </w:r>
          </w:p>
        </w:tc>
        <w:tc>
          <w:tcPr>
            <w:tcW w:w="0" w:type="auto"/>
            <w:vAlign w:val="center"/>
          </w:tcPr>
          <w:p w14:paraId="413F4DE3" w14:textId="77777777" w:rsidR="007563D7" w:rsidRPr="0088193B" w:rsidRDefault="007563D7" w:rsidP="00443B04">
            <w:pPr>
              <w:pStyle w:val="TAC"/>
            </w:pPr>
            <w:r w:rsidRPr="0088193B">
              <w:t>19848</w:t>
            </w:r>
          </w:p>
        </w:tc>
        <w:tc>
          <w:tcPr>
            <w:tcW w:w="0" w:type="auto"/>
            <w:vAlign w:val="center"/>
          </w:tcPr>
          <w:p w14:paraId="349BDECC" w14:textId="77777777" w:rsidR="007563D7" w:rsidRPr="0088193B" w:rsidRDefault="007563D7" w:rsidP="00443B04">
            <w:pPr>
              <w:pStyle w:val="TAC"/>
            </w:pPr>
            <w:r w:rsidRPr="0088193B">
              <w:t>19848</w:t>
            </w:r>
          </w:p>
        </w:tc>
        <w:tc>
          <w:tcPr>
            <w:tcW w:w="0" w:type="auto"/>
            <w:vAlign w:val="center"/>
          </w:tcPr>
          <w:p w14:paraId="5ABF1013" w14:textId="77777777" w:rsidR="007563D7" w:rsidRPr="0088193B" w:rsidRDefault="007563D7" w:rsidP="00443B04">
            <w:pPr>
              <w:pStyle w:val="TAC"/>
            </w:pPr>
            <w:r w:rsidRPr="0088193B">
              <w:t>20616</w:t>
            </w:r>
          </w:p>
        </w:tc>
        <w:tc>
          <w:tcPr>
            <w:tcW w:w="0" w:type="auto"/>
            <w:vAlign w:val="center"/>
          </w:tcPr>
          <w:p w14:paraId="6ED88C2E" w14:textId="77777777" w:rsidR="007563D7" w:rsidRPr="0088193B" w:rsidRDefault="007563D7" w:rsidP="00443B04">
            <w:pPr>
              <w:pStyle w:val="TAC"/>
            </w:pPr>
            <w:r w:rsidRPr="0088193B">
              <w:t>21384</w:t>
            </w:r>
          </w:p>
        </w:tc>
        <w:tc>
          <w:tcPr>
            <w:tcW w:w="0" w:type="auto"/>
            <w:vAlign w:val="center"/>
          </w:tcPr>
          <w:p w14:paraId="0486B467" w14:textId="77777777" w:rsidR="007563D7" w:rsidRPr="0088193B" w:rsidRDefault="007563D7" w:rsidP="00443B04">
            <w:pPr>
              <w:pStyle w:val="TAC"/>
            </w:pPr>
            <w:r w:rsidRPr="0088193B">
              <w:t>22152</w:t>
            </w:r>
          </w:p>
        </w:tc>
        <w:tc>
          <w:tcPr>
            <w:tcW w:w="0" w:type="auto"/>
            <w:vAlign w:val="center"/>
          </w:tcPr>
          <w:p w14:paraId="3EC39847" w14:textId="77777777" w:rsidR="007563D7" w:rsidRPr="0088193B" w:rsidRDefault="007563D7" w:rsidP="00443B04">
            <w:pPr>
              <w:pStyle w:val="TAC"/>
            </w:pPr>
            <w:r w:rsidRPr="0088193B">
              <w:t>22920</w:t>
            </w:r>
          </w:p>
        </w:tc>
        <w:tc>
          <w:tcPr>
            <w:tcW w:w="0" w:type="auto"/>
            <w:vAlign w:val="center"/>
          </w:tcPr>
          <w:p w14:paraId="70B5B2DB" w14:textId="77777777" w:rsidR="007563D7" w:rsidRPr="0088193B" w:rsidRDefault="007563D7" w:rsidP="00443B04">
            <w:pPr>
              <w:pStyle w:val="TAC"/>
            </w:pPr>
            <w:r w:rsidRPr="0088193B">
              <w:t>22920</w:t>
            </w:r>
          </w:p>
        </w:tc>
        <w:tc>
          <w:tcPr>
            <w:tcW w:w="0" w:type="auto"/>
            <w:vAlign w:val="center"/>
          </w:tcPr>
          <w:p w14:paraId="059B7E50" w14:textId="77777777" w:rsidR="007563D7" w:rsidRPr="0088193B" w:rsidRDefault="007563D7" w:rsidP="00443B04">
            <w:pPr>
              <w:pStyle w:val="TAC"/>
            </w:pPr>
            <w:r w:rsidRPr="0088193B">
              <w:t>23688</w:t>
            </w:r>
          </w:p>
        </w:tc>
        <w:tc>
          <w:tcPr>
            <w:tcW w:w="0" w:type="auto"/>
            <w:vAlign w:val="center"/>
          </w:tcPr>
          <w:p w14:paraId="39497531" w14:textId="77777777" w:rsidR="007563D7" w:rsidRPr="0088193B" w:rsidRDefault="007563D7" w:rsidP="00443B04">
            <w:pPr>
              <w:pStyle w:val="TAC"/>
            </w:pPr>
            <w:r w:rsidRPr="0088193B">
              <w:t>24496</w:t>
            </w:r>
          </w:p>
        </w:tc>
      </w:tr>
      <w:tr w:rsidR="007563D7" w:rsidRPr="0088193B" w14:paraId="320E5B1D"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6F090F31"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4998B8A5" w14:textId="77777777" w:rsidR="007563D7" w:rsidRPr="0088193B" w:rsidRDefault="007563D7" w:rsidP="00443B04">
            <w:pPr>
              <w:pStyle w:val="TAC"/>
            </w:pPr>
            <w:r w:rsidRPr="0088193B">
              <w:t>19848</w:t>
            </w:r>
          </w:p>
        </w:tc>
        <w:tc>
          <w:tcPr>
            <w:tcW w:w="0" w:type="auto"/>
            <w:tcBorders>
              <w:bottom w:val="single" w:sz="4" w:space="0" w:color="auto"/>
            </w:tcBorders>
            <w:vAlign w:val="center"/>
          </w:tcPr>
          <w:p w14:paraId="02F076E0" w14:textId="77777777" w:rsidR="007563D7" w:rsidRPr="0088193B" w:rsidRDefault="007563D7" w:rsidP="00443B04">
            <w:pPr>
              <w:pStyle w:val="TAC"/>
            </w:pPr>
            <w:r w:rsidRPr="0088193B">
              <w:t>20616</w:t>
            </w:r>
          </w:p>
        </w:tc>
        <w:tc>
          <w:tcPr>
            <w:tcW w:w="0" w:type="auto"/>
            <w:tcBorders>
              <w:bottom w:val="single" w:sz="4" w:space="0" w:color="auto"/>
            </w:tcBorders>
            <w:vAlign w:val="center"/>
          </w:tcPr>
          <w:p w14:paraId="5E0D1630" w14:textId="77777777" w:rsidR="007563D7" w:rsidRPr="0088193B" w:rsidRDefault="007563D7" w:rsidP="00443B04">
            <w:pPr>
              <w:pStyle w:val="TAC"/>
            </w:pPr>
            <w:r w:rsidRPr="0088193B">
              <w:t>20616</w:t>
            </w:r>
          </w:p>
        </w:tc>
        <w:tc>
          <w:tcPr>
            <w:tcW w:w="0" w:type="auto"/>
            <w:tcBorders>
              <w:bottom w:val="single" w:sz="4" w:space="0" w:color="auto"/>
            </w:tcBorders>
            <w:vAlign w:val="center"/>
          </w:tcPr>
          <w:p w14:paraId="37190CBA" w14:textId="77777777" w:rsidR="007563D7" w:rsidRPr="0088193B" w:rsidRDefault="007563D7" w:rsidP="00443B04">
            <w:pPr>
              <w:pStyle w:val="TAC"/>
            </w:pPr>
            <w:r w:rsidRPr="0088193B">
              <w:t>21384</w:t>
            </w:r>
          </w:p>
        </w:tc>
        <w:tc>
          <w:tcPr>
            <w:tcW w:w="0" w:type="auto"/>
            <w:tcBorders>
              <w:bottom w:val="single" w:sz="4" w:space="0" w:color="auto"/>
            </w:tcBorders>
            <w:vAlign w:val="center"/>
          </w:tcPr>
          <w:p w14:paraId="570A0B85" w14:textId="77777777" w:rsidR="007563D7" w:rsidRPr="0088193B" w:rsidRDefault="007563D7" w:rsidP="00443B04">
            <w:pPr>
              <w:pStyle w:val="TAC"/>
            </w:pPr>
            <w:r w:rsidRPr="0088193B">
              <w:t>22152</w:t>
            </w:r>
          </w:p>
        </w:tc>
        <w:tc>
          <w:tcPr>
            <w:tcW w:w="0" w:type="auto"/>
            <w:tcBorders>
              <w:bottom w:val="single" w:sz="4" w:space="0" w:color="auto"/>
            </w:tcBorders>
            <w:vAlign w:val="center"/>
          </w:tcPr>
          <w:p w14:paraId="3768BFE3" w14:textId="77777777" w:rsidR="007563D7" w:rsidRPr="0088193B" w:rsidRDefault="007563D7" w:rsidP="00443B04">
            <w:pPr>
              <w:pStyle w:val="TAC"/>
            </w:pPr>
            <w:r w:rsidRPr="0088193B">
              <w:t>22920</w:t>
            </w:r>
          </w:p>
        </w:tc>
        <w:tc>
          <w:tcPr>
            <w:tcW w:w="0" w:type="auto"/>
            <w:tcBorders>
              <w:bottom w:val="single" w:sz="4" w:space="0" w:color="auto"/>
            </w:tcBorders>
            <w:vAlign w:val="center"/>
          </w:tcPr>
          <w:p w14:paraId="489647BF" w14:textId="77777777" w:rsidR="007563D7" w:rsidRPr="0088193B" w:rsidRDefault="007563D7" w:rsidP="00443B04">
            <w:pPr>
              <w:pStyle w:val="TAC"/>
            </w:pPr>
            <w:r w:rsidRPr="0088193B">
              <w:t>23688</w:t>
            </w:r>
          </w:p>
        </w:tc>
        <w:tc>
          <w:tcPr>
            <w:tcW w:w="0" w:type="auto"/>
            <w:tcBorders>
              <w:bottom w:val="single" w:sz="4" w:space="0" w:color="auto"/>
            </w:tcBorders>
            <w:vAlign w:val="center"/>
          </w:tcPr>
          <w:p w14:paraId="484B53E3" w14:textId="77777777" w:rsidR="007563D7" w:rsidRPr="0088193B" w:rsidRDefault="007563D7" w:rsidP="00443B04">
            <w:pPr>
              <w:pStyle w:val="TAC"/>
            </w:pPr>
            <w:r w:rsidRPr="0088193B">
              <w:t>24496</w:t>
            </w:r>
          </w:p>
        </w:tc>
        <w:tc>
          <w:tcPr>
            <w:tcW w:w="0" w:type="auto"/>
            <w:tcBorders>
              <w:bottom w:val="single" w:sz="4" w:space="0" w:color="auto"/>
            </w:tcBorders>
            <w:vAlign w:val="center"/>
          </w:tcPr>
          <w:p w14:paraId="0CDDFBB7" w14:textId="77777777" w:rsidR="007563D7" w:rsidRPr="0088193B" w:rsidRDefault="007563D7" w:rsidP="00443B04">
            <w:pPr>
              <w:pStyle w:val="TAC"/>
            </w:pPr>
            <w:r w:rsidRPr="0088193B">
              <w:t>24496</w:t>
            </w:r>
          </w:p>
        </w:tc>
        <w:tc>
          <w:tcPr>
            <w:tcW w:w="0" w:type="auto"/>
            <w:tcBorders>
              <w:bottom w:val="single" w:sz="4" w:space="0" w:color="auto"/>
            </w:tcBorders>
            <w:vAlign w:val="center"/>
          </w:tcPr>
          <w:p w14:paraId="3B0E6390" w14:textId="77777777" w:rsidR="007563D7" w:rsidRPr="0088193B" w:rsidRDefault="007563D7" w:rsidP="00443B04">
            <w:pPr>
              <w:pStyle w:val="TAC"/>
            </w:pPr>
            <w:r w:rsidRPr="0088193B">
              <w:t>25456</w:t>
            </w:r>
          </w:p>
        </w:tc>
      </w:tr>
      <w:tr w:rsidR="007563D7" w:rsidRPr="0088193B" w14:paraId="1A5A1F61"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6BCA2C2B"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460D5625" w14:textId="77777777" w:rsidR="007563D7" w:rsidRPr="0088193B" w:rsidRDefault="007563D7" w:rsidP="00443B04">
            <w:pPr>
              <w:pStyle w:val="TAC"/>
            </w:pPr>
            <w:r w:rsidRPr="0088193B">
              <w:t>22920</w:t>
            </w:r>
          </w:p>
        </w:tc>
        <w:tc>
          <w:tcPr>
            <w:tcW w:w="0" w:type="auto"/>
            <w:tcBorders>
              <w:bottom w:val="thinThickThinSmallGap" w:sz="24" w:space="0" w:color="auto"/>
            </w:tcBorders>
            <w:vAlign w:val="center"/>
          </w:tcPr>
          <w:p w14:paraId="08AEB245" w14:textId="77777777" w:rsidR="007563D7" w:rsidRPr="0088193B" w:rsidRDefault="007563D7" w:rsidP="00443B04">
            <w:pPr>
              <w:pStyle w:val="TAC"/>
            </w:pPr>
            <w:r w:rsidRPr="0088193B">
              <w:t>23688</w:t>
            </w:r>
          </w:p>
        </w:tc>
        <w:tc>
          <w:tcPr>
            <w:tcW w:w="0" w:type="auto"/>
            <w:tcBorders>
              <w:bottom w:val="thinThickThinSmallGap" w:sz="24" w:space="0" w:color="auto"/>
            </w:tcBorders>
            <w:vAlign w:val="center"/>
          </w:tcPr>
          <w:p w14:paraId="30F9B8F7" w14:textId="77777777" w:rsidR="007563D7" w:rsidRPr="0088193B" w:rsidRDefault="007563D7" w:rsidP="00443B04">
            <w:pPr>
              <w:pStyle w:val="TAC"/>
            </w:pPr>
            <w:r w:rsidRPr="0088193B">
              <w:t>24496</w:t>
            </w:r>
          </w:p>
        </w:tc>
        <w:tc>
          <w:tcPr>
            <w:tcW w:w="0" w:type="auto"/>
            <w:tcBorders>
              <w:bottom w:val="thinThickThinSmallGap" w:sz="24" w:space="0" w:color="auto"/>
            </w:tcBorders>
            <w:vAlign w:val="center"/>
          </w:tcPr>
          <w:p w14:paraId="7739A289" w14:textId="77777777" w:rsidR="007563D7" w:rsidRPr="0088193B" w:rsidRDefault="007563D7" w:rsidP="00443B04">
            <w:pPr>
              <w:pStyle w:val="TAC"/>
            </w:pPr>
            <w:r w:rsidRPr="0088193B">
              <w:t>25456</w:t>
            </w:r>
          </w:p>
        </w:tc>
        <w:tc>
          <w:tcPr>
            <w:tcW w:w="0" w:type="auto"/>
            <w:tcBorders>
              <w:bottom w:val="thinThickThinSmallGap" w:sz="24" w:space="0" w:color="auto"/>
            </w:tcBorders>
            <w:vAlign w:val="center"/>
          </w:tcPr>
          <w:p w14:paraId="791D548E" w14:textId="77777777" w:rsidR="007563D7" w:rsidRPr="0088193B" w:rsidRDefault="007563D7" w:rsidP="00443B04">
            <w:pPr>
              <w:pStyle w:val="TAC"/>
            </w:pPr>
            <w:r w:rsidRPr="0088193B">
              <w:t>25456</w:t>
            </w:r>
          </w:p>
        </w:tc>
        <w:tc>
          <w:tcPr>
            <w:tcW w:w="0" w:type="auto"/>
            <w:tcBorders>
              <w:bottom w:val="thinThickThinSmallGap" w:sz="24" w:space="0" w:color="auto"/>
            </w:tcBorders>
            <w:vAlign w:val="center"/>
          </w:tcPr>
          <w:p w14:paraId="7541D646" w14:textId="77777777" w:rsidR="007563D7" w:rsidRPr="0088193B" w:rsidRDefault="007563D7" w:rsidP="00443B04">
            <w:pPr>
              <w:pStyle w:val="TAC"/>
            </w:pPr>
            <w:r w:rsidRPr="0088193B">
              <w:t>26416</w:t>
            </w:r>
          </w:p>
        </w:tc>
        <w:tc>
          <w:tcPr>
            <w:tcW w:w="0" w:type="auto"/>
            <w:tcBorders>
              <w:bottom w:val="thinThickThinSmallGap" w:sz="24" w:space="0" w:color="auto"/>
            </w:tcBorders>
            <w:vAlign w:val="center"/>
          </w:tcPr>
          <w:p w14:paraId="79C64405" w14:textId="77777777" w:rsidR="007563D7" w:rsidRPr="0088193B" w:rsidRDefault="007563D7" w:rsidP="00443B04">
            <w:pPr>
              <w:pStyle w:val="TAC"/>
            </w:pPr>
            <w:r w:rsidRPr="0088193B">
              <w:t>27376</w:t>
            </w:r>
          </w:p>
        </w:tc>
        <w:tc>
          <w:tcPr>
            <w:tcW w:w="0" w:type="auto"/>
            <w:tcBorders>
              <w:bottom w:val="thinThickThinSmallGap" w:sz="24" w:space="0" w:color="auto"/>
            </w:tcBorders>
            <w:vAlign w:val="center"/>
          </w:tcPr>
          <w:p w14:paraId="462C791D" w14:textId="77777777" w:rsidR="007563D7" w:rsidRPr="0088193B" w:rsidRDefault="007563D7" w:rsidP="00443B04">
            <w:pPr>
              <w:pStyle w:val="TAC"/>
            </w:pPr>
            <w:r w:rsidRPr="0088193B">
              <w:t>28336</w:t>
            </w:r>
          </w:p>
        </w:tc>
        <w:tc>
          <w:tcPr>
            <w:tcW w:w="0" w:type="auto"/>
            <w:tcBorders>
              <w:bottom w:val="thinThickThinSmallGap" w:sz="24" w:space="0" w:color="auto"/>
            </w:tcBorders>
            <w:vAlign w:val="center"/>
          </w:tcPr>
          <w:p w14:paraId="332F2CC5" w14:textId="77777777" w:rsidR="007563D7" w:rsidRPr="0088193B" w:rsidRDefault="007563D7" w:rsidP="00443B04">
            <w:pPr>
              <w:pStyle w:val="TAC"/>
            </w:pPr>
            <w:r w:rsidRPr="0088193B">
              <w:t>29296</w:t>
            </w:r>
          </w:p>
        </w:tc>
        <w:tc>
          <w:tcPr>
            <w:tcW w:w="0" w:type="auto"/>
            <w:tcBorders>
              <w:bottom w:val="thinThickThinSmallGap" w:sz="24" w:space="0" w:color="auto"/>
            </w:tcBorders>
            <w:vAlign w:val="center"/>
          </w:tcPr>
          <w:p w14:paraId="33D5563D" w14:textId="77777777" w:rsidR="007563D7" w:rsidRPr="0088193B" w:rsidRDefault="007563D7" w:rsidP="00443B04">
            <w:pPr>
              <w:pStyle w:val="TAC"/>
            </w:pPr>
            <w:r w:rsidRPr="0088193B">
              <w:t>29296</w:t>
            </w:r>
          </w:p>
        </w:tc>
      </w:tr>
      <w:tr w:rsidR="007563D7" w:rsidRPr="0088193B" w14:paraId="60F0BA24"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E728F14" w14:textId="77777777" w:rsidR="007563D7" w:rsidRPr="0088193B" w:rsidRDefault="007563D7" w:rsidP="007563D7">
            <w:pPr>
              <w:pStyle w:val="TAH"/>
              <w:rPr>
                <w:rFonts w:cs="Arial"/>
                <w:szCs w:val="18"/>
              </w:rPr>
            </w:pPr>
            <w:r w:rsidRPr="0088193B">
              <w:rPr>
                <w:rFonts w:cs="Arial"/>
                <w:position w:val="-10"/>
                <w:szCs w:val="18"/>
              </w:rPr>
              <w:object w:dxaOrig="400" w:dyaOrig="340" w14:anchorId="4FC6A7AB">
                <v:shape id="_x0000_i3100" type="#_x0000_t75" style="width:20.25pt;height:16.5pt" o:ole="">
                  <v:imagedata r:id="rId598" o:title=""/>
                </v:shape>
                <o:OLEObject Type="Embed" ProgID="Equation.3" ShapeID="_x0000_i3100" DrawAspect="Content" ObjectID="_1799747586" r:id="rId2275"/>
              </w:object>
            </w:r>
          </w:p>
        </w:tc>
        <w:tc>
          <w:tcPr>
            <w:tcW w:w="0" w:type="auto"/>
            <w:gridSpan w:val="10"/>
            <w:tcBorders>
              <w:top w:val="thinThickThinSmallGap" w:sz="24" w:space="0" w:color="auto"/>
              <w:left w:val="double" w:sz="4" w:space="0" w:color="auto"/>
            </w:tcBorders>
            <w:shd w:val="clear" w:color="auto" w:fill="E0E0E0"/>
            <w:vAlign w:val="center"/>
          </w:tcPr>
          <w:p w14:paraId="5BE7A6A4" w14:textId="77777777" w:rsidR="007563D7" w:rsidRPr="0088193B" w:rsidRDefault="007563D7" w:rsidP="007563D7">
            <w:pPr>
              <w:pStyle w:val="TAH"/>
              <w:rPr>
                <w:rFonts w:cs="Arial"/>
                <w:szCs w:val="18"/>
              </w:rPr>
            </w:pPr>
            <w:r w:rsidRPr="0088193B">
              <w:rPr>
                <w:rFonts w:cs="Arial"/>
                <w:position w:val="-10"/>
                <w:szCs w:val="18"/>
              </w:rPr>
              <w:object w:dxaOrig="480" w:dyaOrig="340" w14:anchorId="131B2B8F">
                <v:shape id="_x0000_i3101" type="#_x0000_t75" style="width:24.75pt;height:16.5pt" o:ole="">
                  <v:imagedata r:id="rId182" o:title=""/>
                </v:shape>
                <o:OLEObject Type="Embed" ProgID="Equation.3" ShapeID="_x0000_i3101" DrawAspect="Content" ObjectID="_1799747587" r:id="rId2276"/>
              </w:object>
            </w:r>
          </w:p>
        </w:tc>
      </w:tr>
      <w:tr w:rsidR="007563D7" w:rsidRPr="0088193B" w14:paraId="3D1AE89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E21EBBF"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65DAABF" w14:textId="77777777" w:rsidR="007563D7" w:rsidRPr="0088193B" w:rsidRDefault="007563D7" w:rsidP="007563D7">
            <w:pPr>
              <w:pStyle w:val="TAH"/>
              <w:rPr>
                <w:rFonts w:cs="Arial"/>
                <w:szCs w:val="18"/>
              </w:rPr>
            </w:pPr>
            <w:r w:rsidRPr="0088193B">
              <w:rPr>
                <w:rFonts w:cs="Arial"/>
                <w:szCs w:val="18"/>
              </w:rPr>
              <w:t>41</w:t>
            </w:r>
          </w:p>
        </w:tc>
        <w:tc>
          <w:tcPr>
            <w:tcW w:w="0" w:type="auto"/>
            <w:tcBorders>
              <w:bottom w:val="double" w:sz="4" w:space="0" w:color="auto"/>
            </w:tcBorders>
            <w:shd w:val="clear" w:color="auto" w:fill="E0E0E0"/>
            <w:vAlign w:val="center"/>
          </w:tcPr>
          <w:p w14:paraId="126C293F" w14:textId="77777777" w:rsidR="007563D7" w:rsidRPr="0088193B" w:rsidRDefault="007563D7" w:rsidP="007563D7">
            <w:pPr>
              <w:pStyle w:val="TAH"/>
              <w:rPr>
                <w:rFonts w:cs="Arial"/>
                <w:szCs w:val="18"/>
              </w:rPr>
            </w:pPr>
            <w:r w:rsidRPr="0088193B">
              <w:rPr>
                <w:rFonts w:cs="Arial"/>
                <w:szCs w:val="18"/>
              </w:rPr>
              <w:t>42</w:t>
            </w:r>
          </w:p>
        </w:tc>
        <w:tc>
          <w:tcPr>
            <w:tcW w:w="0" w:type="auto"/>
            <w:tcBorders>
              <w:bottom w:val="double" w:sz="4" w:space="0" w:color="auto"/>
            </w:tcBorders>
            <w:shd w:val="clear" w:color="auto" w:fill="E0E0E0"/>
            <w:vAlign w:val="center"/>
          </w:tcPr>
          <w:p w14:paraId="5A7710C7" w14:textId="77777777" w:rsidR="007563D7" w:rsidRPr="0088193B" w:rsidRDefault="007563D7" w:rsidP="007563D7">
            <w:pPr>
              <w:pStyle w:val="TAH"/>
              <w:rPr>
                <w:rFonts w:cs="Arial"/>
                <w:szCs w:val="18"/>
              </w:rPr>
            </w:pPr>
            <w:r w:rsidRPr="0088193B">
              <w:rPr>
                <w:rFonts w:cs="Arial"/>
                <w:szCs w:val="18"/>
              </w:rPr>
              <w:t>43</w:t>
            </w:r>
          </w:p>
        </w:tc>
        <w:tc>
          <w:tcPr>
            <w:tcW w:w="0" w:type="auto"/>
            <w:tcBorders>
              <w:bottom w:val="double" w:sz="4" w:space="0" w:color="auto"/>
            </w:tcBorders>
            <w:shd w:val="clear" w:color="auto" w:fill="E0E0E0"/>
            <w:vAlign w:val="center"/>
          </w:tcPr>
          <w:p w14:paraId="24CB99A8" w14:textId="77777777" w:rsidR="007563D7" w:rsidRPr="0088193B" w:rsidRDefault="007563D7" w:rsidP="007563D7">
            <w:pPr>
              <w:pStyle w:val="TAH"/>
              <w:rPr>
                <w:rFonts w:cs="Arial"/>
                <w:szCs w:val="18"/>
              </w:rPr>
            </w:pPr>
            <w:r w:rsidRPr="0088193B">
              <w:rPr>
                <w:rFonts w:cs="Arial"/>
                <w:szCs w:val="18"/>
              </w:rPr>
              <w:t>44</w:t>
            </w:r>
          </w:p>
        </w:tc>
        <w:tc>
          <w:tcPr>
            <w:tcW w:w="0" w:type="auto"/>
            <w:tcBorders>
              <w:bottom w:val="double" w:sz="4" w:space="0" w:color="auto"/>
            </w:tcBorders>
            <w:shd w:val="clear" w:color="auto" w:fill="E0E0E0"/>
            <w:vAlign w:val="center"/>
          </w:tcPr>
          <w:p w14:paraId="31D28312" w14:textId="77777777" w:rsidR="007563D7" w:rsidRPr="0088193B" w:rsidRDefault="007563D7" w:rsidP="007563D7">
            <w:pPr>
              <w:pStyle w:val="TAH"/>
              <w:rPr>
                <w:rFonts w:cs="Arial"/>
                <w:szCs w:val="18"/>
              </w:rPr>
            </w:pPr>
            <w:r w:rsidRPr="0088193B">
              <w:rPr>
                <w:rFonts w:cs="Arial"/>
                <w:szCs w:val="18"/>
              </w:rPr>
              <w:t>45</w:t>
            </w:r>
          </w:p>
        </w:tc>
        <w:tc>
          <w:tcPr>
            <w:tcW w:w="0" w:type="auto"/>
            <w:tcBorders>
              <w:bottom w:val="double" w:sz="4" w:space="0" w:color="auto"/>
            </w:tcBorders>
            <w:shd w:val="clear" w:color="auto" w:fill="E0E0E0"/>
            <w:vAlign w:val="center"/>
          </w:tcPr>
          <w:p w14:paraId="73FB167D" w14:textId="77777777" w:rsidR="007563D7" w:rsidRPr="0088193B" w:rsidRDefault="007563D7" w:rsidP="007563D7">
            <w:pPr>
              <w:pStyle w:val="TAH"/>
              <w:rPr>
                <w:rFonts w:cs="Arial"/>
                <w:szCs w:val="18"/>
              </w:rPr>
            </w:pPr>
            <w:r w:rsidRPr="0088193B">
              <w:rPr>
                <w:rFonts w:cs="Arial"/>
                <w:szCs w:val="18"/>
              </w:rPr>
              <w:t>46</w:t>
            </w:r>
          </w:p>
        </w:tc>
        <w:tc>
          <w:tcPr>
            <w:tcW w:w="0" w:type="auto"/>
            <w:tcBorders>
              <w:bottom w:val="double" w:sz="4" w:space="0" w:color="auto"/>
            </w:tcBorders>
            <w:shd w:val="clear" w:color="auto" w:fill="E0E0E0"/>
            <w:vAlign w:val="center"/>
          </w:tcPr>
          <w:p w14:paraId="029AA829" w14:textId="77777777" w:rsidR="007563D7" w:rsidRPr="0088193B" w:rsidRDefault="007563D7" w:rsidP="007563D7">
            <w:pPr>
              <w:pStyle w:val="TAH"/>
              <w:rPr>
                <w:rFonts w:cs="Arial"/>
                <w:szCs w:val="18"/>
              </w:rPr>
            </w:pPr>
            <w:r w:rsidRPr="0088193B">
              <w:rPr>
                <w:rFonts w:cs="Arial"/>
                <w:szCs w:val="18"/>
              </w:rPr>
              <w:t>47</w:t>
            </w:r>
          </w:p>
        </w:tc>
        <w:tc>
          <w:tcPr>
            <w:tcW w:w="0" w:type="auto"/>
            <w:tcBorders>
              <w:bottom w:val="double" w:sz="4" w:space="0" w:color="auto"/>
            </w:tcBorders>
            <w:shd w:val="clear" w:color="auto" w:fill="E0E0E0"/>
            <w:vAlign w:val="center"/>
          </w:tcPr>
          <w:p w14:paraId="0231CBFE" w14:textId="77777777" w:rsidR="007563D7" w:rsidRPr="0088193B" w:rsidRDefault="007563D7" w:rsidP="007563D7">
            <w:pPr>
              <w:pStyle w:val="TAH"/>
              <w:rPr>
                <w:rFonts w:cs="Arial"/>
                <w:szCs w:val="18"/>
              </w:rPr>
            </w:pPr>
            <w:r w:rsidRPr="0088193B">
              <w:rPr>
                <w:rFonts w:cs="Arial"/>
                <w:szCs w:val="18"/>
              </w:rPr>
              <w:t>48</w:t>
            </w:r>
          </w:p>
        </w:tc>
        <w:tc>
          <w:tcPr>
            <w:tcW w:w="0" w:type="auto"/>
            <w:tcBorders>
              <w:bottom w:val="double" w:sz="4" w:space="0" w:color="auto"/>
            </w:tcBorders>
            <w:shd w:val="clear" w:color="auto" w:fill="E0E0E0"/>
            <w:vAlign w:val="center"/>
          </w:tcPr>
          <w:p w14:paraId="4B6B915D" w14:textId="77777777" w:rsidR="007563D7" w:rsidRPr="0088193B" w:rsidRDefault="007563D7" w:rsidP="007563D7">
            <w:pPr>
              <w:pStyle w:val="TAH"/>
              <w:rPr>
                <w:rFonts w:cs="Arial"/>
                <w:szCs w:val="18"/>
              </w:rPr>
            </w:pPr>
            <w:r w:rsidRPr="0088193B">
              <w:rPr>
                <w:rFonts w:cs="Arial"/>
                <w:szCs w:val="18"/>
              </w:rPr>
              <w:t>49</w:t>
            </w:r>
          </w:p>
        </w:tc>
        <w:tc>
          <w:tcPr>
            <w:tcW w:w="0" w:type="auto"/>
            <w:tcBorders>
              <w:bottom w:val="double" w:sz="4" w:space="0" w:color="auto"/>
            </w:tcBorders>
            <w:shd w:val="clear" w:color="auto" w:fill="E0E0E0"/>
            <w:vAlign w:val="center"/>
          </w:tcPr>
          <w:p w14:paraId="78B46F33" w14:textId="77777777" w:rsidR="007563D7" w:rsidRPr="0088193B" w:rsidRDefault="007563D7" w:rsidP="007563D7">
            <w:pPr>
              <w:pStyle w:val="TAH"/>
              <w:rPr>
                <w:rFonts w:cs="Arial"/>
                <w:szCs w:val="18"/>
              </w:rPr>
            </w:pPr>
            <w:r w:rsidRPr="0088193B">
              <w:rPr>
                <w:rFonts w:cs="Arial"/>
                <w:szCs w:val="18"/>
              </w:rPr>
              <w:t>50</w:t>
            </w:r>
          </w:p>
        </w:tc>
      </w:tr>
      <w:tr w:rsidR="007563D7" w:rsidRPr="0088193B" w14:paraId="3E1F3BB7"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4C59ECCE"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30DE6FA8" w14:textId="77777777" w:rsidR="007563D7" w:rsidRPr="0088193B" w:rsidRDefault="007563D7" w:rsidP="00443B04">
            <w:pPr>
              <w:pStyle w:val="TAC"/>
            </w:pPr>
            <w:r w:rsidRPr="0088193B">
              <w:t>1128</w:t>
            </w:r>
          </w:p>
        </w:tc>
        <w:tc>
          <w:tcPr>
            <w:tcW w:w="0" w:type="auto"/>
            <w:tcBorders>
              <w:top w:val="double" w:sz="4" w:space="0" w:color="auto"/>
            </w:tcBorders>
            <w:vAlign w:val="center"/>
          </w:tcPr>
          <w:p w14:paraId="606E4B2F" w14:textId="77777777" w:rsidR="007563D7" w:rsidRPr="0088193B" w:rsidRDefault="007563D7" w:rsidP="00443B04">
            <w:pPr>
              <w:pStyle w:val="TAC"/>
            </w:pPr>
            <w:r w:rsidRPr="0088193B">
              <w:t>1160</w:t>
            </w:r>
          </w:p>
        </w:tc>
        <w:tc>
          <w:tcPr>
            <w:tcW w:w="0" w:type="auto"/>
            <w:tcBorders>
              <w:top w:val="double" w:sz="4" w:space="0" w:color="auto"/>
            </w:tcBorders>
            <w:vAlign w:val="center"/>
          </w:tcPr>
          <w:p w14:paraId="02472B09" w14:textId="77777777" w:rsidR="007563D7" w:rsidRPr="0088193B" w:rsidRDefault="007563D7" w:rsidP="00443B04">
            <w:pPr>
              <w:pStyle w:val="TAC"/>
            </w:pPr>
            <w:r w:rsidRPr="0088193B">
              <w:t>1192</w:t>
            </w:r>
          </w:p>
        </w:tc>
        <w:tc>
          <w:tcPr>
            <w:tcW w:w="0" w:type="auto"/>
            <w:tcBorders>
              <w:top w:val="double" w:sz="4" w:space="0" w:color="auto"/>
            </w:tcBorders>
            <w:vAlign w:val="center"/>
          </w:tcPr>
          <w:p w14:paraId="7F4AAD64" w14:textId="77777777" w:rsidR="007563D7" w:rsidRPr="0088193B" w:rsidRDefault="007563D7" w:rsidP="00443B04">
            <w:pPr>
              <w:pStyle w:val="TAC"/>
            </w:pPr>
            <w:r w:rsidRPr="0088193B">
              <w:t>1224</w:t>
            </w:r>
          </w:p>
        </w:tc>
        <w:tc>
          <w:tcPr>
            <w:tcW w:w="0" w:type="auto"/>
            <w:tcBorders>
              <w:top w:val="double" w:sz="4" w:space="0" w:color="auto"/>
            </w:tcBorders>
            <w:vAlign w:val="center"/>
          </w:tcPr>
          <w:p w14:paraId="6EEACD37" w14:textId="77777777" w:rsidR="007563D7" w:rsidRPr="0088193B" w:rsidRDefault="007563D7" w:rsidP="00443B04">
            <w:pPr>
              <w:pStyle w:val="TAC"/>
            </w:pPr>
            <w:r w:rsidRPr="0088193B">
              <w:t>1256</w:t>
            </w:r>
          </w:p>
        </w:tc>
        <w:tc>
          <w:tcPr>
            <w:tcW w:w="0" w:type="auto"/>
            <w:tcBorders>
              <w:top w:val="double" w:sz="4" w:space="0" w:color="auto"/>
            </w:tcBorders>
            <w:vAlign w:val="center"/>
          </w:tcPr>
          <w:p w14:paraId="40CF9983" w14:textId="77777777" w:rsidR="007563D7" w:rsidRPr="0088193B" w:rsidRDefault="007563D7" w:rsidP="00443B04">
            <w:pPr>
              <w:pStyle w:val="TAC"/>
            </w:pPr>
            <w:r w:rsidRPr="0088193B">
              <w:t>1256</w:t>
            </w:r>
          </w:p>
        </w:tc>
        <w:tc>
          <w:tcPr>
            <w:tcW w:w="0" w:type="auto"/>
            <w:tcBorders>
              <w:top w:val="double" w:sz="4" w:space="0" w:color="auto"/>
            </w:tcBorders>
            <w:vAlign w:val="center"/>
          </w:tcPr>
          <w:p w14:paraId="77410B08" w14:textId="77777777" w:rsidR="007563D7" w:rsidRPr="0088193B" w:rsidRDefault="007563D7" w:rsidP="00443B04">
            <w:pPr>
              <w:pStyle w:val="TAC"/>
            </w:pPr>
            <w:r w:rsidRPr="0088193B">
              <w:t>1288</w:t>
            </w:r>
          </w:p>
        </w:tc>
        <w:tc>
          <w:tcPr>
            <w:tcW w:w="0" w:type="auto"/>
            <w:tcBorders>
              <w:top w:val="double" w:sz="4" w:space="0" w:color="auto"/>
            </w:tcBorders>
            <w:vAlign w:val="center"/>
          </w:tcPr>
          <w:p w14:paraId="155126F2" w14:textId="77777777" w:rsidR="007563D7" w:rsidRPr="0088193B" w:rsidRDefault="007563D7" w:rsidP="00443B04">
            <w:pPr>
              <w:pStyle w:val="TAC"/>
            </w:pPr>
            <w:r w:rsidRPr="0088193B">
              <w:t>1320</w:t>
            </w:r>
          </w:p>
        </w:tc>
        <w:tc>
          <w:tcPr>
            <w:tcW w:w="0" w:type="auto"/>
            <w:tcBorders>
              <w:top w:val="double" w:sz="4" w:space="0" w:color="auto"/>
            </w:tcBorders>
            <w:vAlign w:val="center"/>
          </w:tcPr>
          <w:p w14:paraId="654FE143" w14:textId="77777777" w:rsidR="007563D7" w:rsidRPr="0088193B" w:rsidRDefault="007563D7" w:rsidP="00443B04">
            <w:pPr>
              <w:pStyle w:val="TAC"/>
            </w:pPr>
            <w:r w:rsidRPr="0088193B">
              <w:t>1352</w:t>
            </w:r>
          </w:p>
        </w:tc>
        <w:tc>
          <w:tcPr>
            <w:tcW w:w="0" w:type="auto"/>
            <w:tcBorders>
              <w:top w:val="double" w:sz="4" w:space="0" w:color="auto"/>
            </w:tcBorders>
            <w:vAlign w:val="center"/>
          </w:tcPr>
          <w:p w14:paraId="4481AEE4" w14:textId="77777777" w:rsidR="007563D7" w:rsidRPr="0088193B" w:rsidRDefault="007563D7" w:rsidP="00443B04">
            <w:pPr>
              <w:pStyle w:val="TAC"/>
            </w:pPr>
            <w:r w:rsidRPr="0088193B">
              <w:t>1384</w:t>
            </w:r>
          </w:p>
        </w:tc>
      </w:tr>
      <w:tr w:rsidR="007563D7" w:rsidRPr="0088193B" w14:paraId="0FAC59E7" w14:textId="77777777" w:rsidTr="007563D7">
        <w:trPr>
          <w:cantSplit/>
          <w:jc w:val="center"/>
        </w:trPr>
        <w:tc>
          <w:tcPr>
            <w:tcW w:w="616" w:type="dxa"/>
            <w:tcBorders>
              <w:right w:val="double" w:sz="4" w:space="0" w:color="auto"/>
            </w:tcBorders>
            <w:shd w:val="clear" w:color="auto" w:fill="auto"/>
            <w:vAlign w:val="center"/>
          </w:tcPr>
          <w:p w14:paraId="4F42C1FB" w14:textId="77777777" w:rsidR="007563D7" w:rsidRPr="0088193B" w:rsidRDefault="007563D7" w:rsidP="00443B04">
            <w:pPr>
              <w:pStyle w:val="TAC"/>
            </w:pPr>
            <w:r w:rsidRPr="0088193B">
              <w:t>1</w:t>
            </w:r>
          </w:p>
        </w:tc>
        <w:tc>
          <w:tcPr>
            <w:tcW w:w="0" w:type="auto"/>
            <w:tcBorders>
              <w:left w:val="double" w:sz="4" w:space="0" w:color="auto"/>
            </w:tcBorders>
            <w:vAlign w:val="center"/>
          </w:tcPr>
          <w:p w14:paraId="4F18A69B" w14:textId="77777777" w:rsidR="007563D7" w:rsidRPr="0088193B" w:rsidRDefault="007563D7" w:rsidP="00443B04">
            <w:pPr>
              <w:pStyle w:val="TAC"/>
            </w:pPr>
            <w:r w:rsidRPr="0088193B">
              <w:t>1480</w:t>
            </w:r>
          </w:p>
        </w:tc>
        <w:tc>
          <w:tcPr>
            <w:tcW w:w="0" w:type="auto"/>
            <w:vAlign w:val="center"/>
          </w:tcPr>
          <w:p w14:paraId="7FBC5BC6" w14:textId="77777777" w:rsidR="007563D7" w:rsidRPr="0088193B" w:rsidRDefault="007563D7" w:rsidP="00443B04">
            <w:pPr>
              <w:pStyle w:val="TAC"/>
            </w:pPr>
            <w:r w:rsidRPr="0088193B">
              <w:t>1544</w:t>
            </w:r>
          </w:p>
        </w:tc>
        <w:tc>
          <w:tcPr>
            <w:tcW w:w="0" w:type="auto"/>
            <w:vAlign w:val="center"/>
          </w:tcPr>
          <w:p w14:paraId="7819C877" w14:textId="77777777" w:rsidR="007563D7" w:rsidRPr="0088193B" w:rsidRDefault="007563D7" w:rsidP="00443B04">
            <w:pPr>
              <w:pStyle w:val="TAC"/>
            </w:pPr>
            <w:r w:rsidRPr="0088193B">
              <w:t>1544</w:t>
            </w:r>
          </w:p>
        </w:tc>
        <w:tc>
          <w:tcPr>
            <w:tcW w:w="0" w:type="auto"/>
            <w:vAlign w:val="center"/>
          </w:tcPr>
          <w:p w14:paraId="102C8215" w14:textId="77777777" w:rsidR="007563D7" w:rsidRPr="0088193B" w:rsidRDefault="007563D7" w:rsidP="00443B04">
            <w:pPr>
              <w:pStyle w:val="TAC"/>
            </w:pPr>
            <w:r w:rsidRPr="0088193B">
              <w:t>1608</w:t>
            </w:r>
          </w:p>
        </w:tc>
        <w:tc>
          <w:tcPr>
            <w:tcW w:w="0" w:type="auto"/>
            <w:vAlign w:val="center"/>
          </w:tcPr>
          <w:p w14:paraId="1687150E" w14:textId="77777777" w:rsidR="007563D7" w:rsidRPr="0088193B" w:rsidRDefault="007563D7" w:rsidP="00443B04">
            <w:pPr>
              <w:pStyle w:val="TAC"/>
            </w:pPr>
            <w:r w:rsidRPr="0088193B">
              <w:t>1608</w:t>
            </w:r>
          </w:p>
        </w:tc>
        <w:tc>
          <w:tcPr>
            <w:tcW w:w="0" w:type="auto"/>
            <w:vAlign w:val="center"/>
          </w:tcPr>
          <w:p w14:paraId="573F811E" w14:textId="77777777" w:rsidR="007563D7" w:rsidRPr="0088193B" w:rsidRDefault="007563D7" w:rsidP="00443B04">
            <w:pPr>
              <w:pStyle w:val="TAC"/>
            </w:pPr>
            <w:r w:rsidRPr="0088193B">
              <w:t>1672</w:t>
            </w:r>
          </w:p>
        </w:tc>
        <w:tc>
          <w:tcPr>
            <w:tcW w:w="0" w:type="auto"/>
            <w:vAlign w:val="center"/>
          </w:tcPr>
          <w:p w14:paraId="3A493D3B" w14:textId="77777777" w:rsidR="007563D7" w:rsidRPr="0088193B" w:rsidRDefault="007563D7" w:rsidP="00443B04">
            <w:pPr>
              <w:pStyle w:val="TAC"/>
            </w:pPr>
            <w:r w:rsidRPr="0088193B">
              <w:t>1736</w:t>
            </w:r>
          </w:p>
        </w:tc>
        <w:tc>
          <w:tcPr>
            <w:tcW w:w="0" w:type="auto"/>
            <w:vAlign w:val="center"/>
          </w:tcPr>
          <w:p w14:paraId="26BED867" w14:textId="77777777" w:rsidR="007563D7" w:rsidRPr="0088193B" w:rsidRDefault="007563D7" w:rsidP="00443B04">
            <w:pPr>
              <w:pStyle w:val="TAC"/>
            </w:pPr>
            <w:r w:rsidRPr="0088193B">
              <w:t>1736</w:t>
            </w:r>
          </w:p>
        </w:tc>
        <w:tc>
          <w:tcPr>
            <w:tcW w:w="0" w:type="auto"/>
            <w:vAlign w:val="center"/>
          </w:tcPr>
          <w:p w14:paraId="0280A457" w14:textId="77777777" w:rsidR="007563D7" w:rsidRPr="0088193B" w:rsidRDefault="007563D7" w:rsidP="00443B04">
            <w:pPr>
              <w:pStyle w:val="TAC"/>
            </w:pPr>
            <w:r w:rsidRPr="0088193B">
              <w:t>1800</w:t>
            </w:r>
          </w:p>
        </w:tc>
        <w:tc>
          <w:tcPr>
            <w:tcW w:w="0" w:type="auto"/>
            <w:vAlign w:val="center"/>
          </w:tcPr>
          <w:p w14:paraId="1C2D4492" w14:textId="77777777" w:rsidR="007563D7" w:rsidRPr="0088193B" w:rsidRDefault="007563D7" w:rsidP="00443B04">
            <w:pPr>
              <w:pStyle w:val="TAC"/>
            </w:pPr>
            <w:r w:rsidRPr="0088193B">
              <w:t>1800</w:t>
            </w:r>
          </w:p>
        </w:tc>
      </w:tr>
      <w:tr w:rsidR="007563D7" w:rsidRPr="0088193B" w14:paraId="62474F38" w14:textId="77777777" w:rsidTr="007563D7">
        <w:trPr>
          <w:cantSplit/>
          <w:jc w:val="center"/>
        </w:trPr>
        <w:tc>
          <w:tcPr>
            <w:tcW w:w="616" w:type="dxa"/>
            <w:tcBorders>
              <w:right w:val="double" w:sz="4" w:space="0" w:color="auto"/>
            </w:tcBorders>
            <w:shd w:val="clear" w:color="auto" w:fill="auto"/>
            <w:vAlign w:val="center"/>
          </w:tcPr>
          <w:p w14:paraId="6201BA9F" w14:textId="77777777" w:rsidR="007563D7" w:rsidRPr="0088193B" w:rsidRDefault="007563D7" w:rsidP="00443B04">
            <w:pPr>
              <w:pStyle w:val="TAC"/>
            </w:pPr>
            <w:r w:rsidRPr="0088193B">
              <w:t>2</w:t>
            </w:r>
          </w:p>
        </w:tc>
        <w:tc>
          <w:tcPr>
            <w:tcW w:w="0" w:type="auto"/>
            <w:tcBorders>
              <w:left w:val="double" w:sz="4" w:space="0" w:color="auto"/>
            </w:tcBorders>
            <w:vAlign w:val="center"/>
          </w:tcPr>
          <w:p w14:paraId="77615F71" w14:textId="77777777" w:rsidR="007563D7" w:rsidRPr="0088193B" w:rsidRDefault="007563D7" w:rsidP="00443B04">
            <w:pPr>
              <w:pStyle w:val="TAC"/>
            </w:pPr>
            <w:r w:rsidRPr="0088193B">
              <w:t>1800</w:t>
            </w:r>
          </w:p>
        </w:tc>
        <w:tc>
          <w:tcPr>
            <w:tcW w:w="0" w:type="auto"/>
            <w:vAlign w:val="center"/>
          </w:tcPr>
          <w:p w14:paraId="6D9771A7" w14:textId="77777777" w:rsidR="007563D7" w:rsidRPr="0088193B" w:rsidRDefault="007563D7" w:rsidP="00443B04">
            <w:pPr>
              <w:pStyle w:val="TAC"/>
            </w:pPr>
            <w:r w:rsidRPr="0088193B">
              <w:t>1864</w:t>
            </w:r>
          </w:p>
        </w:tc>
        <w:tc>
          <w:tcPr>
            <w:tcW w:w="0" w:type="auto"/>
            <w:vAlign w:val="center"/>
          </w:tcPr>
          <w:p w14:paraId="65EFFA65" w14:textId="77777777" w:rsidR="007563D7" w:rsidRPr="0088193B" w:rsidRDefault="007563D7" w:rsidP="00443B04">
            <w:pPr>
              <w:pStyle w:val="TAC"/>
            </w:pPr>
            <w:r w:rsidRPr="0088193B">
              <w:t>1928</w:t>
            </w:r>
          </w:p>
        </w:tc>
        <w:tc>
          <w:tcPr>
            <w:tcW w:w="0" w:type="auto"/>
            <w:vAlign w:val="center"/>
          </w:tcPr>
          <w:p w14:paraId="4265CFBB" w14:textId="77777777" w:rsidR="007563D7" w:rsidRPr="0088193B" w:rsidRDefault="007563D7" w:rsidP="00443B04">
            <w:pPr>
              <w:pStyle w:val="TAC"/>
            </w:pPr>
            <w:r w:rsidRPr="0088193B">
              <w:t>1992</w:t>
            </w:r>
          </w:p>
        </w:tc>
        <w:tc>
          <w:tcPr>
            <w:tcW w:w="0" w:type="auto"/>
            <w:vAlign w:val="center"/>
          </w:tcPr>
          <w:p w14:paraId="56DF0702" w14:textId="77777777" w:rsidR="007563D7" w:rsidRPr="0088193B" w:rsidRDefault="007563D7" w:rsidP="00443B04">
            <w:pPr>
              <w:pStyle w:val="TAC"/>
            </w:pPr>
            <w:r w:rsidRPr="0088193B">
              <w:t>2024</w:t>
            </w:r>
          </w:p>
        </w:tc>
        <w:tc>
          <w:tcPr>
            <w:tcW w:w="0" w:type="auto"/>
            <w:vAlign w:val="center"/>
          </w:tcPr>
          <w:p w14:paraId="451CBBE8" w14:textId="77777777" w:rsidR="007563D7" w:rsidRPr="0088193B" w:rsidRDefault="007563D7" w:rsidP="00443B04">
            <w:pPr>
              <w:pStyle w:val="TAC"/>
            </w:pPr>
            <w:r w:rsidRPr="0088193B">
              <w:t>2088</w:t>
            </w:r>
          </w:p>
        </w:tc>
        <w:tc>
          <w:tcPr>
            <w:tcW w:w="0" w:type="auto"/>
            <w:vAlign w:val="center"/>
          </w:tcPr>
          <w:p w14:paraId="7A61877F" w14:textId="77777777" w:rsidR="007563D7" w:rsidRPr="0088193B" w:rsidRDefault="007563D7" w:rsidP="00443B04">
            <w:pPr>
              <w:pStyle w:val="TAC"/>
            </w:pPr>
            <w:r w:rsidRPr="0088193B">
              <w:t>2088</w:t>
            </w:r>
          </w:p>
        </w:tc>
        <w:tc>
          <w:tcPr>
            <w:tcW w:w="0" w:type="auto"/>
            <w:vAlign w:val="center"/>
          </w:tcPr>
          <w:p w14:paraId="0A9819A3" w14:textId="77777777" w:rsidR="007563D7" w:rsidRPr="0088193B" w:rsidRDefault="007563D7" w:rsidP="00443B04">
            <w:pPr>
              <w:pStyle w:val="TAC"/>
            </w:pPr>
            <w:r w:rsidRPr="0088193B">
              <w:t>2152</w:t>
            </w:r>
          </w:p>
        </w:tc>
        <w:tc>
          <w:tcPr>
            <w:tcW w:w="0" w:type="auto"/>
            <w:vAlign w:val="center"/>
          </w:tcPr>
          <w:p w14:paraId="081C377E" w14:textId="77777777" w:rsidR="007563D7" w:rsidRPr="0088193B" w:rsidRDefault="007563D7" w:rsidP="00443B04">
            <w:pPr>
              <w:pStyle w:val="TAC"/>
            </w:pPr>
            <w:r w:rsidRPr="0088193B">
              <w:t>2216</w:t>
            </w:r>
          </w:p>
        </w:tc>
        <w:tc>
          <w:tcPr>
            <w:tcW w:w="0" w:type="auto"/>
            <w:vAlign w:val="center"/>
          </w:tcPr>
          <w:p w14:paraId="3D8995DF" w14:textId="77777777" w:rsidR="007563D7" w:rsidRPr="0088193B" w:rsidRDefault="007563D7" w:rsidP="00443B04">
            <w:pPr>
              <w:pStyle w:val="TAC"/>
            </w:pPr>
            <w:r w:rsidRPr="0088193B">
              <w:t>2216</w:t>
            </w:r>
          </w:p>
        </w:tc>
      </w:tr>
      <w:tr w:rsidR="007563D7" w:rsidRPr="0088193B" w14:paraId="70AB4362" w14:textId="77777777" w:rsidTr="007563D7">
        <w:trPr>
          <w:cantSplit/>
          <w:jc w:val="center"/>
        </w:trPr>
        <w:tc>
          <w:tcPr>
            <w:tcW w:w="616" w:type="dxa"/>
            <w:tcBorders>
              <w:right w:val="double" w:sz="4" w:space="0" w:color="auto"/>
            </w:tcBorders>
            <w:shd w:val="clear" w:color="auto" w:fill="auto"/>
            <w:vAlign w:val="center"/>
          </w:tcPr>
          <w:p w14:paraId="64B714EC" w14:textId="77777777" w:rsidR="007563D7" w:rsidRPr="0088193B" w:rsidRDefault="007563D7" w:rsidP="00443B04">
            <w:pPr>
              <w:pStyle w:val="TAC"/>
            </w:pPr>
            <w:r w:rsidRPr="0088193B">
              <w:t>3</w:t>
            </w:r>
          </w:p>
        </w:tc>
        <w:tc>
          <w:tcPr>
            <w:tcW w:w="0" w:type="auto"/>
            <w:tcBorders>
              <w:left w:val="double" w:sz="4" w:space="0" w:color="auto"/>
            </w:tcBorders>
            <w:vAlign w:val="center"/>
          </w:tcPr>
          <w:p w14:paraId="5EAA8C0E" w14:textId="77777777" w:rsidR="007563D7" w:rsidRPr="0088193B" w:rsidRDefault="007563D7" w:rsidP="00443B04">
            <w:pPr>
              <w:pStyle w:val="TAC"/>
            </w:pPr>
            <w:r w:rsidRPr="0088193B">
              <w:t>2408</w:t>
            </w:r>
          </w:p>
        </w:tc>
        <w:tc>
          <w:tcPr>
            <w:tcW w:w="0" w:type="auto"/>
            <w:vAlign w:val="center"/>
          </w:tcPr>
          <w:p w14:paraId="4FCBEB9F" w14:textId="77777777" w:rsidR="007563D7" w:rsidRPr="0088193B" w:rsidRDefault="007563D7" w:rsidP="00443B04">
            <w:pPr>
              <w:pStyle w:val="TAC"/>
            </w:pPr>
            <w:r w:rsidRPr="0088193B">
              <w:t>2472</w:t>
            </w:r>
          </w:p>
        </w:tc>
        <w:tc>
          <w:tcPr>
            <w:tcW w:w="0" w:type="auto"/>
            <w:vAlign w:val="center"/>
          </w:tcPr>
          <w:p w14:paraId="5D1B1A3C" w14:textId="77777777" w:rsidR="007563D7" w:rsidRPr="0088193B" w:rsidRDefault="007563D7" w:rsidP="00443B04">
            <w:pPr>
              <w:pStyle w:val="TAC"/>
            </w:pPr>
            <w:r w:rsidRPr="0088193B">
              <w:t>2536</w:t>
            </w:r>
          </w:p>
        </w:tc>
        <w:tc>
          <w:tcPr>
            <w:tcW w:w="0" w:type="auto"/>
            <w:vAlign w:val="center"/>
          </w:tcPr>
          <w:p w14:paraId="73CA6A14" w14:textId="77777777" w:rsidR="007563D7" w:rsidRPr="0088193B" w:rsidRDefault="007563D7" w:rsidP="00443B04">
            <w:pPr>
              <w:pStyle w:val="TAC"/>
            </w:pPr>
            <w:r w:rsidRPr="0088193B">
              <w:t>2536</w:t>
            </w:r>
          </w:p>
        </w:tc>
        <w:tc>
          <w:tcPr>
            <w:tcW w:w="0" w:type="auto"/>
            <w:vAlign w:val="center"/>
          </w:tcPr>
          <w:p w14:paraId="37546BE4" w14:textId="77777777" w:rsidR="007563D7" w:rsidRPr="0088193B" w:rsidRDefault="007563D7" w:rsidP="00443B04">
            <w:pPr>
              <w:pStyle w:val="TAC"/>
            </w:pPr>
            <w:r w:rsidRPr="0088193B">
              <w:t>2600</w:t>
            </w:r>
          </w:p>
        </w:tc>
        <w:tc>
          <w:tcPr>
            <w:tcW w:w="0" w:type="auto"/>
            <w:vAlign w:val="center"/>
          </w:tcPr>
          <w:p w14:paraId="3CBBCF96" w14:textId="77777777" w:rsidR="007563D7" w:rsidRPr="0088193B" w:rsidRDefault="007563D7" w:rsidP="00443B04">
            <w:pPr>
              <w:pStyle w:val="TAC"/>
            </w:pPr>
            <w:r w:rsidRPr="0088193B">
              <w:t>2664</w:t>
            </w:r>
          </w:p>
        </w:tc>
        <w:tc>
          <w:tcPr>
            <w:tcW w:w="0" w:type="auto"/>
            <w:vAlign w:val="center"/>
          </w:tcPr>
          <w:p w14:paraId="0C178B75" w14:textId="77777777" w:rsidR="007563D7" w:rsidRPr="0088193B" w:rsidRDefault="007563D7" w:rsidP="00443B04">
            <w:pPr>
              <w:pStyle w:val="TAC"/>
            </w:pPr>
            <w:r w:rsidRPr="0088193B">
              <w:t>2728</w:t>
            </w:r>
          </w:p>
        </w:tc>
        <w:tc>
          <w:tcPr>
            <w:tcW w:w="0" w:type="auto"/>
            <w:vAlign w:val="center"/>
          </w:tcPr>
          <w:p w14:paraId="7E4DB26F" w14:textId="77777777" w:rsidR="007563D7" w:rsidRPr="0088193B" w:rsidRDefault="007563D7" w:rsidP="00443B04">
            <w:pPr>
              <w:pStyle w:val="TAC"/>
            </w:pPr>
            <w:r w:rsidRPr="0088193B">
              <w:t>2792</w:t>
            </w:r>
          </w:p>
        </w:tc>
        <w:tc>
          <w:tcPr>
            <w:tcW w:w="0" w:type="auto"/>
            <w:vAlign w:val="center"/>
          </w:tcPr>
          <w:p w14:paraId="05C34F9A" w14:textId="77777777" w:rsidR="007563D7" w:rsidRPr="0088193B" w:rsidRDefault="007563D7" w:rsidP="00443B04">
            <w:pPr>
              <w:pStyle w:val="TAC"/>
            </w:pPr>
            <w:r w:rsidRPr="0088193B">
              <w:t>2856</w:t>
            </w:r>
          </w:p>
        </w:tc>
        <w:tc>
          <w:tcPr>
            <w:tcW w:w="0" w:type="auto"/>
            <w:vAlign w:val="center"/>
          </w:tcPr>
          <w:p w14:paraId="30D1836A" w14:textId="77777777" w:rsidR="007563D7" w:rsidRPr="0088193B" w:rsidRDefault="007563D7" w:rsidP="00443B04">
            <w:pPr>
              <w:pStyle w:val="TAC"/>
            </w:pPr>
            <w:r w:rsidRPr="0088193B">
              <w:t>2856</w:t>
            </w:r>
          </w:p>
        </w:tc>
      </w:tr>
      <w:tr w:rsidR="007563D7" w:rsidRPr="0088193B" w14:paraId="42269B80" w14:textId="77777777" w:rsidTr="007563D7">
        <w:trPr>
          <w:cantSplit/>
          <w:jc w:val="center"/>
        </w:trPr>
        <w:tc>
          <w:tcPr>
            <w:tcW w:w="616" w:type="dxa"/>
            <w:tcBorders>
              <w:right w:val="double" w:sz="4" w:space="0" w:color="auto"/>
            </w:tcBorders>
            <w:shd w:val="clear" w:color="auto" w:fill="auto"/>
            <w:vAlign w:val="center"/>
          </w:tcPr>
          <w:p w14:paraId="75450A8C" w14:textId="77777777" w:rsidR="007563D7" w:rsidRPr="0088193B" w:rsidRDefault="007563D7" w:rsidP="00443B04">
            <w:pPr>
              <w:pStyle w:val="TAC"/>
            </w:pPr>
            <w:r w:rsidRPr="0088193B">
              <w:t>4</w:t>
            </w:r>
          </w:p>
        </w:tc>
        <w:tc>
          <w:tcPr>
            <w:tcW w:w="0" w:type="auto"/>
            <w:tcBorders>
              <w:left w:val="double" w:sz="4" w:space="0" w:color="auto"/>
            </w:tcBorders>
            <w:vAlign w:val="center"/>
          </w:tcPr>
          <w:p w14:paraId="74B2981D" w14:textId="77777777" w:rsidR="007563D7" w:rsidRPr="0088193B" w:rsidRDefault="007563D7" w:rsidP="00443B04">
            <w:pPr>
              <w:pStyle w:val="TAC"/>
            </w:pPr>
            <w:r w:rsidRPr="0088193B">
              <w:t>2984</w:t>
            </w:r>
          </w:p>
        </w:tc>
        <w:tc>
          <w:tcPr>
            <w:tcW w:w="0" w:type="auto"/>
            <w:vAlign w:val="center"/>
          </w:tcPr>
          <w:p w14:paraId="02828919" w14:textId="77777777" w:rsidR="007563D7" w:rsidRPr="0088193B" w:rsidRDefault="007563D7" w:rsidP="00443B04">
            <w:pPr>
              <w:pStyle w:val="TAC"/>
            </w:pPr>
            <w:r w:rsidRPr="0088193B">
              <w:t>2984</w:t>
            </w:r>
          </w:p>
        </w:tc>
        <w:tc>
          <w:tcPr>
            <w:tcW w:w="0" w:type="auto"/>
            <w:vAlign w:val="center"/>
          </w:tcPr>
          <w:p w14:paraId="64D24199" w14:textId="77777777" w:rsidR="007563D7" w:rsidRPr="0088193B" w:rsidRDefault="007563D7" w:rsidP="00443B04">
            <w:pPr>
              <w:pStyle w:val="TAC"/>
            </w:pPr>
            <w:r w:rsidRPr="0088193B">
              <w:t>3112</w:t>
            </w:r>
          </w:p>
        </w:tc>
        <w:tc>
          <w:tcPr>
            <w:tcW w:w="0" w:type="auto"/>
            <w:vAlign w:val="center"/>
          </w:tcPr>
          <w:p w14:paraId="712B694B" w14:textId="77777777" w:rsidR="007563D7" w:rsidRPr="0088193B" w:rsidRDefault="007563D7" w:rsidP="00443B04">
            <w:pPr>
              <w:pStyle w:val="TAC"/>
            </w:pPr>
            <w:r w:rsidRPr="0088193B">
              <w:t>3112</w:t>
            </w:r>
          </w:p>
        </w:tc>
        <w:tc>
          <w:tcPr>
            <w:tcW w:w="0" w:type="auto"/>
            <w:vAlign w:val="center"/>
          </w:tcPr>
          <w:p w14:paraId="29734381" w14:textId="77777777" w:rsidR="007563D7" w:rsidRPr="0088193B" w:rsidRDefault="007563D7" w:rsidP="00443B04">
            <w:pPr>
              <w:pStyle w:val="TAC"/>
            </w:pPr>
            <w:r w:rsidRPr="0088193B">
              <w:t>3240</w:t>
            </w:r>
          </w:p>
        </w:tc>
        <w:tc>
          <w:tcPr>
            <w:tcW w:w="0" w:type="auto"/>
            <w:vAlign w:val="center"/>
          </w:tcPr>
          <w:p w14:paraId="45F17D03" w14:textId="77777777" w:rsidR="007563D7" w:rsidRPr="0088193B" w:rsidRDefault="007563D7" w:rsidP="00443B04">
            <w:pPr>
              <w:pStyle w:val="TAC"/>
            </w:pPr>
            <w:r w:rsidRPr="0088193B">
              <w:t>3240</w:t>
            </w:r>
          </w:p>
        </w:tc>
        <w:tc>
          <w:tcPr>
            <w:tcW w:w="0" w:type="auto"/>
            <w:vAlign w:val="center"/>
          </w:tcPr>
          <w:p w14:paraId="5C55AB10" w14:textId="77777777" w:rsidR="007563D7" w:rsidRPr="0088193B" w:rsidRDefault="007563D7" w:rsidP="00443B04">
            <w:pPr>
              <w:pStyle w:val="TAC"/>
            </w:pPr>
            <w:r w:rsidRPr="0088193B">
              <w:t>3368</w:t>
            </w:r>
          </w:p>
        </w:tc>
        <w:tc>
          <w:tcPr>
            <w:tcW w:w="0" w:type="auto"/>
            <w:vAlign w:val="center"/>
          </w:tcPr>
          <w:p w14:paraId="5D906FE2" w14:textId="77777777" w:rsidR="007563D7" w:rsidRPr="0088193B" w:rsidRDefault="007563D7" w:rsidP="00443B04">
            <w:pPr>
              <w:pStyle w:val="TAC"/>
            </w:pPr>
            <w:r w:rsidRPr="0088193B">
              <w:t>3496</w:t>
            </w:r>
          </w:p>
        </w:tc>
        <w:tc>
          <w:tcPr>
            <w:tcW w:w="0" w:type="auto"/>
            <w:vAlign w:val="center"/>
          </w:tcPr>
          <w:p w14:paraId="09212099" w14:textId="77777777" w:rsidR="007563D7" w:rsidRPr="0088193B" w:rsidRDefault="007563D7" w:rsidP="00443B04">
            <w:pPr>
              <w:pStyle w:val="TAC"/>
            </w:pPr>
            <w:r w:rsidRPr="0088193B">
              <w:t>3496</w:t>
            </w:r>
          </w:p>
        </w:tc>
        <w:tc>
          <w:tcPr>
            <w:tcW w:w="0" w:type="auto"/>
            <w:vAlign w:val="center"/>
          </w:tcPr>
          <w:p w14:paraId="56EC4BD9" w14:textId="77777777" w:rsidR="007563D7" w:rsidRPr="0088193B" w:rsidRDefault="007563D7" w:rsidP="00443B04">
            <w:pPr>
              <w:pStyle w:val="TAC"/>
            </w:pPr>
            <w:r w:rsidRPr="0088193B">
              <w:t>3624</w:t>
            </w:r>
          </w:p>
        </w:tc>
      </w:tr>
      <w:tr w:rsidR="007563D7" w:rsidRPr="0088193B" w14:paraId="52092DB9" w14:textId="77777777" w:rsidTr="007563D7">
        <w:trPr>
          <w:cantSplit/>
          <w:jc w:val="center"/>
        </w:trPr>
        <w:tc>
          <w:tcPr>
            <w:tcW w:w="616" w:type="dxa"/>
            <w:tcBorders>
              <w:right w:val="double" w:sz="4" w:space="0" w:color="auto"/>
            </w:tcBorders>
            <w:shd w:val="clear" w:color="auto" w:fill="auto"/>
            <w:vAlign w:val="center"/>
          </w:tcPr>
          <w:p w14:paraId="5E2844E8" w14:textId="77777777" w:rsidR="007563D7" w:rsidRPr="0088193B" w:rsidRDefault="007563D7" w:rsidP="00443B04">
            <w:pPr>
              <w:pStyle w:val="TAC"/>
            </w:pPr>
            <w:r w:rsidRPr="0088193B">
              <w:t>5</w:t>
            </w:r>
          </w:p>
        </w:tc>
        <w:tc>
          <w:tcPr>
            <w:tcW w:w="0" w:type="auto"/>
            <w:tcBorders>
              <w:left w:val="double" w:sz="4" w:space="0" w:color="auto"/>
            </w:tcBorders>
            <w:vAlign w:val="center"/>
          </w:tcPr>
          <w:p w14:paraId="49E85617" w14:textId="77777777" w:rsidR="007563D7" w:rsidRPr="0088193B" w:rsidRDefault="007563D7" w:rsidP="00443B04">
            <w:pPr>
              <w:pStyle w:val="TAC"/>
            </w:pPr>
            <w:r w:rsidRPr="0088193B">
              <w:t>3624</w:t>
            </w:r>
          </w:p>
        </w:tc>
        <w:tc>
          <w:tcPr>
            <w:tcW w:w="0" w:type="auto"/>
            <w:vAlign w:val="center"/>
          </w:tcPr>
          <w:p w14:paraId="713B9A14" w14:textId="77777777" w:rsidR="007563D7" w:rsidRPr="0088193B" w:rsidRDefault="007563D7" w:rsidP="00443B04">
            <w:pPr>
              <w:pStyle w:val="TAC"/>
            </w:pPr>
            <w:r w:rsidRPr="0088193B">
              <w:t>3752</w:t>
            </w:r>
          </w:p>
        </w:tc>
        <w:tc>
          <w:tcPr>
            <w:tcW w:w="0" w:type="auto"/>
            <w:vAlign w:val="center"/>
          </w:tcPr>
          <w:p w14:paraId="1692D66C" w14:textId="77777777" w:rsidR="007563D7" w:rsidRPr="0088193B" w:rsidRDefault="007563D7" w:rsidP="00443B04">
            <w:pPr>
              <w:pStyle w:val="TAC"/>
            </w:pPr>
            <w:r w:rsidRPr="0088193B">
              <w:t>3752</w:t>
            </w:r>
          </w:p>
        </w:tc>
        <w:tc>
          <w:tcPr>
            <w:tcW w:w="0" w:type="auto"/>
            <w:vAlign w:val="center"/>
          </w:tcPr>
          <w:p w14:paraId="1A38A91B" w14:textId="77777777" w:rsidR="007563D7" w:rsidRPr="0088193B" w:rsidRDefault="007563D7" w:rsidP="00443B04">
            <w:pPr>
              <w:pStyle w:val="TAC"/>
            </w:pPr>
            <w:r w:rsidRPr="0088193B">
              <w:t>3880</w:t>
            </w:r>
          </w:p>
        </w:tc>
        <w:tc>
          <w:tcPr>
            <w:tcW w:w="0" w:type="auto"/>
            <w:vAlign w:val="center"/>
          </w:tcPr>
          <w:p w14:paraId="0ABC294F" w14:textId="77777777" w:rsidR="007563D7" w:rsidRPr="0088193B" w:rsidRDefault="007563D7" w:rsidP="00443B04">
            <w:pPr>
              <w:pStyle w:val="TAC"/>
            </w:pPr>
            <w:r w:rsidRPr="0088193B">
              <w:t>4008</w:t>
            </w:r>
          </w:p>
        </w:tc>
        <w:tc>
          <w:tcPr>
            <w:tcW w:w="0" w:type="auto"/>
            <w:vAlign w:val="center"/>
          </w:tcPr>
          <w:p w14:paraId="6F896D86" w14:textId="77777777" w:rsidR="007563D7" w:rsidRPr="0088193B" w:rsidRDefault="007563D7" w:rsidP="00443B04">
            <w:pPr>
              <w:pStyle w:val="TAC"/>
            </w:pPr>
            <w:r w:rsidRPr="0088193B">
              <w:t>4008</w:t>
            </w:r>
          </w:p>
        </w:tc>
        <w:tc>
          <w:tcPr>
            <w:tcW w:w="0" w:type="auto"/>
            <w:vAlign w:val="center"/>
          </w:tcPr>
          <w:p w14:paraId="063BA5DE" w14:textId="77777777" w:rsidR="007563D7" w:rsidRPr="0088193B" w:rsidRDefault="007563D7" w:rsidP="00443B04">
            <w:pPr>
              <w:pStyle w:val="TAC"/>
            </w:pPr>
            <w:r w:rsidRPr="0088193B">
              <w:t>4136</w:t>
            </w:r>
          </w:p>
        </w:tc>
        <w:tc>
          <w:tcPr>
            <w:tcW w:w="0" w:type="auto"/>
            <w:vAlign w:val="center"/>
          </w:tcPr>
          <w:p w14:paraId="3956F69D" w14:textId="77777777" w:rsidR="007563D7" w:rsidRPr="0088193B" w:rsidRDefault="007563D7" w:rsidP="00443B04">
            <w:pPr>
              <w:pStyle w:val="TAC"/>
            </w:pPr>
            <w:r w:rsidRPr="0088193B">
              <w:t>4264</w:t>
            </w:r>
          </w:p>
        </w:tc>
        <w:tc>
          <w:tcPr>
            <w:tcW w:w="0" w:type="auto"/>
            <w:vAlign w:val="center"/>
          </w:tcPr>
          <w:p w14:paraId="583FAB04" w14:textId="77777777" w:rsidR="007563D7" w:rsidRPr="0088193B" w:rsidRDefault="007563D7" w:rsidP="00443B04">
            <w:pPr>
              <w:pStyle w:val="TAC"/>
            </w:pPr>
            <w:r w:rsidRPr="0088193B">
              <w:t>4392</w:t>
            </w:r>
          </w:p>
        </w:tc>
        <w:tc>
          <w:tcPr>
            <w:tcW w:w="0" w:type="auto"/>
            <w:vAlign w:val="center"/>
          </w:tcPr>
          <w:p w14:paraId="1D90AB52" w14:textId="77777777" w:rsidR="007563D7" w:rsidRPr="0088193B" w:rsidRDefault="007563D7" w:rsidP="00443B04">
            <w:pPr>
              <w:pStyle w:val="TAC"/>
            </w:pPr>
            <w:r w:rsidRPr="0088193B">
              <w:t>4392</w:t>
            </w:r>
          </w:p>
        </w:tc>
      </w:tr>
      <w:tr w:rsidR="007563D7" w:rsidRPr="0088193B" w14:paraId="4208B639" w14:textId="77777777" w:rsidTr="007563D7">
        <w:trPr>
          <w:cantSplit/>
          <w:jc w:val="center"/>
        </w:trPr>
        <w:tc>
          <w:tcPr>
            <w:tcW w:w="616" w:type="dxa"/>
            <w:tcBorders>
              <w:right w:val="double" w:sz="4" w:space="0" w:color="auto"/>
            </w:tcBorders>
            <w:shd w:val="clear" w:color="auto" w:fill="auto"/>
            <w:vAlign w:val="center"/>
          </w:tcPr>
          <w:p w14:paraId="452BF03E" w14:textId="77777777" w:rsidR="007563D7" w:rsidRPr="0088193B" w:rsidRDefault="007563D7" w:rsidP="00443B04">
            <w:pPr>
              <w:pStyle w:val="TAC"/>
            </w:pPr>
            <w:r w:rsidRPr="0088193B">
              <w:t>6</w:t>
            </w:r>
          </w:p>
        </w:tc>
        <w:tc>
          <w:tcPr>
            <w:tcW w:w="0" w:type="auto"/>
            <w:tcBorders>
              <w:left w:val="double" w:sz="4" w:space="0" w:color="auto"/>
            </w:tcBorders>
            <w:vAlign w:val="center"/>
          </w:tcPr>
          <w:p w14:paraId="41AC52CA" w14:textId="77777777" w:rsidR="007563D7" w:rsidRPr="0088193B" w:rsidRDefault="007563D7" w:rsidP="00443B04">
            <w:pPr>
              <w:pStyle w:val="TAC"/>
            </w:pPr>
            <w:r w:rsidRPr="0088193B">
              <w:t>4264</w:t>
            </w:r>
          </w:p>
        </w:tc>
        <w:tc>
          <w:tcPr>
            <w:tcW w:w="0" w:type="auto"/>
            <w:vAlign w:val="center"/>
          </w:tcPr>
          <w:p w14:paraId="0AF0E82D" w14:textId="77777777" w:rsidR="007563D7" w:rsidRPr="0088193B" w:rsidRDefault="007563D7" w:rsidP="00443B04">
            <w:pPr>
              <w:pStyle w:val="TAC"/>
            </w:pPr>
            <w:r w:rsidRPr="0088193B">
              <w:t>4392</w:t>
            </w:r>
          </w:p>
        </w:tc>
        <w:tc>
          <w:tcPr>
            <w:tcW w:w="0" w:type="auto"/>
            <w:vAlign w:val="center"/>
          </w:tcPr>
          <w:p w14:paraId="5707C330" w14:textId="77777777" w:rsidR="007563D7" w:rsidRPr="0088193B" w:rsidRDefault="007563D7" w:rsidP="00443B04">
            <w:pPr>
              <w:pStyle w:val="TAC"/>
            </w:pPr>
            <w:r w:rsidRPr="0088193B">
              <w:t>4584</w:t>
            </w:r>
          </w:p>
        </w:tc>
        <w:tc>
          <w:tcPr>
            <w:tcW w:w="0" w:type="auto"/>
            <w:vAlign w:val="center"/>
          </w:tcPr>
          <w:p w14:paraId="5FD7F528" w14:textId="77777777" w:rsidR="007563D7" w:rsidRPr="0088193B" w:rsidRDefault="007563D7" w:rsidP="00443B04">
            <w:pPr>
              <w:pStyle w:val="TAC"/>
            </w:pPr>
            <w:r w:rsidRPr="0088193B">
              <w:t>4584</w:t>
            </w:r>
          </w:p>
        </w:tc>
        <w:tc>
          <w:tcPr>
            <w:tcW w:w="0" w:type="auto"/>
            <w:vAlign w:val="center"/>
          </w:tcPr>
          <w:p w14:paraId="7AE4EEDF" w14:textId="77777777" w:rsidR="007563D7" w:rsidRPr="0088193B" w:rsidRDefault="007563D7" w:rsidP="00443B04">
            <w:pPr>
              <w:pStyle w:val="TAC"/>
            </w:pPr>
            <w:r w:rsidRPr="0088193B">
              <w:t>4776</w:t>
            </w:r>
          </w:p>
        </w:tc>
        <w:tc>
          <w:tcPr>
            <w:tcW w:w="0" w:type="auto"/>
            <w:vAlign w:val="center"/>
          </w:tcPr>
          <w:p w14:paraId="3BACDE11" w14:textId="77777777" w:rsidR="007563D7" w:rsidRPr="0088193B" w:rsidRDefault="007563D7" w:rsidP="00443B04">
            <w:pPr>
              <w:pStyle w:val="TAC"/>
            </w:pPr>
            <w:r w:rsidRPr="0088193B">
              <w:t>4776</w:t>
            </w:r>
          </w:p>
        </w:tc>
        <w:tc>
          <w:tcPr>
            <w:tcW w:w="0" w:type="auto"/>
            <w:vAlign w:val="center"/>
          </w:tcPr>
          <w:p w14:paraId="71D01228" w14:textId="77777777" w:rsidR="007563D7" w:rsidRPr="0088193B" w:rsidRDefault="007563D7" w:rsidP="00443B04">
            <w:pPr>
              <w:pStyle w:val="TAC"/>
            </w:pPr>
            <w:r w:rsidRPr="0088193B">
              <w:t>4968</w:t>
            </w:r>
          </w:p>
        </w:tc>
        <w:tc>
          <w:tcPr>
            <w:tcW w:w="0" w:type="auto"/>
            <w:vAlign w:val="center"/>
          </w:tcPr>
          <w:p w14:paraId="56557C85" w14:textId="77777777" w:rsidR="007563D7" w:rsidRPr="0088193B" w:rsidRDefault="007563D7" w:rsidP="00443B04">
            <w:pPr>
              <w:pStyle w:val="TAC"/>
            </w:pPr>
            <w:r w:rsidRPr="0088193B">
              <w:t>4968</w:t>
            </w:r>
          </w:p>
        </w:tc>
        <w:tc>
          <w:tcPr>
            <w:tcW w:w="0" w:type="auto"/>
            <w:vAlign w:val="center"/>
          </w:tcPr>
          <w:p w14:paraId="2896DB0D" w14:textId="77777777" w:rsidR="007563D7" w:rsidRPr="0088193B" w:rsidRDefault="007563D7" w:rsidP="00443B04">
            <w:pPr>
              <w:pStyle w:val="TAC"/>
            </w:pPr>
            <w:r w:rsidRPr="0088193B">
              <w:t>5160</w:t>
            </w:r>
          </w:p>
        </w:tc>
        <w:tc>
          <w:tcPr>
            <w:tcW w:w="0" w:type="auto"/>
            <w:vAlign w:val="center"/>
          </w:tcPr>
          <w:p w14:paraId="3E5E484E" w14:textId="77777777" w:rsidR="007563D7" w:rsidRPr="0088193B" w:rsidRDefault="007563D7" w:rsidP="00443B04">
            <w:pPr>
              <w:pStyle w:val="TAC"/>
            </w:pPr>
            <w:r w:rsidRPr="0088193B">
              <w:t>5160</w:t>
            </w:r>
          </w:p>
        </w:tc>
      </w:tr>
      <w:tr w:rsidR="007563D7" w:rsidRPr="0088193B" w14:paraId="6B96112F" w14:textId="77777777" w:rsidTr="007563D7">
        <w:trPr>
          <w:cantSplit/>
          <w:jc w:val="center"/>
        </w:trPr>
        <w:tc>
          <w:tcPr>
            <w:tcW w:w="616" w:type="dxa"/>
            <w:tcBorders>
              <w:right w:val="double" w:sz="4" w:space="0" w:color="auto"/>
            </w:tcBorders>
            <w:shd w:val="clear" w:color="auto" w:fill="auto"/>
            <w:vAlign w:val="center"/>
          </w:tcPr>
          <w:p w14:paraId="63437309" w14:textId="77777777" w:rsidR="007563D7" w:rsidRPr="0088193B" w:rsidRDefault="007563D7" w:rsidP="00443B04">
            <w:pPr>
              <w:pStyle w:val="TAC"/>
            </w:pPr>
            <w:r w:rsidRPr="0088193B">
              <w:t>7</w:t>
            </w:r>
          </w:p>
        </w:tc>
        <w:tc>
          <w:tcPr>
            <w:tcW w:w="0" w:type="auto"/>
            <w:tcBorders>
              <w:left w:val="double" w:sz="4" w:space="0" w:color="auto"/>
            </w:tcBorders>
            <w:vAlign w:val="center"/>
          </w:tcPr>
          <w:p w14:paraId="2DA1014E" w14:textId="77777777" w:rsidR="007563D7" w:rsidRPr="0088193B" w:rsidRDefault="007563D7" w:rsidP="00443B04">
            <w:pPr>
              <w:pStyle w:val="TAC"/>
            </w:pPr>
            <w:r w:rsidRPr="0088193B">
              <w:t>4968</w:t>
            </w:r>
          </w:p>
        </w:tc>
        <w:tc>
          <w:tcPr>
            <w:tcW w:w="0" w:type="auto"/>
            <w:vAlign w:val="center"/>
          </w:tcPr>
          <w:p w14:paraId="14BBC96E" w14:textId="77777777" w:rsidR="007563D7" w:rsidRPr="0088193B" w:rsidRDefault="007563D7" w:rsidP="00443B04">
            <w:pPr>
              <w:pStyle w:val="TAC"/>
            </w:pPr>
            <w:r w:rsidRPr="0088193B">
              <w:t>5160</w:t>
            </w:r>
          </w:p>
        </w:tc>
        <w:tc>
          <w:tcPr>
            <w:tcW w:w="0" w:type="auto"/>
            <w:vAlign w:val="center"/>
          </w:tcPr>
          <w:p w14:paraId="032B4E5E" w14:textId="77777777" w:rsidR="007563D7" w:rsidRPr="0088193B" w:rsidRDefault="007563D7" w:rsidP="00443B04">
            <w:pPr>
              <w:pStyle w:val="TAC"/>
            </w:pPr>
            <w:r w:rsidRPr="0088193B">
              <w:t>5352</w:t>
            </w:r>
          </w:p>
        </w:tc>
        <w:tc>
          <w:tcPr>
            <w:tcW w:w="0" w:type="auto"/>
            <w:vAlign w:val="center"/>
          </w:tcPr>
          <w:p w14:paraId="2F6A119D" w14:textId="77777777" w:rsidR="007563D7" w:rsidRPr="0088193B" w:rsidRDefault="007563D7" w:rsidP="00443B04">
            <w:pPr>
              <w:pStyle w:val="TAC"/>
            </w:pPr>
            <w:r w:rsidRPr="0088193B">
              <w:t>5352</w:t>
            </w:r>
          </w:p>
        </w:tc>
        <w:tc>
          <w:tcPr>
            <w:tcW w:w="0" w:type="auto"/>
            <w:vAlign w:val="center"/>
          </w:tcPr>
          <w:p w14:paraId="133286FC" w14:textId="77777777" w:rsidR="007563D7" w:rsidRPr="0088193B" w:rsidRDefault="007563D7" w:rsidP="00443B04">
            <w:pPr>
              <w:pStyle w:val="TAC"/>
            </w:pPr>
            <w:r w:rsidRPr="0088193B">
              <w:t>5544</w:t>
            </w:r>
          </w:p>
        </w:tc>
        <w:tc>
          <w:tcPr>
            <w:tcW w:w="0" w:type="auto"/>
            <w:vAlign w:val="center"/>
          </w:tcPr>
          <w:p w14:paraId="14713EF3" w14:textId="77777777" w:rsidR="007563D7" w:rsidRPr="0088193B" w:rsidRDefault="007563D7" w:rsidP="00443B04">
            <w:pPr>
              <w:pStyle w:val="TAC"/>
            </w:pPr>
            <w:r w:rsidRPr="0088193B">
              <w:t>5736</w:t>
            </w:r>
          </w:p>
        </w:tc>
        <w:tc>
          <w:tcPr>
            <w:tcW w:w="0" w:type="auto"/>
            <w:vAlign w:val="center"/>
          </w:tcPr>
          <w:p w14:paraId="5788BC1B" w14:textId="77777777" w:rsidR="007563D7" w:rsidRPr="0088193B" w:rsidRDefault="007563D7" w:rsidP="00443B04">
            <w:pPr>
              <w:pStyle w:val="TAC"/>
            </w:pPr>
            <w:r w:rsidRPr="0088193B">
              <w:t>5736</w:t>
            </w:r>
          </w:p>
        </w:tc>
        <w:tc>
          <w:tcPr>
            <w:tcW w:w="0" w:type="auto"/>
            <w:vAlign w:val="center"/>
          </w:tcPr>
          <w:p w14:paraId="33A52AC1" w14:textId="77777777" w:rsidR="007563D7" w:rsidRPr="0088193B" w:rsidRDefault="007563D7" w:rsidP="00443B04">
            <w:pPr>
              <w:pStyle w:val="TAC"/>
            </w:pPr>
            <w:r w:rsidRPr="0088193B">
              <w:t>5992</w:t>
            </w:r>
          </w:p>
        </w:tc>
        <w:tc>
          <w:tcPr>
            <w:tcW w:w="0" w:type="auto"/>
            <w:vAlign w:val="center"/>
          </w:tcPr>
          <w:p w14:paraId="62660ADF" w14:textId="77777777" w:rsidR="007563D7" w:rsidRPr="0088193B" w:rsidRDefault="007563D7" w:rsidP="00443B04">
            <w:pPr>
              <w:pStyle w:val="TAC"/>
            </w:pPr>
            <w:r w:rsidRPr="0088193B">
              <w:t>5992</w:t>
            </w:r>
          </w:p>
        </w:tc>
        <w:tc>
          <w:tcPr>
            <w:tcW w:w="0" w:type="auto"/>
            <w:vAlign w:val="center"/>
          </w:tcPr>
          <w:p w14:paraId="7FBC0844" w14:textId="77777777" w:rsidR="007563D7" w:rsidRPr="0088193B" w:rsidRDefault="007563D7" w:rsidP="00443B04">
            <w:pPr>
              <w:pStyle w:val="TAC"/>
            </w:pPr>
            <w:r w:rsidRPr="0088193B">
              <w:t>6200</w:t>
            </w:r>
          </w:p>
        </w:tc>
      </w:tr>
      <w:tr w:rsidR="007563D7" w:rsidRPr="0088193B" w14:paraId="45A264F0" w14:textId="77777777" w:rsidTr="007563D7">
        <w:trPr>
          <w:cantSplit/>
          <w:jc w:val="center"/>
        </w:trPr>
        <w:tc>
          <w:tcPr>
            <w:tcW w:w="616" w:type="dxa"/>
            <w:tcBorders>
              <w:right w:val="double" w:sz="4" w:space="0" w:color="auto"/>
            </w:tcBorders>
            <w:shd w:val="clear" w:color="auto" w:fill="auto"/>
            <w:vAlign w:val="center"/>
          </w:tcPr>
          <w:p w14:paraId="771E3B45" w14:textId="77777777" w:rsidR="007563D7" w:rsidRPr="0088193B" w:rsidRDefault="007563D7" w:rsidP="00443B04">
            <w:pPr>
              <w:pStyle w:val="TAC"/>
            </w:pPr>
            <w:r w:rsidRPr="0088193B">
              <w:t>8</w:t>
            </w:r>
          </w:p>
        </w:tc>
        <w:tc>
          <w:tcPr>
            <w:tcW w:w="0" w:type="auto"/>
            <w:tcBorders>
              <w:left w:val="double" w:sz="4" w:space="0" w:color="auto"/>
            </w:tcBorders>
            <w:vAlign w:val="center"/>
          </w:tcPr>
          <w:p w14:paraId="5DD4C85D" w14:textId="77777777" w:rsidR="007563D7" w:rsidRPr="0088193B" w:rsidRDefault="007563D7" w:rsidP="00443B04">
            <w:pPr>
              <w:pStyle w:val="TAC"/>
            </w:pPr>
            <w:r w:rsidRPr="0088193B">
              <w:t>5736</w:t>
            </w:r>
          </w:p>
        </w:tc>
        <w:tc>
          <w:tcPr>
            <w:tcW w:w="0" w:type="auto"/>
            <w:vAlign w:val="center"/>
          </w:tcPr>
          <w:p w14:paraId="47179331" w14:textId="77777777" w:rsidR="007563D7" w:rsidRPr="0088193B" w:rsidRDefault="007563D7" w:rsidP="00443B04">
            <w:pPr>
              <w:pStyle w:val="TAC"/>
            </w:pPr>
            <w:r w:rsidRPr="0088193B">
              <w:t>5992</w:t>
            </w:r>
          </w:p>
        </w:tc>
        <w:tc>
          <w:tcPr>
            <w:tcW w:w="0" w:type="auto"/>
            <w:vAlign w:val="center"/>
          </w:tcPr>
          <w:p w14:paraId="6E769EDB" w14:textId="77777777" w:rsidR="007563D7" w:rsidRPr="0088193B" w:rsidRDefault="007563D7" w:rsidP="00443B04">
            <w:pPr>
              <w:pStyle w:val="TAC"/>
            </w:pPr>
            <w:r w:rsidRPr="0088193B">
              <w:t>5992</w:t>
            </w:r>
          </w:p>
        </w:tc>
        <w:tc>
          <w:tcPr>
            <w:tcW w:w="0" w:type="auto"/>
            <w:vAlign w:val="center"/>
          </w:tcPr>
          <w:p w14:paraId="57B93284" w14:textId="77777777" w:rsidR="007563D7" w:rsidRPr="0088193B" w:rsidRDefault="007563D7" w:rsidP="00443B04">
            <w:pPr>
              <w:pStyle w:val="TAC"/>
            </w:pPr>
            <w:r w:rsidRPr="0088193B">
              <w:t>6200</w:t>
            </w:r>
          </w:p>
        </w:tc>
        <w:tc>
          <w:tcPr>
            <w:tcW w:w="0" w:type="auto"/>
            <w:vAlign w:val="center"/>
          </w:tcPr>
          <w:p w14:paraId="76D3CEA3" w14:textId="77777777" w:rsidR="007563D7" w:rsidRPr="0088193B" w:rsidRDefault="007563D7" w:rsidP="00443B04">
            <w:pPr>
              <w:pStyle w:val="TAC"/>
            </w:pPr>
            <w:r w:rsidRPr="0088193B">
              <w:t>6200</w:t>
            </w:r>
          </w:p>
        </w:tc>
        <w:tc>
          <w:tcPr>
            <w:tcW w:w="0" w:type="auto"/>
            <w:vAlign w:val="center"/>
          </w:tcPr>
          <w:p w14:paraId="36AB3781" w14:textId="77777777" w:rsidR="007563D7" w:rsidRPr="0088193B" w:rsidRDefault="007563D7" w:rsidP="00443B04">
            <w:pPr>
              <w:pStyle w:val="TAC"/>
            </w:pPr>
            <w:r w:rsidRPr="0088193B">
              <w:t>6456</w:t>
            </w:r>
          </w:p>
        </w:tc>
        <w:tc>
          <w:tcPr>
            <w:tcW w:w="0" w:type="auto"/>
            <w:vAlign w:val="center"/>
          </w:tcPr>
          <w:p w14:paraId="617D261B" w14:textId="77777777" w:rsidR="007563D7" w:rsidRPr="0088193B" w:rsidRDefault="007563D7" w:rsidP="00443B04">
            <w:pPr>
              <w:pStyle w:val="TAC"/>
            </w:pPr>
            <w:r w:rsidRPr="0088193B">
              <w:t>6456</w:t>
            </w:r>
          </w:p>
        </w:tc>
        <w:tc>
          <w:tcPr>
            <w:tcW w:w="0" w:type="auto"/>
            <w:vAlign w:val="center"/>
          </w:tcPr>
          <w:p w14:paraId="192BB646" w14:textId="77777777" w:rsidR="007563D7" w:rsidRPr="0088193B" w:rsidRDefault="007563D7" w:rsidP="00443B04">
            <w:pPr>
              <w:pStyle w:val="TAC"/>
            </w:pPr>
            <w:r w:rsidRPr="0088193B">
              <w:t>6712</w:t>
            </w:r>
          </w:p>
        </w:tc>
        <w:tc>
          <w:tcPr>
            <w:tcW w:w="0" w:type="auto"/>
            <w:vAlign w:val="center"/>
          </w:tcPr>
          <w:p w14:paraId="3CFC5473" w14:textId="77777777" w:rsidR="007563D7" w:rsidRPr="0088193B" w:rsidRDefault="007563D7" w:rsidP="00443B04">
            <w:pPr>
              <w:pStyle w:val="TAC"/>
            </w:pPr>
            <w:r w:rsidRPr="0088193B">
              <w:t>6968</w:t>
            </w:r>
          </w:p>
        </w:tc>
        <w:tc>
          <w:tcPr>
            <w:tcW w:w="0" w:type="auto"/>
            <w:vAlign w:val="center"/>
          </w:tcPr>
          <w:p w14:paraId="3740A262" w14:textId="77777777" w:rsidR="007563D7" w:rsidRPr="0088193B" w:rsidRDefault="007563D7" w:rsidP="00443B04">
            <w:pPr>
              <w:pStyle w:val="TAC"/>
            </w:pPr>
            <w:r w:rsidRPr="0088193B">
              <w:t>6968</w:t>
            </w:r>
          </w:p>
        </w:tc>
      </w:tr>
      <w:tr w:rsidR="007563D7" w:rsidRPr="0088193B" w14:paraId="24EDB8E1" w14:textId="77777777" w:rsidTr="007563D7">
        <w:trPr>
          <w:cantSplit/>
          <w:jc w:val="center"/>
        </w:trPr>
        <w:tc>
          <w:tcPr>
            <w:tcW w:w="616" w:type="dxa"/>
            <w:tcBorders>
              <w:right w:val="double" w:sz="4" w:space="0" w:color="auto"/>
            </w:tcBorders>
            <w:shd w:val="clear" w:color="auto" w:fill="auto"/>
            <w:vAlign w:val="center"/>
          </w:tcPr>
          <w:p w14:paraId="02073524" w14:textId="77777777" w:rsidR="007563D7" w:rsidRPr="0088193B" w:rsidRDefault="007563D7" w:rsidP="00443B04">
            <w:pPr>
              <w:pStyle w:val="TAC"/>
            </w:pPr>
            <w:r w:rsidRPr="0088193B">
              <w:t>9</w:t>
            </w:r>
          </w:p>
        </w:tc>
        <w:tc>
          <w:tcPr>
            <w:tcW w:w="0" w:type="auto"/>
            <w:tcBorders>
              <w:left w:val="double" w:sz="4" w:space="0" w:color="auto"/>
            </w:tcBorders>
            <w:vAlign w:val="center"/>
          </w:tcPr>
          <w:p w14:paraId="698E5368" w14:textId="77777777" w:rsidR="007563D7" w:rsidRPr="0088193B" w:rsidRDefault="007563D7" w:rsidP="00443B04">
            <w:pPr>
              <w:pStyle w:val="TAC"/>
            </w:pPr>
            <w:r w:rsidRPr="0088193B">
              <w:t>6456</w:t>
            </w:r>
          </w:p>
        </w:tc>
        <w:tc>
          <w:tcPr>
            <w:tcW w:w="0" w:type="auto"/>
            <w:vAlign w:val="center"/>
          </w:tcPr>
          <w:p w14:paraId="1422B8DE" w14:textId="77777777" w:rsidR="007563D7" w:rsidRPr="0088193B" w:rsidRDefault="007563D7" w:rsidP="00443B04">
            <w:pPr>
              <w:pStyle w:val="TAC"/>
            </w:pPr>
            <w:r w:rsidRPr="0088193B">
              <w:t>6712</w:t>
            </w:r>
          </w:p>
        </w:tc>
        <w:tc>
          <w:tcPr>
            <w:tcW w:w="0" w:type="auto"/>
            <w:vAlign w:val="center"/>
          </w:tcPr>
          <w:p w14:paraId="131ADF56" w14:textId="77777777" w:rsidR="007563D7" w:rsidRPr="0088193B" w:rsidRDefault="007563D7" w:rsidP="00443B04">
            <w:pPr>
              <w:pStyle w:val="TAC"/>
            </w:pPr>
            <w:r w:rsidRPr="0088193B">
              <w:t>6712</w:t>
            </w:r>
          </w:p>
        </w:tc>
        <w:tc>
          <w:tcPr>
            <w:tcW w:w="0" w:type="auto"/>
            <w:vAlign w:val="center"/>
          </w:tcPr>
          <w:p w14:paraId="08F6B30C" w14:textId="77777777" w:rsidR="007563D7" w:rsidRPr="0088193B" w:rsidRDefault="007563D7" w:rsidP="00443B04">
            <w:pPr>
              <w:pStyle w:val="TAC"/>
            </w:pPr>
            <w:r w:rsidRPr="0088193B">
              <w:t>6968</w:t>
            </w:r>
          </w:p>
        </w:tc>
        <w:tc>
          <w:tcPr>
            <w:tcW w:w="0" w:type="auto"/>
            <w:vAlign w:val="center"/>
          </w:tcPr>
          <w:p w14:paraId="7B3F8DCD" w14:textId="77777777" w:rsidR="007563D7" w:rsidRPr="0088193B" w:rsidRDefault="007563D7" w:rsidP="00443B04">
            <w:pPr>
              <w:pStyle w:val="TAC"/>
            </w:pPr>
            <w:r w:rsidRPr="0088193B">
              <w:t>6968</w:t>
            </w:r>
          </w:p>
        </w:tc>
        <w:tc>
          <w:tcPr>
            <w:tcW w:w="0" w:type="auto"/>
            <w:vAlign w:val="center"/>
          </w:tcPr>
          <w:p w14:paraId="502FE563" w14:textId="77777777" w:rsidR="007563D7" w:rsidRPr="0088193B" w:rsidRDefault="007563D7" w:rsidP="00443B04">
            <w:pPr>
              <w:pStyle w:val="TAC"/>
            </w:pPr>
            <w:r w:rsidRPr="0088193B">
              <w:t>7224</w:t>
            </w:r>
          </w:p>
        </w:tc>
        <w:tc>
          <w:tcPr>
            <w:tcW w:w="0" w:type="auto"/>
            <w:vAlign w:val="center"/>
          </w:tcPr>
          <w:p w14:paraId="587FE0CD" w14:textId="77777777" w:rsidR="007563D7" w:rsidRPr="0088193B" w:rsidRDefault="007563D7" w:rsidP="00443B04">
            <w:pPr>
              <w:pStyle w:val="TAC"/>
            </w:pPr>
            <w:r w:rsidRPr="0088193B">
              <w:t>7480</w:t>
            </w:r>
          </w:p>
        </w:tc>
        <w:tc>
          <w:tcPr>
            <w:tcW w:w="0" w:type="auto"/>
            <w:vAlign w:val="center"/>
          </w:tcPr>
          <w:p w14:paraId="3CE01082" w14:textId="77777777" w:rsidR="007563D7" w:rsidRPr="0088193B" w:rsidRDefault="007563D7" w:rsidP="00443B04">
            <w:pPr>
              <w:pStyle w:val="TAC"/>
            </w:pPr>
            <w:r w:rsidRPr="0088193B">
              <w:t>7480</w:t>
            </w:r>
          </w:p>
        </w:tc>
        <w:tc>
          <w:tcPr>
            <w:tcW w:w="0" w:type="auto"/>
            <w:vAlign w:val="center"/>
          </w:tcPr>
          <w:p w14:paraId="7AE6249D" w14:textId="77777777" w:rsidR="007563D7" w:rsidRPr="0088193B" w:rsidRDefault="007563D7" w:rsidP="00443B04">
            <w:pPr>
              <w:pStyle w:val="TAC"/>
            </w:pPr>
            <w:r w:rsidRPr="0088193B">
              <w:t>7736</w:t>
            </w:r>
          </w:p>
        </w:tc>
        <w:tc>
          <w:tcPr>
            <w:tcW w:w="0" w:type="auto"/>
            <w:vAlign w:val="center"/>
          </w:tcPr>
          <w:p w14:paraId="6A178F9F" w14:textId="77777777" w:rsidR="007563D7" w:rsidRPr="0088193B" w:rsidRDefault="007563D7" w:rsidP="00443B04">
            <w:pPr>
              <w:pStyle w:val="TAC"/>
            </w:pPr>
            <w:r w:rsidRPr="0088193B">
              <w:t>7992</w:t>
            </w:r>
          </w:p>
        </w:tc>
      </w:tr>
      <w:tr w:rsidR="007563D7" w:rsidRPr="0088193B" w14:paraId="03356AAD" w14:textId="77777777" w:rsidTr="007563D7">
        <w:trPr>
          <w:cantSplit/>
          <w:jc w:val="center"/>
        </w:trPr>
        <w:tc>
          <w:tcPr>
            <w:tcW w:w="616" w:type="dxa"/>
            <w:tcBorders>
              <w:right w:val="double" w:sz="4" w:space="0" w:color="auto"/>
            </w:tcBorders>
            <w:shd w:val="clear" w:color="auto" w:fill="auto"/>
            <w:vAlign w:val="center"/>
          </w:tcPr>
          <w:p w14:paraId="4EDA5BB7"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29FD5C5D" w14:textId="77777777" w:rsidR="007563D7" w:rsidRPr="0088193B" w:rsidRDefault="007563D7" w:rsidP="00443B04">
            <w:pPr>
              <w:pStyle w:val="TAC"/>
            </w:pPr>
            <w:r w:rsidRPr="0088193B">
              <w:t>7224</w:t>
            </w:r>
          </w:p>
        </w:tc>
        <w:tc>
          <w:tcPr>
            <w:tcW w:w="0" w:type="auto"/>
            <w:vAlign w:val="center"/>
          </w:tcPr>
          <w:p w14:paraId="77CD304D" w14:textId="77777777" w:rsidR="007563D7" w:rsidRPr="0088193B" w:rsidRDefault="007563D7" w:rsidP="00443B04">
            <w:pPr>
              <w:pStyle w:val="TAC"/>
            </w:pPr>
            <w:r w:rsidRPr="0088193B">
              <w:t>7480</w:t>
            </w:r>
          </w:p>
        </w:tc>
        <w:tc>
          <w:tcPr>
            <w:tcW w:w="0" w:type="auto"/>
            <w:vAlign w:val="center"/>
          </w:tcPr>
          <w:p w14:paraId="15C2F5FB" w14:textId="77777777" w:rsidR="007563D7" w:rsidRPr="0088193B" w:rsidRDefault="007563D7" w:rsidP="00443B04">
            <w:pPr>
              <w:pStyle w:val="TAC"/>
            </w:pPr>
            <w:r w:rsidRPr="0088193B">
              <w:t>7480</w:t>
            </w:r>
          </w:p>
        </w:tc>
        <w:tc>
          <w:tcPr>
            <w:tcW w:w="0" w:type="auto"/>
            <w:vAlign w:val="center"/>
          </w:tcPr>
          <w:p w14:paraId="73636955" w14:textId="77777777" w:rsidR="007563D7" w:rsidRPr="0088193B" w:rsidRDefault="007563D7" w:rsidP="00443B04">
            <w:pPr>
              <w:pStyle w:val="TAC"/>
            </w:pPr>
            <w:r w:rsidRPr="0088193B">
              <w:t>7736</w:t>
            </w:r>
          </w:p>
        </w:tc>
        <w:tc>
          <w:tcPr>
            <w:tcW w:w="0" w:type="auto"/>
            <w:vAlign w:val="center"/>
          </w:tcPr>
          <w:p w14:paraId="47CCE933" w14:textId="77777777" w:rsidR="007563D7" w:rsidRPr="0088193B" w:rsidRDefault="007563D7" w:rsidP="00443B04">
            <w:pPr>
              <w:pStyle w:val="TAC"/>
            </w:pPr>
            <w:r w:rsidRPr="0088193B">
              <w:t>7992</w:t>
            </w:r>
          </w:p>
        </w:tc>
        <w:tc>
          <w:tcPr>
            <w:tcW w:w="0" w:type="auto"/>
            <w:vAlign w:val="center"/>
          </w:tcPr>
          <w:p w14:paraId="1B1B252B" w14:textId="77777777" w:rsidR="007563D7" w:rsidRPr="0088193B" w:rsidRDefault="007563D7" w:rsidP="00443B04">
            <w:pPr>
              <w:pStyle w:val="TAC"/>
            </w:pPr>
            <w:r w:rsidRPr="0088193B">
              <w:t>7992</w:t>
            </w:r>
          </w:p>
        </w:tc>
        <w:tc>
          <w:tcPr>
            <w:tcW w:w="0" w:type="auto"/>
            <w:vAlign w:val="center"/>
          </w:tcPr>
          <w:p w14:paraId="7B6D9BB7" w14:textId="77777777" w:rsidR="007563D7" w:rsidRPr="0088193B" w:rsidRDefault="007563D7" w:rsidP="00443B04">
            <w:pPr>
              <w:pStyle w:val="TAC"/>
            </w:pPr>
            <w:r w:rsidRPr="0088193B">
              <w:t>8248</w:t>
            </w:r>
          </w:p>
        </w:tc>
        <w:tc>
          <w:tcPr>
            <w:tcW w:w="0" w:type="auto"/>
            <w:vAlign w:val="center"/>
          </w:tcPr>
          <w:p w14:paraId="36FBA50E" w14:textId="77777777" w:rsidR="007563D7" w:rsidRPr="0088193B" w:rsidRDefault="007563D7" w:rsidP="00443B04">
            <w:pPr>
              <w:pStyle w:val="TAC"/>
            </w:pPr>
            <w:r w:rsidRPr="0088193B">
              <w:t>8504</w:t>
            </w:r>
          </w:p>
        </w:tc>
        <w:tc>
          <w:tcPr>
            <w:tcW w:w="0" w:type="auto"/>
            <w:vAlign w:val="center"/>
          </w:tcPr>
          <w:p w14:paraId="6EF7E160" w14:textId="77777777" w:rsidR="007563D7" w:rsidRPr="0088193B" w:rsidRDefault="007563D7" w:rsidP="00443B04">
            <w:pPr>
              <w:pStyle w:val="TAC"/>
            </w:pPr>
            <w:r w:rsidRPr="0088193B">
              <w:t>8504</w:t>
            </w:r>
          </w:p>
        </w:tc>
        <w:tc>
          <w:tcPr>
            <w:tcW w:w="0" w:type="auto"/>
            <w:vAlign w:val="center"/>
          </w:tcPr>
          <w:p w14:paraId="368E112B" w14:textId="77777777" w:rsidR="007563D7" w:rsidRPr="0088193B" w:rsidRDefault="007563D7" w:rsidP="00443B04">
            <w:pPr>
              <w:pStyle w:val="TAC"/>
            </w:pPr>
            <w:r w:rsidRPr="0088193B">
              <w:t>8760</w:t>
            </w:r>
          </w:p>
        </w:tc>
      </w:tr>
      <w:tr w:rsidR="007563D7" w:rsidRPr="0088193B" w14:paraId="0DBE1EA1" w14:textId="77777777" w:rsidTr="007563D7">
        <w:trPr>
          <w:cantSplit/>
          <w:jc w:val="center"/>
        </w:trPr>
        <w:tc>
          <w:tcPr>
            <w:tcW w:w="616" w:type="dxa"/>
            <w:tcBorders>
              <w:right w:val="double" w:sz="4" w:space="0" w:color="auto"/>
            </w:tcBorders>
            <w:shd w:val="clear" w:color="auto" w:fill="auto"/>
            <w:vAlign w:val="center"/>
          </w:tcPr>
          <w:p w14:paraId="334A3056"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402D23A5" w14:textId="77777777" w:rsidR="007563D7" w:rsidRPr="0088193B" w:rsidRDefault="007563D7" w:rsidP="00443B04">
            <w:pPr>
              <w:pStyle w:val="TAC"/>
            </w:pPr>
            <w:r w:rsidRPr="0088193B">
              <w:t>8248</w:t>
            </w:r>
          </w:p>
        </w:tc>
        <w:tc>
          <w:tcPr>
            <w:tcW w:w="0" w:type="auto"/>
            <w:vAlign w:val="center"/>
          </w:tcPr>
          <w:p w14:paraId="1EBD379A" w14:textId="77777777" w:rsidR="007563D7" w:rsidRPr="0088193B" w:rsidRDefault="007563D7" w:rsidP="00443B04">
            <w:pPr>
              <w:pStyle w:val="TAC"/>
            </w:pPr>
            <w:r w:rsidRPr="0088193B">
              <w:t>8504</w:t>
            </w:r>
          </w:p>
        </w:tc>
        <w:tc>
          <w:tcPr>
            <w:tcW w:w="0" w:type="auto"/>
            <w:vAlign w:val="center"/>
          </w:tcPr>
          <w:p w14:paraId="5C0ACD6F" w14:textId="77777777" w:rsidR="007563D7" w:rsidRPr="0088193B" w:rsidRDefault="007563D7" w:rsidP="00443B04">
            <w:pPr>
              <w:pStyle w:val="TAC"/>
            </w:pPr>
            <w:r w:rsidRPr="0088193B">
              <w:t>8760</w:t>
            </w:r>
          </w:p>
        </w:tc>
        <w:tc>
          <w:tcPr>
            <w:tcW w:w="0" w:type="auto"/>
            <w:vAlign w:val="center"/>
          </w:tcPr>
          <w:p w14:paraId="257807E6" w14:textId="77777777" w:rsidR="007563D7" w:rsidRPr="0088193B" w:rsidRDefault="007563D7" w:rsidP="00443B04">
            <w:pPr>
              <w:pStyle w:val="TAC"/>
            </w:pPr>
            <w:r w:rsidRPr="0088193B">
              <w:t>8760</w:t>
            </w:r>
          </w:p>
        </w:tc>
        <w:tc>
          <w:tcPr>
            <w:tcW w:w="0" w:type="auto"/>
            <w:vAlign w:val="center"/>
          </w:tcPr>
          <w:p w14:paraId="08D3BD9A" w14:textId="77777777" w:rsidR="007563D7" w:rsidRPr="0088193B" w:rsidRDefault="007563D7" w:rsidP="00443B04">
            <w:pPr>
              <w:pStyle w:val="TAC"/>
            </w:pPr>
            <w:r w:rsidRPr="0088193B">
              <w:t>9144</w:t>
            </w:r>
          </w:p>
        </w:tc>
        <w:tc>
          <w:tcPr>
            <w:tcW w:w="0" w:type="auto"/>
            <w:vAlign w:val="center"/>
          </w:tcPr>
          <w:p w14:paraId="3E1D7584" w14:textId="77777777" w:rsidR="007563D7" w:rsidRPr="0088193B" w:rsidRDefault="007563D7" w:rsidP="00443B04">
            <w:pPr>
              <w:pStyle w:val="TAC"/>
            </w:pPr>
            <w:r w:rsidRPr="0088193B">
              <w:t>9144</w:t>
            </w:r>
          </w:p>
        </w:tc>
        <w:tc>
          <w:tcPr>
            <w:tcW w:w="0" w:type="auto"/>
            <w:vAlign w:val="center"/>
          </w:tcPr>
          <w:p w14:paraId="0B32281E" w14:textId="77777777" w:rsidR="007563D7" w:rsidRPr="0088193B" w:rsidRDefault="007563D7" w:rsidP="00443B04">
            <w:pPr>
              <w:pStyle w:val="TAC"/>
            </w:pPr>
            <w:r w:rsidRPr="0088193B">
              <w:t>9528</w:t>
            </w:r>
          </w:p>
        </w:tc>
        <w:tc>
          <w:tcPr>
            <w:tcW w:w="0" w:type="auto"/>
            <w:vAlign w:val="center"/>
          </w:tcPr>
          <w:p w14:paraId="1E39AE3D" w14:textId="77777777" w:rsidR="007563D7" w:rsidRPr="0088193B" w:rsidRDefault="007563D7" w:rsidP="00443B04">
            <w:pPr>
              <w:pStyle w:val="TAC"/>
            </w:pPr>
            <w:r w:rsidRPr="0088193B">
              <w:t>9528</w:t>
            </w:r>
          </w:p>
        </w:tc>
        <w:tc>
          <w:tcPr>
            <w:tcW w:w="0" w:type="auto"/>
            <w:vAlign w:val="center"/>
          </w:tcPr>
          <w:p w14:paraId="25DE1B80" w14:textId="77777777" w:rsidR="007563D7" w:rsidRPr="0088193B" w:rsidRDefault="007563D7" w:rsidP="00443B04">
            <w:pPr>
              <w:pStyle w:val="TAC"/>
            </w:pPr>
            <w:r w:rsidRPr="0088193B">
              <w:t>9912</w:t>
            </w:r>
          </w:p>
        </w:tc>
        <w:tc>
          <w:tcPr>
            <w:tcW w:w="0" w:type="auto"/>
            <w:vAlign w:val="center"/>
          </w:tcPr>
          <w:p w14:paraId="54D1BFF6" w14:textId="77777777" w:rsidR="007563D7" w:rsidRPr="0088193B" w:rsidRDefault="007563D7" w:rsidP="00443B04">
            <w:pPr>
              <w:pStyle w:val="TAC"/>
            </w:pPr>
            <w:r w:rsidRPr="0088193B">
              <w:t>9912</w:t>
            </w:r>
          </w:p>
        </w:tc>
      </w:tr>
      <w:tr w:rsidR="007563D7" w:rsidRPr="0088193B" w14:paraId="7CAD5F5D" w14:textId="77777777" w:rsidTr="007563D7">
        <w:trPr>
          <w:cantSplit/>
          <w:jc w:val="center"/>
        </w:trPr>
        <w:tc>
          <w:tcPr>
            <w:tcW w:w="616" w:type="dxa"/>
            <w:tcBorders>
              <w:right w:val="double" w:sz="4" w:space="0" w:color="auto"/>
            </w:tcBorders>
            <w:shd w:val="clear" w:color="auto" w:fill="auto"/>
            <w:vAlign w:val="center"/>
          </w:tcPr>
          <w:p w14:paraId="51A9CD4B"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7A35A908" w14:textId="77777777" w:rsidR="007563D7" w:rsidRPr="0088193B" w:rsidRDefault="007563D7" w:rsidP="00443B04">
            <w:pPr>
              <w:pStyle w:val="TAC"/>
            </w:pPr>
            <w:r w:rsidRPr="0088193B">
              <w:t>9528</w:t>
            </w:r>
          </w:p>
        </w:tc>
        <w:tc>
          <w:tcPr>
            <w:tcW w:w="0" w:type="auto"/>
            <w:vAlign w:val="center"/>
          </w:tcPr>
          <w:p w14:paraId="77A2A298" w14:textId="77777777" w:rsidR="007563D7" w:rsidRPr="0088193B" w:rsidRDefault="007563D7" w:rsidP="00443B04">
            <w:pPr>
              <w:pStyle w:val="TAC"/>
            </w:pPr>
            <w:r w:rsidRPr="0088193B">
              <w:t>9528</w:t>
            </w:r>
          </w:p>
        </w:tc>
        <w:tc>
          <w:tcPr>
            <w:tcW w:w="0" w:type="auto"/>
            <w:vAlign w:val="center"/>
          </w:tcPr>
          <w:p w14:paraId="3544A9D0" w14:textId="77777777" w:rsidR="007563D7" w:rsidRPr="0088193B" w:rsidRDefault="007563D7" w:rsidP="00443B04">
            <w:pPr>
              <w:pStyle w:val="TAC"/>
            </w:pPr>
            <w:r w:rsidRPr="0088193B">
              <w:t>9912</w:t>
            </w:r>
          </w:p>
        </w:tc>
        <w:tc>
          <w:tcPr>
            <w:tcW w:w="0" w:type="auto"/>
            <w:vAlign w:val="center"/>
          </w:tcPr>
          <w:p w14:paraId="26336F80" w14:textId="77777777" w:rsidR="007563D7" w:rsidRPr="0088193B" w:rsidRDefault="007563D7" w:rsidP="00443B04">
            <w:pPr>
              <w:pStyle w:val="TAC"/>
            </w:pPr>
            <w:r w:rsidRPr="0088193B">
              <w:t>9912</w:t>
            </w:r>
          </w:p>
        </w:tc>
        <w:tc>
          <w:tcPr>
            <w:tcW w:w="0" w:type="auto"/>
            <w:vAlign w:val="center"/>
          </w:tcPr>
          <w:p w14:paraId="1E493A4C" w14:textId="77777777" w:rsidR="007563D7" w:rsidRPr="0088193B" w:rsidRDefault="007563D7" w:rsidP="00443B04">
            <w:pPr>
              <w:pStyle w:val="TAC"/>
            </w:pPr>
            <w:r w:rsidRPr="0088193B">
              <w:t>10296</w:t>
            </w:r>
          </w:p>
        </w:tc>
        <w:tc>
          <w:tcPr>
            <w:tcW w:w="0" w:type="auto"/>
            <w:vAlign w:val="center"/>
          </w:tcPr>
          <w:p w14:paraId="7A4E434F" w14:textId="77777777" w:rsidR="007563D7" w:rsidRPr="0088193B" w:rsidRDefault="007563D7" w:rsidP="00443B04">
            <w:pPr>
              <w:pStyle w:val="TAC"/>
            </w:pPr>
            <w:r w:rsidRPr="0088193B">
              <w:t>10680</w:t>
            </w:r>
          </w:p>
        </w:tc>
        <w:tc>
          <w:tcPr>
            <w:tcW w:w="0" w:type="auto"/>
            <w:vAlign w:val="center"/>
          </w:tcPr>
          <w:p w14:paraId="27791567" w14:textId="77777777" w:rsidR="007563D7" w:rsidRPr="0088193B" w:rsidRDefault="007563D7" w:rsidP="00443B04">
            <w:pPr>
              <w:pStyle w:val="TAC"/>
            </w:pPr>
            <w:r w:rsidRPr="0088193B">
              <w:t>10680</w:t>
            </w:r>
          </w:p>
        </w:tc>
        <w:tc>
          <w:tcPr>
            <w:tcW w:w="0" w:type="auto"/>
            <w:vAlign w:val="center"/>
          </w:tcPr>
          <w:p w14:paraId="6B36D2E1" w14:textId="77777777" w:rsidR="007563D7" w:rsidRPr="0088193B" w:rsidRDefault="007563D7" w:rsidP="00443B04">
            <w:pPr>
              <w:pStyle w:val="TAC"/>
            </w:pPr>
            <w:r w:rsidRPr="0088193B">
              <w:t>11064</w:t>
            </w:r>
          </w:p>
        </w:tc>
        <w:tc>
          <w:tcPr>
            <w:tcW w:w="0" w:type="auto"/>
            <w:vAlign w:val="center"/>
          </w:tcPr>
          <w:p w14:paraId="3144E000" w14:textId="77777777" w:rsidR="007563D7" w:rsidRPr="0088193B" w:rsidRDefault="007563D7" w:rsidP="00443B04">
            <w:pPr>
              <w:pStyle w:val="TAC"/>
            </w:pPr>
            <w:r w:rsidRPr="0088193B">
              <w:t>11064</w:t>
            </w:r>
          </w:p>
        </w:tc>
        <w:tc>
          <w:tcPr>
            <w:tcW w:w="0" w:type="auto"/>
            <w:vAlign w:val="center"/>
          </w:tcPr>
          <w:p w14:paraId="3A5226F5" w14:textId="77777777" w:rsidR="007563D7" w:rsidRPr="0088193B" w:rsidRDefault="007563D7" w:rsidP="00443B04">
            <w:pPr>
              <w:pStyle w:val="TAC"/>
            </w:pPr>
            <w:r w:rsidRPr="0088193B">
              <w:t>11448</w:t>
            </w:r>
          </w:p>
        </w:tc>
      </w:tr>
      <w:tr w:rsidR="007563D7" w:rsidRPr="0088193B" w14:paraId="497140A6" w14:textId="77777777" w:rsidTr="007563D7">
        <w:trPr>
          <w:cantSplit/>
          <w:jc w:val="center"/>
        </w:trPr>
        <w:tc>
          <w:tcPr>
            <w:tcW w:w="616" w:type="dxa"/>
            <w:tcBorders>
              <w:right w:val="double" w:sz="4" w:space="0" w:color="auto"/>
            </w:tcBorders>
            <w:shd w:val="clear" w:color="auto" w:fill="auto"/>
            <w:vAlign w:val="center"/>
          </w:tcPr>
          <w:p w14:paraId="2230753D"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380E61C7" w14:textId="77777777" w:rsidR="007563D7" w:rsidRPr="0088193B" w:rsidRDefault="007563D7" w:rsidP="00443B04">
            <w:pPr>
              <w:pStyle w:val="TAC"/>
            </w:pPr>
            <w:r w:rsidRPr="0088193B">
              <w:t>10680</w:t>
            </w:r>
          </w:p>
        </w:tc>
        <w:tc>
          <w:tcPr>
            <w:tcW w:w="0" w:type="auto"/>
            <w:vAlign w:val="center"/>
          </w:tcPr>
          <w:p w14:paraId="1AC9E71D" w14:textId="77777777" w:rsidR="007563D7" w:rsidRPr="0088193B" w:rsidRDefault="007563D7" w:rsidP="00443B04">
            <w:pPr>
              <w:pStyle w:val="TAC"/>
            </w:pPr>
            <w:r w:rsidRPr="0088193B">
              <w:t>10680</w:t>
            </w:r>
          </w:p>
        </w:tc>
        <w:tc>
          <w:tcPr>
            <w:tcW w:w="0" w:type="auto"/>
            <w:vAlign w:val="center"/>
          </w:tcPr>
          <w:p w14:paraId="4EB3F284" w14:textId="77777777" w:rsidR="007563D7" w:rsidRPr="0088193B" w:rsidRDefault="007563D7" w:rsidP="00443B04">
            <w:pPr>
              <w:pStyle w:val="TAC"/>
            </w:pPr>
            <w:r w:rsidRPr="0088193B">
              <w:t>11064</w:t>
            </w:r>
          </w:p>
        </w:tc>
        <w:tc>
          <w:tcPr>
            <w:tcW w:w="0" w:type="auto"/>
            <w:vAlign w:val="center"/>
          </w:tcPr>
          <w:p w14:paraId="686B8785" w14:textId="77777777" w:rsidR="007563D7" w:rsidRPr="0088193B" w:rsidRDefault="007563D7" w:rsidP="00443B04">
            <w:pPr>
              <w:pStyle w:val="TAC"/>
            </w:pPr>
            <w:r w:rsidRPr="0088193B">
              <w:t>11448</w:t>
            </w:r>
          </w:p>
        </w:tc>
        <w:tc>
          <w:tcPr>
            <w:tcW w:w="0" w:type="auto"/>
            <w:vAlign w:val="center"/>
          </w:tcPr>
          <w:p w14:paraId="003AE3CB" w14:textId="77777777" w:rsidR="007563D7" w:rsidRPr="0088193B" w:rsidRDefault="007563D7" w:rsidP="00443B04">
            <w:pPr>
              <w:pStyle w:val="TAC"/>
            </w:pPr>
            <w:r w:rsidRPr="0088193B">
              <w:t>11448</w:t>
            </w:r>
          </w:p>
        </w:tc>
        <w:tc>
          <w:tcPr>
            <w:tcW w:w="0" w:type="auto"/>
            <w:vAlign w:val="center"/>
          </w:tcPr>
          <w:p w14:paraId="6E419A7E" w14:textId="77777777" w:rsidR="007563D7" w:rsidRPr="0088193B" w:rsidRDefault="007563D7" w:rsidP="00443B04">
            <w:pPr>
              <w:pStyle w:val="TAC"/>
            </w:pPr>
            <w:r w:rsidRPr="0088193B">
              <w:t>11832</w:t>
            </w:r>
          </w:p>
        </w:tc>
        <w:tc>
          <w:tcPr>
            <w:tcW w:w="0" w:type="auto"/>
            <w:vAlign w:val="center"/>
          </w:tcPr>
          <w:p w14:paraId="65D0B302" w14:textId="77777777" w:rsidR="007563D7" w:rsidRPr="0088193B" w:rsidRDefault="007563D7" w:rsidP="00443B04">
            <w:pPr>
              <w:pStyle w:val="TAC"/>
            </w:pPr>
            <w:r w:rsidRPr="0088193B">
              <w:t>12216</w:t>
            </w:r>
          </w:p>
        </w:tc>
        <w:tc>
          <w:tcPr>
            <w:tcW w:w="0" w:type="auto"/>
            <w:vAlign w:val="center"/>
          </w:tcPr>
          <w:p w14:paraId="127036DC" w14:textId="77777777" w:rsidR="007563D7" w:rsidRPr="0088193B" w:rsidRDefault="007563D7" w:rsidP="00443B04">
            <w:pPr>
              <w:pStyle w:val="TAC"/>
            </w:pPr>
            <w:r w:rsidRPr="0088193B">
              <w:t>12216</w:t>
            </w:r>
          </w:p>
        </w:tc>
        <w:tc>
          <w:tcPr>
            <w:tcW w:w="0" w:type="auto"/>
            <w:vAlign w:val="center"/>
          </w:tcPr>
          <w:p w14:paraId="75F5554F" w14:textId="77777777" w:rsidR="007563D7" w:rsidRPr="0088193B" w:rsidRDefault="007563D7" w:rsidP="00443B04">
            <w:pPr>
              <w:pStyle w:val="TAC"/>
            </w:pPr>
            <w:r w:rsidRPr="0088193B">
              <w:t>12576</w:t>
            </w:r>
          </w:p>
        </w:tc>
        <w:tc>
          <w:tcPr>
            <w:tcW w:w="0" w:type="auto"/>
            <w:vAlign w:val="center"/>
          </w:tcPr>
          <w:p w14:paraId="5FD6AB29" w14:textId="77777777" w:rsidR="007563D7" w:rsidRPr="0088193B" w:rsidRDefault="007563D7" w:rsidP="00443B04">
            <w:pPr>
              <w:pStyle w:val="TAC"/>
            </w:pPr>
            <w:r w:rsidRPr="0088193B">
              <w:t>12960</w:t>
            </w:r>
          </w:p>
        </w:tc>
      </w:tr>
      <w:tr w:rsidR="007563D7" w:rsidRPr="0088193B" w14:paraId="14AA89BE" w14:textId="77777777" w:rsidTr="007563D7">
        <w:trPr>
          <w:cantSplit/>
          <w:jc w:val="center"/>
        </w:trPr>
        <w:tc>
          <w:tcPr>
            <w:tcW w:w="616" w:type="dxa"/>
            <w:tcBorders>
              <w:right w:val="double" w:sz="4" w:space="0" w:color="auto"/>
            </w:tcBorders>
            <w:shd w:val="clear" w:color="auto" w:fill="auto"/>
            <w:vAlign w:val="center"/>
          </w:tcPr>
          <w:p w14:paraId="18CA0AB5"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1A097289" w14:textId="77777777" w:rsidR="007563D7" w:rsidRPr="0088193B" w:rsidRDefault="007563D7" w:rsidP="00443B04">
            <w:pPr>
              <w:pStyle w:val="TAC"/>
            </w:pPr>
            <w:r w:rsidRPr="0088193B">
              <w:t>11832</w:t>
            </w:r>
          </w:p>
        </w:tc>
        <w:tc>
          <w:tcPr>
            <w:tcW w:w="0" w:type="auto"/>
            <w:vAlign w:val="center"/>
          </w:tcPr>
          <w:p w14:paraId="777BAEC2" w14:textId="77777777" w:rsidR="007563D7" w:rsidRPr="0088193B" w:rsidRDefault="007563D7" w:rsidP="00443B04">
            <w:pPr>
              <w:pStyle w:val="TAC"/>
            </w:pPr>
            <w:r w:rsidRPr="0088193B">
              <w:t>12216</w:t>
            </w:r>
          </w:p>
        </w:tc>
        <w:tc>
          <w:tcPr>
            <w:tcW w:w="0" w:type="auto"/>
            <w:vAlign w:val="center"/>
          </w:tcPr>
          <w:p w14:paraId="5EEC4322" w14:textId="77777777" w:rsidR="007563D7" w:rsidRPr="0088193B" w:rsidRDefault="007563D7" w:rsidP="00443B04">
            <w:pPr>
              <w:pStyle w:val="TAC"/>
            </w:pPr>
            <w:r w:rsidRPr="0088193B">
              <w:t>12216</w:t>
            </w:r>
          </w:p>
        </w:tc>
        <w:tc>
          <w:tcPr>
            <w:tcW w:w="0" w:type="auto"/>
            <w:vAlign w:val="center"/>
          </w:tcPr>
          <w:p w14:paraId="28D85688" w14:textId="77777777" w:rsidR="007563D7" w:rsidRPr="0088193B" w:rsidRDefault="007563D7" w:rsidP="00443B04">
            <w:pPr>
              <w:pStyle w:val="TAC"/>
            </w:pPr>
            <w:r w:rsidRPr="0088193B">
              <w:t>12576</w:t>
            </w:r>
          </w:p>
        </w:tc>
        <w:tc>
          <w:tcPr>
            <w:tcW w:w="0" w:type="auto"/>
            <w:vAlign w:val="center"/>
          </w:tcPr>
          <w:p w14:paraId="0E7C5775" w14:textId="77777777" w:rsidR="007563D7" w:rsidRPr="0088193B" w:rsidRDefault="007563D7" w:rsidP="00443B04">
            <w:pPr>
              <w:pStyle w:val="TAC"/>
            </w:pPr>
            <w:r w:rsidRPr="0088193B">
              <w:t>12960</w:t>
            </w:r>
          </w:p>
        </w:tc>
        <w:tc>
          <w:tcPr>
            <w:tcW w:w="0" w:type="auto"/>
            <w:vAlign w:val="center"/>
          </w:tcPr>
          <w:p w14:paraId="5333D1E2" w14:textId="77777777" w:rsidR="007563D7" w:rsidRPr="0088193B" w:rsidRDefault="007563D7" w:rsidP="00443B04">
            <w:pPr>
              <w:pStyle w:val="TAC"/>
            </w:pPr>
            <w:r w:rsidRPr="0088193B">
              <w:t>12960</w:t>
            </w:r>
          </w:p>
        </w:tc>
        <w:tc>
          <w:tcPr>
            <w:tcW w:w="0" w:type="auto"/>
            <w:vAlign w:val="center"/>
          </w:tcPr>
          <w:p w14:paraId="0607B5A7" w14:textId="77777777" w:rsidR="007563D7" w:rsidRPr="0088193B" w:rsidRDefault="007563D7" w:rsidP="00443B04">
            <w:pPr>
              <w:pStyle w:val="TAC"/>
            </w:pPr>
            <w:r w:rsidRPr="0088193B">
              <w:t>13536</w:t>
            </w:r>
          </w:p>
        </w:tc>
        <w:tc>
          <w:tcPr>
            <w:tcW w:w="0" w:type="auto"/>
            <w:vAlign w:val="center"/>
          </w:tcPr>
          <w:p w14:paraId="70D08661" w14:textId="77777777" w:rsidR="007563D7" w:rsidRPr="0088193B" w:rsidRDefault="007563D7" w:rsidP="00443B04">
            <w:pPr>
              <w:pStyle w:val="TAC"/>
            </w:pPr>
            <w:r w:rsidRPr="0088193B">
              <w:t>13536</w:t>
            </w:r>
          </w:p>
        </w:tc>
        <w:tc>
          <w:tcPr>
            <w:tcW w:w="0" w:type="auto"/>
            <w:vAlign w:val="center"/>
          </w:tcPr>
          <w:p w14:paraId="0AC038B8" w14:textId="77777777" w:rsidR="007563D7" w:rsidRPr="0088193B" w:rsidRDefault="007563D7" w:rsidP="00443B04">
            <w:pPr>
              <w:pStyle w:val="TAC"/>
            </w:pPr>
            <w:r w:rsidRPr="0088193B">
              <w:t>14112</w:t>
            </w:r>
          </w:p>
        </w:tc>
        <w:tc>
          <w:tcPr>
            <w:tcW w:w="0" w:type="auto"/>
            <w:vAlign w:val="center"/>
          </w:tcPr>
          <w:p w14:paraId="0B4C9987" w14:textId="77777777" w:rsidR="007563D7" w:rsidRPr="0088193B" w:rsidRDefault="007563D7" w:rsidP="00443B04">
            <w:pPr>
              <w:pStyle w:val="TAC"/>
            </w:pPr>
            <w:r w:rsidRPr="0088193B">
              <w:t>14112</w:t>
            </w:r>
          </w:p>
        </w:tc>
      </w:tr>
      <w:tr w:rsidR="007563D7" w:rsidRPr="0088193B" w14:paraId="3EDCE4C0" w14:textId="77777777" w:rsidTr="007563D7">
        <w:trPr>
          <w:cantSplit/>
          <w:jc w:val="center"/>
        </w:trPr>
        <w:tc>
          <w:tcPr>
            <w:tcW w:w="616" w:type="dxa"/>
            <w:tcBorders>
              <w:right w:val="double" w:sz="4" w:space="0" w:color="auto"/>
            </w:tcBorders>
            <w:shd w:val="clear" w:color="auto" w:fill="auto"/>
            <w:vAlign w:val="center"/>
          </w:tcPr>
          <w:p w14:paraId="6D72EC40"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6CDE5639" w14:textId="77777777" w:rsidR="007563D7" w:rsidRPr="0088193B" w:rsidRDefault="007563D7" w:rsidP="00443B04">
            <w:pPr>
              <w:pStyle w:val="TAC"/>
            </w:pPr>
            <w:r w:rsidRPr="0088193B">
              <w:t>12576</w:t>
            </w:r>
          </w:p>
        </w:tc>
        <w:tc>
          <w:tcPr>
            <w:tcW w:w="0" w:type="auto"/>
            <w:vAlign w:val="center"/>
          </w:tcPr>
          <w:p w14:paraId="289EB607" w14:textId="77777777" w:rsidR="007563D7" w:rsidRPr="0088193B" w:rsidRDefault="007563D7" w:rsidP="00443B04">
            <w:pPr>
              <w:pStyle w:val="TAC"/>
            </w:pPr>
            <w:r w:rsidRPr="0088193B">
              <w:t>12960</w:t>
            </w:r>
          </w:p>
        </w:tc>
        <w:tc>
          <w:tcPr>
            <w:tcW w:w="0" w:type="auto"/>
            <w:vAlign w:val="center"/>
          </w:tcPr>
          <w:p w14:paraId="6BBA04FB" w14:textId="77777777" w:rsidR="007563D7" w:rsidRPr="0088193B" w:rsidRDefault="007563D7" w:rsidP="00443B04">
            <w:pPr>
              <w:pStyle w:val="TAC"/>
            </w:pPr>
            <w:r w:rsidRPr="0088193B">
              <w:t>12960</w:t>
            </w:r>
          </w:p>
        </w:tc>
        <w:tc>
          <w:tcPr>
            <w:tcW w:w="0" w:type="auto"/>
            <w:vAlign w:val="center"/>
          </w:tcPr>
          <w:p w14:paraId="5A5DF43D" w14:textId="77777777" w:rsidR="007563D7" w:rsidRPr="0088193B" w:rsidRDefault="007563D7" w:rsidP="00443B04">
            <w:pPr>
              <w:pStyle w:val="TAC"/>
            </w:pPr>
            <w:r w:rsidRPr="0088193B">
              <w:t>13536</w:t>
            </w:r>
          </w:p>
        </w:tc>
        <w:tc>
          <w:tcPr>
            <w:tcW w:w="0" w:type="auto"/>
            <w:vAlign w:val="center"/>
          </w:tcPr>
          <w:p w14:paraId="616FA718" w14:textId="77777777" w:rsidR="007563D7" w:rsidRPr="0088193B" w:rsidRDefault="007563D7" w:rsidP="00443B04">
            <w:pPr>
              <w:pStyle w:val="TAC"/>
            </w:pPr>
            <w:r w:rsidRPr="0088193B">
              <w:t>13536</w:t>
            </w:r>
          </w:p>
        </w:tc>
        <w:tc>
          <w:tcPr>
            <w:tcW w:w="0" w:type="auto"/>
            <w:vAlign w:val="center"/>
          </w:tcPr>
          <w:p w14:paraId="136A22E1" w14:textId="77777777" w:rsidR="007563D7" w:rsidRPr="0088193B" w:rsidRDefault="007563D7" w:rsidP="00443B04">
            <w:pPr>
              <w:pStyle w:val="TAC"/>
            </w:pPr>
            <w:r w:rsidRPr="0088193B">
              <w:t>14112</w:t>
            </w:r>
          </w:p>
        </w:tc>
        <w:tc>
          <w:tcPr>
            <w:tcW w:w="0" w:type="auto"/>
            <w:vAlign w:val="center"/>
          </w:tcPr>
          <w:p w14:paraId="69C8DF70" w14:textId="77777777" w:rsidR="007563D7" w:rsidRPr="0088193B" w:rsidRDefault="007563D7" w:rsidP="00443B04">
            <w:pPr>
              <w:pStyle w:val="TAC"/>
            </w:pPr>
            <w:r w:rsidRPr="0088193B">
              <w:t>14688</w:t>
            </w:r>
          </w:p>
        </w:tc>
        <w:tc>
          <w:tcPr>
            <w:tcW w:w="0" w:type="auto"/>
            <w:vAlign w:val="center"/>
          </w:tcPr>
          <w:p w14:paraId="5A30B363" w14:textId="77777777" w:rsidR="007563D7" w:rsidRPr="0088193B" w:rsidRDefault="007563D7" w:rsidP="00443B04">
            <w:pPr>
              <w:pStyle w:val="TAC"/>
            </w:pPr>
            <w:r w:rsidRPr="0088193B">
              <w:t>14688</w:t>
            </w:r>
          </w:p>
        </w:tc>
        <w:tc>
          <w:tcPr>
            <w:tcW w:w="0" w:type="auto"/>
            <w:vAlign w:val="center"/>
          </w:tcPr>
          <w:p w14:paraId="195EC5CB" w14:textId="77777777" w:rsidR="007563D7" w:rsidRPr="0088193B" w:rsidRDefault="007563D7" w:rsidP="00443B04">
            <w:pPr>
              <w:pStyle w:val="TAC"/>
            </w:pPr>
            <w:r w:rsidRPr="0088193B">
              <w:t>15264</w:t>
            </w:r>
          </w:p>
        </w:tc>
        <w:tc>
          <w:tcPr>
            <w:tcW w:w="0" w:type="auto"/>
            <w:vAlign w:val="center"/>
          </w:tcPr>
          <w:p w14:paraId="63D6B4A4" w14:textId="77777777" w:rsidR="007563D7" w:rsidRPr="0088193B" w:rsidRDefault="007563D7" w:rsidP="00443B04">
            <w:pPr>
              <w:pStyle w:val="TAC"/>
            </w:pPr>
            <w:r w:rsidRPr="0088193B">
              <w:t>15264</w:t>
            </w:r>
          </w:p>
        </w:tc>
      </w:tr>
      <w:tr w:rsidR="007563D7" w:rsidRPr="0088193B" w14:paraId="6B37C862" w14:textId="77777777" w:rsidTr="007563D7">
        <w:trPr>
          <w:cantSplit/>
          <w:jc w:val="center"/>
        </w:trPr>
        <w:tc>
          <w:tcPr>
            <w:tcW w:w="616" w:type="dxa"/>
            <w:tcBorders>
              <w:right w:val="double" w:sz="4" w:space="0" w:color="auto"/>
            </w:tcBorders>
            <w:shd w:val="clear" w:color="auto" w:fill="auto"/>
            <w:vAlign w:val="center"/>
          </w:tcPr>
          <w:p w14:paraId="3B40662D"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309CB0AE" w14:textId="77777777" w:rsidR="007563D7" w:rsidRPr="0088193B" w:rsidRDefault="007563D7" w:rsidP="00443B04">
            <w:pPr>
              <w:pStyle w:val="TAC"/>
            </w:pPr>
            <w:r w:rsidRPr="0088193B">
              <w:t>13536</w:t>
            </w:r>
          </w:p>
        </w:tc>
        <w:tc>
          <w:tcPr>
            <w:tcW w:w="0" w:type="auto"/>
            <w:vAlign w:val="center"/>
          </w:tcPr>
          <w:p w14:paraId="0632BF02" w14:textId="77777777" w:rsidR="007563D7" w:rsidRPr="0088193B" w:rsidRDefault="007563D7" w:rsidP="00443B04">
            <w:pPr>
              <w:pStyle w:val="TAC"/>
            </w:pPr>
            <w:r w:rsidRPr="0088193B">
              <w:t>13536</w:t>
            </w:r>
          </w:p>
        </w:tc>
        <w:tc>
          <w:tcPr>
            <w:tcW w:w="0" w:type="auto"/>
            <w:vAlign w:val="center"/>
          </w:tcPr>
          <w:p w14:paraId="63D66141" w14:textId="77777777" w:rsidR="007563D7" w:rsidRPr="0088193B" w:rsidRDefault="007563D7" w:rsidP="00443B04">
            <w:pPr>
              <w:pStyle w:val="TAC"/>
            </w:pPr>
            <w:r w:rsidRPr="0088193B">
              <w:t>14112</w:t>
            </w:r>
          </w:p>
        </w:tc>
        <w:tc>
          <w:tcPr>
            <w:tcW w:w="0" w:type="auto"/>
            <w:vAlign w:val="center"/>
          </w:tcPr>
          <w:p w14:paraId="325DD6ED" w14:textId="77777777" w:rsidR="007563D7" w:rsidRPr="0088193B" w:rsidRDefault="007563D7" w:rsidP="00443B04">
            <w:pPr>
              <w:pStyle w:val="TAC"/>
            </w:pPr>
            <w:r w:rsidRPr="0088193B">
              <w:t>14112</w:t>
            </w:r>
          </w:p>
        </w:tc>
        <w:tc>
          <w:tcPr>
            <w:tcW w:w="0" w:type="auto"/>
            <w:vAlign w:val="center"/>
          </w:tcPr>
          <w:p w14:paraId="550B138B" w14:textId="77777777" w:rsidR="007563D7" w:rsidRPr="0088193B" w:rsidRDefault="007563D7" w:rsidP="00443B04">
            <w:pPr>
              <w:pStyle w:val="TAC"/>
            </w:pPr>
            <w:r w:rsidRPr="0088193B">
              <w:t>14688</w:t>
            </w:r>
          </w:p>
        </w:tc>
        <w:tc>
          <w:tcPr>
            <w:tcW w:w="0" w:type="auto"/>
            <w:vAlign w:val="center"/>
          </w:tcPr>
          <w:p w14:paraId="24F9A659" w14:textId="77777777" w:rsidR="007563D7" w:rsidRPr="0088193B" w:rsidRDefault="007563D7" w:rsidP="00443B04">
            <w:pPr>
              <w:pStyle w:val="TAC"/>
            </w:pPr>
            <w:r w:rsidRPr="0088193B">
              <w:t>14688</w:t>
            </w:r>
          </w:p>
        </w:tc>
        <w:tc>
          <w:tcPr>
            <w:tcW w:w="0" w:type="auto"/>
            <w:vAlign w:val="center"/>
          </w:tcPr>
          <w:p w14:paraId="186F588F" w14:textId="77777777" w:rsidR="007563D7" w:rsidRPr="0088193B" w:rsidRDefault="007563D7" w:rsidP="00443B04">
            <w:pPr>
              <w:pStyle w:val="TAC"/>
            </w:pPr>
            <w:r w:rsidRPr="0088193B">
              <w:t>15264</w:t>
            </w:r>
          </w:p>
        </w:tc>
        <w:tc>
          <w:tcPr>
            <w:tcW w:w="0" w:type="auto"/>
            <w:vAlign w:val="center"/>
          </w:tcPr>
          <w:p w14:paraId="02A53095" w14:textId="77777777" w:rsidR="007563D7" w:rsidRPr="0088193B" w:rsidRDefault="007563D7" w:rsidP="00443B04">
            <w:pPr>
              <w:pStyle w:val="TAC"/>
            </w:pPr>
            <w:r w:rsidRPr="0088193B">
              <w:t>15840</w:t>
            </w:r>
          </w:p>
        </w:tc>
        <w:tc>
          <w:tcPr>
            <w:tcW w:w="0" w:type="auto"/>
            <w:vAlign w:val="center"/>
          </w:tcPr>
          <w:p w14:paraId="16457450" w14:textId="77777777" w:rsidR="007563D7" w:rsidRPr="0088193B" w:rsidRDefault="007563D7" w:rsidP="00443B04">
            <w:pPr>
              <w:pStyle w:val="TAC"/>
            </w:pPr>
            <w:r w:rsidRPr="0088193B">
              <w:t>15840</w:t>
            </w:r>
          </w:p>
        </w:tc>
        <w:tc>
          <w:tcPr>
            <w:tcW w:w="0" w:type="auto"/>
            <w:vAlign w:val="center"/>
          </w:tcPr>
          <w:p w14:paraId="018BCCAD" w14:textId="77777777" w:rsidR="007563D7" w:rsidRPr="0088193B" w:rsidRDefault="007563D7" w:rsidP="00443B04">
            <w:pPr>
              <w:pStyle w:val="TAC"/>
            </w:pPr>
            <w:r w:rsidRPr="0088193B">
              <w:t>16416</w:t>
            </w:r>
          </w:p>
        </w:tc>
      </w:tr>
      <w:tr w:rsidR="007563D7" w:rsidRPr="0088193B" w14:paraId="2EE6999C" w14:textId="77777777" w:rsidTr="007563D7">
        <w:trPr>
          <w:cantSplit/>
          <w:jc w:val="center"/>
        </w:trPr>
        <w:tc>
          <w:tcPr>
            <w:tcW w:w="616" w:type="dxa"/>
            <w:tcBorders>
              <w:right w:val="double" w:sz="4" w:space="0" w:color="auto"/>
            </w:tcBorders>
            <w:shd w:val="clear" w:color="auto" w:fill="auto"/>
            <w:vAlign w:val="center"/>
          </w:tcPr>
          <w:p w14:paraId="560F5901"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25D6550E" w14:textId="77777777" w:rsidR="007563D7" w:rsidRPr="0088193B" w:rsidRDefault="007563D7" w:rsidP="00443B04">
            <w:pPr>
              <w:pStyle w:val="TAC"/>
            </w:pPr>
            <w:r w:rsidRPr="0088193B">
              <w:t>14688</w:t>
            </w:r>
          </w:p>
        </w:tc>
        <w:tc>
          <w:tcPr>
            <w:tcW w:w="0" w:type="auto"/>
            <w:vAlign w:val="center"/>
          </w:tcPr>
          <w:p w14:paraId="2A89BDD3" w14:textId="77777777" w:rsidR="007563D7" w:rsidRPr="0088193B" w:rsidRDefault="007563D7" w:rsidP="00443B04">
            <w:pPr>
              <w:pStyle w:val="TAC"/>
            </w:pPr>
            <w:r w:rsidRPr="0088193B">
              <w:t>15264</w:t>
            </w:r>
          </w:p>
        </w:tc>
        <w:tc>
          <w:tcPr>
            <w:tcW w:w="0" w:type="auto"/>
            <w:vAlign w:val="center"/>
          </w:tcPr>
          <w:p w14:paraId="014402ED" w14:textId="77777777" w:rsidR="007563D7" w:rsidRPr="0088193B" w:rsidRDefault="007563D7" w:rsidP="00443B04">
            <w:pPr>
              <w:pStyle w:val="TAC"/>
            </w:pPr>
            <w:r w:rsidRPr="0088193B">
              <w:t>15264</w:t>
            </w:r>
          </w:p>
        </w:tc>
        <w:tc>
          <w:tcPr>
            <w:tcW w:w="0" w:type="auto"/>
            <w:vAlign w:val="center"/>
          </w:tcPr>
          <w:p w14:paraId="2930E536" w14:textId="77777777" w:rsidR="007563D7" w:rsidRPr="0088193B" w:rsidRDefault="007563D7" w:rsidP="00443B04">
            <w:pPr>
              <w:pStyle w:val="TAC"/>
            </w:pPr>
            <w:r w:rsidRPr="0088193B">
              <w:t>15840</w:t>
            </w:r>
          </w:p>
        </w:tc>
        <w:tc>
          <w:tcPr>
            <w:tcW w:w="0" w:type="auto"/>
            <w:vAlign w:val="center"/>
          </w:tcPr>
          <w:p w14:paraId="53D61B6A" w14:textId="77777777" w:rsidR="007563D7" w:rsidRPr="0088193B" w:rsidRDefault="007563D7" w:rsidP="00443B04">
            <w:pPr>
              <w:pStyle w:val="TAC"/>
            </w:pPr>
            <w:r w:rsidRPr="0088193B">
              <w:t>16416</w:t>
            </w:r>
          </w:p>
        </w:tc>
        <w:tc>
          <w:tcPr>
            <w:tcW w:w="0" w:type="auto"/>
            <w:vAlign w:val="center"/>
          </w:tcPr>
          <w:p w14:paraId="57E68BD5" w14:textId="77777777" w:rsidR="007563D7" w:rsidRPr="0088193B" w:rsidRDefault="007563D7" w:rsidP="00443B04">
            <w:pPr>
              <w:pStyle w:val="TAC"/>
            </w:pPr>
            <w:r w:rsidRPr="0088193B">
              <w:t>16416</w:t>
            </w:r>
          </w:p>
        </w:tc>
        <w:tc>
          <w:tcPr>
            <w:tcW w:w="0" w:type="auto"/>
            <w:vAlign w:val="center"/>
          </w:tcPr>
          <w:p w14:paraId="428F5620" w14:textId="77777777" w:rsidR="007563D7" w:rsidRPr="0088193B" w:rsidRDefault="007563D7" w:rsidP="00443B04">
            <w:pPr>
              <w:pStyle w:val="TAC"/>
            </w:pPr>
            <w:r w:rsidRPr="0088193B">
              <w:t>16992</w:t>
            </w:r>
          </w:p>
        </w:tc>
        <w:tc>
          <w:tcPr>
            <w:tcW w:w="0" w:type="auto"/>
            <w:vAlign w:val="center"/>
          </w:tcPr>
          <w:p w14:paraId="0FE7EB1C" w14:textId="77777777" w:rsidR="007563D7" w:rsidRPr="0088193B" w:rsidRDefault="007563D7" w:rsidP="00443B04">
            <w:pPr>
              <w:pStyle w:val="TAC"/>
            </w:pPr>
            <w:r w:rsidRPr="0088193B">
              <w:t>17568</w:t>
            </w:r>
          </w:p>
        </w:tc>
        <w:tc>
          <w:tcPr>
            <w:tcW w:w="0" w:type="auto"/>
            <w:vAlign w:val="center"/>
          </w:tcPr>
          <w:p w14:paraId="4F3350B6" w14:textId="77777777" w:rsidR="007563D7" w:rsidRPr="0088193B" w:rsidRDefault="007563D7" w:rsidP="00443B04">
            <w:pPr>
              <w:pStyle w:val="TAC"/>
            </w:pPr>
            <w:r w:rsidRPr="0088193B">
              <w:t>17568</w:t>
            </w:r>
          </w:p>
        </w:tc>
        <w:tc>
          <w:tcPr>
            <w:tcW w:w="0" w:type="auto"/>
            <w:vAlign w:val="center"/>
          </w:tcPr>
          <w:p w14:paraId="7EAC3127" w14:textId="77777777" w:rsidR="007563D7" w:rsidRPr="0088193B" w:rsidRDefault="007563D7" w:rsidP="00443B04">
            <w:pPr>
              <w:pStyle w:val="TAC"/>
            </w:pPr>
            <w:r w:rsidRPr="0088193B">
              <w:t>18336</w:t>
            </w:r>
          </w:p>
        </w:tc>
      </w:tr>
      <w:tr w:rsidR="007563D7" w:rsidRPr="0088193B" w14:paraId="3535F06A" w14:textId="77777777" w:rsidTr="007563D7">
        <w:trPr>
          <w:cantSplit/>
          <w:jc w:val="center"/>
        </w:trPr>
        <w:tc>
          <w:tcPr>
            <w:tcW w:w="616" w:type="dxa"/>
            <w:tcBorders>
              <w:right w:val="double" w:sz="4" w:space="0" w:color="auto"/>
            </w:tcBorders>
            <w:shd w:val="clear" w:color="auto" w:fill="auto"/>
            <w:vAlign w:val="center"/>
          </w:tcPr>
          <w:p w14:paraId="5F9FB3A3"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0CBB5660" w14:textId="77777777" w:rsidR="007563D7" w:rsidRPr="0088193B" w:rsidRDefault="007563D7" w:rsidP="00443B04">
            <w:pPr>
              <w:pStyle w:val="TAC"/>
            </w:pPr>
            <w:r w:rsidRPr="0088193B">
              <w:t>16416</w:t>
            </w:r>
          </w:p>
        </w:tc>
        <w:tc>
          <w:tcPr>
            <w:tcW w:w="0" w:type="auto"/>
            <w:vAlign w:val="center"/>
          </w:tcPr>
          <w:p w14:paraId="09ED5268" w14:textId="77777777" w:rsidR="007563D7" w:rsidRPr="0088193B" w:rsidRDefault="007563D7" w:rsidP="00443B04">
            <w:pPr>
              <w:pStyle w:val="TAC"/>
            </w:pPr>
            <w:r w:rsidRPr="0088193B">
              <w:t>16416</w:t>
            </w:r>
          </w:p>
        </w:tc>
        <w:tc>
          <w:tcPr>
            <w:tcW w:w="0" w:type="auto"/>
            <w:vAlign w:val="center"/>
          </w:tcPr>
          <w:p w14:paraId="707F15BA" w14:textId="77777777" w:rsidR="007563D7" w:rsidRPr="0088193B" w:rsidRDefault="007563D7" w:rsidP="00443B04">
            <w:pPr>
              <w:pStyle w:val="TAC"/>
            </w:pPr>
            <w:r w:rsidRPr="0088193B">
              <w:t>16992</w:t>
            </w:r>
          </w:p>
        </w:tc>
        <w:tc>
          <w:tcPr>
            <w:tcW w:w="0" w:type="auto"/>
            <w:vAlign w:val="center"/>
          </w:tcPr>
          <w:p w14:paraId="56717861" w14:textId="77777777" w:rsidR="007563D7" w:rsidRPr="0088193B" w:rsidRDefault="007563D7" w:rsidP="00443B04">
            <w:pPr>
              <w:pStyle w:val="TAC"/>
            </w:pPr>
            <w:r w:rsidRPr="0088193B">
              <w:t>17568</w:t>
            </w:r>
          </w:p>
        </w:tc>
        <w:tc>
          <w:tcPr>
            <w:tcW w:w="0" w:type="auto"/>
            <w:vAlign w:val="center"/>
          </w:tcPr>
          <w:p w14:paraId="5A240C29" w14:textId="77777777" w:rsidR="007563D7" w:rsidRPr="0088193B" w:rsidRDefault="007563D7" w:rsidP="00443B04">
            <w:pPr>
              <w:pStyle w:val="TAC"/>
            </w:pPr>
            <w:r w:rsidRPr="0088193B">
              <w:t>17568</w:t>
            </w:r>
          </w:p>
        </w:tc>
        <w:tc>
          <w:tcPr>
            <w:tcW w:w="0" w:type="auto"/>
            <w:vAlign w:val="center"/>
          </w:tcPr>
          <w:p w14:paraId="33F36274" w14:textId="77777777" w:rsidR="007563D7" w:rsidRPr="0088193B" w:rsidRDefault="007563D7" w:rsidP="00443B04">
            <w:pPr>
              <w:pStyle w:val="TAC"/>
            </w:pPr>
            <w:r w:rsidRPr="0088193B">
              <w:t>18336</w:t>
            </w:r>
          </w:p>
        </w:tc>
        <w:tc>
          <w:tcPr>
            <w:tcW w:w="0" w:type="auto"/>
            <w:vAlign w:val="center"/>
          </w:tcPr>
          <w:p w14:paraId="1B14C2A7" w14:textId="77777777" w:rsidR="007563D7" w:rsidRPr="0088193B" w:rsidRDefault="007563D7" w:rsidP="00443B04">
            <w:pPr>
              <w:pStyle w:val="TAC"/>
            </w:pPr>
            <w:r w:rsidRPr="0088193B">
              <w:t>18336</w:t>
            </w:r>
          </w:p>
        </w:tc>
        <w:tc>
          <w:tcPr>
            <w:tcW w:w="0" w:type="auto"/>
            <w:vAlign w:val="center"/>
          </w:tcPr>
          <w:p w14:paraId="067C313A" w14:textId="77777777" w:rsidR="007563D7" w:rsidRPr="0088193B" w:rsidRDefault="007563D7" w:rsidP="00443B04">
            <w:pPr>
              <w:pStyle w:val="TAC"/>
            </w:pPr>
            <w:r w:rsidRPr="0088193B">
              <w:t>19080</w:t>
            </w:r>
          </w:p>
        </w:tc>
        <w:tc>
          <w:tcPr>
            <w:tcW w:w="0" w:type="auto"/>
            <w:vAlign w:val="center"/>
          </w:tcPr>
          <w:p w14:paraId="65792628" w14:textId="77777777" w:rsidR="007563D7" w:rsidRPr="0088193B" w:rsidRDefault="007563D7" w:rsidP="00443B04">
            <w:pPr>
              <w:pStyle w:val="TAC"/>
            </w:pPr>
            <w:r w:rsidRPr="0088193B">
              <w:t>19080</w:t>
            </w:r>
          </w:p>
        </w:tc>
        <w:tc>
          <w:tcPr>
            <w:tcW w:w="0" w:type="auto"/>
            <w:vAlign w:val="center"/>
          </w:tcPr>
          <w:p w14:paraId="73B9AD30" w14:textId="77777777" w:rsidR="007563D7" w:rsidRPr="0088193B" w:rsidRDefault="007563D7" w:rsidP="00443B04">
            <w:pPr>
              <w:pStyle w:val="TAC"/>
            </w:pPr>
            <w:r w:rsidRPr="0088193B">
              <w:t>19848</w:t>
            </w:r>
          </w:p>
        </w:tc>
      </w:tr>
      <w:tr w:rsidR="007563D7" w:rsidRPr="0088193B" w14:paraId="07957746" w14:textId="77777777" w:rsidTr="007563D7">
        <w:trPr>
          <w:cantSplit/>
          <w:jc w:val="center"/>
        </w:trPr>
        <w:tc>
          <w:tcPr>
            <w:tcW w:w="616" w:type="dxa"/>
            <w:tcBorders>
              <w:right w:val="double" w:sz="4" w:space="0" w:color="auto"/>
            </w:tcBorders>
            <w:shd w:val="clear" w:color="auto" w:fill="auto"/>
            <w:vAlign w:val="center"/>
          </w:tcPr>
          <w:p w14:paraId="7154F496"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633815C7" w14:textId="77777777" w:rsidR="007563D7" w:rsidRPr="0088193B" w:rsidRDefault="007563D7" w:rsidP="00443B04">
            <w:pPr>
              <w:pStyle w:val="TAC"/>
            </w:pPr>
            <w:r w:rsidRPr="0088193B">
              <w:t>17568</w:t>
            </w:r>
          </w:p>
        </w:tc>
        <w:tc>
          <w:tcPr>
            <w:tcW w:w="0" w:type="auto"/>
            <w:vAlign w:val="center"/>
          </w:tcPr>
          <w:p w14:paraId="79A853B9" w14:textId="77777777" w:rsidR="007563D7" w:rsidRPr="0088193B" w:rsidRDefault="007563D7" w:rsidP="00443B04">
            <w:pPr>
              <w:pStyle w:val="TAC"/>
            </w:pPr>
            <w:r w:rsidRPr="0088193B">
              <w:t>18336</w:t>
            </w:r>
          </w:p>
        </w:tc>
        <w:tc>
          <w:tcPr>
            <w:tcW w:w="0" w:type="auto"/>
            <w:vAlign w:val="center"/>
          </w:tcPr>
          <w:p w14:paraId="49A0D7A4" w14:textId="77777777" w:rsidR="007563D7" w:rsidRPr="0088193B" w:rsidRDefault="007563D7" w:rsidP="00443B04">
            <w:pPr>
              <w:pStyle w:val="TAC"/>
            </w:pPr>
            <w:r w:rsidRPr="0088193B">
              <w:t>18336</w:t>
            </w:r>
          </w:p>
        </w:tc>
        <w:tc>
          <w:tcPr>
            <w:tcW w:w="0" w:type="auto"/>
            <w:vAlign w:val="center"/>
          </w:tcPr>
          <w:p w14:paraId="3A7D9D19" w14:textId="77777777" w:rsidR="007563D7" w:rsidRPr="0088193B" w:rsidRDefault="007563D7" w:rsidP="00443B04">
            <w:pPr>
              <w:pStyle w:val="TAC"/>
            </w:pPr>
            <w:r w:rsidRPr="0088193B">
              <w:t>19080</w:t>
            </w:r>
          </w:p>
        </w:tc>
        <w:tc>
          <w:tcPr>
            <w:tcW w:w="0" w:type="auto"/>
            <w:vAlign w:val="center"/>
          </w:tcPr>
          <w:p w14:paraId="00009EDA" w14:textId="77777777" w:rsidR="007563D7" w:rsidRPr="0088193B" w:rsidRDefault="007563D7" w:rsidP="00443B04">
            <w:pPr>
              <w:pStyle w:val="TAC"/>
            </w:pPr>
            <w:r w:rsidRPr="0088193B">
              <w:t>19080</w:t>
            </w:r>
          </w:p>
        </w:tc>
        <w:tc>
          <w:tcPr>
            <w:tcW w:w="0" w:type="auto"/>
            <w:vAlign w:val="center"/>
          </w:tcPr>
          <w:p w14:paraId="32DAD1B6" w14:textId="77777777" w:rsidR="007563D7" w:rsidRPr="0088193B" w:rsidRDefault="007563D7" w:rsidP="00443B04">
            <w:pPr>
              <w:pStyle w:val="TAC"/>
            </w:pPr>
            <w:r w:rsidRPr="0088193B">
              <w:t>19848</w:t>
            </w:r>
          </w:p>
        </w:tc>
        <w:tc>
          <w:tcPr>
            <w:tcW w:w="0" w:type="auto"/>
            <w:vAlign w:val="center"/>
          </w:tcPr>
          <w:p w14:paraId="0FABF5A8" w14:textId="77777777" w:rsidR="007563D7" w:rsidRPr="0088193B" w:rsidRDefault="007563D7" w:rsidP="00443B04">
            <w:pPr>
              <w:pStyle w:val="TAC"/>
            </w:pPr>
            <w:r w:rsidRPr="0088193B">
              <w:t>20616</w:t>
            </w:r>
          </w:p>
        </w:tc>
        <w:tc>
          <w:tcPr>
            <w:tcW w:w="0" w:type="auto"/>
            <w:vAlign w:val="center"/>
          </w:tcPr>
          <w:p w14:paraId="52FBFAAF" w14:textId="77777777" w:rsidR="007563D7" w:rsidRPr="0088193B" w:rsidRDefault="007563D7" w:rsidP="00443B04">
            <w:pPr>
              <w:pStyle w:val="TAC"/>
            </w:pPr>
            <w:r w:rsidRPr="0088193B">
              <w:t>20616</w:t>
            </w:r>
          </w:p>
        </w:tc>
        <w:tc>
          <w:tcPr>
            <w:tcW w:w="0" w:type="auto"/>
            <w:vAlign w:val="center"/>
          </w:tcPr>
          <w:p w14:paraId="27CCDE72" w14:textId="77777777" w:rsidR="007563D7" w:rsidRPr="0088193B" w:rsidRDefault="007563D7" w:rsidP="00443B04">
            <w:pPr>
              <w:pStyle w:val="TAC"/>
            </w:pPr>
            <w:r w:rsidRPr="0088193B">
              <w:t>21384</w:t>
            </w:r>
          </w:p>
        </w:tc>
        <w:tc>
          <w:tcPr>
            <w:tcW w:w="0" w:type="auto"/>
            <w:vAlign w:val="center"/>
          </w:tcPr>
          <w:p w14:paraId="797E9134" w14:textId="77777777" w:rsidR="007563D7" w:rsidRPr="0088193B" w:rsidRDefault="007563D7" w:rsidP="00443B04">
            <w:pPr>
              <w:pStyle w:val="TAC"/>
            </w:pPr>
            <w:r w:rsidRPr="0088193B">
              <w:t>21384</w:t>
            </w:r>
          </w:p>
        </w:tc>
      </w:tr>
      <w:tr w:rsidR="007563D7" w:rsidRPr="0088193B" w14:paraId="47E59B49" w14:textId="77777777" w:rsidTr="007563D7">
        <w:trPr>
          <w:cantSplit/>
          <w:jc w:val="center"/>
        </w:trPr>
        <w:tc>
          <w:tcPr>
            <w:tcW w:w="616" w:type="dxa"/>
            <w:tcBorders>
              <w:right w:val="double" w:sz="4" w:space="0" w:color="auto"/>
            </w:tcBorders>
            <w:shd w:val="clear" w:color="auto" w:fill="auto"/>
            <w:vAlign w:val="center"/>
          </w:tcPr>
          <w:p w14:paraId="0C0D63D1"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78BB02EB" w14:textId="77777777" w:rsidR="007563D7" w:rsidRPr="0088193B" w:rsidRDefault="007563D7" w:rsidP="00443B04">
            <w:pPr>
              <w:pStyle w:val="TAC"/>
            </w:pPr>
            <w:r w:rsidRPr="0088193B">
              <w:t>19080</w:t>
            </w:r>
          </w:p>
        </w:tc>
        <w:tc>
          <w:tcPr>
            <w:tcW w:w="0" w:type="auto"/>
            <w:vAlign w:val="center"/>
          </w:tcPr>
          <w:p w14:paraId="396BE1D7" w14:textId="77777777" w:rsidR="007563D7" w:rsidRPr="0088193B" w:rsidRDefault="007563D7" w:rsidP="00443B04">
            <w:pPr>
              <w:pStyle w:val="TAC"/>
            </w:pPr>
            <w:r w:rsidRPr="0088193B">
              <w:t>19848</w:t>
            </w:r>
          </w:p>
        </w:tc>
        <w:tc>
          <w:tcPr>
            <w:tcW w:w="0" w:type="auto"/>
            <w:vAlign w:val="center"/>
          </w:tcPr>
          <w:p w14:paraId="7AC3C14E" w14:textId="77777777" w:rsidR="007563D7" w:rsidRPr="0088193B" w:rsidRDefault="007563D7" w:rsidP="00443B04">
            <w:pPr>
              <w:pStyle w:val="TAC"/>
            </w:pPr>
            <w:r w:rsidRPr="0088193B">
              <w:t>19848</w:t>
            </w:r>
          </w:p>
        </w:tc>
        <w:tc>
          <w:tcPr>
            <w:tcW w:w="0" w:type="auto"/>
            <w:vAlign w:val="center"/>
          </w:tcPr>
          <w:p w14:paraId="42DBC320" w14:textId="77777777" w:rsidR="007563D7" w:rsidRPr="0088193B" w:rsidRDefault="007563D7" w:rsidP="00443B04">
            <w:pPr>
              <w:pStyle w:val="TAC"/>
            </w:pPr>
            <w:r w:rsidRPr="0088193B">
              <w:t>20616</w:t>
            </w:r>
          </w:p>
        </w:tc>
        <w:tc>
          <w:tcPr>
            <w:tcW w:w="0" w:type="auto"/>
            <w:vAlign w:val="center"/>
          </w:tcPr>
          <w:p w14:paraId="03D96AC9" w14:textId="77777777" w:rsidR="007563D7" w:rsidRPr="0088193B" w:rsidRDefault="007563D7" w:rsidP="00443B04">
            <w:pPr>
              <w:pStyle w:val="TAC"/>
            </w:pPr>
            <w:r w:rsidRPr="0088193B">
              <w:t>20616</w:t>
            </w:r>
          </w:p>
        </w:tc>
        <w:tc>
          <w:tcPr>
            <w:tcW w:w="0" w:type="auto"/>
            <w:vAlign w:val="center"/>
          </w:tcPr>
          <w:p w14:paraId="46E2516C" w14:textId="77777777" w:rsidR="007563D7" w:rsidRPr="0088193B" w:rsidRDefault="007563D7" w:rsidP="00443B04">
            <w:pPr>
              <w:pStyle w:val="TAC"/>
            </w:pPr>
            <w:r w:rsidRPr="0088193B">
              <w:t>21384</w:t>
            </w:r>
          </w:p>
        </w:tc>
        <w:tc>
          <w:tcPr>
            <w:tcW w:w="0" w:type="auto"/>
            <w:vAlign w:val="center"/>
          </w:tcPr>
          <w:p w14:paraId="735A831C" w14:textId="77777777" w:rsidR="007563D7" w:rsidRPr="0088193B" w:rsidRDefault="007563D7" w:rsidP="00443B04">
            <w:pPr>
              <w:pStyle w:val="TAC"/>
            </w:pPr>
            <w:r w:rsidRPr="0088193B">
              <w:t>22152</w:t>
            </w:r>
          </w:p>
        </w:tc>
        <w:tc>
          <w:tcPr>
            <w:tcW w:w="0" w:type="auto"/>
            <w:vAlign w:val="center"/>
          </w:tcPr>
          <w:p w14:paraId="7264B212" w14:textId="77777777" w:rsidR="007563D7" w:rsidRPr="0088193B" w:rsidRDefault="007563D7" w:rsidP="00443B04">
            <w:pPr>
              <w:pStyle w:val="TAC"/>
            </w:pPr>
            <w:r w:rsidRPr="0088193B">
              <w:t>22152</w:t>
            </w:r>
          </w:p>
        </w:tc>
        <w:tc>
          <w:tcPr>
            <w:tcW w:w="0" w:type="auto"/>
            <w:vAlign w:val="center"/>
          </w:tcPr>
          <w:p w14:paraId="1C1041C5" w14:textId="77777777" w:rsidR="007563D7" w:rsidRPr="0088193B" w:rsidRDefault="007563D7" w:rsidP="00443B04">
            <w:pPr>
              <w:pStyle w:val="TAC"/>
            </w:pPr>
            <w:r w:rsidRPr="0088193B">
              <w:t>22920</w:t>
            </w:r>
          </w:p>
        </w:tc>
        <w:tc>
          <w:tcPr>
            <w:tcW w:w="0" w:type="auto"/>
            <w:vAlign w:val="center"/>
          </w:tcPr>
          <w:p w14:paraId="36B7E554" w14:textId="77777777" w:rsidR="007563D7" w:rsidRPr="0088193B" w:rsidRDefault="007563D7" w:rsidP="00443B04">
            <w:pPr>
              <w:pStyle w:val="TAC"/>
            </w:pPr>
            <w:r w:rsidRPr="0088193B">
              <w:t>22920</w:t>
            </w:r>
          </w:p>
        </w:tc>
      </w:tr>
      <w:tr w:rsidR="007563D7" w:rsidRPr="0088193B" w14:paraId="3815E682" w14:textId="77777777" w:rsidTr="007563D7">
        <w:trPr>
          <w:cantSplit/>
          <w:jc w:val="center"/>
        </w:trPr>
        <w:tc>
          <w:tcPr>
            <w:tcW w:w="616" w:type="dxa"/>
            <w:tcBorders>
              <w:right w:val="double" w:sz="4" w:space="0" w:color="auto"/>
            </w:tcBorders>
            <w:shd w:val="clear" w:color="auto" w:fill="auto"/>
            <w:vAlign w:val="center"/>
          </w:tcPr>
          <w:p w14:paraId="4E831C35"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16DDEB2F" w14:textId="77777777" w:rsidR="007563D7" w:rsidRPr="0088193B" w:rsidRDefault="007563D7" w:rsidP="00443B04">
            <w:pPr>
              <w:pStyle w:val="TAC"/>
            </w:pPr>
            <w:r w:rsidRPr="0088193B">
              <w:t>20616</w:t>
            </w:r>
          </w:p>
        </w:tc>
        <w:tc>
          <w:tcPr>
            <w:tcW w:w="0" w:type="auto"/>
            <w:vAlign w:val="center"/>
          </w:tcPr>
          <w:p w14:paraId="5A9419F4" w14:textId="77777777" w:rsidR="007563D7" w:rsidRPr="0088193B" w:rsidRDefault="007563D7" w:rsidP="00443B04">
            <w:pPr>
              <w:pStyle w:val="TAC"/>
            </w:pPr>
            <w:r w:rsidRPr="0088193B">
              <w:t>21384</w:t>
            </w:r>
          </w:p>
        </w:tc>
        <w:tc>
          <w:tcPr>
            <w:tcW w:w="0" w:type="auto"/>
            <w:vAlign w:val="center"/>
          </w:tcPr>
          <w:p w14:paraId="7EB48219" w14:textId="77777777" w:rsidR="007563D7" w:rsidRPr="0088193B" w:rsidRDefault="007563D7" w:rsidP="00443B04">
            <w:pPr>
              <w:pStyle w:val="TAC"/>
            </w:pPr>
            <w:r w:rsidRPr="0088193B">
              <w:t>21384</w:t>
            </w:r>
          </w:p>
        </w:tc>
        <w:tc>
          <w:tcPr>
            <w:tcW w:w="0" w:type="auto"/>
            <w:vAlign w:val="center"/>
          </w:tcPr>
          <w:p w14:paraId="6DEFFED4" w14:textId="77777777" w:rsidR="007563D7" w:rsidRPr="0088193B" w:rsidRDefault="007563D7" w:rsidP="00443B04">
            <w:pPr>
              <w:pStyle w:val="TAC"/>
            </w:pPr>
            <w:r w:rsidRPr="0088193B">
              <w:t>22152</w:t>
            </w:r>
          </w:p>
        </w:tc>
        <w:tc>
          <w:tcPr>
            <w:tcW w:w="0" w:type="auto"/>
            <w:vAlign w:val="center"/>
          </w:tcPr>
          <w:p w14:paraId="2B0FEDB3" w14:textId="77777777" w:rsidR="007563D7" w:rsidRPr="0088193B" w:rsidRDefault="007563D7" w:rsidP="00443B04">
            <w:pPr>
              <w:pStyle w:val="TAC"/>
            </w:pPr>
            <w:r w:rsidRPr="0088193B">
              <w:t>22920</w:t>
            </w:r>
          </w:p>
        </w:tc>
        <w:tc>
          <w:tcPr>
            <w:tcW w:w="0" w:type="auto"/>
            <w:vAlign w:val="center"/>
          </w:tcPr>
          <w:p w14:paraId="1D1EA80C" w14:textId="77777777" w:rsidR="007563D7" w:rsidRPr="0088193B" w:rsidRDefault="007563D7" w:rsidP="00443B04">
            <w:pPr>
              <w:pStyle w:val="TAC"/>
            </w:pPr>
            <w:r w:rsidRPr="0088193B">
              <w:t>22920</w:t>
            </w:r>
          </w:p>
        </w:tc>
        <w:tc>
          <w:tcPr>
            <w:tcW w:w="0" w:type="auto"/>
            <w:vAlign w:val="center"/>
          </w:tcPr>
          <w:p w14:paraId="3C219ACB" w14:textId="77777777" w:rsidR="007563D7" w:rsidRPr="0088193B" w:rsidRDefault="007563D7" w:rsidP="00443B04">
            <w:pPr>
              <w:pStyle w:val="TAC"/>
            </w:pPr>
            <w:r w:rsidRPr="0088193B">
              <w:t>23688</w:t>
            </w:r>
          </w:p>
        </w:tc>
        <w:tc>
          <w:tcPr>
            <w:tcW w:w="0" w:type="auto"/>
            <w:vAlign w:val="center"/>
          </w:tcPr>
          <w:p w14:paraId="703C2DB1" w14:textId="77777777" w:rsidR="007563D7" w:rsidRPr="0088193B" w:rsidRDefault="007563D7" w:rsidP="00443B04">
            <w:pPr>
              <w:pStyle w:val="TAC"/>
            </w:pPr>
            <w:r w:rsidRPr="0088193B">
              <w:t>24496</w:t>
            </w:r>
          </w:p>
        </w:tc>
        <w:tc>
          <w:tcPr>
            <w:tcW w:w="0" w:type="auto"/>
            <w:vAlign w:val="center"/>
          </w:tcPr>
          <w:p w14:paraId="4FB1D83C" w14:textId="77777777" w:rsidR="007563D7" w:rsidRPr="0088193B" w:rsidRDefault="007563D7" w:rsidP="00443B04">
            <w:pPr>
              <w:pStyle w:val="TAC"/>
            </w:pPr>
            <w:r w:rsidRPr="0088193B">
              <w:t>24496</w:t>
            </w:r>
          </w:p>
        </w:tc>
        <w:tc>
          <w:tcPr>
            <w:tcW w:w="0" w:type="auto"/>
            <w:vAlign w:val="center"/>
          </w:tcPr>
          <w:p w14:paraId="74C1563A" w14:textId="77777777" w:rsidR="007563D7" w:rsidRPr="0088193B" w:rsidRDefault="007563D7" w:rsidP="00443B04">
            <w:pPr>
              <w:pStyle w:val="TAC"/>
            </w:pPr>
            <w:r w:rsidRPr="0088193B">
              <w:t>25456</w:t>
            </w:r>
          </w:p>
        </w:tc>
      </w:tr>
      <w:tr w:rsidR="007563D7" w:rsidRPr="0088193B" w14:paraId="44ECE0EF" w14:textId="77777777" w:rsidTr="007563D7">
        <w:trPr>
          <w:cantSplit/>
          <w:jc w:val="center"/>
        </w:trPr>
        <w:tc>
          <w:tcPr>
            <w:tcW w:w="616" w:type="dxa"/>
            <w:tcBorders>
              <w:right w:val="double" w:sz="4" w:space="0" w:color="auto"/>
            </w:tcBorders>
            <w:shd w:val="clear" w:color="auto" w:fill="auto"/>
            <w:vAlign w:val="center"/>
          </w:tcPr>
          <w:p w14:paraId="3B38D162"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0DC5735F" w14:textId="77777777" w:rsidR="007563D7" w:rsidRPr="0088193B" w:rsidRDefault="007563D7" w:rsidP="00443B04">
            <w:pPr>
              <w:pStyle w:val="TAC"/>
            </w:pPr>
            <w:r w:rsidRPr="0088193B">
              <w:t>22152</w:t>
            </w:r>
          </w:p>
        </w:tc>
        <w:tc>
          <w:tcPr>
            <w:tcW w:w="0" w:type="auto"/>
            <w:vAlign w:val="center"/>
          </w:tcPr>
          <w:p w14:paraId="6AE7C406" w14:textId="77777777" w:rsidR="007563D7" w:rsidRPr="0088193B" w:rsidRDefault="007563D7" w:rsidP="00443B04">
            <w:pPr>
              <w:pStyle w:val="TAC"/>
            </w:pPr>
            <w:r w:rsidRPr="0088193B">
              <w:t>22920</w:t>
            </w:r>
          </w:p>
        </w:tc>
        <w:tc>
          <w:tcPr>
            <w:tcW w:w="0" w:type="auto"/>
            <w:vAlign w:val="center"/>
          </w:tcPr>
          <w:p w14:paraId="58580314" w14:textId="77777777" w:rsidR="007563D7" w:rsidRPr="0088193B" w:rsidRDefault="007563D7" w:rsidP="00443B04">
            <w:pPr>
              <w:pStyle w:val="TAC"/>
            </w:pPr>
            <w:r w:rsidRPr="0088193B">
              <w:t>22920</w:t>
            </w:r>
          </w:p>
        </w:tc>
        <w:tc>
          <w:tcPr>
            <w:tcW w:w="0" w:type="auto"/>
            <w:vAlign w:val="center"/>
          </w:tcPr>
          <w:p w14:paraId="437AFB7E" w14:textId="77777777" w:rsidR="007563D7" w:rsidRPr="0088193B" w:rsidRDefault="007563D7" w:rsidP="00443B04">
            <w:pPr>
              <w:pStyle w:val="TAC"/>
            </w:pPr>
            <w:r w:rsidRPr="0088193B">
              <w:t>23688</w:t>
            </w:r>
          </w:p>
        </w:tc>
        <w:tc>
          <w:tcPr>
            <w:tcW w:w="0" w:type="auto"/>
            <w:vAlign w:val="center"/>
          </w:tcPr>
          <w:p w14:paraId="600EF9D2" w14:textId="77777777" w:rsidR="007563D7" w:rsidRPr="0088193B" w:rsidRDefault="007563D7" w:rsidP="00443B04">
            <w:pPr>
              <w:pStyle w:val="TAC"/>
            </w:pPr>
            <w:r w:rsidRPr="0088193B">
              <w:t>24496</w:t>
            </w:r>
          </w:p>
        </w:tc>
        <w:tc>
          <w:tcPr>
            <w:tcW w:w="0" w:type="auto"/>
            <w:vAlign w:val="center"/>
          </w:tcPr>
          <w:p w14:paraId="3992E074" w14:textId="77777777" w:rsidR="007563D7" w:rsidRPr="0088193B" w:rsidRDefault="007563D7" w:rsidP="00443B04">
            <w:pPr>
              <w:pStyle w:val="TAC"/>
            </w:pPr>
            <w:r w:rsidRPr="0088193B">
              <w:t>24496</w:t>
            </w:r>
          </w:p>
        </w:tc>
        <w:tc>
          <w:tcPr>
            <w:tcW w:w="0" w:type="auto"/>
            <w:vAlign w:val="center"/>
          </w:tcPr>
          <w:p w14:paraId="52B9A2F2" w14:textId="77777777" w:rsidR="007563D7" w:rsidRPr="0088193B" w:rsidRDefault="007563D7" w:rsidP="00443B04">
            <w:pPr>
              <w:pStyle w:val="TAC"/>
            </w:pPr>
            <w:r w:rsidRPr="0088193B">
              <w:t>25456</w:t>
            </w:r>
          </w:p>
        </w:tc>
        <w:tc>
          <w:tcPr>
            <w:tcW w:w="0" w:type="auto"/>
            <w:vAlign w:val="center"/>
          </w:tcPr>
          <w:p w14:paraId="36AD11D4" w14:textId="77777777" w:rsidR="007563D7" w:rsidRPr="0088193B" w:rsidRDefault="007563D7" w:rsidP="00443B04">
            <w:pPr>
              <w:pStyle w:val="TAC"/>
            </w:pPr>
            <w:r w:rsidRPr="0088193B">
              <w:t>25456</w:t>
            </w:r>
          </w:p>
        </w:tc>
        <w:tc>
          <w:tcPr>
            <w:tcW w:w="0" w:type="auto"/>
            <w:vAlign w:val="center"/>
          </w:tcPr>
          <w:p w14:paraId="2891CBC8" w14:textId="77777777" w:rsidR="007563D7" w:rsidRPr="0088193B" w:rsidRDefault="007563D7" w:rsidP="00443B04">
            <w:pPr>
              <w:pStyle w:val="TAC"/>
            </w:pPr>
            <w:r w:rsidRPr="0088193B">
              <w:t>26416</w:t>
            </w:r>
          </w:p>
        </w:tc>
        <w:tc>
          <w:tcPr>
            <w:tcW w:w="0" w:type="auto"/>
            <w:vAlign w:val="center"/>
          </w:tcPr>
          <w:p w14:paraId="7C43825B" w14:textId="77777777" w:rsidR="007563D7" w:rsidRPr="0088193B" w:rsidRDefault="007563D7" w:rsidP="00443B04">
            <w:pPr>
              <w:pStyle w:val="TAC"/>
            </w:pPr>
            <w:r w:rsidRPr="0088193B">
              <w:t>27376</w:t>
            </w:r>
          </w:p>
        </w:tc>
      </w:tr>
      <w:tr w:rsidR="007563D7" w:rsidRPr="0088193B" w14:paraId="6D8B8928" w14:textId="77777777" w:rsidTr="007563D7">
        <w:trPr>
          <w:cantSplit/>
          <w:jc w:val="center"/>
        </w:trPr>
        <w:tc>
          <w:tcPr>
            <w:tcW w:w="616" w:type="dxa"/>
            <w:tcBorders>
              <w:right w:val="double" w:sz="4" w:space="0" w:color="auto"/>
            </w:tcBorders>
            <w:shd w:val="clear" w:color="auto" w:fill="auto"/>
            <w:vAlign w:val="center"/>
          </w:tcPr>
          <w:p w14:paraId="4E7DFEAD"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52A0021F" w14:textId="77777777" w:rsidR="007563D7" w:rsidRPr="0088193B" w:rsidRDefault="007563D7" w:rsidP="00443B04">
            <w:pPr>
              <w:pStyle w:val="TAC"/>
            </w:pPr>
            <w:r w:rsidRPr="0088193B">
              <w:t>23688</w:t>
            </w:r>
          </w:p>
        </w:tc>
        <w:tc>
          <w:tcPr>
            <w:tcW w:w="0" w:type="auto"/>
            <w:vAlign w:val="center"/>
          </w:tcPr>
          <w:p w14:paraId="5F7E3FD8" w14:textId="77777777" w:rsidR="007563D7" w:rsidRPr="0088193B" w:rsidRDefault="007563D7" w:rsidP="00443B04">
            <w:pPr>
              <w:pStyle w:val="TAC"/>
            </w:pPr>
            <w:r w:rsidRPr="0088193B">
              <w:t>24496</w:t>
            </w:r>
          </w:p>
        </w:tc>
        <w:tc>
          <w:tcPr>
            <w:tcW w:w="0" w:type="auto"/>
            <w:vAlign w:val="center"/>
          </w:tcPr>
          <w:p w14:paraId="0964207B" w14:textId="77777777" w:rsidR="007563D7" w:rsidRPr="0088193B" w:rsidRDefault="007563D7" w:rsidP="00443B04">
            <w:pPr>
              <w:pStyle w:val="TAC"/>
            </w:pPr>
            <w:r w:rsidRPr="0088193B">
              <w:t>24496</w:t>
            </w:r>
          </w:p>
        </w:tc>
        <w:tc>
          <w:tcPr>
            <w:tcW w:w="0" w:type="auto"/>
            <w:vAlign w:val="center"/>
          </w:tcPr>
          <w:p w14:paraId="613ECE72" w14:textId="77777777" w:rsidR="007563D7" w:rsidRPr="0088193B" w:rsidRDefault="007563D7" w:rsidP="00443B04">
            <w:pPr>
              <w:pStyle w:val="TAC"/>
            </w:pPr>
            <w:r w:rsidRPr="0088193B">
              <w:t>25456</w:t>
            </w:r>
          </w:p>
        </w:tc>
        <w:tc>
          <w:tcPr>
            <w:tcW w:w="0" w:type="auto"/>
            <w:vAlign w:val="center"/>
          </w:tcPr>
          <w:p w14:paraId="4182DB5B" w14:textId="77777777" w:rsidR="007563D7" w:rsidRPr="0088193B" w:rsidRDefault="007563D7" w:rsidP="00443B04">
            <w:pPr>
              <w:pStyle w:val="TAC"/>
            </w:pPr>
            <w:r w:rsidRPr="0088193B">
              <w:t>25456</w:t>
            </w:r>
          </w:p>
        </w:tc>
        <w:tc>
          <w:tcPr>
            <w:tcW w:w="0" w:type="auto"/>
            <w:vAlign w:val="center"/>
          </w:tcPr>
          <w:p w14:paraId="54261A22" w14:textId="77777777" w:rsidR="007563D7" w:rsidRPr="0088193B" w:rsidRDefault="007563D7" w:rsidP="00443B04">
            <w:pPr>
              <w:pStyle w:val="TAC"/>
            </w:pPr>
            <w:r w:rsidRPr="0088193B">
              <w:t>26416</w:t>
            </w:r>
          </w:p>
        </w:tc>
        <w:tc>
          <w:tcPr>
            <w:tcW w:w="0" w:type="auto"/>
            <w:vAlign w:val="center"/>
          </w:tcPr>
          <w:p w14:paraId="54C56FA7" w14:textId="77777777" w:rsidR="007563D7" w:rsidRPr="0088193B" w:rsidRDefault="007563D7" w:rsidP="00443B04">
            <w:pPr>
              <w:pStyle w:val="TAC"/>
            </w:pPr>
            <w:r w:rsidRPr="0088193B">
              <w:t>27376</w:t>
            </w:r>
          </w:p>
        </w:tc>
        <w:tc>
          <w:tcPr>
            <w:tcW w:w="0" w:type="auto"/>
            <w:vAlign w:val="center"/>
          </w:tcPr>
          <w:p w14:paraId="355949B0" w14:textId="77777777" w:rsidR="007563D7" w:rsidRPr="0088193B" w:rsidRDefault="007563D7" w:rsidP="00443B04">
            <w:pPr>
              <w:pStyle w:val="TAC"/>
            </w:pPr>
            <w:r w:rsidRPr="0088193B">
              <w:t>27376</w:t>
            </w:r>
          </w:p>
        </w:tc>
        <w:tc>
          <w:tcPr>
            <w:tcW w:w="0" w:type="auto"/>
            <w:vAlign w:val="center"/>
          </w:tcPr>
          <w:p w14:paraId="3D6CAD9E" w14:textId="77777777" w:rsidR="007563D7" w:rsidRPr="0088193B" w:rsidRDefault="007563D7" w:rsidP="00443B04">
            <w:pPr>
              <w:pStyle w:val="TAC"/>
            </w:pPr>
            <w:r w:rsidRPr="0088193B">
              <w:t>28336</w:t>
            </w:r>
          </w:p>
        </w:tc>
        <w:tc>
          <w:tcPr>
            <w:tcW w:w="0" w:type="auto"/>
            <w:vAlign w:val="center"/>
          </w:tcPr>
          <w:p w14:paraId="0D4D6795" w14:textId="77777777" w:rsidR="007563D7" w:rsidRPr="0088193B" w:rsidRDefault="007563D7" w:rsidP="00443B04">
            <w:pPr>
              <w:pStyle w:val="TAC"/>
            </w:pPr>
            <w:r w:rsidRPr="0088193B">
              <w:t>28336</w:t>
            </w:r>
          </w:p>
        </w:tc>
      </w:tr>
      <w:tr w:rsidR="007563D7" w:rsidRPr="0088193B" w14:paraId="3B43CA8F" w14:textId="77777777" w:rsidTr="007563D7">
        <w:trPr>
          <w:cantSplit/>
          <w:jc w:val="center"/>
        </w:trPr>
        <w:tc>
          <w:tcPr>
            <w:tcW w:w="616" w:type="dxa"/>
            <w:tcBorders>
              <w:right w:val="double" w:sz="4" w:space="0" w:color="auto"/>
            </w:tcBorders>
            <w:shd w:val="clear" w:color="auto" w:fill="auto"/>
            <w:vAlign w:val="center"/>
          </w:tcPr>
          <w:p w14:paraId="1D19AF0E"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7D5D78BC" w14:textId="77777777" w:rsidR="007563D7" w:rsidRPr="0088193B" w:rsidRDefault="007563D7" w:rsidP="00443B04">
            <w:pPr>
              <w:pStyle w:val="TAC"/>
            </w:pPr>
            <w:r w:rsidRPr="0088193B">
              <w:t>25456</w:t>
            </w:r>
          </w:p>
        </w:tc>
        <w:tc>
          <w:tcPr>
            <w:tcW w:w="0" w:type="auto"/>
            <w:vAlign w:val="center"/>
          </w:tcPr>
          <w:p w14:paraId="05EDBD89" w14:textId="77777777" w:rsidR="007563D7" w:rsidRPr="0088193B" w:rsidRDefault="007563D7" w:rsidP="00443B04">
            <w:pPr>
              <w:pStyle w:val="TAC"/>
            </w:pPr>
            <w:r w:rsidRPr="0088193B">
              <w:t>25456</w:t>
            </w:r>
          </w:p>
        </w:tc>
        <w:tc>
          <w:tcPr>
            <w:tcW w:w="0" w:type="auto"/>
            <w:vAlign w:val="center"/>
          </w:tcPr>
          <w:p w14:paraId="0C8CE05A" w14:textId="77777777" w:rsidR="007563D7" w:rsidRPr="0088193B" w:rsidRDefault="007563D7" w:rsidP="00443B04">
            <w:pPr>
              <w:pStyle w:val="TAC"/>
            </w:pPr>
            <w:r w:rsidRPr="0088193B">
              <w:t>26416</w:t>
            </w:r>
          </w:p>
        </w:tc>
        <w:tc>
          <w:tcPr>
            <w:tcW w:w="0" w:type="auto"/>
            <w:vAlign w:val="center"/>
          </w:tcPr>
          <w:p w14:paraId="13879D49" w14:textId="77777777" w:rsidR="007563D7" w:rsidRPr="0088193B" w:rsidRDefault="007563D7" w:rsidP="00443B04">
            <w:pPr>
              <w:pStyle w:val="TAC"/>
            </w:pPr>
            <w:r w:rsidRPr="0088193B">
              <w:t>26416</w:t>
            </w:r>
          </w:p>
        </w:tc>
        <w:tc>
          <w:tcPr>
            <w:tcW w:w="0" w:type="auto"/>
            <w:vAlign w:val="center"/>
          </w:tcPr>
          <w:p w14:paraId="54A9C306" w14:textId="77777777" w:rsidR="007563D7" w:rsidRPr="0088193B" w:rsidRDefault="007563D7" w:rsidP="00443B04">
            <w:pPr>
              <w:pStyle w:val="TAC"/>
            </w:pPr>
            <w:r w:rsidRPr="0088193B">
              <w:t>27376</w:t>
            </w:r>
          </w:p>
        </w:tc>
        <w:tc>
          <w:tcPr>
            <w:tcW w:w="0" w:type="auto"/>
            <w:vAlign w:val="center"/>
          </w:tcPr>
          <w:p w14:paraId="0FAB9E4A" w14:textId="77777777" w:rsidR="007563D7" w:rsidRPr="0088193B" w:rsidRDefault="007563D7" w:rsidP="00443B04">
            <w:pPr>
              <w:pStyle w:val="TAC"/>
            </w:pPr>
            <w:r w:rsidRPr="0088193B">
              <w:t>28336</w:t>
            </w:r>
          </w:p>
        </w:tc>
        <w:tc>
          <w:tcPr>
            <w:tcW w:w="0" w:type="auto"/>
            <w:vAlign w:val="center"/>
          </w:tcPr>
          <w:p w14:paraId="45E43FF2" w14:textId="77777777" w:rsidR="007563D7" w:rsidRPr="0088193B" w:rsidRDefault="007563D7" w:rsidP="00443B04">
            <w:pPr>
              <w:pStyle w:val="TAC"/>
            </w:pPr>
            <w:r w:rsidRPr="0088193B">
              <w:t>28336</w:t>
            </w:r>
          </w:p>
        </w:tc>
        <w:tc>
          <w:tcPr>
            <w:tcW w:w="0" w:type="auto"/>
            <w:vAlign w:val="center"/>
          </w:tcPr>
          <w:p w14:paraId="6075F031" w14:textId="77777777" w:rsidR="007563D7" w:rsidRPr="0088193B" w:rsidRDefault="007563D7" w:rsidP="00443B04">
            <w:pPr>
              <w:pStyle w:val="TAC"/>
            </w:pPr>
            <w:r w:rsidRPr="0088193B">
              <w:t>29296</w:t>
            </w:r>
          </w:p>
        </w:tc>
        <w:tc>
          <w:tcPr>
            <w:tcW w:w="0" w:type="auto"/>
            <w:vAlign w:val="center"/>
          </w:tcPr>
          <w:p w14:paraId="278C7A5E" w14:textId="77777777" w:rsidR="007563D7" w:rsidRPr="0088193B" w:rsidRDefault="007563D7" w:rsidP="00443B04">
            <w:pPr>
              <w:pStyle w:val="TAC"/>
            </w:pPr>
            <w:r w:rsidRPr="0088193B">
              <w:t>29296</w:t>
            </w:r>
          </w:p>
        </w:tc>
        <w:tc>
          <w:tcPr>
            <w:tcW w:w="0" w:type="auto"/>
            <w:vAlign w:val="center"/>
          </w:tcPr>
          <w:p w14:paraId="533F3792" w14:textId="77777777" w:rsidR="007563D7" w:rsidRPr="0088193B" w:rsidRDefault="007563D7" w:rsidP="00443B04">
            <w:pPr>
              <w:pStyle w:val="TAC"/>
            </w:pPr>
            <w:r w:rsidRPr="0088193B">
              <w:t>30576</w:t>
            </w:r>
          </w:p>
        </w:tc>
      </w:tr>
      <w:tr w:rsidR="007563D7" w:rsidRPr="0088193B" w14:paraId="7A6F71F8"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32BEA6B8"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570EA15B" w14:textId="77777777" w:rsidR="007563D7" w:rsidRPr="0088193B" w:rsidRDefault="007563D7" w:rsidP="00443B04">
            <w:pPr>
              <w:pStyle w:val="TAC"/>
            </w:pPr>
            <w:r w:rsidRPr="0088193B">
              <w:t>26416</w:t>
            </w:r>
          </w:p>
        </w:tc>
        <w:tc>
          <w:tcPr>
            <w:tcW w:w="0" w:type="auto"/>
            <w:tcBorders>
              <w:bottom w:val="single" w:sz="4" w:space="0" w:color="auto"/>
            </w:tcBorders>
            <w:vAlign w:val="center"/>
          </w:tcPr>
          <w:p w14:paraId="675108F5" w14:textId="77777777" w:rsidR="007563D7" w:rsidRPr="0088193B" w:rsidRDefault="007563D7" w:rsidP="00443B04">
            <w:pPr>
              <w:pStyle w:val="TAC"/>
            </w:pPr>
            <w:r w:rsidRPr="0088193B">
              <w:t>26416</w:t>
            </w:r>
          </w:p>
        </w:tc>
        <w:tc>
          <w:tcPr>
            <w:tcW w:w="0" w:type="auto"/>
            <w:tcBorders>
              <w:bottom w:val="single" w:sz="4" w:space="0" w:color="auto"/>
            </w:tcBorders>
            <w:vAlign w:val="center"/>
          </w:tcPr>
          <w:p w14:paraId="2AD1843C" w14:textId="77777777" w:rsidR="007563D7" w:rsidRPr="0088193B" w:rsidRDefault="007563D7" w:rsidP="00443B04">
            <w:pPr>
              <w:pStyle w:val="TAC"/>
            </w:pPr>
            <w:r w:rsidRPr="0088193B">
              <w:t>27376</w:t>
            </w:r>
          </w:p>
        </w:tc>
        <w:tc>
          <w:tcPr>
            <w:tcW w:w="0" w:type="auto"/>
            <w:tcBorders>
              <w:bottom w:val="single" w:sz="4" w:space="0" w:color="auto"/>
            </w:tcBorders>
            <w:vAlign w:val="center"/>
          </w:tcPr>
          <w:p w14:paraId="42CAB47C" w14:textId="77777777" w:rsidR="007563D7" w:rsidRPr="0088193B" w:rsidRDefault="007563D7" w:rsidP="00443B04">
            <w:pPr>
              <w:pStyle w:val="TAC"/>
            </w:pPr>
            <w:r w:rsidRPr="0088193B">
              <w:t>28336</w:t>
            </w:r>
          </w:p>
        </w:tc>
        <w:tc>
          <w:tcPr>
            <w:tcW w:w="0" w:type="auto"/>
            <w:tcBorders>
              <w:bottom w:val="single" w:sz="4" w:space="0" w:color="auto"/>
            </w:tcBorders>
            <w:vAlign w:val="center"/>
          </w:tcPr>
          <w:p w14:paraId="757AC5D8" w14:textId="77777777" w:rsidR="007563D7" w:rsidRPr="0088193B" w:rsidRDefault="007563D7" w:rsidP="00443B04">
            <w:pPr>
              <w:pStyle w:val="TAC"/>
            </w:pPr>
            <w:r w:rsidRPr="0088193B">
              <w:t>28336</w:t>
            </w:r>
          </w:p>
        </w:tc>
        <w:tc>
          <w:tcPr>
            <w:tcW w:w="0" w:type="auto"/>
            <w:tcBorders>
              <w:bottom w:val="single" w:sz="4" w:space="0" w:color="auto"/>
            </w:tcBorders>
            <w:vAlign w:val="center"/>
          </w:tcPr>
          <w:p w14:paraId="0204F6A5" w14:textId="77777777" w:rsidR="007563D7" w:rsidRPr="0088193B" w:rsidRDefault="007563D7" w:rsidP="00443B04">
            <w:pPr>
              <w:pStyle w:val="TAC"/>
            </w:pPr>
            <w:r w:rsidRPr="0088193B">
              <w:t>29296</w:t>
            </w:r>
          </w:p>
        </w:tc>
        <w:tc>
          <w:tcPr>
            <w:tcW w:w="0" w:type="auto"/>
            <w:tcBorders>
              <w:bottom w:val="single" w:sz="4" w:space="0" w:color="auto"/>
            </w:tcBorders>
            <w:vAlign w:val="center"/>
          </w:tcPr>
          <w:p w14:paraId="1376BF22" w14:textId="77777777" w:rsidR="007563D7" w:rsidRPr="0088193B" w:rsidRDefault="007563D7" w:rsidP="00443B04">
            <w:pPr>
              <w:pStyle w:val="TAC"/>
            </w:pPr>
            <w:r w:rsidRPr="0088193B">
              <w:t>29296</w:t>
            </w:r>
          </w:p>
        </w:tc>
        <w:tc>
          <w:tcPr>
            <w:tcW w:w="0" w:type="auto"/>
            <w:tcBorders>
              <w:bottom w:val="single" w:sz="4" w:space="0" w:color="auto"/>
            </w:tcBorders>
            <w:vAlign w:val="center"/>
          </w:tcPr>
          <w:p w14:paraId="4D8F2EC1" w14:textId="77777777" w:rsidR="007563D7" w:rsidRPr="0088193B" w:rsidRDefault="007563D7" w:rsidP="00443B04">
            <w:pPr>
              <w:pStyle w:val="TAC"/>
            </w:pPr>
            <w:r w:rsidRPr="0088193B">
              <w:t>30576</w:t>
            </w:r>
          </w:p>
        </w:tc>
        <w:tc>
          <w:tcPr>
            <w:tcW w:w="0" w:type="auto"/>
            <w:tcBorders>
              <w:bottom w:val="single" w:sz="4" w:space="0" w:color="auto"/>
            </w:tcBorders>
            <w:vAlign w:val="center"/>
          </w:tcPr>
          <w:p w14:paraId="090183D3" w14:textId="77777777" w:rsidR="007563D7" w:rsidRPr="0088193B" w:rsidRDefault="007563D7" w:rsidP="00443B04">
            <w:pPr>
              <w:pStyle w:val="TAC"/>
            </w:pPr>
            <w:r w:rsidRPr="0088193B">
              <w:t>31704</w:t>
            </w:r>
          </w:p>
        </w:tc>
        <w:tc>
          <w:tcPr>
            <w:tcW w:w="0" w:type="auto"/>
            <w:tcBorders>
              <w:bottom w:val="single" w:sz="4" w:space="0" w:color="auto"/>
            </w:tcBorders>
            <w:vAlign w:val="center"/>
          </w:tcPr>
          <w:p w14:paraId="1A2AE3BC" w14:textId="77777777" w:rsidR="007563D7" w:rsidRPr="0088193B" w:rsidRDefault="007563D7" w:rsidP="00443B04">
            <w:pPr>
              <w:pStyle w:val="TAC"/>
            </w:pPr>
            <w:r w:rsidRPr="0088193B">
              <w:t>31704</w:t>
            </w:r>
          </w:p>
        </w:tc>
      </w:tr>
      <w:tr w:rsidR="007563D7" w:rsidRPr="0088193B" w14:paraId="6B719E23"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20742CA9"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23E202B9" w14:textId="77777777" w:rsidR="007563D7" w:rsidRPr="0088193B" w:rsidRDefault="007563D7" w:rsidP="00443B04">
            <w:pPr>
              <w:pStyle w:val="TAC"/>
            </w:pPr>
            <w:r w:rsidRPr="0088193B">
              <w:t>30576</w:t>
            </w:r>
          </w:p>
        </w:tc>
        <w:tc>
          <w:tcPr>
            <w:tcW w:w="0" w:type="auto"/>
            <w:tcBorders>
              <w:bottom w:val="thinThickThinSmallGap" w:sz="24" w:space="0" w:color="auto"/>
            </w:tcBorders>
            <w:vAlign w:val="center"/>
          </w:tcPr>
          <w:p w14:paraId="308F36F2" w14:textId="77777777" w:rsidR="007563D7" w:rsidRPr="0088193B" w:rsidRDefault="007563D7" w:rsidP="00443B04">
            <w:pPr>
              <w:pStyle w:val="TAC"/>
            </w:pPr>
            <w:r w:rsidRPr="0088193B">
              <w:t>30576</w:t>
            </w:r>
          </w:p>
        </w:tc>
        <w:tc>
          <w:tcPr>
            <w:tcW w:w="0" w:type="auto"/>
            <w:tcBorders>
              <w:bottom w:val="thinThickThinSmallGap" w:sz="24" w:space="0" w:color="auto"/>
            </w:tcBorders>
            <w:vAlign w:val="center"/>
          </w:tcPr>
          <w:p w14:paraId="013B9D30" w14:textId="77777777" w:rsidR="007563D7" w:rsidRPr="0088193B" w:rsidRDefault="007563D7" w:rsidP="00443B04">
            <w:pPr>
              <w:pStyle w:val="TAC"/>
            </w:pPr>
            <w:r w:rsidRPr="0088193B">
              <w:t>31704</w:t>
            </w:r>
          </w:p>
        </w:tc>
        <w:tc>
          <w:tcPr>
            <w:tcW w:w="0" w:type="auto"/>
            <w:tcBorders>
              <w:bottom w:val="thinThickThinSmallGap" w:sz="24" w:space="0" w:color="auto"/>
            </w:tcBorders>
            <w:vAlign w:val="center"/>
          </w:tcPr>
          <w:p w14:paraId="6709E18C" w14:textId="77777777" w:rsidR="007563D7" w:rsidRPr="0088193B" w:rsidRDefault="007563D7" w:rsidP="00443B04">
            <w:pPr>
              <w:pStyle w:val="TAC"/>
            </w:pPr>
            <w:r w:rsidRPr="0088193B">
              <w:t>32856</w:t>
            </w:r>
          </w:p>
        </w:tc>
        <w:tc>
          <w:tcPr>
            <w:tcW w:w="0" w:type="auto"/>
            <w:tcBorders>
              <w:bottom w:val="thinThickThinSmallGap" w:sz="24" w:space="0" w:color="auto"/>
            </w:tcBorders>
            <w:vAlign w:val="center"/>
          </w:tcPr>
          <w:p w14:paraId="011EB106" w14:textId="77777777" w:rsidR="007563D7" w:rsidRPr="0088193B" w:rsidRDefault="007563D7" w:rsidP="00443B04">
            <w:pPr>
              <w:pStyle w:val="TAC"/>
            </w:pPr>
            <w:r w:rsidRPr="0088193B">
              <w:t>32856</w:t>
            </w:r>
          </w:p>
        </w:tc>
        <w:tc>
          <w:tcPr>
            <w:tcW w:w="0" w:type="auto"/>
            <w:tcBorders>
              <w:bottom w:val="thinThickThinSmallGap" w:sz="24" w:space="0" w:color="auto"/>
            </w:tcBorders>
            <w:vAlign w:val="center"/>
          </w:tcPr>
          <w:p w14:paraId="1179E71C" w14:textId="77777777" w:rsidR="007563D7" w:rsidRPr="0088193B" w:rsidRDefault="007563D7" w:rsidP="00443B04">
            <w:pPr>
              <w:pStyle w:val="TAC"/>
            </w:pPr>
            <w:r w:rsidRPr="0088193B">
              <w:t>34008</w:t>
            </w:r>
          </w:p>
        </w:tc>
        <w:tc>
          <w:tcPr>
            <w:tcW w:w="0" w:type="auto"/>
            <w:tcBorders>
              <w:bottom w:val="thinThickThinSmallGap" w:sz="24" w:space="0" w:color="auto"/>
            </w:tcBorders>
            <w:vAlign w:val="center"/>
          </w:tcPr>
          <w:p w14:paraId="0CA3CBEF" w14:textId="77777777" w:rsidR="007563D7" w:rsidRPr="0088193B" w:rsidRDefault="007563D7" w:rsidP="00443B04">
            <w:pPr>
              <w:pStyle w:val="TAC"/>
            </w:pPr>
            <w:r w:rsidRPr="0088193B">
              <w:t>35160</w:t>
            </w:r>
          </w:p>
        </w:tc>
        <w:tc>
          <w:tcPr>
            <w:tcW w:w="0" w:type="auto"/>
            <w:tcBorders>
              <w:bottom w:val="thinThickThinSmallGap" w:sz="24" w:space="0" w:color="auto"/>
            </w:tcBorders>
            <w:vAlign w:val="center"/>
          </w:tcPr>
          <w:p w14:paraId="02D335A1" w14:textId="77777777" w:rsidR="007563D7" w:rsidRPr="0088193B" w:rsidRDefault="007563D7" w:rsidP="00443B04">
            <w:pPr>
              <w:pStyle w:val="TAC"/>
            </w:pPr>
            <w:r w:rsidRPr="0088193B">
              <w:t>35160</w:t>
            </w:r>
          </w:p>
        </w:tc>
        <w:tc>
          <w:tcPr>
            <w:tcW w:w="0" w:type="auto"/>
            <w:tcBorders>
              <w:bottom w:val="thinThickThinSmallGap" w:sz="24" w:space="0" w:color="auto"/>
            </w:tcBorders>
            <w:vAlign w:val="center"/>
          </w:tcPr>
          <w:p w14:paraId="7BBD1A3E" w14:textId="77777777" w:rsidR="007563D7" w:rsidRPr="0088193B" w:rsidRDefault="007563D7" w:rsidP="00443B04">
            <w:pPr>
              <w:pStyle w:val="TAC"/>
            </w:pPr>
            <w:r w:rsidRPr="0088193B">
              <w:t>36696</w:t>
            </w:r>
          </w:p>
        </w:tc>
        <w:tc>
          <w:tcPr>
            <w:tcW w:w="0" w:type="auto"/>
            <w:tcBorders>
              <w:bottom w:val="thinThickThinSmallGap" w:sz="24" w:space="0" w:color="auto"/>
            </w:tcBorders>
            <w:vAlign w:val="center"/>
          </w:tcPr>
          <w:p w14:paraId="20A4C04A" w14:textId="77777777" w:rsidR="007563D7" w:rsidRPr="0088193B" w:rsidRDefault="007563D7" w:rsidP="00443B04">
            <w:pPr>
              <w:pStyle w:val="TAC"/>
            </w:pPr>
            <w:r w:rsidRPr="0088193B">
              <w:t>36696</w:t>
            </w:r>
          </w:p>
        </w:tc>
      </w:tr>
      <w:tr w:rsidR="007563D7" w:rsidRPr="0088193B" w14:paraId="640944AB"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00CC9AF5" w14:textId="77777777" w:rsidR="007563D7" w:rsidRPr="0088193B" w:rsidRDefault="007563D7" w:rsidP="007563D7">
            <w:pPr>
              <w:pStyle w:val="TAH"/>
              <w:rPr>
                <w:rFonts w:cs="Arial"/>
                <w:szCs w:val="18"/>
              </w:rPr>
            </w:pPr>
            <w:r w:rsidRPr="0088193B">
              <w:rPr>
                <w:rFonts w:cs="Arial"/>
                <w:position w:val="-10"/>
                <w:szCs w:val="18"/>
              </w:rPr>
              <w:object w:dxaOrig="400" w:dyaOrig="340" w14:anchorId="1462B7A9">
                <v:shape id="_x0000_i3102" type="#_x0000_t75" style="width:20.25pt;height:16.5pt" o:ole="">
                  <v:imagedata r:id="rId598" o:title=""/>
                </v:shape>
                <o:OLEObject Type="Embed" ProgID="Equation.3" ShapeID="_x0000_i3102" DrawAspect="Content" ObjectID="_1799747588" r:id="rId2277"/>
              </w:object>
            </w:r>
          </w:p>
        </w:tc>
        <w:tc>
          <w:tcPr>
            <w:tcW w:w="0" w:type="auto"/>
            <w:gridSpan w:val="10"/>
            <w:tcBorders>
              <w:top w:val="thinThickThinSmallGap" w:sz="24" w:space="0" w:color="auto"/>
              <w:left w:val="double" w:sz="4" w:space="0" w:color="auto"/>
            </w:tcBorders>
            <w:shd w:val="clear" w:color="auto" w:fill="E0E0E0"/>
            <w:vAlign w:val="center"/>
          </w:tcPr>
          <w:p w14:paraId="44614E65" w14:textId="77777777" w:rsidR="007563D7" w:rsidRPr="0088193B" w:rsidRDefault="007563D7" w:rsidP="007563D7">
            <w:pPr>
              <w:pStyle w:val="TAH"/>
              <w:rPr>
                <w:rFonts w:cs="Arial"/>
                <w:szCs w:val="18"/>
              </w:rPr>
            </w:pPr>
            <w:r w:rsidRPr="0088193B">
              <w:rPr>
                <w:rFonts w:cs="Arial"/>
                <w:position w:val="-10"/>
                <w:szCs w:val="18"/>
              </w:rPr>
              <w:object w:dxaOrig="480" w:dyaOrig="340" w14:anchorId="2A2C9667">
                <v:shape id="_x0000_i3103" type="#_x0000_t75" style="width:24.75pt;height:16.5pt" o:ole="">
                  <v:imagedata r:id="rId182" o:title=""/>
                </v:shape>
                <o:OLEObject Type="Embed" ProgID="Equation.3" ShapeID="_x0000_i3103" DrawAspect="Content" ObjectID="_1799747589" r:id="rId2278"/>
              </w:object>
            </w:r>
          </w:p>
        </w:tc>
      </w:tr>
      <w:tr w:rsidR="007563D7" w:rsidRPr="0088193B" w14:paraId="227FFBF0"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529C4077"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F620818" w14:textId="77777777" w:rsidR="007563D7" w:rsidRPr="0088193B" w:rsidRDefault="007563D7" w:rsidP="007563D7">
            <w:pPr>
              <w:pStyle w:val="TAH"/>
              <w:rPr>
                <w:rFonts w:cs="Arial"/>
                <w:szCs w:val="18"/>
              </w:rPr>
            </w:pPr>
            <w:r w:rsidRPr="0088193B">
              <w:rPr>
                <w:rFonts w:cs="Arial"/>
                <w:szCs w:val="18"/>
              </w:rPr>
              <w:t>51</w:t>
            </w:r>
          </w:p>
        </w:tc>
        <w:tc>
          <w:tcPr>
            <w:tcW w:w="0" w:type="auto"/>
            <w:tcBorders>
              <w:bottom w:val="double" w:sz="4" w:space="0" w:color="auto"/>
            </w:tcBorders>
            <w:shd w:val="clear" w:color="auto" w:fill="E0E0E0"/>
            <w:vAlign w:val="center"/>
          </w:tcPr>
          <w:p w14:paraId="7EDD6C03" w14:textId="77777777" w:rsidR="007563D7" w:rsidRPr="0088193B" w:rsidRDefault="007563D7" w:rsidP="007563D7">
            <w:pPr>
              <w:pStyle w:val="TAH"/>
              <w:rPr>
                <w:rFonts w:cs="Arial"/>
                <w:szCs w:val="18"/>
              </w:rPr>
            </w:pPr>
            <w:r w:rsidRPr="0088193B">
              <w:rPr>
                <w:rFonts w:cs="Arial"/>
                <w:szCs w:val="18"/>
              </w:rPr>
              <w:t>52</w:t>
            </w:r>
          </w:p>
        </w:tc>
        <w:tc>
          <w:tcPr>
            <w:tcW w:w="0" w:type="auto"/>
            <w:tcBorders>
              <w:bottom w:val="double" w:sz="4" w:space="0" w:color="auto"/>
            </w:tcBorders>
            <w:shd w:val="clear" w:color="auto" w:fill="E0E0E0"/>
            <w:vAlign w:val="center"/>
          </w:tcPr>
          <w:p w14:paraId="0F85B37E" w14:textId="77777777" w:rsidR="007563D7" w:rsidRPr="0088193B" w:rsidRDefault="007563D7" w:rsidP="007563D7">
            <w:pPr>
              <w:pStyle w:val="TAH"/>
              <w:rPr>
                <w:rFonts w:cs="Arial"/>
                <w:szCs w:val="18"/>
              </w:rPr>
            </w:pPr>
            <w:r w:rsidRPr="0088193B">
              <w:rPr>
                <w:rFonts w:cs="Arial"/>
                <w:szCs w:val="18"/>
              </w:rPr>
              <w:t>53</w:t>
            </w:r>
          </w:p>
        </w:tc>
        <w:tc>
          <w:tcPr>
            <w:tcW w:w="0" w:type="auto"/>
            <w:tcBorders>
              <w:bottom w:val="double" w:sz="4" w:space="0" w:color="auto"/>
            </w:tcBorders>
            <w:shd w:val="clear" w:color="auto" w:fill="E0E0E0"/>
            <w:vAlign w:val="center"/>
          </w:tcPr>
          <w:p w14:paraId="17439AC1" w14:textId="77777777" w:rsidR="007563D7" w:rsidRPr="0088193B" w:rsidRDefault="007563D7" w:rsidP="007563D7">
            <w:pPr>
              <w:pStyle w:val="TAH"/>
              <w:rPr>
                <w:rFonts w:cs="Arial"/>
                <w:szCs w:val="18"/>
              </w:rPr>
            </w:pPr>
            <w:r w:rsidRPr="0088193B">
              <w:rPr>
                <w:rFonts w:cs="Arial"/>
                <w:szCs w:val="18"/>
              </w:rPr>
              <w:t>54</w:t>
            </w:r>
          </w:p>
        </w:tc>
        <w:tc>
          <w:tcPr>
            <w:tcW w:w="0" w:type="auto"/>
            <w:tcBorders>
              <w:bottom w:val="double" w:sz="4" w:space="0" w:color="auto"/>
            </w:tcBorders>
            <w:shd w:val="clear" w:color="auto" w:fill="E0E0E0"/>
            <w:vAlign w:val="center"/>
          </w:tcPr>
          <w:p w14:paraId="17949783" w14:textId="77777777" w:rsidR="007563D7" w:rsidRPr="0088193B" w:rsidRDefault="007563D7" w:rsidP="007563D7">
            <w:pPr>
              <w:pStyle w:val="TAH"/>
              <w:rPr>
                <w:rFonts w:cs="Arial"/>
                <w:szCs w:val="18"/>
              </w:rPr>
            </w:pPr>
            <w:r w:rsidRPr="0088193B">
              <w:rPr>
                <w:rFonts w:cs="Arial"/>
                <w:szCs w:val="18"/>
              </w:rPr>
              <w:t>55</w:t>
            </w:r>
          </w:p>
        </w:tc>
        <w:tc>
          <w:tcPr>
            <w:tcW w:w="0" w:type="auto"/>
            <w:tcBorders>
              <w:bottom w:val="double" w:sz="4" w:space="0" w:color="auto"/>
            </w:tcBorders>
            <w:shd w:val="clear" w:color="auto" w:fill="E0E0E0"/>
            <w:vAlign w:val="center"/>
          </w:tcPr>
          <w:p w14:paraId="3A853550" w14:textId="77777777" w:rsidR="007563D7" w:rsidRPr="0088193B" w:rsidRDefault="007563D7" w:rsidP="007563D7">
            <w:pPr>
              <w:pStyle w:val="TAH"/>
              <w:rPr>
                <w:rFonts w:cs="Arial"/>
                <w:szCs w:val="18"/>
              </w:rPr>
            </w:pPr>
            <w:r w:rsidRPr="0088193B">
              <w:rPr>
                <w:rFonts w:cs="Arial"/>
                <w:szCs w:val="18"/>
              </w:rPr>
              <w:t>56</w:t>
            </w:r>
          </w:p>
        </w:tc>
        <w:tc>
          <w:tcPr>
            <w:tcW w:w="0" w:type="auto"/>
            <w:tcBorders>
              <w:bottom w:val="double" w:sz="4" w:space="0" w:color="auto"/>
            </w:tcBorders>
            <w:shd w:val="clear" w:color="auto" w:fill="E0E0E0"/>
            <w:vAlign w:val="center"/>
          </w:tcPr>
          <w:p w14:paraId="235B04CC" w14:textId="77777777" w:rsidR="007563D7" w:rsidRPr="0088193B" w:rsidRDefault="007563D7" w:rsidP="007563D7">
            <w:pPr>
              <w:pStyle w:val="TAH"/>
              <w:rPr>
                <w:rFonts w:cs="Arial"/>
                <w:szCs w:val="18"/>
              </w:rPr>
            </w:pPr>
            <w:r w:rsidRPr="0088193B">
              <w:rPr>
                <w:rFonts w:cs="Arial"/>
                <w:szCs w:val="18"/>
              </w:rPr>
              <w:t>57</w:t>
            </w:r>
          </w:p>
        </w:tc>
        <w:tc>
          <w:tcPr>
            <w:tcW w:w="0" w:type="auto"/>
            <w:tcBorders>
              <w:bottom w:val="double" w:sz="4" w:space="0" w:color="auto"/>
            </w:tcBorders>
            <w:shd w:val="clear" w:color="auto" w:fill="E0E0E0"/>
            <w:vAlign w:val="center"/>
          </w:tcPr>
          <w:p w14:paraId="75D3CB91" w14:textId="77777777" w:rsidR="007563D7" w:rsidRPr="0088193B" w:rsidRDefault="007563D7" w:rsidP="007563D7">
            <w:pPr>
              <w:pStyle w:val="TAH"/>
              <w:rPr>
                <w:rFonts w:cs="Arial"/>
                <w:szCs w:val="18"/>
              </w:rPr>
            </w:pPr>
            <w:r w:rsidRPr="0088193B">
              <w:rPr>
                <w:rFonts w:cs="Arial"/>
                <w:szCs w:val="18"/>
              </w:rPr>
              <w:t>58</w:t>
            </w:r>
          </w:p>
        </w:tc>
        <w:tc>
          <w:tcPr>
            <w:tcW w:w="0" w:type="auto"/>
            <w:tcBorders>
              <w:bottom w:val="double" w:sz="4" w:space="0" w:color="auto"/>
            </w:tcBorders>
            <w:shd w:val="clear" w:color="auto" w:fill="E0E0E0"/>
            <w:vAlign w:val="center"/>
          </w:tcPr>
          <w:p w14:paraId="59356220" w14:textId="77777777" w:rsidR="007563D7" w:rsidRPr="0088193B" w:rsidRDefault="007563D7" w:rsidP="007563D7">
            <w:pPr>
              <w:pStyle w:val="TAH"/>
              <w:rPr>
                <w:rFonts w:cs="Arial"/>
                <w:szCs w:val="18"/>
              </w:rPr>
            </w:pPr>
            <w:r w:rsidRPr="0088193B">
              <w:rPr>
                <w:rFonts w:cs="Arial"/>
                <w:szCs w:val="18"/>
              </w:rPr>
              <w:t>59</w:t>
            </w:r>
          </w:p>
        </w:tc>
        <w:tc>
          <w:tcPr>
            <w:tcW w:w="0" w:type="auto"/>
            <w:tcBorders>
              <w:bottom w:val="double" w:sz="4" w:space="0" w:color="auto"/>
            </w:tcBorders>
            <w:shd w:val="clear" w:color="auto" w:fill="E0E0E0"/>
            <w:vAlign w:val="center"/>
          </w:tcPr>
          <w:p w14:paraId="7002478E" w14:textId="77777777" w:rsidR="007563D7" w:rsidRPr="0088193B" w:rsidRDefault="007563D7" w:rsidP="007563D7">
            <w:pPr>
              <w:pStyle w:val="TAH"/>
              <w:rPr>
                <w:rFonts w:cs="Arial"/>
                <w:szCs w:val="18"/>
              </w:rPr>
            </w:pPr>
            <w:r w:rsidRPr="0088193B">
              <w:rPr>
                <w:rFonts w:cs="Arial"/>
                <w:szCs w:val="18"/>
              </w:rPr>
              <w:t>60</w:t>
            </w:r>
          </w:p>
        </w:tc>
      </w:tr>
      <w:tr w:rsidR="007563D7" w:rsidRPr="0088193B" w14:paraId="0024CE61"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2F0E8A7"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0F1A0691" w14:textId="77777777" w:rsidR="007563D7" w:rsidRPr="0088193B" w:rsidRDefault="007563D7" w:rsidP="00443B04">
            <w:pPr>
              <w:pStyle w:val="TAC"/>
            </w:pPr>
            <w:r w:rsidRPr="0088193B">
              <w:t>1416</w:t>
            </w:r>
          </w:p>
        </w:tc>
        <w:tc>
          <w:tcPr>
            <w:tcW w:w="0" w:type="auto"/>
            <w:tcBorders>
              <w:top w:val="double" w:sz="4" w:space="0" w:color="auto"/>
            </w:tcBorders>
            <w:vAlign w:val="center"/>
          </w:tcPr>
          <w:p w14:paraId="747AAF7B" w14:textId="77777777" w:rsidR="007563D7" w:rsidRPr="0088193B" w:rsidRDefault="007563D7" w:rsidP="00443B04">
            <w:pPr>
              <w:pStyle w:val="TAC"/>
            </w:pPr>
            <w:r w:rsidRPr="0088193B">
              <w:t>1416</w:t>
            </w:r>
          </w:p>
        </w:tc>
        <w:tc>
          <w:tcPr>
            <w:tcW w:w="0" w:type="auto"/>
            <w:tcBorders>
              <w:top w:val="double" w:sz="4" w:space="0" w:color="auto"/>
            </w:tcBorders>
            <w:vAlign w:val="center"/>
          </w:tcPr>
          <w:p w14:paraId="21AAF47A" w14:textId="77777777" w:rsidR="007563D7" w:rsidRPr="0088193B" w:rsidRDefault="007563D7" w:rsidP="00443B04">
            <w:pPr>
              <w:pStyle w:val="TAC"/>
            </w:pPr>
            <w:r w:rsidRPr="0088193B">
              <w:t>1480</w:t>
            </w:r>
          </w:p>
        </w:tc>
        <w:tc>
          <w:tcPr>
            <w:tcW w:w="0" w:type="auto"/>
            <w:tcBorders>
              <w:top w:val="double" w:sz="4" w:space="0" w:color="auto"/>
            </w:tcBorders>
            <w:vAlign w:val="center"/>
          </w:tcPr>
          <w:p w14:paraId="3671AA49" w14:textId="77777777" w:rsidR="007563D7" w:rsidRPr="0088193B" w:rsidRDefault="007563D7" w:rsidP="00443B04">
            <w:pPr>
              <w:pStyle w:val="TAC"/>
            </w:pPr>
            <w:r w:rsidRPr="0088193B">
              <w:t>1480</w:t>
            </w:r>
          </w:p>
        </w:tc>
        <w:tc>
          <w:tcPr>
            <w:tcW w:w="0" w:type="auto"/>
            <w:tcBorders>
              <w:top w:val="double" w:sz="4" w:space="0" w:color="auto"/>
            </w:tcBorders>
            <w:vAlign w:val="center"/>
          </w:tcPr>
          <w:p w14:paraId="419E94AD" w14:textId="77777777" w:rsidR="007563D7" w:rsidRPr="0088193B" w:rsidRDefault="007563D7" w:rsidP="00443B04">
            <w:pPr>
              <w:pStyle w:val="TAC"/>
            </w:pPr>
            <w:r w:rsidRPr="0088193B">
              <w:t>1544</w:t>
            </w:r>
          </w:p>
        </w:tc>
        <w:tc>
          <w:tcPr>
            <w:tcW w:w="0" w:type="auto"/>
            <w:tcBorders>
              <w:top w:val="double" w:sz="4" w:space="0" w:color="auto"/>
            </w:tcBorders>
            <w:vAlign w:val="center"/>
          </w:tcPr>
          <w:p w14:paraId="7BBA88BC" w14:textId="77777777" w:rsidR="007563D7" w:rsidRPr="0088193B" w:rsidRDefault="007563D7" w:rsidP="00443B04">
            <w:pPr>
              <w:pStyle w:val="TAC"/>
            </w:pPr>
            <w:r w:rsidRPr="0088193B">
              <w:t>1544</w:t>
            </w:r>
          </w:p>
        </w:tc>
        <w:tc>
          <w:tcPr>
            <w:tcW w:w="0" w:type="auto"/>
            <w:tcBorders>
              <w:top w:val="double" w:sz="4" w:space="0" w:color="auto"/>
            </w:tcBorders>
            <w:vAlign w:val="center"/>
          </w:tcPr>
          <w:p w14:paraId="3E1C96F9" w14:textId="77777777" w:rsidR="007563D7" w:rsidRPr="0088193B" w:rsidRDefault="007563D7" w:rsidP="00443B04">
            <w:pPr>
              <w:pStyle w:val="TAC"/>
            </w:pPr>
            <w:r w:rsidRPr="0088193B">
              <w:t>1608</w:t>
            </w:r>
          </w:p>
        </w:tc>
        <w:tc>
          <w:tcPr>
            <w:tcW w:w="0" w:type="auto"/>
            <w:tcBorders>
              <w:top w:val="double" w:sz="4" w:space="0" w:color="auto"/>
            </w:tcBorders>
            <w:vAlign w:val="center"/>
          </w:tcPr>
          <w:p w14:paraId="69D89FE7" w14:textId="77777777" w:rsidR="007563D7" w:rsidRPr="0088193B" w:rsidRDefault="007563D7" w:rsidP="00443B04">
            <w:pPr>
              <w:pStyle w:val="TAC"/>
            </w:pPr>
            <w:r w:rsidRPr="0088193B">
              <w:t>1608</w:t>
            </w:r>
          </w:p>
        </w:tc>
        <w:tc>
          <w:tcPr>
            <w:tcW w:w="0" w:type="auto"/>
            <w:tcBorders>
              <w:top w:val="double" w:sz="4" w:space="0" w:color="auto"/>
            </w:tcBorders>
            <w:vAlign w:val="center"/>
          </w:tcPr>
          <w:p w14:paraId="367B4BC4" w14:textId="77777777" w:rsidR="007563D7" w:rsidRPr="0088193B" w:rsidRDefault="007563D7" w:rsidP="00443B04">
            <w:pPr>
              <w:pStyle w:val="TAC"/>
            </w:pPr>
            <w:r w:rsidRPr="0088193B">
              <w:t>1608</w:t>
            </w:r>
          </w:p>
        </w:tc>
        <w:tc>
          <w:tcPr>
            <w:tcW w:w="0" w:type="auto"/>
            <w:tcBorders>
              <w:top w:val="double" w:sz="4" w:space="0" w:color="auto"/>
            </w:tcBorders>
            <w:vAlign w:val="center"/>
          </w:tcPr>
          <w:p w14:paraId="331678CB" w14:textId="77777777" w:rsidR="007563D7" w:rsidRPr="0088193B" w:rsidRDefault="007563D7" w:rsidP="00443B04">
            <w:pPr>
              <w:pStyle w:val="TAC"/>
            </w:pPr>
            <w:r w:rsidRPr="0088193B">
              <w:t>1672</w:t>
            </w:r>
          </w:p>
        </w:tc>
      </w:tr>
      <w:tr w:rsidR="007563D7" w:rsidRPr="0088193B" w14:paraId="1B1AF3EB" w14:textId="77777777" w:rsidTr="007563D7">
        <w:trPr>
          <w:cantSplit/>
          <w:jc w:val="center"/>
        </w:trPr>
        <w:tc>
          <w:tcPr>
            <w:tcW w:w="616" w:type="dxa"/>
            <w:tcBorders>
              <w:right w:val="double" w:sz="4" w:space="0" w:color="auto"/>
            </w:tcBorders>
            <w:shd w:val="clear" w:color="auto" w:fill="auto"/>
            <w:vAlign w:val="center"/>
          </w:tcPr>
          <w:p w14:paraId="1F0E0F6B" w14:textId="77777777" w:rsidR="007563D7" w:rsidRPr="0088193B" w:rsidRDefault="007563D7" w:rsidP="00443B04">
            <w:pPr>
              <w:pStyle w:val="TAC"/>
            </w:pPr>
            <w:r w:rsidRPr="0088193B">
              <w:t>1</w:t>
            </w:r>
          </w:p>
        </w:tc>
        <w:tc>
          <w:tcPr>
            <w:tcW w:w="0" w:type="auto"/>
            <w:tcBorders>
              <w:left w:val="double" w:sz="4" w:space="0" w:color="auto"/>
            </w:tcBorders>
            <w:vAlign w:val="center"/>
          </w:tcPr>
          <w:p w14:paraId="79724DD7" w14:textId="77777777" w:rsidR="007563D7" w:rsidRPr="0088193B" w:rsidRDefault="007563D7" w:rsidP="00443B04">
            <w:pPr>
              <w:pStyle w:val="TAC"/>
            </w:pPr>
            <w:r w:rsidRPr="0088193B">
              <w:t>1864</w:t>
            </w:r>
          </w:p>
        </w:tc>
        <w:tc>
          <w:tcPr>
            <w:tcW w:w="0" w:type="auto"/>
            <w:vAlign w:val="center"/>
          </w:tcPr>
          <w:p w14:paraId="312134C1" w14:textId="77777777" w:rsidR="007563D7" w:rsidRPr="0088193B" w:rsidRDefault="007563D7" w:rsidP="00443B04">
            <w:pPr>
              <w:pStyle w:val="TAC"/>
            </w:pPr>
            <w:r w:rsidRPr="0088193B">
              <w:t>1864</w:t>
            </w:r>
          </w:p>
        </w:tc>
        <w:tc>
          <w:tcPr>
            <w:tcW w:w="0" w:type="auto"/>
            <w:vAlign w:val="center"/>
          </w:tcPr>
          <w:p w14:paraId="61F1AF7F" w14:textId="77777777" w:rsidR="007563D7" w:rsidRPr="0088193B" w:rsidRDefault="007563D7" w:rsidP="00443B04">
            <w:pPr>
              <w:pStyle w:val="TAC"/>
            </w:pPr>
            <w:r w:rsidRPr="0088193B">
              <w:t>1928</w:t>
            </w:r>
          </w:p>
        </w:tc>
        <w:tc>
          <w:tcPr>
            <w:tcW w:w="0" w:type="auto"/>
            <w:vAlign w:val="center"/>
          </w:tcPr>
          <w:p w14:paraId="0FE67DBF" w14:textId="77777777" w:rsidR="007563D7" w:rsidRPr="0088193B" w:rsidRDefault="007563D7" w:rsidP="00443B04">
            <w:pPr>
              <w:pStyle w:val="TAC"/>
            </w:pPr>
            <w:r w:rsidRPr="0088193B">
              <w:t>1992</w:t>
            </w:r>
          </w:p>
        </w:tc>
        <w:tc>
          <w:tcPr>
            <w:tcW w:w="0" w:type="auto"/>
            <w:vAlign w:val="center"/>
          </w:tcPr>
          <w:p w14:paraId="1872BD5D" w14:textId="77777777" w:rsidR="007563D7" w:rsidRPr="0088193B" w:rsidRDefault="007563D7" w:rsidP="00443B04">
            <w:pPr>
              <w:pStyle w:val="TAC"/>
            </w:pPr>
            <w:r w:rsidRPr="0088193B">
              <w:t>1992</w:t>
            </w:r>
          </w:p>
        </w:tc>
        <w:tc>
          <w:tcPr>
            <w:tcW w:w="0" w:type="auto"/>
            <w:vAlign w:val="center"/>
          </w:tcPr>
          <w:p w14:paraId="04D75C60" w14:textId="77777777" w:rsidR="007563D7" w:rsidRPr="0088193B" w:rsidRDefault="007563D7" w:rsidP="00443B04">
            <w:pPr>
              <w:pStyle w:val="TAC"/>
            </w:pPr>
            <w:r w:rsidRPr="0088193B">
              <w:t>2024</w:t>
            </w:r>
          </w:p>
        </w:tc>
        <w:tc>
          <w:tcPr>
            <w:tcW w:w="0" w:type="auto"/>
            <w:vAlign w:val="center"/>
          </w:tcPr>
          <w:p w14:paraId="54FF7C35" w14:textId="77777777" w:rsidR="007563D7" w:rsidRPr="0088193B" w:rsidRDefault="007563D7" w:rsidP="00443B04">
            <w:pPr>
              <w:pStyle w:val="TAC"/>
            </w:pPr>
            <w:r w:rsidRPr="0088193B">
              <w:t>2088</w:t>
            </w:r>
          </w:p>
        </w:tc>
        <w:tc>
          <w:tcPr>
            <w:tcW w:w="0" w:type="auto"/>
            <w:vAlign w:val="center"/>
          </w:tcPr>
          <w:p w14:paraId="684CD2F8" w14:textId="77777777" w:rsidR="007563D7" w:rsidRPr="0088193B" w:rsidRDefault="007563D7" w:rsidP="00443B04">
            <w:pPr>
              <w:pStyle w:val="TAC"/>
            </w:pPr>
            <w:r w:rsidRPr="0088193B">
              <w:t>2088</w:t>
            </w:r>
          </w:p>
        </w:tc>
        <w:tc>
          <w:tcPr>
            <w:tcW w:w="0" w:type="auto"/>
            <w:vAlign w:val="center"/>
          </w:tcPr>
          <w:p w14:paraId="66466C80" w14:textId="77777777" w:rsidR="007563D7" w:rsidRPr="0088193B" w:rsidRDefault="007563D7" w:rsidP="00443B04">
            <w:pPr>
              <w:pStyle w:val="TAC"/>
            </w:pPr>
            <w:r w:rsidRPr="0088193B">
              <w:t>2152</w:t>
            </w:r>
          </w:p>
        </w:tc>
        <w:tc>
          <w:tcPr>
            <w:tcW w:w="0" w:type="auto"/>
            <w:vAlign w:val="center"/>
          </w:tcPr>
          <w:p w14:paraId="36BD66BB" w14:textId="77777777" w:rsidR="007563D7" w:rsidRPr="0088193B" w:rsidRDefault="007563D7" w:rsidP="00443B04">
            <w:pPr>
              <w:pStyle w:val="TAC"/>
            </w:pPr>
            <w:r w:rsidRPr="0088193B">
              <w:t>2152</w:t>
            </w:r>
          </w:p>
        </w:tc>
      </w:tr>
      <w:tr w:rsidR="007563D7" w:rsidRPr="0088193B" w14:paraId="29CE3192" w14:textId="77777777" w:rsidTr="007563D7">
        <w:trPr>
          <w:cantSplit/>
          <w:jc w:val="center"/>
        </w:trPr>
        <w:tc>
          <w:tcPr>
            <w:tcW w:w="616" w:type="dxa"/>
            <w:tcBorders>
              <w:right w:val="double" w:sz="4" w:space="0" w:color="auto"/>
            </w:tcBorders>
            <w:shd w:val="clear" w:color="auto" w:fill="auto"/>
            <w:vAlign w:val="center"/>
          </w:tcPr>
          <w:p w14:paraId="740C4BFE" w14:textId="77777777" w:rsidR="007563D7" w:rsidRPr="0088193B" w:rsidRDefault="007563D7" w:rsidP="00443B04">
            <w:pPr>
              <w:pStyle w:val="TAC"/>
            </w:pPr>
            <w:r w:rsidRPr="0088193B">
              <w:t>2</w:t>
            </w:r>
          </w:p>
        </w:tc>
        <w:tc>
          <w:tcPr>
            <w:tcW w:w="0" w:type="auto"/>
            <w:tcBorders>
              <w:left w:val="double" w:sz="4" w:space="0" w:color="auto"/>
            </w:tcBorders>
            <w:vAlign w:val="center"/>
          </w:tcPr>
          <w:p w14:paraId="16CC565F" w14:textId="77777777" w:rsidR="007563D7" w:rsidRPr="0088193B" w:rsidRDefault="007563D7" w:rsidP="00443B04">
            <w:pPr>
              <w:pStyle w:val="TAC"/>
            </w:pPr>
            <w:r w:rsidRPr="0088193B">
              <w:t>2280</w:t>
            </w:r>
          </w:p>
        </w:tc>
        <w:tc>
          <w:tcPr>
            <w:tcW w:w="0" w:type="auto"/>
            <w:vAlign w:val="center"/>
          </w:tcPr>
          <w:p w14:paraId="381A412B" w14:textId="77777777" w:rsidR="007563D7" w:rsidRPr="0088193B" w:rsidRDefault="007563D7" w:rsidP="00443B04">
            <w:pPr>
              <w:pStyle w:val="TAC"/>
            </w:pPr>
            <w:r w:rsidRPr="0088193B">
              <w:t>2344</w:t>
            </w:r>
          </w:p>
        </w:tc>
        <w:tc>
          <w:tcPr>
            <w:tcW w:w="0" w:type="auto"/>
            <w:vAlign w:val="center"/>
          </w:tcPr>
          <w:p w14:paraId="6242F379" w14:textId="77777777" w:rsidR="007563D7" w:rsidRPr="0088193B" w:rsidRDefault="007563D7" w:rsidP="00443B04">
            <w:pPr>
              <w:pStyle w:val="TAC"/>
            </w:pPr>
            <w:r w:rsidRPr="0088193B">
              <w:t>2344</w:t>
            </w:r>
          </w:p>
        </w:tc>
        <w:tc>
          <w:tcPr>
            <w:tcW w:w="0" w:type="auto"/>
            <w:vAlign w:val="center"/>
          </w:tcPr>
          <w:p w14:paraId="3D835587" w14:textId="77777777" w:rsidR="007563D7" w:rsidRPr="0088193B" w:rsidRDefault="007563D7" w:rsidP="00443B04">
            <w:pPr>
              <w:pStyle w:val="TAC"/>
            </w:pPr>
            <w:r w:rsidRPr="0088193B">
              <w:t>2408</w:t>
            </w:r>
          </w:p>
        </w:tc>
        <w:tc>
          <w:tcPr>
            <w:tcW w:w="0" w:type="auto"/>
            <w:vAlign w:val="center"/>
          </w:tcPr>
          <w:p w14:paraId="7274FD72" w14:textId="77777777" w:rsidR="007563D7" w:rsidRPr="0088193B" w:rsidRDefault="007563D7" w:rsidP="00443B04">
            <w:pPr>
              <w:pStyle w:val="TAC"/>
            </w:pPr>
            <w:r w:rsidRPr="0088193B">
              <w:t>2472</w:t>
            </w:r>
          </w:p>
        </w:tc>
        <w:tc>
          <w:tcPr>
            <w:tcW w:w="0" w:type="auto"/>
            <w:vAlign w:val="center"/>
          </w:tcPr>
          <w:p w14:paraId="0D2C03B7" w14:textId="77777777" w:rsidR="007563D7" w:rsidRPr="0088193B" w:rsidRDefault="007563D7" w:rsidP="00443B04">
            <w:pPr>
              <w:pStyle w:val="TAC"/>
            </w:pPr>
            <w:r w:rsidRPr="0088193B">
              <w:t>2536</w:t>
            </w:r>
          </w:p>
        </w:tc>
        <w:tc>
          <w:tcPr>
            <w:tcW w:w="0" w:type="auto"/>
            <w:vAlign w:val="center"/>
          </w:tcPr>
          <w:p w14:paraId="6C973C59" w14:textId="77777777" w:rsidR="007563D7" w:rsidRPr="0088193B" w:rsidRDefault="007563D7" w:rsidP="00443B04">
            <w:pPr>
              <w:pStyle w:val="TAC"/>
            </w:pPr>
            <w:r w:rsidRPr="0088193B">
              <w:t>2536</w:t>
            </w:r>
          </w:p>
        </w:tc>
        <w:tc>
          <w:tcPr>
            <w:tcW w:w="0" w:type="auto"/>
            <w:vAlign w:val="center"/>
          </w:tcPr>
          <w:p w14:paraId="00F31D5E" w14:textId="77777777" w:rsidR="007563D7" w:rsidRPr="0088193B" w:rsidRDefault="007563D7" w:rsidP="00443B04">
            <w:pPr>
              <w:pStyle w:val="TAC"/>
            </w:pPr>
            <w:r w:rsidRPr="0088193B">
              <w:t>2600</w:t>
            </w:r>
          </w:p>
        </w:tc>
        <w:tc>
          <w:tcPr>
            <w:tcW w:w="0" w:type="auto"/>
            <w:vAlign w:val="center"/>
          </w:tcPr>
          <w:p w14:paraId="09BA5C85" w14:textId="77777777" w:rsidR="007563D7" w:rsidRPr="0088193B" w:rsidRDefault="007563D7" w:rsidP="00443B04">
            <w:pPr>
              <w:pStyle w:val="TAC"/>
            </w:pPr>
            <w:r w:rsidRPr="0088193B">
              <w:t>2664</w:t>
            </w:r>
          </w:p>
        </w:tc>
        <w:tc>
          <w:tcPr>
            <w:tcW w:w="0" w:type="auto"/>
            <w:vAlign w:val="center"/>
          </w:tcPr>
          <w:p w14:paraId="4D7C04BA" w14:textId="77777777" w:rsidR="007563D7" w:rsidRPr="0088193B" w:rsidRDefault="007563D7" w:rsidP="00443B04">
            <w:pPr>
              <w:pStyle w:val="TAC"/>
            </w:pPr>
            <w:r w:rsidRPr="0088193B">
              <w:t>2664</w:t>
            </w:r>
          </w:p>
        </w:tc>
      </w:tr>
      <w:tr w:rsidR="007563D7" w:rsidRPr="0088193B" w14:paraId="2F9CA044" w14:textId="77777777" w:rsidTr="007563D7">
        <w:trPr>
          <w:cantSplit/>
          <w:jc w:val="center"/>
        </w:trPr>
        <w:tc>
          <w:tcPr>
            <w:tcW w:w="616" w:type="dxa"/>
            <w:tcBorders>
              <w:right w:val="double" w:sz="4" w:space="0" w:color="auto"/>
            </w:tcBorders>
            <w:shd w:val="clear" w:color="auto" w:fill="auto"/>
            <w:vAlign w:val="center"/>
          </w:tcPr>
          <w:p w14:paraId="66506FAD" w14:textId="77777777" w:rsidR="007563D7" w:rsidRPr="0088193B" w:rsidRDefault="007563D7" w:rsidP="00443B04">
            <w:pPr>
              <w:pStyle w:val="TAC"/>
            </w:pPr>
            <w:r w:rsidRPr="0088193B">
              <w:t>3</w:t>
            </w:r>
          </w:p>
        </w:tc>
        <w:tc>
          <w:tcPr>
            <w:tcW w:w="0" w:type="auto"/>
            <w:tcBorders>
              <w:left w:val="double" w:sz="4" w:space="0" w:color="auto"/>
            </w:tcBorders>
            <w:vAlign w:val="center"/>
          </w:tcPr>
          <w:p w14:paraId="36D91E2F" w14:textId="77777777" w:rsidR="007563D7" w:rsidRPr="0088193B" w:rsidRDefault="007563D7" w:rsidP="00443B04">
            <w:pPr>
              <w:pStyle w:val="TAC"/>
            </w:pPr>
            <w:r w:rsidRPr="0088193B">
              <w:t>2984</w:t>
            </w:r>
          </w:p>
        </w:tc>
        <w:tc>
          <w:tcPr>
            <w:tcW w:w="0" w:type="auto"/>
            <w:vAlign w:val="center"/>
          </w:tcPr>
          <w:p w14:paraId="4267BEDA" w14:textId="77777777" w:rsidR="007563D7" w:rsidRPr="0088193B" w:rsidRDefault="007563D7" w:rsidP="00443B04">
            <w:pPr>
              <w:pStyle w:val="TAC"/>
            </w:pPr>
            <w:r w:rsidRPr="0088193B">
              <w:t>2984</w:t>
            </w:r>
          </w:p>
        </w:tc>
        <w:tc>
          <w:tcPr>
            <w:tcW w:w="0" w:type="auto"/>
            <w:vAlign w:val="center"/>
          </w:tcPr>
          <w:p w14:paraId="21117981" w14:textId="77777777" w:rsidR="007563D7" w:rsidRPr="0088193B" w:rsidRDefault="007563D7" w:rsidP="00443B04">
            <w:pPr>
              <w:pStyle w:val="TAC"/>
            </w:pPr>
            <w:r w:rsidRPr="0088193B">
              <w:t>3112</w:t>
            </w:r>
          </w:p>
        </w:tc>
        <w:tc>
          <w:tcPr>
            <w:tcW w:w="0" w:type="auto"/>
            <w:vAlign w:val="center"/>
          </w:tcPr>
          <w:p w14:paraId="366F0834" w14:textId="77777777" w:rsidR="007563D7" w:rsidRPr="0088193B" w:rsidRDefault="007563D7" w:rsidP="00443B04">
            <w:pPr>
              <w:pStyle w:val="TAC"/>
            </w:pPr>
            <w:r w:rsidRPr="0088193B">
              <w:t>3112</w:t>
            </w:r>
          </w:p>
        </w:tc>
        <w:tc>
          <w:tcPr>
            <w:tcW w:w="0" w:type="auto"/>
            <w:vAlign w:val="center"/>
          </w:tcPr>
          <w:p w14:paraId="5C9A9186" w14:textId="77777777" w:rsidR="007563D7" w:rsidRPr="0088193B" w:rsidRDefault="007563D7" w:rsidP="00443B04">
            <w:pPr>
              <w:pStyle w:val="TAC"/>
            </w:pPr>
            <w:r w:rsidRPr="0088193B">
              <w:t>3240</w:t>
            </w:r>
          </w:p>
        </w:tc>
        <w:tc>
          <w:tcPr>
            <w:tcW w:w="0" w:type="auto"/>
            <w:vAlign w:val="center"/>
          </w:tcPr>
          <w:p w14:paraId="30CDAB54" w14:textId="77777777" w:rsidR="007563D7" w:rsidRPr="0088193B" w:rsidRDefault="007563D7" w:rsidP="00443B04">
            <w:pPr>
              <w:pStyle w:val="TAC"/>
            </w:pPr>
            <w:r w:rsidRPr="0088193B">
              <w:t>3240</w:t>
            </w:r>
          </w:p>
        </w:tc>
        <w:tc>
          <w:tcPr>
            <w:tcW w:w="0" w:type="auto"/>
            <w:vAlign w:val="center"/>
          </w:tcPr>
          <w:p w14:paraId="5D3293B3" w14:textId="77777777" w:rsidR="007563D7" w:rsidRPr="0088193B" w:rsidRDefault="007563D7" w:rsidP="00443B04">
            <w:pPr>
              <w:pStyle w:val="TAC"/>
            </w:pPr>
            <w:r w:rsidRPr="0088193B">
              <w:t>3368</w:t>
            </w:r>
          </w:p>
        </w:tc>
        <w:tc>
          <w:tcPr>
            <w:tcW w:w="0" w:type="auto"/>
            <w:vAlign w:val="center"/>
          </w:tcPr>
          <w:p w14:paraId="7859203A" w14:textId="77777777" w:rsidR="007563D7" w:rsidRPr="0088193B" w:rsidRDefault="007563D7" w:rsidP="00443B04">
            <w:pPr>
              <w:pStyle w:val="TAC"/>
            </w:pPr>
            <w:r w:rsidRPr="0088193B">
              <w:t>3368</w:t>
            </w:r>
          </w:p>
        </w:tc>
        <w:tc>
          <w:tcPr>
            <w:tcW w:w="0" w:type="auto"/>
            <w:vAlign w:val="center"/>
          </w:tcPr>
          <w:p w14:paraId="0E3647FC" w14:textId="77777777" w:rsidR="007563D7" w:rsidRPr="0088193B" w:rsidRDefault="007563D7" w:rsidP="00443B04">
            <w:pPr>
              <w:pStyle w:val="TAC"/>
            </w:pPr>
            <w:r w:rsidRPr="0088193B">
              <w:t>3496</w:t>
            </w:r>
          </w:p>
        </w:tc>
        <w:tc>
          <w:tcPr>
            <w:tcW w:w="0" w:type="auto"/>
            <w:vAlign w:val="center"/>
          </w:tcPr>
          <w:p w14:paraId="53744C36" w14:textId="77777777" w:rsidR="007563D7" w:rsidRPr="0088193B" w:rsidRDefault="007563D7" w:rsidP="00443B04">
            <w:pPr>
              <w:pStyle w:val="TAC"/>
            </w:pPr>
            <w:r w:rsidRPr="0088193B">
              <w:t>3496</w:t>
            </w:r>
          </w:p>
        </w:tc>
      </w:tr>
      <w:tr w:rsidR="007563D7" w:rsidRPr="0088193B" w14:paraId="725DEEEA" w14:textId="77777777" w:rsidTr="007563D7">
        <w:trPr>
          <w:cantSplit/>
          <w:jc w:val="center"/>
        </w:trPr>
        <w:tc>
          <w:tcPr>
            <w:tcW w:w="616" w:type="dxa"/>
            <w:tcBorders>
              <w:right w:val="double" w:sz="4" w:space="0" w:color="auto"/>
            </w:tcBorders>
            <w:shd w:val="clear" w:color="auto" w:fill="auto"/>
            <w:vAlign w:val="center"/>
          </w:tcPr>
          <w:p w14:paraId="26BD12B8" w14:textId="77777777" w:rsidR="007563D7" w:rsidRPr="0088193B" w:rsidRDefault="007563D7" w:rsidP="00443B04">
            <w:pPr>
              <w:pStyle w:val="TAC"/>
            </w:pPr>
            <w:r w:rsidRPr="0088193B">
              <w:t>4</w:t>
            </w:r>
          </w:p>
        </w:tc>
        <w:tc>
          <w:tcPr>
            <w:tcW w:w="0" w:type="auto"/>
            <w:tcBorders>
              <w:left w:val="double" w:sz="4" w:space="0" w:color="auto"/>
            </w:tcBorders>
            <w:vAlign w:val="center"/>
          </w:tcPr>
          <w:p w14:paraId="3E83D14B" w14:textId="77777777" w:rsidR="007563D7" w:rsidRPr="0088193B" w:rsidRDefault="007563D7" w:rsidP="00443B04">
            <w:pPr>
              <w:pStyle w:val="TAC"/>
            </w:pPr>
            <w:r w:rsidRPr="0088193B">
              <w:t>3624</w:t>
            </w:r>
          </w:p>
        </w:tc>
        <w:tc>
          <w:tcPr>
            <w:tcW w:w="0" w:type="auto"/>
            <w:vAlign w:val="center"/>
          </w:tcPr>
          <w:p w14:paraId="620109C7" w14:textId="77777777" w:rsidR="007563D7" w:rsidRPr="0088193B" w:rsidRDefault="007563D7" w:rsidP="00443B04">
            <w:pPr>
              <w:pStyle w:val="TAC"/>
            </w:pPr>
            <w:r w:rsidRPr="0088193B">
              <w:t>3752</w:t>
            </w:r>
          </w:p>
        </w:tc>
        <w:tc>
          <w:tcPr>
            <w:tcW w:w="0" w:type="auto"/>
            <w:vAlign w:val="center"/>
          </w:tcPr>
          <w:p w14:paraId="5CE107D5" w14:textId="77777777" w:rsidR="007563D7" w:rsidRPr="0088193B" w:rsidRDefault="007563D7" w:rsidP="00443B04">
            <w:pPr>
              <w:pStyle w:val="TAC"/>
            </w:pPr>
            <w:r w:rsidRPr="0088193B">
              <w:t>3752</w:t>
            </w:r>
          </w:p>
        </w:tc>
        <w:tc>
          <w:tcPr>
            <w:tcW w:w="0" w:type="auto"/>
            <w:vAlign w:val="center"/>
          </w:tcPr>
          <w:p w14:paraId="3FF66FD7" w14:textId="77777777" w:rsidR="007563D7" w:rsidRPr="0088193B" w:rsidRDefault="007563D7" w:rsidP="00443B04">
            <w:pPr>
              <w:pStyle w:val="TAC"/>
            </w:pPr>
            <w:r w:rsidRPr="0088193B">
              <w:t>3880</w:t>
            </w:r>
          </w:p>
        </w:tc>
        <w:tc>
          <w:tcPr>
            <w:tcW w:w="0" w:type="auto"/>
            <w:vAlign w:val="center"/>
          </w:tcPr>
          <w:p w14:paraId="6C2D4F70" w14:textId="77777777" w:rsidR="007563D7" w:rsidRPr="0088193B" w:rsidRDefault="007563D7" w:rsidP="00443B04">
            <w:pPr>
              <w:pStyle w:val="TAC"/>
            </w:pPr>
            <w:r w:rsidRPr="0088193B">
              <w:t>4008</w:t>
            </w:r>
          </w:p>
        </w:tc>
        <w:tc>
          <w:tcPr>
            <w:tcW w:w="0" w:type="auto"/>
            <w:vAlign w:val="center"/>
          </w:tcPr>
          <w:p w14:paraId="214D6EB4" w14:textId="77777777" w:rsidR="007563D7" w:rsidRPr="0088193B" w:rsidRDefault="007563D7" w:rsidP="00443B04">
            <w:pPr>
              <w:pStyle w:val="TAC"/>
            </w:pPr>
            <w:r w:rsidRPr="0088193B">
              <w:t>4008</w:t>
            </w:r>
          </w:p>
        </w:tc>
        <w:tc>
          <w:tcPr>
            <w:tcW w:w="0" w:type="auto"/>
            <w:vAlign w:val="center"/>
          </w:tcPr>
          <w:p w14:paraId="329CC256" w14:textId="77777777" w:rsidR="007563D7" w:rsidRPr="0088193B" w:rsidRDefault="007563D7" w:rsidP="00443B04">
            <w:pPr>
              <w:pStyle w:val="TAC"/>
            </w:pPr>
            <w:r w:rsidRPr="0088193B">
              <w:t>4136</w:t>
            </w:r>
          </w:p>
        </w:tc>
        <w:tc>
          <w:tcPr>
            <w:tcW w:w="0" w:type="auto"/>
            <w:vAlign w:val="center"/>
          </w:tcPr>
          <w:p w14:paraId="42D83A01" w14:textId="77777777" w:rsidR="007563D7" w:rsidRPr="0088193B" w:rsidRDefault="007563D7" w:rsidP="00443B04">
            <w:pPr>
              <w:pStyle w:val="TAC"/>
            </w:pPr>
            <w:r w:rsidRPr="0088193B">
              <w:t>4136</w:t>
            </w:r>
          </w:p>
        </w:tc>
        <w:tc>
          <w:tcPr>
            <w:tcW w:w="0" w:type="auto"/>
            <w:vAlign w:val="center"/>
          </w:tcPr>
          <w:p w14:paraId="7C360D41" w14:textId="77777777" w:rsidR="007563D7" w:rsidRPr="0088193B" w:rsidRDefault="007563D7" w:rsidP="00443B04">
            <w:pPr>
              <w:pStyle w:val="TAC"/>
            </w:pPr>
            <w:r w:rsidRPr="0088193B">
              <w:t>4264</w:t>
            </w:r>
          </w:p>
        </w:tc>
        <w:tc>
          <w:tcPr>
            <w:tcW w:w="0" w:type="auto"/>
            <w:vAlign w:val="center"/>
          </w:tcPr>
          <w:p w14:paraId="40A76F19" w14:textId="77777777" w:rsidR="007563D7" w:rsidRPr="0088193B" w:rsidRDefault="007563D7" w:rsidP="00443B04">
            <w:pPr>
              <w:pStyle w:val="TAC"/>
            </w:pPr>
            <w:r w:rsidRPr="0088193B">
              <w:t>4264</w:t>
            </w:r>
          </w:p>
        </w:tc>
      </w:tr>
      <w:tr w:rsidR="007563D7" w:rsidRPr="0088193B" w14:paraId="545A1C8C" w14:textId="77777777" w:rsidTr="007563D7">
        <w:trPr>
          <w:cantSplit/>
          <w:jc w:val="center"/>
        </w:trPr>
        <w:tc>
          <w:tcPr>
            <w:tcW w:w="616" w:type="dxa"/>
            <w:tcBorders>
              <w:right w:val="double" w:sz="4" w:space="0" w:color="auto"/>
            </w:tcBorders>
            <w:shd w:val="clear" w:color="auto" w:fill="auto"/>
            <w:vAlign w:val="center"/>
          </w:tcPr>
          <w:p w14:paraId="18A3893C" w14:textId="77777777" w:rsidR="007563D7" w:rsidRPr="0088193B" w:rsidRDefault="007563D7" w:rsidP="00443B04">
            <w:pPr>
              <w:pStyle w:val="TAC"/>
            </w:pPr>
            <w:r w:rsidRPr="0088193B">
              <w:t>5</w:t>
            </w:r>
          </w:p>
        </w:tc>
        <w:tc>
          <w:tcPr>
            <w:tcW w:w="0" w:type="auto"/>
            <w:tcBorders>
              <w:left w:val="double" w:sz="4" w:space="0" w:color="auto"/>
            </w:tcBorders>
            <w:vAlign w:val="center"/>
          </w:tcPr>
          <w:p w14:paraId="54D490F2" w14:textId="77777777" w:rsidR="007563D7" w:rsidRPr="0088193B" w:rsidRDefault="007563D7" w:rsidP="00443B04">
            <w:pPr>
              <w:pStyle w:val="TAC"/>
            </w:pPr>
            <w:r w:rsidRPr="0088193B">
              <w:t>4584</w:t>
            </w:r>
          </w:p>
        </w:tc>
        <w:tc>
          <w:tcPr>
            <w:tcW w:w="0" w:type="auto"/>
            <w:vAlign w:val="center"/>
          </w:tcPr>
          <w:p w14:paraId="79C97F0F" w14:textId="77777777" w:rsidR="007563D7" w:rsidRPr="0088193B" w:rsidRDefault="007563D7" w:rsidP="00443B04">
            <w:pPr>
              <w:pStyle w:val="TAC"/>
            </w:pPr>
            <w:r w:rsidRPr="0088193B">
              <w:t>4584</w:t>
            </w:r>
          </w:p>
        </w:tc>
        <w:tc>
          <w:tcPr>
            <w:tcW w:w="0" w:type="auto"/>
            <w:vAlign w:val="center"/>
          </w:tcPr>
          <w:p w14:paraId="421C58E9" w14:textId="77777777" w:rsidR="007563D7" w:rsidRPr="0088193B" w:rsidRDefault="007563D7" w:rsidP="00443B04">
            <w:pPr>
              <w:pStyle w:val="TAC"/>
            </w:pPr>
            <w:r w:rsidRPr="0088193B">
              <w:t>4776</w:t>
            </w:r>
          </w:p>
        </w:tc>
        <w:tc>
          <w:tcPr>
            <w:tcW w:w="0" w:type="auto"/>
            <w:vAlign w:val="center"/>
          </w:tcPr>
          <w:p w14:paraId="548BC33A" w14:textId="77777777" w:rsidR="007563D7" w:rsidRPr="0088193B" w:rsidRDefault="007563D7" w:rsidP="00443B04">
            <w:pPr>
              <w:pStyle w:val="TAC"/>
            </w:pPr>
            <w:r w:rsidRPr="0088193B">
              <w:t>4776</w:t>
            </w:r>
          </w:p>
        </w:tc>
        <w:tc>
          <w:tcPr>
            <w:tcW w:w="0" w:type="auto"/>
            <w:vAlign w:val="center"/>
          </w:tcPr>
          <w:p w14:paraId="10CD6715" w14:textId="77777777" w:rsidR="007563D7" w:rsidRPr="0088193B" w:rsidRDefault="007563D7" w:rsidP="00443B04">
            <w:pPr>
              <w:pStyle w:val="TAC"/>
            </w:pPr>
            <w:r w:rsidRPr="0088193B">
              <w:t>4776</w:t>
            </w:r>
          </w:p>
        </w:tc>
        <w:tc>
          <w:tcPr>
            <w:tcW w:w="0" w:type="auto"/>
            <w:vAlign w:val="center"/>
          </w:tcPr>
          <w:p w14:paraId="32F85065" w14:textId="77777777" w:rsidR="007563D7" w:rsidRPr="0088193B" w:rsidRDefault="007563D7" w:rsidP="00443B04">
            <w:pPr>
              <w:pStyle w:val="TAC"/>
            </w:pPr>
            <w:r w:rsidRPr="0088193B">
              <w:t>4968</w:t>
            </w:r>
          </w:p>
        </w:tc>
        <w:tc>
          <w:tcPr>
            <w:tcW w:w="0" w:type="auto"/>
            <w:vAlign w:val="center"/>
          </w:tcPr>
          <w:p w14:paraId="7B30FC45" w14:textId="77777777" w:rsidR="007563D7" w:rsidRPr="0088193B" w:rsidRDefault="007563D7" w:rsidP="00443B04">
            <w:pPr>
              <w:pStyle w:val="TAC"/>
            </w:pPr>
            <w:r w:rsidRPr="0088193B">
              <w:t>4968</w:t>
            </w:r>
          </w:p>
        </w:tc>
        <w:tc>
          <w:tcPr>
            <w:tcW w:w="0" w:type="auto"/>
            <w:vAlign w:val="center"/>
          </w:tcPr>
          <w:p w14:paraId="214ACB25" w14:textId="77777777" w:rsidR="007563D7" w:rsidRPr="0088193B" w:rsidRDefault="007563D7" w:rsidP="00443B04">
            <w:pPr>
              <w:pStyle w:val="TAC"/>
            </w:pPr>
            <w:r w:rsidRPr="0088193B">
              <w:t>5160</w:t>
            </w:r>
          </w:p>
        </w:tc>
        <w:tc>
          <w:tcPr>
            <w:tcW w:w="0" w:type="auto"/>
            <w:vAlign w:val="center"/>
          </w:tcPr>
          <w:p w14:paraId="4D600975" w14:textId="77777777" w:rsidR="007563D7" w:rsidRPr="0088193B" w:rsidRDefault="007563D7" w:rsidP="00443B04">
            <w:pPr>
              <w:pStyle w:val="TAC"/>
            </w:pPr>
            <w:r w:rsidRPr="0088193B">
              <w:t>5160</w:t>
            </w:r>
          </w:p>
        </w:tc>
        <w:tc>
          <w:tcPr>
            <w:tcW w:w="0" w:type="auto"/>
            <w:vAlign w:val="center"/>
          </w:tcPr>
          <w:p w14:paraId="78579E20" w14:textId="77777777" w:rsidR="007563D7" w:rsidRPr="0088193B" w:rsidRDefault="007563D7" w:rsidP="00443B04">
            <w:pPr>
              <w:pStyle w:val="TAC"/>
            </w:pPr>
            <w:r w:rsidRPr="0088193B">
              <w:t>5352</w:t>
            </w:r>
          </w:p>
        </w:tc>
      </w:tr>
      <w:tr w:rsidR="007563D7" w:rsidRPr="0088193B" w14:paraId="35EBAF3E" w14:textId="77777777" w:rsidTr="007563D7">
        <w:trPr>
          <w:cantSplit/>
          <w:jc w:val="center"/>
        </w:trPr>
        <w:tc>
          <w:tcPr>
            <w:tcW w:w="616" w:type="dxa"/>
            <w:tcBorders>
              <w:right w:val="double" w:sz="4" w:space="0" w:color="auto"/>
            </w:tcBorders>
            <w:shd w:val="clear" w:color="auto" w:fill="auto"/>
            <w:vAlign w:val="center"/>
          </w:tcPr>
          <w:p w14:paraId="2006087E" w14:textId="77777777" w:rsidR="007563D7" w:rsidRPr="0088193B" w:rsidRDefault="007563D7" w:rsidP="00443B04">
            <w:pPr>
              <w:pStyle w:val="TAC"/>
            </w:pPr>
            <w:r w:rsidRPr="0088193B">
              <w:t>6</w:t>
            </w:r>
          </w:p>
        </w:tc>
        <w:tc>
          <w:tcPr>
            <w:tcW w:w="0" w:type="auto"/>
            <w:tcBorders>
              <w:left w:val="double" w:sz="4" w:space="0" w:color="auto"/>
            </w:tcBorders>
            <w:vAlign w:val="center"/>
          </w:tcPr>
          <w:p w14:paraId="22809740" w14:textId="77777777" w:rsidR="007563D7" w:rsidRPr="0088193B" w:rsidRDefault="007563D7" w:rsidP="00443B04">
            <w:pPr>
              <w:pStyle w:val="TAC"/>
            </w:pPr>
            <w:r w:rsidRPr="0088193B">
              <w:t>5352</w:t>
            </w:r>
          </w:p>
        </w:tc>
        <w:tc>
          <w:tcPr>
            <w:tcW w:w="0" w:type="auto"/>
            <w:vAlign w:val="center"/>
          </w:tcPr>
          <w:p w14:paraId="3A37450C" w14:textId="77777777" w:rsidR="007563D7" w:rsidRPr="0088193B" w:rsidRDefault="007563D7" w:rsidP="00443B04">
            <w:pPr>
              <w:pStyle w:val="TAC"/>
            </w:pPr>
            <w:r w:rsidRPr="0088193B">
              <w:t>5352</w:t>
            </w:r>
          </w:p>
        </w:tc>
        <w:tc>
          <w:tcPr>
            <w:tcW w:w="0" w:type="auto"/>
            <w:vAlign w:val="center"/>
          </w:tcPr>
          <w:p w14:paraId="7560AC2E" w14:textId="77777777" w:rsidR="007563D7" w:rsidRPr="0088193B" w:rsidRDefault="007563D7" w:rsidP="00443B04">
            <w:pPr>
              <w:pStyle w:val="TAC"/>
            </w:pPr>
            <w:r w:rsidRPr="0088193B">
              <w:t>5544</w:t>
            </w:r>
          </w:p>
        </w:tc>
        <w:tc>
          <w:tcPr>
            <w:tcW w:w="0" w:type="auto"/>
            <w:vAlign w:val="center"/>
          </w:tcPr>
          <w:p w14:paraId="18BA6436" w14:textId="77777777" w:rsidR="007563D7" w:rsidRPr="0088193B" w:rsidRDefault="007563D7" w:rsidP="00443B04">
            <w:pPr>
              <w:pStyle w:val="TAC"/>
            </w:pPr>
            <w:r w:rsidRPr="0088193B">
              <w:t>5736</w:t>
            </w:r>
          </w:p>
        </w:tc>
        <w:tc>
          <w:tcPr>
            <w:tcW w:w="0" w:type="auto"/>
            <w:vAlign w:val="center"/>
          </w:tcPr>
          <w:p w14:paraId="41A33D11" w14:textId="77777777" w:rsidR="007563D7" w:rsidRPr="0088193B" w:rsidRDefault="007563D7" w:rsidP="00443B04">
            <w:pPr>
              <w:pStyle w:val="TAC"/>
            </w:pPr>
            <w:r w:rsidRPr="0088193B">
              <w:t>5736</w:t>
            </w:r>
          </w:p>
        </w:tc>
        <w:tc>
          <w:tcPr>
            <w:tcW w:w="0" w:type="auto"/>
            <w:vAlign w:val="center"/>
          </w:tcPr>
          <w:p w14:paraId="2E6A79A9" w14:textId="77777777" w:rsidR="007563D7" w:rsidRPr="0088193B" w:rsidRDefault="007563D7" w:rsidP="00443B04">
            <w:pPr>
              <w:pStyle w:val="TAC"/>
            </w:pPr>
            <w:r w:rsidRPr="0088193B">
              <w:t>5992</w:t>
            </w:r>
          </w:p>
        </w:tc>
        <w:tc>
          <w:tcPr>
            <w:tcW w:w="0" w:type="auto"/>
            <w:vAlign w:val="center"/>
          </w:tcPr>
          <w:p w14:paraId="45CA22FC" w14:textId="77777777" w:rsidR="007563D7" w:rsidRPr="0088193B" w:rsidRDefault="007563D7" w:rsidP="00443B04">
            <w:pPr>
              <w:pStyle w:val="TAC"/>
            </w:pPr>
            <w:r w:rsidRPr="0088193B">
              <w:t>5992</w:t>
            </w:r>
          </w:p>
        </w:tc>
        <w:tc>
          <w:tcPr>
            <w:tcW w:w="0" w:type="auto"/>
            <w:vAlign w:val="center"/>
          </w:tcPr>
          <w:p w14:paraId="76ACE82C" w14:textId="77777777" w:rsidR="007563D7" w:rsidRPr="0088193B" w:rsidRDefault="007563D7" w:rsidP="00443B04">
            <w:pPr>
              <w:pStyle w:val="TAC"/>
            </w:pPr>
            <w:r w:rsidRPr="0088193B">
              <w:t>5992</w:t>
            </w:r>
          </w:p>
        </w:tc>
        <w:tc>
          <w:tcPr>
            <w:tcW w:w="0" w:type="auto"/>
            <w:vAlign w:val="center"/>
          </w:tcPr>
          <w:p w14:paraId="6253DCE3" w14:textId="77777777" w:rsidR="007563D7" w:rsidRPr="0088193B" w:rsidRDefault="007563D7" w:rsidP="00443B04">
            <w:pPr>
              <w:pStyle w:val="TAC"/>
            </w:pPr>
            <w:r w:rsidRPr="0088193B">
              <w:t>6200</w:t>
            </w:r>
          </w:p>
        </w:tc>
        <w:tc>
          <w:tcPr>
            <w:tcW w:w="0" w:type="auto"/>
            <w:vAlign w:val="center"/>
          </w:tcPr>
          <w:p w14:paraId="464DE8E0" w14:textId="77777777" w:rsidR="007563D7" w:rsidRPr="0088193B" w:rsidRDefault="007563D7" w:rsidP="00443B04">
            <w:pPr>
              <w:pStyle w:val="TAC"/>
            </w:pPr>
            <w:r w:rsidRPr="0088193B">
              <w:t>6200</w:t>
            </w:r>
          </w:p>
        </w:tc>
      </w:tr>
      <w:tr w:rsidR="007563D7" w:rsidRPr="0088193B" w14:paraId="7183F6CE" w14:textId="77777777" w:rsidTr="007563D7">
        <w:trPr>
          <w:cantSplit/>
          <w:jc w:val="center"/>
        </w:trPr>
        <w:tc>
          <w:tcPr>
            <w:tcW w:w="616" w:type="dxa"/>
            <w:tcBorders>
              <w:right w:val="double" w:sz="4" w:space="0" w:color="auto"/>
            </w:tcBorders>
            <w:shd w:val="clear" w:color="auto" w:fill="auto"/>
            <w:vAlign w:val="center"/>
          </w:tcPr>
          <w:p w14:paraId="2DAEBD82" w14:textId="77777777" w:rsidR="007563D7" w:rsidRPr="0088193B" w:rsidRDefault="007563D7" w:rsidP="00443B04">
            <w:pPr>
              <w:pStyle w:val="TAC"/>
            </w:pPr>
            <w:r w:rsidRPr="0088193B">
              <w:t>7</w:t>
            </w:r>
          </w:p>
        </w:tc>
        <w:tc>
          <w:tcPr>
            <w:tcW w:w="0" w:type="auto"/>
            <w:tcBorders>
              <w:left w:val="double" w:sz="4" w:space="0" w:color="auto"/>
            </w:tcBorders>
            <w:vAlign w:val="center"/>
          </w:tcPr>
          <w:p w14:paraId="23A8F1DB" w14:textId="77777777" w:rsidR="007563D7" w:rsidRPr="0088193B" w:rsidRDefault="007563D7" w:rsidP="00443B04">
            <w:pPr>
              <w:pStyle w:val="TAC"/>
            </w:pPr>
            <w:r w:rsidRPr="0088193B">
              <w:t>6200</w:t>
            </w:r>
          </w:p>
        </w:tc>
        <w:tc>
          <w:tcPr>
            <w:tcW w:w="0" w:type="auto"/>
            <w:vAlign w:val="center"/>
          </w:tcPr>
          <w:p w14:paraId="235318EE" w14:textId="77777777" w:rsidR="007563D7" w:rsidRPr="0088193B" w:rsidRDefault="007563D7" w:rsidP="00443B04">
            <w:pPr>
              <w:pStyle w:val="TAC"/>
            </w:pPr>
            <w:r w:rsidRPr="0088193B">
              <w:t>6456</w:t>
            </w:r>
          </w:p>
        </w:tc>
        <w:tc>
          <w:tcPr>
            <w:tcW w:w="0" w:type="auto"/>
            <w:vAlign w:val="center"/>
          </w:tcPr>
          <w:p w14:paraId="45F0290B" w14:textId="77777777" w:rsidR="007563D7" w:rsidRPr="0088193B" w:rsidRDefault="007563D7" w:rsidP="00443B04">
            <w:pPr>
              <w:pStyle w:val="TAC"/>
            </w:pPr>
            <w:r w:rsidRPr="0088193B">
              <w:t>6456</w:t>
            </w:r>
          </w:p>
        </w:tc>
        <w:tc>
          <w:tcPr>
            <w:tcW w:w="0" w:type="auto"/>
            <w:vAlign w:val="center"/>
          </w:tcPr>
          <w:p w14:paraId="296368E2" w14:textId="77777777" w:rsidR="007563D7" w:rsidRPr="0088193B" w:rsidRDefault="007563D7" w:rsidP="00443B04">
            <w:pPr>
              <w:pStyle w:val="TAC"/>
            </w:pPr>
            <w:r w:rsidRPr="0088193B">
              <w:t>6712</w:t>
            </w:r>
          </w:p>
        </w:tc>
        <w:tc>
          <w:tcPr>
            <w:tcW w:w="0" w:type="auto"/>
            <w:vAlign w:val="center"/>
          </w:tcPr>
          <w:p w14:paraId="65BB706E" w14:textId="77777777" w:rsidR="007563D7" w:rsidRPr="0088193B" w:rsidRDefault="007563D7" w:rsidP="00443B04">
            <w:pPr>
              <w:pStyle w:val="TAC"/>
            </w:pPr>
            <w:r w:rsidRPr="0088193B">
              <w:t>6712</w:t>
            </w:r>
          </w:p>
        </w:tc>
        <w:tc>
          <w:tcPr>
            <w:tcW w:w="0" w:type="auto"/>
            <w:vAlign w:val="center"/>
          </w:tcPr>
          <w:p w14:paraId="62D50CFE" w14:textId="77777777" w:rsidR="007563D7" w:rsidRPr="0088193B" w:rsidRDefault="007563D7" w:rsidP="00443B04">
            <w:pPr>
              <w:pStyle w:val="TAC"/>
            </w:pPr>
            <w:r w:rsidRPr="0088193B">
              <w:t>6712</w:t>
            </w:r>
          </w:p>
        </w:tc>
        <w:tc>
          <w:tcPr>
            <w:tcW w:w="0" w:type="auto"/>
            <w:vAlign w:val="center"/>
          </w:tcPr>
          <w:p w14:paraId="22604EBB" w14:textId="77777777" w:rsidR="007563D7" w:rsidRPr="0088193B" w:rsidRDefault="007563D7" w:rsidP="00443B04">
            <w:pPr>
              <w:pStyle w:val="TAC"/>
            </w:pPr>
            <w:r w:rsidRPr="0088193B">
              <w:t>6968</w:t>
            </w:r>
          </w:p>
        </w:tc>
        <w:tc>
          <w:tcPr>
            <w:tcW w:w="0" w:type="auto"/>
            <w:vAlign w:val="center"/>
          </w:tcPr>
          <w:p w14:paraId="63B92955" w14:textId="77777777" w:rsidR="007563D7" w:rsidRPr="0088193B" w:rsidRDefault="007563D7" w:rsidP="00443B04">
            <w:pPr>
              <w:pStyle w:val="TAC"/>
            </w:pPr>
            <w:r w:rsidRPr="0088193B">
              <w:t>6968</w:t>
            </w:r>
          </w:p>
        </w:tc>
        <w:tc>
          <w:tcPr>
            <w:tcW w:w="0" w:type="auto"/>
            <w:vAlign w:val="center"/>
          </w:tcPr>
          <w:p w14:paraId="51739412" w14:textId="77777777" w:rsidR="007563D7" w:rsidRPr="0088193B" w:rsidRDefault="007563D7" w:rsidP="00443B04">
            <w:pPr>
              <w:pStyle w:val="TAC"/>
            </w:pPr>
            <w:r w:rsidRPr="0088193B">
              <w:t>7224</w:t>
            </w:r>
          </w:p>
        </w:tc>
        <w:tc>
          <w:tcPr>
            <w:tcW w:w="0" w:type="auto"/>
            <w:vAlign w:val="center"/>
          </w:tcPr>
          <w:p w14:paraId="5A04497C" w14:textId="77777777" w:rsidR="007563D7" w:rsidRPr="0088193B" w:rsidRDefault="007563D7" w:rsidP="00443B04">
            <w:pPr>
              <w:pStyle w:val="TAC"/>
            </w:pPr>
            <w:r w:rsidRPr="0088193B">
              <w:t>7224</w:t>
            </w:r>
          </w:p>
        </w:tc>
      </w:tr>
      <w:tr w:rsidR="007563D7" w:rsidRPr="0088193B" w14:paraId="243E7257" w14:textId="77777777" w:rsidTr="007563D7">
        <w:trPr>
          <w:cantSplit/>
          <w:jc w:val="center"/>
        </w:trPr>
        <w:tc>
          <w:tcPr>
            <w:tcW w:w="616" w:type="dxa"/>
            <w:tcBorders>
              <w:right w:val="double" w:sz="4" w:space="0" w:color="auto"/>
            </w:tcBorders>
            <w:shd w:val="clear" w:color="auto" w:fill="auto"/>
            <w:vAlign w:val="center"/>
          </w:tcPr>
          <w:p w14:paraId="6EA03817" w14:textId="77777777" w:rsidR="007563D7" w:rsidRPr="0088193B" w:rsidRDefault="007563D7" w:rsidP="00443B04">
            <w:pPr>
              <w:pStyle w:val="TAC"/>
            </w:pPr>
            <w:r w:rsidRPr="0088193B">
              <w:t>8</w:t>
            </w:r>
          </w:p>
        </w:tc>
        <w:tc>
          <w:tcPr>
            <w:tcW w:w="0" w:type="auto"/>
            <w:tcBorders>
              <w:left w:val="double" w:sz="4" w:space="0" w:color="auto"/>
            </w:tcBorders>
            <w:vAlign w:val="center"/>
          </w:tcPr>
          <w:p w14:paraId="1394C2EB" w14:textId="77777777" w:rsidR="007563D7" w:rsidRPr="0088193B" w:rsidRDefault="007563D7" w:rsidP="00443B04">
            <w:pPr>
              <w:pStyle w:val="TAC"/>
            </w:pPr>
            <w:r w:rsidRPr="0088193B">
              <w:t>7224</w:t>
            </w:r>
          </w:p>
        </w:tc>
        <w:tc>
          <w:tcPr>
            <w:tcW w:w="0" w:type="auto"/>
            <w:vAlign w:val="center"/>
          </w:tcPr>
          <w:p w14:paraId="4D066EE3" w14:textId="77777777" w:rsidR="007563D7" w:rsidRPr="0088193B" w:rsidRDefault="007563D7" w:rsidP="00443B04">
            <w:pPr>
              <w:pStyle w:val="TAC"/>
            </w:pPr>
            <w:r w:rsidRPr="0088193B">
              <w:t>7224</w:t>
            </w:r>
          </w:p>
        </w:tc>
        <w:tc>
          <w:tcPr>
            <w:tcW w:w="0" w:type="auto"/>
            <w:vAlign w:val="center"/>
          </w:tcPr>
          <w:p w14:paraId="0AD8D92E" w14:textId="77777777" w:rsidR="007563D7" w:rsidRPr="0088193B" w:rsidRDefault="007563D7" w:rsidP="00443B04">
            <w:pPr>
              <w:pStyle w:val="TAC"/>
            </w:pPr>
            <w:r w:rsidRPr="0088193B">
              <w:t>7480</w:t>
            </w:r>
          </w:p>
        </w:tc>
        <w:tc>
          <w:tcPr>
            <w:tcW w:w="0" w:type="auto"/>
            <w:vAlign w:val="center"/>
          </w:tcPr>
          <w:p w14:paraId="3C105D9A" w14:textId="77777777" w:rsidR="007563D7" w:rsidRPr="0088193B" w:rsidRDefault="007563D7" w:rsidP="00443B04">
            <w:pPr>
              <w:pStyle w:val="TAC"/>
            </w:pPr>
            <w:r w:rsidRPr="0088193B">
              <w:t>7480</w:t>
            </w:r>
          </w:p>
        </w:tc>
        <w:tc>
          <w:tcPr>
            <w:tcW w:w="0" w:type="auto"/>
            <w:vAlign w:val="center"/>
          </w:tcPr>
          <w:p w14:paraId="5AE3B702" w14:textId="77777777" w:rsidR="007563D7" w:rsidRPr="0088193B" w:rsidRDefault="007563D7" w:rsidP="00443B04">
            <w:pPr>
              <w:pStyle w:val="TAC"/>
            </w:pPr>
            <w:r w:rsidRPr="0088193B">
              <w:t>7736</w:t>
            </w:r>
          </w:p>
        </w:tc>
        <w:tc>
          <w:tcPr>
            <w:tcW w:w="0" w:type="auto"/>
            <w:vAlign w:val="center"/>
          </w:tcPr>
          <w:p w14:paraId="6CF0AE4D" w14:textId="77777777" w:rsidR="007563D7" w:rsidRPr="0088193B" w:rsidRDefault="007563D7" w:rsidP="00443B04">
            <w:pPr>
              <w:pStyle w:val="TAC"/>
            </w:pPr>
            <w:r w:rsidRPr="0088193B">
              <w:t>7736</w:t>
            </w:r>
          </w:p>
        </w:tc>
        <w:tc>
          <w:tcPr>
            <w:tcW w:w="0" w:type="auto"/>
            <w:vAlign w:val="center"/>
          </w:tcPr>
          <w:p w14:paraId="685BB35C" w14:textId="77777777" w:rsidR="007563D7" w:rsidRPr="0088193B" w:rsidRDefault="007563D7" w:rsidP="00443B04">
            <w:pPr>
              <w:pStyle w:val="TAC"/>
            </w:pPr>
            <w:r w:rsidRPr="0088193B">
              <w:t>7992</w:t>
            </w:r>
          </w:p>
        </w:tc>
        <w:tc>
          <w:tcPr>
            <w:tcW w:w="0" w:type="auto"/>
            <w:vAlign w:val="center"/>
          </w:tcPr>
          <w:p w14:paraId="20FCC623" w14:textId="77777777" w:rsidR="007563D7" w:rsidRPr="0088193B" w:rsidRDefault="007563D7" w:rsidP="00443B04">
            <w:pPr>
              <w:pStyle w:val="TAC"/>
            </w:pPr>
            <w:r w:rsidRPr="0088193B">
              <w:t>7992</w:t>
            </w:r>
          </w:p>
        </w:tc>
        <w:tc>
          <w:tcPr>
            <w:tcW w:w="0" w:type="auto"/>
            <w:vAlign w:val="center"/>
          </w:tcPr>
          <w:p w14:paraId="1C49EDE8" w14:textId="77777777" w:rsidR="007563D7" w:rsidRPr="0088193B" w:rsidRDefault="007563D7" w:rsidP="00443B04">
            <w:pPr>
              <w:pStyle w:val="TAC"/>
            </w:pPr>
            <w:r w:rsidRPr="0088193B">
              <w:t>8248</w:t>
            </w:r>
          </w:p>
        </w:tc>
        <w:tc>
          <w:tcPr>
            <w:tcW w:w="0" w:type="auto"/>
            <w:vAlign w:val="center"/>
          </w:tcPr>
          <w:p w14:paraId="5B3891CE" w14:textId="77777777" w:rsidR="007563D7" w:rsidRPr="0088193B" w:rsidRDefault="007563D7" w:rsidP="00443B04">
            <w:pPr>
              <w:pStyle w:val="TAC"/>
            </w:pPr>
            <w:r w:rsidRPr="0088193B">
              <w:t>8504</w:t>
            </w:r>
          </w:p>
        </w:tc>
      </w:tr>
      <w:tr w:rsidR="007563D7" w:rsidRPr="0088193B" w14:paraId="27723F3A" w14:textId="77777777" w:rsidTr="007563D7">
        <w:trPr>
          <w:cantSplit/>
          <w:jc w:val="center"/>
        </w:trPr>
        <w:tc>
          <w:tcPr>
            <w:tcW w:w="616" w:type="dxa"/>
            <w:tcBorders>
              <w:right w:val="double" w:sz="4" w:space="0" w:color="auto"/>
            </w:tcBorders>
            <w:shd w:val="clear" w:color="auto" w:fill="auto"/>
            <w:vAlign w:val="center"/>
          </w:tcPr>
          <w:p w14:paraId="0AB539AB" w14:textId="77777777" w:rsidR="007563D7" w:rsidRPr="0088193B" w:rsidRDefault="007563D7" w:rsidP="00443B04">
            <w:pPr>
              <w:pStyle w:val="TAC"/>
            </w:pPr>
            <w:r w:rsidRPr="0088193B">
              <w:t>9</w:t>
            </w:r>
          </w:p>
        </w:tc>
        <w:tc>
          <w:tcPr>
            <w:tcW w:w="0" w:type="auto"/>
            <w:tcBorders>
              <w:left w:val="double" w:sz="4" w:space="0" w:color="auto"/>
            </w:tcBorders>
            <w:vAlign w:val="center"/>
          </w:tcPr>
          <w:p w14:paraId="6572023A" w14:textId="77777777" w:rsidR="007563D7" w:rsidRPr="0088193B" w:rsidRDefault="007563D7" w:rsidP="00443B04">
            <w:pPr>
              <w:pStyle w:val="TAC"/>
            </w:pPr>
            <w:r w:rsidRPr="0088193B">
              <w:t>7992</w:t>
            </w:r>
          </w:p>
        </w:tc>
        <w:tc>
          <w:tcPr>
            <w:tcW w:w="0" w:type="auto"/>
            <w:vAlign w:val="center"/>
          </w:tcPr>
          <w:p w14:paraId="61CC523F" w14:textId="77777777" w:rsidR="007563D7" w:rsidRPr="0088193B" w:rsidRDefault="007563D7" w:rsidP="00443B04">
            <w:pPr>
              <w:pStyle w:val="TAC"/>
            </w:pPr>
            <w:r w:rsidRPr="0088193B">
              <w:t>8248</w:t>
            </w:r>
          </w:p>
        </w:tc>
        <w:tc>
          <w:tcPr>
            <w:tcW w:w="0" w:type="auto"/>
            <w:vAlign w:val="center"/>
          </w:tcPr>
          <w:p w14:paraId="767C194B" w14:textId="77777777" w:rsidR="007563D7" w:rsidRPr="0088193B" w:rsidRDefault="007563D7" w:rsidP="00443B04">
            <w:pPr>
              <w:pStyle w:val="TAC"/>
            </w:pPr>
            <w:r w:rsidRPr="0088193B">
              <w:t>8248</w:t>
            </w:r>
          </w:p>
        </w:tc>
        <w:tc>
          <w:tcPr>
            <w:tcW w:w="0" w:type="auto"/>
            <w:vAlign w:val="center"/>
          </w:tcPr>
          <w:p w14:paraId="11E34D5B" w14:textId="77777777" w:rsidR="007563D7" w:rsidRPr="0088193B" w:rsidRDefault="007563D7" w:rsidP="00443B04">
            <w:pPr>
              <w:pStyle w:val="TAC"/>
            </w:pPr>
            <w:r w:rsidRPr="0088193B">
              <w:t>8504</w:t>
            </w:r>
          </w:p>
        </w:tc>
        <w:tc>
          <w:tcPr>
            <w:tcW w:w="0" w:type="auto"/>
            <w:vAlign w:val="center"/>
          </w:tcPr>
          <w:p w14:paraId="581B6051" w14:textId="77777777" w:rsidR="007563D7" w:rsidRPr="0088193B" w:rsidRDefault="007563D7" w:rsidP="00443B04">
            <w:pPr>
              <w:pStyle w:val="TAC"/>
            </w:pPr>
            <w:r w:rsidRPr="0088193B">
              <w:t>8760</w:t>
            </w:r>
          </w:p>
        </w:tc>
        <w:tc>
          <w:tcPr>
            <w:tcW w:w="0" w:type="auto"/>
            <w:vAlign w:val="center"/>
          </w:tcPr>
          <w:p w14:paraId="2D4AEF79" w14:textId="77777777" w:rsidR="007563D7" w:rsidRPr="0088193B" w:rsidRDefault="007563D7" w:rsidP="00443B04">
            <w:pPr>
              <w:pStyle w:val="TAC"/>
            </w:pPr>
            <w:r w:rsidRPr="0088193B">
              <w:t>8760</w:t>
            </w:r>
          </w:p>
        </w:tc>
        <w:tc>
          <w:tcPr>
            <w:tcW w:w="0" w:type="auto"/>
            <w:vAlign w:val="center"/>
          </w:tcPr>
          <w:p w14:paraId="2ED1CBF3" w14:textId="77777777" w:rsidR="007563D7" w:rsidRPr="0088193B" w:rsidRDefault="007563D7" w:rsidP="00443B04">
            <w:pPr>
              <w:pStyle w:val="TAC"/>
            </w:pPr>
            <w:r w:rsidRPr="0088193B">
              <w:t>9144</w:t>
            </w:r>
          </w:p>
        </w:tc>
        <w:tc>
          <w:tcPr>
            <w:tcW w:w="0" w:type="auto"/>
            <w:vAlign w:val="center"/>
          </w:tcPr>
          <w:p w14:paraId="4189FEB2" w14:textId="77777777" w:rsidR="007563D7" w:rsidRPr="0088193B" w:rsidRDefault="007563D7" w:rsidP="00443B04">
            <w:pPr>
              <w:pStyle w:val="TAC"/>
            </w:pPr>
            <w:r w:rsidRPr="0088193B">
              <w:t>9144</w:t>
            </w:r>
          </w:p>
        </w:tc>
        <w:tc>
          <w:tcPr>
            <w:tcW w:w="0" w:type="auto"/>
            <w:vAlign w:val="center"/>
          </w:tcPr>
          <w:p w14:paraId="65FCCF33" w14:textId="77777777" w:rsidR="007563D7" w:rsidRPr="0088193B" w:rsidRDefault="007563D7" w:rsidP="00443B04">
            <w:pPr>
              <w:pStyle w:val="TAC"/>
            </w:pPr>
            <w:r w:rsidRPr="0088193B">
              <w:t>9144</w:t>
            </w:r>
          </w:p>
        </w:tc>
        <w:tc>
          <w:tcPr>
            <w:tcW w:w="0" w:type="auto"/>
            <w:vAlign w:val="center"/>
          </w:tcPr>
          <w:p w14:paraId="2EA5BDE1" w14:textId="77777777" w:rsidR="007563D7" w:rsidRPr="0088193B" w:rsidRDefault="007563D7" w:rsidP="00443B04">
            <w:pPr>
              <w:pStyle w:val="TAC"/>
            </w:pPr>
            <w:r w:rsidRPr="0088193B">
              <w:t>9528</w:t>
            </w:r>
          </w:p>
        </w:tc>
      </w:tr>
      <w:tr w:rsidR="007563D7" w:rsidRPr="0088193B" w14:paraId="30C3AAFC" w14:textId="77777777" w:rsidTr="007563D7">
        <w:trPr>
          <w:cantSplit/>
          <w:jc w:val="center"/>
        </w:trPr>
        <w:tc>
          <w:tcPr>
            <w:tcW w:w="616" w:type="dxa"/>
            <w:tcBorders>
              <w:right w:val="double" w:sz="4" w:space="0" w:color="auto"/>
            </w:tcBorders>
            <w:shd w:val="clear" w:color="auto" w:fill="auto"/>
            <w:vAlign w:val="center"/>
          </w:tcPr>
          <w:p w14:paraId="64F0496B"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713D744C" w14:textId="77777777" w:rsidR="007563D7" w:rsidRPr="0088193B" w:rsidRDefault="007563D7" w:rsidP="00443B04">
            <w:pPr>
              <w:pStyle w:val="TAC"/>
            </w:pPr>
            <w:r w:rsidRPr="0088193B">
              <w:t>9144</w:t>
            </w:r>
          </w:p>
        </w:tc>
        <w:tc>
          <w:tcPr>
            <w:tcW w:w="0" w:type="auto"/>
            <w:vAlign w:val="center"/>
          </w:tcPr>
          <w:p w14:paraId="5DA36D10" w14:textId="77777777" w:rsidR="007563D7" w:rsidRPr="0088193B" w:rsidRDefault="007563D7" w:rsidP="00443B04">
            <w:pPr>
              <w:pStyle w:val="TAC"/>
            </w:pPr>
            <w:r w:rsidRPr="0088193B">
              <w:t>9144</w:t>
            </w:r>
          </w:p>
        </w:tc>
        <w:tc>
          <w:tcPr>
            <w:tcW w:w="0" w:type="auto"/>
            <w:vAlign w:val="center"/>
          </w:tcPr>
          <w:p w14:paraId="619BD68D" w14:textId="77777777" w:rsidR="007563D7" w:rsidRPr="0088193B" w:rsidRDefault="007563D7" w:rsidP="00443B04">
            <w:pPr>
              <w:pStyle w:val="TAC"/>
            </w:pPr>
            <w:r w:rsidRPr="0088193B">
              <w:t>9144</w:t>
            </w:r>
          </w:p>
        </w:tc>
        <w:tc>
          <w:tcPr>
            <w:tcW w:w="0" w:type="auto"/>
            <w:vAlign w:val="center"/>
          </w:tcPr>
          <w:p w14:paraId="3282D3F6" w14:textId="77777777" w:rsidR="007563D7" w:rsidRPr="0088193B" w:rsidRDefault="007563D7" w:rsidP="00443B04">
            <w:pPr>
              <w:pStyle w:val="TAC"/>
            </w:pPr>
            <w:r w:rsidRPr="0088193B">
              <w:t>9528</w:t>
            </w:r>
          </w:p>
        </w:tc>
        <w:tc>
          <w:tcPr>
            <w:tcW w:w="0" w:type="auto"/>
            <w:vAlign w:val="center"/>
          </w:tcPr>
          <w:p w14:paraId="600A5E0E" w14:textId="77777777" w:rsidR="007563D7" w:rsidRPr="0088193B" w:rsidRDefault="007563D7" w:rsidP="00443B04">
            <w:pPr>
              <w:pStyle w:val="TAC"/>
            </w:pPr>
            <w:r w:rsidRPr="0088193B">
              <w:t>9528</w:t>
            </w:r>
          </w:p>
        </w:tc>
        <w:tc>
          <w:tcPr>
            <w:tcW w:w="0" w:type="auto"/>
            <w:vAlign w:val="center"/>
          </w:tcPr>
          <w:p w14:paraId="08C72930" w14:textId="77777777" w:rsidR="007563D7" w:rsidRPr="0088193B" w:rsidRDefault="007563D7" w:rsidP="00443B04">
            <w:pPr>
              <w:pStyle w:val="TAC"/>
            </w:pPr>
            <w:r w:rsidRPr="0088193B">
              <w:t>9912</w:t>
            </w:r>
          </w:p>
        </w:tc>
        <w:tc>
          <w:tcPr>
            <w:tcW w:w="0" w:type="auto"/>
            <w:vAlign w:val="center"/>
          </w:tcPr>
          <w:p w14:paraId="5B83D1B4" w14:textId="77777777" w:rsidR="007563D7" w:rsidRPr="0088193B" w:rsidRDefault="007563D7" w:rsidP="00443B04">
            <w:pPr>
              <w:pStyle w:val="TAC"/>
            </w:pPr>
            <w:r w:rsidRPr="0088193B">
              <w:t>9912</w:t>
            </w:r>
          </w:p>
        </w:tc>
        <w:tc>
          <w:tcPr>
            <w:tcW w:w="0" w:type="auto"/>
            <w:vAlign w:val="center"/>
          </w:tcPr>
          <w:p w14:paraId="6B10DA3A" w14:textId="77777777" w:rsidR="007563D7" w:rsidRPr="0088193B" w:rsidRDefault="007563D7" w:rsidP="00443B04">
            <w:pPr>
              <w:pStyle w:val="TAC"/>
            </w:pPr>
            <w:r w:rsidRPr="0088193B">
              <w:t>10296</w:t>
            </w:r>
          </w:p>
        </w:tc>
        <w:tc>
          <w:tcPr>
            <w:tcW w:w="0" w:type="auto"/>
            <w:vAlign w:val="center"/>
          </w:tcPr>
          <w:p w14:paraId="0090DC3C" w14:textId="77777777" w:rsidR="007563D7" w:rsidRPr="0088193B" w:rsidRDefault="007563D7" w:rsidP="00443B04">
            <w:pPr>
              <w:pStyle w:val="TAC"/>
            </w:pPr>
            <w:r w:rsidRPr="0088193B">
              <w:t>10296</w:t>
            </w:r>
          </w:p>
        </w:tc>
        <w:tc>
          <w:tcPr>
            <w:tcW w:w="0" w:type="auto"/>
            <w:vAlign w:val="center"/>
          </w:tcPr>
          <w:p w14:paraId="505D9255" w14:textId="77777777" w:rsidR="007563D7" w:rsidRPr="0088193B" w:rsidRDefault="007563D7" w:rsidP="00443B04">
            <w:pPr>
              <w:pStyle w:val="TAC"/>
            </w:pPr>
            <w:r w:rsidRPr="0088193B">
              <w:t>10680</w:t>
            </w:r>
          </w:p>
        </w:tc>
      </w:tr>
      <w:tr w:rsidR="007563D7" w:rsidRPr="0088193B" w14:paraId="6170420C" w14:textId="77777777" w:rsidTr="007563D7">
        <w:trPr>
          <w:cantSplit/>
          <w:jc w:val="center"/>
        </w:trPr>
        <w:tc>
          <w:tcPr>
            <w:tcW w:w="616" w:type="dxa"/>
            <w:tcBorders>
              <w:right w:val="double" w:sz="4" w:space="0" w:color="auto"/>
            </w:tcBorders>
            <w:shd w:val="clear" w:color="auto" w:fill="auto"/>
            <w:vAlign w:val="center"/>
          </w:tcPr>
          <w:p w14:paraId="5D835E43"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13C40C94" w14:textId="77777777" w:rsidR="007563D7" w:rsidRPr="0088193B" w:rsidRDefault="007563D7" w:rsidP="00443B04">
            <w:pPr>
              <w:pStyle w:val="TAC"/>
            </w:pPr>
            <w:r w:rsidRPr="0088193B">
              <w:t>10296</w:t>
            </w:r>
          </w:p>
        </w:tc>
        <w:tc>
          <w:tcPr>
            <w:tcW w:w="0" w:type="auto"/>
            <w:vAlign w:val="center"/>
          </w:tcPr>
          <w:p w14:paraId="6323543E" w14:textId="77777777" w:rsidR="007563D7" w:rsidRPr="0088193B" w:rsidRDefault="007563D7" w:rsidP="00443B04">
            <w:pPr>
              <w:pStyle w:val="TAC"/>
            </w:pPr>
            <w:r w:rsidRPr="0088193B">
              <w:t>10680</w:t>
            </w:r>
          </w:p>
        </w:tc>
        <w:tc>
          <w:tcPr>
            <w:tcW w:w="0" w:type="auto"/>
            <w:vAlign w:val="center"/>
          </w:tcPr>
          <w:p w14:paraId="5D63BD7E" w14:textId="77777777" w:rsidR="007563D7" w:rsidRPr="0088193B" w:rsidRDefault="007563D7" w:rsidP="00443B04">
            <w:pPr>
              <w:pStyle w:val="TAC"/>
            </w:pPr>
            <w:r w:rsidRPr="0088193B">
              <w:t>10680</w:t>
            </w:r>
          </w:p>
        </w:tc>
        <w:tc>
          <w:tcPr>
            <w:tcW w:w="0" w:type="auto"/>
            <w:vAlign w:val="center"/>
          </w:tcPr>
          <w:p w14:paraId="566964FC" w14:textId="77777777" w:rsidR="007563D7" w:rsidRPr="0088193B" w:rsidRDefault="007563D7" w:rsidP="00443B04">
            <w:pPr>
              <w:pStyle w:val="TAC"/>
            </w:pPr>
            <w:r w:rsidRPr="0088193B">
              <w:t>11064</w:t>
            </w:r>
          </w:p>
        </w:tc>
        <w:tc>
          <w:tcPr>
            <w:tcW w:w="0" w:type="auto"/>
            <w:vAlign w:val="center"/>
          </w:tcPr>
          <w:p w14:paraId="24540C10" w14:textId="77777777" w:rsidR="007563D7" w:rsidRPr="0088193B" w:rsidRDefault="007563D7" w:rsidP="00443B04">
            <w:pPr>
              <w:pStyle w:val="TAC"/>
            </w:pPr>
            <w:r w:rsidRPr="0088193B">
              <w:t>11064</w:t>
            </w:r>
          </w:p>
        </w:tc>
        <w:tc>
          <w:tcPr>
            <w:tcW w:w="0" w:type="auto"/>
            <w:vAlign w:val="center"/>
          </w:tcPr>
          <w:p w14:paraId="475F8699" w14:textId="77777777" w:rsidR="007563D7" w:rsidRPr="0088193B" w:rsidRDefault="007563D7" w:rsidP="00443B04">
            <w:pPr>
              <w:pStyle w:val="TAC"/>
            </w:pPr>
            <w:r w:rsidRPr="0088193B">
              <w:t>11448</w:t>
            </w:r>
          </w:p>
        </w:tc>
        <w:tc>
          <w:tcPr>
            <w:tcW w:w="0" w:type="auto"/>
            <w:vAlign w:val="center"/>
          </w:tcPr>
          <w:p w14:paraId="36BB6BAE" w14:textId="77777777" w:rsidR="007563D7" w:rsidRPr="0088193B" w:rsidRDefault="007563D7" w:rsidP="00443B04">
            <w:pPr>
              <w:pStyle w:val="TAC"/>
            </w:pPr>
            <w:r w:rsidRPr="0088193B">
              <w:t>11448</w:t>
            </w:r>
          </w:p>
        </w:tc>
        <w:tc>
          <w:tcPr>
            <w:tcW w:w="0" w:type="auto"/>
            <w:vAlign w:val="center"/>
          </w:tcPr>
          <w:p w14:paraId="4F1ED2B8" w14:textId="77777777" w:rsidR="007563D7" w:rsidRPr="0088193B" w:rsidRDefault="007563D7" w:rsidP="00443B04">
            <w:pPr>
              <w:pStyle w:val="TAC"/>
            </w:pPr>
            <w:r w:rsidRPr="0088193B">
              <w:t>11832</w:t>
            </w:r>
          </w:p>
        </w:tc>
        <w:tc>
          <w:tcPr>
            <w:tcW w:w="0" w:type="auto"/>
            <w:vAlign w:val="center"/>
          </w:tcPr>
          <w:p w14:paraId="6C86B4E2" w14:textId="77777777" w:rsidR="007563D7" w:rsidRPr="0088193B" w:rsidRDefault="007563D7" w:rsidP="00443B04">
            <w:pPr>
              <w:pStyle w:val="TAC"/>
            </w:pPr>
            <w:r w:rsidRPr="0088193B">
              <w:t>11832</w:t>
            </w:r>
          </w:p>
        </w:tc>
        <w:tc>
          <w:tcPr>
            <w:tcW w:w="0" w:type="auto"/>
            <w:vAlign w:val="center"/>
          </w:tcPr>
          <w:p w14:paraId="06D62C5B" w14:textId="77777777" w:rsidR="007563D7" w:rsidRPr="0088193B" w:rsidRDefault="007563D7" w:rsidP="00443B04">
            <w:pPr>
              <w:pStyle w:val="TAC"/>
            </w:pPr>
            <w:r w:rsidRPr="0088193B">
              <w:t>12216</w:t>
            </w:r>
          </w:p>
        </w:tc>
      </w:tr>
      <w:tr w:rsidR="007563D7" w:rsidRPr="0088193B" w14:paraId="386DB0ED" w14:textId="77777777" w:rsidTr="007563D7">
        <w:trPr>
          <w:cantSplit/>
          <w:jc w:val="center"/>
        </w:trPr>
        <w:tc>
          <w:tcPr>
            <w:tcW w:w="616" w:type="dxa"/>
            <w:tcBorders>
              <w:right w:val="double" w:sz="4" w:space="0" w:color="auto"/>
            </w:tcBorders>
            <w:shd w:val="clear" w:color="auto" w:fill="auto"/>
            <w:vAlign w:val="center"/>
          </w:tcPr>
          <w:p w14:paraId="2AA2BFE5"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40A87F7F" w14:textId="77777777" w:rsidR="007563D7" w:rsidRPr="0088193B" w:rsidRDefault="007563D7" w:rsidP="00443B04">
            <w:pPr>
              <w:pStyle w:val="TAC"/>
            </w:pPr>
            <w:r w:rsidRPr="0088193B">
              <w:t>11832</w:t>
            </w:r>
          </w:p>
        </w:tc>
        <w:tc>
          <w:tcPr>
            <w:tcW w:w="0" w:type="auto"/>
            <w:vAlign w:val="center"/>
          </w:tcPr>
          <w:p w14:paraId="1B2FF3AB" w14:textId="77777777" w:rsidR="007563D7" w:rsidRPr="0088193B" w:rsidRDefault="007563D7" w:rsidP="00443B04">
            <w:pPr>
              <w:pStyle w:val="TAC"/>
            </w:pPr>
            <w:r w:rsidRPr="0088193B">
              <w:t>11832</w:t>
            </w:r>
          </w:p>
        </w:tc>
        <w:tc>
          <w:tcPr>
            <w:tcW w:w="0" w:type="auto"/>
            <w:vAlign w:val="center"/>
          </w:tcPr>
          <w:p w14:paraId="19A3BA5E" w14:textId="77777777" w:rsidR="007563D7" w:rsidRPr="0088193B" w:rsidRDefault="007563D7" w:rsidP="00443B04">
            <w:pPr>
              <w:pStyle w:val="TAC"/>
            </w:pPr>
            <w:r w:rsidRPr="0088193B">
              <w:t>12216</w:t>
            </w:r>
          </w:p>
        </w:tc>
        <w:tc>
          <w:tcPr>
            <w:tcW w:w="0" w:type="auto"/>
            <w:vAlign w:val="center"/>
          </w:tcPr>
          <w:p w14:paraId="39317A6C" w14:textId="77777777" w:rsidR="007563D7" w:rsidRPr="0088193B" w:rsidRDefault="007563D7" w:rsidP="00443B04">
            <w:pPr>
              <w:pStyle w:val="TAC"/>
            </w:pPr>
            <w:r w:rsidRPr="0088193B">
              <w:t>12216</w:t>
            </w:r>
          </w:p>
        </w:tc>
        <w:tc>
          <w:tcPr>
            <w:tcW w:w="0" w:type="auto"/>
            <w:vAlign w:val="center"/>
          </w:tcPr>
          <w:p w14:paraId="3A3245A5" w14:textId="77777777" w:rsidR="007563D7" w:rsidRPr="0088193B" w:rsidRDefault="007563D7" w:rsidP="00443B04">
            <w:pPr>
              <w:pStyle w:val="TAC"/>
            </w:pPr>
            <w:r w:rsidRPr="0088193B">
              <w:t>12576</w:t>
            </w:r>
          </w:p>
        </w:tc>
        <w:tc>
          <w:tcPr>
            <w:tcW w:w="0" w:type="auto"/>
            <w:vAlign w:val="center"/>
          </w:tcPr>
          <w:p w14:paraId="35A69E90" w14:textId="77777777" w:rsidR="007563D7" w:rsidRPr="0088193B" w:rsidRDefault="007563D7" w:rsidP="00443B04">
            <w:pPr>
              <w:pStyle w:val="TAC"/>
            </w:pPr>
            <w:r w:rsidRPr="0088193B">
              <w:t>12576</w:t>
            </w:r>
          </w:p>
        </w:tc>
        <w:tc>
          <w:tcPr>
            <w:tcW w:w="0" w:type="auto"/>
            <w:vAlign w:val="center"/>
          </w:tcPr>
          <w:p w14:paraId="541DC910" w14:textId="77777777" w:rsidR="007563D7" w:rsidRPr="0088193B" w:rsidRDefault="007563D7" w:rsidP="00443B04">
            <w:pPr>
              <w:pStyle w:val="TAC"/>
            </w:pPr>
            <w:r w:rsidRPr="0088193B">
              <w:t>12960</w:t>
            </w:r>
          </w:p>
        </w:tc>
        <w:tc>
          <w:tcPr>
            <w:tcW w:w="0" w:type="auto"/>
            <w:vAlign w:val="center"/>
          </w:tcPr>
          <w:p w14:paraId="15B740FC" w14:textId="77777777" w:rsidR="007563D7" w:rsidRPr="0088193B" w:rsidRDefault="007563D7" w:rsidP="00443B04">
            <w:pPr>
              <w:pStyle w:val="TAC"/>
            </w:pPr>
            <w:r w:rsidRPr="0088193B">
              <w:t>12960</w:t>
            </w:r>
          </w:p>
        </w:tc>
        <w:tc>
          <w:tcPr>
            <w:tcW w:w="0" w:type="auto"/>
            <w:vAlign w:val="center"/>
          </w:tcPr>
          <w:p w14:paraId="3244B2AE" w14:textId="77777777" w:rsidR="007563D7" w:rsidRPr="0088193B" w:rsidRDefault="007563D7" w:rsidP="00443B04">
            <w:pPr>
              <w:pStyle w:val="TAC"/>
            </w:pPr>
            <w:r w:rsidRPr="0088193B">
              <w:t>13536</w:t>
            </w:r>
          </w:p>
        </w:tc>
        <w:tc>
          <w:tcPr>
            <w:tcW w:w="0" w:type="auto"/>
            <w:vAlign w:val="center"/>
          </w:tcPr>
          <w:p w14:paraId="10877A5B" w14:textId="77777777" w:rsidR="007563D7" w:rsidRPr="0088193B" w:rsidRDefault="007563D7" w:rsidP="00443B04">
            <w:pPr>
              <w:pStyle w:val="TAC"/>
            </w:pPr>
            <w:r w:rsidRPr="0088193B">
              <w:t>13536</w:t>
            </w:r>
          </w:p>
        </w:tc>
      </w:tr>
      <w:tr w:rsidR="007563D7" w:rsidRPr="0088193B" w14:paraId="6F39EF4B" w14:textId="77777777" w:rsidTr="007563D7">
        <w:trPr>
          <w:cantSplit/>
          <w:jc w:val="center"/>
        </w:trPr>
        <w:tc>
          <w:tcPr>
            <w:tcW w:w="616" w:type="dxa"/>
            <w:tcBorders>
              <w:right w:val="double" w:sz="4" w:space="0" w:color="auto"/>
            </w:tcBorders>
            <w:shd w:val="clear" w:color="auto" w:fill="auto"/>
            <w:vAlign w:val="center"/>
          </w:tcPr>
          <w:p w14:paraId="632952F4"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43605932" w14:textId="77777777" w:rsidR="007563D7" w:rsidRPr="0088193B" w:rsidRDefault="007563D7" w:rsidP="00443B04">
            <w:pPr>
              <w:pStyle w:val="TAC"/>
            </w:pPr>
            <w:r w:rsidRPr="0088193B">
              <w:t>12960</w:t>
            </w:r>
          </w:p>
        </w:tc>
        <w:tc>
          <w:tcPr>
            <w:tcW w:w="0" w:type="auto"/>
            <w:vAlign w:val="center"/>
          </w:tcPr>
          <w:p w14:paraId="624AA4FC" w14:textId="77777777" w:rsidR="007563D7" w:rsidRPr="0088193B" w:rsidRDefault="007563D7" w:rsidP="00443B04">
            <w:pPr>
              <w:pStyle w:val="TAC"/>
            </w:pPr>
            <w:r w:rsidRPr="0088193B">
              <w:t>13536</w:t>
            </w:r>
          </w:p>
        </w:tc>
        <w:tc>
          <w:tcPr>
            <w:tcW w:w="0" w:type="auto"/>
            <w:vAlign w:val="center"/>
          </w:tcPr>
          <w:p w14:paraId="64A83EDF" w14:textId="77777777" w:rsidR="007563D7" w:rsidRPr="0088193B" w:rsidRDefault="007563D7" w:rsidP="00443B04">
            <w:pPr>
              <w:pStyle w:val="TAC"/>
            </w:pPr>
            <w:r w:rsidRPr="0088193B">
              <w:t>13536</w:t>
            </w:r>
          </w:p>
        </w:tc>
        <w:tc>
          <w:tcPr>
            <w:tcW w:w="0" w:type="auto"/>
            <w:vAlign w:val="center"/>
          </w:tcPr>
          <w:p w14:paraId="2580DD5C" w14:textId="77777777" w:rsidR="007563D7" w:rsidRPr="0088193B" w:rsidRDefault="007563D7" w:rsidP="00443B04">
            <w:pPr>
              <w:pStyle w:val="TAC"/>
            </w:pPr>
            <w:r w:rsidRPr="0088193B">
              <w:t>14112</w:t>
            </w:r>
          </w:p>
        </w:tc>
        <w:tc>
          <w:tcPr>
            <w:tcW w:w="0" w:type="auto"/>
            <w:vAlign w:val="center"/>
          </w:tcPr>
          <w:p w14:paraId="5BB8DEEC" w14:textId="77777777" w:rsidR="007563D7" w:rsidRPr="0088193B" w:rsidRDefault="007563D7" w:rsidP="00443B04">
            <w:pPr>
              <w:pStyle w:val="TAC"/>
            </w:pPr>
            <w:r w:rsidRPr="0088193B">
              <w:t>14112</w:t>
            </w:r>
          </w:p>
        </w:tc>
        <w:tc>
          <w:tcPr>
            <w:tcW w:w="0" w:type="auto"/>
            <w:vAlign w:val="center"/>
          </w:tcPr>
          <w:p w14:paraId="5E4CEF08" w14:textId="77777777" w:rsidR="007563D7" w:rsidRPr="0088193B" w:rsidRDefault="007563D7" w:rsidP="00443B04">
            <w:pPr>
              <w:pStyle w:val="TAC"/>
            </w:pPr>
            <w:r w:rsidRPr="0088193B">
              <w:t>14688</w:t>
            </w:r>
          </w:p>
        </w:tc>
        <w:tc>
          <w:tcPr>
            <w:tcW w:w="0" w:type="auto"/>
            <w:vAlign w:val="center"/>
          </w:tcPr>
          <w:p w14:paraId="487AE3F1" w14:textId="77777777" w:rsidR="007563D7" w:rsidRPr="0088193B" w:rsidRDefault="007563D7" w:rsidP="00443B04">
            <w:pPr>
              <w:pStyle w:val="TAC"/>
            </w:pPr>
            <w:r w:rsidRPr="0088193B">
              <w:t>14688</w:t>
            </w:r>
          </w:p>
        </w:tc>
        <w:tc>
          <w:tcPr>
            <w:tcW w:w="0" w:type="auto"/>
            <w:vAlign w:val="center"/>
          </w:tcPr>
          <w:p w14:paraId="2D876CD1" w14:textId="77777777" w:rsidR="007563D7" w:rsidRPr="0088193B" w:rsidRDefault="007563D7" w:rsidP="00443B04">
            <w:pPr>
              <w:pStyle w:val="TAC"/>
            </w:pPr>
            <w:r w:rsidRPr="0088193B">
              <w:t>14688</w:t>
            </w:r>
          </w:p>
        </w:tc>
        <w:tc>
          <w:tcPr>
            <w:tcW w:w="0" w:type="auto"/>
            <w:vAlign w:val="center"/>
          </w:tcPr>
          <w:p w14:paraId="3F6666B7" w14:textId="77777777" w:rsidR="007563D7" w:rsidRPr="0088193B" w:rsidRDefault="007563D7" w:rsidP="00443B04">
            <w:pPr>
              <w:pStyle w:val="TAC"/>
            </w:pPr>
            <w:r w:rsidRPr="0088193B">
              <w:t>15264</w:t>
            </w:r>
          </w:p>
        </w:tc>
        <w:tc>
          <w:tcPr>
            <w:tcW w:w="0" w:type="auto"/>
            <w:vAlign w:val="center"/>
          </w:tcPr>
          <w:p w14:paraId="567F5DAF" w14:textId="77777777" w:rsidR="007563D7" w:rsidRPr="0088193B" w:rsidRDefault="007563D7" w:rsidP="00443B04">
            <w:pPr>
              <w:pStyle w:val="TAC"/>
            </w:pPr>
            <w:r w:rsidRPr="0088193B">
              <w:t>15264</w:t>
            </w:r>
          </w:p>
        </w:tc>
      </w:tr>
      <w:tr w:rsidR="007563D7" w:rsidRPr="0088193B" w14:paraId="222AA266" w14:textId="77777777" w:rsidTr="007563D7">
        <w:trPr>
          <w:cantSplit/>
          <w:jc w:val="center"/>
        </w:trPr>
        <w:tc>
          <w:tcPr>
            <w:tcW w:w="616" w:type="dxa"/>
            <w:tcBorders>
              <w:right w:val="double" w:sz="4" w:space="0" w:color="auto"/>
            </w:tcBorders>
            <w:shd w:val="clear" w:color="auto" w:fill="auto"/>
            <w:vAlign w:val="center"/>
          </w:tcPr>
          <w:p w14:paraId="1C9DFF98"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74631AB2" w14:textId="77777777" w:rsidR="007563D7" w:rsidRPr="0088193B" w:rsidRDefault="007563D7" w:rsidP="00443B04">
            <w:pPr>
              <w:pStyle w:val="TAC"/>
            </w:pPr>
            <w:r w:rsidRPr="0088193B">
              <w:t>14688</w:t>
            </w:r>
          </w:p>
        </w:tc>
        <w:tc>
          <w:tcPr>
            <w:tcW w:w="0" w:type="auto"/>
            <w:vAlign w:val="center"/>
          </w:tcPr>
          <w:p w14:paraId="19040C83" w14:textId="77777777" w:rsidR="007563D7" w:rsidRPr="0088193B" w:rsidRDefault="007563D7" w:rsidP="00443B04">
            <w:pPr>
              <w:pStyle w:val="TAC"/>
            </w:pPr>
            <w:r w:rsidRPr="0088193B">
              <w:t>14688</w:t>
            </w:r>
          </w:p>
        </w:tc>
        <w:tc>
          <w:tcPr>
            <w:tcW w:w="0" w:type="auto"/>
            <w:vAlign w:val="center"/>
          </w:tcPr>
          <w:p w14:paraId="4B60BC28" w14:textId="77777777" w:rsidR="007563D7" w:rsidRPr="0088193B" w:rsidRDefault="007563D7" w:rsidP="00443B04">
            <w:pPr>
              <w:pStyle w:val="TAC"/>
            </w:pPr>
            <w:r w:rsidRPr="0088193B">
              <w:t>15264</w:t>
            </w:r>
          </w:p>
        </w:tc>
        <w:tc>
          <w:tcPr>
            <w:tcW w:w="0" w:type="auto"/>
            <w:vAlign w:val="center"/>
          </w:tcPr>
          <w:p w14:paraId="591F17B5" w14:textId="77777777" w:rsidR="007563D7" w:rsidRPr="0088193B" w:rsidRDefault="007563D7" w:rsidP="00443B04">
            <w:pPr>
              <w:pStyle w:val="TAC"/>
            </w:pPr>
            <w:r w:rsidRPr="0088193B">
              <w:t>15264</w:t>
            </w:r>
          </w:p>
        </w:tc>
        <w:tc>
          <w:tcPr>
            <w:tcW w:w="0" w:type="auto"/>
            <w:vAlign w:val="center"/>
          </w:tcPr>
          <w:p w14:paraId="18DD580B" w14:textId="77777777" w:rsidR="007563D7" w:rsidRPr="0088193B" w:rsidRDefault="007563D7" w:rsidP="00443B04">
            <w:pPr>
              <w:pStyle w:val="TAC"/>
            </w:pPr>
            <w:r w:rsidRPr="0088193B">
              <w:t>15840</w:t>
            </w:r>
          </w:p>
        </w:tc>
        <w:tc>
          <w:tcPr>
            <w:tcW w:w="0" w:type="auto"/>
            <w:vAlign w:val="center"/>
          </w:tcPr>
          <w:p w14:paraId="7E8756F0" w14:textId="77777777" w:rsidR="007563D7" w:rsidRPr="0088193B" w:rsidRDefault="007563D7" w:rsidP="00443B04">
            <w:pPr>
              <w:pStyle w:val="TAC"/>
            </w:pPr>
            <w:r w:rsidRPr="0088193B">
              <w:t>15840</w:t>
            </w:r>
          </w:p>
        </w:tc>
        <w:tc>
          <w:tcPr>
            <w:tcW w:w="0" w:type="auto"/>
            <w:vAlign w:val="center"/>
          </w:tcPr>
          <w:p w14:paraId="291F3731" w14:textId="77777777" w:rsidR="007563D7" w:rsidRPr="0088193B" w:rsidRDefault="007563D7" w:rsidP="00443B04">
            <w:pPr>
              <w:pStyle w:val="TAC"/>
            </w:pPr>
            <w:r w:rsidRPr="0088193B">
              <w:t>16416</w:t>
            </w:r>
          </w:p>
        </w:tc>
        <w:tc>
          <w:tcPr>
            <w:tcW w:w="0" w:type="auto"/>
            <w:vAlign w:val="center"/>
          </w:tcPr>
          <w:p w14:paraId="2D950BF9" w14:textId="77777777" w:rsidR="007563D7" w:rsidRPr="0088193B" w:rsidRDefault="007563D7" w:rsidP="00443B04">
            <w:pPr>
              <w:pStyle w:val="TAC"/>
            </w:pPr>
            <w:r w:rsidRPr="0088193B">
              <w:t>16416</w:t>
            </w:r>
          </w:p>
        </w:tc>
        <w:tc>
          <w:tcPr>
            <w:tcW w:w="0" w:type="auto"/>
            <w:vAlign w:val="center"/>
          </w:tcPr>
          <w:p w14:paraId="49F919A3" w14:textId="77777777" w:rsidR="007563D7" w:rsidRPr="0088193B" w:rsidRDefault="007563D7" w:rsidP="00443B04">
            <w:pPr>
              <w:pStyle w:val="TAC"/>
            </w:pPr>
            <w:r w:rsidRPr="0088193B">
              <w:t>16992</w:t>
            </w:r>
          </w:p>
        </w:tc>
        <w:tc>
          <w:tcPr>
            <w:tcW w:w="0" w:type="auto"/>
            <w:vAlign w:val="center"/>
          </w:tcPr>
          <w:p w14:paraId="7459554F" w14:textId="77777777" w:rsidR="007563D7" w:rsidRPr="0088193B" w:rsidRDefault="007563D7" w:rsidP="00443B04">
            <w:pPr>
              <w:pStyle w:val="TAC"/>
            </w:pPr>
            <w:r w:rsidRPr="0088193B">
              <w:t>16992</w:t>
            </w:r>
          </w:p>
        </w:tc>
      </w:tr>
      <w:tr w:rsidR="007563D7" w:rsidRPr="0088193B" w14:paraId="7B30279B" w14:textId="77777777" w:rsidTr="007563D7">
        <w:trPr>
          <w:cantSplit/>
          <w:jc w:val="center"/>
        </w:trPr>
        <w:tc>
          <w:tcPr>
            <w:tcW w:w="616" w:type="dxa"/>
            <w:tcBorders>
              <w:right w:val="double" w:sz="4" w:space="0" w:color="auto"/>
            </w:tcBorders>
            <w:shd w:val="clear" w:color="auto" w:fill="auto"/>
            <w:vAlign w:val="center"/>
          </w:tcPr>
          <w:p w14:paraId="58A4EFB5"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4A8CC5A0" w14:textId="77777777" w:rsidR="007563D7" w:rsidRPr="0088193B" w:rsidRDefault="007563D7" w:rsidP="00443B04">
            <w:pPr>
              <w:pStyle w:val="TAC"/>
            </w:pPr>
            <w:r w:rsidRPr="0088193B">
              <w:t>15840</w:t>
            </w:r>
          </w:p>
        </w:tc>
        <w:tc>
          <w:tcPr>
            <w:tcW w:w="0" w:type="auto"/>
            <w:vAlign w:val="center"/>
          </w:tcPr>
          <w:p w14:paraId="158660EC" w14:textId="77777777" w:rsidR="007563D7" w:rsidRPr="0088193B" w:rsidRDefault="007563D7" w:rsidP="00443B04">
            <w:pPr>
              <w:pStyle w:val="TAC"/>
            </w:pPr>
            <w:r w:rsidRPr="0088193B">
              <w:t>15840</w:t>
            </w:r>
          </w:p>
        </w:tc>
        <w:tc>
          <w:tcPr>
            <w:tcW w:w="0" w:type="auto"/>
            <w:vAlign w:val="center"/>
          </w:tcPr>
          <w:p w14:paraId="5F40F062" w14:textId="77777777" w:rsidR="007563D7" w:rsidRPr="0088193B" w:rsidRDefault="007563D7" w:rsidP="00443B04">
            <w:pPr>
              <w:pStyle w:val="TAC"/>
            </w:pPr>
            <w:r w:rsidRPr="0088193B">
              <w:t>16416</w:t>
            </w:r>
          </w:p>
        </w:tc>
        <w:tc>
          <w:tcPr>
            <w:tcW w:w="0" w:type="auto"/>
            <w:vAlign w:val="center"/>
          </w:tcPr>
          <w:p w14:paraId="5952D7B6" w14:textId="77777777" w:rsidR="007563D7" w:rsidRPr="0088193B" w:rsidRDefault="007563D7" w:rsidP="00443B04">
            <w:pPr>
              <w:pStyle w:val="TAC"/>
            </w:pPr>
            <w:r w:rsidRPr="0088193B">
              <w:t>16416</w:t>
            </w:r>
          </w:p>
        </w:tc>
        <w:tc>
          <w:tcPr>
            <w:tcW w:w="0" w:type="auto"/>
            <w:vAlign w:val="center"/>
          </w:tcPr>
          <w:p w14:paraId="5A2A4179" w14:textId="77777777" w:rsidR="007563D7" w:rsidRPr="0088193B" w:rsidRDefault="007563D7" w:rsidP="00443B04">
            <w:pPr>
              <w:pStyle w:val="TAC"/>
            </w:pPr>
            <w:r w:rsidRPr="0088193B">
              <w:t>16992</w:t>
            </w:r>
          </w:p>
        </w:tc>
        <w:tc>
          <w:tcPr>
            <w:tcW w:w="0" w:type="auto"/>
            <w:vAlign w:val="center"/>
          </w:tcPr>
          <w:p w14:paraId="221EAF6D" w14:textId="77777777" w:rsidR="007563D7" w:rsidRPr="0088193B" w:rsidRDefault="007563D7" w:rsidP="00443B04">
            <w:pPr>
              <w:pStyle w:val="TAC"/>
            </w:pPr>
            <w:r w:rsidRPr="0088193B">
              <w:t>16992</w:t>
            </w:r>
          </w:p>
        </w:tc>
        <w:tc>
          <w:tcPr>
            <w:tcW w:w="0" w:type="auto"/>
            <w:vAlign w:val="center"/>
          </w:tcPr>
          <w:p w14:paraId="0E3CB4BA" w14:textId="77777777" w:rsidR="007563D7" w:rsidRPr="0088193B" w:rsidRDefault="007563D7" w:rsidP="00443B04">
            <w:pPr>
              <w:pStyle w:val="TAC"/>
            </w:pPr>
            <w:r w:rsidRPr="0088193B">
              <w:t>17568</w:t>
            </w:r>
          </w:p>
        </w:tc>
        <w:tc>
          <w:tcPr>
            <w:tcW w:w="0" w:type="auto"/>
            <w:vAlign w:val="center"/>
          </w:tcPr>
          <w:p w14:paraId="49EE0C07" w14:textId="77777777" w:rsidR="007563D7" w:rsidRPr="0088193B" w:rsidRDefault="007563D7" w:rsidP="00443B04">
            <w:pPr>
              <w:pStyle w:val="TAC"/>
            </w:pPr>
            <w:r w:rsidRPr="0088193B">
              <w:t>17568</w:t>
            </w:r>
          </w:p>
        </w:tc>
        <w:tc>
          <w:tcPr>
            <w:tcW w:w="0" w:type="auto"/>
            <w:vAlign w:val="center"/>
          </w:tcPr>
          <w:p w14:paraId="4C5034D2" w14:textId="77777777" w:rsidR="007563D7" w:rsidRPr="0088193B" w:rsidRDefault="007563D7" w:rsidP="00443B04">
            <w:pPr>
              <w:pStyle w:val="TAC"/>
            </w:pPr>
            <w:r w:rsidRPr="0088193B">
              <w:t>18336</w:t>
            </w:r>
          </w:p>
        </w:tc>
        <w:tc>
          <w:tcPr>
            <w:tcW w:w="0" w:type="auto"/>
            <w:vAlign w:val="center"/>
          </w:tcPr>
          <w:p w14:paraId="3C0732AF" w14:textId="77777777" w:rsidR="007563D7" w:rsidRPr="0088193B" w:rsidRDefault="007563D7" w:rsidP="00443B04">
            <w:pPr>
              <w:pStyle w:val="TAC"/>
            </w:pPr>
            <w:r w:rsidRPr="0088193B">
              <w:t>18336</w:t>
            </w:r>
          </w:p>
        </w:tc>
      </w:tr>
      <w:tr w:rsidR="007563D7" w:rsidRPr="0088193B" w14:paraId="6E94E958" w14:textId="77777777" w:rsidTr="007563D7">
        <w:trPr>
          <w:cantSplit/>
          <w:jc w:val="center"/>
        </w:trPr>
        <w:tc>
          <w:tcPr>
            <w:tcW w:w="616" w:type="dxa"/>
            <w:tcBorders>
              <w:right w:val="double" w:sz="4" w:space="0" w:color="auto"/>
            </w:tcBorders>
            <w:shd w:val="clear" w:color="auto" w:fill="auto"/>
            <w:vAlign w:val="center"/>
          </w:tcPr>
          <w:p w14:paraId="016C62D1"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3617A8FE" w14:textId="77777777" w:rsidR="007563D7" w:rsidRPr="0088193B" w:rsidRDefault="007563D7" w:rsidP="00443B04">
            <w:pPr>
              <w:pStyle w:val="TAC"/>
            </w:pPr>
            <w:r w:rsidRPr="0088193B">
              <w:t>16416</w:t>
            </w:r>
          </w:p>
        </w:tc>
        <w:tc>
          <w:tcPr>
            <w:tcW w:w="0" w:type="auto"/>
            <w:vAlign w:val="center"/>
          </w:tcPr>
          <w:p w14:paraId="44BAF38A" w14:textId="77777777" w:rsidR="007563D7" w:rsidRPr="0088193B" w:rsidRDefault="007563D7" w:rsidP="00443B04">
            <w:pPr>
              <w:pStyle w:val="TAC"/>
            </w:pPr>
            <w:r w:rsidRPr="0088193B">
              <w:t>16992</w:t>
            </w:r>
          </w:p>
        </w:tc>
        <w:tc>
          <w:tcPr>
            <w:tcW w:w="0" w:type="auto"/>
            <w:vAlign w:val="center"/>
          </w:tcPr>
          <w:p w14:paraId="531DBD37" w14:textId="77777777" w:rsidR="007563D7" w:rsidRPr="0088193B" w:rsidRDefault="007563D7" w:rsidP="00443B04">
            <w:pPr>
              <w:pStyle w:val="TAC"/>
            </w:pPr>
            <w:r w:rsidRPr="0088193B">
              <w:t>16992</w:t>
            </w:r>
          </w:p>
        </w:tc>
        <w:tc>
          <w:tcPr>
            <w:tcW w:w="0" w:type="auto"/>
            <w:vAlign w:val="center"/>
          </w:tcPr>
          <w:p w14:paraId="36F0B6C8" w14:textId="77777777" w:rsidR="007563D7" w:rsidRPr="0088193B" w:rsidRDefault="007563D7" w:rsidP="00443B04">
            <w:pPr>
              <w:pStyle w:val="TAC"/>
            </w:pPr>
            <w:r w:rsidRPr="0088193B">
              <w:t>17568</w:t>
            </w:r>
          </w:p>
        </w:tc>
        <w:tc>
          <w:tcPr>
            <w:tcW w:w="0" w:type="auto"/>
            <w:vAlign w:val="center"/>
          </w:tcPr>
          <w:p w14:paraId="4BA0DB4A" w14:textId="77777777" w:rsidR="007563D7" w:rsidRPr="0088193B" w:rsidRDefault="007563D7" w:rsidP="00443B04">
            <w:pPr>
              <w:pStyle w:val="TAC"/>
            </w:pPr>
            <w:r w:rsidRPr="0088193B">
              <w:t>17568</w:t>
            </w:r>
          </w:p>
        </w:tc>
        <w:tc>
          <w:tcPr>
            <w:tcW w:w="0" w:type="auto"/>
            <w:vAlign w:val="center"/>
          </w:tcPr>
          <w:p w14:paraId="75098E68" w14:textId="77777777" w:rsidR="007563D7" w:rsidRPr="0088193B" w:rsidRDefault="007563D7" w:rsidP="00443B04">
            <w:pPr>
              <w:pStyle w:val="TAC"/>
            </w:pPr>
            <w:r w:rsidRPr="0088193B">
              <w:t>18336</w:t>
            </w:r>
          </w:p>
        </w:tc>
        <w:tc>
          <w:tcPr>
            <w:tcW w:w="0" w:type="auto"/>
            <w:vAlign w:val="center"/>
          </w:tcPr>
          <w:p w14:paraId="0AA91489" w14:textId="77777777" w:rsidR="007563D7" w:rsidRPr="0088193B" w:rsidRDefault="007563D7" w:rsidP="00443B04">
            <w:pPr>
              <w:pStyle w:val="TAC"/>
            </w:pPr>
            <w:r w:rsidRPr="0088193B">
              <w:t>18336</w:t>
            </w:r>
          </w:p>
        </w:tc>
        <w:tc>
          <w:tcPr>
            <w:tcW w:w="0" w:type="auto"/>
            <w:vAlign w:val="center"/>
          </w:tcPr>
          <w:p w14:paraId="13857CDA" w14:textId="77777777" w:rsidR="007563D7" w:rsidRPr="0088193B" w:rsidRDefault="007563D7" w:rsidP="00443B04">
            <w:pPr>
              <w:pStyle w:val="TAC"/>
            </w:pPr>
            <w:r w:rsidRPr="0088193B">
              <w:t>19080</w:t>
            </w:r>
          </w:p>
        </w:tc>
        <w:tc>
          <w:tcPr>
            <w:tcW w:w="0" w:type="auto"/>
            <w:vAlign w:val="center"/>
          </w:tcPr>
          <w:p w14:paraId="031369B3" w14:textId="77777777" w:rsidR="007563D7" w:rsidRPr="0088193B" w:rsidRDefault="007563D7" w:rsidP="00443B04">
            <w:pPr>
              <w:pStyle w:val="TAC"/>
            </w:pPr>
            <w:r w:rsidRPr="0088193B">
              <w:t>19080</w:t>
            </w:r>
          </w:p>
        </w:tc>
        <w:tc>
          <w:tcPr>
            <w:tcW w:w="0" w:type="auto"/>
            <w:vAlign w:val="center"/>
          </w:tcPr>
          <w:p w14:paraId="1ACABBD7" w14:textId="77777777" w:rsidR="007563D7" w:rsidRPr="0088193B" w:rsidRDefault="007563D7" w:rsidP="00443B04">
            <w:pPr>
              <w:pStyle w:val="TAC"/>
            </w:pPr>
            <w:r w:rsidRPr="0088193B">
              <w:t>19848</w:t>
            </w:r>
          </w:p>
        </w:tc>
      </w:tr>
      <w:tr w:rsidR="007563D7" w:rsidRPr="0088193B" w14:paraId="132FB4AF" w14:textId="77777777" w:rsidTr="007563D7">
        <w:trPr>
          <w:cantSplit/>
          <w:jc w:val="center"/>
        </w:trPr>
        <w:tc>
          <w:tcPr>
            <w:tcW w:w="616" w:type="dxa"/>
            <w:tcBorders>
              <w:right w:val="double" w:sz="4" w:space="0" w:color="auto"/>
            </w:tcBorders>
            <w:shd w:val="clear" w:color="auto" w:fill="auto"/>
            <w:vAlign w:val="center"/>
          </w:tcPr>
          <w:p w14:paraId="61C8B553"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6BE121C4" w14:textId="77777777" w:rsidR="007563D7" w:rsidRPr="0088193B" w:rsidRDefault="007563D7" w:rsidP="00443B04">
            <w:pPr>
              <w:pStyle w:val="TAC"/>
            </w:pPr>
            <w:r w:rsidRPr="0088193B">
              <w:t>18336</w:t>
            </w:r>
          </w:p>
        </w:tc>
        <w:tc>
          <w:tcPr>
            <w:tcW w:w="0" w:type="auto"/>
            <w:vAlign w:val="center"/>
          </w:tcPr>
          <w:p w14:paraId="36D95CA2" w14:textId="77777777" w:rsidR="007563D7" w:rsidRPr="0088193B" w:rsidRDefault="007563D7" w:rsidP="00443B04">
            <w:pPr>
              <w:pStyle w:val="TAC"/>
            </w:pPr>
            <w:r w:rsidRPr="0088193B">
              <w:t>19080</w:t>
            </w:r>
          </w:p>
        </w:tc>
        <w:tc>
          <w:tcPr>
            <w:tcW w:w="0" w:type="auto"/>
            <w:vAlign w:val="center"/>
          </w:tcPr>
          <w:p w14:paraId="4BC37337" w14:textId="77777777" w:rsidR="007563D7" w:rsidRPr="0088193B" w:rsidRDefault="007563D7" w:rsidP="00443B04">
            <w:pPr>
              <w:pStyle w:val="TAC"/>
            </w:pPr>
            <w:r w:rsidRPr="0088193B">
              <w:t>19080</w:t>
            </w:r>
          </w:p>
        </w:tc>
        <w:tc>
          <w:tcPr>
            <w:tcW w:w="0" w:type="auto"/>
            <w:vAlign w:val="center"/>
          </w:tcPr>
          <w:p w14:paraId="2427DFF2" w14:textId="77777777" w:rsidR="007563D7" w:rsidRPr="0088193B" w:rsidRDefault="007563D7" w:rsidP="00443B04">
            <w:pPr>
              <w:pStyle w:val="TAC"/>
            </w:pPr>
            <w:r w:rsidRPr="0088193B">
              <w:t>19848</w:t>
            </w:r>
          </w:p>
        </w:tc>
        <w:tc>
          <w:tcPr>
            <w:tcW w:w="0" w:type="auto"/>
            <w:vAlign w:val="center"/>
          </w:tcPr>
          <w:p w14:paraId="28C70E06" w14:textId="77777777" w:rsidR="007563D7" w:rsidRPr="0088193B" w:rsidRDefault="007563D7" w:rsidP="00443B04">
            <w:pPr>
              <w:pStyle w:val="TAC"/>
            </w:pPr>
            <w:r w:rsidRPr="0088193B">
              <w:t>19848</w:t>
            </w:r>
          </w:p>
        </w:tc>
        <w:tc>
          <w:tcPr>
            <w:tcW w:w="0" w:type="auto"/>
            <w:vAlign w:val="center"/>
          </w:tcPr>
          <w:p w14:paraId="7771BE1D" w14:textId="77777777" w:rsidR="007563D7" w:rsidRPr="0088193B" w:rsidRDefault="007563D7" w:rsidP="00443B04">
            <w:pPr>
              <w:pStyle w:val="TAC"/>
            </w:pPr>
            <w:r w:rsidRPr="0088193B">
              <w:t>20616</w:t>
            </w:r>
          </w:p>
        </w:tc>
        <w:tc>
          <w:tcPr>
            <w:tcW w:w="0" w:type="auto"/>
            <w:vAlign w:val="center"/>
          </w:tcPr>
          <w:p w14:paraId="619758BE" w14:textId="77777777" w:rsidR="007563D7" w:rsidRPr="0088193B" w:rsidRDefault="007563D7" w:rsidP="00443B04">
            <w:pPr>
              <w:pStyle w:val="TAC"/>
            </w:pPr>
            <w:r w:rsidRPr="0088193B">
              <w:t>20616</w:t>
            </w:r>
          </w:p>
        </w:tc>
        <w:tc>
          <w:tcPr>
            <w:tcW w:w="0" w:type="auto"/>
            <w:vAlign w:val="center"/>
          </w:tcPr>
          <w:p w14:paraId="063454C2" w14:textId="77777777" w:rsidR="007563D7" w:rsidRPr="0088193B" w:rsidRDefault="007563D7" w:rsidP="00443B04">
            <w:pPr>
              <w:pStyle w:val="TAC"/>
            </w:pPr>
            <w:r w:rsidRPr="0088193B">
              <w:t>20616</w:t>
            </w:r>
          </w:p>
        </w:tc>
        <w:tc>
          <w:tcPr>
            <w:tcW w:w="0" w:type="auto"/>
            <w:vAlign w:val="center"/>
          </w:tcPr>
          <w:p w14:paraId="20A440E3" w14:textId="77777777" w:rsidR="007563D7" w:rsidRPr="0088193B" w:rsidRDefault="007563D7" w:rsidP="00443B04">
            <w:pPr>
              <w:pStyle w:val="TAC"/>
            </w:pPr>
            <w:r w:rsidRPr="0088193B">
              <w:t>21384</w:t>
            </w:r>
          </w:p>
        </w:tc>
        <w:tc>
          <w:tcPr>
            <w:tcW w:w="0" w:type="auto"/>
            <w:vAlign w:val="center"/>
          </w:tcPr>
          <w:p w14:paraId="585A16F6" w14:textId="77777777" w:rsidR="007563D7" w:rsidRPr="0088193B" w:rsidRDefault="007563D7" w:rsidP="00443B04">
            <w:pPr>
              <w:pStyle w:val="TAC"/>
            </w:pPr>
            <w:r w:rsidRPr="0088193B">
              <w:t>21384</w:t>
            </w:r>
          </w:p>
        </w:tc>
      </w:tr>
      <w:tr w:rsidR="007563D7" w:rsidRPr="0088193B" w14:paraId="24A6F708" w14:textId="77777777" w:rsidTr="007563D7">
        <w:trPr>
          <w:cantSplit/>
          <w:jc w:val="center"/>
        </w:trPr>
        <w:tc>
          <w:tcPr>
            <w:tcW w:w="616" w:type="dxa"/>
            <w:tcBorders>
              <w:right w:val="double" w:sz="4" w:space="0" w:color="auto"/>
            </w:tcBorders>
            <w:shd w:val="clear" w:color="auto" w:fill="auto"/>
            <w:vAlign w:val="center"/>
          </w:tcPr>
          <w:p w14:paraId="283364D5"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56B00F40" w14:textId="77777777" w:rsidR="007563D7" w:rsidRPr="0088193B" w:rsidRDefault="007563D7" w:rsidP="00443B04">
            <w:pPr>
              <w:pStyle w:val="TAC"/>
            </w:pPr>
            <w:r w:rsidRPr="0088193B">
              <w:t>19848</w:t>
            </w:r>
          </w:p>
        </w:tc>
        <w:tc>
          <w:tcPr>
            <w:tcW w:w="0" w:type="auto"/>
            <w:vAlign w:val="center"/>
          </w:tcPr>
          <w:p w14:paraId="3B45FC37" w14:textId="77777777" w:rsidR="007563D7" w:rsidRPr="0088193B" w:rsidRDefault="007563D7" w:rsidP="00443B04">
            <w:pPr>
              <w:pStyle w:val="TAC"/>
            </w:pPr>
            <w:r w:rsidRPr="0088193B">
              <w:t>20616</w:t>
            </w:r>
          </w:p>
        </w:tc>
        <w:tc>
          <w:tcPr>
            <w:tcW w:w="0" w:type="auto"/>
            <w:vAlign w:val="center"/>
          </w:tcPr>
          <w:p w14:paraId="06E9AE63" w14:textId="77777777" w:rsidR="007563D7" w:rsidRPr="0088193B" w:rsidRDefault="007563D7" w:rsidP="00443B04">
            <w:pPr>
              <w:pStyle w:val="TAC"/>
            </w:pPr>
            <w:r w:rsidRPr="0088193B">
              <w:t>21384</w:t>
            </w:r>
          </w:p>
        </w:tc>
        <w:tc>
          <w:tcPr>
            <w:tcW w:w="0" w:type="auto"/>
            <w:vAlign w:val="center"/>
          </w:tcPr>
          <w:p w14:paraId="4DD3CEBA" w14:textId="77777777" w:rsidR="007563D7" w:rsidRPr="0088193B" w:rsidRDefault="007563D7" w:rsidP="00443B04">
            <w:pPr>
              <w:pStyle w:val="TAC"/>
            </w:pPr>
            <w:r w:rsidRPr="0088193B">
              <w:t>21384</w:t>
            </w:r>
          </w:p>
        </w:tc>
        <w:tc>
          <w:tcPr>
            <w:tcW w:w="0" w:type="auto"/>
            <w:vAlign w:val="center"/>
          </w:tcPr>
          <w:p w14:paraId="51AE8957" w14:textId="77777777" w:rsidR="007563D7" w:rsidRPr="0088193B" w:rsidRDefault="007563D7" w:rsidP="00443B04">
            <w:pPr>
              <w:pStyle w:val="TAC"/>
            </w:pPr>
            <w:r w:rsidRPr="0088193B">
              <w:t>22152</w:t>
            </w:r>
          </w:p>
        </w:tc>
        <w:tc>
          <w:tcPr>
            <w:tcW w:w="0" w:type="auto"/>
            <w:vAlign w:val="center"/>
          </w:tcPr>
          <w:p w14:paraId="2FD7AB4B" w14:textId="77777777" w:rsidR="007563D7" w:rsidRPr="0088193B" w:rsidRDefault="007563D7" w:rsidP="00443B04">
            <w:pPr>
              <w:pStyle w:val="TAC"/>
            </w:pPr>
            <w:r w:rsidRPr="0088193B">
              <w:t>22152</w:t>
            </w:r>
          </w:p>
        </w:tc>
        <w:tc>
          <w:tcPr>
            <w:tcW w:w="0" w:type="auto"/>
            <w:vAlign w:val="center"/>
          </w:tcPr>
          <w:p w14:paraId="7FD32A2B" w14:textId="77777777" w:rsidR="007563D7" w:rsidRPr="0088193B" w:rsidRDefault="007563D7" w:rsidP="00443B04">
            <w:pPr>
              <w:pStyle w:val="TAC"/>
            </w:pPr>
            <w:r w:rsidRPr="0088193B">
              <w:t>22920</w:t>
            </w:r>
          </w:p>
        </w:tc>
        <w:tc>
          <w:tcPr>
            <w:tcW w:w="0" w:type="auto"/>
            <w:vAlign w:val="center"/>
          </w:tcPr>
          <w:p w14:paraId="6305B03A" w14:textId="77777777" w:rsidR="007563D7" w:rsidRPr="0088193B" w:rsidRDefault="007563D7" w:rsidP="00443B04">
            <w:pPr>
              <w:pStyle w:val="TAC"/>
            </w:pPr>
            <w:r w:rsidRPr="0088193B">
              <w:t>22920</w:t>
            </w:r>
          </w:p>
        </w:tc>
        <w:tc>
          <w:tcPr>
            <w:tcW w:w="0" w:type="auto"/>
            <w:vAlign w:val="center"/>
          </w:tcPr>
          <w:p w14:paraId="6C467D9B" w14:textId="77777777" w:rsidR="007563D7" w:rsidRPr="0088193B" w:rsidRDefault="007563D7" w:rsidP="00443B04">
            <w:pPr>
              <w:pStyle w:val="TAC"/>
            </w:pPr>
            <w:r w:rsidRPr="0088193B">
              <w:t>23688</w:t>
            </w:r>
          </w:p>
        </w:tc>
        <w:tc>
          <w:tcPr>
            <w:tcW w:w="0" w:type="auto"/>
            <w:vAlign w:val="center"/>
          </w:tcPr>
          <w:p w14:paraId="674D89A9" w14:textId="77777777" w:rsidR="007563D7" w:rsidRPr="0088193B" w:rsidRDefault="007563D7" w:rsidP="00443B04">
            <w:pPr>
              <w:pStyle w:val="TAC"/>
            </w:pPr>
            <w:r w:rsidRPr="0088193B">
              <w:t>23688</w:t>
            </w:r>
          </w:p>
        </w:tc>
      </w:tr>
      <w:tr w:rsidR="007563D7" w:rsidRPr="0088193B" w14:paraId="7CF41274" w14:textId="77777777" w:rsidTr="007563D7">
        <w:trPr>
          <w:cantSplit/>
          <w:jc w:val="center"/>
        </w:trPr>
        <w:tc>
          <w:tcPr>
            <w:tcW w:w="616" w:type="dxa"/>
            <w:tcBorders>
              <w:right w:val="double" w:sz="4" w:space="0" w:color="auto"/>
            </w:tcBorders>
            <w:shd w:val="clear" w:color="auto" w:fill="auto"/>
            <w:vAlign w:val="center"/>
          </w:tcPr>
          <w:p w14:paraId="345FB131"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561D82FC" w14:textId="77777777" w:rsidR="007563D7" w:rsidRPr="0088193B" w:rsidRDefault="007563D7" w:rsidP="00443B04">
            <w:pPr>
              <w:pStyle w:val="TAC"/>
            </w:pPr>
            <w:r w:rsidRPr="0088193B">
              <w:t>22152</w:t>
            </w:r>
          </w:p>
        </w:tc>
        <w:tc>
          <w:tcPr>
            <w:tcW w:w="0" w:type="auto"/>
            <w:vAlign w:val="center"/>
          </w:tcPr>
          <w:p w14:paraId="4536E3C0" w14:textId="77777777" w:rsidR="007563D7" w:rsidRPr="0088193B" w:rsidRDefault="007563D7" w:rsidP="00443B04">
            <w:pPr>
              <w:pStyle w:val="TAC"/>
            </w:pPr>
            <w:r w:rsidRPr="0088193B">
              <w:t>22152</w:t>
            </w:r>
          </w:p>
        </w:tc>
        <w:tc>
          <w:tcPr>
            <w:tcW w:w="0" w:type="auto"/>
            <w:vAlign w:val="center"/>
          </w:tcPr>
          <w:p w14:paraId="65CC0D4C" w14:textId="77777777" w:rsidR="007563D7" w:rsidRPr="0088193B" w:rsidRDefault="007563D7" w:rsidP="00443B04">
            <w:pPr>
              <w:pStyle w:val="TAC"/>
            </w:pPr>
            <w:r w:rsidRPr="0088193B">
              <w:t>22920</w:t>
            </w:r>
          </w:p>
        </w:tc>
        <w:tc>
          <w:tcPr>
            <w:tcW w:w="0" w:type="auto"/>
            <w:vAlign w:val="center"/>
          </w:tcPr>
          <w:p w14:paraId="60270090" w14:textId="77777777" w:rsidR="007563D7" w:rsidRPr="0088193B" w:rsidRDefault="007563D7" w:rsidP="00443B04">
            <w:pPr>
              <w:pStyle w:val="TAC"/>
            </w:pPr>
            <w:r w:rsidRPr="0088193B">
              <w:t>22920</w:t>
            </w:r>
          </w:p>
        </w:tc>
        <w:tc>
          <w:tcPr>
            <w:tcW w:w="0" w:type="auto"/>
            <w:vAlign w:val="center"/>
          </w:tcPr>
          <w:p w14:paraId="534D79FD" w14:textId="77777777" w:rsidR="007563D7" w:rsidRPr="0088193B" w:rsidRDefault="007563D7" w:rsidP="00443B04">
            <w:pPr>
              <w:pStyle w:val="TAC"/>
            </w:pPr>
            <w:r w:rsidRPr="0088193B">
              <w:t>23688</w:t>
            </w:r>
          </w:p>
        </w:tc>
        <w:tc>
          <w:tcPr>
            <w:tcW w:w="0" w:type="auto"/>
            <w:vAlign w:val="center"/>
          </w:tcPr>
          <w:p w14:paraId="5E4DCB68" w14:textId="77777777" w:rsidR="007563D7" w:rsidRPr="0088193B" w:rsidRDefault="007563D7" w:rsidP="00443B04">
            <w:pPr>
              <w:pStyle w:val="TAC"/>
            </w:pPr>
            <w:r w:rsidRPr="0088193B">
              <w:t>24496</w:t>
            </w:r>
          </w:p>
        </w:tc>
        <w:tc>
          <w:tcPr>
            <w:tcW w:w="0" w:type="auto"/>
            <w:vAlign w:val="center"/>
          </w:tcPr>
          <w:p w14:paraId="69812F38" w14:textId="77777777" w:rsidR="007563D7" w:rsidRPr="0088193B" w:rsidRDefault="007563D7" w:rsidP="00443B04">
            <w:pPr>
              <w:pStyle w:val="TAC"/>
            </w:pPr>
            <w:r w:rsidRPr="0088193B">
              <w:t>24496</w:t>
            </w:r>
          </w:p>
        </w:tc>
        <w:tc>
          <w:tcPr>
            <w:tcW w:w="0" w:type="auto"/>
            <w:vAlign w:val="center"/>
          </w:tcPr>
          <w:p w14:paraId="1BFD5A67" w14:textId="77777777" w:rsidR="007563D7" w:rsidRPr="0088193B" w:rsidRDefault="007563D7" w:rsidP="00443B04">
            <w:pPr>
              <w:pStyle w:val="TAC"/>
            </w:pPr>
            <w:r w:rsidRPr="0088193B">
              <w:t>25456</w:t>
            </w:r>
          </w:p>
        </w:tc>
        <w:tc>
          <w:tcPr>
            <w:tcW w:w="0" w:type="auto"/>
            <w:vAlign w:val="center"/>
          </w:tcPr>
          <w:p w14:paraId="6181D9D6" w14:textId="77777777" w:rsidR="007563D7" w:rsidRPr="0088193B" w:rsidRDefault="007563D7" w:rsidP="00443B04">
            <w:pPr>
              <w:pStyle w:val="TAC"/>
            </w:pPr>
            <w:r w:rsidRPr="0088193B">
              <w:t>25456</w:t>
            </w:r>
          </w:p>
        </w:tc>
        <w:tc>
          <w:tcPr>
            <w:tcW w:w="0" w:type="auto"/>
            <w:vAlign w:val="center"/>
          </w:tcPr>
          <w:p w14:paraId="4D8EDE54" w14:textId="77777777" w:rsidR="007563D7" w:rsidRPr="0088193B" w:rsidRDefault="007563D7" w:rsidP="00443B04">
            <w:pPr>
              <w:pStyle w:val="TAC"/>
            </w:pPr>
            <w:r w:rsidRPr="0088193B">
              <w:t>25456</w:t>
            </w:r>
          </w:p>
        </w:tc>
      </w:tr>
      <w:tr w:rsidR="007563D7" w:rsidRPr="0088193B" w14:paraId="51E119AC" w14:textId="77777777" w:rsidTr="007563D7">
        <w:trPr>
          <w:cantSplit/>
          <w:jc w:val="center"/>
        </w:trPr>
        <w:tc>
          <w:tcPr>
            <w:tcW w:w="616" w:type="dxa"/>
            <w:tcBorders>
              <w:right w:val="double" w:sz="4" w:space="0" w:color="auto"/>
            </w:tcBorders>
            <w:shd w:val="clear" w:color="auto" w:fill="auto"/>
            <w:vAlign w:val="center"/>
          </w:tcPr>
          <w:p w14:paraId="3A74F975"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3492C729" w14:textId="77777777" w:rsidR="007563D7" w:rsidRPr="0088193B" w:rsidRDefault="007563D7" w:rsidP="00443B04">
            <w:pPr>
              <w:pStyle w:val="TAC"/>
            </w:pPr>
            <w:r w:rsidRPr="0088193B">
              <w:t>23688</w:t>
            </w:r>
          </w:p>
        </w:tc>
        <w:tc>
          <w:tcPr>
            <w:tcW w:w="0" w:type="auto"/>
            <w:vAlign w:val="center"/>
          </w:tcPr>
          <w:p w14:paraId="7DEF3892" w14:textId="77777777" w:rsidR="007563D7" w:rsidRPr="0088193B" w:rsidRDefault="007563D7" w:rsidP="00443B04">
            <w:pPr>
              <w:pStyle w:val="TAC"/>
            </w:pPr>
            <w:r w:rsidRPr="0088193B">
              <w:t>24496</w:t>
            </w:r>
          </w:p>
        </w:tc>
        <w:tc>
          <w:tcPr>
            <w:tcW w:w="0" w:type="auto"/>
            <w:vAlign w:val="center"/>
          </w:tcPr>
          <w:p w14:paraId="5D5A4095" w14:textId="77777777" w:rsidR="007563D7" w:rsidRPr="0088193B" w:rsidRDefault="007563D7" w:rsidP="00443B04">
            <w:pPr>
              <w:pStyle w:val="TAC"/>
            </w:pPr>
            <w:r w:rsidRPr="0088193B">
              <w:t>24496</w:t>
            </w:r>
          </w:p>
        </w:tc>
        <w:tc>
          <w:tcPr>
            <w:tcW w:w="0" w:type="auto"/>
            <w:vAlign w:val="center"/>
          </w:tcPr>
          <w:p w14:paraId="6A6C8498" w14:textId="77777777" w:rsidR="007563D7" w:rsidRPr="0088193B" w:rsidRDefault="007563D7" w:rsidP="00443B04">
            <w:pPr>
              <w:pStyle w:val="TAC"/>
            </w:pPr>
            <w:r w:rsidRPr="0088193B">
              <w:t>25456</w:t>
            </w:r>
          </w:p>
        </w:tc>
        <w:tc>
          <w:tcPr>
            <w:tcW w:w="0" w:type="auto"/>
            <w:vAlign w:val="center"/>
          </w:tcPr>
          <w:p w14:paraId="6027ADB5" w14:textId="77777777" w:rsidR="007563D7" w:rsidRPr="0088193B" w:rsidRDefault="007563D7" w:rsidP="00443B04">
            <w:pPr>
              <w:pStyle w:val="TAC"/>
            </w:pPr>
            <w:r w:rsidRPr="0088193B">
              <w:t>25456</w:t>
            </w:r>
          </w:p>
        </w:tc>
        <w:tc>
          <w:tcPr>
            <w:tcW w:w="0" w:type="auto"/>
            <w:vAlign w:val="center"/>
          </w:tcPr>
          <w:p w14:paraId="6D3FE792" w14:textId="77777777" w:rsidR="007563D7" w:rsidRPr="0088193B" w:rsidRDefault="007563D7" w:rsidP="00443B04">
            <w:pPr>
              <w:pStyle w:val="TAC"/>
            </w:pPr>
            <w:r w:rsidRPr="0088193B">
              <w:t>26416</w:t>
            </w:r>
          </w:p>
        </w:tc>
        <w:tc>
          <w:tcPr>
            <w:tcW w:w="0" w:type="auto"/>
            <w:vAlign w:val="center"/>
          </w:tcPr>
          <w:p w14:paraId="47A3BEAE" w14:textId="77777777" w:rsidR="007563D7" w:rsidRPr="0088193B" w:rsidRDefault="007563D7" w:rsidP="00443B04">
            <w:pPr>
              <w:pStyle w:val="TAC"/>
            </w:pPr>
            <w:r w:rsidRPr="0088193B">
              <w:t>26416</w:t>
            </w:r>
          </w:p>
        </w:tc>
        <w:tc>
          <w:tcPr>
            <w:tcW w:w="0" w:type="auto"/>
            <w:vAlign w:val="center"/>
          </w:tcPr>
          <w:p w14:paraId="6FD6EFC0" w14:textId="77777777" w:rsidR="007563D7" w:rsidRPr="0088193B" w:rsidRDefault="007563D7" w:rsidP="00443B04">
            <w:pPr>
              <w:pStyle w:val="TAC"/>
            </w:pPr>
            <w:r w:rsidRPr="0088193B">
              <w:t>27376</w:t>
            </w:r>
          </w:p>
        </w:tc>
        <w:tc>
          <w:tcPr>
            <w:tcW w:w="0" w:type="auto"/>
            <w:vAlign w:val="center"/>
          </w:tcPr>
          <w:p w14:paraId="23B89116" w14:textId="77777777" w:rsidR="007563D7" w:rsidRPr="0088193B" w:rsidRDefault="007563D7" w:rsidP="00443B04">
            <w:pPr>
              <w:pStyle w:val="TAC"/>
            </w:pPr>
            <w:r w:rsidRPr="0088193B">
              <w:t>27376</w:t>
            </w:r>
          </w:p>
        </w:tc>
        <w:tc>
          <w:tcPr>
            <w:tcW w:w="0" w:type="auto"/>
            <w:vAlign w:val="center"/>
          </w:tcPr>
          <w:p w14:paraId="7AA2C80A" w14:textId="77777777" w:rsidR="007563D7" w:rsidRPr="0088193B" w:rsidRDefault="007563D7" w:rsidP="00443B04">
            <w:pPr>
              <w:pStyle w:val="TAC"/>
            </w:pPr>
            <w:r w:rsidRPr="0088193B">
              <w:t>28336</w:t>
            </w:r>
          </w:p>
        </w:tc>
      </w:tr>
      <w:tr w:rsidR="007563D7" w:rsidRPr="0088193B" w14:paraId="7016F838" w14:textId="77777777" w:rsidTr="007563D7">
        <w:trPr>
          <w:cantSplit/>
          <w:jc w:val="center"/>
        </w:trPr>
        <w:tc>
          <w:tcPr>
            <w:tcW w:w="616" w:type="dxa"/>
            <w:tcBorders>
              <w:right w:val="double" w:sz="4" w:space="0" w:color="auto"/>
            </w:tcBorders>
            <w:shd w:val="clear" w:color="auto" w:fill="auto"/>
            <w:vAlign w:val="center"/>
          </w:tcPr>
          <w:p w14:paraId="43A2C702"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56B9644D" w14:textId="77777777" w:rsidR="007563D7" w:rsidRPr="0088193B" w:rsidRDefault="007563D7" w:rsidP="00443B04">
            <w:pPr>
              <w:pStyle w:val="TAC"/>
            </w:pPr>
            <w:r w:rsidRPr="0088193B">
              <w:t>25456</w:t>
            </w:r>
          </w:p>
        </w:tc>
        <w:tc>
          <w:tcPr>
            <w:tcW w:w="0" w:type="auto"/>
            <w:vAlign w:val="center"/>
          </w:tcPr>
          <w:p w14:paraId="2149D03E" w14:textId="77777777" w:rsidR="007563D7" w:rsidRPr="0088193B" w:rsidRDefault="007563D7" w:rsidP="00443B04">
            <w:pPr>
              <w:pStyle w:val="TAC"/>
            </w:pPr>
            <w:r w:rsidRPr="0088193B">
              <w:t>26416</w:t>
            </w:r>
          </w:p>
        </w:tc>
        <w:tc>
          <w:tcPr>
            <w:tcW w:w="0" w:type="auto"/>
            <w:vAlign w:val="center"/>
          </w:tcPr>
          <w:p w14:paraId="27C68E13" w14:textId="77777777" w:rsidR="007563D7" w:rsidRPr="0088193B" w:rsidRDefault="007563D7" w:rsidP="00443B04">
            <w:pPr>
              <w:pStyle w:val="TAC"/>
            </w:pPr>
            <w:r w:rsidRPr="0088193B">
              <w:t>26416</w:t>
            </w:r>
          </w:p>
        </w:tc>
        <w:tc>
          <w:tcPr>
            <w:tcW w:w="0" w:type="auto"/>
            <w:vAlign w:val="center"/>
          </w:tcPr>
          <w:p w14:paraId="0745478C" w14:textId="77777777" w:rsidR="007563D7" w:rsidRPr="0088193B" w:rsidRDefault="007563D7" w:rsidP="00443B04">
            <w:pPr>
              <w:pStyle w:val="TAC"/>
            </w:pPr>
            <w:r w:rsidRPr="0088193B">
              <w:t>27376</w:t>
            </w:r>
          </w:p>
        </w:tc>
        <w:tc>
          <w:tcPr>
            <w:tcW w:w="0" w:type="auto"/>
            <w:vAlign w:val="center"/>
          </w:tcPr>
          <w:p w14:paraId="07D674C5" w14:textId="77777777" w:rsidR="007563D7" w:rsidRPr="0088193B" w:rsidRDefault="007563D7" w:rsidP="00443B04">
            <w:pPr>
              <w:pStyle w:val="TAC"/>
            </w:pPr>
            <w:r w:rsidRPr="0088193B">
              <w:t>27376</w:t>
            </w:r>
          </w:p>
        </w:tc>
        <w:tc>
          <w:tcPr>
            <w:tcW w:w="0" w:type="auto"/>
            <w:vAlign w:val="center"/>
          </w:tcPr>
          <w:p w14:paraId="494A51CD" w14:textId="77777777" w:rsidR="007563D7" w:rsidRPr="0088193B" w:rsidRDefault="007563D7" w:rsidP="00443B04">
            <w:pPr>
              <w:pStyle w:val="TAC"/>
            </w:pPr>
            <w:r w:rsidRPr="0088193B">
              <w:t>28336</w:t>
            </w:r>
          </w:p>
        </w:tc>
        <w:tc>
          <w:tcPr>
            <w:tcW w:w="0" w:type="auto"/>
            <w:vAlign w:val="center"/>
          </w:tcPr>
          <w:p w14:paraId="43311411" w14:textId="77777777" w:rsidR="007563D7" w:rsidRPr="0088193B" w:rsidRDefault="007563D7" w:rsidP="00443B04">
            <w:pPr>
              <w:pStyle w:val="TAC"/>
            </w:pPr>
            <w:r w:rsidRPr="0088193B">
              <w:t>28336</w:t>
            </w:r>
          </w:p>
        </w:tc>
        <w:tc>
          <w:tcPr>
            <w:tcW w:w="0" w:type="auto"/>
            <w:vAlign w:val="center"/>
          </w:tcPr>
          <w:p w14:paraId="4CDBADE9" w14:textId="77777777" w:rsidR="007563D7" w:rsidRPr="0088193B" w:rsidRDefault="007563D7" w:rsidP="00443B04">
            <w:pPr>
              <w:pStyle w:val="TAC"/>
            </w:pPr>
            <w:r w:rsidRPr="0088193B">
              <w:t>29296</w:t>
            </w:r>
          </w:p>
        </w:tc>
        <w:tc>
          <w:tcPr>
            <w:tcW w:w="0" w:type="auto"/>
            <w:vAlign w:val="center"/>
          </w:tcPr>
          <w:p w14:paraId="22ABA667" w14:textId="77777777" w:rsidR="007563D7" w:rsidRPr="0088193B" w:rsidRDefault="007563D7" w:rsidP="00443B04">
            <w:pPr>
              <w:pStyle w:val="TAC"/>
            </w:pPr>
            <w:r w:rsidRPr="0088193B">
              <w:t>29296</w:t>
            </w:r>
          </w:p>
        </w:tc>
        <w:tc>
          <w:tcPr>
            <w:tcW w:w="0" w:type="auto"/>
            <w:vAlign w:val="center"/>
          </w:tcPr>
          <w:p w14:paraId="2E1B8055" w14:textId="77777777" w:rsidR="007563D7" w:rsidRPr="0088193B" w:rsidRDefault="007563D7" w:rsidP="00443B04">
            <w:pPr>
              <w:pStyle w:val="TAC"/>
            </w:pPr>
            <w:r w:rsidRPr="0088193B">
              <w:t>30576</w:t>
            </w:r>
          </w:p>
        </w:tc>
      </w:tr>
      <w:tr w:rsidR="007563D7" w:rsidRPr="0088193B" w14:paraId="5A5A41F3" w14:textId="77777777" w:rsidTr="007563D7">
        <w:trPr>
          <w:cantSplit/>
          <w:jc w:val="center"/>
        </w:trPr>
        <w:tc>
          <w:tcPr>
            <w:tcW w:w="616" w:type="dxa"/>
            <w:tcBorders>
              <w:right w:val="double" w:sz="4" w:space="0" w:color="auto"/>
            </w:tcBorders>
            <w:shd w:val="clear" w:color="auto" w:fill="auto"/>
            <w:vAlign w:val="center"/>
          </w:tcPr>
          <w:p w14:paraId="3C3D7727"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1D10E1EC" w14:textId="77777777" w:rsidR="007563D7" w:rsidRPr="0088193B" w:rsidRDefault="007563D7" w:rsidP="00443B04">
            <w:pPr>
              <w:pStyle w:val="TAC"/>
            </w:pPr>
            <w:r w:rsidRPr="0088193B">
              <w:t>27376</w:t>
            </w:r>
          </w:p>
        </w:tc>
        <w:tc>
          <w:tcPr>
            <w:tcW w:w="0" w:type="auto"/>
            <w:vAlign w:val="center"/>
          </w:tcPr>
          <w:p w14:paraId="2BB7CA8A" w14:textId="77777777" w:rsidR="007563D7" w:rsidRPr="0088193B" w:rsidRDefault="007563D7" w:rsidP="00443B04">
            <w:pPr>
              <w:pStyle w:val="TAC"/>
            </w:pPr>
            <w:r w:rsidRPr="0088193B">
              <w:t>28336</w:t>
            </w:r>
          </w:p>
        </w:tc>
        <w:tc>
          <w:tcPr>
            <w:tcW w:w="0" w:type="auto"/>
            <w:vAlign w:val="center"/>
          </w:tcPr>
          <w:p w14:paraId="44E1E5A0" w14:textId="77777777" w:rsidR="007563D7" w:rsidRPr="0088193B" w:rsidRDefault="007563D7" w:rsidP="00443B04">
            <w:pPr>
              <w:pStyle w:val="TAC"/>
            </w:pPr>
            <w:r w:rsidRPr="0088193B">
              <w:t>28336</w:t>
            </w:r>
          </w:p>
        </w:tc>
        <w:tc>
          <w:tcPr>
            <w:tcW w:w="0" w:type="auto"/>
            <w:vAlign w:val="center"/>
          </w:tcPr>
          <w:p w14:paraId="29330EA2" w14:textId="77777777" w:rsidR="007563D7" w:rsidRPr="0088193B" w:rsidRDefault="007563D7" w:rsidP="00443B04">
            <w:pPr>
              <w:pStyle w:val="TAC"/>
            </w:pPr>
            <w:r w:rsidRPr="0088193B">
              <w:t>29296</w:t>
            </w:r>
          </w:p>
        </w:tc>
        <w:tc>
          <w:tcPr>
            <w:tcW w:w="0" w:type="auto"/>
            <w:vAlign w:val="center"/>
          </w:tcPr>
          <w:p w14:paraId="26C518B9" w14:textId="77777777" w:rsidR="007563D7" w:rsidRPr="0088193B" w:rsidRDefault="007563D7" w:rsidP="00443B04">
            <w:pPr>
              <w:pStyle w:val="TAC"/>
            </w:pPr>
            <w:r w:rsidRPr="0088193B">
              <w:t>29296</w:t>
            </w:r>
          </w:p>
        </w:tc>
        <w:tc>
          <w:tcPr>
            <w:tcW w:w="0" w:type="auto"/>
            <w:vAlign w:val="center"/>
          </w:tcPr>
          <w:p w14:paraId="725229B3" w14:textId="77777777" w:rsidR="007563D7" w:rsidRPr="0088193B" w:rsidRDefault="007563D7" w:rsidP="00443B04">
            <w:pPr>
              <w:pStyle w:val="TAC"/>
            </w:pPr>
            <w:r w:rsidRPr="0088193B">
              <w:t>30576</w:t>
            </w:r>
          </w:p>
        </w:tc>
        <w:tc>
          <w:tcPr>
            <w:tcW w:w="0" w:type="auto"/>
            <w:vAlign w:val="center"/>
          </w:tcPr>
          <w:p w14:paraId="5516B695" w14:textId="77777777" w:rsidR="007563D7" w:rsidRPr="0088193B" w:rsidRDefault="007563D7" w:rsidP="00443B04">
            <w:pPr>
              <w:pStyle w:val="TAC"/>
            </w:pPr>
            <w:r w:rsidRPr="0088193B">
              <w:t>30576</w:t>
            </w:r>
          </w:p>
        </w:tc>
        <w:tc>
          <w:tcPr>
            <w:tcW w:w="0" w:type="auto"/>
            <w:vAlign w:val="center"/>
          </w:tcPr>
          <w:p w14:paraId="63674406" w14:textId="77777777" w:rsidR="007563D7" w:rsidRPr="0088193B" w:rsidRDefault="007563D7" w:rsidP="00443B04">
            <w:pPr>
              <w:pStyle w:val="TAC"/>
            </w:pPr>
            <w:r w:rsidRPr="0088193B">
              <w:t>31704</w:t>
            </w:r>
          </w:p>
        </w:tc>
        <w:tc>
          <w:tcPr>
            <w:tcW w:w="0" w:type="auto"/>
            <w:vAlign w:val="center"/>
          </w:tcPr>
          <w:p w14:paraId="0BA9887A" w14:textId="77777777" w:rsidR="007563D7" w:rsidRPr="0088193B" w:rsidRDefault="007563D7" w:rsidP="00443B04">
            <w:pPr>
              <w:pStyle w:val="TAC"/>
            </w:pPr>
            <w:r w:rsidRPr="0088193B">
              <w:t>31704</w:t>
            </w:r>
          </w:p>
        </w:tc>
        <w:tc>
          <w:tcPr>
            <w:tcW w:w="0" w:type="auto"/>
            <w:vAlign w:val="center"/>
          </w:tcPr>
          <w:p w14:paraId="01E57230" w14:textId="77777777" w:rsidR="007563D7" w:rsidRPr="0088193B" w:rsidRDefault="007563D7" w:rsidP="00443B04">
            <w:pPr>
              <w:pStyle w:val="TAC"/>
            </w:pPr>
            <w:r w:rsidRPr="0088193B">
              <w:t>32856</w:t>
            </w:r>
          </w:p>
        </w:tc>
      </w:tr>
      <w:tr w:rsidR="007563D7" w:rsidRPr="0088193B" w14:paraId="39D9B582" w14:textId="77777777" w:rsidTr="007563D7">
        <w:trPr>
          <w:cantSplit/>
          <w:jc w:val="center"/>
        </w:trPr>
        <w:tc>
          <w:tcPr>
            <w:tcW w:w="616" w:type="dxa"/>
            <w:tcBorders>
              <w:right w:val="double" w:sz="4" w:space="0" w:color="auto"/>
            </w:tcBorders>
            <w:shd w:val="clear" w:color="auto" w:fill="auto"/>
            <w:vAlign w:val="center"/>
          </w:tcPr>
          <w:p w14:paraId="53A0EF0E"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5FFFCC84" w14:textId="77777777" w:rsidR="007563D7" w:rsidRPr="0088193B" w:rsidRDefault="007563D7" w:rsidP="00443B04">
            <w:pPr>
              <w:pStyle w:val="TAC"/>
            </w:pPr>
            <w:r w:rsidRPr="0088193B">
              <w:t>29296</w:t>
            </w:r>
          </w:p>
        </w:tc>
        <w:tc>
          <w:tcPr>
            <w:tcW w:w="0" w:type="auto"/>
            <w:vAlign w:val="center"/>
          </w:tcPr>
          <w:p w14:paraId="7355DB63" w14:textId="77777777" w:rsidR="007563D7" w:rsidRPr="0088193B" w:rsidRDefault="007563D7" w:rsidP="00443B04">
            <w:pPr>
              <w:pStyle w:val="TAC"/>
            </w:pPr>
            <w:r w:rsidRPr="0088193B">
              <w:t>29296</w:t>
            </w:r>
          </w:p>
        </w:tc>
        <w:tc>
          <w:tcPr>
            <w:tcW w:w="0" w:type="auto"/>
            <w:vAlign w:val="center"/>
          </w:tcPr>
          <w:p w14:paraId="3FCE5356" w14:textId="77777777" w:rsidR="007563D7" w:rsidRPr="0088193B" w:rsidRDefault="007563D7" w:rsidP="00443B04">
            <w:pPr>
              <w:pStyle w:val="TAC"/>
            </w:pPr>
            <w:r w:rsidRPr="0088193B">
              <w:t>30576</w:t>
            </w:r>
          </w:p>
        </w:tc>
        <w:tc>
          <w:tcPr>
            <w:tcW w:w="0" w:type="auto"/>
            <w:vAlign w:val="center"/>
          </w:tcPr>
          <w:p w14:paraId="695FD325" w14:textId="77777777" w:rsidR="007563D7" w:rsidRPr="0088193B" w:rsidRDefault="007563D7" w:rsidP="00443B04">
            <w:pPr>
              <w:pStyle w:val="TAC"/>
            </w:pPr>
            <w:r w:rsidRPr="0088193B">
              <w:t>30576</w:t>
            </w:r>
          </w:p>
        </w:tc>
        <w:tc>
          <w:tcPr>
            <w:tcW w:w="0" w:type="auto"/>
            <w:vAlign w:val="center"/>
          </w:tcPr>
          <w:p w14:paraId="1C342888" w14:textId="77777777" w:rsidR="007563D7" w:rsidRPr="0088193B" w:rsidRDefault="007563D7" w:rsidP="00443B04">
            <w:pPr>
              <w:pStyle w:val="TAC"/>
            </w:pPr>
            <w:r w:rsidRPr="0088193B">
              <w:t>31704</w:t>
            </w:r>
          </w:p>
        </w:tc>
        <w:tc>
          <w:tcPr>
            <w:tcW w:w="0" w:type="auto"/>
            <w:vAlign w:val="center"/>
          </w:tcPr>
          <w:p w14:paraId="1803A713" w14:textId="77777777" w:rsidR="007563D7" w:rsidRPr="0088193B" w:rsidRDefault="007563D7" w:rsidP="00443B04">
            <w:pPr>
              <w:pStyle w:val="TAC"/>
            </w:pPr>
            <w:r w:rsidRPr="0088193B">
              <w:t>31704</w:t>
            </w:r>
          </w:p>
        </w:tc>
        <w:tc>
          <w:tcPr>
            <w:tcW w:w="0" w:type="auto"/>
            <w:vAlign w:val="center"/>
          </w:tcPr>
          <w:p w14:paraId="5F2D4A2F" w14:textId="77777777" w:rsidR="007563D7" w:rsidRPr="0088193B" w:rsidRDefault="007563D7" w:rsidP="00443B04">
            <w:pPr>
              <w:pStyle w:val="TAC"/>
            </w:pPr>
            <w:r w:rsidRPr="0088193B">
              <w:t>32856</w:t>
            </w:r>
          </w:p>
        </w:tc>
        <w:tc>
          <w:tcPr>
            <w:tcW w:w="0" w:type="auto"/>
            <w:vAlign w:val="center"/>
          </w:tcPr>
          <w:p w14:paraId="6783D572" w14:textId="77777777" w:rsidR="007563D7" w:rsidRPr="0088193B" w:rsidRDefault="007563D7" w:rsidP="00443B04">
            <w:pPr>
              <w:pStyle w:val="TAC"/>
            </w:pPr>
            <w:r w:rsidRPr="0088193B">
              <w:t>32856</w:t>
            </w:r>
          </w:p>
        </w:tc>
        <w:tc>
          <w:tcPr>
            <w:tcW w:w="0" w:type="auto"/>
            <w:vAlign w:val="center"/>
          </w:tcPr>
          <w:p w14:paraId="47A07797" w14:textId="77777777" w:rsidR="007563D7" w:rsidRPr="0088193B" w:rsidRDefault="007563D7" w:rsidP="00443B04">
            <w:pPr>
              <w:pStyle w:val="TAC"/>
            </w:pPr>
            <w:r w:rsidRPr="0088193B">
              <w:t>34008</w:t>
            </w:r>
          </w:p>
        </w:tc>
        <w:tc>
          <w:tcPr>
            <w:tcW w:w="0" w:type="auto"/>
            <w:vAlign w:val="center"/>
          </w:tcPr>
          <w:p w14:paraId="7218BB63" w14:textId="77777777" w:rsidR="007563D7" w:rsidRPr="0088193B" w:rsidRDefault="007563D7" w:rsidP="00443B04">
            <w:pPr>
              <w:pStyle w:val="TAC"/>
            </w:pPr>
            <w:r w:rsidRPr="0088193B">
              <w:t>34008</w:t>
            </w:r>
          </w:p>
        </w:tc>
      </w:tr>
      <w:tr w:rsidR="007563D7" w:rsidRPr="0088193B" w14:paraId="0385C1A4" w14:textId="77777777" w:rsidTr="007563D7">
        <w:trPr>
          <w:cantSplit/>
          <w:jc w:val="center"/>
        </w:trPr>
        <w:tc>
          <w:tcPr>
            <w:tcW w:w="616" w:type="dxa"/>
            <w:tcBorders>
              <w:right w:val="double" w:sz="4" w:space="0" w:color="auto"/>
            </w:tcBorders>
            <w:shd w:val="clear" w:color="auto" w:fill="auto"/>
            <w:vAlign w:val="center"/>
          </w:tcPr>
          <w:p w14:paraId="70150F78"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72FF673A" w14:textId="77777777" w:rsidR="007563D7" w:rsidRPr="0088193B" w:rsidRDefault="007563D7" w:rsidP="00443B04">
            <w:pPr>
              <w:pStyle w:val="TAC"/>
            </w:pPr>
            <w:r w:rsidRPr="0088193B">
              <w:t>31704</w:t>
            </w:r>
          </w:p>
        </w:tc>
        <w:tc>
          <w:tcPr>
            <w:tcW w:w="0" w:type="auto"/>
            <w:vAlign w:val="center"/>
          </w:tcPr>
          <w:p w14:paraId="4B2806FE" w14:textId="77777777" w:rsidR="007563D7" w:rsidRPr="0088193B" w:rsidRDefault="007563D7" w:rsidP="00443B04">
            <w:pPr>
              <w:pStyle w:val="TAC"/>
            </w:pPr>
            <w:r w:rsidRPr="0088193B">
              <w:t>31704</w:t>
            </w:r>
          </w:p>
        </w:tc>
        <w:tc>
          <w:tcPr>
            <w:tcW w:w="0" w:type="auto"/>
            <w:vAlign w:val="center"/>
          </w:tcPr>
          <w:p w14:paraId="59A11FE7" w14:textId="77777777" w:rsidR="007563D7" w:rsidRPr="0088193B" w:rsidRDefault="007563D7" w:rsidP="00443B04">
            <w:pPr>
              <w:pStyle w:val="TAC"/>
            </w:pPr>
            <w:r w:rsidRPr="0088193B">
              <w:t>32856</w:t>
            </w:r>
          </w:p>
        </w:tc>
        <w:tc>
          <w:tcPr>
            <w:tcW w:w="0" w:type="auto"/>
            <w:vAlign w:val="center"/>
          </w:tcPr>
          <w:p w14:paraId="1551D4C3" w14:textId="77777777" w:rsidR="007563D7" w:rsidRPr="0088193B" w:rsidRDefault="007563D7" w:rsidP="00443B04">
            <w:pPr>
              <w:pStyle w:val="TAC"/>
            </w:pPr>
            <w:r w:rsidRPr="0088193B">
              <w:t>32856</w:t>
            </w:r>
          </w:p>
        </w:tc>
        <w:tc>
          <w:tcPr>
            <w:tcW w:w="0" w:type="auto"/>
            <w:vAlign w:val="center"/>
          </w:tcPr>
          <w:p w14:paraId="7F5BE945" w14:textId="77777777" w:rsidR="007563D7" w:rsidRPr="0088193B" w:rsidRDefault="007563D7" w:rsidP="00443B04">
            <w:pPr>
              <w:pStyle w:val="TAC"/>
            </w:pPr>
            <w:r w:rsidRPr="0088193B">
              <w:t>34008</w:t>
            </w:r>
          </w:p>
        </w:tc>
        <w:tc>
          <w:tcPr>
            <w:tcW w:w="0" w:type="auto"/>
            <w:vAlign w:val="center"/>
          </w:tcPr>
          <w:p w14:paraId="0410F142" w14:textId="77777777" w:rsidR="007563D7" w:rsidRPr="0088193B" w:rsidRDefault="007563D7" w:rsidP="00443B04">
            <w:pPr>
              <w:pStyle w:val="TAC"/>
            </w:pPr>
            <w:r w:rsidRPr="0088193B">
              <w:t>34008</w:t>
            </w:r>
          </w:p>
        </w:tc>
        <w:tc>
          <w:tcPr>
            <w:tcW w:w="0" w:type="auto"/>
            <w:vAlign w:val="center"/>
          </w:tcPr>
          <w:p w14:paraId="190427C0" w14:textId="77777777" w:rsidR="007563D7" w:rsidRPr="0088193B" w:rsidRDefault="007563D7" w:rsidP="00443B04">
            <w:pPr>
              <w:pStyle w:val="TAC"/>
            </w:pPr>
            <w:r w:rsidRPr="0088193B">
              <w:t>35160</w:t>
            </w:r>
          </w:p>
        </w:tc>
        <w:tc>
          <w:tcPr>
            <w:tcW w:w="0" w:type="auto"/>
            <w:vAlign w:val="center"/>
          </w:tcPr>
          <w:p w14:paraId="4F75C21F" w14:textId="77777777" w:rsidR="007563D7" w:rsidRPr="0088193B" w:rsidRDefault="007563D7" w:rsidP="00443B04">
            <w:pPr>
              <w:pStyle w:val="TAC"/>
            </w:pPr>
            <w:r w:rsidRPr="0088193B">
              <w:t>35160</w:t>
            </w:r>
          </w:p>
        </w:tc>
        <w:tc>
          <w:tcPr>
            <w:tcW w:w="0" w:type="auto"/>
            <w:vAlign w:val="center"/>
          </w:tcPr>
          <w:p w14:paraId="73A50323" w14:textId="77777777" w:rsidR="007563D7" w:rsidRPr="0088193B" w:rsidRDefault="007563D7" w:rsidP="00443B04">
            <w:pPr>
              <w:pStyle w:val="TAC"/>
            </w:pPr>
            <w:r w:rsidRPr="0088193B">
              <w:t>36696</w:t>
            </w:r>
          </w:p>
        </w:tc>
        <w:tc>
          <w:tcPr>
            <w:tcW w:w="0" w:type="auto"/>
            <w:vAlign w:val="center"/>
          </w:tcPr>
          <w:p w14:paraId="1C765ACA" w14:textId="77777777" w:rsidR="007563D7" w:rsidRPr="0088193B" w:rsidRDefault="007563D7" w:rsidP="00443B04">
            <w:pPr>
              <w:pStyle w:val="TAC"/>
            </w:pPr>
            <w:r w:rsidRPr="0088193B">
              <w:t>36696</w:t>
            </w:r>
          </w:p>
        </w:tc>
      </w:tr>
      <w:tr w:rsidR="007563D7" w:rsidRPr="0088193B" w14:paraId="4C992720"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3D626447"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02ADDE60" w14:textId="77777777" w:rsidR="007563D7" w:rsidRPr="0088193B" w:rsidRDefault="007563D7" w:rsidP="00443B04">
            <w:pPr>
              <w:pStyle w:val="TAC"/>
            </w:pPr>
            <w:r w:rsidRPr="0088193B">
              <w:t>32856</w:t>
            </w:r>
          </w:p>
        </w:tc>
        <w:tc>
          <w:tcPr>
            <w:tcW w:w="0" w:type="auto"/>
            <w:tcBorders>
              <w:bottom w:val="single" w:sz="4" w:space="0" w:color="auto"/>
            </w:tcBorders>
            <w:vAlign w:val="center"/>
          </w:tcPr>
          <w:p w14:paraId="6338AF89" w14:textId="77777777" w:rsidR="007563D7" w:rsidRPr="0088193B" w:rsidRDefault="007563D7" w:rsidP="00443B04">
            <w:pPr>
              <w:pStyle w:val="TAC"/>
            </w:pPr>
            <w:r w:rsidRPr="0088193B">
              <w:t>32856</w:t>
            </w:r>
          </w:p>
        </w:tc>
        <w:tc>
          <w:tcPr>
            <w:tcW w:w="0" w:type="auto"/>
            <w:tcBorders>
              <w:bottom w:val="single" w:sz="4" w:space="0" w:color="auto"/>
            </w:tcBorders>
            <w:vAlign w:val="center"/>
          </w:tcPr>
          <w:p w14:paraId="10B3107D" w14:textId="77777777" w:rsidR="007563D7" w:rsidRPr="0088193B" w:rsidRDefault="007563D7" w:rsidP="00443B04">
            <w:pPr>
              <w:pStyle w:val="TAC"/>
            </w:pPr>
            <w:r w:rsidRPr="0088193B">
              <w:t>34008</w:t>
            </w:r>
          </w:p>
        </w:tc>
        <w:tc>
          <w:tcPr>
            <w:tcW w:w="0" w:type="auto"/>
            <w:tcBorders>
              <w:bottom w:val="single" w:sz="4" w:space="0" w:color="auto"/>
            </w:tcBorders>
            <w:vAlign w:val="center"/>
          </w:tcPr>
          <w:p w14:paraId="408C3D3D" w14:textId="77777777" w:rsidR="007563D7" w:rsidRPr="0088193B" w:rsidRDefault="007563D7" w:rsidP="00443B04">
            <w:pPr>
              <w:pStyle w:val="TAC"/>
            </w:pPr>
            <w:r w:rsidRPr="0088193B">
              <w:t>34008</w:t>
            </w:r>
          </w:p>
        </w:tc>
        <w:tc>
          <w:tcPr>
            <w:tcW w:w="0" w:type="auto"/>
            <w:tcBorders>
              <w:bottom w:val="single" w:sz="4" w:space="0" w:color="auto"/>
            </w:tcBorders>
            <w:vAlign w:val="center"/>
          </w:tcPr>
          <w:p w14:paraId="5F161EFB" w14:textId="77777777" w:rsidR="007563D7" w:rsidRPr="0088193B" w:rsidRDefault="007563D7" w:rsidP="00443B04">
            <w:pPr>
              <w:pStyle w:val="TAC"/>
            </w:pPr>
            <w:r w:rsidRPr="0088193B">
              <w:t>35160</w:t>
            </w:r>
          </w:p>
        </w:tc>
        <w:tc>
          <w:tcPr>
            <w:tcW w:w="0" w:type="auto"/>
            <w:tcBorders>
              <w:bottom w:val="single" w:sz="4" w:space="0" w:color="auto"/>
            </w:tcBorders>
            <w:vAlign w:val="center"/>
          </w:tcPr>
          <w:p w14:paraId="6EAF6A82" w14:textId="77777777" w:rsidR="007563D7" w:rsidRPr="0088193B" w:rsidRDefault="007563D7" w:rsidP="00443B04">
            <w:pPr>
              <w:pStyle w:val="TAC"/>
            </w:pPr>
            <w:r w:rsidRPr="0088193B">
              <w:t>35160</w:t>
            </w:r>
          </w:p>
        </w:tc>
        <w:tc>
          <w:tcPr>
            <w:tcW w:w="0" w:type="auto"/>
            <w:tcBorders>
              <w:bottom w:val="single" w:sz="4" w:space="0" w:color="auto"/>
            </w:tcBorders>
            <w:vAlign w:val="center"/>
          </w:tcPr>
          <w:p w14:paraId="5A95E992" w14:textId="77777777" w:rsidR="007563D7" w:rsidRPr="0088193B" w:rsidRDefault="007563D7" w:rsidP="00443B04">
            <w:pPr>
              <w:pStyle w:val="TAC"/>
            </w:pPr>
            <w:r w:rsidRPr="0088193B">
              <w:t>36696</w:t>
            </w:r>
          </w:p>
        </w:tc>
        <w:tc>
          <w:tcPr>
            <w:tcW w:w="0" w:type="auto"/>
            <w:tcBorders>
              <w:bottom w:val="single" w:sz="4" w:space="0" w:color="auto"/>
            </w:tcBorders>
            <w:vAlign w:val="center"/>
          </w:tcPr>
          <w:p w14:paraId="442E790E" w14:textId="77777777" w:rsidR="007563D7" w:rsidRPr="0088193B" w:rsidRDefault="007563D7" w:rsidP="00443B04">
            <w:pPr>
              <w:pStyle w:val="TAC"/>
            </w:pPr>
            <w:r w:rsidRPr="0088193B">
              <w:t>36696</w:t>
            </w:r>
          </w:p>
        </w:tc>
        <w:tc>
          <w:tcPr>
            <w:tcW w:w="0" w:type="auto"/>
            <w:tcBorders>
              <w:bottom w:val="single" w:sz="4" w:space="0" w:color="auto"/>
            </w:tcBorders>
            <w:vAlign w:val="center"/>
          </w:tcPr>
          <w:p w14:paraId="45E6E0F5" w14:textId="77777777" w:rsidR="007563D7" w:rsidRPr="0088193B" w:rsidRDefault="007563D7" w:rsidP="00443B04">
            <w:pPr>
              <w:pStyle w:val="TAC"/>
            </w:pPr>
            <w:r w:rsidRPr="0088193B">
              <w:t>37888</w:t>
            </w:r>
          </w:p>
        </w:tc>
        <w:tc>
          <w:tcPr>
            <w:tcW w:w="0" w:type="auto"/>
            <w:tcBorders>
              <w:bottom w:val="single" w:sz="4" w:space="0" w:color="auto"/>
            </w:tcBorders>
            <w:vAlign w:val="center"/>
          </w:tcPr>
          <w:p w14:paraId="4550ECCC" w14:textId="77777777" w:rsidR="007563D7" w:rsidRPr="0088193B" w:rsidRDefault="007563D7" w:rsidP="00443B04">
            <w:pPr>
              <w:pStyle w:val="TAC"/>
            </w:pPr>
            <w:r w:rsidRPr="0088193B">
              <w:t>37888</w:t>
            </w:r>
          </w:p>
        </w:tc>
      </w:tr>
      <w:tr w:rsidR="007563D7" w:rsidRPr="0088193B" w14:paraId="6051912C"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2A7EC860"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5CD9C4DE" w14:textId="77777777" w:rsidR="007563D7" w:rsidRPr="0088193B" w:rsidRDefault="007563D7" w:rsidP="00443B04">
            <w:pPr>
              <w:pStyle w:val="TAC"/>
            </w:pPr>
            <w:r w:rsidRPr="0088193B">
              <w:t>37888</w:t>
            </w:r>
          </w:p>
        </w:tc>
        <w:tc>
          <w:tcPr>
            <w:tcW w:w="0" w:type="auto"/>
            <w:tcBorders>
              <w:bottom w:val="thinThickThinSmallGap" w:sz="24" w:space="0" w:color="auto"/>
            </w:tcBorders>
            <w:vAlign w:val="center"/>
          </w:tcPr>
          <w:p w14:paraId="2962691E" w14:textId="77777777" w:rsidR="007563D7" w:rsidRPr="0088193B" w:rsidRDefault="007563D7" w:rsidP="00443B04">
            <w:pPr>
              <w:pStyle w:val="TAC"/>
            </w:pPr>
            <w:r w:rsidRPr="0088193B">
              <w:t>37888</w:t>
            </w:r>
          </w:p>
        </w:tc>
        <w:tc>
          <w:tcPr>
            <w:tcW w:w="0" w:type="auto"/>
            <w:tcBorders>
              <w:bottom w:val="thinThickThinSmallGap" w:sz="24" w:space="0" w:color="auto"/>
            </w:tcBorders>
            <w:vAlign w:val="center"/>
          </w:tcPr>
          <w:p w14:paraId="3F677007" w14:textId="77777777" w:rsidR="007563D7" w:rsidRPr="0088193B" w:rsidRDefault="007563D7" w:rsidP="00443B04">
            <w:pPr>
              <w:pStyle w:val="TAC"/>
            </w:pPr>
            <w:r w:rsidRPr="0088193B">
              <w:t>39232</w:t>
            </w:r>
          </w:p>
        </w:tc>
        <w:tc>
          <w:tcPr>
            <w:tcW w:w="0" w:type="auto"/>
            <w:tcBorders>
              <w:bottom w:val="thinThickThinSmallGap" w:sz="24" w:space="0" w:color="auto"/>
            </w:tcBorders>
            <w:vAlign w:val="center"/>
          </w:tcPr>
          <w:p w14:paraId="7E4184FF" w14:textId="77777777" w:rsidR="007563D7" w:rsidRPr="0088193B" w:rsidRDefault="007563D7" w:rsidP="00443B04">
            <w:pPr>
              <w:pStyle w:val="TAC"/>
            </w:pPr>
            <w:r w:rsidRPr="0088193B">
              <w:t>40576</w:t>
            </w:r>
          </w:p>
        </w:tc>
        <w:tc>
          <w:tcPr>
            <w:tcW w:w="0" w:type="auto"/>
            <w:tcBorders>
              <w:bottom w:val="thinThickThinSmallGap" w:sz="24" w:space="0" w:color="auto"/>
            </w:tcBorders>
            <w:vAlign w:val="center"/>
          </w:tcPr>
          <w:p w14:paraId="32981D47" w14:textId="77777777" w:rsidR="007563D7" w:rsidRPr="0088193B" w:rsidRDefault="007563D7" w:rsidP="00443B04">
            <w:pPr>
              <w:pStyle w:val="TAC"/>
            </w:pPr>
            <w:r w:rsidRPr="0088193B">
              <w:t>40576</w:t>
            </w:r>
          </w:p>
        </w:tc>
        <w:tc>
          <w:tcPr>
            <w:tcW w:w="0" w:type="auto"/>
            <w:tcBorders>
              <w:bottom w:val="thinThickThinSmallGap" w:sz="24" w:space="0" w:color="auto"/>
            </w:tcBorders>
            <w:vAlign w:val="center"/>
          </w:tcPr>
          <w:p w14:paraId="10A80357" w14:textId="77777777" w:rsidR="007563D7" w:rsidRPr="0088193B" w:rsidRDefault="007563D7" w:rsidP="00443B04">
            <w:pPr>
              <w:pStyle w:val="TAC"/>
            </w:pPr>
            <w:r w:rsidRPr="0088193B">
              <w:t>40576</w:t>
            </w:r>
          </w:p>
        </w:tc>
        <w:tc>
          <w:tcPr>
            <w:tcW w:w="0" w:type="auto"/>
            <w:tcBorders>
              <w:bottom w:val="thinThickThinSmallGap" w:sz="24" w:space="0" w:color="auto"/>
            </w:tcBorders>
            <w:vAlign w:val="center"/>
          </w:tcPr>
          <w:p w14:paraId="1894CC37" w14:textId="77777777" w:rsidR="007563D7" w:rsidRPr="0088193B" w:rsidRDefault="007563D7" w:rsidP="00443B04">
            <w:pPr>
              <w:pStyle w:val="TAC"/>
            </w:pPr>
            <w:r w:rsidRPr="0088193B">
              <w:t>42368</w:t>
            </w:r>
          </w:p>
        </w:tc>
        <w:tc>
          <w:tcPr>
            <w:tcW w:w="0" w:type="auto"/>
            <w:tcBorders>
              <w:bottom w:val="thinThickThinSmallGap" w:sz="24" w:space="0" w:color="auto"/>
            </w:tcBorders>
            <w:vAlign w:val="center"/>
          </w:tcPr>
          <w:p w14:paraId="1F6B28E2" w14:textId="77777777" w:rsidR="007563D7" w:rsidRPr="0088193B" w:rsidRDefault="007563D7" w:rsidP="00443B04">
            <w:pPr>
              <w:pStyle w:val="TAC"/>
            </w:pPr>
            <w:r w:rsidRPr="0088193B">
              <w:t>42368</w:t>
            </w:r>
          </w:p>
        </w:tc>
        <w:tc>
          <w:tcPr>
            <w:tcW w:w="0" w:type="auto"/>
            <w:tcBorders>
              <w:bottom w:val="thinThickThinSmallGap" w:sz="24" w:space="0" w:color="auto"/>
            </w:tcBorders>
            <w:vAlign w:val="center"/>
          </w:tcPr>
          <w:p w14:paraId="6D0C23D7" w14:textId="77777777" w:rsidR="007563D7" w:rsidRPr="0088193B" w:rsidRDefault="007563D7" w:rsidP="00443B04">
            <w:pPr>
              <w:pStyle w:val="TAC"/>
            </w:pPr>
            <w:r w:rsidRPr="0088193B">
              <w:t>43816</w:t>
            </w:r>
          </w:p>
        </w:tc>
        <w:tc>
          <w:tcPr>
            <w:tcW w:w="0" w:type="auto"/>
            <w:tcBorders>
              <w:bottom w:val="thinThickThinSmallGap" w:sz="24" w:space="0" w:color="auto"/>
            </w:tcBorders>
            <w:vAlign w:val="center"/>
          </w:tcPr>
          <w:p w14:paraId="05C7E2B9" w14:textId="77777777" w:rsidR="007563D7" w:rsidRPr="0088193B" w:rsidRDefault="007563D7" w:rsidP="00443B04">
            <w:pPr>
              <w:pStyle w:val="TAC"/>
            </w:pPr>
            <w:r w:rsidRPr="0088193B">
              <w:t>43816</w:t>
            </w:r>
          </w:p>
        </w:tc>
      </w:tr>
      <w:tr w:rsidR="007563D7" w:rsidRPr="0088193B" w14:paraId="6CF67167"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43B2724" w14:textId="77777777" w:rsidR="007563D7" w:rsidRPr="0088193B" w:rsidRDefault="007563D7" w:rsidP="007563D7">
            <w:pPr>
              <w:pStyle w:val="TAH"/>
              <w:rPr>
                <w:rFonts w:cs="Arial"/>
                <w:szCs w:val="18"/>
              </w:rPr>
            </w:pPr>
            <w:r w:rsidRPr="0088193B">
              <w:rPr>
                <w:rFonts w:cs="Arial"/>
                <w:position w:val="-10"/>
                <w:szCs w:val="18"/>
              </w:rPr>
              <w:object w:dxaOrig="400" w:dyaOrig="340" w14:anchorId="0B92B640">
                <v:shape id="_x0000_i3104" type="#_x0000_t75" style="width:20.25pt;height:16.5pt" o:ole="">
                  <v:imagedata r:id="rId598" o:title=""/>
                </v:shape>
                <o:OLEObject Type="Embed" ProgID="Equation.3" ShapeID="_x0000_i3104" DrawAspect="Content" ObjectID="_1799747590" r:id="rId2279"/>
              </w:object>
            </w:r>
          </w:p>
        </w:tc>
        <w:tc>
          <w:tcPr>
            <w:tcW w:w="0" w:type="auto"/>
            <w:gridSpan w:val="10"/>
            <w:tcBorders>
              <w:top w:val="thinThickThinSmallGap" w:sz="24" w:space="0" w:color="auto"/>
              <w:left w:val="double" w:sz="4" w:space="0" w:color="auto"/>
            </w:tcBorders>
            <w:shd w:val="clear" w:color="auto" w:fill="E0E0E0"/>
            <w:vAlign w:val="center"/>
          </w:tcPr>
          <w:p w14:paraId="5C5967F8" w14:textId="77777777" w:rsidR="007563D7" w:rsidRPr="0088193B" w:rsidRDefault="007563D7" w:rsidP="007563D7">
            <w:pPr>
              <w:pStyle w:val="TAH"/>
              <w:rPr>
                <w:rFonts w:cs="Arial"/>
                <w:szCs w:val="18"/>
              </w:rPr>
            </w:pPr>
            <w:r w:rsidRPr="0088193B">
              <w:rPr>
                <w:rFonts w:cs="Arial"/>
                <w:position w:val="-10"/>
                <w:szCs w:val="18"/>
              </w:rPr>
              <w:object w:dxaOrig="480" w:dyaOrig="340" w14:anchorId="16667E02">
                <v:shape id="_x0000_i3105" type="#_x0000_t75" style="width:24.75pt;height:16.5pt" o:ole="">
                  <v:imagedata r:id="rId182" o:title=""/>
                </v:shape>
                <o:OLEObject Type="Embed" ProgID="Equation.3" ShapeID="_x0000_i3105" DrawAspect="Content" ObjectID="_1799747591" r:id="rId2280"/>
              </w:object>
            </w:r>
          </w:p>
        </w:tc>
      </w:tr>
      <w:tr w:rsidR="007563D7" w:rsidRPr="0088193B" w14:paraId="7BBB446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569743A" w14:textId="77777777" w:rsidR="007563D7" w:rsidRPr="0088193B" w:rsidRDefault="007563D7" w:rsidP="007563D7">
            <w:pPr>
              <w:pStyle w:val="TAH"/>
              <w:rPr>
                <w:rFonts w:cs="Arial"/>
                <w:sz w:val="16"/>
                <w:szCs w:val="16"/>
              </w:rPr>
            </w:pPr>
          </w:p>
        </w:tc>
        <w:tc>
          <w:tcPr>
            <w:tcW w:w="0" w:type="auto"/>
            <w:tcBorders>
              <w:left w:val="double" w:sz="4" w:space="0" w:color="auto"/>
              <w:bottom w:val="double" w:sz="4" w:space="0" w:color="auto"/>
            </w:tcBorders>
            <w:shd w:val="clear" w:color="auto" w:fill="E0E0E0"/>
            <w:vAlign w:val="center"/>
          </w:tcPr>
          <w:p w14:paraId="799CBFFD" w14:textId="77777777" w:rsidR="007563D7" w:rsidRPr="0088193B" w:rsidRDefault="007563D7" w:rsidP="007563D7">
            <w:pPr>
              <w:pStyle w:val="TAH"/>
              <w:rPr>
                <w:rFonts w:cs="Arial"/>
                <w:szCs w:val="18"/>
              </w:rPr>
            </w:pPr>
            <w:r w:rsidRPr="0088193B">
              <w:rPr>
                <w:rFonts w:cs="Arial"/>
                <w:szCs w:val="18"/>
              </w:rPr>
              <w:t>61</w:t>
            </w:r>
          </w:p>
        </w:tc>
        <w:tc>
          <w:tcPr>
            <w:tcW w:w="0" w:type="auto"/>
            <w:tcBorders>
              <w:bottom w:val="double" w:sz="4" w:space="0" w:color="auto"/>
            </w:tcBorders>
            <w:shd w:val="clear" w:color="auto" w:fill="E0E0E0"/>
            <w:vAlign w:val="center"/>
          </w:tcPr>
          <w:p w14:paraId="0D7E54D5" w14:textId="77777777" w:rsidR="007563D7" w:rsidRPr="0088193B" w:rsidRDefault="007563D7" w:rsidP="007563D7">
            <w:pPr>
              <w:pStyle w:val="TAH"/>
              <w:rPr>
                <w:rFonts w:cs="Arial"/>
                <w:szCs w:val="18"/>
              </w:rPr>
            </w:pPr>
            <w:r w:rsidRPr="0088193B">
              <w:rPr>
                <w:rFonts w:cs="Arial"/>
                <w:szCs w:val="18"/>
              </w:rPr>
              <w:t>62</w:t>
            </w:r>
          </w:p>
        </w:tc>
        <w:tc>
          <w:tcPr>
            <w:tcW w:w="0" w:type="auto"/>
            <w:tcBorders>
              <w:bottom w:val="double" w:sz="4" w:space="0" w:color="auto"/>
            </w:tcBorders>
            <w:shd w:val="clear" w:color="auto" w:fill="E0E0E0"/>
            <w:vAlign w:val="center"/>
          </w:tcPr>
          <w:p w14:paraId="42893609" w14:textId="77777777" w:rsidR="007563D7" w:rsidRPr="0088193B" w:rsidRDefault="007563D7" w:rsidP="007563D7">
            <w:pPr>
              <w:pStyle w:val="TAH"/>
              <w:rPr>
                <w:rFonts w:cs="Arial"/>
                <w:szCs w:val="18"/>
              </w:rPr>
            </w:pPr>
            <w:r w:rsidRPr="0088193B">
              <w:rPr>
                <w:rFonts w:cs="Arial"/>
                <w:szCs w:val="18"/>
              </w:rPr>
              <w:t>63</w:t>
            </w:r>
          </w:p>
        </w:tc>
        <w:tc>
          <w:tcPr>
            <w:tcW w:w="0" w:type="auto"/>
            <w:tcBorders>
              <w:bottom w:val="double" w:sz="4" w:space="0" w:color="auto"/>
            </w:tcBorders>
            <w:shd w:val="clear" w:color="auto" w:fill="E0E0E0"/>
            <w:vAlign w:val="center"/>
          </w:tcPr>
          <w:p w14:paraId="24EADC20" w14:textId="77777777" w:rsidR="007563D7" w:rsidRPr="0088193B" w:rsidRDefault="007563D7" w:rsidP="007563D7">
            <w:pPr>
              <w:pStyle w:val="TAH"/>
              <w:rPr>
                <w:rFonts w:cs="Arial"/>
                <w:szCs w:val="18"/>
              </w:rPr>
            </w:pPr>
            <w:r w:rsidRPr="0088193B">
              <w:rPr>
                <w:rFonts w:cs="Arial"/>
                <w:szCs w:val="18"/>
              </w:rPr>
              <w:t>64</w:t>
            </w:r>
          </w:p>
        </w:tc>
        <w:tc>
          <w:tcPr>
            <w:tcW w:w="0" w:type="auto"/>
            <w:tcBorders>
              <w:bottom w:val="double" w:sz="4" w:space="0" w:color="auto"/>
            </w:tcBorders>
            <w:shd w:val="clear" w:color="auto" w:fill="E0E0E0"/>
            <w:vAlign w:val="center"/>
          </w:tcPr>
          <w:p w14:paraId="610B7DD5" w14:textId="77777777" w:rsidR="007563D7" w:rsidRPr="0088193B" w:rsidRDefault="007563D7" w:rsidP="007563D7">
            <w:pPr>
              <w:pStyle w:val="TAH"/>
              <w:rPr>
                <w:rFonts w:cs="Arial"/>
                <w:szCs w:val="18"/>
              </w:rPr>
            </w:pPr>
            <w:r w:rsidRPr="0088193B">
              <w:rPr>
                <w:rFonts w:cs="Arial"/>
                <w:szCs w:val="18"/>
              </w:rPr>
              <w:t>65</w:t>
            </w:r>
          </w:p>
        </w:tc>
        <w:tc>
          <w:tcPr>
            <w:tcW w:w="0" w:type="auto"/>
            <w:tcBorders>
              <w:bottom w:val="double" w:sz="4" w:space="0" w:color="auto"/>
            </w:tcBorders>
            <w:shd w:val="clear" w:color="auto" w:fill="E0E0E0"/>
            <w:vAlign w:val="center"/>
          </w:tcPr>
          <w:p w14:paraId="10E735CA" w14:textId="77777777" w:rsidR="007563D7" w:rsidRPr="0088193B" w:rsidRDefault="007563D7" w:rsidP="007563D7">
            <w:pPr>
              <w:pStyle w:val="TAH"/>
              <w:rPr>
                <w:rFonts w:cs="Arial"/>
                <w:szCs w:val="18"/>
              </w:rPr>
            </w:pPr>
            <w:r w:rsidRPr="0088193B">
              <w:rPr>
                <w:rFonts w:cs="Arial"/>
                <w:szCs w:val="18"/>
              </w:rPr>
              <w:t>66</w:t>
            </w:r>
          </w:p>
        </w:tc>
        <w:tc>
          <w:tcPr>
            <w:tcW w:w="0" w:type="auto"/>
            <w:tcBorders>
              <w:bottom w:val="double" w:sz="4" w:space="0" w:color="auto"/>
            </w:tcBorders>
            <w:shd w:val="clear" w:color="auto" w:fill="E0E0E0"/>
            <w:vAlign w:val="center"/>
          </w:tcPr>
          <w:p w14:paraId="11073EF5" w14:textId="77777777" w:rsidR="007563D7" w:rsidRPr="0088193B" w:rsidRDefault="007563D7" w:rsidP="007563D7">
            <w:pPr>
              <w:pStyle w:val="TAH"/>
              <w:rPr>
                <w:rFonts w:cs="Arial"/>
                <w:szCs w:val="18"/>
              </w:rPr>
            </w:pPr>
            <w:r w:rsidRPr="0088193B">
              <w:rPr>
                <w:rFonts w:cs="Arial"/>
                <w:szCs w:val="18"/>
              </w:rPr>
              <w:t>67</w:t>
            </w:r>
          </w:p>
        </w:tc>
        <w:tc>
          <w:tcPr>
            <w:tcW w:w="0" w:type="auto"/>
            <w:tcBorders>
              <w:bottom w:val="double" w:sz="4" w:space="0" w:color="auto"/>
            </w:tcBorders>
            <w:shd w:val="clear" w:color="auto" w:fill="E0E0E0"/>
            <w:vAlign w:val="center"/>
          </w:tcPr>
          <w:p w14:paraId="5E06F5CC" w14:textId="77777777" w:rsidR="007563D7" w:rsidRPr="0088193B" w:rsidRDefault="007563D7" w:rsidP="007563D7">
            <w:pPr>
              <w:pStyle w:val="TAH"/>
              <w:rPr>
                <w:rFonts w:cs="Arial"/>
                <w:szCs w:val="18"/>
              </w:rPr>
            </w:pPr>
            <w:r w:rsidRPr="0088193B">
              <w:rPr>
                <w:rFonts w:cs="Arial"/>
                <w:szCs w:val="18"/>
              </w:rPr>
              <w:t>68</w:t>
            </w:r>
          </w:p>
        </w:tc>
        <w:tc>
          <w:tcPr>
            <w:tcW w:w="0" w:type="auto"/>
            <w:tcBorders>
              <w:bottom w:val="double" w:sz="4" w:space="0" w:color="auto"/>
            </w:tcBorders>
            <w:shd w:val="clear" w:color="auto" w:fill="E0E0E0"/>
            <w:vAlign w:val="center"/>
          </w:tcPr>
          <w:p w14:paraId="4C10872C" w14:textId="77777777" w:rsidR="007563D7" w:rsidRPr="0088193B" w:rsidRDefault="007563D7" w:rsidP="007563D7">
            <w:pPr>
              <w:pStyle w:val="TAH"/>
              <w:rPr>
                <w:rFonts w:cs="Arial"/>
                <w:szCs w:val="18"/>
              </w:rPr>
            </w:pPr>
            <w:r w:rsidRPr="0088193B">
              <w:rPr>
                <w:rFonts w:cs="Arial"/>
                <w:szCs w:val="18"/>
              </w:rPr>
              <w:t>69</w:t>
            </w:r>
          </w:p>
        </w:tc>
        <w:tc>
          <w:tcPr>
            <w:tcW w:w="0" w:type="auto"/>
            <w:tcBorders>
              <w:bottom w:val="double" w:sz="4" w:space="0" w:color="auto"/>
            </w:tcBorders>
            <w:shd w:val="clear" w:color="auto" w:fill="E0E0E0"/>
            <w:vAlign w:val="center"/>
          </w:tcPr>
          <w:p w14:paraId="311E8AB0" w14:textId="77777777" w:rsidR="007563D7" w:rsidRPr="0088193B" w:rsidRDefault="007563D7" w:rsidP="007563D7">
            <w:pPr>
              <w:pStyle w:val="TAH"/>
              <w:rPr>
                <w:rFonts w:cs="Arial"/>
                <w:szCs w:val="18"/>
              </w:rPr>
            </w:pPr>
            <w:r w:rsidRPr="0088193B">
              <w:rPr>
                <w:rFonts w:cs="Arial"/>
                <w:szCs w:val="18"/>
              </w:rPr>
              <w:t>70</w:t>
            </w:r>
          </w:p>
        </w:tc>
      </w:tr>
      <w:tr w:rsidR="007563D7" w:rsidRPr="0088193B" w14:paraId="1C56C12F"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5A3BDB50"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45597962" w14:textId="77777777" w:rsidR="007563D7" w:rsidRPr="0088193B" w:rsidRDefault="007563D7" w:rsidP="00443B04">
            <w:pPr>
              <w:pStyle w:val="TAC"/>
            </w:pPr>
            <w:r w:rsidRPr="0088193B">
              <w:t>1672</w:t>
            </w:r>
          </w:p>
        </w:tc>
        <w:tc>
          <w:tcPr>
            <w:tcW w:w="0" w:type="auto"/>
            <w:tcBorders>
              <w:top w:val="double" w:sz="4" w:space="0" w:color="auto"/>
            </w:tcBorders>
            <w:vAlign w:val="center"/>
          </w:tcPr>
          <w:p w14:paraId="14927EF8" w14:textId="77777777" w:rsidR="007563D7" w:rsidRPr="0088193B" w:rsidRDefault="007563D7" w:rsidP="00443B04">
            <w:pPr>
              <w:pStyle w:val="TAC"/>
            </w:pPr>
            <w:r w:rsidRPr="0088193B">
              <w:t>1736</w:t>
            </w:r>
          </w:p>
        </w:tc>
        <w:tc>
          <w:tcPr>
            <w:tcW w:w="0" w:type="auto"/>
            <w:tcBorders>
              <w:top w:val="double" w:sz="4" w:space="0" w:color="auto"/>
            </w:tcBorders>
            <w:vAlign w:val="center"/>
          </w:tcPr>
          <w:p w14:paraId="531DA5D1" w14:textId="77777777" w:rsidR="007563D7" w:rsidRPr="0088193B" w:rsidRDefault="007563D7" w:rsidP="00443B04">
            <w:pPr>
              <w:pStyle w:val="TAC"/>
            </w:pPr>
            <w:r w:rsidRPr="0088193B">
              <w:t>1736</w:t>
            </w:r>
          </w:p>
        </w:tc>
        <w:tc>
          <w:tcPr>
            <w:tcW w:w="0" w:type="auto"/>
            <w:tcBorders>
              <w:top w:val="double" w:sz="4" w:space="0" w:color="auto"/>
            </w:tcBorders>
            <w:vAlign w:val="center"/>
          </w:tcPr>
          <w:p w14:paraId="336F25D5" w14:textId="77777777" w:rsidR="007563D7" w:rsidRPr="0088193B" w:rsidRDefault="007563D7" w:rsidP="00443B04">
            <w:pPr>
              <w:pStyle w:val="TAC"/>
            </w:pPr>
            <w:r w:rsidRPr="0088193B">
              <w:t>1800</w:t>
            </w:r>
          </w:p>
        </w:tc>
        <w:tc>
          <w:tcPr>
            <w:tcW w:w="0" w:type="auto"/>
            <w:tcBorders>
              <w:top w:val="double" w:sz="4" w:space="0" w:color="auto"/>
            </w:tcBorders>
            <w:vAlign w:val="center"/>
          </w:tcPr>
          <w:p w14:paraId="4A0B2D3A" w14:textId="77777777" w:rsidR="007563D7" w:rsidRPr="0088193B" w:rsidRDefault="007563D7" w:rsidP="00443B04">
            <w:pPr>
              <w:pStyle w:val="TAC"/>
            </w:pPr>
            <w:r w:rsidRPr="0088193B">
              <w:t>1800</w:t>
            </w:r>
          </w:p>
        </w:tc>
        <w:tc>
          <w:tcPr>
            <w:tcW w:w="0" w:type="auto"/>
            <w:tcBorders>
              <w:top w:val="double" w:sz="4" w:space="0" w:color="auto"/>
            </w:tcBorders>
            <w:vAlign w:val="center"/>
          </w:tcPr>
          <w:p w14:paraId="29D2E389" w14:textId="77777777" w:rsidR="007563D7" w:rsidRPr="0088193B" w:rsidRDefault="007563D7" w:rsidP="00443B04">
            <w:pPr>
              <w:pStyle w:val="TAC"/>
            </w:pPr>
            <w:r w:rsidRPr="0088193B">
              <w:t>1800</w:t>
            </w:r>
          </w:p>
        </w:tc>
        <w:tc>
          <w:tcPr>
            <w:tcW w:w="0" w:type="auto"/>
            <w:tcBorders>
              <w:top w:val="double" w:sz="4" w:space="0" w:color="auto"/>
            </w:tcBorders>
            <w:vAlign w:val="center"/>
          </w:tcPr>
          <w:p w14:paraId="1A6FD3F7" w14:textId="77777777" w:rsidR="007563D7" w:rsidRPr="0088193B" w:rsidRDefault="007563D7" w:rsidP="00443B04">
            <w:pPr>
              <w:pStyle w:val="TAC"/>
            </w:pPr>
            <w:r w:rsidRPr="0088193B">
              <w:t>1864</w:t>
            </w:r>
          </w:p>
        </w:tc>
        <w:tc>
          <w:tcPr>
            <w:tcW w:w="0" w:type="auto"/>
            <w:tcBorders>
              <w:top w:val="double" w:sz="4" w:space="0" w:color="auto"/>
            </w:tcBorders>
            <w:vAlign w:val="center"/>
          </w:tcPr>
          <w:p w14:paraId="4F23725C" w14:textId="77777777" w:rsidR="007563D7" w:rsidRPr="0088193B" w:rsidRDefault="007563D7" w:rsidP="00443B04">
            <w:pPr>
              <w:pStyle w:val="TAC"/>
            </w:pPr>
            <w:r w:rsidRPr="0088193B">
              <w:t>1864</w:t>
            </w:r>
          </w:p>
        </w:tc>
        <w:tc>
          <w:tcPr>
            <w:tcW w:w="0" w:type="auto"/>
            <w:tcBorders>
              <w:top w:val="double" w:sz="4" w:space="0" w:color="auto"/>
            </w:tcBorders>
            <w:vAlign w:val="center"/>
          </w:tcPr>
          <w:p w14:paraId="1DE72624" w14:textId="77777777" w:rsidR="007563D7" w:rsidRPr="0088193B" w:rsidRDefault="007563D7" w:rsidP="00443B04">
            <w:pPr>
              <w:pStyle w:val="TAC"/>
            </w:pPr>
            <w:r w:rsidRPr="0088193B">
              <w:t>1928</w:t>
            </w:r>
          </w:p>
        </w:tc>
        <w:tc>
          <w:tcPr>
            <w:tcW w:w="0" w:type="auto"/>
            <w:tcBorders>
              <w:top w:val="double" w:sz="4" w:space="0" w:color="auto"/>
            </w:tcBorders>
            <w:vAlign w:val="center"/>
          </w:tcPr>
          <w:p w14:paraId="47AEEA13" w14:textId="77777777" w:rsidR="007563D7" w:rsidRPr="0088193B" w:rsidRDefault="007563D7" w:rsidP="00443B04">
            <w:pPr>
              <w:pStyle w:val="TAC"/>
            </w:pPr>
            <w:r w:rsidRPr="0088193B">
              <w:t>1928</w:t>
            </w:r>
          </w:p>
        </w:tc>
      </w:tr>
      <w:tr w:rsidR="007563D7" w:rsidRPr="0088193B" w14:paraId="14CF8BEC" w14:textId="77777777" w:rsidTr="007563D7">
        <w:trPr>
          <w:cantSplit/>
          <w:jc w:val="center"/>
        </w:trPr>
        <w:tc>
          <w:tcPr>
            <w:tcW w:w="616" w:type="dxa"/>
            <w:tcBorders>
              <w:right w:val="double" w:sz="4" w:space="0" w:color="auto"/>
            </w:tcBorders>
            <w:shd w:val="clear" w:color="auto" w:fill="auto"/>
            <w:vAlign w:val="center"/>
          </w:tcPr>
          <w:p w14:paraId="473DD93A" w14:textId="77777777" w:rsidR="007563D7" w:rsidRPr="0088193B" w:rsidRDefault="007563D7" w:rsidP="00443B04">
            <w:pPr>
              <w:pStyle w:val="TAC"/>
            </w:pPr>
            <w:r w:rsidRPr="0088193B">
              <w:t>1</w:t>
            </w:r>
          </w:p>
        </w:tc>
        <w:tc>
          <w:tcPr>
            <w:tcW w:w="0" w:type="auto"/>
            <w:tcBorders>
              <w:left w:val="double" w:sz="4" w:space="0" w:color="auto"/>
            </w:tcBorders>
            <w:vAlign w:val="center"/>
          </w:tcPr>
          <w:p w14:paraId="2AC365E8" w14:textId="77777777" w:rsidR="007563D7" w:rsidRPr="0088193B" w:rsidRDefault="007563D7" w:rsidP="00443B04">
            <w:pPr>
              <w:pStyle w:val="TAC"/>
            </w:pPr>
            <w:r w:rsidRPr="0088193B">
              <w:t>2216</w:t>
            </w:r>
          </w:p>
        </w:tc>
        <w:tc>
          <w:tcPr>
            <w:tcW w:w="0" w:type="auto"/>
            <w:vAlign w:val="center"/>
          </w:tcPr>
          <w:p w14:paraId="252934F9" w14:textId="77777777" w:rsidR="007563D7" w:rsidRPr="0088193B" w:rsidRDefault="007563D7" w:rsidP="00443B04">
            <w:pPr>
              <w:pStyle w:val="TAC"/>
            </w:pPr>
            <w:r w:rsidRPr="0088193B">
              <w:t>2280</w:t>
            </w:r>
          </w:p>
        </w:tc>
        <w:tc>
          <w:tcPr>
            <w:tcW w:w="0" w:type="auto"/>
            <w:vAlign w:val="center"/>
          </w:tcPr>
          <w:p w14:paraId="38E1F712" w14:textId="77777777" w:rsidR="007563D7" w:rsidRPr="0088193B" w:rsidRDefault="007563D7" w:rsidP="00443B04">
            <w:pPr>
              <w:pStyle w:val="TAC"/>
            </w:pPr>
            <w:r w:rsidRPr="0088193B">
              <w:t>2280</w:t>
            </w:r>
          </w:p>
        </w:tc>
        <w:tc>
          <w:tcPr>
            <w:tcW w:w="0" w:type="auto"/>
            <w:vAlign w:val="center"/>
          </w:tcPr>
          <w:p w14:paraId="4FD0335F" w14:textId="77777777" w:rsidR="007563D7" w:rsidRPr="0088193B" w:rsidRDefault="007563D7" w:rsidP="00443B04">
            <w:pPr>
              <w:pStyle w:val="TAC"/>
            </w:pPr>
            <w:r w:rsidRPr="0088193B">
              <w:t>2344</w:t>
            </w:r>
          </w:p>
        </w:tc>
        <w:tc>
          <w:tcPr>
            <w:tcW w:w="0" w:type="auto"/>
            <w:vAlign w:val="center"/>
          </w:tcPr>
          <w:p w14:paraId="014FA872" w14:textId="77777777" w:rsidR="007563D7" w:rsidRPr="0088193B" w:rsidRDefault="007563D7" w:rsidP="00443B04">
            <w:pPr>
              <w:pStyle w:val="TAC"/>
            </w:pPr>
            <w:r w:rsidRPr="0088193B">
              <w:t>2344</w:t>
            </w:r>
          </w:p>
        </w:tc>
        <w:tc>
          <w:tcPr>
            <w:tcW w:w="0" w:type="auto"/>
            <w:vAlign w:val="center"/>
          </w:tcPr>
          <w:p w14:paraId="67FDC43A" w14:textId="77777777" w:rsidR="007563D7" w:rsidRPr="0088193B" w:rsidRDefault="007563D7" w:rsidP="00443B04">
            <w:pPr>
              <w:pStyle w:val="TAC"/>
            </w:pPr>
            <w:r w:rsidRPr="0088193B">
              <w:t>2408</w:t>
            </w:r>
          </w:p>
        </w:tc>
        <w:tc>
          <w:tcPr>
            <w:tcW w:w="0" w:type="auto"/>
            <w:vAlign w:val="center"/>
          </w:tcPr>
          <w:p w14:paraId="0D5DC25C" w14:textId="77777777" w:rsidR="007563D7" w:rsidRPr="0088193B" w:rsidRDefault="007563D7" w:rsidP="00443B04">
            <w:pPr>
              <w:pStyle w:val="TAC"/>
            </w:pPr>
            <w:r w:rsidRPr="0088193B">
              <w:t>2472</w:t>
            </w:r>
          </w:p>
        </w:tc>
        <w:tc>
          <w:tcPr>
            <w:tcW w:w="0" w:type="auto"/>
            <w:vAlign w:val="center"/>
          </w:tcPr>
          <w:p w14:paraId="60F607D4" w14:textId="77777777" w:rsidR="007563D7" w:rsidRPr="0088193B" w:rsidRDefault="007563D7" w:rsidP="00443B04">
            <w:pPr>
              <w:pStyle w:val="TAC"/>
            </w:pPr>
            <w:r w:rsidRPr="0088193B">
              <w:t>2472</w:t>
            </w:r>
          </w:p>
        </w:tc>
        <w:tc>
          <w:tcPr>
            <w:tcW w:w="0" w:type="auto"/>
            <w:vAlign w:val="center"/>
          </w:tcPr>
          <w:p w14:paraId="599749FF" w14:textId="77777777" w:rsidR="007563D7" w:rsidRPr="0088193B" w:rsidRDefault="007563D7" w:rsidP="00443B04">
            <w:pPr>
              <w:pStyle w:val="TAC"/>
            </w:pPr>
            <w:r w:rsidRPr="0088193B">
              <w:t>2536</w:t>
            </w:r>
          </w:p>
        </w:tc>
        <w:tc>
          <w:tcPr>
            <w:tcW w:w="0" w:type="auto"/>
            <w:vAlign w:val="center"/>
          </w:tcPr>
          <w:p w14:paraId="1BFEB0C1" w14:textId="77777777" w:rsidR="007563D7" w:rsidRPr="0088193B" w:rsidRDefault="007563D7" w:rsidP="00443B04">
            <w:pPr>
              <w:pStyle w:val="TAC"/>
            </w:pPr>
            <w:r w:rsidRPr="0088193B">
              <w:t>2536</w:t>
            </w:r>
          </w:p>
        </w:tc>
      </w:tr>
      <w:tr w:rsidR="007563D7" w:rsidRPr="0088193B" w14:paraId="6A8C60C0" w14:textId="77777777" w:rsidTr="007563D7">
        <w:trPr>
          <w:cantSplit/>
          <w:jc w:val="center"/>
        </w:trPr>
        <w:tc>
          <w:tcPr>
            <w:tcW w:w="616" w:type="dxa"/>
            <w:tcBorders>
              <w:right w:val="double" w:sz="4" w:space="0" w:color="auto"/>
            </w:tcBorders>
            <w:shd w:val="clear" w:color="auto" w:fill="auto"/>
            <w:vAlign w:val="center"/>
          </w:tcPr>
          <w:p w14:paraId="79378BDC" w14:textId="77777777" w:rsidR="007563D7" w:rsidRPr="0088193B" w:rsidRDefault="007563D7" w:rsidP="00443B04">
            <w:pPr>
              <w:pStyle w:val="TAC"/>
            </w:pPr>
            <w:r w:rsidRPr="0088193B">
              <w:t>2</w:t>
            </w:r>
          </w:p>
        </w:tc>
        <w:tc>
          <w:tcPr>
            <w:tcW w:w="0" w:type="auto"/>
            <w:tcBorders>
              <w:left w:val="double" w:sz="4" w:space="0" w:color="auto"/>
            </w:tcBorders>
            <w:vAlign w:val="center"/>
          </w:tcPr>
          <w:p w14:paraId="62FD80CA" w14:textId="77777777" w:rsidR="007563D7" w:rsidRPr="0088193B" w:rsidRDefault="007563D7" w:rsidP="00443B04">
            <w:pPr>
              <w:pStyle w:val="TAC"/>
            </w:pPr>
            <w:r w:rsidRPr="0088193B">
              <w:t>2728</w:t>
            </w:r>
          </w:p>
        </w:tc>
        <w:tc>
          <w:tcPr>
            <w:tcW w:w="0" w:type="auto"/>
            <w:vAlign w:val="center"/>
          </w:tcPr>
          <w:p w14:paraId="3242A79D" w14:textId="77777777" w:rsidR="007563D7" w:rsidRPr="0088193B" w:rsidRDefault="007563D7" w:rsidP="00443B04">
            <w:pPr>
              <w:pStyle w:val="TAC"/>
            </w:pPr>
            <w:r w:rsidRPr="0088193B">
              <w:t>2792</w:t>
            </w:r>
          </w:p>
        </w:tc>
        <w:tc>
          <w:tcPr>
            <w:tcW w:w="0" w:type="auto"/>
            <w:vAlign w:val="center"/>
          </w:tcPr>
          <w:p w14:paraId="422510E5" w14:textId="77777777" w:rsidR="007563D7" w:rsidRPr="0088193B" w:rsidRDefault="007563D7" w:rsidP="00443B04">
            <w:pPr>
              <w:pStyle w:val="TAC"/>
            </w:pPr>
            <w:r w:rsidRPr="0088193B">
              <w:t>2856</w:t>
            </w:r>
          </w:p>
        </w:tc>
        <w:tc>
          <w:tcPr>
            <w:tcW w:w="0" w:type="auto"/>
            <w:vAlign w:val="center"/>
          </w:tcPr>
          <w:p w14:paraId="2305F962" w14:textId="77777777" w:rsidR="007563D7" w:rsidRPr="0088193B" w:rsidRDefault="007563D7" w:rsidP="00443B04">
            <w:pPr>
              <w:pStyle w:val="TAC"/>
            </w:pPr>
            <w:r w:rsidRPr="0088193B">
              <w:t>2856</w:t>
            </w:r>
          </w:p>
        </w:tc>
        <w:tc>
          <w:tcPr>
            <w:tcW w:w="0" w:type="auto"/>
            <w:vAlign w:val="center"/>
          </w:tcPr>
          <w:p w14:paraId="373CF66D" w14:textId="77777777" w:rsidR="007563D7" w:rsidRPr="0088193B" w:rsidRDefault="007563D7" w:rsidP="00443B04">
            <w:pPr>
              <w:pStyle w:val="TAC"/>
            </w:pPr>
            <w:r w:rsidRPr="0088193B">
              <w:t>2856</w:t>
            </w:r>
          </w:p>
        </w:tc>
        <w:tc>
          <w:tcPr>
            <w:tcW w:w="0" w:type="auto"/>
            <w:vAlign w:val="center"/>
          </w:tcPr>
          <w:p w14:paraId="38C67490" w14:textId="77777777" w:rsidR="007563D7" w:rsidRPr="0088193B" w:rsidRDefault="007563D7" w:rsidP="00443B04">
            <w:pPr>
              <w:pStyle w:val="TAC"/>
            </w:pPr>
            <w:r w:rsidRPr="0088193B">
              <w:t>2984</w:t>
            </w:r>
          </w:p>
        </w:tc>
        <w:tc>
          <w:tcPr>
            <w:tcW w:w="0" w:type="auto"/>
            <w:vAlign w:val="center"/>
          </w:tcPr>
          <w:p w14:paraId="30727E4C" w14:textId="77777777" w:rsidR="007563D7" w:rsidRPr="0088193B" w:rsidRDefault="007563D7" w:rsidP="00443B04">
            <w:pPr>
              <w:pStyle w:val="TAC"/>
            </w:pPr>
            <w:r w:rsidRPr="0088193B">
              <w:t>2984</w:t>
            </w:r>
          </w:p>
        </w:tc>
        <w:tc>
          <w:tcPr>
            <w:tcW w:w="0" w:type="auto"/>
            <w:vAlign w:val="center"/>
          </w:tcPr>
          <w:p w14:paraId="3363F61D" w14:textId="77777777" w:rsidR="007563D7" w:rsidRPr="0088193B" w:rsidRDefault="007563D7" w:rsidP="00443B04">
            <w:pPr>
              <w:pStyle w:val="TAC"/>
            </w:pPr>
            <w:r w:rsidRPr="0088193B">
              <w:t>3112</w:t>
            </w:r>
          </w:p>
        </w:tc>
        <w:tc>
          <w:tcPr>
            <w:tcW w:w="0" w:type="auto"/>
            <w:vAlign w:val="center"/>
          </w:tcPr>
          <w:p w14:paraId="1CE57B79" w14:textId="77777777" w:rsidR="007563D7" w:rsidRPr="0088193B" w:rsidRDefault="007563D7" w:rsidP="00443B04">
            <w:pPr>
              <w:pStyle w:val="TAC"/>
            </w:pPr>
            <w:r w:rsidRPr="0088193B">
              <w:t>3112</w:t>
            </w:r>
          </w:p>
        </w:tc>
        <w:tc>
          <w:tcPr>
            <w:tcW w:w="0" w:type="auto"/>
            <w:vAlign w:val="center"/>
          </w:tcPr>
          <w:p w14:paraId="2ABE88A1" w14:textId="77777777" w:rsidR="007563D7" w:rsidRPr="0088193B" w:rsidRDefault="007563D7" w:rsidP="00443B04">
            <w:pPr>
              <w:pStyle w:val="TAC"/>
            </w:pPr>
            <w:r w:rsidRPr="0088193B">
              <w:t>3112</w:t>
            </w:r>
          </w:p>
        </w:tc>
      </w:tr>
      <w:tr w:rsidR="007563D7" w:rsidRPr="0088193B" w14:paraId="4E16B92D" w14:textId="77777777" w:rsidTr="007563D7">
        <w:trPr>
          <w:cantSplit/>
          <w:jc w:val="center"/>
        </w:trPr>
        <w:tc>
          <w:tcPr>
            <w:tcW w:w="616" w:type="dxa"/>
            <w:tcBorders>
              <w:right w:val="double" w:sz="4" w:space="0" w:color="auto"/>
            </w:tcBorders>
            <w:shd w:val="clear" w:color="auto" w:fill="auto"/>
            <w:vAlign w:val="center"/>
          </w:tcPr>
          <w:p w14:paraId="2668A4E8" w14:textId="77777777" w:rsidR="007563D7" w:rsidRPr="0088193B" w:rsidRDefault="007563D7" w:rsidP="00443B04">
            <w:pPr>
              <w:pStyle w:val="TAC"/>
            </w:pPr>
            <w:r w:rsidRPr="0088193B">
              <w:t>3</w:t>
            </w:r>
          </w:p>
        </w:tc>
        <w:tc>
          <w:tcPr>
            <w:tcW w:w="0" w:type="auto"/>
            <w:tcBorders>
              <w:left w:val="double" w:sz="4" w:space="0" w:color="auto"/>
            </w:tcBorders>
            <w:vAlign w:val="center"/>
          </w:tcPr>
          <w:p w14:paraId="178B1520" w14:textId="77777777" w:rsidR="007563D7" w:rsidRPr="0088193B" w:rsidRDefault="007563D7" w:rsidP="00443B04">
            <w:pPr>
              <w:pStyle w:val="TAC"/>
            </w:pPr>
            <w:r w:rsidRPr="0088193B">
              <w:t>3624</w:t>
            </w:r>
          </w:p>
        </w:tc>
        <w:tc>
          <w:tcPr>
            <w:tcW w:w="0" w:type="auto"/>
            <w:vAlign w:val="center"/>
          </w:tcPr>
          <w:p w14:paraId="4DB632FB" w14:textId="77777777" w:rsidR="007563D7" w:rsidRPr="0088193B" w:rsidRDefault="007563D7" w:rsidP="00443B04">
            <w:pPr>
              <w:pStyle w:val="TAC"/>
            </w:pPr>
            <w:r w:rsidRPr="0088193B">
              <w:t>3624</w:t>
            </w:r>
          </w:p>
        </w:tc>
        <w:tc>
          <w:tcPr>
            <w:tcW w:w="0" w:type="auto"/>
            <w:vAlign w:val="center"/>
          </w:tcPr>
          <w:p w14:paraId="61CEB686" w14:textId="77777777" w:rsidR="007563D7" w:rsidRPr="0088193B" w:rsidRDefault="007563D7" w:rsidP="00443B04">
            <w:pPr>
              <w:pStyle w:val="TAC"/>
            </w:pPr>
            <w:r w:rsidRPr="0088193B">
              <w:t>3624</w:t>
            </w:r>
          </w:p>
        </w:tc>
        <w:tc>
          <w:tcPr>
            <w:tcW w:w="0" w:type="auto"/>
            <w:vAlign w:val="center"/>
          </w:tcPr>
          <w:p w14:paraId="523D2FBC" w14:textId="77777777" w:rsidR="007563D7" w:rsidRPr="0088193B" w:rsidRDefault="007563D7" w:rsidP="00443B04">
            <w:pPr>
              <w:pStyle w:val="TAC"/>
            </w:pPr>
            <w:r w:rsidRPr="0088193B">
              <w:t>3752</w:t>
            </w:r>
          </w:p>
        </w:tc>
        <w:tc>
          <w:tcPr>
            <w:tcW w:w="0" w:type="auto"/>
            <w:vAlign w:val="center"/>
          </w:tcPr>
          <w:p w14:paraId="105D1F35" w14:textId="77777777" w:rsidR="007563D7" w:rsidRPr="0088193B" w:rsidRDefault="007563D7" w:rsidP="00443B04">
            <w:pPr>
              <w:pStyle w:val="TAC"/>
            </w:pPr>
            <w:r w:rsidRPr="0088193B">
              <w:t>3752</w:t>
            </w:r>
          </w:p>
        </w:tc>
        <w:tc>
          <w:tcPr>
            <w:tcW w:w="0" w:type="auto"/>
            <w:vAlign w:val="center"/>
          </w:tcPr>
          <w:p w14:paraId="5F82FAE9" w14:textId="77777777" w:rsidR="007563D7" w:rsidRPr="0088193B" w:rsidRDefault="007563D7" w:rsidP="00443B04">
            <w:pPr>
              <w:pStyle w:val="TAC"/>
            </w:pPr>
            <w:r w:rsidRPr="0088193B">
              <w:t>3880</w:t>
            </w:r>
          </w:p>
        </w:tc>
        <w:tc>
          <w:tcPr>
            <w:tcW w:w="0" w:type="auto"/>
            <w:vAlign w:val="center"/>
          </w:tcPr>
          <w:p w14:paraId="3EE0A180" w14:textId="77777777" w:rsidR="007563D7" w:rsidRPr="0088193B" w:rsidRDefault="007563D7" w:rsidP="00443B04">
            <w:pPr>
              <w:pStyle w:val="TAC"/>
            </w:pPr>
            <w:r w:rsidRPr="0088193B">
              <w:t>3880</w:t>
            </w:r>
          </w:p>
        </w:tc>
        <w:tc>
          <w:tcPr>
            <w:tcW w:w="0" w:type="auto"/>
            <w:vAlign w:val="center"/>
          </w:tcPr>
          <w:p w14:paraId="4AA071B5" w14:textId="77777777" w:rsidR="007563D7" w:rsidRPr="0088193B" w:rsidRDefault="007563D7" w:rsidP="00443B04">
            <w:pPr>
              <w:pStyle w:val="TAC"/>
            </w:pPr>
            <w:r w:rsidRPr="0088193B">
              <w:t>4008</w:t>
            </w:r>
          </w:p>
        </w:tc>
        <w:tc>
          <w:tcPr>
            <w:tcW w:w="0" w:type="auto"/>
            <w:vAlign w:val="center"/>
          </w:tcPr>
          <w:p w14:paraId="08370E2A" w14:textId="77777777" w:rsidR="007563D7" w:rsidRPr="0088193B" w:rsidRDefault="007563D7" w:rsidP="00443B04">
            <w:pPr>
              <w:pStyle w:val="TAC"/>
            </w:pPr>
            <w:r w:rsidRPr="0088193B">
              <w:t>4008</w:t>
            </w:r>
          </w:p>
        </w:tc>
        <w:tc>
          <w:tcPr>
            <w:tcW w:w="0" w:type="auto"/>
            <w:vAlign w:val="center"/>
          </w:tcPr>
          <w:p w14:paraId="432719D4" w14:textId="77777777" w:rsidR="007563D7" w:rsidRPr="0088193B" w:rsidRDefault="007563D7" w:rsidP="00443B04">
            <w:pPr>
              <w:pStyle w:val="TAC"/>
            </w:pPr>
            <w:r w:rsidRPr="0088193B">
              <w:t>4136</w:t>
            </w:r>
          </w:p>
        </w:tc>
      </w:tr>
      <w:tr w:rsidR="007563D7" w:rsidRPr="0088193B" w14:paraId="54B8FBB0" w14:textId="77777777" w:rsidTr="007563D7">
        <w:trPr>
          <w:cantSplit/>
          <w:jc w:val="center"/>
        </w:trPr>
        <w:tc>
          <w:tcPr>
            <w:tcW w:w="616" w:type="dxa"/>
            <w:tcBorders>
              <w:right w:val="double" w:sz="4" w:space="0" w:color="auto"/>
            </w:tcBorders>
            <w:shd w:val="clear" w:color="auto" w:fill="auto"/>
            <w:vAlign w:val="center"/>
          </w:tcPr>
          <w:p w14:paraId="58CAC10C" w14:textId="77777777" w:rsidR="007563D7" w:rsidRPr="0088193B" w:rsidRDefault="007563D7" w:rsidP="00443B04">
            <w:pPr>
              <w:pStyle w:val="TAC"/>
            </w:pPr>
            <w:r w:rsidRPr="0088193B">
              <w:t>4</w:t>
            </w:r>
          </w:p>
        </w:tc>
        <w:tc>
          <w:tcPr>
            <w:tcW w:w="0" w:type="auto"/>
            <w:tcBorders>
              <w:left w:val="double" w:sz="4" w:space="0" w:color="auto"/>
            </w:tcBorders>
            <w:vAlign w:val="center"/>
          </w:tcPr>
          <w:p w14:paraId="755CD10F" w14:textId="77777777" w:rsidR="007563D7" w:rsidRPr="0088193B" w:rsidRDefault="007563D7" w:rsidP="00443B04">
            <w:pPr>
              <w:pStyle w:val="TAC"/>
            </w:pPr>
            <w:r w:rsidRPr="0088193B">
              <w:t>4392</w:t>
            </w:r>
          </w:p>
        </w:tc>
        <w:tc>
          <w:tcPr>
            <w:tcW w:w="0" w:type="auto"/>
            <w:vAlign w:val="center"/>
          </w:tcPr>
          <w:p w14:paraId="04CD1547" w14:textId="77777777" w:rsidR="007563D7" w:rsidRPr="0088193B" w:rsidRDefault="007563D7" w:rsidP="00443B04">
            <w:pPr>
              <w:pStyle w:val="TAC"/>
            </w:pPr>
            <w:r w:rsidRPr="0088193B">
              <w:t>4392</w:t>
            </w:r>
          </w:p>
        </w:tc>
        <w:tc>
          <w:tcPr>
            <w:tcW w:w="0" w:type="auto"/>
            <w:vAlign w:val="center"/>
          </w:tcPr>
          <w:p w14:paraId="4AB5FCC4" w14:textId="77777777" w:rsidR="007563D7" w:rsidRPr="0088193B" w:rsidRDefault="007563D7" w:rsidP="00443B04">
            <w:pPr>
              <w:pStyle w:val="TAC"/>
            </w:pPr>
            <w:r w:rsidRPr="0088193B">
              <w:t>4584</w:t>
            </w:r>
          </w:p>
        </w:tc>
        <w:tc>
          <w:tcPr>
            <w:tcW w:w="0" w:type="auto"/>
            <w:vAlign w:val="center"/>
          </w:tcPr>
          <w:p w14:paraId="42AEB8FB" w14:textId="77777777" w:rsidR="007563D7" w:rsidRPr="0088193B" w:rsidRDefault="007563D7" w:rsidP="00443B04">
            <w:pPr>
              <w:pStyle w:val="TAC"/>
            </w:pPr>
            <w:r w:rsidRPr="0088193B">
              <w:t>4584</w:t>
            </w:r>
          </w:p>
        </w:tc>
        <w:tc>
          <w:tcPr>
            <w:tcW w:w="0" w:type="auto"/>
            <w:vAlign w:val="center"/>
          </w:tcPr>
          <w:p w14:paraId="43FB3D7D" w14:textId="77777777" w:rsidR="007563D7" w:rsidRPr="0088193B" w:rsidRDefault="007563D7" w:rsidP="00443B04">
            <w:pPr>
              <w:pStyle w:val="TAC"/>
            </w:pPr>
            <w:r w:rsidRPr="0088193B">
              <w:t>4584</w:t>
            </w:r>
          </w:p>
        </w:tc>
        <w:tc>
          <w:tcPr>
            <w:tcW w:w="0" w:type="auto"/>
            <w:vAlign w:val="center"/>
          </w:tcPr>
          <w:p w14:paraId="1872C91E" w14:textId="77777777" w:rsidR="007563D7" w:rsidRPr="0088193B" w:rsidRDefault="007563D7" w:rsidP="00443B04">
            <w:pPr>
              <w:pStyle w:val="TAC"/>
            </w:pPr>
            <w:r w:rsidRPr="0088193B">
              <w:t>4776</w:t>
            </w:r>
          </w:p>
        </w:tc>
        <w:tc>
          <w:tcPr>
            <w:tcW w:w="0" w:type="auto"/>
            <w:vAlign w:val="center"/>
          </w:tcPr>
          <w:p w14:paraId="069A3C2C" w14:textId="77777777" w:rsidR="007563D7" w:rsidRPr="0088193B" w:rsidRDefault="007563D7" w:rsidP="00443B04">
            <w:pPr>
              <w:pStyle w:val="TAC"/>
            </w:pPr>
            <w:r w:rsidRPr="0088193B">
              <w:t>4776</w:t>
            </w:r>
          </w:p>
        </w:tc>
        <w:tc>
          <w:tcPr>
            <w:tcW w:w="0" w:type="auto"/>
            <w:vAlign w:val="center"/>
          </w:tcPr>
          <w:p w14:paraId="66032745" w14:textId="77777777" w:rsidR="007563D7" w:rsidRPr="0088193B" w:rsidRDefault="007563D7" w:rsidP="00443B04">
            <w:pPr>
              <w:pStyle w:val="TAC"/>
            </w:pPr>
            <w:r w:rsidRPr="0088193B">
              <w:t>4968</w:t>
            </w:r>
          </w:p>
        </w:tc>
        <w:tc>
          <w:tcPr>
            <w:tcW w:w="0" w:type="auto"/>
            <w:vAlign w:val="center"/>
          </w:tcPr>
          <w:p w14:paraId="22066041" w14:textId="77777777" w:rsidR="007563D7" w:rsidRPr="0088193B" w:rsidRDefault="007563D7" w:rsidP="00443B04">
            <w:pPr>
              <w:pStyle w:val="TAC"/>
            </w:pPr>
            <w:r w:rsidRPr="0088193B">
              <w:t>4968</w:t>
            </w:r>
          </w:p>
        </w:tc>
        <w:tc>
          <w:tcPr>
            <w:tcW w:w="0" w:type="auto"/>
            <w:vAlign w:val="center"/>
          </w:tcPr>
          <w:p w14:paraId="69A75D73" w14:textId="77777777" w:rsidR="007563D7" w:rsidRPr="0088193B" w:rsidRDefault="007563D7" w:rsidP="00443B04">
            <w:pPr>
              <w:pStyle w:val="TAC"/>
            </w:pPr>
            <w:r w:rsidRPr="0088193B">
              <w:t>4968</w:t>
            </w:r>
          </w:p>
        </w:tc>
      </w:tr>
      <w:tr w:rsidR="007563D7" w:rsidRPr="0088193B" w14:paraId="1B85EEF2" w14:textId="77777777" w:rsidTr="007563D7">
        <w:trPr>
          <w:cantSplit/>
          <w:jc w:val="center"/>
        </w:trPr>
        <w:tc>
          <w:tcPr>
            <w:tcW w:w="616" w:type="dxa"/>
            <w:tcBorders>
              <w:right w:val="double" w:sz="4" w:space="0" w:color="auto"/>
            </w:tcBorders>
            <w:shd w:val="clear" w:color="auto" w:fill="auto"/>
            <w:vAlign w:val="center"/>
          </w:tcPr>
          <w:p w14:paraId="579C72E4" w14:textId="77777777" w:rsidR="007563D7" w:rsidRPr="0088193B" w:rsidRDefault="007563D7" w:rsidP="00443B04">
            <w:pPr>
              <w:pStyle w:val="TAC"/>
            </w:pPr>
            <w:r w:rsidRPr="0088193B">
              <w:t>5</w:t>
            </w:r>
          </w:p>
        </w:tc>
        <w:tc>
          <w:tcPr>
            <w:tcW w:w="0" w:type="auto"/>
            <w:tcBorders>
              <w:left w:val="double" w:sz="4" w:space="0" w:color="auto"/>
            </w:tcBorders>
            <w:vAlign w:val="center"/>
          </w:tcPr>
          <w:p w14:paraId="27F07A82" w14:textId="77777777" w:rsidR="007563D7" w:rsidRPr="0088193B" w:rsidRDefault="007563D7" w:rsidP="00443B04">
            <w:pPr>
              <w:pStyle w:val="TAC"/>
            </w:pPr>
            <w:r w:rsidRPr="0088193B">
              <w:t>5352</w:t>
            </w:r>
          </w:p>
        </w:tc>
        <w:tc>
          <w:tcPr>
            <w:tcW w:w="0" w:type="auto"/>
            <w:vAlign w:val="center"/>
          </w:tcPr>
          <w:p w14:paraId="4F98935C" w14:textId="77777777" w:rsidR="007563D7" w:rsidRPr="0088193B" w:rsidRDefault="007563D7" w:rsidP="00443B04">
            <w:pPr>
              <w:pStyle w:val="TAC"/>
            </w:pPr>
            <w:r w:rsidRPr="0088193B">
              <w:t>5544</w:t>
            </w:r>
          </w:p>
        </w:tc>
        <w:tc>
          <w:tcPr>
            <w:tcW w:w="0" w:type="auto"/>
            <w:vAlign w:val="center"/>
          </w:tcPr>
          <w:p w14:paraId="2B5A0ADD" w14:textId="77777777" w:rsidR="007563D7" w:rsidRPr="0088193B" w:rsidRDefault="007563D7" w:rsidP="00443B04">
            <w:pPr>
              <w:pStyle w:val="TAC"/>
            </w:pPr>
            <w:r w:rsidRPr="0088193B">
              <w:t>5544</w:t>
            </w:r>
          </w:p>
        </w:tc>
        <w:tc>
          <w:tcPr>
            <w:tcW w:w="0" w:type="auto"/>
            <w:vAlign w:val="center"/>
          </w:tcPr>
          <w:p w14:paraId="385F7CFA" w14:textId="77777777" w:rsidR="007563D7" w:rsidRPr="0088193B" w:rsidRDefault="007563D7" w:rsidP="00443B04">
            <w:pPr>
              <w:pStyle w:val="TAC"/>
            </w:pPr>
            <w:r w:rsidRPr="0088193B">
              <w:t>5736</w:t>
            </w:r>
          </w:p>
        </w:tc>
        <w:tc>
          <w:tcPr>
            <w:tcW w:w="0" w:type="auto"/>
            <w:vAlign w:val="center"/>
          </w:tcPr>
          <w:p w14:paraId="424A619B" w14:textId="77777777" w:rsidR="007563D7" w:rsidRPr="0088193B" w:rsidRDefault="007563D7" w:rsidP="00443B04">
            <w:pPr>
              <w:pStyle w:val="TAC"/>
            </w:pPr>
            <w:r w:rsidRPr="0088193B">
              <w:t>5736</w:t>
            </w:r>
          </w:p>
        </w:tc>
        <w:tc>
          <w:tcPr>
            <w:tcW w:w="0" w:type="auto"/>
            <w:vAlign w:val="center"/>
          </w:tcPr>
          <w:p w14:paraId="3A8F4888" w14:textId="77777777" w:rsidR="007563D7" w:rsidRPr="0088193B" w:rsidRDefault="007563D7" w:rsidP="00443B04">
            <w:pPr>
              <w:pStyle w:val="TAC"/>
            </w:pPr>
            <w:r w:rsidRPr="0088193B">
              <w:t>5736</w:t>
            </w:r>
          </w:p>
        </w:tc>
        <w:tc>
          <w:tcPr>
            <w:tcW w:w="0" w:type="auto"/>
            <w:vAlign w:val="center"/>
          </w:tcPr>
          <w:p w14:paraId="25DE5F5A" w14:textId="77777777" w:rsidR="007563D7" w:rsidRPr="0088193B" w:rsidRDefault="007563D7" w:rsidP="00443B04">
            <w:pPr>
              <w:pStyle w:val="TAC"/>
            </w:pPr>
            <w:r w:rsidRPr="0088193B">
              <w:t>5992</w:t>
            </w:r>
          </w:p>
        </w:tc>
        <w:tc>
          <w:tcPr>
            <w:tcW w:w="0" w:type="auto"/>
            <w:vAlign w:val="center"/>
          </w:tcPr>
          <w:p w14:paraId="5EFCC048" w14:textId="77777777" w:rsidR="007563D7" w:rsidRPr="0088193B" w:rsidRDefault="007563D7" w:rsidP="00443B04">
            <w:pPr>
              <w:pStyle w:val="TAC"/>
            </w:pPr>
            <w:r w:rsidRPr="0088193B">
              <w:t>5992</w:t>
            </w:r>
          </w:p>
        </w:tc>
        <w:tc>
          <w:tcPr>
            <w:tcW w:w="0" w:type="auto"/>
            <w:vAlign w:val="center"/>
          </w:tcPr>
          <w:p w14:paraId="21697A07" w14:textId="77777777" w:rsidR="007563D7" w:rsidRPr="0088193B" w:rsidRDefault="007563D7" w:rsidP="00443B04">
            <w:pPr>
              <w:pStyle w:val="TAC"/>
            </w:pPr>
            <w:r w:rsidRPr="0088193B">
              <w:t>5992</w:t>
            </w:r>
          </w:p>
        </w:tc>
        <w:tc>
          <w:tcPr>
            <w:tcW w:w="0" w:type="auto"/>
            <w:vAlign w:val="center"/>
          </w:tcPr>
          <w:p w14:paraId="667B1949" w14:textId="77777777" w:rsidR="007563D7" w:rsidRPr="0088193B" w:rsidRDefault="007563D7" w:rsidP="00443B04">
            <w:pPr>
              <w:pStyle w:val="TAC"/>
            </w:pPr>
            <w:r w:rsidRPr="0088193B">
              <w:t>6200</w:t>
            </w:r>
          </w:p>
        </w:tc>
      </w:tr>
      <w:tr w:rsidR="007563D7" w:rsidRPr="0088193B" w14:paraId="0BAAF18A" w14:textId="77777777" w:rsidTr="007563D7">
        <w:trPr>
          <w:cantSplit/>
          <w:jc w:val="center"/>
        </w:trPr>
        <w:tc>
          <w:tcPr>
            <w:tcW w:w="616" w:type="dxa"/>
            <w:tcBorders>
              <w:right w:val="double" w:sz="4" w:space="0" w:color="auto"/>
            </w:tcBorders>
            <w:shd w:val="clear" w:color="auto" w:fill="auto"/>
            <w:vAlign w:val="center"/>
          </w:tcPr>
          <w:p w14:paraId="7C2C8331" w14:textId="77777777" w:rsidR="007563D7" w:rsidRPr="0088193B" w:rsidRDefault="007563D7" w:rsidP="00443B04">
            <w:pPr>
              <w:pStyle w:val="TAC"/>
            </w:pPr>
            <w:r w:rsidRPr="0088193B">
              <w:t>6</w:t>
            </w:r>
          </w:p>
        </w:tc>
        <w:tc>
          <w:tcPr>
            <w:tcW w:w="0" w:type="auto"/>
            <w:tcBorders>
              <w:left w:val="double" w:sz="4" w:space="0" w:color="auto"/>
            </w:tcBorders>
            <w:vAlign w:val="center"/>
          </w:tcPr>
          <w:p w14:paraId="52B1E15E" w14:textId="77777777" w:rsidR="007563D7" w:rsidRPr="0088193B" w:rsidRDefault="007563D7" w:rsidP="00443B04">
            <w:pPr>
              <w:pStyle w:val="TAC"/>
            </w:pPr>
            <w:r w:rsidRPr="0088193B">
              <w:t>6456</w:t>
            </w:r>
          </w:p>
        </w:tc>
        <w:tc>
          <w:tcPr>
            <w:tcW w:w="0" w:type="auto"/>
            <w:vAlign w:val="center"/>
          </w:tcPr>
          <w:p w14:paraId="0D1FA2A7" w14:textId="77777777" w:rsidR="007563D7" w:rsidRPr="0088193B" w:rsidRDefault="007563D7" w:rsidP="00443B04">
            <w:pPr>
              <w:pStyle w:val="TAC"/>
            </w:pPr>
            <w:r w:rsidRPr="0088193B">
              <w:t>6456</w:t>
            </w:r>
          </w:p>
        </w:tc>
        <w:tc>
          <w:tcPr>
            <w:tcW w:w="0" w:type="auto"/>
            <w:vAlign w:val="center"/>
          </w:tcPr>
          <w:p w14:paraId="11AF896F" w14:textId="77777777" w:rsidR="007563D7" w:rsidRPr="0088193B" w:rsidRDefault="007563D7" w:rsidP="00443B04">
            <w:pPr>
              <w:pStyle w:val="TAC"/>
            </w:pPr>
            <w:r w:rsidRPr="0088193B">
              <w:t>6456</w:t>
            </w:r>
          </w:p>
        </w:tc>
        <w:tc>
          <w:tcPr>
            <w:tcW w:w="0" w:type="auto"/>
            <w:vAlign w:val="center"/>
          </w:tcPr>
          <w:p w14:paraId="1638139C" w14:textId="77777777" w:rsidR="007563D7" w:rsidRPr="0088193B" w:rsidRDefault="007563D7" w:rsidP="00443B04">
            <w:pPr>
              <w:pStyle w:val="TAC"/>
            </w:pPr>
            <w:r w:rsidRPr="0088193B">
              <w:t>6712</w:t>
            </w:r>
          </w:p>
        </w:tc>
        <w:tc>
          <w:tcPr>
            <w:tcW w:w="0" w:type="auto"/>
            <w:vAlign w:val="center"/>
          </w:tcPr>
          <w:p w14:paraId="00550890" w14:textId="77777777" w:rsidR="007563D7" w:rsidRPr="0088193B" w:rsidRDefault="007563D7" w:rsidP="00443B04">
            <w:pPr>
              <w:pStyle w:val="TAC"/>
            </w:pPr>
            <w:r w:rsidRPr="0088193B">
              <w:t>6712</w:t>
            </w:r>
          </w:p>
        </w:tc>
        <w:tc>
          <w:tcPr>
            <w:tcW w:w="0" w:type="auto"/>
            <w:vAlign w:val="center"/>
          </w:tcPr>
          <w:p w14:paraId="59363B53" w14:textId="77777777" w:rsidR="007563D7" w:rsidRPr="0088193B" w:rsidRDefault="007563D7" w:rsidP="00443B04">
            <w:pPr>
              <w:pStyle w:val="TAC"/>
            </w:pPr>
            <w:r w:rsidRPr="0088193B">
              <w:t>6968</w:t>
            </w:r>
          </w:p>
        </w:tc>
        <w:tc>
          <w:tcPr>
            <w:tcW w:w="0" w:type="auto"/>
            <w:vAlign w:val="center"/>
          </w:tcPr>
          <w:p w14:paraId="108ED625" w14:textId="77777777" w:rsidR="007563D7" w:rsidRPr="0088193B" w:rsidRDefault="007563D7" w:rsidP="00443B04">
            <w:pPr>
              <w:pStyle w:val="TAC"/>
            </w:pPr>
            <w:r w:rsidRPr="0088193B">
              <w:t>6968</w:t>
            </w:r>
          </w:p>
        </w:tc>
        <w:tc>
          <w:tcPr>
            <w:tcW w:w="0" w:type="auto"/>
            <w:vAlign w:val="center"/>
          </w:tcPr>
          <w:p w14:paraId="52B9F606" w14:textId="77777777" w:rsidR="007563D7" w:rsidRPr="0088193B" w:rsidRDefault="007563D7" w:rsidP="00443B04">
            <w:pPr>
              <w:pStyle w:val="TAC"/>
            </w:pPr>
            <w:r w:rsidRPr="0088193B">
              <w:t>6968</w:t>
            </w:r>
          </w:p>
        </w:tc>
        <w:tc>
          <w:tcPr>
            <w:tcW w:w="0" w:type="auto"/>
            <w:vAlign w:val="center"/>
          </w:tcPr>
          <w:p w14:paraId="432020F1" w14:textId="77777777" w:rsidR="007563D7" w:rsidRPr="0088193B" w:rsidRDefault="007563D7" w:rsidP="00443B04">
            <w:pPr>
              <w:pStyle w:val="TAC"/>
            </w:pPr>
            <w:r w:rsidRPr="0088193B">
              <w:t>7224</w:t>
            </w:r>
          </w:p>
        </w:tc>
        <w:tc>
          <w:tcPr>
            <w:tcW w:w="0" w:type="auto"/>
            <w:vAlign w:val="center"/>
          </w:tcPr>
          <w:p w14:paraId="429C9272" w14:textId="77777777" w:rsidR="007563D7" w:rsidRPr="0088193B" w:rsidRDefault="007563D7" w:rsidP="00443B04">
            <w:pPr>
              <w:pStyle w:val="TAC"/>
            </w:pPr>
            <w:r w:rsidRPr="0088193B">
              <w:t>7224</w:t>
            </w:r>
          </w:p>
        </w:tc>
      </w:tr>
      <w:tr w:rsidR="007563D7" w:rsidRPr="0088193B" w14:paraId="3420AFF5" w14:textId="77777777" w:rsidTr="007563D7">
        <w:trPr>
          <w:cantSplit/>
          <w:jc w:val="center"/>
        </w:trPr>
        <w:tc>
          <w:tcPr>
            <w:tcW w:w="616" w:type="dxa"/>
            <w:tcBorders>
              <w:right w:val="double" w:sz="4" w:space="0" w:color="auto"/>
            </w:tcBorders>
            <w:shd w:val="clear" w:color="auto" w:fill="auto"/>
            <w:vAlign w:val="center"/>
          </w:tcPr>
          <w:p w14:paraId="3800F19B" w14:textId="77777777" w:rsidR="007563D7" w:rsidRPr="0088193B" w:rsidRDefault="007563D7" w:rsidP="00443B04">
            <w:pPr>
              <w:pStyle w:val="TAC"/>
            </w:pPr>
            <w:r w:rsidRPr="0088193B">
              <w:t>7</w:t>
            </w:r>
          </w:p>
        </w:tc>
        <w:tc>
          <w:tcPr>
            <w:tcW w:w="0" w:type="auto"/>
            <w:tcBorders>
              <w:left w:val="double" w:sz="4" w:space="0" w:color="auto"/>
            </w:tcBorders>
            <w:vAlign w:val="center"/>
          </w:tcPr>
          <w:p w14:paraId="1741A32C" w14:textId="77777777" w:rsidR="007563D7" w:rsidRPr="0088193B" w:rsidRDefault="007563D7" w:rsidP="00443B04">
            <w:pPr>
              <w:pStyle w:val="TAC"/>
            </w:pPr>
            <w:r w:rsidRPr="0088193B">
              <w:t>7480</w:t>
            </w:r>
          </w:p>
        </w:tc>
        <w:tc>
          <w:tcPr>
            <w:tcW w:w="0" w:type="auto"/>
            <w:vAlign w:val="center"/>
          </w:tcPr>
          <w:p w14:paraId="4C1D9CFC" w14:textId="77777777" w:rsidR="007563D7" w:rsidRPr="0088193B" w:rsidRDefault="007563D7" w:rsidP="00443B04">
            <w:pPr>
              <w:pStyle w:val="TAC"/>
            </w:pPr>
            <w:r w:rsidRPr="0088193B">
              <w:t>7480</w:t>
            </w:r>
          </w:p>
        </w:tc>
        <w:tc>
          <w:tcPr>
            <w:tcW w:w="0" w:type="auto"/>
            <w:vAlign w:val="center"/>
          </w:tcPr>
          <w:p w14:paraId="271C4CC2" w14:textId="77777777" w:rsidR="007563D7" w:rsidRPr="0088193B" w:rsidRDefault="007563D7" w:rsidP="00443B04">
            <w:pPr>
              <w:pStyle w:val="TAC"/>
            </w:pPr>
            <w:r w:rsidRPr="0088193B">
              <w:t>7736</w:t>
            </w:r>
          </w:p>
        </w:tc>
        <w:tc>
          <w:tcPr>
            <w:tcW w:w="0" w:type="auto"/>
            <w:vAlign w:val="center"/>
          </w:tcPr>
          <w:p w14:paraId="03B986D2" w14:textId="77777777" w:rsidR="007563D7" w:rsidRPr="0088193B" w:rsidRDefault="007563D7" w:rsidP="00443B04">
            <w:pPr>
              <w:pStyle w:val="TAC"/>
            </w:pPr>
            <w:r w:rsidRPr="0088193B">
              <w:t>7736</w:t>
            </w:r>
          </w:p>
        </w:tc>
        <w:tc>
          <w:tcPr>
            <w:tcW w:w="0" w:type="auto"/>
            <w:vAlign w:val="center"/>
          </w:tcPr>
          <w:p w14:paraId="7F75DFAE" w14:textId="77777777" w:rsidR="007563D7" w:rsidRPr="0088193B" w:rsidRDefault="007563D7" w:rsidP="00443B04">
            <w:pPr>
              <w:pStyle w:val="TAC"/>
            </w:pPr>
            <w:r w:rsidRPr="0088193B">
              <w:t>7992</w:t>
            </w:r>
          </w:p>
        </w:tc>
        <w:tc>
          <w:tcPr>
            <w:tcW w:w="0" w:type="auto"/>
            <w:vAlign w:val="center"/>
          </w:tcPr>
          <w:p w14:paraId="68131BA8" w14:textId="77777777" w:rsidR="007563D7" w:rsidRPr="0088193B" w:rsidRDefault="007563D7" w:rsidP="00443B04">
            <w:pPr>
              <w:pStyle w:val="TAC"/>
            </w:pPr>
            <w:r w:rsidRPr="0088193B">
              <w:t>7992</w:t>
            </w:r>
          </w:p>
        </w:tc>
        <w:tc>
          <w:tcPr>
            <w:tcW w:w="0" w:type="auto"/>
            <w:vAlign w:val="center"/>
          </w:tcPr>
          <w:p w14:paraId="4018E934" w14:textId="77777777" w:rsidR="007563D7" w:rsidRPr="0088193B" w:rsidRDefault="007563D7" w:rsidP="00443B04">
            <w:pPr>
              <w:pStyle w:val="TAC"/>
            </w:pPr>
            <w:r w:rsidRPr="0088193B">
              <w:t>8248</w:t>
            </w:r>
          </w:p>
        </w:tc>
        <w:tc>
          <w:tcPr>
            <w:tcW w:w="0" w:type="auto"/>
            <w:vAlign w:val="center"/>
          </w:tcPr>
          <w:p w14:paraId="16B73C52" w14:textId="77777777" w:rsidR="007563D7" w:rsidRPr="0088193B" w:rsidRDefault="007563D7" w:rsidP="00443B04">
            <w:pPr>
              <w:pStyle w:val="TAC"/>
            </w:pPr>
            <w:r w:rsidRPr="0088193B">
              <w:t>8248</w:t>
            </w:r>
          </w:p>
        </w:tc>
        <w:tc>
          <w:tcPr>
            <w:tcW w:w="0" w:type="auto"/>
            <w:vAlign w:val="center"/>
          </w:tcPr>
          <w:p w14:paraId="0E91D3C2" w14:textId="77777777" w:rsidR="007563D7" w:rsidRPr="0088193B" w:rsidRDefault="007563D7" w:rsidP="00443B04">
            <w:pPr>
              <w:pStyle w:val="TAC"/>
            </w:pPr>
            <w:r w:rsidRPr="0088193B">
              <w:t>8504</w:t>
            </w:r>
          </w:p>
        </w:tc>
        <w:tc>
          <w:tcPr>
            <w:tcW w:w="0" w:type="auto"/>
            <w:vAlign w:val="center"/>
          </w:tcPr>
          <w:p w14:paraId="0B757546" w14:textId="77777777" w:rsidR="007563D7" w:rsidRPr="0088193B" w:rsidRDefault="007563D7" w:rsidP="00443B04">
            <w:pPr>
              <w:pStyle w:val="TAC"/>
            </w:pPr>
            <w:r w:rsidRPr="0088193B">
              <w:t>8504</w:t>
            </w:r>
          </w:p>
        </w:tc>
      </w:tr>
      <w:tr w:rsidR="007563D7" w:rsidRPr="0088193B" w14:paraId="60FC10A2" w14:textId="77777777" w:rsidTr="007563D7">
        <w:trPr>
          <w:cantSplit/>
          <w:jc w:val="center"/>
        </w:trPr>
        <w:tc>
          <w:tcPr>
            <w:tcW w:w="616" w:type="dxa"/>
            <w:tcBorders>
              <w:right w:val="double" w:sz="4" w:space="0" w:color="auto"/>
            </w:tcBorders>
            <w:shd w:val="clear" w:color="auto" w:fill="auto"/>
            <w:vAlign w:val="center"/>
          </w:tcPr>
          <w:p w14:paraId="650B2650" w14:textId="77777777" w:rsidR="007563D7" w:rsidRPr="0088193B" w:rsidRDefault="007563D7" w:rsidP="00443B04">
            <w:pPr>
              <w:pStyle w:val="TAC"/>
            </w:pPr>
            <w:r w:rsidRPr="0088193B">
              <w:t>8</w:t>
            </w:r>
          </w:p>
        </w:tc>
        <w:tc>
          <w:tcPr>
            <w:tcW w:w="0" w:type="auto"/>
            <w:tcBorders>
              <w:left w:val="double" w:sz="4" w:space="0" w:color="auto"/>
            </w:tcBorders>
            <w:vAlign w:val="center"/>
          </w:tcPr>
          <w:p w14:paraId="77C9C2DF" w14:textId="77777777" w:rsidR="007563D7" w:rsidRPr="0088193B" w:rsidRDefault="007563D7" w:rsidP="00443B04">
            <w:pPr>
              <w:pStyle w:val="TAC"/>
            </w:pPr>
            <w:r w:rsidRPr="0088193B">
              <w:t>8504</w:t>
            </w:r>
          </w:p>
        </w:tc>
        <w:tc>
          <w:tcPr>
            <w:tcW w:w="0" w:type="auto"/>
            <w:vAlign w:val="center"/>
          </w:tcPr>
          <w:p w14:paraId="1245CFDD" w14:textId="77777777" w:rsidR="007563D7" w:rsidRPr="0088193B" w:rsidRDefault="007563D7" w:rsidP="00443B04">
            <w:pPr>
              <w:pStyle w:val="TAC"/>
            </w:pPr>
            <w:r w:rsidRPr="0088193B">
              <w:t>8760</w:t>
            </w:r>
          </w:p>
        </w:tc>
        <w:tc>
          <w:tcPr>
            <w:tcW w:w="0" w:type="auto"/>
            <w:vAlign w:val="center"/>
          </w:tcPr>
          <w:p w14:paraId="1B4405AA" w14:textId="77777777" w:rsidR="007563D7" w:rsidRPr="0088193B" w:rsidRDefault="007563D7" w:rsidP="00443B04">
            <w:pPr>
              <w:pStyle w:val="TAC"/>
            </w:pPr>
            <w:r w:rsidRPr="0088193B">
              <w:t>8760</w:t>
            </w:r>
          </w:p>
        </w:tc>
        <w:tc>
          <w:tcPr>
            <w:tcW w:w="0" w:type="auto"/>
            <w:vAlign w:val="center"/>
          </w:tcPr>
          <w:p w14:paraId="1B99FCF6" w14:textId="77777777" w:rsidR="007563D7" w:rsidRPr="0088193B" w:rsidRDefault="007563D7" w:rsidP="00443B04">
            <w:pPr>
              <w:pStyle w:val="TAC"/>
            </w:pPr>
            <w:r w:rsidRPr="0088193B">
              <w:t>9144</w:t>
            </w:r>
          </w:p>
        </w:tc>
        <w:tc>
          <w:tcPr>
            <w:tcW w:w="0" w:type="auto"/>
            <w:vAlign w:val="center"/>
          </w:tcPr>
          <w:p w14:paraId="7D8A37AA" w14:textId="77777777" w:rsidR="007563D7" w:rsidRPr="0088193B" w:rsidRDefault="007563D7" w:rsidP="00443B04">
            <w:pPr>
              <w:pStyle w:val="TAC"/>
            </w:pPr>
            <w:r w:rsidRPr="0088193B">
              <w:t>9144</w:t>
            </w:r>
          </w:p>
        </w:tc>
        <w:tc>
          <w:tcPr>
            <w:tcW w:w="0" w:type="auto"/>
            <w:vAlign w:val="center"/>
          </w:tcPr>
          <w:p w14:paraId="3A866DD8" w14:textId="77777777" w:rsidR="007563D7" w:rsidRPr="0088193B" w:rsidRDefault="007563D7" w:rsidP="00443B04">
            <w:pPr>
              <w:pStyle w:val="TAC"/>
            </w:pPr>
            <w:r w:rsidRPr="0088193B">
              <w:t>9144</w:t>
            </w:r>
          </w:p>
        </w:tc>
        <w:tc>
          <w:tcPr>
            <w:tcW w:w="0" w:type="auto"/>
            <w:vAlign w:val="center"/>
          </w:tcPr>
          <w:p w14:paraId="5230BF53" w14:textId="77777777" w:rsidR="007563D7" w:rsidRPr="0088193B" w:rsidRDefault="007563D7" w:rsidP="00443B04">
            <w:pPr>
              <w:pStyle w:val="TAC"/>
            </w:pPr>
            <w:r w:rsidRPr="0088193B">
              <w:t>9528</w:t>
            </w:r>
          </w:p>
        </w:tc>
        <w:tc>
          <w:tcPr>
            <w:tcW w:w="0" w:type="auto"/>
            <w:vAlign w:val="center"/>
          </w:tcPr>
          <w:p w14:paraId="3328B469" w14:textId="77777777" w:rsidR="007563D7" w:rsidRPr="0088193B" w:rsidRDefault="007563D7" w:rsidP="00443B04">
            <w:pPr>
              <w:pStyle w:val="TAC"/>
            </w:pPr>
            <w:r w:rsidRPr="0088193B">
              <w:t>9528</w:t>
            </w:r>
          </w:p>
        </w:tc>
        <w:tc>
          <w:tcPr>
            <w:tcW w:w="0" w:type="auto"/>
            <w:vAlign w:val="center"/>
          </w:tcPr>
          <w:p w14:paraId="3B9DF125" w14:textId="77777777" w:rsidR="007563D7" w:rsidRPr="0088193B" w:rsidRDefault="007563D7" w:rsidP="00443B04">
            <w:pPr>
              <w:pStyle w:val="TAC"/>
            </w:pPr>
            <w:r w:rsidRPr="0088193B">
              <w:t>9528</w:t>
            </w:r>
          </w:p>
        </w:tc>
        <w:tc>
          <w:tcPr>
            <w:tcW w:w="0" w:type="auto"/>
            <w:vAlign w:val="center"/>
          </w:tcPr>
          <w:p w14:paraId="3538D97B" w14:textId="77777777" w:rsidR="007563D7" w:rsidRPr="0088193B" w:rsidRDefault="007563D7" w:rsidP="00443B04">
            <w:pPr>
              <w:pStyle w:val="TAC"/>
            </w:pPr>
            <w:r w:rsidRPr="0088193B">
              <w:t>9912</w:t>
            </w:r>
          </w:p>
        </w:tc>
      </w:tr>
      <w:tr w:rsidR="007563D7" w:rsidRPr="0088193B" w14:paraId="43290F73" w14:textId="77777777" w:rsidTr="007563D7">
        <w:trPr>
          <w:cantSplit/>
          <w:jc w:val="center"/>
        </w:trPr>
        <w:tc>
          <w:tcPr>
            <w:tcW w:w="616" w:type="dxa"/>
            <w:tcBorders>
              <w:right w:val="double" w:sz="4" w:space="0" w:color="auto"/>
            </w:tcBorders>
            <w:shd w:val="clear" w:color="auto" w:fill="auto"/>
            <w:vAlign w:val="center"/>
          </w:tcPr>
          <w:p w14:paraId="41170599" w14:textId="77777777" w:rsidR="007563D7" w:rsidRPr="0088193B" w:rsidRDefault="007563D7" w:rsidP="00443B04">
            <w:pPr>
              <w:pStyle w:val="TAC"/>
            </w:pPr>
            <w:r w:rsidRPr="0088193B">
              <w:t>9</w:t>
            </w:r>
          </w:p>
        </w:tc>
        <w:tc>
          <w:tcPr>
            <w:tcW w:w="0" w:type="auto"/>
            <w:tcBorders>
              <w:left w:val="double" w:sz="4" w:space="0" w:color="auto"/>
            </w:tcBorders>
            <w:vAlign w:val="center"/>
          </w:tcPr>
          <w:p w14:paraId="2B3E83E4" w14:textId="77777777" w:rsidR="007563D7" w:rsidRPr="0088193B" w:rsidRDefault="007563D7" w:rsidP="00443B04">
            <w:pPr>
              <w:pStyle w:val="TAC"/>
            </w:pPr>
            <w:r w:rsidRPr="0088193B">
              <w:t>9528</w:t>
            </w:r>
          </w:p>
        </w:tc>
        <w:tc>
          <w:tcPr>
            <w:tcW w:w="0" w:type="auto"/>
            <w:vAlign w:val="center"/>
          </w:tcPr>
          <w:p w14:paraId="18569C58" w14:textId="77777777" w:rsidR="007563D7" w:rsidRPr="0088193B" w:rsidRDefault="007563D7" w:rsidP="00443B04">
            <w:pPr>
              <w:pStyle w:val="TAC"/>
            </w:pPr>
            <w:r w:rsidRPr="0088193B">
              <w:t>9912</w:t>
            </w:r>
          </w:p>
        </w:tc>
        <w:tc>
          <w:tcPr>
            <w:tcW w:w="0" w:type="auto"/>
            <w:vAlign w:val="center"/>
          </w:tcPr>
          <w:p w14:paraId="4DB89FA1" w14:textId="77777777" w:rsidR="007563D7" w:rsidRPr="0088193B" w:rsidRDefault="007563D7" w:rsidP="00443B04">
            <w:pPr>
              <w:pStyle w:val="TAC"/>
            </w:pPr>
            <w:r w:rsidRPr="0088193B">
              <w:t>9912</w:t>
            </w:r>
          </w:p>
        </w:tc>
        <w:tc>
          <w:tcPr>
            <w:tcW w:w="0" w:type="auto"/>
            <w:vAlign w:val="center"/>
          </w:tcPr>
          <w:p w14:paraId="3ED0BE27" w14:textId="77777777" w:rsidR="007563D7" w:rsidRPr="0088193B" w:rsidRDefault="007563D7" w:rsidP="00443B04">
            <w:pPr>
              <w:pStyle w:val="TAC"/>
            </w:pPr>
            <w:r w:rsidRPr="0088193B">
              <w:t>10296</w:t>
            </w:r>
          </w:p>
        </w:tc>
        <w:tc>
          <w:tcPr>
            <w:tcW w:w="0" w:type="auto"/>
            <w:vAlign w:val="center"/>
          </w:tcPr>
          <w:p w14:paraId="691BAFC3" w14:textId="77777777" w:rsidR="007563D7" w:rsidRPr="0088193B" w:rsidRDefault="007563D7" w:rsidP="00443B04">
            <w:pPr>
              <w:pStyle w:val="TAC"/>
            </w:pPr>
            <w:r w:rsidRPr="0088193B">
              <w:t>10296</w:t>
            </w:r>
          </w:p>
        </w:tc>
        <w:tc>
          <w:tcPr>
            <w:tcW w:w="0" w:type="auto"/>
            <w:vAlign w:val="center"/>
          </w:tcPr>
          <w:p w14:paraId="6632C49F" w14:textId="77777777" w:rsidR="007563D7" w:rsidRPr="0088193B" w:rsidRDefault="007563D7" w:rsidP="00443B04">
            <w:pPr>
              <w:pStyle w:val="TAC"/>
            </w:pPr>
            <w:r w:rsidRPr="0088193B">
              <w:t>10296</w:t>
            </w:r>
          </w:p>
        </w:tc>
        <w:tc>
          <w:tcPr>
            <w:tcW w:w="0" w:type="auto"/>
            <w:vAlign w:val="center"/>
          </w:tcPr>
          <w:p w14:paraId="44AE0079" w14:textId="77777777" w:rsidR="007563D7" w:rsidRPr="0088193B" w:rsidRDefault="007563D7" w:rsidP="00443B04">
            <w:pPr>
              <w:pStyle w:val="TAC"/>
            </w:pPr>
            <w:r w:rsidRPr="0088193B">
              <w:t>10680</w:t>
            </w:r>
          </w:p>
        </w:tc>
        <w:tc>
          <w:tcPr>
            <w:tcW w:w="0" w:type="auto"/>
            <w:vAlign w:val="center"/>
          </w:tcPr>
          <w:p w14:paraId="6254ED55" w14:textId="77777777" w:rsidR="007563D7" w:rsidRPr="0088193B" w:rsidRDefault="007563D7" w:rsidP="00443B04">
            <w:pPr>
              <w:pStyle w:val="TAC"/>
            </w:pPr>
            <w:r w:rsidRPr="0088193B">
              <w:t>10680</w:t>
            </w:r>
          </w:p>
        </w:tc>
        <w:tc>
          <w:tcPr>
            <w:tcW w:w="0" w:type="auto"/>
            <w:vAlign w:val="center"/>
          </w:tcPr>
          <w:p w14:paraId="6F21CBBD" w14:textId="77777777" w:rsidR="007563D7" w:rsidRPr="0088193B" w:rsidRDefault="007563D7" w:rsidP="00443B04">
            <w:pPr>
              <w:pStyle w:val="TAC"/>
            </w:pPr>
            <w:r w:rsidRPr="0088193B">
              <w:t>11064</w:t>
            </w:r>
          </w:p>
        </w:tc>
        <w:tc>
          <w:tcPr>
            <w:tcW w:w="0" w:type="auto"/>
            <w:vAlign w:val="center"/>
          </w:tcPr>
          <w:p w14:paraId="7E920725" w14:textId="77777777" w:rsidR="007563D7" w:rsidRPr="0088193B" w:rsidRDefault="007563D7" w:rsidP="00443B04">
            <w:pPr>
              <w:pStyle w:val="TAC"/>
            </w:pPr>
            <w:r w:rsidRPr="0088193B">
              <w:t>11064</w:t>
            </w:r>
          </w:p>
        </w:tc>
      </w:tr>
      <w:tr w:rsidR="007563D7" w:rsidRPr="0088193B" w14:paraId="31F970AA" w14:textId="77777777" w:rsidTr="007563D7">
        <w:trPr>
          <w:cantSplit/>
          <w:jc w:val="center"/>
        </w:trPr>
        <w:tc>
          <w:tcPr>
            <w:tcW w:w="616" w:type="dxa"/>
            <w:tcBorders>
              <w:right w:val="double" w:sz="4" w:space="0" w:color="auto"/>
            </w:tcBorders>
            <w:shd w:val="clear" w:color="auto" w:fill="auto"/>
            <w:vAlign w:val="center"/>
          </w:tcPr>
          <w:p w14:paraId="1942961B"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2A854FCB" w14:textId="77777777" w:rsidR="007563D7" w:rsidRPr="0088193B" w:rsidRDefault="007563D7" w:rsidP="00443B04">
            <w:pPr>
              <w:pStyle w:val="TAC"/>
            </w:pPr>
            <w:r w:rsidRPr="0088193B">
              <w:t>10680</w:t>
            </w:r>
          </w:p>
        </w:tc>
        <w:tc>
          <w:tcPr>
            <w:tcW w:w="0" w:type="auto"/>
            <w:vAlign w:val="center"/>
          </w:tcPr>
          <w:p w14:paraId="5752EB3F" w14:textId="77777777" w:rsidR="007563D7" w:rsidRPr="0088193B" w:rsidRDefault="007563D7" w:rsidP="00443B04">
            <w:pPr>
              <w:pStyle w:val="TAC"/>
            </w:pPr>
            <w:r w:rsidRPr="0088193B">
              <w:t>11064</w:t>
            </w:r>
          </w:p>
        </w:tc>
        <w:tc>
          <w:tcPr>
            <w:tcW w:w="0" w:type="auto"/>
            <w:vAlign w:val="center"/>
          </w:tcPr>
          <w:p w14:paraId="2317BB30" w14:textId="77777777" w:rsidR="007563D7" w:rsidRPr="0088193B" w:rsidRDefault="007563D7" w:rsidP="00443B04">
            <w:pPr>
              <w:pStyle w:val="TAC"/>
            </w:pPr>
            <w:r w:rsidRPr="0088193B">
              <w:t>11064</w:t>
            </w:r>
          </w:p>
        </w:tc>
        <w:tc>
          <w:tcPr>
            <w:tcW w:w="0" w:type="auto"/>
            <w:vAlign w:val="center"/>
          </w:tcPr>
          <w:p w14:paraId="6074D81C" w14:textId="77777777" w:rsidR="007563D7" w:rsidRPr="0088193B" w:rsidRDefault="007563D7" w:rsidP="00443B04">
            <w:pPr>
              <w:pStyle w:val="TAC"/>
            </w:pPr>
            <w:r w:rsidRPr="0088193B">
              <w:t>11448</w:t>
            </w:r>
          </w:p>
        </w:tc>
        <w:tc>
          <w:tcPr>
            <w:tcW w:w="0" w:type="auto"/>
            <w:vAlign w:val="center"/>
          </w:tcPr>
          <w:p w14:paraId="7D93826F" w14:textId="77777777" w:rsidR="007563D7" w:rsidRPr="0088193B" w:rsidRDefault="007563D7" w:rsidP="00443B04">
            <w:pPr>
              <w:pStyle w:val="TAC"/>
            </w:pPr>
            <w:r w:rsidRPr="0088193B">
              <w:t>11448</w:t>
            </w:r>
          </w:p>
        </w:tc>
        <w:tc>
          <w:tcPr>
            <w:tcW w:w="0" w:type="auto"/>
            <w:vAlign w:val="center"/>
          </w:tcPr>
          <w:p w14:paraId="1EFFDB7B" w14:textId="77777777" w:rsidR="007563D7" w:rsidRPr="0088193B" w:rsidRDefault="007563D7" w:rsidP="00443B04">
            <w:pPr>
              <w:pStyle w:val="TAC"/>
            </w:pPr>
            <w:r w:rsidRPr="0088193B">
              <w:t>11448</w:t>
            </w:r>
          </w:p>
        </w:tc>
        <w:tc>
          <w:tcPr>
            <w:tcW w:w="0" w:type="auto"/>
            <w:vAlign w:val="center"/>
          </w:tcPr>
          <w:p w14:paraId="5893BA99" w14:textId="77777777" w:rsidR="007563D7" w:rsidRPr="0088193B" w:rsidRDefault="007563D7" w:rsidP="00443B04">
            <w:pPr>
              <w:pStyle w:val="TAC"/>
            </w:pPr>
            <w:r w:rsidRPr="0088193B">
              <w:t>11832</w:t>
            </w:r>
          </w:p>
        </w:tc>
        <w:tc>
          <w:tcPr>
            <w:tcW w:w="0" w:type="auto"/>
            <w:vAlign w:val="center"/>
          </w:tcPr>
          <w:p w14:paraId="366A7346" w14:textId="77777777" w:rsidR="007563D7" w:rsidRPr="0088193B" w:rsidRDefault="007563D7" w:rsidP="00443B04">
            <w:pPr>
              <w:pStyle w:val="TAC"/>
            </w:pPr>
            <w:r w:rsidRPr="0088193B">
              <w:t>11832</w:t>
            </w:r>
          </w:p>
        </w:tc>
        <w:tc>
          <w:tcPr>
            <w:tcW w:w="0" w:type="auto"/>
            <w:vAlign w:val="center"/>
          </w:tcPr>
          <w:p w14:paraId="2CD5094A" w14:textId="77777777" w:rsidR="007563D7" w:rsidRPr="0088193B" w:rsidRDefault="007563D7" w:rsidP="00443B04">
            <w:pPr>
              <w:pStyle w:val="TAC"/>
            </w:pPr>
            <w:r w:rsidRPr="0088193B">
              <w:t>12216</w:t>
            </w:r>
          </w:p>
        </w:tc>
        <w:tc>
          <w:tcPr>
            <w:tcW w:w="0" w:type="auto"/>
            <w:vAlign w:val="center"/>
          </w:tcPr>
          <w:p w14:paraId="03D232F4" w14:textId="77777777" w:rsidR="007563D7" w:rsidRPr="0088193B" w:rsidRDefault="007563D7" w:rsidP="00443B04">
            <w:pPr>
              <w:pStyle w:val="TAC"/>
            </w:pPr>
            <w:r w:rsidRPr="0088193B">
              <w:t>12216</w:t>
            </w:r>
          </w:p>
        </w:tc>
      </w:tr>
      <w:tr w:rsidR="007563D7" w:rsidRPr="0088193B" w14:paraId="58ED3A4E" w14:textId="77777777" w:rsidTr="007563D7">
        <w:trPr>
          <w:cantSplit/>
          <w:jc w:val="center"/>
        </w:trPr>
        <w:tc>
          <w:tcPr>
            <w:tcW w:w="616" w:type="dxa"/>
            <w:tcBorders>
              <w:right w:val="double" w:sz="4" w:space="0" w:color="auto"/>
            </w:tcBorders>
            <w:shd w:val="clear" w:color="auto" w:fill="auto"/>
            <w:vAlign w:val="center"/>
          </w:tcPr>
          <w:p w14:paraId="4964022C"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1CB438B7" w14:textId="77777777" w:rsidR="007563D7" w:rsidRPr="0088193B" w:rsidRDefault="007563D7" w:rsidP="00443B04">
            <w:pPr>
              <w:pStyle w:val="TAC"/>
            </w:pPr>
            <w:r w:rsidRPr="0088193B">
              <w:t>12216</w:t>
            </w:r>
          </w:p>
        </w:tc>
        <w:tc>
          <w:tcPr>
            <w:tcW w:w="0" w:type="auto"/>
            <w:vAlign w:val="center"/>
          </w:tcPr>
          <w:p w14:paraId="48F07914" w14:textId="77777777" w:rsidR="007563D7" w:rsidRPr="0088193B" w:rsidRDefault="007563D7" w:rsidP="00443B04">
            <w:pPr>
              <w:pStyle w:val="TAC"/>
            </w:pPr>
            <w:r w:rsidRPr="0088193B">
              <w:t>12576</w:t>
            </w:r>
          </w:p>
        </w:tc>
        <w:tc>
          <w:tcPr>
            <w:tcW w:w="0" w:type="auto"/>
            <w:vAlign w:val="center"/>
          </w:tcPr>
          <w:p w14:paraId="4C61E1BC" w14:textId="77777777" w:rsidR="007563D7" w:rsidRPr="0088193B" w:rsidRDefault="007563D7" w:rsidP="00443B04">
            <w:pPr>
              <w:pStyle w:val="TAC"/>
            </w:pPr>
            <w:r w:rsidRPr="0088193B">
              <w:t>12576</w:t>
            </w:r>
          </w:p>
        </w:tc>
        <w:tc>
          <w:tcPr>
            <w:tcW w:w="0" w:type="auto"/>
            <w:vAlign w:val="center"/>
          </w:tcPr>
          <w:p w14:paraId="621DD198" w14:textId="77777777" w:rsidR="007563D7" w:rsidRPr="0088193B" w:rsidRDefault="007563D7" w:rsidP="00443B04">
            <w:pPr>
              <w:pStyle w:val="TAC"/>
            </w:pPr>
            <w:r w:rsidRPr="0088193B">
              <w:t>12960</w:t>
            </w:r>
          </w:p>
        </w:tc>
        <w:tc>
          <w:tcPr>
            <w:tcW w:w="0" w:type="auto"/>
            <w:vAlign w:val="center"/>
          </w:tcPr>
          <w:p w14:paraId="2CFEAE6E" w14:textId="77777777" w:rsidR="007563D7" w:rsidRPr="0088193B" w:rsidRDefault="007563D7" w:rsidP="00443B04">
            <w:pPr>
              <w:pStyle w:val="TAC"/>
            </w:pPr>
            <w:r w:rsidRPr="0088193B">
              <w:t>12960</w:t>
            </w:r>
          </w:p>
        </w:tc>
        <w:tc>
          <w:tcPr>
            <w:tcW w:w="0" w:type="auto"/>
            <w:vAlign w:val="center"/>
          </w:tcPr>
          <w:p w14:paraId="41766F41" w14:textId="77777777" w:rsidR="007563D7" w:rsidRPr="0088193B" w:rsidRDefault="007563D7" w:rsidP="00443B04">
            <w:pPr>
              <w:pStyle w:val="TAC"/>
            </w:pPr>
            <w:r w:rsidRPr="0088193B">
              <w:t>13536</w:t>
            </w:r>
          </w:p>
        </w:tc>
        <w:tc>
          <w:tcPr>
            <w:tcW w:w="0" w:type="auto"/>
            <w:vAlign w:val="center"/>
          </w:tcPr>
          <w:p w14:paraId="7796DA6A" w14:textId="77777777" w:rsidR="007563D7" w:rsidRPr="0088193B" w:rsidRDefault="007563D7" w:rsidP="00443B04">
            <w:pPr>
              <w:pStyle w:val="TAC"/>
            </w:pPr>
            <w:r w:rsidRPr="0088193B">
              <w:t>13536</w:t>
            </w:r>
          </w:p>
        </w:tc>
        <w:tc>
          <w:tcPr>
            <w:tcW w:w="0" w:type="auto"/>
            <w:vAlign w:val="center"/>
          </w:tcPr>
          <w:p w14:paraId="7146117C" w14:textId="77777777" w:rsidR="007563D7" w:rsidRPr="0088193B" w:rsidRDefault="007563D7" w:rsidP="00443B04">
            <w:pPr>
              <w:pStyle w:val="TAC"/>
            </w:pPr>
            <w:r w:rsidRPr="0088193B">
              <w:t>13536</w:t>
            </w:r>
          </w:p>
        </w:tc>
        <w:tc>
          <w:tcPr>
            <w:tcW w:w="0" w:type="auto"/>
            <w:vAlign w:val="center"/>
          </w:tcPr>
          <w:p w14:paraId="2819C15A" w14:textId="77777777" w:rsidR="007563D7" w:rsidRPr="0088193B" w:rsidRDefault="007563D7" w:rsidP="00443B04">
            <w:pPr>
              <w:pStyle w:val="TAC"/>
            </w:pPr>
            <w:r w:rsidRPr="0088193B">
              <w:t>14112</w:t>
            </w:r>
          </w:p>
        </w:tc>
        <w:tc>
          <w:tcPr>
            <w:tcW w:w="0" w:type="auto"/>
            <w:vAlign w:val="center"/>
          </w:tcPr>
          <w:p w14:paraId="7F1B648C" w14:textId="77777777" w:rsidR="007563D7" w:rsidRPr="0088193B" w:rsidRDefault="007563D7" w:rsidP="00443B04">
            <w:pPr>
              <w:pStyle w:val="TAC"/>
            </w:pPr>
            <w:r w:rsidRPr="0088193B">
              <w:t>14112</w:t>
            </w:r>
          </w:p>
        </w:tc>
      </w:tr>
      <w:tr w:rsidR="007563D7" w:rsidRPr="0088193B" w14:paraId="0F037155" w14:textId="77777777" w:rsidTr="007563D7">
        <w:trPr>
          <w:cantSplit/>
          <w:jc w:val="center"/>
        </w:trPr>
        <w:tc>
          <w:tcPr>
            <w:tcW w:w="616" w:type="dxa"/>
            <w:tcBorders>
              <w:right w:val="double" w:sz="4" w:space="0" w:color="auto"/>
            </w:tcBorders>
            <w:shd w:val="clear" w:color="auto" w:fill="auto"/>
            <w:vAlign w:val="center"/>
          </w:tcPr>
          <w:p w14:paraId="1FE2AE76"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564B9C77" w14:textId="77777777" w:rsidR="007563D7" w:rsidRPr="0088193B" w:rsidRDefault="007563D7" w:rsidP="00443B04">
            <w:pPr>
              <w:pStyle w:val="TAC"/>
            </w:pPr>
            <w:r w:rsidRPr="0088193B">
              <w:t>14112</w:t>
            </w:r>
          </w:p>
        </w:tc>
        <w:tc>
          <w:tcPr>
            <w:tcW w:w="0" w:type="auto"/>
            <w:vAlign w:val="center"/>
          </w:tcPr>
          <w:p w14:paraId="2DBE5287" w14:textId="77777777" w:rsidR="007563D7" w:rsidRPr="0088193B" w:rsidRDefault="007563D7" w:rsidP="00443B04">
            <w:pPr>
              <w:pStyle w:val="TAC"/>
            </w:pPr>
            <w:r w:rsidRPr="0088193B">
              <w:t>14112</w:t>
            </w:r>
          </w:p>
        </w:tc>
        <w:tc>
          <w:tcPr>
            <w:tcW w:w="0" w:type="auto"/>
            <w:vAlign w:val="center"/>
          </w:tcPr>
          <w:p w14:paraId="7970E1F3" w14:textId="77777777" w:rsidR="007563D7" w:rsidRPr="0088193B" w:rsidRDefault="007563D7" w:rsidP="00443B04">
            <w:pPr>
              <w:pStyle w:val="TAC"/>
            </w:pPr>
            <w:r w:rsidRPr="0088193B">
              <w:t>14112</w:t>
            </w:r>
          </w:p>
        </w:tc>
        <w:tc>
          <w:tcPr>
            <w:tcW w:w="0" w:type="auto"/>
            <w:vAlign w:val="center"/>
          </w:tcPr>
          <w:p w14:paraId="7A993078" w14:textId="77777777" w:rsidR="007563D7" w:rsidRPr="0088193B" w:rsidRDefault="007563D7" w:rsidP="00443B04">
            <w:pPr>
              <w:pStyle w:val="TAC"/>
            </w:pPr>
            <w:r w:rsidRPr="0088193B">
              <w:t>14688</w:t>
            </w:r>
          </w:p>
        </w:tc>
        <w:tc>
          <w:tcPr>
            <w:tcW w:w="0" w:type="auto"/>
            <w:vAlign w:val="center"/>
          </w:tcPr>
          <w:p w14:paraId="61E55BE9" w14:textId="77777777" w:rsidR="007563D7" w:rsidRPr="0088193B" w:rsidRDefault="007563D7" w:rsidP="00443B04">
            <w:pPr>
              <w:pStyle w:val="TAC"/>
            </w:pPr>
            <w:r w:rsidRPr="0088193B">
              <w:t>14688</w:t>
            </w:r>
          </w:p>
        </w:tc>
        <w:tc>
          <w:tcPr>
            <w:tcW w:w="0" w:type="auto"/>
            <w:vAlign w:val="center"/>
          </w:tcPr>
          <w:p w14:paraId="3703DE46" w14:textId="77777777" w:rsidR="007563D7" w:rsidRPr="0088193B" w:rsidRDefault="007563D7" w:rsidP="00443B04">
            <w:pPr>
              <w:pStyle w:val="TAC"/>
            </w:pPr>
            <w:r w:rsidRPr="0088193B">
              <w:t>15264</w:t>
            </w:r>
          </w:p>
        </w:tc>
        <w:tc>
          <w:tcPr>
            <w:tcW w:w="0" w:type="auto"/>
            <w:vAlign w:val="center"/>
          </w:tcPr>
          <w:p w14:paraId="2A72FB19" w14:textId="77777777" w:rsidR="007563D7" w:rsidRPr="0088193B" w:rsidRDefault="007563D7" w:rsidP="00443B04">
            <w:pPr>
              <w:pStyle w:val="TAC"/>
            </w:pPr>
            <w:r w:rsidRPr="0088193B">
              <w:t>15264</w:t>
            </w:r>
          </w:p>
        </w:tc>
        <w:tc>
          <w:tcPr>
            <w:tcW w:w="0" w:type="auto"/>
            <w:vAlign w:val="center"/>
          </w:tcPr>
          <w:p w14:paraId="1817B57E" w14:textId="77777777" w:rsidR="007563D7" w:rsidRPr="0088193B" w:rsidRDefault="007563D7" w:rsidP="00443B04">
            <w:pPr>
              <w:pStyle w:val="TAC"/>
            </w:pPr>
            <w:r w:rsidRPr="0088193B">
              <w:t>15264</w:t>
            </w:r>
          </w:p>
        </w:tc>
        <w:tc>
          <w:tcPr>
            <w:tcW w:w="0" w:type="auto"/>
            <w:vAlign w:val="center"/>
          </w:tcPr>
          <w:p w14:paraId="609A5A38" w14:textId="77777777" w:rsidR="007563D7" w:rsidRPr="0088193B" w:rsidRDefault="007563D7" w:rsidP="00443B04">
            <w:pPr>
              <w:pStyle w:val="TAC"/>
            </w:pPr>
            <w:r w:rsidRPr="0088193B">
              <w:t>15840</w:t>
            </w:r>
          </w:p>
        </w:tc>
        <w:tc>
          <w:tcPr>
            <w:tcW w:w="0" w:type="auto"/>
            <w:vAlign w:val="center"/>
          </w:tcPr>
          <w:p w14:paraId="1C840012" w14:textId="77777777" w:rsidR="007563D7" w:rsidRPr="0088193B" w:rsidRDefault="007563D7" w:rsidP="00443B04">
            <w:pPr>
              <w:pStyle w:val="TAC"/>
            </w:pPr>
            <w:r w:rsidRPr="0088193B">
              <w:t>15840</w:t>
            </w:r>
          </w:p>
        </w:tc>
      </w:tr>
      <w:tr w:rsidR="007563D7" w:rsidRPr="0088193B" w14:paraId="1E8A9110" w14:textId="77777777" w:rsidTr="007563D7">
        <w:trPr>
          <w:cantSplit/>
          <w:jc w:val="center"/>
        </w:trPr>
        <w:tc>
          <w:tcPr>
            <w:tcW w:w="616" w:type="dxa"/>
            <w:tcBorders>
              <w:right w:val="double" w:sz="4" w:space="0" w:color="auto"/>
            </w:tcBorders>
            <w:shd w:val="clear" w:color="auto" w:fill="auto"/>
            <w:vAlign w:val="center"/>
          </w:tcPr>
          <w:p w14:paraId="121F859A"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5E550F81" w14:textId="77777777" w:rsidR="007563D7" w:rsidRPr="0088193B" w:rsidRDefault="007563D7" w:rsidP="00443B04">
            <w:pPr>
              <w:pStyle w:val="TAC"/>
            </w:pPr>
            <w:r w:rsidRPr="0088193B">
              <w:t>15840</w:t>
            </w:r>
          </w:p>
        </w:tc>
        <w:tc>
          <w:tcPr>
            <w:tcW w:w="0" w:type="auto"/>
            <w:vAlign w:val="center"/>
          </w:tcPr>
          <w:p w14:paraId="0040A84D" w14:textId="77777777" w:rsidR="007563D7" w:rsidRPr="0088193B" w:rsidRDefault="007563D7" w:rsidP="00443B04">
            <w:pPr>
              <w:pStyle w:val="TAC"/>
            </w:pPr>
            <w:r w:rsidRPr="0088193B">
              <w:t>15840</w:t>
            </w:r>
          </w:p>
        </w:tc>
        <w:tc>
          <w:tcPr>
            <w:tcW w:w="0" w:type="auto"/>
            <w:vAlign w:val="center"/>
          </w:tcPr>
          <w:p w14:paraId="4B853CAE" w14:textId="77777777" w:rsidR="007563D7" w:rsidRPr="0088193B" w:rsidRDefault="007563D7" w:rsidP="00443B04">
            <w:pPr>
              <w:pStyle w:val="TAC"/>
            </w:pPr>
            <w:r w:rsidRPr="0088193B">
              <w:t>16416</w:t>
            </w:r>
          </w:p>
        </w:tc>
        <w:tc>
          <w:tcPr>
            <w:tcW w:w="0" w:type="auto"/>
            <w:vAlign w:val="center"/>
          </w:tcPr>
          <w:p w14:paraId="5175CD95" w14:textId="77777777" w:rsidR="007563D7" w:rsidRPr="0088193B" w:rsidRDefault="007563D7" w:rsidP="00443B04">
            <w:pPr>
              <w:pStyle w:val="TAC"/>
            </w:pPr>
            <w:r w:rsidRPr="0088193B">
              <w:t>16416</w:t>
            </w:r>
          </w:p>
        </w:tc>
        <w:tc>
          <w:tcPr>
            <w:tcW w:w="0" w:type="auto"/>
            <w:vAlign w:val="center"/>
          </w:tcPr>
          <w:p w14:paraId="2F5CA459" w14:textId="77777777" w:rsidR="007563D7" w:rsidRPr="0088193B" w:rsidRDefault="007563D7" w:rsidP="00443B04">
            <w:pPr>
              <w:pStyle w:val="TAC"/>
            </w:pPr>
            <w:r w:rsidRPr="0088193B">
              <w:t>16992</w:t>
            </w:r>
          </w:p>
        </w:tc>
        <w:tc>
          <w:tcPr>
            <w:tcW w:w="0" w:type="auto"/>
            <w:vAlign w:val="center"/>
          </w:tcPr>
          <w:p w14:paraId="1019AE4C" w14:textId="77777777" w:rsidR="007563D7" w:rsidRPr="0088193B" w:rsidRDefault="007563D7" w:rsidP="00443B04">
            <w:pPr>
              <w:pStyle w:val="TAC"/>
            </w:pPr>
            <w:r w:rsidRPr="0088193B">
              <w:t>16992</w:t>
            </w:r>
          </w:p>
        </w:tc>
        <w:tc>
          <w:tcPr>
            <w:tcW w:w="0" w:type="auto"/>
            <w:vAlign w:val="center"/>
          </w:tcPr>
          <w:p w14:paraId="4440436B" w14:textId="77777777" w:rsidR="007563D7" w:rsidRPr="0088193B" w:rsidRDefault="007563D7" w:rsidP="00443B04">
            <w:pPr>
              <w:pStyle w:val="TAC"/>
            </w:pPr>
            <w:r w:rsidRPr="0088193B">
              <w:t>16992</w:t>
            </w:r>
          </w:p>
        </w:tc>
        <w:tc>
          <w:tcPr>
            <w:tcW w:w="0" w:type="auto"/>
            <w:vAlign w:val="center"/>
          </w:tcPr>
          <w:p w14:paraId="70674758" w14:textId="77777777" w:rsidR="007563D7" w:rsidRPr="0088193B" w:rsidRDefault="007563D7" w:rsidP="00443B04">
            <w:pPr>
              <w:pStyle w:val="TAC"/>
            </w:pPr>
            <w:r w:rsidRPr="0088193B">
              <w:t>17568</w:t>
            </w:r>
          </w:p>
        </w:tc>
        <w:tc>
          <w:tcPr>
            <w:tcW w:w="0" w:type="auto"/>
            <w:vAlign w:val="center"/>
          </w:tcPr>
          <w:p w14:paraId="4528F540" w14:textId="77777777" w:rsidR="007563D7" w:rsidRPr="0088193B" w:rsidRDefault="007563D7" w:rsidP="00443B04">
            <w:pPr>
              <w:pStyle w:val="TAC"/>
            </w:pPr>
            <w:r w:rsidRPr="0088193B">
              <w:t>17568</w:t>
            </w:r>
          </w:p>
        </w:tc>
        <w:tc>
          <w:tcPr>
            <w:tcW w:w="0" w:type="auto"/>
            <w:vAlign w:val="center"/>
          </w:tcPr>
          <w:p w14:paraId="4F5582DF" w14:textId="77777777" w:rsidR="007563D7" w:rsidRPr="0088193B" w:rsidRDefault="007563D7" w:rsidP="00443B04">
            <w:pPr>
              <w:pStyle w:val="TAC"/>
            </w:pPr>
            <w:r w:rsidRPr="0088193B">
              <w:t>18336</w:t>
            </w:r>
          </w:p>
        </w:tc>
      </w:tr>
      <w:tr w:rsidR="007563D7" w:rsidRPr="0088193B" w14:paraId="67121D95" w14:textId="77777777" w:rsidTr="007563D7">
        <w:trPr>
          <w:cantSplit/>
          <w:jc w:val="center"/>
        </w:trPr>
        <w:tc>
          <w:tcPr>
            <w:tcW w:w="616" w:type="dxa"/>
            <w:tcBorders>
              <w:right w:val="double" w:sz="4" w:space="0" w:color="auto"/>
            </w:tcBorders>
            <w:shd w:val="clear" w:color="auto" w:fill="auto"/>
            <w:vAlign w:val="center"/>
          </w:tcPr>
          <w:p w14:paraId="23B59B79"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091A2722" w14:textId="77777777" w:rsidR="007563D7" w:rsidRPr="0088193B" w:rsidRDefault="007563D7" w:rsidP="00443B04">
            <w:pPr>
              <w:pStyle w:val="TAC"/>
            </w:pPr>
            <w:r w:rsidRPr="0088193B">
              <w:t>17568</w:t>
            </w:r>
          </w:p>
        </w:tc>
        <w:tc>
          <w:tcPr>
            <w:tcW w:w="0" w:type="auto"/>
            <w:vAlign w:val="center"/>
          </w:tcPr>
          <w:p w14:paraId="4B5C0357" w14:textId="77777777" w:rsidR="007563D7" w:rsidRPr="0088193B" w:rsidRDefault="007563D7" w:rsidP="00443B04">
            <w:pPr>
              <w:pStyle w:val="TAC"/>
            </w:pPr>
            <w:r w:rsidRPr="0088193B">
              <w:t>17568</w:t>
            </w:r>
          </w:p>
        </w:tc>
        <w:tc>
          <w:tcPr>
            <w:tcW w:w="0" w:type="auto"/>
            <w:vAlign w:val="center"/>
          </w:tcPr>
          <w:p w14:paraId="23F8FF18" w14:textId="77777777" w:rsidR="007563D7" w:rsidRPr="0088193B" w:rsidRDefault="007563D7" w:rsidP="00443B04">
            <w:pPr>
              <w:pStyle w:val="TAC"/>
            </w:pPr>
            <w:r w:rsidRPr="0088193B">
              <w:t>18336</w:t>
            </w:r>
          </w:p>
        </w:tc>
        <w:tc>
          <w:tcPr>
            <w:tcW w:w="0" w:type="auto"/>
            <w:vAlign w:val="center"/>
          </w:tcPr>
          <w:p w14:paraId="225EF112" w14:textId="77777777" w:rsidR="007563D7" w:rsidRPr="0088193B" w:rsidRDefault="007563D7" w:rsidP="00443B04">
            <w:pPr>
              <w:pStyle w:val="TAC"/>
            </w:pPr>
            <w:r w:rsidRPr="0088193B">
              <w:t>18336</w:t>
            </w:r>
          </w:p>
        </w:tc>
        <w:tc>
          <w:tcPr>
            <w:tcW w:w="0" w:type="auto"/>
            <w:vAlign w:val="center"/>
          </w:tcPr>
          <w:p w14:paraId="2F52FF9B" w14:textId="77777777" w:rsidR="007563D7" w:rsidRPr="0088193B" w:rsidRDefault="007563D7" w:rsidP="00443B04">
            <w:pPr>
              <w:pStyle w:val="TAC"/>
            </w:pPr>
            <w:r w:rsidRPr="0088193B">
              <w:t>18336</w:t>
            </w:r>
          </w:p>
        </w:tc>
        <w:tc>
          <w:tcPr>
            <w:tcW w:w="0" w:type="auto"/>
            <w:vAlign w:val="center"/>
          </w:tcPr>
          <w:p w14:paraId="1E249C67" w14:textId="77777777" w:rsidR="007563D7" w:rsidRPr="0088193B" w:rsidRDefault="007563D7" w:rsidP="00443B04">
            <w:pPr>
              <w:pStyle w:val="TAC"/>
            </w:pPr>
            <w:r w:rsidRPr="0088193B">
              <w:t>19080</w:t>
            </w:r>
          </w:p>
        </w:tc>
        <w:tc>
          <w:tcPr>
            <w:tcW w:w="0" w:type="auto"/>
            <w:vAlign w:val="center"/>
          </w:tcPr>
          <w:p w14:paraId="7D90CCA4" w14:textId="77777777" w:rsidR="007563D7" w:rsidRPr="0088193B" w:rsidRDefault="007563D7" w:rsidP="00443B04">
            <w:pPr>
              <w:pStyle w:val="TAC"/>
            </w:pPr>
            <w:r w:rsidRPr="0088193B">
              <w:t>19080</w:t>
            </w:r>
          </w:p>
        </w:tc>
        <w:tc>
          <w:tcPr>
            <w:tcW w:w="0" w:type="auto"/>
            <w:vAlign w:val="center"/>
          </w:tcPr>
          <w:p w14:paraId="3707BCBE" w14:textId="77777777" w:rsidR="007563D7" w:rsidRPr="0088193B" w:rsidRDefault="007563D7" w:rsidP="00443B04">
            <w:pPr>
              <w:pStyle w:val="TAC"/>
            </w:pPr>
            <w:r w:rsidRPr="0088193B">
              <w:t>19848</w:t>
            </w:r>
          </w:p>
        </w:tc>
        <w:tc>
          <w:tcPr>
            <w:tcW w:w="0" w:type="auto"/>
            <w:vAlign w:val="center"/>
          </w:tcPr>
          <w:p w14:paraId="3EE0A6F5" w14:textId="77777777" w:rsidR="007563D7" w:rsidRPr="0088193B" w:rsidRDefault="007563D7" w:rsidP="00443B04">
            <w:pPr>
              <w:pStyle w:val="TAC"/>
            </w:pPr>
            <w:r w:rsidRPr="0088193B">
              <w:t>19848</w:t>
            </w:r>
          </w:p>
        </w:tc>
        <w:tc>
          <w:tcPr>
            <w:tcW w:w="0" w:type="auto"/>
            <w:vAlign w:val="center"/>
          </w:tcPr>
          <w:p w14:paraId="4B71C7FD" w14:textId="77777777" w:rsidR="007563D7" w:rsidRPr="0088193B" w:rsidRDefault="007563D7" w:rsidP="00443B04">
            <w:pPr>
              <w:pStyle w:val="TAC"/>
            </w:pPr>
            <w:r w:rsidRPr="0088193B">
              <w:t>19848</w:t>
            </w:r>
          </w:p>
        </w:tc>
      </w:tr>
      <w:tr w:rsidR="007563D7" w:rsidRPr="0088193B" w14:paraId="141AB859" w14:textId="77777777" w:rsidTr="007563D7">
        <w:trPr>
          <w:cantSplit/>
          <w:jc w:val="center"/>
        </w:trPr>
        <w:tc>
          <w:tcPr>
            <w:tcW w:w="616" w:type="dxa"/>
            <w:tcBorders>
              <w:right w:val="double" w:sz="4" w:space="0" w:color="auto"/>
            </w:tcBorders>
            <w:shd w:val="clear" w:color="auto" w:fill="auto"/>
            <w:vAlign w:val="center"/>
          </w:tcPr>
          <w:p w14:paraId="3D05D3D1"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239BC7FA" w14:textId="77777777" w:rsidR="007563D7" w:rsidRPr="0088193B" w:rsidRDefault="007563D7" w:rsidP="00443B04">
            <w:pPr>
              <w:pStyle w:val="TAC"/>
            </w:pPr>
            <w:r w:rsidRPr="0088193B">
              <w:t>18336</w:t>
            </w:r>
          </w:p>
        </w:tc>
        <w:tc>
          <w:tcPr>
            <w:tcW w:w="0" w:type="auto"/>
            <w:vAlign w:val="center"/>
          </w:tcPr>
          <w:p w14:paraId="2A538D80" w14:textId="77777777" w:rsidR="007563D7" w:rsidRPr="0088193B" w:rsidRDefault="007563D7" w:rsidP="00443B04">
            <w:pPr>
              <w:pStyle w:val="TAC"/>
            </w:pPr>
            <w:r w:rsidRPr="0088193B">
              <w:t>19080</w:t>
            </w:r>
          </w:p>
        </w:tc>
        <w:tc>
          <w:tcPr>
            <w:tcW w:w="0" w:type="auto"/>
            <w:vAlign w:val="center"/>
          </w:tcPr>
          <w:p w14:paraId="62682C82" w14:textId="77777777" w:rsidR="007563D7" w:rsidRPr="0088193B" w:rsidRDefault="007563D7" w:rsidP="00443B04">
            <w:pPr>
              <w:pStyle w:val="TAC"/>
            </w:pPr>
            <w:r w:rsidRPr="0088193B">
              <w:t>19080</w:t>
            </w:r>
          </w:p>
        </w:tc>
        <w:tc>
          <w:tcPr>
            <w:tcW w:w="0" w:type="auto"/>
            <w:vAlign w:val="center"/>
          </w:tcPr>
          <w:p w14:paraId="51805C3B" w14:textId="77777777" w:rsidR="007563D7" w:rsidRPr="0088193B" w:rsidRDefault="007563D7" w:rsidP="00443B04">
            <w:pPr>
              <w:pStyle w:val="TAC"/>
            </w:pPr>
            <w:r w:rsidRPr="0088193B">
              <w:t>19848</w:t>
            </w:r>
          </w:p>
        </w:tc>
        <w:tc>
          <w:tcPr>
            <w:tcW w:w="0" w:type="auto"/>
            <w:vAlign w:val="center"/>
          </w:tcPr>
          <w:p w14:paraId="445F1794" w14:textId="77777777" w:rsidR="007563D7" w:rsidRPr="0088193B" w:rsidRDefault="007563D7" w:rsidP="00443B04">
            <w:pPr>
              <w:pStyle w:val="TAC"/>
            </w:pPr>
            <w:r w:rsidRPr="0088193B">
              <w:t>19848</w:t>
            </w:r>
          </w:p>
        </w:tc>
        <w:tc>
          <w:tcPr>
            <w:tcW w:w="0" w:type="auto"/>
            <w:vAlign w:val="center"/>
          </w:tcPr>
          <w:p w14:paraId="0F1861EF" w14:textId="77777777" w:rsidR="007563D7" w:rsidRPr="0088193B" w:rsidRDefault="007563D7" w:rsidP="00443B04">
            <w:pPr>
              <w:pStyle w:val="TAC"/>
            </w:pPr>
            <w:r w:rsidRPr="0088193B">
              <w:t>20616</w:t>
            </w:r>
          </w:p>
        </w:tc>
        <w:tc>
          <w:tcPr>
            <w:tcW w:w="0" w:type="auto"/>
            <w:vAlign w:val="center"/>
          </w:tcPr>
          <w:p w14:paraId="3571C725" w14:textId="77777777" w:rsidR="007563D7" w:rsidRPr="0088193B" w:rsidRDefault="007563D7" w:rsidP="00443B04">
            <w:pPr>
              <w:pStyle w:val="TAC"/>
            </w:pPr>
            <w:r w:rsidRPr="0088193B">
              <w:t>20616</w:t>
            </w:r>
          </w:p>
        </w:tc>
        <w:tc>
          <w:tcPr>
            <w:tcW w:w="0" w:type="auto"/>
            <w:vAlign w:val="center"/>
          </w:tcPr>
          <w:p w14:paraId="68F1AE8E" w14:textId="77777777" w:rsidR="007563D7" w:rsidRPr="0088193B" w:rsidRDefault="007563D7" w:rsidP="00443B04">
            <w:pPr>
              <w:pStyle w:val="TAC"/>
            </w:pPr>
            <w:r w:rsidRPr="0088193B">
              <w:t>20616</w:t>
            </w:r>
          </w:p>
        </w:tc>
        <w:tc>
          <w:tcPr>
            <w:tcW w:w="0" w:type="auto"/>
            <w:vAlign w:val="center"/>
          </w:tcPr>
          <w:p w14:paraId="1AC26ECE" w14:textId="77777777" w:rsidR="007563D7" w:rsidRPr="0088193B" w:rsidRDefault="007563D7" w:rsidP="00443B04">
            <w:pPr>
              <w:pStyle w:val="TAC"/>
            </w:pPr>
            <w:r w:rsidRPr="0088193B">
              <w:t>21384</w:t>
            </w:r>
          </w:p>
        </w:tc>
        <w:tc>
          <w:tcPr>
            <w:tcW w:w="0" w:type="auto"/>
            <w:vAlign w:val="center"/>
          </w:tcPr>
          <w:p w14:paraId="302199EC" w14:textId="77777777" w:rsidR="007563D7" w:rsidRPr="0088193B" w:rsidRDefault="007563D7" w:rsidP="00443B04">
            <w:pPr>
              <w:pStyle w:val="TAC"/>
            </w:pPr>
            <w:r w:rsidRPr="0088193B">
              <w:t>21384</w:t>
            </w:r>
          </w:p>
        </w:tc>
      </w:tr>
      <w:tr w:rsidR="007563D7" w:rsidRPr="0088193B" w14:paraId="3A6FD6E9" w14:textId="77777777" w:rsidTr="007563D7">
        <w:trPr>
          <w:cantSplit/>
          <w:jc w:val="center"/>
        </w:trPr>
        <w:tc>
          <w:tcPr>
            <w:tcW w:w="616" w:type="dxa"/>
            <w:tcBorders>
              <w:right w:val="double" w:sz="4" w:space="0" w:color="auto"/>
            </w:tcBorders>
            <w:shd w:val="clear" w:color="auto" w:fill="auto"/>
            <w:vAlign w:val="center"/>
          </w:tcPr>
          <w:p w14:paraId="601ED7FE"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1A5104D1" w14:textId="77777777" w:rsidR="007563D7" w:rsidRPr="0088193B" w:rsidRDefault="007563D7" w:rsidP="00443B04">
            <w:pPr>
              <w:pStyle w:val="TAC"/>
            </w:pPr>
            <w:r w:rsidRPr="0088193B">
              <w:t>19848</w:t>
            </w:r>
          </w:p>
        </w:tc>
        <w:tc>
          <w:tcPr>
            <w:tcW w:w="0" w:type="auto"/>
            <w:vAlign w:val="center"/>
          </w:tcPr>
          <w:p w14:paraId="31327BBA" w14:textId="77777777" w:rsidR="007563D7" w:rsidRPr="0088193B" w:rsidRDefault="007563D7" w:rsidP="00443B04">
            <w:pPr>
              <w:pStyle w:val="TAC"/>
            </w:pPr>
            <w:r w:rsidRPr="0088193B">
              <w:t>19848</w:t>
            </w:r>
          </w:p>
        </w:tc>
        <w:tc>
          <w:tcPr>
            <w:tcW w:w="0" w:type="auto"/>
            <w:vAlign w:val="center"/>
          </w:tcPr>
          <w:p w14:paraId="78C15214" w14:textId="77777777" w:rsidR="007563D7" w:rsidRPr="0088193B" w:rsidRDefault="007563D7" w:rsidP="00443B04">
            <w:pPr>
              <w:pStyle w:val="TAC"/>
            </w:pPr>
            <w:r w:rsidRPr="0088193B">
              <w:t>20616</w:t>
            </w:r>
          </w:p>
        </w:tc>
        <w:tc>
          <w:tcPr>
            <w:tcW w:w="0" w:type="auto"/>
            <w:vAlign w:val="center"/>
          </w:tcPr>
          <w:p w14:paraId="2B76BC5B" w14:textId="77777777" w:rsidR="007563D7" w:rsidRPr="0088193B" w:rsidRDefault="007563D7" w:rsidP="00443B04">
            <w:pPr>
              <w:pStyle w:val="TAC"/>
            </w:pPr>
            <w:r w:rsidRPr="0088193B">
              <w:t>20616</w:t>
            </w:r>
          </w:p>
        </w:tc>
        <w:tc>
          <w:tcPr>
            <w:tcW w:w="0" w:type="auto"/>
            <w:vAlign w:val="center"/>
          </w:tcPr>
          <w:p w14:paraId="0524C8E7" w14:textId="77777777" w:rsidR="007563D7" w:rsidRPr="0088193B" w:rsidRDefault="007563D7" w:rsidP="00443B04">
            <w:pPr>
              <w:pStyle w:val="TAC"/>
            </w:pPr>
            <w:r w:rsidRPr="0088193B">
              <w:t>21384</w:t>
            </w:r>
          </w:p>
        </w:tc>
        <w:tc>
          <w:tcPr>
            <w:tcW w:w="0" w:type="auto"/>
            <w:vAlign w:val="center"/>
          </w:tcPr>
          <w:p w14:paraId="6F3BF139" w14:textId="77777777" w:rsidR="007563D7" w:rsidRPr="0088193B" w:rsidRDefault="007563D7" w:rsidP="00443B04">
            <w:pPr>
              <w:pStyle w:val="TAC"/>
            </w:pPr>
            <w:r w:rsidRPr="0088193B">
              <w:t>21384</w:t>
            </w:r>
          </w:p>
        </w:tc>
        <w:tc>
          <w:tcPr>
            <w:tcW w:w="0" w:type="auto"/>
            <w:vAlign w:val="center"/>
          </w:tcPr>
          <w:p w14:paraId="69A21775" w14:textId="77777777" w:rsidR="007563D7" w:rsidRPr="0088193B" w:rsidRDefault="007563D7" w:rsidP="00443B04">
            <w:pPr>
              <w:pStyle w:val="TAC"/>
            </w:pPr>
            <w:r w:rsidRPr="0088193B">
              <w:t>22152</w:t>
            </w:r>
          </w:p>
        </w:tc>
        <w:tc>
          <w:tcPr>
            <w:tcW w:w="0" w:type="auto"/>
            <w:vAlign w:val="center"/>
          </w:tcPr>
          <w:p w14:paraId="0A6AD82C" w14:textId="77777777" w:rsidR="007563D7" w:rsidRPr="0088193B" w:rsidRDefault="007563D7" w:rsidP="00443B04">
            <w:pPr>
              <w:pStyle w:val="TAC"/>
            </w:pPr>
            <w:r w:rsidRPr="0088193B">
              <w:t>22152</w:t>
            </w:r>
          </w:p>
        </w:tc>
        <w:tc>
          <w:tcPr>
            <w:tcW w:w="0" w:type="auto"/>
            <w:vAlign w:val="center"/>
          </w:tcPr>
          <w:p w14:paraId="3FF3BC58" w14:textId="77777777" w:rsidR="007563D7" w:rsidRPr="0088193B" w:rsidRDefault="007563D7" w:rsidP="00443B04">
            <w:pPr>
              <w:pStyle w:val="TAC"/>
            </w:pPr>
            <w:r w:rsidRPr="0088193B">
              <w:t>22152</w:t>
            </w:r>
          </w:p>
        </w:tc>
        <w:tc>
          <w:tcPr>
            <w:tcW w:w="0" w:type="auto"/>
            <w:vAlign w:val="center"/>
          </w:tcPr>
          <w:p w14:paraId="048D43D4" w14:textId="77777777" w:rsidR="007563D7" w:rsidRPr="0088193B" w:rsidRDefault="007563D7" w:rsidP="00443B04">
            <w:pPr>
              <w:pStyle w:val="TAC"/>
            </w:pPr>
            <w:r w:rsidRPr="0088193B">
              <w:t>22920</w:t>
            </w:r>
          </w:p>
        </w:tc>
      </w:tr>
      <w:tr w:rsidR="007563D7" w:rsidRPr="0088193B" w14:paraId="319027D6" w14:textId="77777777" w:rsidTr="007563D7">
        <w:trPr>
          <w:cantSplit/>
          <w:jc w:val="center"/>
        </w:trPr>
        <w:tc>
          <w:tcPr>
            <w:tcW w:w="616" w:type="dxa"/>
            <w:tcBorders>
              <w:right w:val="double" w:sz="4" w:space="0" w:color="auto"/>
            </w:tcBorders>
            <w:shd w:val="clear" w:color="auto" w:fill="auto"/>
            <w:vAlign w:val="center"/>
          </w:tcPr>
          <w:p w14:paraId="6F9479A4"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2E0B6FFB" w14:textId="77777777" w:rsidR="007563D7" w:rsidRPr="0088193B" w:rsidRDefault="007563D7" w:rsidP="00443B04">
            <w:pPr>
              <w:pStyle w:val="TAC"/>
            </w:pPr>
            <w:r w:rsidRPr="0088193B">
              <w:t>22152</w:t>
            </w:r>
          </w:p>
        </w:tc>
        <w:tc>
          <w:tcPr>
            <w:tcW w:w="0" w:type="auto"/>
            <w:vAlign w:val="center"/>
          </w:tcPr>
          <w:p w14:paraId="07D3BD24" w14:textId="77777777" w:rsidR="007563D7" w:rsidRPr="0088193B" w:rsidRDefault="007563D7" w:rsidP="00443B04">
            <w:pPr>
              <w:pStyle w:val="TAC"/>
            </w:pPr>
            <w:r w:rsidRPr="0088193B">
              <w:t>22152</w:t>
            </w:r>
          </w:p>
        </w:tc>
        <w:tc>
          <w:tcPr>
            <w:tcW w:w="0" w:type="auto"/>
            <w:vAlign w:val="center"/>
          </w:tcPr>
          <w:p w14:paraId="610BB018" w14:textId="77777777" w:rsidR="007563D7" w:rsidRPr="0088193B" w:rsidRDefault="007563D7" w:rsidP="00443B04">
            <w:pPr>
              <w:pStyle w:val="TAC"/>
            </w:pPr>
            <w:r w:rsidRPr="0088193B">
              <w:t>22920</w:t>
            </w:r>
          </w:p>
        </w:tc>
        <w:tc>
          <w:tcPr>
            <w:tcW w:w="0" w:type="auto"/>
            <w:vAlign w:val="center"/>
          </w:tcPr>
          <w:p w14:paraId="186F7465" w14:textId="77777777" w:rsidR="007563D7" w:rsidRPr="0088193B" w:rsidRDefault="007563D7" w:rsidP="00443B04">
            <w:pPr>
              <w:pStyle w:val="TAC"/>
            </w:pPr>
            <w:r w:rsidRPr="0088193B">
              <w:t>22920</w:t>
            </w:r>
          </w:p>
        </w:tc>
        <w:tc>
          <w:tcPr>
            <w:tcW w:w="0" w:type="auto"/>
            <w:vAlign w:val="center"/>
          </w:tcPr>
          <w:p w14:paraId="06D0FAD8" w14:textId="77777777" w:rsidR="007563D7" w:rsidRPr="0088193B" w:rsidRDefault="007563D7" w:rsidP="00443B04">
            <w:pPr>
              <w:pStyle w:val="TAC"/>
            </w:pPr>
            <w:r w:rsidRPr="0088193B">
              <w:t>23688</w:t>
            </w:r>
          </w:p>
        </w:tc>
        <w:tc>
          <w:tcPr>
            <w:tcW w:w="0" w:type="auto"/>
            <w:vAlign w:val="center"/>
          </w:tcPr>
          <w:p w14:paraId="1A33F422" w14:textId="77777777" w:rsidR="007563D7" w:rsidRPr="0088193B" w:rsidRDefault="007563D7" w:rsidP="00443B04">
            <w:pPr>
              <w:pStyle w:val="TAC"/>
            </w:pPr>
            <w:r w:rsidRPr="0088193B">
              <w:t>23688</w:t>
            </w:r>
          </w:p>
        </w:tc>
        <w:tc>
          <w:tcPr>
            <w:tcW w:w="0" w:type="auto"/>
            <w:vAlign w:val="center"/>
          </w:tcPr>
          <w:p w14:paraId="562970A7" w14:textId="77777777" w:rsidR="007563D7" w:rsidRPr="0088193B" w:rsidRDefault="007563D7" w:rsidP="00443B04">
            <w:pPr>
              <w:pStyle w:val="TAC"/>
            </w:pPr>
            <w:r w:rsidRPr="0088193B">
              <w:t>24496</w:t>
            </w:r>
          </w:p>
        </w:tc>
        <w:tc>
          <w:tcPr>
            <w:tcW w:w="0" w:type="auto"/>
            <w:vAlign w:val="center"/>
          </w:tcPr>
          <w:p w14:paraId="0ED38845" w14:textId="77777777" w:rsidR="007563D7" w:rsidRPr="0088193B" w:rsidRDefault="007563D7" w:rsidP="00443B04">
            <w:pPr>
              <w:pStyle w:val="TAC"/>
            </w:pPr>
            <w:r w:rsidRPr="0088193B">
              <w:t>24496</w:t>
            </w:r>
          </w:p>
        </w:tc>
        <w:tc>
          <w:tcPr>
            <w:tcW w:w="0" w:type="auto"/>
            <w:vAlign w:val="center"/>
          </w:tcPr>
          <w:p w14:paraId="641F6B1F" w14:textId="77777777" w:rsidR="007563D7" w:rsidRPr="0088193B" w:rsidRDefault="007563D7" w:rsidP="00443B04">
            <w:pPr>
              <w:pStyle w:val="TAC"/>
            </w:pPr>
            <w:r w:rsidRPr="0088193B">
              <w:t>24496</w:t>
            </w:r>
          </w:p>
        </w:tc>
        <w:tc>
          <w:tcPr>
            <w:tcW w:w="0" w:type="auto"/>
            <w:vAlign w:val="center"/>
          </w:tcPr>
          <w:p w14:paraId="245D7CF9" w14:textId="77777777" w:rsidR="007563D7" w:rsidRPr="0088193B" w:rsidRDefault="007563D7" w:rsidP="00443B04">
            <w:pPr>
              <w:pStyle w:val="TAC"/>
            </w:pPr>
            <w:r w:rsidRPr="0088193B">
              <w:t>25456</w:t>
            </w:r>
          </w:p>
        </w:tc>
      </w:tr>
      <w:tr w:rsidR="007563D7" w:rsidRPr="0088193B" w14:paraId="0E9C140A" w14:textId="77777777" w:rsidTr="007563D7">
        <w:trPr>
          <w:cantSplit/>
          <w:jc w:val="center"/>
        </w:trPr>
        <w:tc>
          <w:tcPr>
            <w:tcW w:w="616" w:type="dxa"/>
            <w:tcBorders>
              <w:right w:val="double" w:sz="4" w:space="0" w:color="auto"/>
            </w:tcBorders>
            <w:shd w:val="clear" w:color="auto" w:fill="auto"/>
            <w:vAlign w:val="center"/>
          </w:tcPr>
          <w:p w14:paraId="02550C3F"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13C375A7" w14:textId="77777777" w:rsidR="007563D7" w:rsidRPr="0088193B" w:rsidRDefault="007563D7" w:rsidP="00443B04">
            <w:pPr>
              <w:pStyle w:val="TAC"/>
            </w:pPr>
            <w:r w:rsidRPr="0088193B">
              <w:t>24496</w:t>
            </w:r>
          </w:p>
        </w:tc>
        <w:tc>
          <w:tcPr>
            <w:tcW w:w="0" w:type="auto"/>
            <w:vAlign w:val="center"/>
          </w:tcPr>
          <w:p w14:paraId="4C8533F4" w14:textId="77777777" w:rsidR="007563D7" w:rsidRPr="0088193B" w:rsidRDefault="007563D7" w:rsidP="00443B04">
            <w:pPr>
              <w:pStyle w:val="TAC"/>
            </w:pPr>
            <w:r w:rsidRPr="0088193B">
              <w:t>24496</w:t>
            </w:r>
          </w:p>
        </w:tc>
        <w:tc>
          <w:tcPr>
            <w:tcW w:w="0" w:type="auto"/>
            <w:vAlign w:val="center"/>
          </w:tcPr>
          <w:p w14:paraId="2D26EF88" w14:textId="77777777" w:rsidR="007563D7" w:rsidRPr="0088193B" w:rsidRDefault="007563D7" w:rsidP="00443B04">
            <w:pPr>
              <w:pStyle w:val="TAC"/>
            </w:pPr>
            <w:r w:rsidRPr="0088193B">
              <w:t>24496</w:t>
            </w:r>
          </w:p>
        </w:tc>
        <w:tc>
          <w:tcPr>
            <w:tcW w:w="0" w:type="auto"/>
            <w:vAlign w:val="center"/>
          </w:tcPr>
          <w:p w14:paraId="49C010B8" w14:textId="77777777" w:rsidR="007563D7" w:rsidRPr="0088193B" w:rsidRDefault="007563D7" w:rsidP="00443B04">
            <w:pPr>
              <w:pStyle w:val="TAC"/>
            </w:pPr>
            <w:r w:rsidRPr="0088193B">
              <w:t>25456</w:t>
            </w:r>
          </w:p>
        </w:tc>
        <w:tc>
          <w:tcPr>
            <w:tcW w:w="0" w:type="auto"/>
            <w:vAlign w:val="center"/>
          </w:tcPr>
          <w:p w14:paraId="684E344A" w14:textId="77777777" w:rsidR="007563D7" w:rsidRPr="0088193B" w:rsidRDefault="007563D7" w:rsidP="00443B04">
            <w:pPr>
              <w:pStyle w:val="TAC"/>
            </w:pPr>
            <w:r w:rsidRPr="0088193B">
              <w:t>25456</w:t>
            </w:r>
          </w:p>
        </w:tc>
        <w:tc>
          <w:tcPr>
            <w:tcW w:w="0" w:type="auto"/>
            <w:vAlign w:val="center"/>
          </w:tcPr>
          <w:p w14:paraId="1B38E5BC" w14:textId="77777777" w:rsidR="007563D7" w:rsidRPr="0088193B" w:rsidRDefault="007563D7" w:rsidP="00443B04">
            <w:pPr>
              <w:pStyle w:val="TAC"/>
            </w:pPr>
            <w:r w:rsidRPr="0088193B">
              <w:t>26416</w:t>
            </w:r>
          </w:p>
        </w:tc>
        <w:tc>
          <w:tcPr>
            <w:tcW w:w="0" w:type="auto"/>
            <w:vAlign w:val="center"/>
          </w:tcPr>
          <w:p w14:paraId="70D21185" w14:textId="77777777" w:rsidR="007563D7" w:rsidRPr="0088193B" w:rsidRDefault="007563D7" w:rsidP="00443B04">
            <w:pPr>
              <w:pStyle w:val="TAC"/>
            </w:pPr>
            <w:r w:rsidRPr="0088193B">
              <w:t>26416</w:t>
            </w:r>
          </w:p>
        </w:tc>
        <w:tc>
          <w:tcPr>
            <w:tcW w:w="0" w:type="auto"/>
            <w:vAlign w:val="center"/>
          </w:tcPr>
          <w:p w14:paraId="45F70C4F" w14:textId="77777777" w:rsidR="007563D7" w:rsidRPr="0088193B" w:rsidRDefault="007563D7" w:rsidP="00443B04">
            <w:pPr>
              <w:pStyle w:val="TAC"/>
            </w:pPr>
            <w:r w:rsidRPr="0088193B">
              <w:t>27376</w:t>
            </w:r>
          </w:p>
        </w:tc>
        <w:tc>
          <w:tcPr>
            <w:tcW w:w="0" w:type="auto"/>
            <w:vAlign w:val="center"/>
          </w:tcPr>
          <w:p w14:paraId="31A0093E" w14:textId="77777777" w:rsidR="007563D7" w:rsidRPr="0088193B" w:rsidRDefault="007563D7" w:rsidP="00443B04">
            <w:pPr>
              <w:pStyle w:val="TAC"/>
            </w:pPr>
            <w:r w:rsidRPr="0088193B">
              <w:t>27376</w:t>
            </w:r>
          </w:p>
        </w:tc>
        <w:tc>
          <w:tcPr>
            <w:tcW w:w="0" w:type="auto"/>
            <w:vAlign w:val="center"/>
          </w:tcPr>
          <w:p w14:paraId="638F617E" w14:textId="77777777" w:rsidR="007563D7" w:rsidRPr="0088193B" w:rsidRDefault="007563D7" w:rsidP="00443B04">
            <w:pPr>
              <w:pStyle w:val="TAC"/>
            </w:pPr>
            <w:r w:rsidRPr="0088193B">
              <w:t>27376</w:t>
            </w:r>
          </w:p>
        </w:tc>
      </w:tr>
      <w:tr w:rsidR="007563D7" w:rsidRPr="0088193B" w14:paraId="23809C00" w14:textId="77777777" w:rsidTr="007563D7">
        <w:trPr>
          <w:cantSplit/>
          <w:jc w:val="center"/>
        </w:trPr>
        <w:tc>
          <w:tcPr>
            <w:tcW w:w="616" w:type="dxa"/>
            <w:tcBorders>
              <w:right w:val="double" w:sz="4" w:space="0" w:color="auto"/>
            </w:tcBorders>
            <w:shd w:val="clear" w:color="auto" w:fill="auto"/>
            <w:vAlign w:val="center"/>
          </w:tcPr>
          <w:p w14:paraId="14B98160"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2BA50D21" w14:textId="77777777" w:rsidR="007563D7" w:rsidRPr="0088193B" w:rsidRDefault="007563D7" w:rsidP="00443B04">
            <w:pPr>
              <w:pStyle w:val="TAC"/>
            </w:pPr>
            <w:r w:rsidRPr="0088193B">
              <w:t>26416</w:t>
            </w:r>
          </w:p>
        </w:tc>
        <w:tc>
          <w:tcPr>
            <w:tcW w:w="0" w:type="auto"/>
            <w:vAlign w:val="center"/>
          </w:tcPr>
          <w:p w14:paraId="75F568E0" w14:textId="77777777" w:rsidR="007563D7" w:rsidRPr="0088193B" w:rsidRDefault="007563D7" w:rsidP="00443B04">
            <w:pPr>
              <w:pStyle w:val="TAC"/>
            </w:pPr>
            <w:r w:rsidRPr="0088193B">
              <w:t>26416</w:t>
            </w:r>
          </w:p>
        </w:tc>
        <w:tc>
          <w:tcPr>
            <w:tcW w:w="0" w:type="auto"/>
            <w:vAlign w:val="center"/>
          </w:tcPr>
          <w:p w14:paraId="62C55AED" w14:textId="77777777" w:rsidR="007563D7" w:rsidRPr="0088193B" w:rsidRDefault="007563D7" w:rsidP="00443B04">
            <w:pPr>
              <w:pStyle w:val="TAC"/>
            </w:pPr>
            <w:r w:rsidRPr="0088193B">
              <w:t>27376</w:t>
            </w:r>
          </w:p>
        </w:tc>
        <w:tc>
          <w:tcPr>
            <w:tcW w:w="0" w:type="auto"/>
            <w:vAlign w:val="center"/>
          </w:tcPr>
          <w:p w14:paraId="483E122F" w14:textId="77777777" w:rsidR="007563D7" w:rsidRPr="0088193B" w:rsidRDefault="007563D7" w:rsidP="00443B04">
            <w:pPr>
              <w:pStyle w:val="TAC"/>
            </w:pPr>
            <w:r w:rsidRPr="0088193B">
              <w:t>27376</w:t>
            </w:r>
          </w:p>
        </w:tc>
        <w:tc>
          <w:tcPr>
            <w:tcW w:w="0" w:type="auto"/>
            <w:vAlign w:val="center"/>
          </w:tcPr>
          <w:p w14:paraId="104C77FC" w14:textId="77777777" w:rsidR="007563D7" w:rsidRPr="0088193B" w:rsidRDefault="007563D7" w:rsidP="00443B04">
            <w:pPr>
              <w:pStyle w:val="TAC"/>
            </w:pPr>
            <w:r w:rsidRPr="0088193B">
              <w:t>28336</w:t>
            </w:r>
          </w:p>
        </w:tc>
        <w:tc>
          <w:tcPr>
            <w:tcW w:w="0" w:type="auto"/>
            <w:vAlign w:val="center"/>
          </w:tcPr>
          <w:p w14:paraId="60A3A908" w14:textId="77777777" w:rsidR="007563D7" w:rsidRPr="0088193B" w:rsidRDefault="007563D7" w:rsidP="00443B04">
            <w:pPr>
              <w:pStyle w:val="TAC"/>
            </w:pPr>
            <w:r w:rsidRPr="0088193B">
              <w:t>28336</w:t>
            </w:r>
          </w:p>
        </w:tc>
        <w:tc>
          <w:tcPr>
            <w:tcW w:w="0" w:type="auto"/>
            <w:vAlign w:val="center"/>
          </w:tcPr>
          <w:p w14:paraId="01987160" w14:textId="77777777" w:rsidR="007563D7" w:rsidRPr="0088193B" w:rsidRDefault="007563D7" w:rsidP="00443B04">
            <w:pPr>
              <w:pStyle w:val="TAC"/>
            </w:pPr>
            <w:r w:rsidRPr="0088193B">
              <w:t>29296</w:t>
            </w:r>
          </w:p>
        </w:tc>
        <w:tc>
          <w:tcPr>
            <w:tcW w:w="0" w:type="auto"/>
            <w:vAlign w:val="center"/>
          </w:tcPr>
          <w:p w14:paraId="50421EB4" w14:textId="77777777" w:rsidR="007563D7" w:rsidRPr="0088193B" w:rsidRDefault="007563D7" w:rsidP="00443B04">
            <w:pPr>
              <w:pStyle w:val="TAC"/>
            </w:pPr>
            <w:r w:rsidRPr="0088193B">
              <w:t>29296</w:t>
            </w:r>
          </w:p>
        </w:tc>
        <w:tc>
          <w:tcPr>
            <w:tcW w:w="0" w:type="auto"/>
            <w:vAlign w:val="center"/>
          </w:tcPr>
          <w:p w14:paraId="13A0CD64" w14:textId="77777777" w:rsidR="007563D7" w:rsidRPr="0088193B" w:rsidRDefault="007563D7" w:rsidP="00443B04">
            <w:pPr>
              <w:pStyle w:val="TAC"/>
            </w:pPr>
            <w:r w:rsidRPr="0088193B">
              <w:t>29296</w:t>
            </w:r>
          </w:p>
        </w:tc>
        <w:tc>
          <w:tcPr>
            <w:tcW w:w="0" w:type="auto"/>
            <w:vAlign w:val="center"/>
          </w:tcPr>
          <w:p w14:paraId="1AF426C9" w14:textId="77777777" w:rsidR="007563D7" w:rsidRPr="0088193B" w:rsidRDefault="007563D7" w:rsidP="00443B04">
            <w:pPr>
              <w:pStyle w:val="TAC"/>
            </w:pPr>
            <w:r w:rsidRPr="0088193B">
              <w:t>30576</w:t>
            </w:r>
          </w:p>
        </w:tc>
      </w:tr>
      <w:tr w:rsidR="007563D7" w:rsidRPr="0088193B" w14:paraId="14990244" w14:textId="77777777" w:rsidTr="007563D7">
        <w:trPr>
          <w:cantSplit/>
          <w:jc w:val="center"/>
        </w:trPr>
        <w:tc>
          <w:tcPr>
            <w:tcW w:w="616" w:type="dxa"/>
            <w:tcBorders>
              <w:right w:val="double" w:sz="4" w:space="0" w:color="auto"/>
            </w:tcBorders>
            <w:shd w:val="clear" w:color="auto" w:fill="auto"/>
            <w:vAlign w:val="center"/>
          </w:tcPr>
          <w:p w14:paraId="17ED8192"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0D908227" w14:textId="77777777" w:rsidR="007563D7" w:rsidRPr="0088193B" w:rsidRDefault="007563D7" w:rsidP="00443B04">
            <w:pPr>
              <w:pStyle w:val="TAC"/>
            </w:pPr>
            <w:r w:rsidRPr="0088193B">
              <w:t>28336</w:t>
            </w:r>
          </w:p>
        </w:tc>
        <w:tc>
          <w:tcPr>
            <w:tcW w:w="0" w:type="auto"/>
            <w:vAlign w:val="center"/>
          </w:tcPr>
          <w:p w14:paraId="7BDDC9E9" w14:textId="77777777" w:rsidR="007563D7" w:rsidRPr="0088193B" w:rsidRDefault="007563D7" w:rsidP="00443B04">
            <w:pPr>
              <w:pStyle w:val="TAC"/>
            </w:pPr>
            <w:r w:rsidRPr="0088193B">
              <w:t>29296</w:t>
            </w:r>
          </w:p>
        </w:tc>
        <w:tc>
          <w:tcPr>
            <w:tcW w:w="0" w:type="auto"/>
            <w:vAlign w:val="center"/>
          </w:tcPr>
          <w:p w14:paraId="0697F53F" w14:textId="77777777" w:rsidR="007563D7" w:rsidRPr="0088193B" w:rsidRDefault="007563D7" w:rsidP="00443B04">
            <w:pPr>
              <w:pStyle w:val="TAC"/>
            </w:pPr>
            <w:r w:rsidRPr="0088193B">
              <w:t>29296</w:t>
            </w:r>
          </w:p>
        </w:tc>
        <w:tc>
          <w:tcPr>
            <w:tcW w:w="0" w:type="auto"/>
            <w:vAlign w:val="center"/>
          </w:tcPr>
          <w:p w14:paraId="0EA82045" w14:textId="77777777" w:rsidR="007563D7" w:rsidRPr="0088193B" w:rsidRDefault="007563D7" w:rsidP="00443B04">
            <w:pPr>
              <w:pStyle w:val="TAC"/>
            </w:pPr>
            <w:r w:rsidRPr="0088193B">
              <w:t>29296</w:t>
            </w:r>
          </w:p>
        </w:tc>
        <w:tc>
          <w:tcPr>
            <w:tcW w:w="0" w:type="auto"/>
            <w:vAlign w:val="center"/>
          </w:tcPr>
          <w:p w14:paraId="62EABB40" w14:textId="77777777" w:rsidR="007563D7" w:rsidRPr="0088193B" w:rsidRDefault="007563D7" w:rsidP="00443B04">
            <w:pPr>
              <w:pStyle w:val="TAC"/>
            </w:pPr>
            <w:r w:rsidRPr="0088193B">
              <w:t>30576</w:t>
            </w:r>
          </w:p>
        </w:tc>
        <w:tc>
          <w:tcPr>
            <w:tcW w:w="0" w:type="auto"/>
            <w:vAlign w:val="center"/>
          </w:tcPr>
          <w:p w14:paraId="621E6B54" w14:textId="77777777" w:rsidR="007563D7" w:rsidRPr="0088193B" w:rsidRDefault="007563D7" w:rsidP="00443B04">
            <w:pPr>
              <w:pStyle w:val="TAC"/>
            </w:pPr>
            <w:r w:rsidRPr="0088193B">
              <w:t>30576</w:t>
            </w:r>
          </w:p>
        </w:tc>
        <w:tc>
          <w:tcPr>
            <w:tcW w:w="0" w:type="auto"/>
            <w:vAlign w:val="center"/>
          </w:tcPr>
          <w:p w14:paraId="440850A1" w14:textId="77777777" w:rsidR="007563D7" w:rsidRPr="0088193B" w:rsidRDefault="007563D7" w:rsidP="00443B04">
            <w:pPr>
              <w:pStyle w:val="TAC"/>
            </w:pPr>
            <w:r w:rsidRPr="0088193B">
              <w:t>31704</w:t>
            </w:r>
          </w:p>
        </w:tc>
        <w:tc>
          <w:tcPr>
            <w:tcW w:w="0" w:type="auto"/>
            <w:vAlign w:val="center"/>
          </w:tcPr>
          <w:p w14:paraId="0E0A0589" w14:textId="77777777" w:rsidR="007563D7" w:rsidRPr="0088193B" w:rsidRDefault="007563D7" w:rsidP="00443B04">
            <w:pPr>
              <w:pStyle w:val="TAC"/>
            </w:pPr>
            <w:r w:rsidRPr="0088193B">
              <w:t>31704</w:t>
            </w:r>
          </w:p>
        </w:tc>
        <w:tc>
          <w:tcPr>
            <w:tcW w:w="0" w:type="auto"/>
            <w:vAlign w:val="center"/>
          </w:tcPr>
          <w:p w14:paraId="31831277" w14:textId="77777777" w:rsidR="007563D7" w:rsidRPr="0088193B" w:rsidRDefault="007563D7" w:rsidP="00443B04">
            <w:pPr>
              <w:pStyle w:val="TAC"/>
            </w:pPr>
            <w:r w:rsidRPr="0088193B">
              <w:t>31704</w:t>
            </w:r>
          </w:p>
        </w:tc>
        <w:tc>
          <w:tcPr>
            <w:tcW w:w="0" w:type="auto"/>
            <w:vAlign w:val="center"/>
          </w:tcPr>
          <w:p w14:paraId="0C6833D4" w14:textId="77777777" w:rsidR="007563D7" w:rsidRPr="0088193B" w:rsidRDefault="007563D7" w:rsidP="00443B04">
            <w:pPr>
              <w:pStyle w:val="TAC"/>
            </w:pPr>
            <w:r w:rsidRPr="0088193B">
              <w:t>32856</w:t>
            </w:r>
          </w:p>
        </w:tc>
      </w:tr>
      <w:tr w:rsidR="007563D7" w:rsidRPr="0088193B" w14:paraId="42A4B670" w14:textId="77777777" w:rsidTr="007563D7">
        <w:trPr>
          <w:cantSplit/>
          <w:jc w:val="center"/>
        </w:trPr>
        <w:tc>
          <w:tcPr>
            <w:tcW w:w="616" w:type="dxa"/>
            <w:tcBorders>
              <w:right w:val="double" w:sz="4" w:space="0" w:color="auto"/>
            </w:tcBorders>
            <w:shd w:val="clear" w:color="auto" w:fill="auto"/>
            <w:vAlign w:val="center"/>
          </w:tcPr>
          <w:p w14:paraId="4CF8B1A9"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7BC47AC1" w14:textId="77777777" w:rsidR="007563D7" w:rsidRPr="0088193B" w:rsidRDefault="007563D7" w:rsidP="00443B04">
            <w:pPr>
              <w:pStyle w:val="TAC"/>
            </w:pPr>
            <w:r w:rsidRPr="0088193B">
              <w:t>30576</w:t>
            </w:r>
          </w:p>
        </w:tc>
        <w:tc>
          <w:tcPr>
            <w:tcW w:w="0" w:type="auto"/>
            <w:vAlign w:val="center"/>
          </w:tcPr>
          <w:p w14:paraId="3BA64090" w14:textId="77777777" w:rsidR="007563D7" w:rsidRPr="0088193B" w:rsidRDefault="007563D7" w:rsidP="00443B04">
            <w:pPr>
              <w:pStyle w:val="TAC"/>
            </w:pPr>
            <w:r w:rsidRPr="0088193B">
              <w:t>31704</w:t>
            </w:r>
          </w:p>
        </w:tc>
        <w:tc>
          <w:tcPr>
            <w:tcW w:w="0" w:type="auto"/>
            <w:vAlign w:val="center"/>
          </w:tcPr>
          <w:p w14:paraId="7407B74A" w14:textId="77777777" w:rsidR="007563D7" w:rsidRPr="0088193B" w:rsidRDefault="007563D7" w:rsidP="00443B04">
            <w:pPr>
              <w:pStyle w:val="TAC"/>
            </w:pPr>
            <w:r w:rsidRPr="0088193B">
              <w:t>31704</w:t>
            </w:r>
          </w:p>
        </w:tc>
        <w:tc>
          <w:tcPr>
            <w:tcW w:w="0" w:type="auto"/>
            <w:vAlign w:val="center"/>
          </w:tcPr>
          <w:p w14:paraId="670F900F" w14:textId="77777777" w:rsidR="007563D7" w:rsidRPr="0088193B" w:rsidRDefault="007563D7" w:rsidP="00443B04">
            <w:pPr>
              <w:pStyle w:val="TAC"/>
            </w:pPr>
            <w:r w:rsidRPr="0088193B">
              <w:t>31704</w:t>
            </w:r>
          </w:p>
        </w:tc>
        <w:tc>
          <w:tcPr>
            <w:tcW w:w="0" w:type="auto"/>
            <w:vAlign w:val="center"/>
          </w:tcPr>
          <w:p w14:paraId="5B168B28" w14:textId="77777777" w:rsidR="007563D7" w:rsidRPr="0088193B" w:rsidRDefault="007563D7" w:rsidP="00443B04">
            <w:pPr>
              <w:pStyle w:val="TAC"/>
            </w:pPr>
            <w:r w:rsidRPr="0088193B">
              <w:t>32856</w:t>
            </w:r>
          </w:p>
        </w:tc>
        <w:tc>
          <w:tcPr>
            <w:tcW w:w="0" w:type="auto"/>
            <w:vAlign w:val="center"/>
          </w:tcPr>
          <w:p w14:paraId="0AE5531A" w14:textId="77777777" w:rsidR="007563D7" w:rsidRPr="0088193B" w:rsidRDefault="007563D7" w:rsidP="00443B04">
            <w:pPr>
              <w:pStyle w:val="TAC"/>
            </w:pPr>
            <w:r w:rsidRPr="0088193B">
              <w:t>32856</w:t>
            </w:r>
          </w:p>
        </w:tc>
        <w:tc>
          <w:tcPr>
            <w:tcW w:w="0" w:type="auto"/>
            <w:vAlign w:val="center"/>
          </w:tcPr>
          <w:p w14:paraId="1AB1D08F" w14:textId="77777777" w:rsidR="007563D7" w:rsidRPr="0088193B" w:rsidRDefault="007563D7" w:rsidP="00443B04">
            <w:pPr>
              <w:pStyle w:val="TAC"/>
            </w:pPr>
            <w:r w:rsidRPr="0088193B">
              <w:t>34008</w:t>
            </w:r>
          </w:p>
        </w:tc>
        <w:tc>
          <w:tcPr>
            <w:tcW w:w="0" w:type="auto"/>
            <w:vAlign w:val="center"/>
          </w:tcPr>
          <w:p w14:paraId="329AB5B2" w14:textId="77777777" w:rsidR="007563D7" w:rsidRPr="0088193B" w:rsidRDefault="007563D7" w:rsidP="00443B04">
            <w:pPr>
              <w:pStyle w:val="TAC"/>
            </w:pPr>
            <w:r w:rsidRPr="0088193B">
              <w:t>34008</w:t>
            </w:r>
          </w:p>
        </w:tc>
        <w:tc>
          <w:tcPr>
            <w:tcW w:w="0" w:type="auto"/>
            <w:vAlign w:val="center"/>
          </w:tcPr>
          <w:p w14:paraId="74394CE5" w14:textId="77777777" w:rsidR="007563D7" w:rsidRPr="0088193B" w:rsidRDefault="007563D7" w:rsidP="00443B04">
            <w:pPr>
              <w:pStyle w:val="TAC"/>
            </w:pPr>
            <w:r w:rsidRPr="0088193B">
              <w:t>35160</w:t>
            </w:r>
          </w:p>
        </w:tc>
        <w:tc>
          <w:tcPr>
            <w:tcW w:w="0" w:type="auto"/>
            <w:vAlign w:val="center"/>
          </w:tcPr>
          <w:p w14:paraId="5547E839" w14:textId="77777777" w:rsidR="007563D7" w:rsidRPr="0088193B" w:rsidRDefault="007563D7" w:rsidP="00443B04">
            <w:pPr>
              <w:pStyle w:val="TAC"/>
            </w:pPr>
            <w:r w:rsidRPr="0088193B">
              <w:t>35160</w:t>
            </w:r>
          </w:p>
        </w:tc>
      </w:tr>
      <w:tr w:rsidR="007563D7" w:rsidRPr="0088193B" w14:paraId="7CB26C57" w14:textId="77777777" w:rsidTr="007563D7">
        <w:trPr>
          <w:cantSplit/>
          <w:jc w:val="center"/>
        </w:trPr>
        <w:tc>
          <w:tcPr>
            <w:tcW w:w="616" w:type="dxa"/>
            <w:tcBorders>
              <w:right w:val="double" w:sz="4" w:space="0" w:color="auto"/>
            </w:tcBorders>
            <w:shd w:val="clear" w:color="auto" w:fill="auto"/>
            <w:vAlign w:val="center"/>
          </w:tcPr>
          <w:p w14:paraId="43F7B776"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1145FC5E" w14:textId="77777777" w:rsidR="007563D7" w:rsidRPr="0088193B" w:rsidRDefault="007563D7" w:rsidP="00443B04">
            <w:pPr>
              <w:pStyle w:val="TAC"/>
            </w:pPr>
            <w:r w:rsidRPr="0088193B">
              <w:t>32856</w:t>
            </w:r>
          </w:p>
        </w:tc>
        <w:tc>
          <w:tcPr>
            <w:tcW w:w="0" w:type="auto"/>
            <w:vAlign w:val="center"/>
          </w:tcPr>
          <w:p w14:paraId="44EF551A" w14:textId="77777777" w:rsidR="007563D7" w:rsidRPr="0088193B" w:rsidRDefault="007563D7" w:rsidP="00443B04">
            <w:pPr>
              <w:pStyle w:val="TAC"/>
            </w:pPr>
            <w:r w:rsidRPr="0088193B">
              <w:t>34008</w:t>
            </w:r>
          </w:p>
        </w:tc>
        <w:tc>
          <w:tcPr>
            <w:tcW w:w="0" w:type="auto"/>
            <w:vAlign w:val="center"/>
          </w:tcPr>
          <w:p w14:paraId="2CA08DB4" w14:textId="77777777" w:rsidR="007563D7" w:rsidRPr="0088193B" w:rsidRDefault="007563D7" w:rsidP="00443B04">
            <w:pPr>
              <w:pStyle w:val="TAC"/>
            </w:pPr>
            <w:r w:rsidRPr="0088193B">
              <w:t>34008</w:t>
            </w:r>
          </w:p>
        </w:tc>
        <w:tc>
          <w:tcPr>
            <w:tcW w:w="0" w:type="auto"/>
            <w:vAlign w:val="center"/>
          </w:tcPr>
          <w:p w14:paraId="26690244" w14:textId="77777777" w:rsidR="007563D7" w:rsidRPr="0088193B" w:rsidRDefault="007563D7" w:rsidP="00443B04">
            <w:pPr>
              <w:pStyle w:val="TAC"/>
            </w:pPr>
            <w:r w:rsidRPr="0088193B">
              <w:t>34008</w:t>
            </w:r>
          </w:p>
        </w:tc>
        <w:tc>
          <w:tcPr>
            <w:tcW w:w="0" w:type="auto"/>
            <w:vAlign w:val="center"/>
          </w:tcPr>
          <w:p w14:paraId="2588B64F" w14:textId="77777777" w:rsidR="007563D7" w:rsidRPr="0088193B" w:rsidRDefault="007563D7" w:rsidP="00443B04">
            <w:pPr>
              <w:pStyle w:val="TAC"/>
            </w:pPr>
            <w:r w:rsidRPr="0088193B">
              <w:t>35160</w:t>
            </w:r>
          </w:p>
        </w:tc>
        <w:tc>
          <w:tcPr>
            <w:tcW w:w="0" w:type="auto"/>
            <w:vAlign w:val="center"/>
          </w:tcPr>
          <w:p w14:paraId="08C6B2BE" w14:textId="77777777" w:rsidR="007563D7" w:rsidRPr="0088193B" w:rsidRDefault="007563D7" w:rsidP="00443B04">
            <w:pPr>
              <w:pStyle w:val="TAC"/>
            </w:pPr>
            <w:r w:rsidRPr="0088193B">
              <w:t>35160</w:t>
            </w:r>
          </w:p>
        </w:tc>
        <w:tc>
          <w:tcPr>
            <w:tcW w:w="0" w:type="auto"/>
            <w:vAlign w:val="center"/>
          </w:tcPr>
          <w:p w14:paraId="49C3E5C9" w14:textId="77777777" w:rsidR="007563D7" w:rsidRPr="0088193B" w:rsidRDefault="007563D7" w:rsidP="00443B04">
            <w:pPr>
              <w:pStyle w:val="TAC"/>
            </w:pPr>
            <w:r w:rsidRPr="0088193B">
              <w:t>36696</w:t>
            </w:r>
          </w:p>
        </w:tc>
        <w:tc>
          <w:tcPr>
            <w:tcW w:w="0" w:type="auto"/>
            <w:vAlign w:val="center"/>
          </w:tcPr>
          <w:p w14:paraId="7B5323C9" w14:textId="77777777" w:rsidR="007563D7" w:rsidRPr="0088193B" w:rsidRDefault="007563D7" w:rsidP="00443B04">
            <w:pPr>
              <w:pStyle w:val="TAC"/>
            </w:pPr>
            <w:r w:rsidRPr="0088193B">
              <w:t>36696</w:t>
            </w:r>
          </w:p>
        </w:tc>
        <w:tc>
          <w:tcPr>
            <w:tcW w:w="0" w:type="auto"/>
            <w:vAlign w:val="center"/>
          </w:tcPr>
          <w:p w14:paraId="3F90D912" w14:textId="77777777" w:rsidR="007563D7" w:rsidRPr="0088193B" w:rsidRDefault="007563D7" w:rsidP="00443B04">
            <w:pPr>
              <w:pStyle w:val="TAC"/>
            </w:pPr>
            <w:r w:rsidRPr="0088193B">
              <w:t>36696</w:t>
            </w:r>
          </w:p>
        </w:tc>
        <w:tc>
          <w:tcPr>
            <w:tcW w:w="0" w:type="auto"/>
            <w:vAlign w:val="center"/>
          </w:tcPr>
          <w:p w14:paraId="32E4558A" w14:textId="77777777" w:rsidR="007563D7" w:rsidRPr="0088193B" w:rsidRDefault="007563D7" w:rsidP="00443B04">
            <w:pPr>
              <w:pStyle w:val="TAC"/>
            </w:pPr>
            <w:r w:rsidRPr="0088193B">
              <w:t>37888</w:t>
            </w:r>
          </w:p>
        </w:tc>
      </w:tr>
      <w:tr w:rsidR="007563D7" w:rsidRPr="0088193B" w14:paraId="06F7DA3A" w14:textId="77777777" w:rsidTr="007563D7">
        <w:trPr>
          <w:cantSplit/>
          <w:jc w:val="center"/>
        </w:trPr>
        <w:tc>
          <w:tcPr>
            <w:tcW w:w="616" w:type="dxa"/>
            <w:tcBorders>
              <w:right w:val="double" w:sz="4" w:space="0" w:color="auto"/>
            </w:tcBorders>
            <w:shd w:val="clear" w:color="auto" w:fill="auto"/>
            <w:vAlign w:val="center"/>
          </w:tcPr>
          <w:p w14:paraId="63F3444F"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06906A89" w14:textId="77777777" w:rsidR="007563D7" w:rsidRPr="0088193B" w:rsidRDefault="007563D7" w:rsidP="00443B04">
            <w:pPr>
              <w:pStyle w:val="TAC"/>
            </w:pPr>
            <w:r w:rsidRPr="0088193B">
              <w:t>35160</w:t>
            </w:r>
          </w:p>
        </w:tc>
        <w:tc>
          <w:tcPr>
            <w:tcW w:w="0" w:type="auto"/>
            <w:vAlign w:val="center"/>
          </w:tcPr>
          <w:p w14:paraId="6D53C975" w14:textId="77777777" w:rsidR="007563D7" w:rsidRPr="0088193B" w:rsidRDefault="007563D7" w:rsidP="00443B04">
            <w:pPr>
              <w:pStyle w:val="TAC"/>
            </w:pPr>
            <w:r w:rsidRPr="0088193B">
              <w:t>35160</w:t>
            </w:r>
          </w:p>
        </w:tc>
        <w:tc>
          <w:tcPr>
            <w:tcW w:w="0" w:type="auto"/>
            <w:vAlign w:val="center"/>
          </w:tcPr>
          <w:p w14:paraId="4264767B" w14:textId="77777777" w:rsidR="007563D7" w:rsidRPr="0088193B" w:rsidRDefault="007563D7" w:rsidP="00443B04">
            <w:pPr>
              <w:pStyle w:val="TAC"/>
            </w:pPr>
            <w:r w:rsidRPr="0088193B">
              <w:t>36696</w:t>
            </w:r>
          </w:p>
        </w:tc>
        <w:tc>
          <w:tcPr>
            <w:tcW w:w="0" w:type="auto"/>
            <w:vAlign w:val="center"/>
          </w:tcPr>
          <w:p w14:paraId="23221298" w14:textId="77777777" w:rsidR="007563D7" w:rsidRPr="0088193B" w:rsidRDefault="007563D7" w:rsidP="00443B04">
            <w:pPr>
              <w:pStyle w:val="TAC"/>
            </w:pPr>
            <w:r w:rsidRPr="0088193B">
              <w:t>36696</w:t>
            </w:r>
          </w:p>
        </w:tc>
        <w:tc>
          <w:tcPr>
            <w:tcW w:w="0" w:type="auto"/>
            <w:vAlign w:val="center"/>
          </w:tcPr>
          <w:p w14:paraId="6D3016C0" w14:textId="77777777" w:rsidR="007563D7" w:rsidRPr="0088193B" w:rsidRDefault="007563D7" w:rsidP="00443B04">
            <w:pPr>
              <w:pStyle w:val="TAC"/>
            </w:pPr>
            <w:r w:rsidRPr="0088193B">
              <w:t>37888</w:t>
            </w:r>
          </w:p>
        </w:tc>
        <w:tc>
          <w:tcPr>
            <w:tcW w:w="0" w:type="auto"/>
            <w:vAlign w:val="center"/>
          </w:tcPr>
          <w:p w14:paraId="68E5B32B" w14:textId="77777777" w:rsidR="007563D7" w:rsidRPr="0088193B" w:rsidRDefault="007563D7" w:rsidP="00443B04">
            <w:pPr>
              <w:pStyle w:val="TAC"/>
            </w:pPr>
            <w:r w:rsidRPr="0088193B">
              <w:t>37888</w:t>
            </w:r>
          </w:p>
        </w:tc>
        <w:tc>
          <w:tcPr>
            <w:tcW w:w="0" w:type="auto"/>
            <w:vAlign w:val="center"/>
          </w:tcPr>
          <w:p w14:paraId="4F17565B" w14:textId="77777777" w:rsidR="007563D7" w:rsidRPr="0088193B" w:rsidRDefault="007563D7" w:rsidP="00443B04">
            <w:pPr>
              <w:pStyle w:val="TAC"/>
            </w:pPr>
            <w:r w:rsidRPr="0088193B">
              <w:t>37888</w:t>
            </w:r>
          </w:p>
        </w:tc>
        <w:tc>
          <w:tcPr>
            <w:tcW w:w="0" w:type="auto"/>
            <w:vAlign w:val="center"/>
          </w:tcPr>
          <w:p w14:paraId="4D58C3D0" w14:textId="77777777" w:rsidR="007563D7" w:rsidRPr="0088193B" w:rsidRDefault="007563D7" w:rsidP="00443B04">
            <w:pPr>
              <w:pStyle w:val="TAC"/>
            </w:pPr>
            <w:r w:rsidRPr="0088193B">
              <w:t>39232</w:t>
            </w:r>
          </w:p>
        </w:tc>
        <w:tc>
          <w:tcPr>
            <w:tcW w:w="0" w:type="auto"/>
            <w:vAlign w:val="center"/>
          </w:tcPr>
          <w:p w14:paraId="615CEBD6" w14:textId="77777777" w:rsidR="007563D7" w:rsidRPr="0088193B" w:rsidRDefault="007563D7" w:rsidP="00443B04">
            <w:pPr>
              <w:pStyle w:val="TAC"/>
            </w:pPr>
            <w:r w:rsidRPr="0088193B">
              <w:t>39232</w:t>
            </w:r>
          </w:p>
        </w:tc>
        <w:tc>
          <w:tcPr>
            <w:tcW w:w="0" w:type="auto"/>
            <w:vAlign w:val="center"/>
          </w:tcPr>
          <w:p w14:paraId="44D05273" w14:textId="77777777" w:rsidR="007563D7" w:rsidRPr="0088193B" w:rsidRDefault="007563D7" w:rsidP="00443B04">
            <w:pPr>
              <w:pStyle w:val="TAC"/>
            </w:pPr>
            <w:r w:rsidRPr="0088193B">
              <w:t>40576</w:t>
            </w:r>
          </w:p>
        </w:tc>
      </w:tr>
      <w:tr w:rsidR="007563D7" w:rsidRPr="0088193B" w14:paraId="515971DD" w14:textId="77777777" w:rsidTr="007563D7">
        <w:trPr>
          <w:cantSplit/>
          <w:jc w:val="center"/>
        </w:trPr>
        <w:tc>
          <w:tcPr>
            <w:tcW w:w="616" w:type="dxa"/>
            <w:tcBorders>
              <w:right w:val="double" w:sz="4" w:space="0" w:color="auto"/>
            </w:tcBorders>
            <w:shd w:val="clear" w:color="auto" w:fill="auto"/>
            <w:vAlign w:val="center"/>
          </w:tcPr>
          <w:p w14:paraId="6D7B8B61"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379EFDCD" w14:textId="77777777" w:rsidR="007563D7" w:rsidRPr="0088193B" w:rsidRDefault="007563D7" w:rsidP="00443B04">
            <w:pPr>
              <w:pStyle w:val="TAC"/>
            </w:pPr>
            <w:r w:rsidRPr="0088193B">
              <w:t>36696</w:t>
            </w:r>
          </w:p>
        </w:tc>
        <w:tc>
          <w:tcPr>
            <w:tcW w:w="0" w:type="auto"/>
            <w:vAlign w:val="center"/>
          </w:tcPr>
          <w:p w14:paraId="697B7B29" w14:textId="77777777" w:rsidR="007563D7" w:rsidRPr="0088193B" w:rsidRDefault="007563D7" w:rsidP="00443B04">
            <w:pPr>
              <w:pStyle w:val="TAC"/>
            </w:pPr>
            <w:r w:rsidRPr="0088193B">
              <w:t>37888</w:t>
            </w:r>
          </w:p>
        </w:tc>
        <w:tc>
          <w:tcPr>
            <w:tcW w:w="0" w:type="auto"/>
            <w:vAlign w:val="center"/>
          </w:tcPr>
          <w:p w14:paraId="4130BDFE" w14:textId="77777777" w:rsidR="007563D7" w:rsidRPr="0088193B" w:rsidRDefault="007563D7" w:rsidP="00443B04">
            <w:pPr>
              <w:pStyle w:val="TAC"/>
            </w:pPr>
            <w:r w:rsidRPr="0088193B">
              <w:t>37888</w:t>
            </w:r>
          </w:p>
        </w:tc>
        <w:tc>
          <w:tcPr>
            <w:tcW w:w="0" w:type="auto"/>
            <w:vAlign w:val="center"/>
          </w:tcPr>
          <w:p w14:paraId="05F59AE9" w14:textId="77777777" w:rsidR="007563D7" w:rsidRPr="0088193B" w:rsidRDefault="007563D7" w:rsidP="00443B04">
            <w:pPr>
              <w:pStyle w:val="TAC"/>
            </w:pPr>
            <w:r w:rsidRPr="0088193B">
              <w:t>39232</w:t>
            </w:r>
          </w:p>
        </w:tc>
        <w:tc>
          <w:tcPr>
            <w:tcW w:w="0" w:type="auto"/>
            <w:vAlign w:val="center"/>
          </w:tcPr>
          <w:p w14:paraId="3A4483C2" w14:textId="77777777" w:rsidR="007563D7" w:rsidRPr="0088193B" w:rsidRDefault="007563D7" w:rsidP="00443B04">
            <w:pPr>
              <w:pStyle w:val="TAC"/>
            </w:pPr>
            <w:r w:rsidRPr="0088193B">
              <w:t>39232</w:t>
            </w:r>
          </w:p>
        </w:tc>
        <w:tc>
          <w:tcPr>
            <w:tcW w:w="0" w:type="auto"/>
            <w:vAlign w:val="center"/>
          </w:tcPr>
          <w:p w14:paraId="717F7C45" w14:textId="77777777" w:rsidR="007563D7" w:rsidRPr="0088193B" w:rsidRDefault="007563D7" w:rsidP="00443B04">
            <w:pPr>
              <w:pStyle w:val="TAC"/>
            </w:pPr>
            <w:r w:rsidRPr="0088193B">
              <w:t>40576</w:t>
            </w:r>
          </w:p>
        </w:tc>
        <w:tc>
          <w:tcPr>
            <w:tcW w:w="0" w:type="auto"/>
            <w:vAlign w:val="center"/>
          </w:tcPr>
          <w:p w14:paraId="42CF5841" w14:textId="77777777" w:rsidR="007563D7" w:rsidRPr="0088193B" w:rsidRDefault="007563D7" w:rsidP="00443B04">
            <w:pPr>
              <w:pStyle w:val="TAC"/>
            </w:pPr>
            <w:r w:rsidRPr="0088193B">
              <w:t>40576</w:t>
            </w:r>
          </w:p>
        </w:tc>
        <w:tc>
          <w:tcPr>
            <w:tcW w:w="0" w:type="auto"/>
            <w:vAlign w:val="center"/>
          </w:tcPr>
          <w:p w14:paraId="277992C0" w14:textId="77777777" w:rsidR="007563D7" w:rsidRPr="0088193B" w:rsidRDefault="007563D7" w:rsidP="00443B04">
            <w:pPr>
              <w:pStyle w:val="TAC"/>
            </w:pPr>
            <w:r w:rsidRPr="0088193B">
              <w:t>42368</w:t>
            </w:r>
          </w:p>
        </w:tc>
        <w:tc>
          <w:tcPr>
            <w:tcW w:w="0" w:type="auto"/>
            <w:vAlign w:val="center"/>
          </w:tcPr>
          <w:p w14:paraId="7DFFA11E" w14:textId="77777777" w:rsidR="007563D7" w:rsidRPr="0088193B" w:rsidRDefault="007563D7" w:rsidP="00443B04">
            <w:pPr>
              <w:pStyle w:val="TAC"/>
            </w:pPr>
            <w:r w:rsidRPr="0088193B">
              <w:t>42368</w:t>
            </w:r>
          </w:p>
        </w:tc>
        <w:tc>
          <w:tcPr>
            <w:tcW w:w="0" w:type="auto"/>
            <w:vAlign w:val="center"/>
          </w:tcPr>
          <w:p w14:paraId="52D50624" w14:textId="77777777" w:rsidR="007563D7" w:rsidRPr="0088193B" w:rsidRDefault="007563D7" w:rsidP="00443B04">
            <w:pPr>
              <w:pStyle w:val="TAC"/>
            </w:pPr>
            <w:r w:rsidRPr="0088193B">
              <w:t>42368</w:t>
            </w:r>
          </w:p>
        </w:tc>
      </w:tr>
      <w:tr w:rsidR="007563D7" w:rsidRPr="0088193B" w14:paraId="7C748247"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6F71FC81"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02F0DD2C" w14:textId="77777777" w:rsidR="007563D7" w:rsidRPr="0088193B" w:rsidRDefault="007563D7" w:rsidP="00443B04">
            <w:pPr>
              <w:pStyle w:val="TAC"/>
            </w:pPr>
            <w:r w:rsidRPr="0088193B">
              <w:t>39232</w:t>
            </w:r>
          </w:p>
        </w:tc>
        <w:tc>
          <w:tcPr>
            <w:tcW w:w="0" w:type="auto"/>
            <w:tcBorders>
              <w:bottom w:val="single" w:sz="4" w:space="0" w:color="auto"/>
            </w:tcBorders>
            <w:vAlign w:val="center"/>
          </w:tcPr>
          <w:p w14:paraId="6D61A1A5" w14:textId="77777777" w:rsidR="007563D7" w:rsidRPr="0088193B" w:rsidRDefault="007563D7" w:rsidP="00443B04">
            <w:pPr>
              <w:pStyle w:val="TAC"/>
            </w:pPr>
            <w:r w:rsidRPr="0088193B">
              <w:t>39232</w:t>
            </w:r>
          </w:p>
        </w:tc>
        <w:tc>
          <w:tcPr>
            <w:tcW w:w="0" w:type="auto"/>
            <w:tcBorders>
              <w:bottom w:val="single" w:sz="4" w:space="0" w:color="auto"/>
            </w:tcBorders>
            <w:vAlign w:val="center"/>
          </w:tcPr>
          <w:p w14:paraId="55832DC7" w14:textId="77777777" w:rsidR="007563D7" w:rsidRPr="0088193B" w:rsidRDefault="007563D7" w:rsidP="00443B04">
            <w:pPr>
              <w:pStyle w:val="TAC"/>
            </w:pPr>
            <w:r w:rsidRPr="0088193B">
              <w:t>40576</w:t>
            </w:r>
          </w:p>
        </w:tc>
        <w:tc>
          <w:tcPr>
            <w:tcW w:w="0" w:type="auto"/>
            <w:tcBorders>
              <w:bottom w:val="single" w:sz="4" w:space="0" w:color="auto"/>
            </w:tcBorders>
            <w:vAlign w:val="center"/>
          </w:tcPr>
          <w:p w14:paraId="24801F5C" w14:textId="77777777" w:rsidR="007563D7" w:rsidRPr="0088193B" w:rsidRDefault="007563D7" w:rsidP="00443B04">
            <w:pPr>
              <w:pStyle w:val="TAC"/>
            </w:pPr>
            <w:r w:rsidRPr="0088193B">
              <w:t>40576</w:t>
            </w:r>
          </w:p>
        </w:tc>
        <w:tc>
          <w:tcPr>
            <w:tcW w:w="0" w:type="auto"/>
            <w:tcBorders>
              <w:bottom w:val="single" w:sz="4" w:space="0" w:color="auto"/>
            </w:tcBorders>
            <w:vAlign w:val="center"/>
          </w:tcPr>
          <w:p w14:paraId="623FCDC2" w14:textId="77777777" w:rsidR="007563D7" w:rsidRPr="0088193B" w:rsidRDefault="007563D7" w:rsidP="00443B04">
            <w:pPr>
              <w:pStyle w:val="TAC"/>
            </w:pPr>
            <w:r w:rsidRPr="0088193B">
              <w:t>40576</w:t>
            </w:r>
          </w:p>
        </w:tc>
        <w:tc>
          <w:tcPr>
            <w:tcW w:w="0" w:type="auto"/>
            <w:tcBorders>
              <w:bottom w:val="single" w:sz="4" w:space="0" w:color="auto"/>
            </w:tcBorders>
            <w:vAlign w:val="center"/>
          </w:tcPr>
          <w:p w14:paraId="44C5744D" w14:textId="77777777" w:rsidR="007563D7" w:rsidRPr="0088193B" w:rsidRDefault="007563D7" w:rsidP="00443B04">
            <w:pPr>
              <w:pStyle w:val="TAC"/>
            </w:pPr>
            <w:r w:rsidRPr="0088193B">
              <w:t>42368</w:t>
            </w:r>
          </w:p>
        </w:tc>
        <w:tc>
          <w:tcPr>
            <w:tcW w:w="0" w:type="auto"/>
            <w:tcBorders>
              <w:bottom w:val="single" w:sz="4" w:space="0" w:color="auto"/>
            </w:tcBorders>
            <w:vAlign w:val="center"/>
          </w:tcPr>
          <w:p w14:paraId="660B8C3B" w14:textId="77777777" w:rsidR="007563D7" w:rsidRPr="0088193B" w:rsidRDefault="007563D7" w:rsidP="00443B04">
            <w:pPr>
              <w:pStyle w:val="TAC"/>
            </w:pPr>
            <w:r w:rsidRPr="0088193B">
              <w:t>42368</w:t>
            </w:r>
          </w:p>
        </w:tc>
        <w:tc>
          <w:tcPr>
            <w:tcW w:w="0" w:type="auto"/>
            <w:tcBorders>
              <w:bottom w:val="single" w:sz="4" w:space="0" w:color="auto"/>
            </w:tcBorders>
            <w:vAlign w:val="center"/>
          </w:tcPr>
          <w:p w14:paraId="640FA09A" w14:textId="77777777" w:rsidR="007563D7" w:rsidRPr="0088193B" w:rsidRDefault="007563D7" w:rsidP="00443B04">
            <w:pPr>
              <w:pStyle w:val="TAC"/>
            </w:pPr>
            <w:r w:rsidRPr="0088193B">
              <w:t>43816</w:t>
            </w:r>
          </w:p>
        </w:tc>
        <w:tc>
          <w:tcPr>
            <w:tcW w:w="0" w:type="auto"/>
            <w:tcBorders>
              <w:bottom w:val="single" w:sz="4" w:space="0" w:color="auto"/>
            </w:tcBorders>
            <w:vAlign w:val="center"/>
          </w:tcPr>
          <w:p w14:paraId="469126BC" w14:textId="77777777" w:rsidR="007563D7" w:rsidRPr="0088193B" w:rsidRDefault="007563D7" w:rsidP="00443B04">
            <w:pPr>
              <w:pStyle w:val="TAC"/>
            </w:pPr>
            <w:r w:rsidRPr="0088193B">
              <w:t>43816</w:t>
            </w:r>
          </w:p>
        </w:tc>
        <w:tc>
          <w:tcPr>
            <w:tcW w:w="0" w:type="auto"/>
            <w:tcBorders>
              <w:bottom w:val="single" w:sz="4" w:space="0" w:color="auto"/>
            </w:tcBorders>
            <w:vAlign w:val="center"/>
          </w:tcPr>
          <w:p w14:paraId="4987DEA0" w14:textId="77777777" w:rsidR="007563D7" w:rsidRPr="0088193B" w:rsidRDefault="007563D7" w:rsidP="00443B04">
            <w:pPr>
              <w:pStyle w:val="TAC"/>
            </w:pPr>
            <w:r w:rsidRPr="0088193B">
              <w:t>43816</w:t>
            </w:r>
          </w:p>
        </w:tc>
      </w:tr>
      <w:tr w:rsidR="007563D7" w:rsidRPr="0088193B" w14:paraId="78837CF6"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1CB6DC0D"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2E2494BF" w14:textId="77777777" w:rsidR="007563D7" w:rsidRPr="0088193B" w:rsidRDefault="007563D7" w:rsidP="00443B04">
            <w:pPr>
              <w:pStyle w:val="TAC"/>
            </w:pPr>
            <w:r w:rsidRPr="0088193B">
              <w:t>45352</w:t>
            </w:r>
          </w:p>
        </w:tc>
        <w:tc>
          <w:tcPr>
            <w:tcW w:w="0" w:type="auto"/>
            <w:tcBorders>
              <w:bottom w:val="thinThickThinSmallGap" w:sz="24" w:space="0" w:color="auto"/>
            </w:tcBorders>
            <w:vAlign w:val="center"/>
          </w:tcPr>
          <w:p w14:paraId="4C6B3BCD" w14:textId="77777777" w:rsidR="007563D7" w:rsidRPr="0088193B" w:rsidRDefault="007563D7" w:rsidP="00443B04">
            <w:pPr>
              <w:pStyle w:val="TAC"/>
            </w:pPr>
            <w:r w:rsidRPr="0088193B">
              <w:t>45352</w:t>
            </w:r>
          </w:p>
        </w:tc>
        <w:tc>
          <w:tcPr>
            <w:tcW w:w="0" w:type="auto"/>
            <w:tcBorders>
              <w:bottom w:val="thinThickThinSmallGap" w:sz="24" w:space="0" w:color="auto"/>
            </w:tcBorders>
            <w:vAlign w:val="center"/>
          </w:tcPr>
          <w:p w14:paraId="48E20E33" w14:textId="77777777" w:rsidR="007563D7" w:rsidRPr="0088193B" w:rsidRDefault="007563D7" w:rsidP="00443B04">
            <w:pPr>
              <w:pStyle w:val="TAC"/>
            </w:pPr>
            <w:r w:rsidRPr="0088193B">
              <w:t>46888</w:t>
            </w:r>
          </w:p>
        </w:tc>
        <w:tc>
          <w:tcPr>
            <w:tcW w:w="0" w:type="auto"/>
            <w:tcBorders>
              <w:bottom w:val="thinThickThinSmallGap" w:sz="24" w:space="0" w:color="auto"/>
            </w:tcBorders>
            <w:vAlign w:val="center"/>
          </w:tcPr>
          <w:p w14:paraId="2347957E" w14:textId="77777777" w:rsidR="007563D7" w:rsidRPr="0088193B" w:rsidRDefault="007563D7" w:rsidP="00443B04">
            <w:pPr>
              <w:pStyle w:val="TAC"/>
            </w:pPr>
            <w:r w:rsidRPr="0088193B">
              <w:t>46888</w:t>
            </w:r>
          </w:p>
        </w:tc>
        <w:tc>
          <w:tcPr>
            <w:tcW w:w="0" w:type="auto"/>
            <w:tcBorders>
              <w:bottom w:val="thinThickThinSmallGap" w:sz="24" w:space="0" w:color="auto"/>
            </w:tcBorders>
            <w:vAlign w:val="center"/>
          </w:tcPr>
          <w:p w14:paraId="0C3EC9E2" w14:textId="77777777" w:rsidR="007563D7" w:rsidRPr="0088193B" w:rsidRDefault="007563D7" w:rsidP="00443B04">
            <w:pPr>
              <w:pStyle w:val="TAC"/>
            </w:pPr>
            <w:r w:rsidRPr="0088193B">
              <w:t>48936</w:t>
            </w:r>
          </w:p>
        </w:tc>
        <w:tc>
          <w:tcPr>
            <w:tcW w:w="0" w:type="auto"/>
            <w:tcBorders>
              <w:bottom w:val="thinThickThinSmallGap" w:sz="24" w:space="0" w:color="auto"/>
            </w:tcBorders>
            <w:vAlign w:val="center"/>
          </w:tcPr>
          <w:p w14:paraId="5FD3A509" w14:textId="77777777" w:rsidR="007563D7" w:rsidRPr="0088193B" w:rsidRDefault="007563D7" w:rsidP="00443B04">
            <w:pPr>
              <w:pStyle w:val="TAC"/>
            </w:pPr>
            <w:r w:rsidRPr="0088193B">
              <w:t>48936</w:t>
            </w:r>
          </w:p>
        </w:tc>
        <w:tc>
          <w:tcPr>
            <w:tcW w:w="0" w:type="auto"/>
            <w:tcBorders>
              <w:bottom w:val="thinThickThinSmallGap" w:sz="24" w:space="0" w:color="auto"/>
            </w:tcBorders>
            <w:vAlign w:val="center"/>
          </w:tcPr>
          <w:p w14:paraId="556F447A" w14:textId="77777777" w:rsidR="007563D7" w:rsidRPr="0088193B" w:rsidRDefault="007563D7" w:rsidP="00443B04">
            <w:pPr>
              <w:pStyle w:val="TAC"/>
            </w:pPr>
            <w:r w:rsidRPr="0088193B">
              <w:t>48936</w:t>
            </w:r>
          </w:p>
        </w:tc>
        <w:tc>
          <w:tcPr>
            <w:tcW w:w="0" w:type="auto"/>
            <w:tcBorders>
              <w:bottom w:val="thinThickThinSmallGap" w:sz="24" w:space="0" w:color="auto"/>
            </w:tcBorders>
            <w:vAlign w:val="center"/>
          </w:tcPr>
          <w:p w14:paraId="28A2DFFA" w14:textId="77777777" w:rsidR="007563D7" w:rsidRPr="0088193B" w:rsidRDefault="007563D7" w:rsidP="00443B04">
            <w:pPr>
              <w:pStyle w:val="TAC"/>
            </w:pPr>
            <w:r w:rsidRPr="0088193B">
              <w:t>51024</w:t>
            </w:r>
          </w:p>
        </w:tc>
        <w:tc>
          <w:tcPr>
            <w:tcW w:w="0" w:type="auto"/>
            <w:tcBorders>
              <w:bottom w:val="thinThickThinSmallGap" w:sz="24" w:space="0" w:color="auto"/>
            </w:tcBorders>
            <w:vAlign w:val="center"/>
          </w:tcPr>
          <w:p w14:paraId="0B7743A1" w14:textId="77777777" w:rsidR="007563D7" w:rsidRPr="0088193B" w:rsidRDefault="007563D7" w:rsidP="00443B04">
            <w:pPr>
              <w:pStyle w:val="TAC"/>
            </w:pPr>
            <w:r w:rsidRPr="0088193B">
              <w:t>51024</w:t>
            </w:r>
          </w:p>
        </w:tc>
        <w:tc>
          <w:tcPr>
            <w:tcW w:w="0" w:type="auto"/>
            <w:tcBorders>
              <w:bottom w:val="thinThickThinSmallGap" w:sz="24" w:space="0" w:color="auto"/>
            </w:tcBorders>
            <w:vAlign w:val="center"/>
          </w:tcPr>
          <w:p w14:paraId="796A27BD" w14:textId="77777777" w:rsidR="007563D7" w:rsidRPr="0088193B" w:rsidRDefault="007563D7" w:rsidP="00443B04">
            <w:pPr>
              <w:pStyle w:val="TAC"/>
            </w:pPr>
            <w:r w:rsidRPr="0088193B">
              <w:t>52752</w:t>
            </w:r>
          </w:p>
        </w:tc>
      </w:tr>
      <w:tr w:rsidR="007563D7" w:rsidRPr="0088193B" w14:paraId="4AEFE03F"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75DDA95" w14:textId="77777777" w:rsidR="007563D7" w:rsidRPr="0088193B" w:rsidRDefault="007563D7" w:rsidP="007563D7">
            <w:pPr>
              <w:pStyle w:val="TAH"/>
              <w:rPr>
                <w:rFonts w:cs="Arial"/>
                <w:szCs w:val="18"/>
              </w:rPr>
            </w:pPr>
            <w:r w:rsidRPr="0088193B">
              <w:rPr>
                <w:rFonts w:cs="Arial"/>
                <w:position w:val="-10"/>
                <w:szCs w:val="18"/>
              </w:rPr>
              <w:object w:dxaOrig="400" w:dyaOrig="340" w14:anchorId="74FCD483">
                <v:shape id="_x0000_i3106" type="#_x0000_t75" style="width:20.25pt;height:16.5pt" o:ole="">
                  <v:imagedata r:id="rId598" o:title=""/>
                </v:shape>
                <o:OLEObject Type="Embed" ProgID="Equation.3" ShapeID="_x0000_i3106" DrawAspect="Content" ObjectID="_1799747592" r:id="rId2281"/>
              </w:object>
            </w:r>
          </w:p>
        </w:tc>
        <w:tc>
          <w:tcPr>
            <w:tcW w:w="0" w:type="auto"/>
            <w:gridSpan w:val="10"/>
            <w:tcBorders>
              <w:top w:val="thinThickThinSmallGap" w:sz="24" w:space="0" w:color="auto"/>
              <w:left w:val="double" w:sz="4" w:space="0" w:color="auto"/>
            </w:tcBorders>
            <w:shd w:val="clear" w:color="auto" w:fill="E0E0E0"/>
            <w:vAlign w:val="center"/>
          </w:tcPr>
          <w:p w14:paraId="169771A7" w14:textId="77777777" w:rsidR="007563D7" w:rsidRPr="0088193B" w:rsidRDefault="007563D7" w:rsidP="007563D7">
            <w:pPr>
              <w:pStyle w:val="TAH"/>
              <w:rPr>
                <w:rFonts w:cs="Arial"/>
                <w:szCs w:val="18"/>
              </w:rPr>
            </w:pPr>
            <w:r w:rsidRPr="0088193B">
              <w:rPr>
                <w:rFonts w:cs="Arial"/>
                <w:position w:val="-10"/>
                <w:szCs w:val="18"/>
              </w:rPr>
              <w:object w:dxaOrig="480" w:dyaOrig="340" w14:anchorId="227191DD">
                <v:shape id="_x0000_i3107" type="#_x0000_t75" style="width:24.75pt;height:16.5pt" o:ole="">
                  <v:imagedata r:id="rId182" o:title=""/>
                </v:shape>
                <o:OLEObject Type="Embed" ProgID="Equation.3" ShapeID="_x0000_i3107" DrawAspect="Content" ObjectID="_1799747593" r:id="rId2282"/>
              </w:object>
            </w:r>
          </w:p>
        </w:tc>
      </w:tr>
      <w:tr w:rsidR="007563D7" w:rsidRPr="0088193B" w14:paraId="52D4831D"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6F7A9CC9"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DDDCB4C" w14:textId="77777777" w:rsidR="007563D7" w:rsidRPr="0088193B" w:rsidRDefault="007563D7" w:rsidP="007563D7">
            <w:pPr>
              <w:pStyle w:val="TAH"/>
              <w:rPr>
                <w:rFonts w:cs="Arial"/>
                <w:szCs w:val="18"/>
              </w:rPr>
            </w:pPr>
            <w:r w:rsidRPr="0088193B">
              <w:rPr>
                <w:rFonts w:cs="Arial"/>
                <w:szCs w:val="18"/>
              </w:rPr>
              <w:t>71</w:t>
            </w:r>
          </w:p>
        </w:tc>
        <w:tc>
          <w:tcPr>
            <w:tcW w:w="0" w:type="auto"/>
            <w:tcBorders>
              <w:bottom w:val="double" w:sz="4" w:space="0" w:color="auto"/>
            </w:tcBorders>
            <w:shd w:val="clear" w:color="auto" w:fill="E0E0E0"/>
            <w:vAlign w:val="center"/>
          </w:tcPr>
          <w:p w14:paraId="50CCFB40" w14:textId="77777777" w:rsidR="007563D7" w:rsidRPr="0088193B" w:rsidRDefault="007563D7" w:rsidP="007563D7">
            <w:pPr>
              <w:pStyle w:val="TAH"/>
              <w:rPr>
                <w:rFonts w:cs="Arial"/>
                <w:szCs w:val="18"/>
              </w:rPr>
            </w:pPr>
            <w:r w:rsidRPr="0088193B">
              <w:rPr>
                <w:rFonts w:cs="Arial"/>
                <w:szCs w:val="18"/>
              </w:rPr>
              <w:t>72</w:t>
            </w:r>
          </w:p>
        </w:tc>
        <w:tc>
          <w:tcPr>
            <w:tcW w:w="0" w:type="auto"/>
            <w:tcBorders>
              <w:bottom w:val="double" w:sz="4" w:space="0" w:color="auto"/>
            </w:tcBorders>
            <w:shd w:val="clear" w:color="auto" w:fill="E0E0E0"/>
            <w:vAlign w:val="center"/>
          </w:tcPr>
          <w:p w14:paraId="62CF9B84" w14:textId="77777777" w:rsidR="007563D7" w:rsidRPr="0088193B" w:rsidRDefault="007563D7" w:rsidP="007563D7">
            <w:pPr>
              <w:pStyle w:val="TAH"/>
              <w:rPr>
                <w:rFonts w:cs="Arial"/>
                <w:szCs w:val="18"/>
              </w:rPr>
            </w:pPr>
            <w:r w:rsidRPr="0088193B">
              <w:rPr>
                <w:rFonts w:cs="Arial"/>
                <w:szCs w:val="18"/>
              </w:rPr>
              <w:t>73</w:t>
            </w:r>
          </w:p>
        </w:tc>
        <w:tc>
          <w:tcPr>
            <w:tcW w:w="0" w:type="auto"/>
            <w:tcBorders>
              <w:bottom w:val="double" w:sz="4" w:space="0" w:color="auto"/>
            </w:tcBorders>
            <w:shd w:val="clear" w:color="auto" w:fill="E0E0E0"/>
            <w:vAlign w:val="center"/>
          </w:tcPr>
          <w:p w14:paraId="518E0BEA" w14:textId="77777777" w:rsidR="007563D7" w:rsidRPr="0088193B" w:rsidRDefault="007563D7" w:rsidP="007563D7">
            <w:pPr>
              <w:pStyle w:val="TAH"/>
              <w:rPr>
                <w:rFonts w:cs="Arial"/>
                <w:szCs w:val="18"/>
              </w:rPr>
            </w:pPr>
            <w:r w:rsidRPr="0088193B">
              <w:rPr>
                <w:rFonts w:cs="Arial"/>
                <w:szCs w:val="18"/>
              </w:rPr>
              <w:t>74</w:t>
            </w:r>
          </w:p>
        </w:tc>
        <w:tc>
          <w:tcPr>
            <w:tcW w:w="0" w:type="auto"/>
            <w:tcBorders>
              <w:bottom w:val="double" w:sz="4" w:space="0" w:color="auto"/>
            </w:tcBorders>
            <w:shd w:val="clear" w:color="auto" w:fill="E0E0E0"/>
            <w:vAlign w:val="center"/>
          </w:tcPr>
          <w:p w14:paraId="516BFE9A" w14:textId="77777777" w:rsidR="007563D7" w:rsidRPr="0088193B" w:rsidRDefault="007563D7" w:rsidP="007563D7">
            <w:pPr>
              <w:pStyle w:val="TAH"/>
              <w:rPr>
                <w:rFonts w:cs="Arial"/>
                <w:szCs w:val="18"/>
              </w:rPr>
            </w:pPr>
            <w:r w:rsidRPr="0088193B">
              <w:rPr>
                <w:rFonts w:cs="Arial"/>
                <w:szCs w:val="18"/>
              </w:rPr>
              <w:t>75</w:t>
            </w:r>
          </w:p>
        </w:tc>
        <w:tc>
          <w:tcPr>
            <w:tcW w:w="0" w:type="auto"/>
            <w:tcBorders>
              <w:bottom w:val="double" w:sz="4" w:space="0" w:color="auto"/>
            </w:tcBorders>
            <w:shd w:val="clear" w:color="auto" w:fill="E0E0E0"/>
            <w:vAlign w:val="center"/>
          </w:tcPr>
          <w:p w14:paraId="371337AE" w14:textId="77777777" w:rsidR="007563D7" w:rsidRPr="0088193B" w:rsidRDefault="007563D7" w:rsidP="007563D7">
            <w:pPr>
              <w:pStyle w:val="TAH"/>
              <w:rPr>
                <w:rFonts w:cs="Arial"/>
                <w:szCs w:val="18"/>
              </w:rPr>
            </w:pPr>
            <w:r w:rsidRPr="0088193B">
              <w:rPr>
                <w:rFonts w:cs="Arial"/>
                <w:szCs w:val="18"/>
              </w:rPr>
              <w:t>76</w:t>
            </w:r>
          </w:p>
        </w:tc>
        <w:tc>
          <w:tcPr>
            <w:tcW w:w="0" w:type="auto"/>
            <w:tcBorders>
              <w:bottom w:val="double" w:sz="4" w:space="0" w:color="auto"/>
            </w:tcBorders>
            <w:shd w:val="clear" w:color="auto" w:fill="E0E0E0"/>
            <w:vAlign w:val="center"/>
          </w:tcPr>
          <w:p w14:paraId="774BF0F7" w14:textId="77777777" w:rsidR="007563D7" w:rsidRPr="0088193B" w:rsidRDefault="007563D7" w:rsidP="007563D7">
            <w:pPr>
              <w:pStyle w:val="TAH"/>
              <w:rPr>
                <w:rFonts w:cs="Arial"/>
                <w:szCs w:val="18"/>
              </w:rPr>
            </w:pPr>
            <w:r w:rsidRPr="0088193B">
              <w:rPr>
                <w:rFonts w:cs="Arial"/>
                <w:szCs w:val="18"/>
              </w:rPr>
              <w:t>77</w:t>
            </w:r>
          </w:p>
        </w:tc>
        <w:tc>
          <w:tcPr>
            <w:tcW w:w="0" w:type="auto"/>
            <w:tcBorders>
              <w:bottom w:val="double" w:sz="4" w:space="0" w:color="auto"/>
            </w:tcBorders>
            <w:shd w:val="clear" w:color="auto" w:fill="E0E0E0"/>
            <w:vAlign w:val="center"/>
          </w:tcPr>
          <w:p w14:paraId="37681D01" w14:textId="77777777" w:rsidR="007563D7" w:rsidRPr="0088193B" w:rsidRDefault="007563D7" w:rsidP="007563D7">
            <w:pPr>
              <w:pStyle w:val="TAH"/>
              <w:rPr>
                <w:rFonts w:cs="Arial"/>
                <w:szCs w:val="18"/>
              </w:rPr>
            </w:pPr>
            <w:r w:rsidRPr="0088193B">
              <w:rPr>
                <w:rFonts w:cs="Arial"/>
                <w:szCs w:val="18"/>
              </w:rPr>
              <w:t>78</w:t>
            </w:r>
          </w:p>
        </w:tc>
        <w:tc>
          <w:tcPr>
            <w:tcW w:w="0" w:type="auto"/>
            <w:tcBorders>
              <w:bottom w:val="double" w:sz="4" w:space="0" w:color="auto"/>
            </w:tcBorders>
            <w:shd w:val="clear" w:color="auto" w:fill="E0E0E0"/>
            <w:vAlign w:val="center"/>
          </w:tcPr>
          <w:p w14:paraId="302D9125" w14:textId="77777777" w:rsidR="007563D7" w:rsidRPr="0088193B" w:rsidRDefault="007563D7" w:rsidP="007563D7">
            <w:pPr>
              <w:pStyle w:val="TAH"/>
              <w:rPr>
                <w:rFonts w:cs="Arial"/>
                <w:szCs w:val="18"/>
              </w:rPr>
            </w:pPr>
            <w:r w:rsidRPr="0088193B">
              <w:rPr>
                <w:rFonts w:cs="Arial"/>
                <w:szCs w:val="18"/>
              </w:rPr>
              <w:t>79</w:t>
            </w:r>
          </w:p>
        </w:tc>
        <w:tc>
          <w:tcPr>
            <w:tcW w:w="0" w:type="auto"/>
            <w:tcBorders>
              <w:bottom w:val="double" w:sz="4" w:space="0" w:color="auto"/>
            </w:tcBorders>
            <w:shd w:val="clear" w:color="auto" w:fill="E0E0E0"/>
            <w:vAlign w:val="center"/>
          </w:tcPr>
          <w:p w14:paraId="5F2613DA" w14:textId="77777777" w:rsidR="007563D7" w:rsidRPr="0088193B" w:rsidRDefault="007563D7" w:rsidP="007563D7">
            <w:pPr>
              <w:pStyle w:val="TAH"/>
              <w:rPr>
                <w:rFonts w:cs="Arial"/>
                <w:szCs w:val="18"/>
              </w:rPr>
            </w:pPr>
            <w:r w:rsidRPr="0088193B">
              <w:rPr>
                <w:rFonts w:cs="Arial"/>
                <w:szCs w:val="18"/>
              </w:rPr>
              <w:t>80</w:t>
            </w:r>
          </w:p>
        </w:tc>
      </w:tr>
      <w:tr w:rsidR="007563D7" w:rsidRPr="0088193B" w14:paraId="24BB99F7"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3DB6BF1C"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26CE6B44" w14:textId="77777777" w:rsidR="007563D7" w:rsidRPr="0088193B" w:rsidRDefault="007563D7" w:rsidP="00443B04">
            <w:pPr>
              <w:pStyle w:val="TAC"/>
            </w:pPr>
            <w:r w:rsidRPr="0088193B">
              <w:t>1992</w:t>
            </w:r>
          </w:p>
        </w:tc>
        <w:tc>
          <w:tcPr>
            <w:tcW w:w="0" w:type="auto"/>
            <w:tcBorders>
              <w:top w:val="double" w:sz="4" w:space="0" w:color="auto"/>
            </w:tcBorders>
            <w:vAlign w:val="center"/>
          </w:tcPr>
          <w:p w14:paraId="57F5DE3A" w14:textId="77777777" w:rsidR="007563D7" w:rsidRPr="0088193B" w:rsidRDefault="007563D7" w:rsidP="00443B04">
            <w:pPr>
              <w:pStyle w:val="TAC"/>
            </w:pPr>
            <w:r w:rsidRPr="0088193B">
              <w:t>1992</w:t>
            </w:r>
          </w:p>
        </w:tc>
        <w:tc>
          <w:tcPr>
            <w:tcW w:w="0" w:type="auto"/>
            <w:tcBorders>
              <w:top w:val="double" w:sz="4" w:space="0" w:color="auto"/>
            </w:tcBorders>
            <w:vAlign w:val="center"/>
          </w:tcPr>
          <w:p w14:paraId="0E5B3EB3" w14:textId="77777777" w:rsidR="007563D7" w:rsidRPr="0088193B" w:rsidRDefault="007563D7" w:rsidP="00443B04">
            <w:pPr>
              <w:pStyle w:val="TAC"/>
            </w:pPr>
            <w:r w:rsidRPr="0088193B">
              <w:t>2024</w:t>
            </w:r>
          </w:p>
        </w:tc>
        <w:tc>
          <w:tcPr>
            <w:tcW w:w="0" w:type="auto"/>
            <w:tcBorders>
              <w:top w:val="double" w:sz="4" w:space="0" w:color="auto"/>
            </w:tcBorders>
            <w:vAlign w:val="center"/>
          </w:tcPr>
          <w:p w14:paraId="5D811485" w14:textId="77777777" w:rsidR="007563D7" w:rsidRPr="0088193B" w:rsidRDefault="007563D7" w:rsidP="00443B04">
            <w:pPr>
              <w:pStyle w:val="TAC"/>
            </w:pPr>
            <w:r w:rsidRPr="0088193B">
              <w:t>2088</w:t>
            </w:r>
          </w:p>
        </w:tc>
        <w:tc>
          <w:tcPr>
            <w:tcW w:w="0" w:type="auto"/>
            <w:tcBorders>
              <w:top w:val="double" w:sz="4" w:space="0" w:color="auto"/>
            </w:tcBorders>
            <w:vAlign w:val="center"/>
          </w:tcPr>
          <w:p w14:paraId="3BFD14B3" w14:textId="77777777" w:rsidR="007563D7" w:rsidRPr="0088193B" w:rsidRDefault="007563D7" w:rsidP="00443B04">
            <w:pPr>
              <w:pStyle w:val="TAC"/>
            </w:pPr>
            <w:r w:rsidRPr="0088193B">
              <w:t>2088</w:t>
            </w:r>
          </w:p>
        </w:tc>
        <w:tc>
          <w:tcPr>
            <w:tcW w:w="0" w:type="auto"/>
            <w:tcBorders>
              <w:top w:val="double" w:sz="4" w:space="0" w:color="auto"/>
            </w:tcBorders>
            <w:vAlign w:val="center"/>
          </w:tcPr>
          <w:p w14:paraId="770FDD75" w14:textId="77777777" w:rsidR="007563D7" w:rsidRPr="0088193B" w:rsidRDefault="007563D7" w:rsidP="00443B04">
            <w:pPr>
              <w:pStyle w:val="TAC"/>
            </w:pPr>
            <w:r w:rsidRPr="0088193B">
              <w:t>2088</w:t>
            </w:r>
          </w:p>
        </w:tc>
        <w:tc>
          <w:tcPr>
            <w:tcW w:w="0" w:type="auto"/>
            <w:tcBorders>
              <w:top w:val="double" w:sz="4" w:space="0" w:color="auto"/>
            </w:tcBorders>
            <w:vAlign w:val="center"/>
          </w:tcPr>
          <w:p w14:paraId="36AFC7D1" w14:textId="77777777" w:rsidR="007563D7" w:rsidRPr="0088193B" w:rsidRDefault="007563D7" w:rsidP="00443B04">
            <w:pPr>
              <w:pStyle w:val="TAC"/>
            </w:pPr>
            <w:r w:rsidRPr="0088193B">
              <w:t>2152</w:t>
            </w:r>
          </w:p>
        </w:tc>
        <w:tc>
          <w:tcPr>
            <w:tcW w:w="0" w:type="auto"/>
            <w:tcBorders>
              <w:top w:val="double" w:sz="4" w:space="0" w:color="auto"/>
            </w:tcBorders>
            <w:vAlign w:val="center"/>
          </w:tcPr>
          <w:p w14:paraId="10916F93" w14:textId="77777777" w:rsidR="007563D7" w:rsidRPr="0088193B" w:rsidRDefault="007563D7" w:rsidP="00443B04">
            <w:pPr>
              <w:pStyle w:val="TAC"/>
            </w:pPr>
            <w:r w:rsidRPr="0088193B">
              <w:t>2152</w:t>
            </w:r>
          </w:p>
        </w:tc>
        <w:tc>
          <w:tcPr>
            <w:tcW w:w="0" w:type="auto"/>
            <w:tcBorders>
              <w:top w:val="double" w:sz="4" w:space="0" w:color="auto"/>
            </w:tcBorders>
            <w:vAlign w:val="center"/>
          </w:tcPr>
          <w:p w14:paraId="36721B4B" w14:textId="77777777" w:rsidR="007563D7" w:rsidRPr="0088193B" w:rsidRDefault="007563D7" w:rsidP="00443B04">
            <w:pPr>
              <w:pStyle w:val="TAC"/>
            </w:pPr>
            <w:r w:rsidRPr="0088193B">
              <w:t>2216</w:t>
            </w:r>
          </w:p>
        </w:tc>
        <w:tc>
          <w:tcPr>
            <w:tcW w:w="0" w:type="auto"/>
            <w:tcBorders>
              <w:top w:val="double" w:sz="4" w:space="0" w:color="auto"/>
            </w:tcBorders>
            <w:vAlign w:val="center"/>
          </w:tcPr>
          <w:p w14:paraId="528DCB43" w14:textId="77777777" w:rsidR="007563D7" w:rsidRPr="0088193B" w:rsidRDefault="007563D7" w:rsidP="00443B04">
            <w:pPr>
              <w:pStyle w:val="TAC"/>
            </w:pPr>
            <w:r w:rsidRPr="0088193B">
              <w:t>2216</w:t>
            </w:r>
          </w:p>
        </w:tc>
      </w:tr>
      <w:tr w:rsidR="007563D7" w:rsidRPr="0088193B" w14:paraId="7DF09669" w14:textId="77777777" w:rsidTr="007563D7">
        <w:trPr>
          <w:cantSplit/>
          <w:jc w:val="center"/>
        </w:trPr>
        <w:tc>
          <w:tcPr>
            <w:tcW w:w="616" w:type="dxa"/>
            <w:tcBorders>
              <w:right w:val="double" w:sz="4" w:space="0" w:color="auto"/>
            </w:tcBorders>
            <w:shd w:val="clear" w:color="auto" w:fill="auto"/>
            <w:vAlign w:val="center"/>
          </w:tcPr>
          <w:p w14:paraId="4C0E5D4A" w14:textId="77777777" w:rsidR="007563D7" w:rsidRPr="0088193B" w:rsidRDefault="007563D7" w:rsidP="00443B04">
            <w:pPr>
              <w:pStyle w:val="TAC"/>
            </w:pPr>
            <w:r w:rsidRPr="0088193B">
              <w:t>1</w:t>
            </w:r>
          </w:p>
        </w:tc>
        <w:tc>
          <w:tcPr>
            <w:tcW w:w="0" w:type="auto"/>
            <w:tcBorders>
              <w:left w:val="double" w:sz="4" w:space="0" w:color="auto"/>
            </w:tcBorders>
            <w:vAlign w:val="center"/>
          </w:tcPr>
          <w:p w14:paraId="5E1DC170" w14:textId="77777777" w:rsidR="007563D7" w:rsidRPr="0088193B" w:rsidRDefault="007563D7" w:rsidP="00443B04">
            <w:pPr>
              <w:pStyle w:val="TAC"/>
            </w:pPr>
            <w:r w:rsidRPr="0088193B">
              <w:t>2600</w:t>
            </w:r>
          </w:p>
        </w:tc>
        <w:tc>
          <w:tcPr>
            <w:tcW w:w="0" w:type="auto"/>
            <w:vAlign w:val="center"/>
          </w:tcPr>
          <w:p w14:paraId="3692D28F" w14:textId="77777777" w:rsidR="007563D7" w:rsidRPr="0088193B" w:rsidRDefault="007563D7" w:rsidP="00443B04">
            <w:pPr>
              <w:pStyle w:val="TAC"/>
            </w:pPr>
            <w:r w:rsidRPr="0088193B">
              <w:t>2600</w:t>
            </w:r>
          </w:p>
        </w:tc>
        <w:tc>
          <w:tcPr>
            <w:tcW w:w="0" w:type="auto"/>
            <w:vAlign w:val="center"/>
          </w:tcPr>
          <w:p w14:paraId="39A48EDE" w14:textId="77777777" w:rsidR="007563D7" w:rsidRPr="0088193B" w:rsidRDefault="007563D7" w:rsidP="00443B04">
            <w:pPr>
              <w:pStyle w:val="TAC"/>
            </w:pPr>
            <w:r w:rsidRPr="0088193B">
              <w:t>2664</w:t>
            </w:r>
          </w:p>
        </w:tc>
        <w:tc>
          <w:tcPr>
            <w:tcW w:w="0" w:type="auto"/>
            <w:vAlign w:val="center"/>
          </w:tcPr>
          <w:p w14:paraId="7909A918" w14:textId="77777777" w:rsidR="007563D7" w:rsidRPr="0088193B" w:rsidRDefault="007563D7" w:rsidP="00443B04">
            <w:pPr>
              <w:pStyle w:val="TAC"/>
            </w:pPr>
            <w:r w:rsidRPr="0088193B">
              <w:t>2728</w:t>
            </w:r>
          </w:p>
        </w:tc>
        <w:tc>
          <w:tcPr>
            <w:tcW w:w="0" w:type="auto"/>
            <w:vAlign w:val="center"/>
          </w:tcPr>
          <w:p w14:paraId="02A904BE" w14:textId="77777777" w:rsidR="007563D7" w:rsidRPr="0088193B" w:rsidRDefault="007563D7" w:rsidP="00443B04">
            <w:pPr>
              <w:pStyle w:val="TAC"/>
            </w:pPr>
            <w:r w:rsidRPr="0088193B">
              <w:t>2728</w:t>
            </w:r>
          </w:p>
        </w:tc>
        <w:tc>
          <w:tcPr>
            <w:tcW w:w="0" w:type="auto"/>
            <w:vAlign w:val="center"/>
          </w:tcPr>
          <w:p w14:paraId="2927ACCA" w14:textId="77777777" w:rsidR="007563D7" w:rsidRPr="0088193B" w:rsidRDefault="007563D7" w:rsidP="00443B04">
            <w:pPr>
              <w:pStyle w:val="TAC"/>
            </w:pPr>
            <w:r w:rsidRPr="0088193B">
              <w:t>2792</w:t>
            </w:r>
          </w:p>
        </w:tc>
        <w:tc>
          <w:tcPr>
            <w:tcW w:w="0" w:type="auto"/>
            <w:vAlign w:val="center"/>
          </w:tcPr>
          <w:p w14:paraId="721C8AF6" w14:textId="77777777" w:rsidR="007563D7" w:rsidRPr="0088193B" w:rsidRDefault="007563D7" w:rsidP="00443B04">
            <w:pPr>
              <w:pStyle w:val="TAC"/>
            </w:pPr>
            <w:r w:rsidRPr="0088193B">
              <w:t>2792</w:t>
            </w:r>
          </w:p>
        </w:tc>
        <w:tc>
          <w:tcPr>
            <w:tcW w:w="0" w:type="auto"/>
            <w:vAlign w:val="center"/>
          </w:tcPr>
          <w:p w14:paraId="4C0BFE72" w14:textId="77777777" w:rsidR="007563D7" w:rsidRPr="0088193B" w:rsidRDefault="007563D7" w:rsidP="00443B04">
            <w:pPr>
              <w:pStyle w:val="TAC"/>
            </w:pPr>
            <w:r w:rsidRPr="0088193B">
              <w:t>2856</w:t>
            </w:r>
          </w:p>
        </w:tc>
        <w:tc>
          <w:tcPr>
            <w:tcW w:w="0" w:type="auto"/>
            <w:vAlign w:val="center"/>
          </w:tcPr>
          <w:p w14:paraId="032D37A8" w14:textId="77777777" w:rsidR="007563D7" w:rsidRPr="0088193B" w:rsidRDefault="007563D7" w:rsidP="00443B04">
            <w:pPr>
              <w:pStyle w:val="TAC"/>
            </w:pPr>
            <w:r w:rsidRPr="0088193B">
              <w:t>2856</w:t>
            </w:r>
          </w:p>
        </w:tc>
        <w:tc>
          <w:tcPr>
            <w:tcW w:w="0" w:type="auto"/>
            <w:vAlign w:val="center"/>
          </w:tcPr>
          <w:p w14:paraId="78BCCC25" w14:textId="77777777" w:rsidR="007563D7" w:rsidRPr="0088193B" w:rsidRDefault="007563D7" w:rsidP="00443B04">
            <w:pPr>
              <w:pStyle w:val="TAC"/>
            </w:pPr>
            <w:r w:rsidRPr="0088193B">
              <w:t>2856</w:t>
            </w:r>
          </w:p>
        </w:tc>
      </w:tr>
      <w:tr w:rsidR="007563D7" w:rsidRPr="0088193B" w14:paraId="19A33D2D" w14:textId="77777777" w:rsidTr="007563D7">
        <w:trPr>
          <w:cantSplit/>
          <w:jc w:val="center"/>
        </w:trPr>
        <w:tc>
          <w:tcPr>
            <w:tcW w:w="616" w:type="dxa"/>
            <w:tcBorders>
              <w:right w:val="double" w:sz="4" w:space="0" w:color="auto"/>
            </w:tcBorders>
            <w:shd w:val="clear" w:color="auto" w:fill="auto"/>
            <w:vAlign w:val="center"/>
          </w:tcPr>
          <w:p w14:paraId="11C72B5D" w14:textId="77777777" w:rsidR="007563D7" w:rsidRPr="0088193B" w:rsidRDefault="007563D7" w:rsidP="00443B04">
            <w:pPr>
              <w:pStyle w:val="TAC"/>
            </w:pPr>
            <w:r w:rsidRPr="0088193B">
              <w:t>2</w:t>
            </w:r>
          </w:p>
        </w:tc>
        <w:tc>
          <w:tcPr>
            <w:tcW w:w="0" w:type="auto"/>
            <w:tcBorders>
              <w:left w:val="double" w:sz="4" w:space="0" w:color="auto"/>
            </w:tcBorders>
            <w:vAlign w:val="center"/>
          </w:tcPr>
          <w:p w14:paraId="20D753F2" w14:textId="77777777" w:rsidR="007563D7" w:rsidRPr="0088193B" w:rsidRDefault="007563D7" w:rsidP="00443B04">
            <w:pPr>
              <w:pStyle w:val="TAC"/>
            </w:pPr>
            <w:r w:rsidRPr="0088193B">
              <w:t>3240</w:t>
            </w:r>
          </w:p>
        </w:tc>
        <w:tc>
          <w:tcPr>
            <w:tcW w:w="0" w:type="auto"/>
            <w:vAlign w:val="center"/>
          </w:tcPr>
          <w:p w14:paraId="7FBC377D" w14:textId="77777777" w:rsidR="007563D7" w:rsidRPr="0088193B" w:rsidRDefault="007563D7" w:rsidP="00443B04">
            <w:pPr>
              <w:pStyle w:val="TAC"/>
            </w:pPr>
            <w:r w:rsidRPr="0088193B">
              <w:t>3240</w:t>
            </w:r>
          </w:p>
        </w:tc>
        <w:tc>
          <w:tcPr>
            <w:tcW w:w="0" w:type="auto"/>
            <w:vAlign w:val="center"/>
          </w:tcPr>
          <w:p w14:paraId="72A9A8AC" w14:textId="77777777" w:rsidR="007563D7" w:rsidRPr="0088193B" w:rsidRDefault="007563D7" w:rsidP="00443B04">
            <w:pPr>
              <w:pStyle w:val="TAC"/>
            </w:pPr>
            <w:r w:rsidRPr="0088193B">
              <w:t>3240</w:t>
            </w:r>
          </w:p>
        </w:tc>
        <w:tc>
          <w:tcPr>
            <w:tcW w:w="0" w:type="auto"/>
            <w:vAlign w:val="center"/>
          </w:tcPr>
          <w:p w14:paraId="71B8CED5" w14:textId="77777777" w:rsidR="007563D7" w:rsidRPr="0088193B" w:rsidRDefault="007563D7" w:rsidP="00443B04">
            <w:pPr>
              <w:pStyle w:val="TAC"/>
            </w:pPr>
            <w:r w:rsidRPr="0088193B">
              <w:t>3368</w:t>
            </w:r>
          </w:p>
        </w:tc>
        <w:tc>
          <w:tcPr>
            <w:tcW w:w="0" w:type="auto"/>
            <w:vAlign w:val="center"/>
          </w:tcPr>
          <w:p w14:paraId="59E3C76D" w14:textId="77777777" w:rsidR="007563D7" w:rsidRPr="0088193B" w:rsidRDefault="007563D7" w:rsidP="00443B04">
            <w:pPr>
              <w:pStyle w:val="TAC"/>
            </w:pPr>
            <w:r w:rsidRPr="0088193B">
              <w:t>3368</w:t>
            </w:r>
          </w:p>
        </w:tc>
        <w:tc>
          <w:tcPr>
            <w:tcW w:w="0" w:type="auto"/>
            <w:vAlign w:val="center"/>
          </w:tcPr>
          <w:p w14:paraId="126678CB" w14:textId="77777777" w:rsidR="007563D7" w:rsidRPr="0088193B" w:rsidRDefault="007563D7" w:rsidP="00443B04">
            <w:pPr>
              <w:pStyle w:val="TAC"/>
            </w:pPr>
            <w:r w:rsidRPr="0088193B">
              <w:t>3368</w:t>
            </w:r>
          </w:p>
        </w:tc>
        <w:tc>
          <w:tcPr>
            <w:tcW w:w="0" w:type="auto"/>
            <w:vAlign w:val="center"/>
          </w:tcPr>
          <w:p w14:paraId="0034AF35" w14:textId="77777777" w:rsidR="007563D7" w:rsidRPr="0088193B" w:rsidRDefault="007563D7" w:rsidP="00443B04">
            <w:pPr>
              <w:pStyle w:val="TAC"/>
            </w:pPr>
            <w:r w:rsidRPr="0088193B">
              <w:t>3496</w:t>
            </w:r>
          </w:p>
        </w:tc>
        <w:tc>
          <w:tcPr>
            <w:tcW w:w="0" w:type="auto"/>
            <w:vAlign w:val="center"/>
          </w:tcPr>
          <w:p w14:paraId="00324539" w14:textId="77777777" w:rsidR="007563D7" w:rsidRPr="0088193B" w:rsidRDefault="007563D7" w:rsidP="00443B04">
            <w:pPr>
              <w:pStyle w:val="TAC"/>
            </w:pPr>
            <w:r w:rsidRPr="0088193B">
              <w:t>3496</w:t>
            </w:r>
          </w:p>
        </w:tc>
        <w:tc>
          <w:tcPr>
            <w:tcW w:w="0" w:type="auto"/>
            <w:vAlign w:val="center"/>
          </w:tcPr>
          <w:p w14:paraId="23963B55" w14:textId="77777777" w:rsidR="007563D7" w:rsidRPr="0088193B" w:rsidRDefault="007563D7" w:rsidP="00443B04">
            <w:pPr>
              <w:pStyle w:val="TAC"/>
            </w:pPr>
            <w:r w:rsidRPr="0088193B">
              <w:t>3496</w:t>
            </w:r>
          </w:p>
        </w:tc>
        <w:tc>
          <w:tcPr>
            <w:tcW w:w="0" w:type="auto"/>
            <w:vAlign w:val="center"/>
          </w:tcPr>
          <w:p w14:paraId="556EE064" w14:textId="77777777" w:rsidR="007563D7" w:rsidRPr="0088193B" w:rsidRDefault="007563D7" w:rsidP="00443B04">
            <w:pPr>
              <w:pStyle w:val="TAC"/>
            </w:pPr>
            <w:r w:rsidRPr="0088193B">
              <w:t>3624</w:t>
            </w:r>
          </w:p>
        </w:tc>
      </w:tr>
      <w:tr w:rsidR="007563D7" w:rsidRPr="0088193B" w14:paraId="7E4B93F2" w14:textId="77777777" w:rsidTr="007563D7">
        <w:trPr>
          <w:cantSplit/>
          <w:jc w:val="center"/>
        </w:trPr>
        <w:tc>
          <w:tcPr>
            <w:tcW w:w="616" w:type="dxa"/>
            <w:tcBorders>
              <w:right w:val="double" w:sz="4" w:space="0" w:color="auto"/>
            </w:tcBorders>
            <w:shd w:val="clear" w:color="auto" w:fill="auto"/>
            <w:vAlign w:val="center"/>
          </w:tcPr>
          <w:p w14:paraId="266EA53E" w14:textId="77777777" w:rsidR="007563D7" w:rsidRPr="0088193B" w:rsidRDefault="007563D7" w:rsidP="00443B04">
            <w:pPr>
              <w:pStyle w:val="TAC"/>
            </w:pPr>
            <w:r w:rsidRPr="0088193B">
              <w:t>3</w:t>
            </w:r>
          </w:p>
        </w:tc>
        <w:tc>
          <w:tcPr>
            <w:tcW w:w="0" w:type="auto"/>
            <w:tcBorders>
              <w:left w:val="double" w:sz="4" w:space="0" w:color="auto"/>
            </w:tcBorders>
            <w:vAlign w:val="center"/>
          </w:tcPr>
          <w:p w14:paraId="7DC5F058" w14:textId="77777777" w:rsidR="007563D7" w:rsidRPr="0088193B" w:rsidRDefault="007563D7" w:rsidP="00443B04">
            <w:pPr>
              <w:pStyle w:val="TAC"/>
            </w:pPr>
            <w:r w:rsidRPr="0088193B">
              <w:t>4136</w:t>
            </w:r>
          </w:p>
        </w:tc>
        <w:tc>
          <w:tcPr>
            <w:tcW w:w="0" w:type="auto"/>
            <w:vAlign w:val="center"/>
          </w:tcPr>
          <w:p w14:paraId="2DA26258" w14:textId="77777777" w:rsidR="007563D7" w:rsidRPr="0088193B" w:rsidRDefault="007563D7" w:rsidP="00443B04">
            <w:pPr>
              <w:pStyle w:val="TAC"/>
            </w:pPr>
            <w:r w:rsidRPr="0088193B">
              <w:t>4264</w:t>
            </w:r>
          </w:p>
        </w:tc>
        <w:tc>
          <w:tcPr>
            <w:tcW w:w="0" w:type="auto"/>
            <w:vAlign w:val="center"/>
          </w:tcPr>
          <w:p w14:paraId="49A3A5E8" w14:textId="77777777" w:rsidR="007563D7" w:rsidRPr="0088193B" w:rsidRDefault="007563D7" w:rsidP="00443B04">
            <w:pPr>
              <w:pStyle w:val="TAC"/>
            </w:pPr>
            <w:r w:rsidRPr="0088193B">
              <w:t>4264</w:t>
            </w:r>
          </w:p>
        </w:tc>
        <w:tc>
          <w:tcPr>
            <w:tcW w:w="0" w:type="auto"/>
            <w:vAlign w:val="center"/>
          </w:tcPr>
          <w:p w14:paraId="26208A40" w14:textId="77777777" w:rsidR="007563D7" w:rsidRPr="0088193B" w:rsidRDefault="007563D7" w:rsidP="00443B04">
            <w:pPr>
              <w:pStyle w:val="TAC"/>
            </w:pPr>
            <w:r w:rsidRPr="0088193B">
              <w:t>4392</w:t>
            </w:r>
          </w:p>
        </w:tc>
        <w:tc>
          <w:tcPr>
            <w:tcW w:w="0" w:type="auto"/>
            <w:vAlign w:val="center"/>
          </w:tcPr>
          <w:p w14:paraId="49649257" w14:textId="77777777" w:rsidR="007563D7" w:rsidRPr="0088193B" w:rsidRDefault="007563D7" w:rsidP="00443B04">
            <w:pPr>
              <w:pStyle w:val="TAC"/>
            </w:pPr>
            <w:r w:rsidRPr="0088193B">
              <w:t>4392</w:t>
            </w:r>
          </w:p>
        </w:tc>
        <w:tc>
          <w:tcPr>
            <w:tcW w:w="0" w:type="auto"/>
            <w:vAlign w:val="center"/>
          </w:tcPr>
          <w:p w14:paraId="324EEC52" w14:textId="77777777" w:rsidR="007563D7" w:rsidRPr="0088193B" w:rsidRDefault="007563D7" w:rsidP="00443B04">
            <w:pPr>
              <w:pStyle w:val="TAC"/>
            </w:pPr>
            <w:r w:rsidRPr="0088193B">
              <w:t>4392</w:t>
            </w:r>
          </w:p>
        </w:tc>
        <w:tc>
          <w:tcPr>
            <w:tcW w:w="0" w:type="auto"/>
            <w:vAlign w:val="center"/>
          </w:tcPr>
          <w:p w14:paraId="18CCE207" w14:textId="77777777" w:rsidR="007563D7" w:rsidRPr="0088193B" w:rsidRDefault="007563D7" w:rsidP="00443B04">
            <w:pPr>
              <w:pStyle w:val="TAC"/>
            </w:pPr>
            <w:r w:rsidRPr="0088193B">
              <w:t>4584</w:t>
            </w:r>
          </w:p>
        </w:tc>
        <w:tc>
          <w:tcPr>
            <w:tcW w:w="0" w:type="auto"/>
            <w:vAlign w:val="center"/>
          </w:tcPr>
          <w:p w14:paraId="0707F107" w14:textId="77777777" w:rsidR="007563D7" w:rsidRPr="0088193B" w:rsidRDefault="007563D7" w:rsidP="00443B04">
            <w:pPr>
              <w:pStyle w:val="TAC"/>
            </w:pPr>
            <w:r w:rsidRPr="0088193B">
              <w:t>4584</w:t>
            </w:r>
          </w:p>
        </w:tc>
        <w:tc>
          <w:tcPr>
            <w:tcW w:w="0" w:type="auto"/>
            <w:vAlign w:val="center"/>
          </w:tcPr>
          <w:p w14:paraId="56B63BC9" w14:textId="77777777" w:rsidR="007563D7" w:rsidRPr="0088193B" w:rsidRDefault="007563D7" w:rsidP="00443B04">
            <w:pPr>
              <w:pStyle w:val="TAC"/>
            </w:pPr>
            <w:r w:rsidRPr="0088193B">
              <w:t>4584</w:t>
            </w:r>
          </w:p>
        </w:tc>
        <w:tc>
          <w:tcPr>
            <w:tcW w:w="0" w:type="auto"/>
            <w:vAlign w:val="center"/>
          </w:tcPr>
          <w:p w14:paraId="2820683C" w14:textId="77777777" w:rsidR="007563D7" w:rsidRPr="0088193B" w:rsidRDefault="007563D7" w:rsidP="00443B04">
            <w:pPr>
              <w:pStyle w:val="TAC"/>
            </w:pPr>
            <w:r w:rsidRPr="0088193B">
              <w:t>4776</w:t>
            </w:r>
          </w:p>
        </w:tc>
      </w:tr>
      <w:tr w:rsidR="007563D7" w:rsidRPr="0088193B" w14:paraId="49D6188C" w14:textId="77777777" w:rsidTr="007563D7">
        <w:trPr>
          <w:cantSplit/>
          <w:jc w:val="center"/>
        </w:trPr>
        <w:tc>
          <w:tcPr>
            <w:tcW w:w="616" w:type="dxa"/>
            <w:tcBorders>
              <w:right w:val="double" w:sz="4" w:space="0" w:color="auto"/>
            </w:tcBorders>
            <w:shd w:val="clear" w:color="auto" w:fill="auto"/>
            <w:vAlign w:val="center"/>
          </w:tcPr>
          <w:p w14:paraId="34779610" w14:textId="77777777" w:rsidR="007563D7" w:rsidRPr="0088193B" w:rsidRDefault="007563D7" w:rsidP="00443B04">
            <w:pPr>
              <w:pStyle w:val="TAC"/>
            </w:pPr>
            <w:r w:rsidRPr="0088193B">
              <w:t>4</w:t>
            </w:r>
          </w:p>
        </w:tc>
        <w:tc>
          <w:tcPr>
            <w:tcW w:w="0" w:type="auto"/>
            <w:tcBorders>
              <w:left w:val="double" w:sz="4" w:space="0" w:color="auto"/>
            </w:tcBorders>
            <w:vAlign w:val="center"/>
          </w:tcPr>
          <w:p w14:paraId="6AC4B40F" w14:textId="77777777" w:rsidR="007563D7" w:rsidRPr="0088193B" w:rsidRDefault="007563D7" w:rsidP="00443B04">
            <w:pPr>
              <w:pStyle w:val="TAC"/>
            </w:pPr>
            <w:r w:rsidRPr="0088193B">
              <w:t>5160</w:t>
            </w:r>
          </w:p>
        </w:tc>
        <w:tc>
          <w:tcPr>
            <w:tcW w:w="0" w:type="auto"/>
            <w:vAlign w:val="center"/>
          </w:tcPr>
          <w:p w14:paraId="173C91E5" w14:textId="77777777" w:rsidR="007563D7" w:rsidRPr="0088193B" w:rsidRDefault="007563D7" w:rsidP="00443B04">
            <w:pPr>
              <w:pStyle w:val="TAC"/>
            </w:pPr>
            <w:r w:rsidRPr="0088193B">
              <w:t>5160</w:t>
            </w:r>
          </w:p>
        </w:tc>
        <w:tc>
          <w:tcPr>
            <w:tcW w:w="0" w:type="auto"/>
            <w:vAlign w:val="center"/>
          </w:tcPr>
          <w:p w14:paraId="09B5CDFE" w14:textId="77777777" w:rsidR="007563D7" w:rsidRPr="0088193B" w:rsidRDefault="007563D7" w:rsidP="00443B04">
            <w:pPr>
              <w:pStyle w:val="TAC"/>
            </w:pPr>
            <w:r w:rsidRPr="0088193B">
              <w:t>5160</w:t>
            </w:r>
          </w:p>
        </w:tc>
        <w:tc>
          <w:tcPr>
            <w:tcW w:w="0" w:type="auto"/>
            <w:vAlign w:val="center"/>
          </w:tcPr>
          <w:p w14:paraId="1EAC4DE9" w14:textId="77777777" w:rsidR="007563D7" w:rsidRPr="0088193B" w:rsidRDefault="007563D7" w:rsidP="00443B04">
            <w:pPr>
              <w:pStyle w:val="TAC"/>
            </w:pPr>
            <w:r w:rsidRPr="0088193B">
              <w:t>5352</w:t>
            </w:r>
          </w:p>
        </w:tc>
        <w:tc>
          <w:tcPr>
            <w:tcW w:w="0" w:type="auto"/>
            <w:vAlign w:val="center"/>
          </w:tcPr>
          <w:p w14:paraId="5335A5CE" w14:textId="77777777" w:rsidR="007563D7" w:rsidRPr="0088193B" w:rsidRDefault="007563D7" w:rsidP="00443B04">
            <w:pPr>
              <w:pStyle w:val="TAC"/>
            </w:pPr>
            <w:r w:rsidRPr="0088193B">
              <w:t>5352</w:t>
            </w:r>
          </w:p>
        </w:tc>
        <w:tc>
          <w:tcPr>
            <w:tcW w:w="0" w:type="auto"/>
            <w:vAlign w:val="center"/>
          </w:tcPr>
          <w:p w14:paraId="4C26B896" w14:textId="77777777" w:rsidR="007563D7" w:rsidRPr="0088193B" w:rsidRDefault="007563D7" w:rsidP="00443B04">
            <w:pPr>
              <w:pStyle w:val="TAC"/>
            </w:pPr>
            <w:r w:rsidRPr="0088193B">
              <w:t>5544</w:t>
            </w:r>
          </w:p>
        </w:tc>
        <w:tc>
          <w:tcPr>
            <w:tcW w:w="0" w:type="auto"/>
            <w:vAlign w:val="center"/>
          </w:tcPr>
          <w:p w14:paraId="048429CA" w14:textId="77777777" w:rsidR="007563D7" w:rsidRPr="0088193B" w:rsidRDefault="007563D7" w:rsidP="00443B04">
            <w:pPr>
              <w:pStyle w:val="TAC"/>
            </w:pPr>
            <w:r w:rsidRPr="0088193B">
              <w:t>5544</w:t>
            </w:r>
          </w:p>
        </w:tc>
        <w:tc>
          <w:tcPr>
            <w:tcW w:w="0" w:type="auto"/>
            <w:vAlign w:val="center"/>
          </w:tcPr>
          <w:p w14:paraId="5D43CEF2" w14:textId="77777777" w:rsidR="007563D7" w:rsidRPr="0088193B" w:rsidRDefault="007563D7" w:rsidP="00443B04">
            <w:pPr>
              <w:pStyle w:val="TAC"/>
            </w:pPr>
            <w:r w:rsidRPr="0088193B">
              <w:t>5544</w:t>
            </w:r>
          </w:p>
        </w:tc>
        <w:tc>
          <w:tcPr>
            <w:tcW w:w="0" w:type="auto"/>
            <w:vAlign w:val="center"/>
          </w:tcPr>
          <w:p w14:paraId="0D670C55" w14:textId="77777777" w:rsidR="007563D7" w:rsidRPr="0088193B" w:rsidRDefault="007563D7" w:rsidP="00443B04">
            <w:pPr>
              <w:pStyle w:val="TAC"/>
            </w:pPr>
            <w:r w:rsidRPr="0088193B">
              <w:t>5736</w:t>
            </w:r>
          </w:p>
        </w:tc>
        <w:tc>
          <w:tcPr>
            <w:tcW w:w="0" w:type="auto"/>
            <w:vAlign w:val="center"/>
          </w:tcPr>
          <w:p w14:paraId="4550DA5E" w14:textId="77777777" w:rsidR="007563D7" w:rsidRPr="0088193B" w:rsidRDefault="007563D7" w:rsidP="00443B04">
            <w:pPr>
              <w:pStyle w:val="TAC"/>
            </w:pPr>
            <w:r w:rsidRPr="0088193B">
              <w:t>5736</w:t>
            </w:r>
          </w:p>
        </w:tc>
      </w:tr>
      <w:tr w:rsidR="007563D7" w:rsidRPr="0088193B" w14:paraId="7A991AA2" w14:textId="77777777" w:rsidTr="007563D7">
        <w:trPr>
          <w:cantSplit/>
          <w:jc w:val="center"/>
        </w:trPr>
        <w:tc>
          <w:tcPr>
            <w:tcW w:w="616" w:type="dxa"/>
            <w:tcBorders>
              <w:right w:val="double" w:sz="4" w:space="0" w:color="auto"/>
            </w:tcBorders>
            <w:shd w:val="clear" w:color="auto" w:fill="auto"/>
            <w:vAlign w:val="center"/>
          </w:tcPr>
          <w:p w14:paraId="357888E1" w14:textId="77777777" w:rsidR="007563D7" w:rsidRPr="0088193B" w:rsidRDefault="007563D7" w:rsidP="00443B04">
            <w:pPr>
              <w:pStyle w:val="TAC"/>
            </w:pPr>
            <w:r w:rsidRPr="0088193B">
              <w:t>5</w:t>
            </w:r>
          </w:p>
        </w:tc>
        <w:tc>
          <w:tcPr>
            <w:tcW w:w="0" w:type="auto"/>
            <w:tcBorders>
              <w:left w:val="double" w:sz="4" w:space="0" w:color="auto"/>
            </w:tcBorders>
            <w:vAlign w:val="center"/>
          </w:tcPr>
          <w:p w14:paraId="6C27E74B" w14:textId="77777777" w:rsidR="007563D7" w:rsidRPr="0088193B" w:rsidRDefault="007563D7" w:rsidP="00443B04">
            <w:pPr>
              <w:pStyle w:val="TAC"/>
            </w:pPr>
            <w:r w:rsidRPr="0088193B">
              <w:t>6200</w:t>
            </w:r>
          </w:p>
        </w:tc>
        <w:tc>
          <w:tcPr>
            <w:tcW w:w="0" w:type="auto"/>
            <w:vAlign w:val="center"/>
          </w:tcPr>
          <w:p w14:paraId="51E113FE" w14:textId="77777777" w:rsidR="007563D7" w:rsidRPr="0088193B" w:rsidRDefault="007563D7" w:rsidP="00443B04">
            <w:pPr>
              <w:pStyle w:val="TAC"/>
            </w:pPr>
            <w:r w:rsidRPr="0088193B">
              <w:t>6200</w:t>
            </w:r>
          </w:p>
        </w:tc>
        <w:tc>
          <w:tcPr>
            <w:tcW w:w="0" w:type="auto"/>
            <w:vAlign w:val="center"/>
          </w:tcPr>
          <w:p w14:paraId="42C8D8E8" w14:textId="77777777" w:rsidR="007563D7" w:rsidRPr="0088193B" w:rsidRDefault="007563D7" w:rsidP="00443B04">
            <w:pPr>
              <w:pStyle w:val="TAC"/>
            </w:pPr>
            <w:r w:rsidRPr="0088193B">
              <w:t>6456</w:t>
            </w:r>
          </w:p>
        </w:tc>
        <w:tc>
          <w:tcPr>
            <w:tcW w:w="0" w:type="auto"/>
            <w:vAlign w:val="center"/>
          </w:tcPr>
          <w:p w14:paraId="2E3609C2" w14:textId="77777777" w:rsidR="007563D7" w:rsidRPr="0088193B" w:rsidRDefault="007563D7" w:rsidP="00443B04">
            <w:pPr>
              <w:pStyle w:val="TAC"/>
            </w:pPr>
            <w:r w:rsidRPr="0088193B">
              <w:t>6456</w:t>
            </w:r>
          </w:p>
        </w:tc>
        <w:tc>
          <w:tcPr>
            <w:tcW w:w="0" w:type="auto"/>
            <w:vAlign w:val="center"/>
          </w:tcPr>
          <w:p w14:paraId="6A212A45" w14:textId="77777777" w:rsidR="007563D7" w:rsidRPr="0088193B" w:rsidRDefault="007563D7" w:rsidP="00443B04">
            <w:pPr>
              <w:pStyle w:val="TAC"/>
            </w:pPr>
            <w:r w:rsidRPr="0088193B">
              <w:t>6712</w:t>
            </w:r>
          </w:p>
        </w:tc>
        <w:tc>
          <w:tcPr>
            <w:tcW w:w="0" w:type="auto"/>
            <w:vAlign w:val="center"/>
          </w:tcPr>
          <w:p w14:paraId="155F8E42" w14:textId="77777777" w:rsidR="007563D7" w:rsidRPr="0088193B" w:rsidRDefault="007563D7" w:rsidP="00443B04">
            <w:pPr>
              <w:pStyle w:val="TAC"/>
            </w:pPr>
            <w:r w:rsidRPr="0088193B">
              <w:t>6712</w:t>
            </w:r>
          </w:p>
        </w:tc>
        <w:tc>
          <w:tcPr>
            <w:tcW w:w="0" w:type="auto"/>
            <w:vAlign w:val="center"/>
          </w:tcPr>
          <w:p w14:paraId="0DE130C1" w14:textId="77777777" w:rsidR="007563D7" w:rsidRPr="0088193B" w:rsidRDefault="007563D7" w:rsidP="00443B04">
            <w:pPr>
              <w:pStyle w:val="TAC"/>
            </w:pPr>
            <w:r w:rsidRPr="0088193B">
              <w:t>6712</w:t>
            </w:r>
          </w:p>
        </w:tc>
        <w:tc>
          <w:tcPr>
            <w:tcW w:w="0" w:type="auto"/>
            <w:vAlign w:val="center"/>
          </w:tcPr>
          <w:p w14:paraId="13180720" w14:textId="77777777" w:rsidR="007563D7" w:rsidRPr="0088193B" w:rsidRDefault="007563D7" w:rsidP="00443B04">
            <w:pPr>
              <w:pStyle w:val="TAC"/>
            </w:pPr>
            <w:r w:rsidRPr="0088193B">
              <w:t>6968</w:t>
            </w:r>
          </w:p>
        </w:tc>
        <w:tc>
          <w:tcPr>
            <w:tcW w:w="0" w:type="auto"/>
            <w:vAlign w:val="center"/>
          </w:tcPr>
          <w:p w14:paraId="1BD61425" w14:textId="77777777" w:rsidR="007563D7" w:rsidRPr="0088193B" w:rsidRDefault="007563D7" w:rsidP="00443B04">
            <w:pPr>
              <w:pStyle w:val="TAC"/>
            </w:pPr>
            <w:r w:rsidRPr="0088193B">
              <w:t>6968</w:t>
            </w:r>
          </w:p>
        </w:tc>
        <w:tc>
          <w:tcPr>
            <w:tcW w:w="0" w:type="auto"/>
            <w:vAlign w:val="center"/>
          </w:tcPr>
          <w:p w14:paraId="7ECF87C9" w14:textId="77777777" w:rsidR="007563D7" w:rsidRPr="0088193B" w:rsidRDefault="007563D7" w:rsidP="00443B04">
            <w:pPr>
              <w:pStyle w:val="TAC"/>
            </w:pPr>
            <w:r w:rsidRPr="0088193B">
              <w:t>6968</w:t>
            </w:r>
          </w:p>
        </w:tc>
      </w:tr>
      <w:tr w:rsidR="007563D7" w:rsidRPr="0088193B" w14:paraId="66215AA6" w14:textId="77777777" w:rsidTr="007563D7">
        <w:trPr>
          <w:cantSplit/>
          <w:jc w:val="center"/>
        </w:trPr>
        <w:tc>
          <w:tcPr>
            <w:tcW w:w="616" w:type="dxa"/>
            <w:tcBorders>
              <w:right w:val="double" w:sz="4" w:space="0" w:color="auto"/>
            </w:tcBorders>
            <w:shd w:val="clear" w:color="auto" w:fill="auto"/>
            <w:vAlign w:val="center"/>
          </w:tcPr>
          <w:p w14:paraId="5E9FB95A" w14:textId="77777777" w:rsidR="007563D7" w:rsidRPr="0088193B" w:rsidRDefault="007563D7" w:rsidP="00443B04">
            <w:pPr>
              <w:pStyle w:val="TAC"/>
            </w:pPr>
            <w:r w:rsidRPr="0088193B">
              <w:t>6</w:t>
            </w:r>
          </w:p>
        </w:tc>
        <w:tc>
          <w:tcPr>
            <w:tcW w:w="0" w:type="auto"/>
            <w:tcBorders>
              <w:left w:val="double" w:sz="4" w:space="0" w:color="auto"/>
            </w:tcBorders>
            <w:vAlign w:val="center"/>
          </w:tcPr>
          <w:p w14:paraId="30969F51" w14:textId="77777777" w:rsidR="007563D7" w:rsidRPr="0088193B" w:rsidRDefault="007563D7" w:rsidP="00443B04">
            <w:pPr>
              <w:pStyle w:val="TAC"/>
            </w:pPr>
            <w:r w:rsidRPr="0088193B">
              <w:t>7480</w:t>
            </w:r>
          </w:p>
        </w:tc>
        <w:tc>
          <w:tcPr>
            <w:tcW w:w="0" w:type="auto"/>
            <w:vAlign w:val="center"/>
          </w:tcPr>
          <w:p w14:paraId="1D6AB64D" w14:textId="77777777" w:rsidR="007563D7" w:rsidRPr="0088193B" w:rsidRDefault="007563D7" w:rsidP="00443B04">
            <w:pPr>
              <w:pStyle w:val="TAC"/>
            </w:pPr>
            <w:r w:rsidRPr="0088193B">
              <w:t>7480</w:t>
            </w:r>
          </w:p>
        </w:tc>
        <w:tc>
          <w:tcPr>
            <w:tcW w:w="0" w:type="auto"/>
            <w:vAlign w:val="center"/>
          </w:tcPr>
          <w:p w14:paraId="21E07394" w14:textId="77777777" w:rsidR="007563D7" w:rsidRPr="0088193B" w:rsidRDefault="007563D7" w:rsidP="00443B04">
            <w:pPr>
              <w:pStyle w:val="TAC"/>
            </w:pPr>
            <w:r w:rsidRPr="0088193B">
              <w:t>7736</w:t>
            </w:r>
          </w:p>
        </w:tc>
        <w:tc>
          <w:tcPr>
            <w:tcW w:w="0" w:type="auto"/>
            <w:vAlign w:val="center"/>
          </w:tcPr>
          <w:p w14:paraId="3ABEB2CF" w14:textId="77777777" w:rsidR="007563D7" w:rsidRPr="0088193B" w:rsidRDefault="007563D7" w:rsidP="00443B04">
            <w:pPr>
              <w:pStyle w:val="TAC"/>
            </w:pPr>
            <w:r w:rsidRPr="0088193B">
              <w:t>7736</w:t>
            </w:r>
          </w:p>
        </w:tc>
        <w:tc>
          <w:tcPr>
            <w:tcW w:w="0" w:type="auto"/>
            <w:vAlign w:val="center"/>
          </w:tcPr>
          <w:p w14:paraId="40DE71F6" w14:textId="77777777" w:rsidR="007563D7" w:rsidRPr="0088193B" w:rsidRDefault="007563D7" w:rsidP="00443B04">
            <w:pPr>
              <w:pStyle w:val="TAC"/>
            </w:pPr>
            <w:r w:rsidRPr="0088193B">
              <w:t>7736</w:t>
            </w:r>
          </w:p>
        </w:tc>
        <w:tc>
          <w:tcPr>
            <w:tcW w:w="0" w:type="auto"/>
            <w:vAlign w:val="center"/>
          </w:tcPr>
          <w:p w14:paraId="30C6BE23" w14:textId="77777777" w:rsidR="007563D7" w:rsidRPr="0088193B" w:rsidRDefault="007563D7" w:rsidP="00443B04">
            <w:pPr>
              <w:pStyle w:val="TAC"/>
            </w:pPr>
            <w:r w:rsidRPr="0088193B">
              <w:t>7992</w:t>
            </w:r>
          </w:p>
        </w:tc>
        <w:tc>
          <w:tcPr>
            <w:tcW w:w="0" w:type="auto"/>
            <w:vAlign w:val="center"/>
          </w:tcPr>
          <w:p w14:paraId="53792166" w14:textId="77777777" w:rsidR="007563D7" w:rsidRPr="0088193B" w:rsidRDefault="007563D7" w:rsidP="00443B04">
            <w:pPr>
              <w:pStyle w:val="TAC"/>
            </w:pPr>
            <w:r w:rsidRPr="0088193B">
              <w:t>7992</w:t>
            </w:r>
          </w:p>
        </w:tc>
        <w:tc>
          <w:tcPr>
            <w:tcW w:w="0" w:type="auto"/>
            <w:vAlign w:val="center"/>
          </w:tcPr>
          <w:p w14:paraId="69033A57" w14:textId="77777777" w:rsidR="007563D7" w:rsidRPr="0088193B" w:rsidRDefault="007563D7" w:rsidP="00443B04">
            <w:pPr>
              <w:pStyle w:val="TAC"/>
            </w:pPr>
            <w:r w:rsidRPr="0088193B">
              <w:t>8248</w:t>
            </w:r>
          </w:p>
        </w:tc>
        <w:tc>
          <w:tcPr>
            <w:tcW w:w="0" w:type="auto"/>
            <w:vAlign w:val="center"/>
          </w:tcPr>
          <w:p w14:paraId="3BE21836" w14:textId="77777777" w:rsidR="007563D7" w:rsidRPr="0088193B" w:rsidRDefault="007563D7" w:rsidP="00443B04">
            <w:pPr>
              <w:pStyle w:val="TAC"/>
            </w:pPr>
            <w:r w:rsidRPr="0088193B">
              <w:t>8248</w:t>
            </w:r>
          </w:p>
        </w:tc>
        <w:tc>
          <w:tcPr>
            <w:tcW w:w="0" w:type="auto"/>
            <w:vAlign w:val="center"/>
          </w:tcPr>
          <w:p w14:paraId="6BC7AC14" w14:textId="77777777" w:rsidR="007563D7" w:rsidRPr="0088193B" w:rsidRDefault="007563D7" w:rsidP="00443B04">
            <w:pPr>
              <w:pStyle w:val="TAC"/>
            </w:pPr>
            <w:r w:rsidRPr="0088193B">
              <w:t>8248</w:t>
            </w:r>
          </w:p>
        </w:tc>
      </w:tr>
      <w:tr w:rsidR="007563D7" w:rsidRPr="0088193B" w14:paraId="68EB4906" w14:textId="77777777" w:rsidTr="007563D7">
        <w:trPr>
          <w:cantSplit/>
          <w:jc w:val="center"/>
        </w:trPr>
        <w:tc>
          <w:tcPr>
            <w:tcW w:w="616" w:type="dxa"/>
            <w:tcBorders>
              <w:right w:val="double" w:sz="4" w:space="0" w:color="auto"/>
            </w:tcBorders>
            <w:shd w:val="clear" w:color="auto" w:fill="auto"/>
            <w:vAlign w:val="center"/>
          </w:tcPr>
          <w:p w14:paraId="289F74FD" w14:textId="77777777" w:rsidR="007563D7" w:rsidRPr="0088193B" w:rsidRDefault="007563D7" w:rsidP="00443B04">
            <w:pPr>
              <w:pStyle w:val="TAC"/>
            </w:pPr>
            <w:r w:rsidRPr="0088193B">
              <w:t>7</w:t>
            </w:r>
          </w:p>
        </w:tc>
        <w:tc>
          <w:tcPr>
            <w:tcW w:w="0" w:type="auto"/>
            <w:tcBorders>
              <w:left w:val="double" w:sz="4" w:space="0" w:color="auto"/>
            </w:tcBorders>
            <w:vAlign w:val="center"/>
          </w:tcPr>
          <w:p w14:paraId="0857C9DB" w14:textId="77777777" w:rsidR="007563D7" w:rsidRPr="0088193B" w:rsidRDefault="007563D7" w:rsidP="00443B04">
            <w:pPr>
              <w:pStyle w:val="TAC"/>
            </w:pPr>
            <w:r w:rsidRPr="0088193B">
              <w:t>8760</w:t>
            </w:r>
          </w:p>
        </w:tc>
        <w:tc>
          <w:tcPr>
            <w:tcW w:w="0" w:type="auto"/>
            <w:vAlign w:val="center"/>
          </w:tcPr>
          <w:p w14:paraId="2AE79606" w14:textId="77777777" w:rsidR="007563D7" w:rsidRPr="0088193B" w:rsidRDefault="007563D7" w:rsidP="00443B04">
            <w:pPr>
              <w:pStyle w:val="TAC"/>
            </w:pPr>
            <w:r w:rsidRPr="0088193B">
              <w:t>8760</w:t>
            </w:r>
          </w:p>
        </w:tc>
        <w:tc>
          <w:tcPr>
            <w:tcW w:w="0" w:type="auto"/>
            <w:vAlign w:val="center"/>
          </w:tcPr>
          <w:p w14:paraId="11733841" w14:textId="77777777" w:rsidR="007563D7" w:rsidRPr="0088193B" w:rsidRDefault="007563D7" w:rsidP="00443B04">
            <w:pPr>
              <w:pStyle w:val="TAC"/>
            </w:pPr>
            <w:r w:rsidRPr="0088193B">
              <w:t>8760</w:t>
            </w:r>
          </w:p>
        </w:tc>
        <w:tc>
          <w:tcPr>
            <w:tcW w:w="0" w:type="auto"/>
            <w:vAlign w:val="center"/>
          </w:tcPr>
          <w:p w14:paraId="0C41C173" w14:textId="77777777" w:rsidR="007563D7" w:rsidRPr="0088193B" w:rsidRDefault="007563D7" w:rsidP="00443B04">
            <w:pPr>
              <w:pStyle w:val="TAC"/>
            </w:pPr>
            <w:r w:rsidRPr="0088193B">
              <w:t>9144</w:t>
            </w:r>
          </w:p>
        </w:tc>
        <w:tc>
          <w:tcPr>
            <w:tcW w:w="0" w:type="auto"/>
            <w:vAlign w:val="center"/>
          </w:tcPr>
          <w:p w14:paraId="51A71638" w14:textId="77777777" w:rsidR="007563D7" w:rsidRPr="0088193B" w:rsidRDefault="007563D7" w:rsidP="00443B04">
            <w:pPr>
              <w:pStyle w:val="TAC"/>
            </w:pPr>
            <w:r w:rsidRPr="0088193B">
              <w:t>9144</w:t>
            </w:r>
          </w:p>
        </w:tc>
        <w:tc>
          <w:tcPr>
            <w:tcW w:w="0" w:type="auto"/>
            <w:vAlign w:val="center"/>
          </w:tcPr>
          <w:p w14:paraId="120C3A17" w14:textId="77777777" w:rsidR="007563D7" w:rsidRPr="0088193B" w:rsidRDefault="007563D7" w:rsidP="00443B04">
            <w:pPr>
              <w:pStyle w:val="TAC"/>
            </w:pPr>
            <w:r w:rsidRPr="0088193B">
              <w:t>9144</w:t>
            </w:r>
          </w:p>
        </w:tc>
        <w:tc>
          <w:tcPr>
            <w:tcW w:w="0" w:type="auto"/>
            <w:vAlign w:val="center"/>
          </w:tcPr>
          <w:p w14:paraId="7A1D2C5D" w14:textId="77777777" w:rsidR="007563D7" w:rsidRPr="0088193B" w:rsidRDefault="007563D7" w:rsidP="00443B04">
            <w:pPr>
              <w:pStyle w:val="TAC"/>
            </w:pPr>
            <w:r w:rsidRPr="0088193B">
              <w:t>9528</w:t>
            </w:r>
          </w:p>
        </w:tc>
        <w:tc>
          <w:tcPr>
            <w:tcW w:w="0" w:type="auto"/>
            <w:vAlign w:val="center"/>
          </w:tcPr>
          <w:p w14:paraId="4C3BEBD6" w14:textId="77777777" w:rsidR="007563D7" w:rsidRPr="0088193B" w:rsidRDefault="007563D7" w:rsidP="00443B04">
            <w:pPr>
              <w:pStyle w:val="TAC"/>
            </w:pPr>
            <w:r w:rsidRPr="0088193B">
              <w:t>9528</w:t>
            </w:r>
          </w:p>
        </w:tc>
        <w:tc>
          <w:tcPr>
            <w:tcW w:w="0" w:type="auto"/>
            <w:vAlign w:val="center"/>
          </w:tcPr>
          <w:p w14:paraId="31D35AEB" w14:textId="77777777" w:rsidR="007563D7" w:rsidRPr="0088193B" w:rsidRDefault="007563D7" w:rsidP="00443B04">
            <w:pPr>
              <w:pStyle w:val="TAC"/>
            </w:pPr>
            <w:r w:rsidRPr="0088193B">
              <w:t>9528</w:t>
            </w:r>
          </w:p>
        </w:tc>
        <w:tc>
          <w:tcPr>
            <w:tcW w:w="0" w:type="auto"/>
            <w:vAlign w:val="center"/>
          </w:tcPr>
          <w:p w14:paraId="1453AB9C" w14:textId="77777777" w:rsidR="007563D7" w:rsidRPr="0088193B" w:rsidRDefault="007563D7" w:rsidP="00443B04">
            <w:pPr>
              <w:pStyle w:val="TAC"/>
            </w:pPr>
            <w:r w:rsidRPr="0088193B">
              <w:t>9912</w:t>
            </w:r>
          </w:p>
        </w:tc>
      </w:tr>
      <w:tr w:rsidR="007563D7" w:rsidRPr="0088193B" w14:paraId="3077F5F7" w14:textId="77777777" w:rsidTr="007563D7">
        <w:trPr>
          <w:cantSplit/>
          <w:jc w:val="center"/>
        </w:trPr>
        <w:tc>
          <w:tcPr>
            <w:tcW w:w="616" w:type="dxa"/>
            <w:tcBorders>
              <w:right w:val="double" w:sz="4" w:space="0" w:color="auto"/>
            </w:tcBorders>
            <w:shd w:val="clear" w:color="auto" w:fill="auto"/>
            <w:vAlign w:val="center"/>
          </w:tcPr>
          <w:p w14:paraId="255D64B7" w14:textId="77777777" w:rsidR="007563D7" w:rsidRPr="0088193B" w:rsidRDefault="007563D7" w:rsidP="00443B04">
            <w:pPr>
              <w:pStyle w:val="TAC"/>
            </w:pPr>
            <w:r w:rsidRPr="0088193B">
              <w:t>8</w:t>
            </w:r>
          </w:p>
        </w:tc>
        <w:tc>
          <w:tcPr>
            <w:tcW w:w="0" w:type="auto"/>
            <w:tcBorders>
              <w:left w:val="double" w:sz="4" w:space="0" w:color="auto"/>
            </w:tcBorders>
            <w:vAlign w:val="center"/>
          </w:tcPr>
          <w:p w14:paraId="0AED8BC9" w14:textId="77777777" w:rsidR="007563D7" w:rsidRPr="0088193B" w:rsidRDefault="007563D7" w:rsidP="00443B04">
            <w:pPr>
              <w:pStyle w:val="TAC"/>
            </w:pPr>
            <w:r w:rsidRPr="0088193B">
              <w:t>9912</w:t>
            </w:r>
          </w:p>
        </w:tc>
        <w:tc>
          <w:tcPr>
            <w:tcW w:w="0" w:type="auto"/>
            <w:vAlign w:val="center"/>
          </w:tcPr>
          <w:p w14:paraId="5618668D" w14:textId="77777777" w:rsidR="007563D7" w:rsidRPr="0088193B" w:rsidRDefault="007563D7" w:rsidP="00443B04">
            <w:pPr>
              <w:pStyle w:val="TAC"/>
            </w:pPr>
            <w:r w:rsidRPr="0088193B">
              <w:t>9912</w:t>
            </w:r>
          </w:p>
        </w:tc>
        <w:tc>
          <w:tcPr>
            <w:tcW w:w="0" w:type="auto"/>
            <w:vAlign w:val="center"/>
          </w:tcPr>
          <w:p w14:paraId="01230279" w14:textId="77777777" w:rsidR="007563D7" w:rsidRPr="0088193B" w:rsidRDefault="007563D7" w:rsidP="00443B04">
            <w:pPr>
              <w:pStyle w:val="TAC"/>
            </w:pPr>
            <w:r w:rsidRPr="0088193B">
              <w:t>10296</w:t>
            </w:r>
          </w:p>
        </w:tc>
        <w:tc>
          <w:tcPr>
            <w:tcW w:w="0" w:type="auto"/>
            <w:vAlign w:val="center"/>
          </w:tcPr>
          <w:p w14:paraId="372287DE" w14:textId="77777777" w:rsidR="007563D7" w:rsidRPr="0088193B" w:rsidRDefault="007563D7" w:rsidP="00443B04">
            <w:pPr>
              <w:pStyle w:val="TAC"/>
            </w:pPr>
            <w:r w:rsidRPr="0088193B">
              <w:t>10296</w:t>
            </w:r>
          </w:p>
        </w:tc>
        <w:tc>
          <w:tcPr>
            <w:tcW w:w="0" w:type="auto"/>
            <w:vAlign w:val="center"/>
          </w:tcPr>
          <w:p w14:paraId="42C3140F" w14:textId="77777777" w:rsidR="007563D7" w:rsidRPr="0088193B" w:rsidRDefault="007563D7" w:rsidP="00443B04">
            <w:pPr>
              <w:pStyle w:val="TAC"/>
            </w:pPr>
            <w:r w:rsidRPr="0088193B">
              <w:t>10680</w:t>
            </w:r>
          </w:p>
        </w:tc>
        <w:tc>
          <w:tcPr>
            <w:tcW w:w="0" w:type="auto"/>
            <w:vAlign w:val="center"/>
          </w:tcPr>
          <w:p w14:paraId="50E56288" w14:textId="77777777" w:rsidR="007563D7" w:rsidRPr="0088193B" w:rsidRDefault="007563D7" w:rsidP="00443B04">
            <w:pPr>
              <w:pStyle w:val="TAC"/>
            </w:pPr>
            <w:r w:rsidRPr="0088193B">
              <w:t>10680</w:t>
            </w:r>
          </w:p>
        </w:tc>
        <w:tc>
          <w:tcPr>
            <w:tcW w:w="0" w:type="auto"/>
            <w:vAlign w:val="center"/>
          </w:tcPr>
          <w:p w14:paraId="0B01E881" w14:textId="77777777" w:rsidR="007563D7" w:rsidRPr="0088193B" w:rsidRDefault="007563D7" w:rsidP="00443B04">
            <w:pPr>
              <w:pStyle w:val="TAC"/>
            </w:pPr>
            <w:r w:rsidRPr="0088193B">
              <w:t>10680</w:t>
            </w:r>
          </w:p>
        </w:tc>
        <w:tc>
          <w:tcPr>
            <w:tcW w:w="0" w:type="auto"/>
            <w:vAlign w:val="center"/>
          </w:tcPr>
          <w:p w14:paraId="63416252" w14:textId="77777777" w:rsidR="007563D7" w:rsidRPr="0088193B" w:rsidRDefault="007563D7" w:rsidP="00443B04">
            <w:pPr>
              <w:pStyle w:val="TAC"/>
            </w:pPr>
            <w:r w:rsidRPr="0088193B">
              <w:t>11064</w:t>
            </w:r>
          </w:p>
        </w:tc>
        <w:tc>
          <w:tcPr>
            <w:tcW w:w="0" w:type="auto"/>
            <w:vAlign w:val="center"/>
          </w:tcPr>
          <w:p w14:paraId="5E65CC3D" w14:textId="77777777" w:rsidR="007563D7" w:rsidRPr="0088193B" w:rsidRDefault="007563D7" w:rsidP="00443B04">
            <w:pPr>
              <w:pStyle w:val="TAC"/>
            </w:pPr>
            <w:r w:rsidRPr="0088193B">
              <w:t>11064</w:t>
            </w:r>
          </w:p>
        </w:tc>
        <w:tc>
          <w:tcPr>
            <w:tcW w:w="0" w:type="auto"/>
            <w:vAlign w:val="center"/>
          </w:tcPr>
          <w:p w14:paraId="025921F2" w14:textId="77777777" w:rsidR="007563D7" w:rsidRPr="0088193B" w:rsidRDefault="007563D7" w:rsidP="00443B04">
            <w:pPr>
              <w:pStyle w:val="TAC"/>
            </w:pPr>
            <w:r w:rsidRPr="0088193B">
              <w:t>11064</w:t>
            </w:r>
          </w:p>
        </w:tc>
      </w:tr>
      <w:tr w:rsidR="007563D7" w:rsidRPr="0088193B" w14:paraId="18CDA49E" w14:textId="77777777" w:rsidTr="007563D7">
        <w:trPr>
          <w:cantSplit/>
          <w:jc w:val="center"/>
        </w:trPr>
        <w:tc>
          <w:tcPr>
            <w:tcW w:w="616" w:type="dxa"/>
            <w:tcBorders>
              <w:right w:val="double" w:sz="4" w:space="0" w:color="auto"/>
            </w:tcBorders>
            <w:shd w:val="clear" w:color="auto" w:fill="auto"/>
            <w:vAlign w:val="center"/>
          </w:tcPr>
          <w:p w14:paraId="0523CF4A" w14:textId="77777777" w:rsidR="007563D7" w:rsidRPr="0088193B" w:rsidRDefault="007563D7" w:rsidP="00443B04">
            <w:pPr>
              <w:pStyle w:val="TAC"/>
            </w:pPr>
            <w:r w:rsidRPr="0088193B">
              <w:t>9</w:t>
            </w:r>
          </w:p>
        </w:tc>
        <w:tc>
          <w:tcPr>
            <w:tcW w:w="0" w:type="auto"/>
            <w:tcBorders>
              <w:left w:val="double" w:sz="4" w:space="0" w:color="auto"/>
            </w:tcBorders>
            <w:vAlign w:val="center"/>
          </w:tcPr>
          <w:p w14:paraId="49D40A19" w14:textId="77777777" w:rsidR="007563D7" w:rsidRPr="0088193B" w:rsidRDefault="007563D7" w:rsidP="00443B04">
            <w:pPr>
              <w:pStyle w:val="TAC"/>
            </w:pPr>
            <w:r w:rsidRPr="0088193B">
              <w:t>11064</w:t>
            </w:r>
          </w:p>
        </w:tc>
        <w:tc>
          <w:tcPr>
            <w:tcW w:w="0" w:type="auto"/>
            <w:vAlign w:val="center"/>
          </w:tcPr>
          <w:p w14:paraId="66942E1B" w14:textId="77777777" w:rsidR="007563D7" w:rsidRPr="0088193B" w:rsidRDefault="007563D7" w:rsidP="00443B04">
            <w:pPr>
              <w:pStyle w:val="TAC"/>
            </w:pPr>
            <w:r w:rsidRPr="0088193B">
              <w:t>11448</w:t>
            </w:r>
          </w:p>
        </w:tc>
        <w:tc>
          <w:tcPr>
            <w:tcW w:w="0" w:type="auto"/>
            <w:vAlign w:val="center"/>
          </w:tcPr>
          <w:p w14:paraId="5DB9B785" w14:textId="77777777" w:rsidR="007563D7" w:rsidRPr="0088193B" w:rsidRDefault="007563D7" w:rsidP="00443B04">
            <w:pPr>
              <w:pStyle w:val="TAC"/>
            </w:pPr>
            <w:r w:rsidRPr="0088193B">
              <w:t>11448</w:t>
            </w:r>
          </w:p>
        </w:tc>
        <w:tc>
          <w:tcPr>
            <w:tcW w:w="0" w:type="auto"/>
            <w:vAlign w:val="center"/>
          </w:tcPr>
          <w:p w14:paraId="38C250DE" w14:textId="77777777" w:rsidR="007563D7" w:rsidRPr="0088193B" w:rsidRDefault="007563D7" w:rsidP="00443B04">
            <w:pPr>
              <w:pStyle w:val="TAC"/>
            </w:pPr>
            <w:r w:rsidRPr="0088193B">
              <w:t>11832</w:t>
            </w:r>
          </w:p>
        </w:tc>
        <w:tc>
          <w:tcPr>
            <w:tcW w:w="0" w:type="auto"/>
            <w:vAlign w:val="center"/>
          </w:tcPr>
          <w:p w14:paraId="11A52F8A" w14:textId="77777777" w:rsidR="007563D7" w:rsidRPr="0088193B" w:rsidRDefault="007563D7" w:rsidP="00443B04">
            <w:pPr>
              <w:pStyle w:val="TAC"/>
            </w:pPr>
            <w:r w:rsidRPr="0088193B">
              <w:t>11832</w:t>
            </w:r>
          </w:p>
        </w:tc>
        <w:tc>
          <w:tcPr>
            <w:tcW w:w="0" w:type="auto"/>
            <w:vAlign w:val="center"/>
          </w:tcPr>
          <w:p w14:paraId="091D8146" w14:textId="77777777" w:rsidR="007563D7" w:rsidRPr="0088193B" w:rsidRDefault="007563D7" w:rsidP="00443B04">
            <w:pPr>
              <w:pStyle w:val="TAC"/>
            </w:pPr>
            <w:r w:rsidRPr="0088193B">
              <w:t>11832</w:t>
            </w:r>
          </w:p>
        </w:tc>
        <w:tc>
          <w:tcPr>
            <w:tcW w:w="0" w:type="auto"/>
            <w:vAlign w:val="center"/>
          </w:tcPr>
          <w:p w14:paraId="4BF5207D" w14:textId="77777777" w:rsidR="007563D7" w:rsidRPr="0088193B" w:rsidRDefault="007563D7" w:rsidP="00443B04">
            <w:pPr>
              <w:pStyle w:val="TAC"/>
            </w:pPr>
            <w:r w:rsidRPr="0088193B">
              <w:t>12216</w:t>
            </w:r>
          </w:p>
        </w:tc>
        <w:tc>
          <w:tcPr>
            <w:tcW w:w="0" w:type="auto"/>
            <w:vAlign w:val="center"/>
          </w:tcPr>
          <w:p w14:paraId="15EC2EE2" w14:textId="77777777" w:rsidR="007563D7" w:rsidRPr="0088193B" w:rsidRDefault="007563D7" w:rsidP="00443B04">
            <w:pPr>
              <w:pStyle w:val="TAC"/>
            </w:pPr>
            <w:r w:rsidRPr="0088193B">
              <w:t>12216</w:t>
            </w:r>
          </w:p>
        </w:tc>
        <w:tc>
          <w:tcPr>
            <w:tcW w:w="0" w:type="auto"/>
            <w:vAlign w:val="center"/>
          </w:tcPr>
          <w:p w14:paraId="20CF54EB" w14:textId="77777777" w:rsidR="007563D7" w:rsidRPr="0088193B" w:rsidRDefault="007563D7" w:rsidP="00443B04">
            <w:pPr>
              <w:pStyle w:val="TAC"/>
            </w:pPr>
            <w:r w:rsidRPr="0088193B">
              <w:t>12576</w:t>
            </w:r>
          </w:p>
        </w:tc>
        <w:tc>
          <w:tcPr>
            <w:tcW w:w="0" w:type="auto"/>
            <w:vAlign w:val="center"/>
          </w:tcPr>
          <w:p w14:paraId="4CF9736B" w14:textId="77777777" w:rsidR="007563D7" w:rsidRPr="0088193B" w:rsidRDefault="007563D7" w:rsidP="00443B04">
            <w:pPr>
              <w:pStyle w:val="TAC"/>
            </w:pPr>
            <w:r w:rsidRPr="0088193B">
              <w:t>12576</w:t>
            </w:r>
          </w:p>
        </w:tc>
      </w:tr>
      <w:tr w:rsidR="007563D7" w:rsidRPr="0088193B" w14:paraId="1DEAB358" w14:textId="77777777" w:rsidTr="007563D7">
        <w:trPr>
          <w:cantSplit/>
          <w:jc w:val="center"/>
        </w:trPr>
        <w:tc>
          <w:tcPr>
            <w:tcW w:w="616" w:type="dxa"/>
            <w:tcBorders>
              <w:right w:val="double" w:sz="4" w:space="0" w:color="auto"/>
            </w:tcBorders>
            <w:shd w:val="clear" w:color="auto" w:fill="auto"/>
            <w:vAlign w:val="center"/>
          </w:tcPr>
          <w:p w14:paraId="24310596"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07B00A36" w14:textId="77777777" w:rsidR="007563D7" w:rsidRPr="0088193B" w:rsidRDefault="007563D7" w:rsidP="00443B04">
            <w:pPr>
              <w:pStyle w:val="TAC"/>
            </w:pPr>
            <w:r w:rsidRPr="0088193B">
              <w:t>12576</w:t>
            </w:r>
          </w:p>
        </w:tc>
        <w:tc>
          <w:tcPr>
            <w:tcW w:w="0" w:type="auto"/>
            <w:vAlign w:val="center"/>
          </w:tcPr>
          <w:p w14:paraId="07846E5F" w14:textId="77777777" w:rsidR="007563D7" w:rsidRPr="0088193B" w:rsidRDefault="007563D7" w:rsidP="00443B04">
            <w:pPr>
              <w:pStyle w:val="TAC"/>
            </w:pPr>
            <w:r w:rsidRPr="0088193B">
              <w:t>12576</w:t>
            </w:r>
          </w:p>
        </w:tc>
        <w:tc>
          <w:tcPr>
            <w:tcW w:w="0" w:type="auto"/>
            <w:vAlign w:val="center"/>
          </w:tcPr>
          <w:p w14:paraId="7E8AE130" w14:textId="77777777" w:rsidR="007563D7" w:rsidRPr="0088193B" w:rsidRDefault="007563D7" w:rsidP="00443B04">
            <w:pPr>
              <w:pStyle w:val="TAC"/>
            </w:pPr>
            <w:r w:rsidRPr="0088193B">
              <w:t>12960</w:t>
            </w:r>
          </w:p>
        </w:tc>
        <w:tc>
          <w:tcPr>
            <w:tcW w:w="0" w:type="auto"/>
            <w:vAlign w:val="center"/>
          </w:tcPr>
          <w:p w14:paraId="30EDF4DC" w14:textId="77777777" w:rsidR="007563D7" w:rsidRPr="0088193B" w:rsidRDefault="007563D7" w:rsidP="00443B04">
            <w:pPr>
              <w:pStyle w:val="TAC"/>
            </w:pPr>
            <w:r w:rsidRPr="0088193B">
              <w:t>12960</w:t>
            </w:r>
          </w:p>
        </w:tc>
        <w:tc>
          <w:tcPr>
            <w:tcW w:w="0" w:type="auto"/>
            <w:vAlign w:val="center"/>
          </w:tcPr>
          <w:p w14:paraId="33D770AB" w14:textId="77777777" w:rsidR="007563D7" w:rsidRPr="0088193B" w:rsidRDefault="007563D7" w:rsidP="00443B04">
            <w:pPr>
              <w:pStyle w:val="TAC"/>
            </w:pPr>
            <w:r w:rsidRPr="0088193B">
              <w:t>12960</w:t>
            </w:r>
          </w:p>
        </w:tc>
        <w:tc>
          <w:tcPr>
            <w:tcW w:w="0" w:type="auto"/>
            <w:vAlign w:val="center"/>
          </w:tcPr>
          <w:p w14:paraId="6B0A144E" w14:textId="77777777" w:rsidR="007563D7" w:rsidRPr="0088193B" w:rsidRDefault="007563D7" w:rsidP="00443B04">
            <w:pPr>
              <w:pStyle w:val="TAC"/>
            </w:pPr>
            <w:r w:rsidRPr="0088193B">
              <w:t>13536</w:t>
            </w:r>
          </w:p>
        </w:tc>
        <w:tc>
          <w:tcPr>
            <w:tcW w:w="0" w:type="auto"/>
            <w:vAlign w:val="center"/>
          </w:tcPr>
          <w:p w14:paraId="7CB9D969" w14:textId="77777777" w:rsidR="007563D7" w:rsidRPr="0088193B" w:rsidRDefault="007563D7" w:rsidP="00443B04">
            <w:pPr>
              <w:pStyle w:val="TAC"/>
            </w:pPr>
            <w:r w:rsidRPr="0088193B">
              <w:t>13536</w:t>
            </w:r>
          </w:p>
        </w:tc>
        <w:tc>
          <w:tcPr>
            <w:tcW w:w="0" w:type="auto"/>
            <w:vAlign w:val="center"/>
          </w:tcPr>
          <w:p w14:paraId="00D692B3" w14:textId="77777777" w:rsidR="007563D7" w:rsidRPr="0088193B" w:rsidRDefault="007563D7" w:rsidP="00443B04">
            <w:pPr>
              <w:pStyle w:val="TAC"/>
            </w:pPr>
            <w:r w:rsidRPr="0088193B">
              <w:t>13536</w:t>
            </w:r>
          </w:p>
        </w:tc>
        <w:tc>
          <w:tcPr>
            <w:tcW w:w="0" w:type="auto"/>
            <w:vAlign w:val="center"/>
          </w:tcPr>
          <w:p w14:paraId="42C692C0" w14:textId="77777777" w:rsidR="007563D7" w:rsidRPr="0088193B" w:rsidRDefault="007563D7" w:rsidP="00443B04">
            <w:pPr>
              <w:pStyle w:val="TAC"/>
            </w:pPr>
            <w:r w:rsidRPr="0088193B">
              <w:t>14112</w:t>
            </w:r>
          </w:p>
        </w:tc>
        <w:tc>
          <w:tcPr>
            <w:tcW w:w="0" w:type="auto"/>
            <w:vAlign w:val="center"/>
          </w:tcPr>
          <w:p w14:paraId="56F8B2A8" w14:textId="77777777" w:rsidR="007563D7" w:rsidRPr="0088193B" w:rsidRDefault="007563D7" w:rsidP="00443B04">
            <w:pPr>
              <w:pStyle w:val="TAC"/>
            </w:pPr>
            <w:r w:rsidRPr="0088193B">
              <w:t>14112</w:t>
            </w:r>
          </w:p>
        </w:tc>
      </w:tr>
      <w:tr w:rsidR="007563D7" w:rsidRPr="0088193B" w14:paraId="63391ABC" w14:textId="77777777" w:rsidTr="007563D7">
        <w:trPr>
          <w:cantSplit/>
          <w:jc w:val="center"/>
        </w:trPr>
        <w:tc>
          <w:tcPr>
            <w:tcW w:w="616" w:type="dxa"/>
            <w:tcBorders>
              <w:right w:val="double" w:sz="4" w:space="0" w:color="auto"/>
            </w:tcBorders>
            <w:shd w:val="clear" w:color="auto" w:fill="auto"/>
            <w:vAlign w:val="center"/>
          </w:tcPr>
          <w:p w14:paraId="4FEF086A"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2022B55C" w14:textId="77777777" w:rsidR="007563D7" w:rsidRPr="0088193B" w:rsidRDefault="007563D7" w:rsidP="00443B04">
            <w:pPr>
              <w:pStyle w:val="TAC"/>
            </w:pPr>
            <w:r w:rsidRPr="0088193B">
              <w:t>14112</w:t>
            </w:r>
          </w:p>
        </w:tc>
        <w:tc>
          <w:tcPr>
            <w:tcW w:w="0" w:type="auto"/>
            <w:vAlign w:val="center"/>
          </w:tcPr>
          <w:p w14:paraId="6E943EA5" w14:textId="77777777" w:rsidR="007563D7" w:rsidRPr="0088193B" w:rsidRDefault="007563D7" w:rsidP="00443B04">
            <w:pPr>
              <w:pStyle w:val="TAC"/>
            </w:pPr>
            <w:r w:rsidRPr="0088193B">
              <w:t>14688</w:t>
            </w:r>
          </w:p>
        </w:tc>
        <w:tc>
          <w:tcPr>
            <w:tcW w:w="0" w:type="auto"/>
            <w:vAlign w:val="center"/>
          </w:tcPr>
          <w:p w14:paraId="483430EF" w14:textId="77777777" w:rsidR="007563D7" w:rsidRPr="0088193B" w:rsidRDefault="007563D7" w:rsidP="00443B04">
            <w:pPr>
              <w:pStyle w:val="TAC"/>
            </w:pPr>
            <w:r w:rsidRPr="0088193B">
              <w:t>14688</w:t>
            </w:r>
          </w:p>
        </w:tc>
        <w:tc>
          <w:tcPr>
            <w:tcW w:w="0" w:type="auto"/>
            <w:vAlign w:val="center"/>
          </w:tcPr>
          <w:p w14:paraId="1546175F" w14:textId="77777777" w:rsidR="007563D7" w:rsidRPr="0088193B" w:rsidRDefault="007563D7" w:rsidP="00443B04">
            <w:pPr>
              <w:pStyle w:val="TAC"/>
            </w:pPr>
            <w:r w:rsidRPr="0088193B">
              <w:t>14688</w:t>
            </w:r>
          </w:p>
        </w:tc>
        <w:tc>
          <w:tcPr>
            <w:tcW w:w="0" w:type="auto"/>
            <w:vAlign w:val="center"/>
          </w:tcPr>
          <w:p w14:paraId="3CFB431F" w14:textId="77777777" w:rsidR="007563D7" w:rsidRPr="0088193B" w:rsidRDefault="007563D7" w:rsidP="00443B04">
            <w:pPr>
              <w:pStyle w:val="TAC"/>
            </w:pPr>
            <w:r w:rsidRPr="0088193B">
              <w:t>15264</w:t>
            </w:r>
          </w:p>
        </w:tc>
        <w:tc>
          <w:tcPr>
            <w:tcW w:w="0" w:type="auto"/>
            <w:vAlign w:val="center"/>
          </w:tcPr>
          <w:p w14:paraId="0E4ACB2A" w14:textId="77777777" w:rsidR="007563D7" w:rsidRPr="0088193B" w:rsidRDefault="007563D7" w:rsidP="00443B04">
            <w:pPr>
              <w:pStyle w:val="TAC"/>
            </w:pPr>
            <w:r w:rsidRPr="0088193B">
              <w:t>15264</w:t>
            </w:r>
          </w:p>
        </w:tc>
        <w:tc>
          <w:tcPr>
            <w:tcW w:w="0" w:type="auto"/>
            <w:vAlign w:val="center"/>
          </w:tcPr>
          <w:p w14:paraId="6660C7FF" w14:textId="77777777" w:rsidR="007563D7" w:rsidRPr="0088193B" w:rsidRDefault="007563D7" w:rsidP="00443B04">
            <w:pPr>
              <w:pStyle w:val="TAC"/>
            </w:pPr>
            <w:r w:rsidRPr="0088193B">
              <w:t>15840</w:t>
            </w:r>
          </w:p>
        </w:tc>
        <w:tc>
          <w:tcPr>
            <w:tcW w:w="0" w:type="auto"/>
            <w:vAlign w:val="center"/>
          </w:tcPr>
          <w:p w14:paraId="29E57541" w14:textId="77777777" w:rsidR="007563D7" w:rsidRPr="0088193B" w:rsidRDefault="007563D7" w:rsidP="00443B04">
            <w:pPr>
              <w:pStyle w:val="TAC"/>
            </w:pPr>
            <w:r w:rsidRPr="0088193B">
              <w:t>15840</w:t>
            </w:r>
          </w:p>
        </w:tc>
        <w:tc>
          <w:tcPr>
            <w:tcW w:w="0" w:type="auto"/>
            <w:vAlign w:val="center"/>
          </w:tcPr>
          <w:p w14:paraId="62CFFC81" w14:textId="77777777" w:rsidR="007563D7" w:rsidRPr="0088193B" w:rsidRDefault="007563D7" w:rsidP="00443B04">
            <w:pPr>
              <w:pStyle w:val="TAC"/>
            </w:pPr>
            <w:r w:rsidRPr="0088193B">
              <w:t>15840</w:t>
            </w:r>
          </w:p>
        </w:tc>
        <w:tc>
          <w:tcPr>
            <w:tcW w:w="0" w:type="auto"/>
            <w:vAlign w:val="center"/>
          </w:tcPr>
          <w:p w14:paraId="6016BC0D" w14:textId="77777777" w:rsidR="007563D7" w:rsidRPr="0088193B" w:rsidRDefault="007563D7" w:rsidP="00443B04">
            <w:pPr>
              <w:pStyle w:val="TAC"/>
            </w:pPr>
            <w:r w:rsidRPr="0088193B">
              <w:t>16416</w:t>
            </w:r>
          </w:p>
        </w:tc>
      </w:tr>
      <w:tr w:rsidR="007563D7" w:rsidRPr="0088193B" w14:paraId="28B57E4B" w14:textId="77777777" w:rsidTr="007563D7">
        <w:trPr>
          <w:cantSplit/>
          <w:jc w:val="center"/>
        </w:trPr>
        <w:tc>
          <w:tcPr>
            <w:tcW w:w="616" w:type="dxa"/>
            <w:tcBorders>
              <w:right w:val="double" w:sz="4" w:space="0" w:color="auto"/>
            </w:tcBorders>
            <w:shd w:val="clear" w:color="auto" w:fill="auto"/>
            <w:vAlign w:val="center"/>
          </w:tcPr>
          <w:p w14:paraId="20C37A3C"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063524C5" w14:textId="77777777" w:rsidR="007563D7" w:rsidRPr="0088193B" w:rsidRDefault="007563D7" w:rsidP="00443B04">
            <w:pPr>
              <w:pStyle w:val="TAC"/>
            </w:pPr>
            <w:r w:rsidRPr="0088193B">
              <w:t>16416</w:t>
            </w:r>
          </w:p>
        </w:tc>
        <w:tc>
          <w:tcPr>
            <w:tcW w:w="0" w:type="auto"/>
            <w:vAlign w:val="center"/>
          </w:tcPr>
          <w:p w14:paraId="3FD04C4B" w14:textId="77777777" w:rsidR="007563D7" w:rsidRPr="0088193B" w:rsidRDefault="007563D7" w:rsidP="00443B04">
            <w:pPr>
              <w:pStyle w:val="TAC"/>
            </w:pPr>
            <w:r w:rsidRPr="0088193B">
              <w:t>16416</w:t>
            </w:r>
          </w:p>
        </w:tc>
        <w:tc>
          <w:tcPr>
            <w:tcW w:w="0" w:type="auto"/>
            <w:vAlign w:val="center"/>
          </w:tcPr>
          <w:p w14:paraId="350BB1F6" w14:textId="77777777" w:rsidR="007563D7" w:rsidRPr="0088193B" w:rsidRDefault="007563D7" w:rsidP="00443B04">
            <w:pPr>
              <w:pStyle w:val="TAC"/>
            </w:pPr>
            <w:r w:rsidRPr="0088193B">
              <w:t>16416</w:t>
            </w:r>
          </w:p>
        </w:tc>
        <w:tc>
          <w:tcPr>
            <w:tcW w:w="0" w:type="auto"/>
            <w:vAlign w:val="center"/>
          </w:tcPr>
          <w:p w14:paraId="1CB7069B" w14:textId="77777777" w:rsidR="007563D7" w:rsidRPr="0088193B" w:rsidRDefault="007563D7" w:rsidP="00443B04">
            <w:pPr>
              <w:pStyle w:val="TAC"/>
            </w:pPr>
            <w:r w:rsidRPr="0088193B">
              <w:t>16992</w:t>
            </w:r>
          </w:p>
        </w:tc>
        <w:tc>
          <w:tcPr>
            <w:tcW w:w="0" w:type="auto"/>
            <w:vAlign w:val="center"/>
          </w:tcPr>
          <w:p w14:paraId="348532CA" w14:textId="77777777" w:rsidR="007563D7" w:rsidRPr="0088193B" w:rsidRDefault="007563D7" w:rsidP="00443B04">
            <w:pPr>
              <w:pStyle w:val="TAC"/>
            </w:pPr>
            <w:r w:rsidRPr="0088193B">
              <w:t>16992</w:t>
            </w:r>
          </w:p>
        </w:tc>
        <w:tc>
          <w:tcPr>
            <w:tcW w:w="0" w:type="auto"/>
            <w:vAlign w:val="center"/>
          </w:tcPr>
          <w:p w14:paraId="74FA37FC" w14:textId="77777777" w:rsidR="007563D7" w:rsidRPr="0088193B" w:rsidRDefault="007563D7" w:rsidP="00443B04">
            <w:pPr>
              <w:pStyle w:val="TAC"/>
            </w:pPr>
            <w:r w:rsidRPr="0088193B">
              <w:t>17568</w:t>
            </w:r>
          </w:p>
        </w:tc>
        <w:tc>
          <w:tcPr>
            <w:tcW w:w="0" w:type="auto"/>
            <w:vAlign w:val="center"/>
          </w:tcPr>
          <w:p w14:paraId="3E42BF20" w14:textId="77777777" w:rsidR="007563D7" w:rsidRPr="0088193B" w:rsidRDefault="007563D7" w:rsidP="00443B04">
            <w:pPr>
              <w:pStyle w:val="TAC"/>
            </w:pPr>
            <w:r w:rsidRPr="0088193B">
              <w:t>17568</w:t>
            </w:r>
          </w:p>
        </w:tc>
        <w:tc>
          <w:tcPr>
            <w:tcW w:w="0" w:type="auto"/>
            <w:vAlign w:val="center"/>
          </w:tcPr>
          <w:p w14:paraId="21AAFCC7" w14:textId="77777777" w:rsidR="007563D7" w:rsidRPr="0088193B" w:rsidRDefault="007563D7" w:rsidP="00443B04">
            <w:pPr>
              <w:pStyle w:val="TAC"/>
            </w:pPr>
            <w:r w:rsidRPr="0088193B">
              <w:t>17568</w:t>
            </w:r>
          </w:p>
        </w:tc>
        <w:tc>
          <w:tcPr>
            <w:tcW w:w="0" w:type="auto"/>
            <w:vAlign w:val="center"/>
          </w:tcPr>
          <w:p w14:paraId="37B02314" w14:textId="77777777" w:rsidR="007563D7" w:rsidRPr="0088193B" w:rsidRDefault="007563D7" w:rsidP="00443B04">
            <w:pPr>
              <w:pStyle w:val="TAC"/>
            </w:pPr>
            <w:r w:rsidRPr="0088193B">
              <w:t>18336</w:t>
            </w:r>
          </w:p>
        </w:tc>
        <w:tc>
          <w:tcPr>
            <w:tcW w:w="0" w:type="auto"/>
            <w:vAlign w:val="center"/>
          </w:tcPr>
          <w:p w14:paraId="7B3E865C" w14:textId="77777777" w:rsidR="007563D7" w:rsidRPr="0088193B" w:rsidRDefault="007563D7" w:rsidP="00443B04">
            <w:pPr>
              <w:pStyle w:val="TAC"/>
            </w:pPr>
            <w:r w:rsidRPr="0088193B">
              <w:t>18336</w:t>
            </w:r>
          </w:p>
        </w:tc>
      </w:tr>
      <w:tr w:rsidR="007563D7" w:rsidRPr="0088193B" w14:paraId="440149DC" w14:textId="77777777" w:rsidTr="007563D7">
        <w:trPr>
          <w:cantSplit/>
          <w:jc w:val="center"/>
        </w:trPr>
        <w:tc>
          <w:tcPr>
            <w:tcW w:w="616" w:type="dxa"/>
            <w:tcBorders>
              <w:right w:val="double" w:sz="4" w:space="0" w:color="auto"/>
            </w:tcBorders>
            <w:shd w:val="clear" w:color="auto" w:fill="auto"/>
            <w:vAlign w:val="center"/>
          </w:tcPr>
          <w:p w14:paraId="55BADB49"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7C7B69C4" w14:textId="77777777" w:rsidR="007563D7" w:rsidRPr="0088193B" w:rsidRDefault="007563D7" w:rsidP="00443B04">
            <w:pPr>
              <w:pStyle w:val="TAC"/>
            </w:pPr>
            <w:r w:rsidRPr="0088193B">
              <w:t>18336</w:t>
            </w:r>
          </w:p>
        </w:tc>
        <w:tc>
          <w:tcPr>
            <w:tcW w:w="0" w:type="auto"/>
            <w:vAlign w:val="center"/>
          </w:tcPr>
          <w:p w14:paraId="259573C6" w14:textId="77777777" w:rsidR="007563D7" w:rsidRPr="0088193B" w:rsidRDefault="007563D7" w:rsidP="00443B04">
            <w:pPr>
              <w:pStyle w:val="TAC"/>
            </w:pPr>
            <w:r w:rsidRPr="0088193B">
              <w:t>18336</w:t>
            </w:r>
          </w:p>
        </w:tc>
        <w:tc>
          <w:tcPr>
            <w:tcW w:w="0" w:type="auto"/>
            <w:vAlign w:val="center"/>
          </w:tcPr>
          <w:p w14:paraId="7187383C" w14:textId="77777777" w:rsidR="007563D7" w:rsidRPr="0088193B" w:rsidRDefault="007563D7" w:rsidP="00443B04">
            <w:pPr>
              <w:pStyle w:val="TAC"/>
            </w:pPr>
            <w:r w:rsidRPr="0088193B">
              <w:t>19080</w:t>
            </w:r>
          </w:p>
        </w:tc>
        <w:tc>
          <w:tcPr>
            <w:tcW w:w="0" w:type="auto"/>
            <w:vAlign w:val="center"/>
          </w:tcPr>
          <w:p w14:paraId="6B8556AC" w14:textId="77777777" w:rsidR="007563D7" w:rsidRPr="0088193B" w:rsidRDefault="007563D7" w:rsidP="00443B04">
            <w:pPr>
              <w:pStyle w:val="TAC"/>
            </w:pPr>
            <w:r w:rsidRPr="0088193B">
              <w:t>19080</w:t>
            </w:r>
          </w:p>
        </w:tc>
        <w:tc>
          <w:tcPr>
            <w:tcW w:w="0" w:type="auto"/>
            <w:vAlign w:val="center"/>
          </w:tcPr>
          <w:p w14:paraId="755AEE81" w14:textId="77777777" w:rsidR="007563D7" w:rsidRPr="0088193B" w:rsidRDefault="007563D7" w:rsidP="00443B04">
            <w:pPr>
              <w:pStyle w:val="TAC"/>
            </w:pPr>
            <w:r w:rsidRPr="0088193B">
              <w:t>19080</w:t>
            </w:r>
          </w:p>
        </w:tc>
        <w:tc>
          <w:tcPr>
            <w:tcW w:w="0" w:type="auto"/>
            <w:vAlign w:val="center"/>
          </w:tcPr>
          <w:p w14:paraId="3C7CCBF7" w14:textId="77777777" w:rsidR="007563D7" w:rsidRPr="0088193B" w:rsidRDefault="007563D7" w:rsidP="00443B04">
            <w:pPr>
              <w:pStyle w:val="TAC"/>
            </w:pPr>
            <w:r w:rsidRPr="0088193B">
              <w:t>19848</w:t>
            </w:r>
          </w:p>
        </w:tc>
        <w:tc>
          <w:tcPr>
            <w:tcW w:w="0" w:type="auto"/>
            <w:vAlign w:val="center"/>
          </w:tcPr>
          <w:p w14:paraId="1AA99B60" w14:textId="77777777" w:rsidR="007563D7" w:rsidRPr="0088193B" w:rsidRDefault="007563D7" w:rsidP="00443B04">
            <w:pPr>
              <w:pStyle w:val="TAC"/>
            </w:pPr>
            <w:r w:rsidRPr="0088193B">
              <w:t>19848</w:t>
            </w:r>
          </w:p>
        </w:tc>
        <w:tc>
          <w:tcPr>
            <w:tcW w:w="0" w:type="auto"/>
            <w:vAlign w:val="center"/>
          </w:tcPr>
          <w:p w14:paraId="77BA60C7" w14:textId="77777777" w:rsidR="007563D7" w:rsidRPr="0088193B" w:rsidRDefault="007563D7" w:rsidP="00443B04">
            <w:pPr>
              <w:pStyle w:val="TAC"/>
            </w:pPr>
            <w:r w:rsidRPr="0088193B">
              <w:t>19848</w:t>
            </w:r>
          </w:p>
        </w:tc>
        <w:tc>
          <w:tcPr>
            <w:tcW w:w="0" w:type="auto"/>
            <w:vAlign w:val="center"/>
          </w:tcPr>
          <w:p w14:paraId="441FA742" w14:textId="77777777" w:rsidR="007563D7" w:rsidRPr="0088193B" w:rsidRDefault="007563D7" w:rsidP="00443B04">
            <w:pPr>
              <w:pStyle w:val="TAC"/>
            </w:pPr>
            <w:r w:rsidRPr="0088193B">
              <w:t>20616</w:t>
            </w:r>
          </w:p>
        </w:tc>
        <w:tc>
          <w:tcPr>
            <w:tcW w:w="0" w:type="auto"/>
            <w:vAlign w:val="center"/>
          </w:tcPr>
          <w:p w14:paraId="0D605749" w14:textId="77777777" w:rsidR="007563D7" w:rsidRPr="0088193B" w:rsidRDefault="007563D7" w:rsidP="00443B04">
            <w:pPr>
              <w:pStyle w:val="TAC"/>
            </w:pPr>
            <w:r w:rsidRPr="0088193B">
              <w:t>20616</w:t>
            </w:r>
          </w:p>
        </w:tc>
      </w:tr>
      <w:tr w:rsidR="007563D7" w:rsidRPr="0088193B" w14:paraId="7678EE57" w14:textId="77777777" w:rsidTr="007563D7">
        <w:trPr>
          <w:cantSplit/>
          <w:jc w:val="center"/>
        </w:trPr>
        <w:tc>
          <w:tcPr>
            <w:tcW w:w="616" w:type="dxa"/>
            <w:tcBorders>
              <w:right w:val="double" w:sz="4" w:space="0" w:color="auto"/>
            </w:tcBorders>
            <w:shd w:val="clear" w:color="auto" w:fill="auto"/>
            <w:vAlign w:val="center"/>
          </w:tcPr>
          <w:p w14:paraId="007B5B8F"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1774403D" w14:textId="77777777" w:rsidR="007563D7" w:rsidRPr="0088193B" w:rsidRDefault="007563D7" w:rsidP="00443B04">
            <w:pPr>
              <w:pStyle w:val="TAC"/>
            </w:pPr>
            <w:r w:rsidRPr="0088193B">
              <w:t>20616</w:t>
            </w:r>
          </w:p>
        </w:tc>
        <w:tc>
          <w:tcPr>
            <w:tcW w:w="0" w:type="auto"/>
            <w:vAlign w:val="center"/>
          </w:tcPr>
          <w:p w14:paraId="61D11BFB" w14:textId="77777777" w:rsidR="007563D7" w:rsidRPr="0088193B" w:rsidRDefault="007563D7" w:rsidP="00443B04">
            <w:pPr>
              <w:pStyle w:val="TAC"/>
            </w:pPr>
            <w:r w:rsidRPr="0088193B">
              <w:t>20616</w:t>
            </w:r>
          </w:p>
        </w:tc>
        <w:tc>
          <w:tcPr>
            <w:tcW w:w="0" w:type="auto"/>
            <w:vAlign w:val="center"/>
          </w:tcPr>
          <w:p w14:paraId="2E2B5DE4" w14:textId="77777777" w:rsidR="007563D7" w:rsidRPr="0088193B" w:rsidRDefault="007563D7" w:rsidP="00443B04">
            <w:pPr>
              <w:pStyle w:val="TAC"/>
            </w:pPr>
            <w:r w:rsidRPr="0088193B">
              <w:t>20616</w:t>
            </w:r>
          </w:p>
        </w:tc>
        <w:tc>
          <w:tcPr>
            <w:tcW w:w="0" w:type="auto"/>
            <w:vAlign w:val="center"/>
          </w:tcPr>
          <w:p w14:paraId="50BDACA0" w14:textId="77777777" w:rsidR="007563D7" w:rsidRPr="0088193B" w:rsidRDefault="007563D7" w:rsidP="00443B04">
            <w:pPr>
              <w:pStyle w:val="TAC"/>
            </w:pPr>
            <w:r w:rsidRPr="0088193B">
              <w:t>21384</w:t>
            </w:r>
          </w:p>
        </w:tc>
        <w:tc>
          <w:tcPr>
            <w:tcW w:w="0" w:type="auto"/>
            <w:vAlign w:val="center"/>
          </w:tcPr>
          <w:p w14:paraId="179443D4" w14:textId="77777777" w:rsidR="007563D7" w:rsidRPr="0088193B" w:rsidRDefault="007563D7" w:rsidP="00443B04">
            <w:pPr>
              <w:pStyle w:val="TAC"/>
            </w:pPr>
            <w:r w:rsidRPr="0088193B">
              <w:t>21384</w:t>
            </w:r>
          </w:p>
        </w:tc>
        <w:tc>
          <w:tcPr>
            <w:tcW w:w="0" w:type="auto"/>
            <w:vAlign w:val="center"/>
          </w:tcPr>
          <w:p w14:paraId="2DFADD5B" w14:textId="77777777" w:rsidR="007563D7" w:rsidRPr="0088193B" w:rsidRDefault="007563D7" w:rsidP="00443B04">
            <w:pPr>
              <w:pStyle w:val="TAC"/>
            </w:pPr>
            <w:r w:rsidRPr="0088193B">
              <w:t>22152</w:t>
            </w:r>
          </w:p>
        </w:tc>
        <w:tc>
          <w:tcPr>
            <w:tcW w:w="0" w:type="auto"/>
            <w:vAlign w:val="center"/>
          </w:tcPr>
          <w:p w14:paraId="0C0AAE86" w14:textId="77777777" w:rsidR="007563D7" w:rsidRPr="0088193B" w:rsidRDefault="007563D7" w:rsidP="00443B04">
            <w:pPr>
              <w:pStyle w:val="TAC"/>
            </w:pPr>
            <w:r w:rsidRPr="0088193B">
              <w:t>22152</w:t>
            </w:r>
          </w:p>
        </w:tc>
        <w:tc>
          <w:tcPr>
            <w:tcW w:w="0" w:type="auto"/>
            <w:vAlign w:val="center"/>
          </w:tcPr>
          <w:p w14:paraId="10D60294" w14:textId="77777777" w:rsidR="007563D7" w:rsidRPr="0088193B" w:rsidRDefault="007563D7" w:rsidP="00443B04">
            <w:pPr>
              <w:pStyle w:val="TAC"/>
            </w:pPr>
            <w:r w:rsidRPr="0088193B">
              <w:t>22152</w:t>
            </w:r>
          </w:p>
        </w:tc>
        <w:tc>
          <w:tcPr>
            <w:tcW w:w="0" w:type="auto"/>
            <w:vAlign w:val="center"/>
          </w:tcPr>
          <w:p w14:paraId="7D2DAE92" w14:textId="77777777" w:rsidR="007563D7" w:rsidRPr="0088193B" w:rsidRDefault="007563D7" w:rsidP="00443B04">
            <w:pPr>
              <w:pStyle w:val="TAC"/>
            </w:pPr>
            <w:r w:rsidRPr="0088193B">
              <w:t>22920</w:t>
            </w:r>
          </w:p>
        </w:tc>
        <w:tc>
          <w:tcPr>
            <w:tcW w:w="0" w:type="auto"/>
            <w:vAlign w:val="center"/>
          </w:tcPr>
          <w:p w14:paraId="5C8F09D4" w14:textId="77777777" w:rsidR="007563D7" w:rsidRPr="0088193B" w:rsidRDefault="007563D7" w:rsidP="00443B04">
            <w:pPr>
              <w:pStyle w:val="TAC"/>
            </w:pPr>
            <w:r w:rsidRPr="0088193B">
              <w:t>22920</w:t>
            </w:r>
          </w:p>
        </w:tc>
      </w:tr>
      <w:tr w:rsidR="007563D7" w:rsidRPr="0088193B" w14:paraId="44B104AA" w14:textId="77777777" w:rsidTr="007563D7">
        <w:trPr>
          <w:cantSplit/>
          <w:jc w:val="center"/>
        </w:trPr>
        <w:tc>
          <w:tcPr>
            <w:tcW w:w="616" w:type="dxa"/>
            <w:tcBorders>
              <w:right w:val="double" w:sz="4" w:space="0" w:color="auto"/>
            </w:tcBorders>
            <w:shd w:val="clear" w:color="auto" w:fill="auto"/>
            <w:vAlign w:val="center"/>
          </w:tcPr>
          <w:p w14:paraId="185C8821"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30DF0BAB" w14:textId="77777777" w:rsidR="007563D7" w:rsidRPr="0088193B" w:rsidRDefault="007563D7" w:rsidP="00443B04">
            <w:pPr>
              <w:pStyle w:val="TAC"/>
            </w:pPr>
            <w:r w:rsidRPr="0088193B">
              <w:t>22152</w:t>
            </w:r>
          </w:p>
        </w:tc>
        <w:tc>
          <w:tcPr>
            <w:tcW w:w="0" w:type="auto"/>
            <w:vAlign w:val="center"/>
          </w:tcPr>
          <w:p w14:paraId="77CF6301" w14:textId="77777777" w:rsidR="007563D7" w:rsidRPr="0088193B" w:rsidRDefault="007563D7" w:rsidP="00443B04">
            <w:pPr>
              <w:pStyle w:val="TAC"/>
            </w:pPr>
            <w:r w:rsidRPr="0088193B">
              <w:t>22152</w:t>
            </w:r>
          </w:p>
        </w:tc>
        <w:tc>
          <w:tcPr>
            <w:tcW w:w="0" w:type="auto"/>
            <w:vAlign w:val="center"/>
          </w:tcPr>
          <w:p w14:paraId="6A160CEE" w14:textId="77777777" w:rsidR="007563D7" w:rsidRPr="0088193B" w:rsidRDefault="007563D7" w:rsidP="00443B04">
            <w:pPr>
              <w:pStyle w:val="TAC"/>
            </w:pPr>
            <w:r w:rsidRPr="0088193B">
              <w:t>22152</w:t>
            </w:r>
          </w:p>
        </w:tc>
        <w:tc>
          <w:tcPr>
            <w:tcW w:w="0" w:type="auto"/>
            <w:vAlign w:val="center"/>
          </w:tcPr>
          <w:p w14:paraId="6AFAF221" w14:textId="77777777" w:rsidR="007563D7" w:rsidRPr="0088193B" w:rsidRDefault="007563D7" w:rsidP="00443B04">
            <w:pPr>
              <w:pStyle w:val="TAC"/>
            </w:pPr>
            <w:r w:rsidRPr="0088193B">
              <w:t>22920</w:t>
            </w:r>
          </w:p>
        </w:tc>
        <w:tc>
          <w:tcPr>
            <w:tcW w:w="0" w:type="auto"/>
            <w:vAlign w:val="center"/>
          </w:tcPr>
          <w:p w14:paraId="3827DCDE" w14:textId="77777777" w:rsidR="007563D7" w:rsidRPr="0088193B" w:rsidRDefault="007563D7" w:rsidP="00443B04">
            <w:pPr>
              <w:pStyle w:val="TAC"/>
            </w:pPr>
            <w:r w:rsidRPr="0088193B">
              <w:t>22920</w:t>
            </w:r>
          </w:p>
        </w:tc>
        <w:tc>
          <w:tcPr>
            <w:tcW w:w="0" w:type="auto"/>
            <w:vAlign w:val="center"/>
          </w:tcPr>
          <w:p w14:paraId="6C50F44E" w14:textId="77777777" w:rsidR="007563D7" w:rsidRPr="0088193B" w:rsidRDefault="007563D7" w:rsidP="00443B04">
            <w:pPr>
              <w:pStyle w:val="TAC"/>
            </w:pPr>
            <w:r w:rsidRPr="0088193B">
              <w:t>23688</w:t>
            </w:r>
          </w:p>
        </w:tc>
        <w:tc>
          <w:tcPr>
            <w:tcW w:w="0" w:type="auto"/>
            <w:vAlign w:val="center"/>
          </w:tcPr>
          <w:p w14:paraId="78B9555C" w14:textId="77777777" w:rsidR="007563D7" w:rsidRPr="0088193B" w:rsidRDefault="007563D7" w:rsidP="00443B04">
            <w:pPr>
              <w:pStyle w:val="TAC"/>
            </w:pPr>
            <w:r w:rsidRPr="0088193B">
              <w:t>23688</w:t>
            </w:r>
          </w:p>
        </w:tc>
        <w:tc>
          <w:tcPr>
            <w:tcW w:w="0" w:type="auto"/>
            <w:vAlign w:val="center"/>
          </w:tcPr>
          <w:p w14:paraId="790CA287" w14:textId="77777777" w:rsidR="007563D7" w:rsidRPr="0088193B" w:rsidRDefault="007563D7" w:rsidP="00443B04">
            <w:pPr>
              <w:pStyle w:val="TAC"/>
            </w:pPr>
            <w:r w:rsidRPr="0088193B">
              <w:t>23688</w:t>
            </w:r>
          </w:p>
        </w:tc>
        <w:tc>
          <w:tcPr>
            <w:tcW w:w="0" w:type="auto"/>
            <w:vAlign w:val="center"/>
          </w:tcPr>
          <w:p w14:paraId="74C41BD6" w14:textId="77777777" w:rsidR="007563D7" w:rsidRPr="0088193B" w:rsidRDefault="007563D7" w:rsidP="00443B04">
            <w:pPr>
              <w:pStyle w:val="TAC"/>
            </w:pPr>
            <w:r w:rsidRPr="0088193B">
              <w:t>24496</w:t>
            </w:r>
          </w:p>
        </w:tc>
        <w:tc>
          <w:tcPr>
            <w:tcW w:w="0" w:type="auto"/>
            <w:vAlign w:val="center"/>
          </w:tcPr>
          <w:p w14:paraId="226CD841" w14:textId="77777777" w:rsidR="007563D7" w:rsidRPr="0088193B" w:rsidRDefault="007563D7" w:rsidP="00443B04">
            <w:pPr>
              <w:pStyle w:val="TAC"/>
            </w:pPr>
            <w:r w:rsidRPr="0088193B">
              <w:t>24496</w:t>
            </w:r>
          </w:p>
        </w:tc>
      </w:tr>
      <w:tr w:rsidR="007563D7" w:rsidRPr="0088193B" w14:paraId="44782E80" w14:textId="77777777" w:rsidTr="007563D7">
        <w:trPr>
          <w:cantSplit/>
          <w:jc w:val="center"/>
        </w:trPr>
        <w:tc>
          <w:tcPr>
            <w:tcW w:w="616" w:type="dxa"/>
            <w:tcBorders>
              <w:right w:val="double" w:sz="4" w:space="0" w:color="auto"/>
            </w:tcBorders>
            <w:shd w:val="clear" w:color="auto" w:fill="auto"/>
            <w:vAlign w:val="center"/>
          </w:tcPr>
          <w:p w14:paraId="560CB96F"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4132C2B2" w14:textId="77777777" w:rsidR="007563D7" w:rsidRPr="0088193B" w:rsidRDefault="007563D7" w:rsidP="00443B04">
            <w:pPr>
              <w:pStyle w:val="TAC"/>
            </w:pPr>
            <w:r w:rsidRPr="0088193B">
              <w:t>22920</w:t>
            </w:r>
          </w:p>
        </w:tc>
        <w:tc>
          <w:tcPr>
            <w:tcW w:w="0" w:type="auto"/>
            <w:vAlign w:val="center"/>
          </w:tcPr>
          <w:p w14:paraId="53640BAB" w14:textId="77777777" w:rsidR="007563D7" w:rsidRPr="0088193B" w:rsidRDefault="007563D7" w:rsidP="00443B04">
            <w:pPr>
              <w:pStyle w:val="TAC"/>
            </w:pPr>
            <w:r w:rsidRPr="0088193B">
              <w:t>23688</w:t>
            </w:r>
          </w:p>
        </w:tc>
        <w:tc>
          <w:tcPr>
            <w:tcW w:w="0" w:type="auto"/>
            <w:vAlign w:val="center"/>
          </w:tcPr>
          <w:p w14:paraId="40207344" w14:textId="77777777" w:rsidR="007563D7" w:rsidRPr="0088193B" w:rsidRDefault="007563D7" w:rsidP="00443B04">
            <w:pPr>
              <w:pStyle w:val="TAC"/>
            </w:pPr>
            <w:r w:rsidRPr="0088193B">
              <w:t>23688</w:t>
            </w:r>
          </w:p>
        </w:tc>
        <w:tc>
          <w:tcPr>
            <w:tcW w:w="0" w:type="auto"/>
            <w:vAlign w:val="center"/>
          </w:tcPr>
          <w:p w14:paraId="37F2D0DE" w14:textId="77777777" w:rsidR="007563D7" w:rsidRPr="0088193B" w:rsidRDefault="007563D7" w:rsidP="00443B04">
            <w:pPr>
              <w:pStyle w:val="TAC"/>
            </w:pPr>
            <w:r w:rsidRPr="0088193B">
              <w:t>24496</w:t>
            </w:r>
          </w:p>
        </w:tc>
        <w:tc>
          <w:tcPr>
            <w:tcW w:w="0" w:type="auto"/>
            <w:vAlign w:val="center"/>
          </w:tcPr>
          <w:p w14:paraId="7943B454" w14:textId="77777777" w:rsidR="007563D7" w:rsidRPr="0088193B" w:rsidRDefault="007563D7" w:rsidP="00443B04">
            <w:pPr>
              <w:pStyle w:val="TAC"/>
            </w:pPr>
            <w:r w:rsidRPr="0088193B">
              <w:t>24496</w:t>
            </w:r>
          </w:p>
        </w:tc>
        <w:tc>
          <w:tcPr>
            <w:tcW w:w="0" w:type="auto"/>
            <w:vAlign w:val="center"/>
          </w:tcPr>
          <w:p w14:paraId="3569F8FF" w14:textId="77777777" w:rsidR="007563D7" w:rsidRPr="0088193B" w:rsidRDefault="007563D7" w:rsidP="00443B04">
            <w:pPr>
              <w:pStyle w:val="TAC"/>
            </w:pPr>
            <w:r w:rsidRPr="0088193B">
              <w:t>24496</w:t>
            </w:r>
          </w:p>
        </w:tc>
        <w:tc>
          <w:tcPr>
            <w:tcW w:w="0" w:type="auto"/>
            <w:vAlign w:val="center"/>
          </w:tcPr>
          <w:p w14:paraId="3D82197E" w14:textId="77777777" w:rsidR="007563D7" w:rsidRPr="0088193B" w:rsidRDefault="007563D7" w:rsidP="00443B04">
            <w:pPr>
              <w:pStyle w:val="TAC"/>
            </w:pPr>
            <w:r w:rsidRPr="0088193B">
              <w:t>25456</w:t>
            </w:r>
          </w:p>
        </w:tc>
        <w:tc>
          <w:tcPr>
            <w:tcW w:w="0" w:type="auto"/>
            <w:vAlign w:val="center"/>
          </w:tcPr>
          <w:p w14:paraId="4318BBDC" w14:textId="77777777" w:rsidR="007563D7" w:rsidRPr="0088193B" w:rsidRDefault="007563D7" w:rsidP="00443B04">
            <w:pPr>
              <w:pStyle w:val="TAC"/>
            </w:pPr>
            <w:r w:rsidRPr="0088193B">
              <w:t>25456</w:t>
            </w:r>
          </w:p>
        </w:tc>
        <w:tc>
          <w:tcPr>
            <w:tcW w:w="0" w:type="auto"/>
            <w:vAlign w:val="center"/>
          </w:tcPr>
          <w:p w14:paraId="26EBAC88" w14:textId="77777777" w:rsidR="007563D7" w:rsidRPr="0088193B" w:rsidRDefault="007563D7" w:rsidP="00443B04">
            <w:pPr>
              <w:pStyle w:val="TAC"/>
            </w:pPr>
            <w:r w:rsidRPr="0088193B">
              <w:t>25456</w:t>
            </w:r>
          </w:p>
        </w:tc>
        <w:tc>
          <w:tcPr>
            <w:tcW w:w="0" w:type="auto"/>
            <w:vAlign w:val="center"/>
          </w:tcPr>
          <w:p w14:paraId="3A46AD6E" w14:textId="77777777" w:rsidR="007563D7" w:rsidRPr="0088193B" w:rsidRDefault="007563D7" w:rsidP="00443B04">
            <w:pPr>
              <w:pStyle w:val="TAC"/>
            </w:pPr>
            <w:r w:rsidRPr="0088193B">
              <w:t>26416</w:t>
            </w:r>
          </w:p>
        </w:tc>
      </w:tr>
      <w:tr w:rsidR="007563D7" w:rsidRPr="0088193B" w14:paraId="62AFF3C2" w14:textId="77777777" w:rsidTr="007563D7">
        <w:trPr>
          <w:cantSplit/>
          <w:jc w:val="center"/>
        </w:trPr>
        <w:tc>
          <w:tcPr>
            <w:tcW w:w="616" w:type="dxa"/>
            <w:tcBorders>
              <w:right w:val="double" w:sz="4" w:space="0" w:color="auto"/>
            </w:tcBorders>
            <w:shd w:val="clear" w:color="auto" w:fill="auto"/>
            <w:vAlign w:val="center"/>
          </w:tcPr>
          <w:p w14:paraId="519CC0A9"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0597FD46" w14:textId="77777777" w:rsidR="007563D7" w:rsidRPr="0088193B" w:rsidRDefault="007563D7" w:rsidP="00443B04">
            <w:pPr>
              <w:pStyle w:val="TAC"/>
            </w:pPr>
            <w:r w:rsidRPr="0088193B">
              <w:t>25456</w:t>
            </w:r>
          </w:p>
        </w:tc>
        <w:tc>
          <w:tcPr>
            <w:tcW w:w="0" w:type="auto"/>
            <w:vAlign w:val="center"/>
          </w:tcPr>
          <w:p w14:paraId="32DC0CCB" w14:textId="77777777" w:rsidR="007563D7" w:rsidRPr="0088193B" w:rsidRDefault="007563D7" w:rsidP="00443B04">
            <w:pPr>
              <w:pStyle w:val="TAC"/>
            </w:pPr>
            <w:r w:rsidRPr="0088193B">
              <w:t>26416</w:t>
            </w:r>
          </w:p>
        </w:tc>
        <w:tc>
          <w:tcPr>
            <w:tcW w:w="0" w:type="auto"/>
            <w:vAlign w:val="center"/>
          </w:tcPr>
          <w:p w14:paraId="3EE3A196" w14:textId="77777777" w:rsidR="007563D7" w:rsidRPr="0088193B" w:rsidRDefault="007563D7" w:rsidP="00443B04">
            <w:pPr>
              <w:pStyle w:val="TAC"/>
            </w:pPr>
            <w:r w:rsidRPr="0088193B">
              <w:t>26416</w:t>
            </w:r>
          </w:p>
        </w:tc>
        <w:tc>
          <w:tcPr>
            <w:tcW w:w="0" w:type="auto"/>
            <w:vAlign w:val="center"/>
          </w:tcPr>
          <w:p w14:paraId="3DBAC92A" w14:textId="77777777" w:rsidR="007563D7" w:rsidRPr="0088193B" w:rsidRDefault="007563D7" w:rsidP="00443B04">
            <w:pPr>
              <w:pStyle w:val="TAC"/>
            </w:pPr>
            <w:r w:rsidRPr="0088193B">
              <w:t>26416</w:t>
            </w:r>
          </w:p>
        </w:tc>
        <w:tc>
          <w:tcPr>
            <w:tcW w:w="0" w:type="auto"/>
            <w:vAlign w:val="center"/>
          </w:tcPr>
          <w:p w14:paraId="41C429A6" w14:textId="77777777" w:rsidR="007563D7" w:rsidRPr="0088193B" w:rsidRDefault="007563D7" w:rsidP="00443B04">
            <w:pPr>
              <w:pStyle w:val="TAC"/>
            </w:pPr>
            <w:r w:rsidRPr="0088193B">
              <w:t>27376</w:t>
            </w:r>
          </w:p>
        </w:tc>
        <w:tc>
          <w:tcPr>
            <w:tcW w:w="0" w:type="auto"/>
            <w:vAlign w:val="center"/>
          </w:tcPr>
          <w:p w14:paraId="1D7E9388" w14:textId="77777777" w:rsidR="007563D7" w:rsidRPr="0088193B" w:rsidRDefault="007563D7" w:rsidP="00443B04">
            <w:pPr>
              <w:pStyle w:val="TAC"/>
            </w:pPr>
            <w:r w:rsidRPr="0088193B">
              <w:t>27376</w:t>
            </w:r>
          </w:p>
        </w:tc>
        <w:tc>
          <w:tcPr>
            <w:tcW w:w="0" w:type="auto"/>
            <w:vAlign w:val="center"/>
          </w:tcPr>
          <w:p w14:paraId="1BEE9429" w14:textId="77777777" w:rsidR="007563D7" w:rsidRPr="0088193B" w:rsidRDefault="007563D7" w:rsidP="00443B04">
            <w:pPr>
              <w:pStyle w:val="TAC"/>
            </w:pPr>
            <w:r w:rsidRPr="0088193B">
              <w:t>27376</w:t>
            </w:r>
          </w:p>
        </w:tc>
        <w:tc>
          <w:tcPr>
            <w:tcW w:w="0" w:type="auto"/>
            <w:vAlign w:val="center"/>
          </w:tcPr>
          <w:p w14:paraId="2AB6B4E0" w14:textId="77777777" w:rsidR="007563D7" w:rsidRPr="0088193B" w:rsidRDefault="007563D7" w:rsidP="00443B04">
            <w:pPr>
              <w:pStyle w:val="TAC"/>
            </w:pPr>
            <w:r w:rsidRPr="0088193B">
              <w:t>28336</w:t>
            </w:r>
          </w:p>
        </w:tc>
        <w:tc>
          <w:tcPr>
            <w:tcW w:w="0" w:type="auto"/>
            <w:vAlign w:val="center"/>
          </w:tcPr>
          <w:p w14:paraId="3E45AFE5" w14:textId="77777777" w:rsidR="007563D7" w:rsidRPr="0088193B" w:rsidRDefault="007563D7" w:rsidP="00443B04">
            <w:pPr>
              <w:pStyle w:val="TAC"/>
            </w:pPr>
            <w:r w:rsidRPr="0088193B">
              <w:t>28336</w:t>
            </w:r>
          </w:p>
        </w:tc>
        <w:tc>
          <w:tcPr>
            <w:tcW w:w="0" w:type="auto"/>
            <w:vAlign w:val="center"/>
          </w:tcPr>
          <w:p w14:paraId="1279B8B7" w14:textId="77777777" w:rsidR="007563D7" w:rsidRPr="0088193B" w:rsidRDefault="007563D7" w:rsidP="00443B04">
            <w:pPr>
              <w:pStyle w:val="TAC"/>
            </w:pPr>
            <w:r w:rsidRPr="0088193B">
              <w:t>29296</w:t>
            </w:r>
          </w:p>
        </w:tc>
      </w:tr>
      <w:tr w:rsidR="007563D7" w:rsidRPr="0088193B" w14:paraId="68DC804E" w14:textId="77777777" w:rsidTr="007563D7">
        <w:trPr>
          <w:cantSplit/>
          <w:jc w:val="center"/>
        </w:trPr>
        <w:tc>
          <w:tcPr>
            <w:tcW w:w="616" w:type="dxa"/>
            <w:tcBorders>
              <w:right w:val="double" w:sz="4" w:space="0" w:color="auto"/>
            </w:tcBorders>
            <w:shd w:val="clear" w:color="auto" w:fill="auto"/>
            <w:vAlign w:val="center"/>
          </w:tcPr>
          <w:p w14:paraId="13274AEC"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6571F35C" w14:textId="77777777" w:rsidR="007563D7" w:rsidRPr="0088193B" w:rsidRDefault="007563D7" w:rsidP="00443B04">
            <w:pPr>
              <w:pStyle w:val="TAC"/>
            </w:pPr>
            <w:r w:rsidRPr="0088193B">
              <w:t>28336</w:t>
            </w:r>
          </w:p>
        </w:tc>
        <w:tc>
          <w:tcPr>
            <w:tcW w:w="0" w:type="auto"/>
            <w:vAlign w:val="center"/>
          </w:tcPr>
          <w:p w14:paraId="5F91F007" w14:textId="77777777" w:rsidR="007563D7" w:rsidRPr="0088193B" w:rsidRDefault="007563D7" w:rsidP="00443B04">
            <w:pPr>
              <w:pStyle w:val="TAC"/>
            </w:pPr>
            <w:r w:rsidRPr="0088193B">
              <w:t>28336</w:t>
            </w:r>
          </w:p>
        </w:tc>
        <w:tc>
          <w:tcPr>
            <w:tcW w:w="0" w:type="auto"/>
            <w:vAlign w:val="center"/>
          </w:tcPr>
          <w:p w14:paraId="7CB2340D" w14:textId="77777777" w:rsidR="007563D7" w:rsidRPr="0088193B" w:rsidRDefault="007563D7" w:rsidP="00443B04">
            <w:pPr>
              <w:pStyle w:val="TAC"/>
            </w:pPr>
            <w:r w:rsidRPr="0088193B">
              <w:t>29296</w:t>
            </w:r>
          </w:p>
        </w:tc>
        <w:tc>
          <w:tcPr>
            <w:tcW w:w="0" w:type="auto"/>
            <w:vAlign w:val="center"/>
          </w:tcPr>
          <w:p w14:paraId="5B83CC0F" w14:textId="77777777" w:rsidR="007563D7" w:rsidRPr="0088193B" w:rsidRDefault="007563D7" w:rsidP="00443B04">
            <w:pPr>
              <w:pStyle w:val="TAC"/>
            </w:pPr>
            <w:r w:rsidRPr="0088193B">
              <w:t>29296</w:t>
            </w:r>
          </w:p>
        </w:tc>
        <w:tc>
          <w:tcPr>
            <w:tcW w:w="0" w:type="auto"/>
            <w:vAlign w:val="center"/>
          </w:tcPr>
          <w:p w14:paraId="6A3846AB" w14:textId="77777777" w:rsidR="007563D7" w:rsidRPr="0088193B" w:rsidRDefault="007563D7" w:rsidP="00443B04">
            <w:pPr>
              <w:pStyle w:val="TAC"/>
            </w:pPr>
            <w:r w:rsidRPr="0088193B">
              <w:t>29296</w:t>
            </w:r>
          </w:p>
        </w:tc>
        <w:tc>
          <w:tcPr>
            <w:tcW w:w="0" w:type="auto"/>
            <w:vAlign w:val="center"/>
          </w:tcPr>
          <w:p w14:paraId="0BFC0B8E" w14:textId="77777777" w:rsidR="007563D7" w:rsidRPr="0088193B" w:rsidRDefault="007563D7" w:rsidP="00443B04">
            <w:pPr>
              <w:pStyle w:val="TAC"/>
            </w:pPr>
            <w:r w:rsidRPr="0088193B">
              <w:t>30576</w:t>
            </w:r>
          </w:p>
        </w:tc>
        <w:tc>
          <w:tcPr>
            <w:tcW w:w="0" w:type="auto"/>
            <w:vAlign w:val="center"/>
          </w:tcPr>
          <w:p w14:paraId="5F53FC9C" w14:textId="77777777" w:rsidR="007563D7" w:rsidRPr="0088193B" w:rsidRDefault="007563D7" w:rsidP="00443B04">
            <w:pPr>
              <w:pStyle w:val="TAC"/>
            </w:pPr>
            <w:r w:rsidRPr="0088193B">
              <w:t>30576</w:t>
            </w:r>
          </w:p>
        </w:tc>
        <w:tc>
          <w:tcPr>
            <w:tcW w:w="0" w:type="auto"/>
            <w:vAlign w:val="center"/>
          </w:tcPr>
          <w:p w14:paraId="340EC517" w14:textId="77777777" w:rsidR="007563D7" w:rsidRPr="0088193B" w:rsidRDefault="007563D7" w:rsidP="00443B04">
            <w:pPr>
              <w:pStyle w:val="TAC"/>
            </w:pPr>
            <w:r w:rsidRPr="0088193B">
              <w:t>30576</w:t>
            </w:r>
          </w:p>
        </w:tc>
        <w:tc>
          <w:tcPr>
            <w:tcW w:w="0" w:type="auto"/>
            <w:vAlign w:val="center"/>
          </w:tcPr>
          <w:p w14:paraId="35ABC3B8" w14:textId="77777777" w:rsidR="007563D7" w:rsidRPr="0088193B" w:rsidRDefault="007563D7" w:rsidP="00443B04">
            <w:pPr>
              <w:pStyle w:val="TAC"/>
            </w:pPr>
            <w:r w:rsidRPr="0088193B">
              <w:t>31704</w:t>
            </w:r>
          </w:p>
        </w:tc>
        <w:tc>
          <w:tcPr>
            <w:tcW w:w="0" w:type="auto"/>
            <w:vAlign w:val="center"/>
          </w:tcPr>
          <w:p w14:paraId="198044CF" w14:textId="77777777" w:rsidR="007563D7" w:rsidRPr="0088193B" w:rsidRDefault="007563D7" w:rsidP="00443B04">
            <w:pPr>
              <w:pStyle w:val="TAC"/>
            </w:pPr>
            <w:r w:rsidRPr="0088193B">
              <w:t>31704</w:t>
            </w:r>
          </w:p>
        </w:tc>
      </w:tr>
      <w:tr w:rsidR="007563D7" w:rsidRPr="0088193B" w14:paraId="2E2A2D90" w14:textId="77777777" w:rsidTr="007563D7">
        <w:trPr>
          <w:cantSplit/>
          <w:jc w:val="center"/>
        </w:trPr>
        <w:tc>
          <w:tcPr>
            <w:tcW w:w="616" w:type="dxa"/>
            <w:tcBorders>
              <w:right w:val="double" w:sz="4" w:space="0" w:color="auto"/>
            </w:tcBorders>
            <w:shd w:val="clear" w:color="auto" w:fill="auto"/>
            <w:vAlign w:val="center"/>
          </w:tcPr>
          <w:p w14:paraId="6E3318A2"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3944F90F" w14:textId="77777777" w:rsidR="007563D7" w:rsidRPr="0088193B" w:rsidRDefault="007563D7" w:rsidP="00443B04">
            <w:pPr>
              <w:pStyle w:val="TAC"/>
            </w:pPr>
            <w:r w:rsidRPr="0088193B">
              <w:t>30576</w:t>
            </w:r>
          </w:p>
        </w:tc>
        <w:tc>
          <w:tcPr>
            <w:tcW w:w="0" w:type="auto"/>
            <w:vAlign w:val="center"/>
          </w:tcPr>
          <w:p w14:paraId="2613982E" w14:textId="77777777" w:rsidR="007563D7" w:rsidRPr="0088193B" w:rsidRDefault="007563D7" w:rsidP="00443B04">
            <w:pPr>
              <w:pStyle w:val="TAC"/>
            </w:pPr>
            <w:r w:rsidRPr="0088193B">
              <w:t>30576</w:t>
            </w:r>
          </w:p>
        </w:tc>
        <w:tc>
          <w:tcPr>
            <w:tcW w:w="0" w:type="auto"/>
            <w:vAlign w:val="center"/>
          </w:tcPr>
          <w:p w14:paraId="58C1ED7C" w14:textId="77777777" w:rsidR="007563D7" w:rsidRPr="0088193B" w:rsidRDefault="007563D7" w:rsidP="00443B04">
            <w:pPr>
              <w:pStyle w:val="TAC"/>
            </w:pPr>
            <w:r w:rsidRPr="0088193B">
              <w:t>31704</w:t>
            </w:r>
          </w:p>
        </w:tc>
        <w:tc>
          <w:tcPr>
            <w:tcW w:w="0" w:type="auto"/>
            <w:vAlign w:val="center"/>
          </w:tcPr>
          <w:p w14:paraId="22C0808C" w14:textId="77777777" w:rsidR="007563D7" w:rsidRPr="0088193B" w:rsidRDefault="007563D7" w:rsidP="00443B04">
            <w:pPr>
              <w:pStyle w:val="TAC"/>
            </w:pPr>
            <w:r w:rsidRPr="0088193B">
              <w:t>31704</w:t>
            </w:r>
          </w:p>
        </w:tc>
        <w:tc>
          <w:tcPr>
            <w:tcW w:w="0" w:type="auto"/>
            <w:vAlign w:val="center"/>
          </w:tcPr>
          <w:p w14:paraId="4E102DCF" w14:textId="77777777" w:rsidR="007563D7" w:rsidRPr="0088193B" w:rsidRDefault="007563D7" w:rsidP="00443B04">
            <w:pPr>
              <w:pStyle w:val="TAC"/>
            </w:pPr>
            <w:r w:rsidRPr="0088193B">
              <w:t>32856</w:t>
            </w:r>
          </w:p>
        </w:tc>
        <w:tc>
          <w:tcPr>
            <w:tcW w:w="0" w:type="auto"/>
            <w:vAlign w:val="center"/>
          </w:tcPr>
          <w:p w14:paraId="5DBA4BD1" w14:textId="77777777" w:rsidR="007563D7" w:rsidRPr="0088193B" w:rsidRDefault="007563D7" w:rsidP="00443B04">
            <w:pPr>
              <w:pStyle w:val="TAC"/>
            </w:pPr>
            <w:r w:rsidRPr="0088193B">
              <w:t>32856</w:t>
            </w:r>
          </w:p>
        </w:tc>
        <w:tc>
          <w:tcPr>
            <w:tcW w:w="0" w:type="auto"/>
            <w:vAlign w:val="center"/>
          </w:tcPr>
          <w:p w14:paraId="4EFB8729" w14:textId="77777777" w:rsidR="007563D7" w:rsidRPr="0088193B" w:rsidRDefault="007563D7" w:rsidP="00443B04">
            <w:pPr>
              <w:pStyle w:val="TAC"/>
            </w:pPr>
            <w:r w:rsidRPr="0088193B">
              <w:t>32856</w:t>
            </w:r>
          </w:p>
        </w:tc>
        <w:tc>
          <w:tcPr>
            <w:tcW w:w="0" w:type="auto"/>
            <w:vAlign w:val="center"/>
          </w:tcPr>
          <w:p w14:paraId="227D21DD" w14:textId="77777777" w:rsidR="007563D7" w:rsidRPr="0088193B" w:rsidRDefault="007563D7" w:rsidP="00443B04">
            <w:pPr>
              <w:pStyle w:val="TAC"/>
            </w:pPr>
            <w:r w:rsidRPr="0088193B">
              <w:t>34008</w:t>
            </w:r>
          </w:p>
        </w:tc>
        <w:tc>
          <w:tcPr>
            <w:tcW w:w="0" w:type="auto"/>
            <w:vAlign w:val="center"/>
          </w:tcPr>
          <w:p w14:paraId="3588D954" w14:textId="77777777" w:rsidR="007563D7" w:rsidRPr="0088193B" w:rsidRDefault="007563D7" w:rsidP="00443B04">
            <w:pPr>
              <w:pStyle w:val="TAC"/>
            </w:pPr>
            <w:r w:rsidRPr="0088193B">
              <w:t>34008</w:t>
            </w:r>
          </w:p>
        </w:tc>
        <w:tc>
          <w:tcPr>
            <w:tcW w:w="0" w:type="auto"/>
            <w:vAlign w:val="center"/>
          </w:tcPr>
          <w:p w14:paraId="5E062E46" w14:textId="77777777" w:rsidR="007563D7" w:rsidRPr="0088193B" w:rsidRDefault="007563D7" w:rsidP="00443B04">
            <w:pPr>
              <w:pStyle w:val="TAC"/>
            </w:pPr>
            <w:r w:rsidRPr="0088193B">
              <w:t>34008</w:t>
            </w:r>
          </w:p>
        </w:tc>
      </w:tr>
      <w:tr w:rsidR="007563D7" w:rsidRPr="0088193B" w14:paraId="2B092E11" w14:textId="77777777" w:rsidTr="007563D7">
        <w:trPr>
          <w:cantSplit/>
          <w:jc w:val="center"/>
        </w:trPr>
        <w:tc>
          <w:tcPr>
            <w:tcW w:w="616" w:type="dxa"/>
            <w:tcBorders>
              <w:right w:val="double" w:sz="4" w:space="0" w:color="auto"/>
            </w:tcBorders>
            <w:shd w:val="clear" w:color="auto" w:fill="auto"/>
            <w:vAlign w:val="center"/>
          </w:tcPr>
          <w:p w14:paraId="2322CA00"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08AC2FEE" w14:textId="77777777" w:rsidR="007563D7" w:rsidRPr="0088193B" w:rsidRDefault="007563D7" w:rsidP="00443B04">
            <w:pPr>
              <w:pStyle w:val="TAC"/>
            </w:pPr>
            <w:r w:rsidRPr="0088193B">
              <w:t>32856</w:t>
            </w:r>
          </w:p>
        </w:tc>
        <w:tc>
          <w:tcPr>
            <w:tcW w:w="0" w:type="auto"/>
            <w:vAlign w:val="center"/>
          </w:tcPr>
          <w:p w14:paraId="50B76D57" w14:textId="77777777" w:rsidR="007563D7" w:rsidRPr="0088193B" w:rsidRDefault="007563D7" w:rsidP="00443B04">
            <w:pPr>
              <w:pStyle w:val="TAC"/>
            </w:pPr>
            <w:r w:rsidRPr="0088193B">
              <w:t>34008</w:t>
            </w:r>
          </w:p>
        </w:tc>
        <w:tc>
          <w:tcPr>
            <w:tcW w:w="0" w:type="auto"/>
            <w:vAlign w:val="center"/>
          </w:tcPr>
          <w:p w14:paraId="27EA7F12" w14:textId="77777777" w:rsidR="007563D7" w:rsidRPr="0088193B" w:rsidRDefault="007563D7" w:rsidP="00443B04">
            <w:pPr>
              <w:pStyle w:val="TAC"/>
            </w:pPr>
            <w:r w:rsidRPr="0088193B">
              <w:t>34008</w:t>
            </w:r>
          </w:p>
        </w:tc>
        <w:tc>
          <w:tcPr>
            <w:tcW w:w="0" w:type="auto"/>
            <w:vAlign w:val="center"/>
          </w:tcPr>
          <w:p w14:paraId="6A198E8F" w14:textId="77777777" w:rsidR="007563D7" w:rsidRPr="0088193B" w:rsidRDefault="007563D7" w:rsidP="00443B04">
            <w:pPr>
              <w:pStyle w:val="TAC"/>
            </w:pPr>
            <w:r w:rsidRPr="0088193B">
              <w:t>34008</w:t>
            </w:r>
          </w:p>
        </w:tc>
        <w:tc>
          <w:tcPr>
            <w:tcW w:w="0" w:type="auto"/>
            <w:vAlign w:val="center"/>
          </w:tcPr>
          <w:p w14:paraId="717EE68D" w14:textId="77777777" w:rsidR="007563D7" w:rsidRPr="0088193B" w:rsidRDefault="007563D7" w:rsidP="00443B04">
            <w:pPr>
              <w:pStyle w:val="TAC"/>
            </w:pPr>
            <w:r w:rsidRPr="0088193B">
              <w:t>35160</w:t>
            </w:r>
          </w:p>
        </w:tc>
        <w:tc>
          <w:tcPr>
            <w:tcW w:w="0" w:type="auto"/>
            <w:vAlign w:val="center"/>
          </w:tcPr>
          <w:p w14:paraId="2C5FB0ED" w14:textId="77777777" w:rsidR="007563D7" w:rsidRPr="0088193B" w:rsidRDefault="007563D7" w:rsidP="00443B04">
            <w:pPr>
              <w:pStyle w:val="TAC"/>
            </w:pPr>
            <w:r w:rsidRPr="0088193B">
              <w:t>35160</w:t>
            </w:r>
          </w:p>
        </w:tc>
        <w:tc>
          <w:tcPr>
            <w:tcW w:w="0" w:type="auto"/>
            <w:vAlign w:val="center"/>
          </w:tcPr>
          <w:p w14:paraId="6E1337C1" w14:textId="77777777" w:rsidR="007563D7" w:rsidRPr="0088193B" w:rsidRDefault="007563D7" w:rsidP="00443B04">
            <w:pPr>
              <w:pStyle w:val="TAC"/>
            </w:pPr>
            <w:r w:rsidRPr="0088193B">
              <w:t>35160</w:t>
            </w:r>
          </w:p>
        </w:tc>
        <w:tc>
          <w:tcPr>
            <w:tcW w:w="0" w:type="auto"/>
            <w:vAlign w:val="center"/>
          </w:tcPr>
          <w:p w14:paraId="724EE823" w14:textId="77777777" w:rsidR="007563D7" w:rsidRPr="0088193B" w:rsidRDefault="007563D7" w:rsidP="00443B04">
            <w:pPr>
              <w:pStyle w:val="TAC"/>
            </w:pPr>
            <w:r w:rsidRPr="0088193B">
              <w:t>36696</w:t>
            </w:r>
          </w:p>
        </w:tc>
        <w:tc>
          <w:tcPr>
            <w:tcW w:w="0" w:type="auto"/>
            <w:vAlign w:val="center"/>
          </w:tcPr>
          <w:p w14:paraId="582C7ED3" w14:textId="77777777" w:rsidR="007563D7" w:rsidRPr="0088193B" w:rsidRDefault="007563D7" w:rsidP="00443B04">
            <w:pPr>
              <w:pStyle w:val="TAC"/>
            </w:pPr>
            <w:r w:rsidRPr="0088193B">
              <w:t>36696</w:t>
            </w:r>
          </w:p>
        </w:tc>
        <w:tc>
          <w:tcPr>
            <w:tcW w:w="0" w:type="auto"/>
            <w:vAlign w:val="center"/>
          </w:tcPr>
          <w:p w14:paraId="3E0A4516" w14:textId="77777777" w:rsidR="007563D7" w:rsidRPr="0088193B" w:rsidRDefault="007563D7" w:rsidP="00443B04">
            <w:pPr>
              <w:pStyle w:val="TAC"/>
            </w:pPr>
            <w:r w:rsidRPr="0088193B">
              <w:t>36696</w:t>
            </w:r>
          </w:p>
        </w:tc>
      </w:tr>
      <w:tr w:rsidR="007563D7" w:rsidRPr="0088193B" w14:paraId="26B9DCB8" w14:textId="77777777" w:rsidTr="007563D7">
        <w:trPr>
          <w:cantSplit/>
          <w:jc w:val="center"/>
        </w:trPr>
        <w:tc>
          <w:tcPr>
            <w:tcW w:w="616" w:type="dxa"/>
            <w:tcBorders>
              <w:right w:val="double" w:sz="4" w:space="0" w:color="auto"/>
            </w:tcBorders>
            <w:shd w:val="clear" w:color="auto" w:fill="auto"/>
            <w:vAlign w:val="center"/>
          </w:tcPr>
          <w:p w14:paraId="1A390A2F"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194875E8" w14:textId="77777777" w:rsidR="007563D7" w:rsidRPr="0088193B" w:rsidRDefault="007563D7" w:rsidP="00443B04">
            <w:pPr>
              <w:pStyle w:val="TAC"/>
            </w:pPr>
            <w:r w:rsidRPr="0088193B">
              <w:t>35160</w:t>
            </w:r>
          </w:p>
        </w:tc>
        <w:tc>
          <w:tcPr>
            <w:tcW w:w="0" w:type="auto"/>
            <w:vAlign w:val="center"/>
          </w:tcPr>
          <w:p w14:paraId="0BE00E0A" w14:textId="77777777" w:rsidR="007563D7" w:rsidRPr="0088193B" w:rsidRDefault="007563D7" w:rsidP="00443B04">
            <w:pPr>
              <w:pStyle w:val="TAC"/>
            </w:pPr>
            <w:r w:rsidRPr="0088193B">
              <w:t>36696</w:t>
            </w:r>
          </w:p>
        </w:tc>
        <w:tc>
          <w:tcPr>
            <w:tcW w:w="0" w:type="auto"/>
            <w:vAlign w:val="center"/>
          </w:tcPr>
          <w:p w14:paraId="2D87576C" w14:textId="77777777" w:rsidR="007563D7" w:rsidRPr="0088193B" w:rsidRDefault="007563D7" w:rsidP="00443B04">
            <w:pPr>
              <w:pStyle w:val="TAC"/>
            </w:pPr>
            <w:r w:rsidRPr="0088193B">
              <w:t>36696</w:t>
            </w:r>
          </w:p>
        </w:tc>
        <w:tc>
          <w:tcPr>
            <w:tcW w:w="0" w:type="auto"/>
            <w:vAlign w:val="center"/>
          </w:tcPr>
          <w:p w14:paraId="3C319025" w14:textId="77777777" w:rsidR="007563D7" w:rsidRPr="0088193B" w:rsidRDefault="007563D7" w:rsidP="00443B04">
            <w:pPr>
              <w:pStyle w:val="TAC"/>
            </w:pPr>
            <w:r w:rsidRPr="0088193B">
              <w:t>36696</w:t>
            </w:r>
          </w:p>
        </w:tc>
        <w:tc>
          <w:tcPr>
            <w:tcW w:w="0" w:type="auto"/>
            <w:vAlign w:val="center"/>
          </w:tcPr>
          <w:p w14:paraId="5473A0F9" w14:textId="77777777" w:rsidR="007563D7" w:rsidRPr="0088193B" w:rsidRDefault="007563D7" w:rsidP="00443B04">
            <w:pPr>
              <w:pStyle w:val="TAC"/>
            </w:pPr>
            <w:r w:rsidRPr="0088193B">
              <w:t>37888</w:t>
            </w:r>
          </w:p>
        </w:tc>
        <w:tc>
          <w:tcPr>
            <w:tcW w:w="0" w:type="auto"/>
            <w:vAlign w:val="center"/>
          </w:tcPr>
          <w:p w14:paraId="72F35FDF" w14:textId="77777777" w:rsidR="007563D7" w:rsidRPr="0088193B" w:rsidRDefault="007563D7" w:rsidP="00443B04">
            <w:pPr>
              <w:pStyle w:val="TAC"/>
            </w:pPr>
            <w:r w:rsidRPr="0088193B">
              <w:t>37888</w:t>
            </w:r>
          </w:p>
        </w:tc>
        <w:tc>
          <w:tcPr>
            <w:tcW w:w="0" w:type="auto"/>
            <w:vAlign w:val="center"/>
          </w:tcPr>
          <w:p w14:paraId="7DB1F208" w14:textId="77777777" w:rsidR="007563D7" w:rsidRPr="0088193B" w:rsidRDefault="007563D7" w:rsidP="00443B04">
            <w:pPr>
              <w:pStyle w:val="TAC"/>
            </w:pPr>
            <w:r w:rsidRPr="0088193B">
              <w:t>39232</w:t>
            </w:r>
          </w:p>
        </w:tc>
        <w:tc>
          <w:tcPr>
            <w:tcW w:w="0" w:type="auto"/>
            <w:vAlign w:val="center"/>
          </w:tcPr>
          <w:p w14:paraId="2E9F1F35" w14:textId="77777777" w:rsidR="007563D7" w:rsidRPr="0088193B" w:rsidRDefault="007563D7" w:rsidP="00443B04">
            <w:pPr>
              <w:pStyle w:val="TAC"/>
            </w:pPr>
            <w:r w:rsidRPr="0088193B">
              <w:t>39232</w:t>
            </w:r>
          </w:p>
        </w:tc>
        <w:tc>
          <w:tcPr>
            <w:tcW w:w="0" w:type="auto"/>
            <w:vAlign w:val="center"/>
          </w:tcPr>
          <w:p w14:paraId="297D094D" w14:textId="77777777" w:rsidR="007563D7" w:rsidRPr="0088193B" w:rsidRDefault="007563D7" w:rsidP="00443B04">
            <w:pPr>
              <w:pStyle w:val="TAC"/>
            </w:pPr>
            <w:r w:rsidRPr="0088193B">
              <w:t>39232</w:t>
            </w:r>
          </w:p>
        </w:tc>
        <w:tc>
          <w:tcPr>
            <w:tcW w:w="0" w:type="auto"/>
            <w:vAlign w:val="center"/>
          </w:tcPr>
          <w:p w14:paraId="3CDA88AB" w14:textId="77777777" w:rsidR="007563D7" w:rsidRPr="0088193B" w:rsidRDefault="007563D7" w:rsidP="00443B04">
            <w:pPr>
              <w:pStyle w:val="TAC"/>
            </w:pPr>
            <w:r w:rsidRPr="0088193B">
              <w:t>40576</w:t>
            </w:r>
          </w:p>
        </w:tc>
      </w:tr>
      <w:tr w:rsidR="007563D7" w:rsidRPr="0088193B" w14:paraId="220E4C4C" w14:textId="77777777" w:rsidTr="007563D7">
        <w:trPr>
          <w:cantSplit/>
          <w:jc w:val="center"/>
        </w:trPr>
        <w:tc>
          <w:tcPr>
            <w:tcW w:w="616" w:type="dxa"/>
            <w:tcBorders>
              <w:right w:val="double" w:sz="4" w:space="0" w:color="auto"/>
            </w:tcBorders>
            <w:shd w:val="clear" w:color="auto" w:fill="auto"/>
            <w:vAlign w:val="center"/>
          </w:tcPr>
          <w:p w14:paraId="43553518"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36E2A0AD" w14:textId="77777777" w:rsidR="007563D7" w:rsidRPr="0088193B" w:rsidRDefault="007563D7" w:rsidP="00443B04">
            <w:pPr>
              <w:pStyle w:val="TAC"/>
            </w:pPr>
            <w:r w:rsidRPr="0088193B">
              <w:t>37888</w:t>
            </w:r>
          </w:p>
        </w:tc>
        <w:tc>
          <w:tcPr>
            <w:tcW w:w="0" w:type="auto"/>
            <w:vAlign w:val="center"/>
          </w:tcPr>
          <w:p w14:paraId="2F3AE736" w14:textId="77777777" w:rsidR="007563D7" w:rsidRPr="0088193B" w:rsidRDefault="007563D7" w:rsidP="00443B04">
            <w:pPr>
              <w:pStyle w:val="TAC"/>
            </w:pPr>
            <w:r w:rsidRPr="0088193B">
              <w:t>39232</w:t>
            </w:r>
          </w:p>
        </w:tc>
        <w:tc>
          <w:tcPr>
            <w:tcW w:w="0" w:type="auto"/>
            <w:vAlign w:val="center"/>
          </w:tcPr>
          <w:p w14:paraId="01C4DEB5" w14:textId="77777777" w:rsidR="007563D7" w:rsidRPr="0088193B" w:rsidRDefault="007563D7" w:rsidP="00443B04">
            <w:pPr>
              <w:pStyle w:val="TAC"/>
            </w:pPr>
            <w:r w:rsidRPr="0088193B">
              <w:t>39232</w:t>
            </w:r>
          </w:p>
        </w:tc>
        <w:tc>
          <w:tcPr>
            <w:tcW w:w="0" w:type="auto"/>
            <w:vAlign w:val="center"/>
          </w:tcPr>
          <w:p w14:paraId="78A0824B" w14:textId="77777777" w:rsidR="007563D7" w:rsidRPr="0088193B" w:rsidRDefault="007563D7" w:rsidP="00443B04">
            <w:pPr>
              <w:pStyle w:val="TAC"/>
            </w:pPr>
            <w:r w:rsidRPr="0088193B">
              <w:t>40576</w:t>
            </w:r>
          </w:p>
        </w:tc>
        <w:tc>
          <w:tcPr>
            <w:tcW w:w="0" w:type="auto"/>
            <w:vAlign w:val="center"/>
          </w:tcPr>
          <w:p w14:paraId="40B36E76" w14:textId="77777777" w:rsidR="007563D7" w:rsidRPr="0088193B" w:rsidRDefault="007563D7" w:rsidP="00443B04">
            <w:pPr>
              <w:pStyle w:val="TAC"/>
            </w:pPr>
            <w:r w:rsidRPr="0088193B">
              <w:t>40576</w:t>
            </w:r>
          </w:p>
        </w:tc>
        <w:tc>
          <w:tcPr>
            <w:tcW w:w="0" w:type="auto"/>
            <w:vAlign w:val="center"/>
          </w:tcPr>
          <w:p w14:paraId="3EA16EF9" w14:textId="77777777" w:rsidR="007563D7" w:rsidRPr="0088193B" w:rsidRDefault="007563D7" w:rsidP="00443B04">
            <w:pPr>
              <w:pStyle w:val="TAC"/>
            </w:pPr>
            <w:r w:rsidRPr="0088193B">
              <w:t>40576</w:t>
            </w:r>
          </w:p>
        </w:tc>
        <w:tc>
          <w:tcPr>
            <w:tcW w:w="0" w:type="auto"/>
            <w:vAlign w:val="center"/>
          </w:tcPr>
          <w:p w14:paraId="522B1295" w14:textId="77777777" w:rsidR="007563D7" w:rsidRPr="0088193B" w:rsidRDefault="007563D7" w:rsidP="00443B04">
            <w:pPr>
              <w:pStyle w:val="TAC"/>
            </w:pPr>
            <w:r w:rsidRPr="0088193B">
              <w:t>42368</w:t>
            </w:r>
          </w:p>
        </w:tc>
        <w:tc>
          <w:tcPr>
            <w:tcW w:w="0" w:type="auto"/>
            <w:vAlign w:val="center"/>
          </w:tcPr>
          <w:p w14:paraId="5974CCF2" w14:textId="77777777" w:rsidR="007563D7" w:rsidRPr="0088193B" w:rsidRDefault="007563D7" w:rsidP="00443B04">
            <w:pPr>
              <w:pStyle w:val="TAC"/>
            </w:pPr>
            <w:r w:rsidRPr="0088193B">
              <w:t>42368</w:t>
            </w:r>
          </w:p>
        </w:tc>
        <w:tc>
          <w:tcPr>
            <w:tcW w:w="0" w:type="auto"/>
            <w:vAlign w:val="center"/>
          </w:tcPr>
          <w:p w14:paraId="70E7528D" w14:textId="77777777" w:rsidR="007563D7" w:rsidRPr="0088193B" w:rsidRDefault="007563D7" w:rsidP="00443B04">
            <w:pPr>
              <w:pStyle w:val="TAC"/>
            </w:pPr>
            <w:r w:rsidRPr="0088193B">
              <w:t>42368</w:t>
            </w:r>
          </w:p>
        </w:tc>
        <w:tc>
          <w:tcPr>
            <w:tcW w:w="0" w:type="auto"/>
            <w:vAlign w:val="center"/>
          </w:tcPr>
          <w:p w14:paraId="7556E7FA" w14:textId="77777777" w:rsidR="007563D7" w:rsidRPr="0088193B" w:rsidRDefault="007563D7" w:rsidP="00443B04">
            <w:pPr>
              <w:pStyle w:val="TAC"/>
            </w:pPr>
            <w:r w:rsidRPr="0088193B">
              <w:t>43816</w:t>
            </w:r>
          </w:p>
        </w:tc>
      </w:tr>
      <w:tr w:rsidR="007563D7" w:rsidRPr="0088193B" w14:paraId="30FEEF61" w14:textId="77777777" w:rsidTr="007563D7">
        <w:trPr>
          <w:cantSplit/>
          <w:jc w:val="center"/>
        </w:trPr>
        <w:tc>
          <w:tcPr>
            <w:tcW w:w="616" w:type="dxa"/>
            <w:tcBorders>
              <w:right w:val="double" w:sz="4" w:space="0" w:color="auto"/>
            </w:tcBorders>
            <w:shd w:val="clear" w:color="auto" w:fill="auto"/>
            <w:vAlign w:val="center"/>
          </w:tcPr>
          <w:p w14:paraId="1991B76F"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0636DD2B" w14:textId="77777777" w:rsidR="007563D7" w:rsidRPr="0088193B" w:rsidRDefault="007563D7" w:rsidP="00443B04">
            <w:pPr>
              <w:pStyle w:val="TAC"/>
            </w:pPr>
            <w:r w:rsidRPr="0088193B">
              <w:t>40576</w:t>
            </w:r>
          </w:p>
        </w:tc>
        <w:tc>
          <w:tcPr>
            <w:tcW w:w="0" w:type="auto"/>
            <w:vAlign w:val="center"/>
          </w:tcPr>
          <w:p w14:paraId="01CF64CF" w14:textId="77777777" w:rsidR="007563D7" w:rsidRPr="0088193B" w:rsidRDefault="007563D7" w:rsidP="00443B04">
            <w:pPr>
              <w:pStyle w:val="TAC"/>
            </w:pPr>
            <w:r w:rsidRPr="0088193B">
              <w:t>40576</w:t>
            </w:r>
          </w:p>
        </w:tc>
        <w:tc>
          <w:tcPr>
            <w:tcW w:w="0" w:type="auto"/>
            <w:vAlign w:val="center"/>
          </w:tcPr>
          <w:p w14:paraId="0C5B16CB" w14:textId="77777777" w:rsidR="007563D7" w:rsidRPr="0088193B" w:rsidRDefault="007563D7" w:rsidP="00443B04">
            <w:pPr>
              <w:pStyle w:val="TAC"/>
            </w:pPr>
            <w:r w:rsidRPr="0088193B">
              <w:t>42368</w:t>
            </w:r>
          </w:p>
        </w:tc>
        <w:tc>
          <w:tcPr>
            <w:tcW w:w="0" w:type="auto"/>
            <w:vAlign w:val="center"/>
          </w:tcPr>
          <w:p w14:paraId="1D862911" w14:textId="77777777" w:rsidR="007563D7" w:rsidRPr="0088193B" w:rsidRDefault="007563D7" w:rsidP="00443B04">
            <w:pPr>
              <w:pStyle w:val="TAC"/>
            </w:pPr>
            <w:r w:rsidRPr="0088193B">
              <w:t>42368</w:t>
            </w:r>
          </w:p>
        </w:tc>
        <w:tc>
          <w:tcPr>
            <w:tcW w:w="0" w:type="auto"/>
            <w:vAlign w:val="center"/>
          </w:tcPr>
          <w:p w14:paraId="3EE227F0" w14:textId="77777777" w:rsidR="007563D7" w:rsidRPr="0088193B" w:rsidRDefault="007563D7" w:rsidP="00443B04">
            <w:pPr>
              <w:pStyle w:val="TAC"/>
            </w:pPr>
            <w:r w:rsidRPr="0088193B">
              <w:t>43816</w:t>
            </w:r>
          </w:p>
        </w:tc>
        <w:tc>
          <w:tcPr>
            <w:tcW w:w="0" w:type="auto"/>
            <w:vAlign w:val="center"/>
          </w:tcPr>
          <w:p w14:paraId="05230AAE" w14:textId="77777777" w:rsidR="007563D7" w:rsidRPr="0088193B" w:rsidRDefault="007563D7" w:rsidP="00443B04">
            <w:pPr>
              <w:pStyle w:val="TAC"/>
            </w:pPr>
            <w:r w:rsidRPr="0088193B">
              <w:t>43816</w:t>
            </w:r>
          </w:p>
        </w:tc>
        <w:tc>
          <w:tcPr>
            <w:tcW w:w="0" w:type="auto"/>
            <w:vAlign w:val="center"/>
          </w:tcPr>
          <w:p w14:paraId="2C5D60F8" w14:textId="77777777" w:rsidR="007563D7" w:rsidRPr="0088193B" w:rsidRDefault="007563D7" w:rsidP="00443B04">
            <w:pPr>
              <w:pStyle w:val="TAC"/>
            </w:pPr>
            <w:r w:rsidRPr="0088193B">
              <w:t>43816</w:t>
            </w:r>
          </w:p>
        </w:tc>
        <w:tc>
          <w:tcPr>
            <w:tcW w:w="0" w:type="auto"/>
            <w:vAlign w:val="center"/>
          </w:tcPr>
          <w:p w14:paraId="155DE6EF" w14:textId="77777777" w:rsidR="007563D7" w:rsidRPr="0088193B" w:rsidRDefault="007563D7" w:rsidP="00443B04">
            <w:pPr>
              <w:pStyle w:val="TAC"/>
            </w:pPr>
            <w:r w:rsidRPr="0088193B">
              <w:t>45352</w:t>
            </w:r>
          </w:p>
        </w:tc>
        <w:tc>
          <w:tcPr>
            <w:tcW w:w="0" w:type="auto"/>
            <w:vAlign w:val="center"/>
          </w:tcPr>
          <w:p w14:paraId="4E711453" w14:textId="77777777" w:rsidR="007563D7" w:rsidRPr="0088193B" w:rsidRDefault="007563D7" w:rsidP="00443B04">
            <w:pPr>
              <w:pStyle w:val="TAC"/>
            </w:pPr>
            <w:r w:rsidRPr="0088193B">
              <w:t>45352</w:t>
            </w:r>
          </w:p>
        </w:tc>
        <w:tc>
          <w:tcPr>
            <w:tcW w:w="0" w:type="auto"/>
            <w:vAlign w:val="center"/>
          </w:tcPr>
          <w:p w14:paraId="63258227" w14:textId="77777777" w:rsidR="007563D7" w:rsidRPr="0088193B" w:rsidRDefault="007563D7" w:rsidP="00443B04">
            <w:pPr>
              <w:pStyle w:val="TAC"/>
            </w:pPr>
            <w:r w:rsidRPr="0088193B">
              <w:t>45352</w:t>
            </w:r>
          </w:p>
        </w:tc>
      </w:tr>
      <w:tr w:rsidR="007563D7" w:rsidRPr="0088193B" w14:paraId="0F985D45" w14:textId="77777777" w:rsidTr="007563D7">
        <w:trPr>
          <w:cantSplit/>
          <w:jc w:val="center"/>
        </w:trPr>
        <w:tc>
          <w:tcPr>
            <w:tcW w:w="616" w:type="dxa"/>
            <w:tcBorders>
              <w:right w:val="double" w:sz="4" w:space="0" w:color="auto"/>
            </w:tcBorders>
            <w:shd w:val="clear" w:color="auto" w:fill="auto"/>
            <w:vAlign w:val="center"/>
          </w:tcPr>
          <w:p w14:paraId="3F323494"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0417F187" w14:textId="77777777" w:rsidR="007563D7" w:rsidRPr="0088193B" w:rsidRDefault="007563D7" w:rsidP="00443B04">
            <w:pPr>
              <w:pStyle w:val="TAC"/>
            </w:pPr>
            <w:r w:rsidRPr="0088193B">
              <w:t>43816</w:t>
            </w:r>
          </w:p>
        </w:tc>
        <w:tc>
          <w:tcPr>
            <w:tcW w:w="0" w:type="auto"/>
            <w:vAlign w:val="center"/>
          </w:tcPr>
          <w:p w14:paraId="259980C4" w14:textId="77777777" w:rsidR="007563D7" w:rsidRPr="0088193B" w:rsidRDefault="007563D7" w:rsidP="00443B04">
            <w:pPr>
              <w:pStyle w:val="TAC"/>
            </w:pPr>
            <w:r w:rsidRPr="0088193B">
              <w:t>43816</w:t>
            </w:r>
          </w:p>
        </w:tc>
        <w:tc>
          <w:tcPr>
            <w:tcW w:w="0" w:type="auto"/>
            <w:vAlign w:val="center"/>
          </w:tcPr>
          <w:p w14:paraId="0CEDA5F0" w14:textId="77777777" w:rsidR="007563D7" w:rsidRPr="0088193B" w:rsidRDefault="007563D7" w:rsidP="00443B04">
            <w:pPr>
              <w:pStyle w:val="TAC"/>
            </w:pPr>
            <w:r w:rsidRPr="0088193B">
              <w:t>45352</w:t>
            </w:r>
          </w:p>
        </w:tc>
        <w:tc>
          <w:tcPr>
            <w:tcW w:w="0" w:type="auto"/>
            <w:vAlign w:val="center"/>
          </w:tcPr>
          <w:p w14:paraId="1403ADA6" w14:textId="77777777" w:rsidR="007563D7" w:rsidRPr="0088193B" w:rsidRDefault="007563D7" w:rsidP="00443B04">
            <w:pPr>
              <w:pStyle w:val="TAC"/>
            </w:pPr>
            <w:r w:rsidRPr="0088193B">
              <w:t>45352</w:t>
            </w:r>
          </w:p>
        </w:tc>
        <w:tc>
          <w:tcPr>
            <w:tcW w:w="0" w:type="auto"/>
            <w:vAlign w:val="center"/>
          </w:tcPr>
          <w:p w14:paraId="6C297B64" w14:textId="77777777" w:rsidR="007563D7" w:rsidRPr="0088193B" w:rsidRDefault="007563D7" w:rsidP="00443B04">
            <w:pPr>
              <w:pStyle w:val="TAC"/>
            </w:pPr>
            <w:r w:rsidRPr="0088193B">
              <w:t>45352</w:t>
            </w:r>
          </w:p>
        </w:tc>
        <w:tc>
          <w:tcPr>
            <w:tcW w:w="0" w:type="auto"/>
            <w:vAlign w:val="center"/>
          </w:tcPr>
          <w:p w14:paraId="0E6F8D1D" w14:textId="77777777" w:rsidR="007563D7" w:rsidRPr="0088193B" w:rsidRDefault="007563D7" w:rsidP="00443B04">
            <w:pPr>
              <w:pStyle w:val="TAC"/>
            </w:pPr>
            <w:r w:rsidRPr="0088193B">
              <w:t>46888</w:t>
            </w:r>
          </w:p>
        </w:tc>
        <w:tc>
          <w:tcPr>
            <w:tcW w:w="0" w:type="auto"/>
            <w:vAlign w:val="center"/>
          </w:tcPr>
          <w:p w14:paraId="688546A8" w14:textId="77777777" w:rsidR="007563D7" w:rsidRPr="0088193B" w:rsidRDefault="007563D7" w:rsidP="00443B04">
            <w:pPr>
              <w:pStyle w:val="TAC"/>
            </w:pPr>
            <w:r w:rsidRPr="0088193B">
              <w:t>46888</w:t>
            </w:r>
          </w:p>
        </w:tc>
        <w:tc>
          <w:tcPr>
            <w:tcW w:w="0" w:type="auto"/>
            <w:vAlign w:val="center"/>
          </w:tcPr>
          <w:p w14:paraId="5BF492EA" w14:textId="77777777" w:rsidR="007563D7" w:rsidRPr="0088193B" w:rsidRDefault="007563D7" w:rsidP="00443B04">
            <w:pPr>
              <w:pStyle w:val="TAC"/>
            </w:pPr>
            <w:r w:rsidRPr="0088193B">
              <w:t>46888</w:t>
            </w:r>
          </w:p>
        </w:tc>
        <w:tc>
          <w:tcPr>
            <w:tcW w:w="0" w:type="auto"/>
            <w:vAlign w:val="center"/>
          </w:tcPr>
          <w:p w14:paraId="50B50CD3" w14:textId="77777777" w:rsidR="007563D7" w:rsidRPr="0088193B" w:rsidRDefault="007563D7" w:rsidP="00443B04">
            <w:pPr>
              <w:pStyle w:val="TAC"/>
            </w:pPr>
            <w:r w:rsidRPr="0088193B">
              <w:t>48936</w:t>
            </w:r>
          </w:p>
        </w:tc>
        <w:tc>
          <w:tcPr>
            <w:tcW w:w="0" w:type="auto"/>
            <w:vAlign w:val="center"/>
          </w:tcPr>
          <w:p w14:paraId="4CB9D11F" w14:textId="77777777" w:rsidR="007563D7" w:rsidRPr="0088193B" w:rsidRDefault="007563D7" w:rsidP="00443B04">
            <w:pPr>
              <w:pStyle w:val="TAC"/>
            </w:pPr>
            <w:r w:rsidRPr="0088193B">
              <w:t>48936</w:t>
            </w:r>
          </w:p>
        </w:tc>
      </w:tr>
      <w:tr w:rsidR="007563D7" w:rsidRPr="0088193B" w14:paraId="05B6D817"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633ECCB9"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7B40B8EF" w14:textId="77777777" w:rsidR="007563D7" w:rsidRPr="0088193B" w:rsidRDefault="007563D7" w:rsidP="00443B04">
            <w:pPr>
              <w:pStyle w:val="TAC"/>
            </w:pPr>
            <w:r w:rsidRPr="0088193B">
              <w:t>45352</w:t>
            </w:r>
          </w:p>
        </w:tc>
        <w:tc>
          <w:tcPr>
            <w:tcW w:w="0" w:type="auto"/>
            <w:tcBorders>
              <w:bottom w:val="single" w:sz="4" w:space="0" w:color="auto"/>
            </w:tcBorders>
            <w:vAlign w:val="center"/>
          </w:tcPr>
          <w:p w14:paraId="7D039FF5" w14:textId="77777777" w:rsidR="007563D7" w:rsidRPr="0088193B" w:rsidRDefault="007563D7" w:rsidP="00443B04">
            <w:pPr>
              <w:pStyle w:val="TAC"/>
            </w:pPr>
            <w:r w:rsidRPr="0088193B">
              <w:t>45352</w:t>
            </w:r>
          </w:p>
        </w:tc>
        <w:tc>
          <w:tcPr>
            <w:tcW w:w="0" w:type="auto"/>
            <w:tcBorders>
              <w:bottom w:val="single" w:sz="4" w:space="0" w:color="auto"/>
            </w:tcBorders>
            <w:vAlign w:val="center"/>
          </w:tcPr>
          <w:p w14:paraId="0F1C7304" w14:textId="77777777" w:rsidR="007563D7" w:rsidRPr="0088193B" w:rsidRDefault="007563D7" w:rsidP="00443B04">
            <w:pPr>
              <w:pStyle w:val="TAC"/>
            </w:pPr>
            <w:r w:rsidRPr="0088193B">
              <w:t>46888</w:t>
            </w:r>
          </w:p>
        </w:tc>
        <w:tc>
          <w:tcPr>
            <w:tcW w:w="0" w:type="auto"/>
            <w:tcBorders>
              <w:bottom w:val="single" w:sz="4" w:space="0" w:color="auto"/>
            </w:tcBorders>
            <w:vAlign w:val="center"/>
          </w:tcPr>
          <w:p w14:paraId="5175216A" w14:textId="77777777" w:rsidR="007563D7" w:rsidRPr="0088193B" w:rsidRDefault="007563D7" w:rsidP="00443B04">
            <w:pPr>
              <w:pStyle w:val="TAC"/>
            </w:pPr>
            <w:r w:rsidRPr="0088193B">
              <w:t>46888</w:t>
            </w:r>
          </w:p>
        </w:tc>
        <w:tc>
          <w:tcPr>
            <w:tcW w:w="0" w:type="auto"/>
            <w:tcBorders>
              <w:bottom w:val="single" w:sz="4" w:space="0" w:color="auto"/>
            </w:tcBorders>
            <w:vAlign w:val="center"/>
          </w:tcPr>
          <w:p w14:paraId="158FCBDB" w14:textId="77777777" w:rsidR="007563D7" w:rsidRPr="0088193B" w:rsidRDefault="007563D7" w:rsidP="00443B04">
            <w:pPr>
              <w:pStyle w:val="TAC"/>
            </w:pPr>
            <w:r w:rsidRPr="0088193B">
              <w:t>46888</w:t>
            </w:r>
          </w:p>
        </w:tc>
        <w:tc>
          <w:tcPr>
            <w:tcW w:w="0" w:type="auto"/>
            <w:tcBorders>
              <w:bottom w:val="single" w:sz="4" w:space="0" w:color="auto"/>
            </w:tcBorders>
            <w:vAlign w:val="center"/>
          </w:tcPr>
          <w:p w14:paraId="488C5D0F" w14:textId="77777777" w:rsidR="007563D7" w:rsidRPr="0088193B" w:rsidRDefault="007563D7" w:rsidP="00443B04">
            <w:pPr>
              <w:pStyle w:val="TAC"/>
            </w:pPr>
            <w:r w:rsidRPr="0088193B">
              <w:t>48936</w:t>
            </w:r>
          </w:p>
        </w:tc>
        <w:tc>
          <w:tcPr>
            <w:tcW w:w="0" w:type="auto"/>
            <w:tcBorders>
              <w:bottom w:val="single" w:sz="4" w:space="0" w:color="auto"/>
            </w:tcBorders>
            <w:vAlign w:val="center"/>
          </w:tcPr>
          <w:p w14:paraId="4BDAF3BF" w14:textId="77777777" w:rsidR="007563D7" w:rsidRPr="0088193B" w:rsidRDefault="007563D7" w:rsidP="00443B04">
            <w:pPr>
              <w:pStyle w:val="TAC"/>
            </w:pPr>
            <w:r w:rsidRPr="0088193B">
              <w:t>48936</w:t>
            </w:r>
          </w:p>
        </w:tc>
        <w:tc>
          <w:tcPr>
            <w:tcW w:w="0" w:type="auto"/>
            <w:tcBorders>
              <w:bottom w:val="single" w:sz="4" w:space="0" w:color="auto"/>
            </w:tcBorders>
            <w:vAlign w:val="center"/>
          </w:tcPr>
          <w:p w14:paraId="29C5C46C" w14:textId="77777777" w:rsidR="007563D7" w:rsidRPr="0088193B" w:rsidRDefault="007563D7" w:rsidP="00443B04">
            <w:pPr>
              <w:pStyle w:val="TAC"/>
            </w:pPr>
            <w:r w:rsidRPr="0088193B">
              <w:t>48936</w:t>
            </w:r>
          </w:p>
        </w:tc>
        <w:tc>
          <w:tcPr>
            <w:tcW w:w="0" w:type="auto"/>
            <w:tcBorders>
              <w:bottom w:val="single" w:sz="4" w:space="0" w:color="auto"/>
            </w:tcBorders>
            <w:vAlign w:val="center"/>
          </w:tcPr>
          <w:p w14:paraId="230D3B81" w14:textId="77777777" w:rsidR="007563D7" w:rsidRPr="0088193B" w:rsidRDefault="007563D7" w:rsidP="00443B04">
            <w:pPr>
              <w:pStyle w:val="TAC"/>
            </w:pPr>
            <w:r w:rsidRPr="0088193B">
              <w:t>51024</w:t>
            </w:r>
          </w:p>
        </w:tc>
        <w:tc>
          <w:tcPr>
            <w:tcW w:w="0" w:type="auto"/>
            <w:tcBorders>
              <w:bottom w:val="single" w:sz="4" w:space="0" w:color="auto"/>
            </w:tcBorders>
            <w:vAlign w:val="center"/>
          </w:tcPr>
          <w:p w14:paraId="4DB0764A" w14:textId="77777777" w:rsidR="007563D7" w:rsidRPr="0088193B" w:rsidRDefault="007563D7" w:rsidP="00443B04">
            <w:pPr>
              <w:pStyle w:val="TAC"/>
            </w:pPr>
            <w:r w:rsidRPr="0088193B">
              <w:t>51024</w:t>
            </w:r>
          </w:p>
        </w:tc>
      </w:tr>
      <w:tr w:rsidR="007563D7" w:rsidRPr="0088193B" w14:paraId="6B920A91"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528CB0B6"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7A642575" w14:textId="77777777" w:rsidR="007563D7" w:rsidRPr="0088193B" w:rsidRDefault="007563D7" w:rsidP="00443B04">
            <w:pPr>
              <w:pStyle w:val="TAC"/>
            </w:pPr>
            <w:r w:rsidRPr="0088193B">
              <w:t>52752</w:t>
            </w:r>
          </w:p>
        </w:tc>
        <w:tc>
          <w:tcPr>
            <w:tcW w:w="0" w:type="auto"/>
            <w:tcBorders>
              <w:bottom w:val="thinThickThinSmallGap" w:sz="24" w:space="0" w:color="auto"/>
            </w:tcBorders>
            <w:vAlign w:val="center"/>
          </w:tcPr>
          <w:p w14:paraId="6EFDF68F" w14:textId="77777777" w:rsidR="007563D7" w:rsidRPr="0088193B" w:rsidRDefault="007563D7" w:rsidP="00443B04">
            <w:pPr>
              <w:pStyle w:val="TAC"/>
            </w:pPr>
            <w:r w:rsidRPr="0088193B">
              <w:t>52752</w:t>
            </w:r>
          </w:p>
        </w:tc>
        <w:tc>
          <w:tcPr>
            <w:tcW w:w="0" w:type="auto"/>
            <w:tcBorders>
              <w:bottom w:val="thinThickThinSmallGap" w:sz="24" w:space="0" w:color="auto"/>
            </w:tcBorders>
            <w:vAlign w:val="center"/>
          </w:tcPr>
          <w:p w14:paraId="1FE8ABEF" w14:textId="77777777" w:rsidR="007563D7" w:rsidRPr="0088193B" w:rsidRDefault="007563D7" w:rsidP="00443B04">
            <w:pPr>
              <w:pStyle w:val="TAC"/>
            </w:pPr>
            <w:r w:rsidRPr="0088193B">
              <w:t>55056</w:t>
            </w:r>
          </w:p>
        </w:tc>
        <w:tc>
          <w:tcPr>
            <w:tcW w:w="0" w:type="auto"/>
            <w:tcBorders>
              <w:bottom w:val="thinThickThinSmallGap" w:sz="24" w:space="0" w:color="auto"/>
            </w:tcBorders>
            <w:vAlign w:val="center"/>
          </w:tcPr>
          <w:p w14:paraId="3C18BD87" w14:textId="77777777" w:rsidR="007563D7" w:rsidRPr="0088193B" w:rsidRDefault="007563D7" w:rsidP="00443B04">
            <w:pPr>
              <w:pStyle w:val="TAC"/>
            </w:pPr>
            <w:r w:rsidRPr="0088193B">
              <w:t>55056</w:t>
            </w:r>
          </w:p>
        </w:tc>
        <w:tc>
          <w:tcPr>
            <w:tcW w:w="0" w:type="auto"/>
            <w:tcBorders>
              <w:bottom w:val="thinThickThinSmallGap" w:sz="24" w:space="0" w:color="auto"/>
            </w:tcBorders>
            <w:vAlign w:val="center"/>
          </w:tcPr>
          <w:p w14:paraId="1C2BA562" w14:textId="77777777" w:rsidR="007563D7" w:rsidRPr="0088193B" w:rsidRDefault="007563D7" w:rsidP="00443B04">
            <w:pPr>
              <w:pStyle w:val="TAC"/>
            </w:pPr>
            <w:r w:rsidRPr="0088193B">
              <w:t>55056</w:t>
            </w:r>
          </w:p>
        </w:tc>
        <w:tc>
          <w:tcPr>
            <w:tcW w:w="0" w:type="auto"/>
            <w:tcBorders>
              <w:bottom w:val="thinThickThinSmallGap" w:sz="24" w:space="0" w:color="auto"/>
            </w:tcBorders>
            <w:vAlign w:val="center"/>
          </w:tcPr>
          <w:p w14:paraId="51746310" w14:textId="77777777" w:rsidR="007563D7" w:rsidRPr="0088193B" w:rsidRDefault="007563D7" w:rsidP="00443B04">
            <w:pPr>
              <w:pStyle w:val="TAC"/>
            </w:pPr>
            <w:r w:rsidRPr="0088193B">
              <w:t>55056</w:t>
            </w:r>
          </w:p>
        </w:tc>
        <w:tc>
          <w:tcPr>
            <w:tcW w:w="0" w:type="auto"/>
            <w:tcBorders>
              <w:bottom w:val="thinThickThinSmallGap" w:sz="24" w:space="0" w:color="auto"/>
            </w:tcBorders>
            <w:vAlign w:val="center"/>
          </w:tcPr>
          <w:p w14:paraId="79093B12" w14:textId="77777777" w:rsidR="007563D7" w:rsidRPr="0088193B" w:rsidRDefault="007563D7" w:rsidP="00443B04">
            <w:pPr>
              <w:pStyle w:val="TAC"/>
            </w:pPr>
            <w:r w:rsidRPr="0088193B">
              <w:t>57336</w:t>
            </w:r>
          </w:p>
        </w:tc>
        <w:tc>
          <w:tcPr>
            <w:tcW w:w="0" w:type="auto"/>
            <w:tcBorders>
              <w:bottom w:val="thinThickThinSmallGap" w:sz="24" w:space="0" w:color="auto"/>
            </w:tcBorders>
            <w:vAlign w:val="center"/>
          </w:tcPr>
          <w:p w14:paraId="722C0EB5" w14:textId="77777777" w:rsidR="007563D7" w:rsidRPr="0088193B" w:rsidRDefault="007563D7" w:rsidP="00443B04">
            <w:pPr>
              <w:pStyle w:val="TAC"/>
            </w:pPr>
            <w:r w:rsidRPr="0088193B">
              <w:t>57336</w:t>
            </w:r>
          </w:p>
        </w:tc>
        <w:tc>
          <w:tcPr>
            <w:tcW w:w="0" w:type="auto"/>
            <w:tcBorders>
              <w:bottom w:val="thinThickThinSmallGap" w:sz="24" w:space="0" w:color="auto"/>
            </w:tcBorders>
            <w:vAlign w:val="center"/>
          </w:tcPr>
          <w:p w14:paraId="1F3D289F" w14:textId="77777777" w:rsidR="007563D7" w:rsidRPr="0088193B" w:rsidRDefault="007563D7" w:rsidP="00443B04">
            <w:pPr>
              <w:pStyle w:val="TAC"/>
            </w:pPr>
            <w:r w:rsidRPr="0088193B">
              <w:t>57336</w:t>
            </w:r>
          </w:p>
        </w:tc>
        <w:tc>
          <w:tcPr>
            <w:tcW w:w="0" w:type="auto"/>
            <w:tcBorders>
              <w:bottom w:val="thinThickThinSmallGap" w:sz="24" w:space="0" w:color="auto"/>
            </w:tcBorders>
            <w:vAlign w:val="center"/>
          </w:tcPr>
          <w:p w14:paraId="084C20C6" w14:textId="77777777" w:rsidR="007563D7" w:rsidRPr="0088193B" w:rsidRDefault="007563D7" w:rsidP="00443B04">
            <w:pPr>
              <w:pStyle w:val="TAC"/>
            </w:pPr>
            <w:r w:rsidRPr="0088193B">
              <w:t>59256</w:t>
            </w:r>
          </w:p>
        </w:tc>
      </w:tr>
      <w:tr w:rsidR="007563D7" w:rsidRPr="0088193B" w14:paraId="4DB606B7"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CAC572F" w14:textId="77777777" w:rsidR="007563D7" w:rsidRPr="0088193B" w:rsidRDefault="007563D7" w:rsidP="007563D7">
            <w:pPr>
              <w:pStyle w:val="TAH"/>
              <w:rPr>
                <w:rFonts w:cs="Arial"/>
                <w:szCs w:val="18"/>
              </w:rPr>
            </w:pPr>
            <w:r w:rsidRPr="0088193B">
              <w:rPr>
                <w:rFonts w:cs="Arial"/>
                <w:position w:val="-10"/>
                <w:szCs w:val="18"/>
              </w:rPr>
              <w:object w:dxaOrig="400" w:dyaOrig="340" w14:anchorId="79F590E4">
                <v:shape id="_x0000_i3108" type="#_x0000_t75" style="width:20.25pt;height:16.5pt" o:ole="">
                  <v:imagedata r:id="rId598" o:title=""/>
                </v:shape>
                <o:OLEObject Type="Embed" ProgID="Equation.3" ShapeID="_x0000_i3108" DrawAspect="Content" ObjectID="_1799747594" r:id="rId2283"/>
              </w:object>
            </w:r>
          </w:p>
        </w:tc>
        <w:tc>
          <w:tcPr>
            <w:tcW w:w="0" w:type="auto"/>
            <w:gridSpan w:val="10"/>
            <w:tcBorders>
              <w:top w:val="thinThickThinSmallGap" w:sz="24" w:space="0" w:color="auto"/>
              <w:left w:val="double" w:sz="4" w:space="0" w:color="auto"/>
            </w:tcBorders>
            <w:shd w:val="clear" w:color="auto" w:fill="E0E0E0"/>
            <w:vAlign w:val="center"/>
          </w:tcPr>
          <w:p w14:paraId="5A997F50" w14:textId="77777777" w:rsidR="007563D7" w:rsidRPr="0088193B" w:rsidRDefault="007563D7" w:rsidP="007563D7">
            <w:pPr>
              <w:pStyle w:val="TAH"/>
              <w:rPr>
                <w:rFonts w:cs="Arial"/>
                <w:szCs w:val="18"/>
              </w:rPr>
            </w:pPr>
            <w:r w:rsidRPr="0088193B">
              <w:rPr>
                <w:rFonts w:cs="Arial"/>
                <w:position w:val="-10"/>
                <w:szCs w:val="18"/>
              </w:rPr>
              <w:object w:dxaOrig="480" w:dyaOrig="340" w14:anchorId="5CC47137">
                <v:shape id="_x0000_i3109" type="#_x0000_t75" style="width:24.75pt;height:16.5pt" o:ole="">
                  <v:imagedata r:id="rId182" o:title=""/>
                </v:shape>
                <o:OLEObject Type="Embed" ProgID="Equation.3" ShapeID="_x0000_i3109" DrawAspect="Content" ObjectID="_1799747595" r:id="rId2284"/>
              </w:object>
            </w:r>
          </w:p>
        </w:tc>
      </w:tr>
      <w:tr w:rsidR="007563D7" w:rsidRPr="0088193B" w14:paraId="68A55CC0"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5B2C6E79"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297098C" w14:textId="77777777" w:rsidR="007563D7" w:rsidRPr="0088193B" w:rsidRDefault="007563D7" w:rsidP="007563D7">
            <w:pPr>
              <w:pStyle w:val="TAH"/>
              <w:rPr>
                <w:rFonts w:cs="Arial"/>
                <w:szCs w:val="18"/>
              </w:rPr>
            </w:pPr>
            <w:r w:rsidRPr="0088193B">
              <w:rPr>
                <w:rFonts w:cs="Arial"/>
                <w:szCs w:val="18"/>
              </w:rPr>
              <w:t>81</w:t>
            </w:r>
          </w:p>
        </w:tc>
        <w:tc>
          <w:tcPr>
            <w:tcW w:w="0" w:type="auto"/>
            <w:tcBorders>
              <w:bottom w:val="double" w:sz="4" w:space="0" w:color="auto"/>
            </w:tcBorders>
            <w:shd w:val="clear" w:color="auto" w:fill="E0E0E0"/>
            <w:vAlign w:val="center"/>
          </w:tcPr>
          <w:p w14:paraId="075627CA" w14:textId="77777777" w:rsidR="007563D7" w:rsidRPr="0088193B" w:rsidRDefault="007563D7" w:rsidP="007563D7">
            <w:pPr>
              <w:pStyle w:val="TAH"/>
              <w:rPr>
                <w:rFonts w:cs="Arial"/>
                <w:szCs w:val="18"/>
              </w:rPr>
            </w:pPr>
            <w:r w:rsidRPr="0088193B">
              <w:rPr>
                <w:rFonts w:cs="Arial"/>
                <w:szCs w:val="18"/>
              </w:rPr>
              <w:t>82</w:t>
            </w:r>
          </w:p>
        </w:tc>
        <w:tc>
          <w:tcPr>
            <w:tcW w:w="0" w:type="auto"/>
            <w:tcBorders>
              <w:bottom w:val="double" w:sz="4" w:space="0" w:color="auto"/>
            </w:tcBorders>
            <w:shd w:val="clear" w:color="auto" w:fill="E0E0E0"/>
            <w:vAlign w:val="center"/>
          </w:tcPr>
          <w:p w14:paraId="0F412164" w14:textId="77777777" w:rsidR="007563D7" w:rsidRPr="0088193B" w:rsidRDefault="007563D7" w:rsidP="007563D7">
            <w:pPr>
              <w:pStyle w:val="TAH"/>
              <w:rPr>
                <w:rFonts w:cs="Arial"/>
                <w:szCs w:val="18"/>
              </w:rPr>
            </w:pPr>
            <w:r w:rsidRPr="0088193B">
              <w:rPr>
                <w:rFonts w:cs="Arial"/>
                <w:szCs w:val="18"/>
              </w:rPr>
              <w:t>83</w:t>
            </w:r>
          </w:p>
        </w:tc>
        <w:tc>
          <w:tcPr>
            <w:tcW w:w="0" w:type="auto"/>
            <w:tcBorders>
              <w:bottom w:val="double" w:sz="4" w:space="0" w:color="auto"/>
            </w:tcBorders>
            <w:shd w:val="clear" w:color="auto" w:fill="E0E0E0"/>
            <w:vAlign w:val="center"/>
          </w:tcPr>
          <w:p w14:paraId="50AAA4DC" w14:textId="77777777" w:rsidR="007563D7" w:rsidRPr="0088193B" w:rsidRDefault="007563D7" w:rsidP="007563D7">
            <w:pPr>
              <w:pStyle w:val="TAH"/>
              <w:rPr>
                <w:rFonts w:cs="Arial"/>
                <w:szCs w:val="18"/>
              </w:rPr>
            </w:pPr>
            <w:r w:rsidRPr="0088193B">
              <w:rPr>
                <w:rFonts w:cs="Arial"/>
                <w:szCs w:val="18"/>
              </w:rPr>
              <w:t>84</w:t>
            </w:r>
          </w:p>
        </w:tc>
        <w:tc>
          <w:tcPr>
            <w:tcW w:w="0" w:type="auto"/>
            <w:tcBorders>
              <w:bottom w:val="double" w:sz="4" w:space="0" w:color="auto"/>
            </w:tcBorders>
            <w:shd w:val="clear" w:color="auto" w:fill="E0E0E0"/>
            <w:vAlign w:val="center"/>
          </w:tcPr>
          <w:p w14:paraId="3D837A37" w14:textId="77777777" w:rsidR="007563D7" w:rsidRPr="0088193B" w:rsidRDefault="007563D7" w:rsidP="007563D7">
            <w:pPr>
              <w:pStyle w:val="TAH"/>
              <w:rPr>
                <w:rFonts w:cs="Arial"/>
                <w:szCs w:val="18"/>
              </w:rPr>
            </w:pPr>
            <w:r w:rsidRPr="0088193B">
              <w:rPr>
                <w:rFonts w:cs="Arial"/>
                <w:szCs w:val="18"/>
              </w:rPr>
              <w:t>85</w:t>
            </w:r>
          </w:p>
        </w:tc>
        <w:tc>
          <w:tcPr>
            <w:tcW w:w="0" w:type="auto"/>
            <w:tcBorders>
              <w:bottom w:val="double" w:sz="4" w:space="0" w:color="auto"/>
            </w:tcBorders>
            <w:shd w:val="clear" w:color="auto" w:fill="E0E0E0"/>
            <w:vAlign w:val="center"/>
          </w:tcPr>
          <w:p w14:paraId="77F47834" w14:textId="77777777" w:rsidR="007563D7" w:rsidRPr="0088193B" w:rsidRDefault="007563D7" w:rsidP="007563D7">
            <w:pPr>
              <w:pStyle w:val="TAH"/>
              <w:rPr>
                <w:rFonts w:cs="Arial"/>
                <w:szCs w:val="18"/>
              </w:rPr>
            </w:pPr>
            <w:r w:rsidRPr="0088193B">
              <w:rPr>
                <w:rFonts w:cs="Arial"/>
                <w:szCs w:val="18"/>
              </w:rPr>
              <w:t>86</w:t>
            </w:r>
          </w:p>
        </w:tc>
        <w:tc>
          <w:tcPr>
            <w:tcW w:w="0" w:type="auto"/>
            <w:tcBorders>
              <w:bottom w:val="double" w:sz="4" w:space="0" w:color="auto"/>
            </w:tcBorders>
            <w:shd w:val="clear" w:color="auto" w:fill="E0E0E0"/>
            <w:vAlign w:val="center"/>
          </w:tcPr>
          <w:p w14:paraId="78B45621" w14:textId="77777777" w:rsidR="007563D7" w:rsidRPr="0088193B" w:rsidRDefault="007563D7" w:rsidP="007563D7">
            <w:pPr>
              <w:pStyle w:val="TAH"/>
              <w:rPr>
                <w:rFonts w:cs="Arial"/>
                <w:szCs w:val="18"/>
              </w:rPr>
            </w:pPr>
            <w:r w:rsidRPr="0088193B">
              <w:rPr>
                <w:rFonts w:cs="Arial"/>
                <w:szCs w:val="18"/>
              </w:rPr>
              <w:t>87</w:t>
            </w:r>
          </w:p>
        </w:tc>
        <w:tc>
          <w:tcPr>
            <w:tcW w:w="0" w:type="auto"/>
            <w:tcBorders>
              <w:bottom w:val="double" w:sz="4" w:space="0" w:color="auto"/>
            </w:tcBorders>
            <w:shd w:val="clear" w:color="auto" w:fill="E0E0E0"/>
            <w:vAlign w:val="center"/>
          </w:tcPr>
          <w:p w14:paraId="395917EA" w14:textId="77777777" w:rsidR="007563D7" w:rsidRPr="0088193B" w:rsidRDefault="007563D7" w:rsidP="007563D7">
            <w:pPr>
              <w:pStyle w:val="TAH"/>
              <w:rPr>
                <w:rFonts w:cs="Arial"/>
                <w:szCs w:val="18"/>
              </w:rPr>
            </w:pPr>
            <w:r w:rsidRPr="0088193B">
              <w:rPr>
                <w:rFonts w:cs="Arial"/>
                <w:szCs w:val="18"/>
              </w:rPr>
              <w:t>88</w:t>
            </w:r>
          </w:p>
        </w:tc>
        <w:tc>
          <w:tcPr>
            <w:tcW w:w="0" w:type="auto"/>
            <w:tcBorders>
              <w:bottom w:val="double" w:sz="4" w:space="0" w:color="auto"/>
            </w:tcBorders>
            <w:shd w:val="clear" w:color="auto" w:fill="E0E0E0"/>
            <w:vAlign w:val="center"/>
          </w:tcPr>
          <w:p w14:paraId="29F74373" w14:textId="77777777" w:rsidR="007563D7" w:rsidRPr="0088193B" w:rsidRDefault="007563D7" w:rsidP="007563D7">
            <w:pPr>
              <w:pStyle w:val="TAH"/>
              <w:rPr>
                <w:rFonts w:cs="Arial"/>
                <w:szCs w:val="18"/>
              </w:rPr>
            </w:pPr>
            <w:r w:rsidRPr="0088193B">
              <w:rPr>
                <w:rFonts w:cs="Arial"/>
                <w:szCs w:val="18"/>
              </w:rPr>
              <w:t>89</w:t>
            </w:r>
          </w:p>
        </w:tc>
        <w:tc>
          <w:tcPr>
            <w:tcW w:w="0" w:type="auto"/>
            <w:tcBorders>
              <w:bottom w:val="double" w:sz="4" w:space="0" w:color="auto"/>
            </w:tcBorders>
            <w:shd w:val="clear" w:color="auto" w:fill="E0E0E0"/>
            <w:vAlign w:val="center"/>
          </w:tcPr>
          <w:p w14:paraId="0DE36BA5" w14:textId="77777777" w:rsidR="007563D7" w:rsidRPr="0088193B" w:rsidRDefault="007563D7" w:rsidP="007563D7">
            <w:pPr>
              <w:pStyle w:val="TAH"/>
              <w:rPr>
                <w:rFonts w:cs="Arial"/>
                <w:szCs w:val="18"/>
              </w:rPr>
            </w:pPr>
            <w:r w:rsidRPr="0088193B">
              <w:rPr>
                <w:rFonts w:cs="Arial"/>
                <w:szCs w:val="18"/>
              </w:rPr>
              <w:t>90</w:t>
            </w:r>
          </w:p>
        </w:tc>
      </w:tr>
      <w:tr w:rsidR="007563D7" w:rsidRPr="0088193B" w14:paraId="365DC083"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2AE41A5A"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0BD3B80E" w14:textId="77777777" w:rsidR="007563D7" w:rsidRPr="0088193B" w:rsidRDefault="007563D7" w:rsidP="00443B04">
            <w:pPr>
              <w:pStyle w:val="TAC"/>
            </w:pPr>
            <w:r w:rsidRPr="0088193B">
              <w:t>2280</w:t>
            </w:r>
          </w:p>
        </w:tc>
        <w:tc>
          <w:tcPr>
            <w:tcW w:w="0" w:type="auto"/>
            <w:tcBorders>
              <w:top w:val="double" w:sz="4" w:space="0" w:color="auto"/>
            </w:tcBorders>
            <w:vAlign w:val="center"/>
          </w:tcPr>
          <w:p w14:paraId="54489DE4" w14:textId="77777777" w:rsidR="007563D7" w:rsidRPr="0088193B" w:rsidRDefault="007563D7" w:rsidP="00443B04">
            <w:pPr>
              <w:pStyle w:val="TAC"/>
            </w:pPr>
            <w:r w:rsidRPr="0088193B">
              <w:t>2280</w:t>
            </w:r>
          </w:p>
        </w:tc>
        <w:tc>
          <w:tcPr>
            <w:tcW w:w="0" w:type="auto"/>
            <w:tcBorders>
              <w:top w:val="double" w:sz="4" w:space="0" w:color="auto"/>
            </w:tcBorders>
            <w:vAlign w:val="center"/>
          </w:tcPr>
          <w:p w14:paraId="00DE2580" w14:textId="77777777" w:rsidR="007563D7" w:rsidRPr="0088193B" w:rsidRDefault="007563D7" w:rsidP="00443B04">
            <w:pPr>
              <w:pStyle w:val="TAC"/>
            </w:pPr>
            <w:r w:rsidRPr="0088193B">
              <w:t>2280</w:t>
            </w:r>
          </w:p>
        </w:tc>
        <w:tc>
          <w:tcPr>
            <w:tcW w:w="0" w:type="auto"/>
            <w:tcBorders>
              <w:top w:val="double" w:sz="4" w:space="0" w:color="auto"/>
            </w:tcBorders>
            <w:vAlign w:val="center"/>
          </w:tcPr>
          <w:p w14:paraId="655141AA" w14:textId="77777777" w:rsidR="007563D7" w:rsidRPr="0088193B" w:rsidRDefault="007563D7" w:rsidP="00443B04">
            <w:pPr>
              <w:pStyle w:val="TAC"/>
            </w:pPr>
            <w:r w:rsidRPr="0088193B">
              <w:t>2344</w:t>
            </w:r>
          </w:p>
        </w:tc>
        <w:tc>
          <w:tcPr>
            <w:tcW w:w="0" w:type="auto"/>
            <w:tcBorders>
              <w:top w:val="double" w:sz="4" w:space="0" w:color="auto"/>
            </w:tcBorders>
            <w:vAlign w:val="center"/>
          </w:tcPr>
          <w:p w14:paraId="7951105D" w14:textId="77777777" w:rsidR="007563D7" w:rsidRPr="0088193B" w:rsidRDefault="007563D7" w:rsidP="00443B04">
            <w:pPr>
              <w:pStyle w:val="TAC"/>
            </w:pPr>
            <w:r w:rsidRPr="0088193B">
              <w:t>2344</w:t>
            </w:r>
          </w:p>
        </w:tc>
        <w:tc>
          <w:tcPr>
            <w:tcW w:w="0" w:type="auto"/>
            <w:tcBorders>
              <w:top w:val="double" w:sz="4" w:space="0" w:color="auto"/>
            </w:tcBorders>
            <w:vAlign w:val="center"/>
          </w:tcPr>
          <w:p w14:paraId="35EDC3E2" w14:textId="77777777" w:rsidR="007563D7" w:rsidRPr="0088193B" w:rsidRDefault="007563D7" w:rsidP="00443B04">
            <w:pPr>
              <w:pStyle w:val="TAC"/>
            </w:pPr>
            <w:r w:rsidRPr="0088193B">
              <w:t>2408</w:t>
            </w:r>
          </w:p>
        </w:tc>
        <w:tc>
          <w:tcPr>
            <w:tcW w:w="0" w:type="auto"/>
            <w:tcBorders>
              <w:top w:val="double" w:sz="4" w:space="0" w:color="auto"/>
            </w:tcBorders>
            <w:vAlign w:val="center"/>
          </w:tcPr>
          <w:p w14:paraId="7D8097EE" w14:textId="77777777" w:rsidR="007563D7" w:rsidRPr="0088193B" w:rsidRDefault="007563D7" w:rsidP="00443B04">
            <w:pPr>
              <w:pStyle w:val="TAC"/>
            </w:pPr>
            <w:r w:rsidRPr="0088193B">
              <w:t>2408</w:t>
            </w:r>
          </w:p>
        </w:tc>
        <w:tc>
          <w:tcPr>
            <w:tcW w:w="0" w:type="auto"/>
            <w:tcBorders>
              <w:top w:val="double" w:sz="4" w:space="0" w:color="auto"/>
            </w:tcBorders>
            <w:vAlign w:val="center"/>
          </w:tcPr>
          <w:p w14:paraId="495175B4" w14:textId="77777777" w:rsidR="007563D7" w:rsidRPr="0088193B" w:rsidRDefault="007563D7" w:rsidP="00443B04">
            <w:pPr>
              <w:pStyle w:val="TAC"/>
            </w:pPr>
            <w:r w:rsidRPr="0088193B">
              <w:t>2472</w:t>
            </w:r>
          </w:p>
        </w:tc>
        <w:tc>
          <w:tcPr>
            <w:tcW w:w="0" w:type="auto"/>
            <w:tcBorders>
              <w:top w:val="double" w:sz="4" w:space="0" w:color="auto"/>
            </w:tcBorders>
            <w:vAlign w:val="center"/>
          </w:tcPr>
          <w:p w14:paraId="551D5820" w14:textId="77777777" w:rsidR="007563D7" w:rsidRPr="0088193B" w:rsidRDefault="007563D7" w:rsidP="00443B04">
            <w:pPr>
              <w:pStyle w:val="TAC"/>
            </w:pPr>
            <w:r w:rsidRPr="0088193B">
              <w:t>2472</w:t>
            </w:r>
          </w:p>
        </w:tc>
        <w:tc>
          <w:tcPr>
            <w:tcW w:w="0" w:type="auto"/>
            <w:tcBorders>
              <w:top w:val="double" w:sz="4" w:space="0" w:color="auto"/>
            </w:tcBorders>
            <w:vAlign w:val="center"/>
          </w:tcPr>
          <w:p w14:paraId="61CAA661" w14:textId="77777777" w:rsidR="007563D7" w:rsidRPr="0088193B" w:rsidRDefault="007563D7" w:rsidP="00443B04">
            <w:pPr>
              <w:pStyle w:val="TAC"/>
            </w:pPr>
            <w:r w:rsidRPr="0088193B">
              <w:t>2536</w:t>
            </w:r>
          </w:p>
        </w:tc>
      </w:tr>
      <w:tr w:rsidR="007563D7" w:rsidRPr="0088193B" w14:paraId="0D971A29" w14:textId="77777777" w:rsidTr="007563D7">
        <w:trPr>
          <w:cantSplit/>
          <w:jc w:val="center"/>
        </w:trPr>
        <w:tc>
          <w:tcPr>
            <w:tcW w:w="616" w:type="dxa"/>
            <w:tcBorders>
              <w:right w:val="double" w:sz="4" w:space="0" w:color="auto"/>
            </w:tcBorders>
            <w:shd w:val="clear" w:color="auto" w:fill="auto"/>
            <w:vAlign w:val="center"/>
          </w:tcPr>
          <w:p w14:paraId="45AF434C" w14:textId="77777777" w:rsidR="007563D7" w:rsidRPr="0088193B" w:rsidRDefault="007563D7" w:rsidP="00443B04">
            <w:pPr>
              <w:pStyle w:val="TAC"/>
            </w:pPr>
            <w:r w:rsidRPr="0088193B">
              <w:t>1</w:t>
            </w:r>
          </w:p>
        </w:tc>
        <w:tc>
          <w:tcPr>
            <w:tcW w:w="0" w:type="auto"/>
            <w:tcBorders>
              <w:left w:val="double" w:sz="4" w:space="0" w:color="auto"/>
            </w:tcBorders>
            <w:vAlign w:val="center"/>
          </w:tcPr>
          <w:p w14:paraId="6FB58F0D" w14:textId="77777777" w:rsidR="007563D7" w:rsidRPr="0088193B" w:rsidRDefault="007563D7" w:rsidP="00443B04">
            <w:pPr>
              <w:pStyle w:val="TAC"/>
            </w:pPr>
            <w:r w:rsidRPr="0088193B">
              <w:t>2984</w:t>
            </w:r>
          </w:p>
        </w:tc>
        <w:tc>
          <w:tcPr>
            <w:tcW w:w="0" w:type="auto"/>
            <w:vAlign w:val="center"/>
          </w:tcPr>
          <w:p w14:paraId="233DDAC3" w14:textId="77777777" w:rsidR="007563D7" w:rsidRPr="0088193B" w:rsidRDefault="007563D7" w:rsidP="00443B04">
            <w:pPr>
              <w:pStyle w:val="TAC"/>
            </w:pPr>
            <w:r w:rsidRPr="0088193B">
              <w:t>2984</w:t>
            </w:r>
          </w:p>
        </w:tc>
        <w:tc>
          <w:tcPr>
            <w:tcW w:w="0" w:type="auto"/>
            <w:vAlign w:val="center"/>
          </w:tcPr>
          <w:p w14:paraId="16FE3A31" w14:textId="77777777" w:rsidR="007563D7" w:rsidRPr="0088193B" w:rsidRDefault="007563D7" w:rsidP="00443B04">
            <w:pPr>
              <w:pStyle w:val="TAC"/>
            </w:pPr>
            <w:r w:rsidRPr="0088193B">
              <w:t>2984</w:t>
            </w:r>
          </w:p>
        </w:tc>
        <w:tc>
          <w:tcPr>
            <w:tcW w:w="0" w:type="auto"/>
            <w:vAlign w:val="center"/>
          </w:tcPr>
          <w:p w14:paraId="320B2AFD" w14:textId="77777777" w:rsidR="007563D7" w:rsidRPr="0088193B" w:rsidRDefault="007563D7" w:rsidP="00443B04">
            <w:pPr>
              <w:pStyle w:val="TAC"/>
            </w:pPr>
            <w:r w:rsidRPr="0088193B">
              <w:t>3112</w:t>
            </w:r>
          </w:p>
        </w:tc>
        <w:tc>
          <w:tcPr>
            <w:tcW w:w="0" w:type="auto"/>
            <w:vAlign w:val="center"/>
          </w:tcPr>
          <w:p w14:paraId="717D06CC" w14:textId="77777777" w:rsidR="007563D7" w:rsidRPr="0088193B" w:rsidRDefault="007563D7" w:rsidP="00443B04">
            <w:pPr>
              <w:pStyle w:val="TAC"/>
            </w:pPr>
            <w:r w:rsidRPr="0088193B">
              <w:t>3112</w:t>
            </w:r>
          </w:p>
        </w:tc>
        <w:tc>
          <w:tcPr>
            <w:tcW w:w="0" w:type="auto"/>
            <w:vAlign w:val="center"/>
          </w:tcPr>
          <w:p w14:paraId="647AA69C" w14:textId="77777777" w:rsidR="007563D7" w:rsidRPr="0088193B" w:rsidRDefault="007563D7" w:rsidP="00443B04">
            <w:pPr>
              <w:pStyle w:val="TAC"/>
            </w:pPr>
            <w:r w:rsidRPr="0088193B">
              <w:t>3112</w:t>
            </w:r>
          </w:p>
        </w:tc>
        <w:tc>
          <w:tcPr>
            <w:tcW w:w="0" w:type="auto"/>
            <w:vAlign w:val="center"/>
          </w:tcPr>
          <w:p w14:paraId="50569B18" w14:textId="77777777" w:rsidR="007563D7" w:rsidRPr="0088193B" w:rsidRDefault="007563D7" w:rsidP="00443B04">
            <w:pPr>
              <w:pStyle w:val="TAC"/>
            </w:pPr>
            <w:r w:rsidRPr="0088193B">
              <w:t>3240</w:t>
            </w:r>
          </w:p>
        </w:tc>
        <w:tc>
          <w:tcPr>
            <w:tcW w:w="0" w:type="auto"/>
            <w:vAlign w:val="center"/>
          </w:tcPr>
          <w:p w14:paraId="2588BB31" w14:textId="77777777" w:rsidR="007563D7" w:rsidRPr="0088193B" w:rsidRDefault="007563D7" w:rsidP="00443B04">
            <w:pPr>
              <w:pStyle w:val="TAC"/>
            </w:pPr>
            <w:r w:rsidRPr="0088193B">
              <w:t>3240</w:t>
            </w:r>
          </w:p>
        </w:tc>
        <w:tc>
          <w:tcPr>
            <w:tcW w:w="0" w:type="auto"/>
            <w:vAlign w:val="center"/>
          </w:tcPr>
          <w:p w14:paraId="0982079E" w14:textId="77777777" w:rsidR="007563D7" w:rsidRPr="0088193B" w:rsidRDefault="007563D7" w:rsidP="00443B04">
            <w:pPr>
              <w:pStyle w:val="TAC"/>
            </w:pPr>
            <w:r w:rsidRPr="0088193B">
              <w:t>3240</w:t>
            </w:r>
          </w:p>
        </w:tc>
        <w:tc>
          <w:tcPr>
            <w:tcW w:w="0" w:type="auto"/>
            <w:vAlign w:val="center"/>
          </w:tcPr>
          <w:p w14:paraId="5C6AF072" w14:textId="77777777" w:rsidR="007563D7" w:rsidRPr="0088193B" w:rsidRDefault="007563D7" w:rsidP="00443B04">
            <w:pPr>
              <w:pStyle w:val="TAC"/>
            </w:pPr>
            <w:r w:rsidRPr="0088193B">
              <w:t>3240</w:t>
            </w:r>
          </w:p>
        </w:tc>
      </w:tr>
      <w:tr w:rsidR="007563D7" w:rsidRPr="0088193B" w14:paraId="08CF1250" w14:textId="77777777" w:rsidTr="007563D7">
        <w:trPr>
          <w:cantSplit/>
          <w:jc w:val="center"/>
        </w:trPr>
        <w:tc>
          <w:tcPr>
            <w:tcW w:w="616" w:type="dxa"/>
            <w:tcBorders>
              <w:right w:val="double" w:sz="4" w:space="0" w:color="auto"/>
            </w:tcBorders>
            <w:shd w:val="clear" w:color="auto" w:fill="auto"/>
            <w:vAlign w:val="center"/>
          </w:tcPr>
          <w:p w14:paraId="78D35B13" w14:textId="77777777" w:rsidR="007563D7" w:rsidRPr="0088193B" w:rsidRDefault="007563D7" w:rsidP="00443B04">
            <w:pPr>
              <w:pStyle w:val="TAC"/>
            </w:pPr>
            <w:r w:rsidRPr="0088193B">
              <w:t>2</w:t>
            </w:r>
          </w:p>
        </w:tc>
        <w:tc>
          <w:tcPr>
            <w:tcW w:w="0" w:type="auto"/>
            <w:tcBorders>
              <w:left w:val="double" w:sz="4" w:space="0" w:color="auto"/>
            </w:tcBorders>
            <w:vAlign w:val="center"/>
          </w:tcPr>
          <w:p w14:paraId="5F59F358" w14:textId="77777777" w:rsidR="007563D7" w:rsidRPr="0088193B" w:rsidRDefault="007563D7" w:rsidP="00443B04">
            <w:pPr>
              <w:pStyle w:val="TAC"/>
            </w:pPr>
            <w:r w:rsidRPr="0088193B">
              <w:t>3624</w:t>
            </w:r>
          </w:p>
        </w:tc>
        <w:tc>
          <w:tcPr>
            <w:tcW w:w="0" w:type="auto"/>
            <w:vAlign w:val="center"/>
          </w:tcPr>
          <w:p w14:paraId="18D95229" w14:textId="77777777" w:rsidR="007563D7" w:rsidRPr="0088193B" w:rsidRDefault="007563D7" w:rsidP="00443B04">
            <w:pPr>
              <w:pStyle w:val="TAC"/>
            </w:pPr>
            <w:r w:rsidRPr="0088193B">
              <w:t>3624</w:t>
            </w:r>
          </w:p>
        </w:tc>
        <w:tc>
          <w:tcPr>
            <w:tcW w:w="0" w:type="auto"/>
            <w:vAlign w:val="center"/>
          </w:tcPr>
          <w:p w14:paraId="6431A48B" w14:textId="77777777" w:rsidR="007563D7" w:rsidRPr="0088193B" w:rsidRDefault="007563D7" w:rsidP="00443B04">
            <w:pPr>
              <w:pStyle w:val="TAC"/>
            </w:pPr>
            <w:r w:rsidRPr="0088193B">
              <w:t>3752</w:t>
            </w:r>
          </w:p>
        </w:tc>
        <w:tc>
          <w:tcPr>
            <w:tcW w:w="0" w:type="auto"/>
            <w:vAlign w:val="center"/>
          </w:tcPr>
          <w:p w14:paraId="5F82446E" w14:textId="77777777" w:rsidR="007563D7" w:rsidRPr="0088193B" w:rsidRDefault="007563D7" w:rsidP="00443B04">
            <w:pPr>
              <w:pStyle w:val="TAC"/>
            </w:pPr>
            <w:r w:rsidRPr="0088193B">
              <w:t>3752</w:t>
            </w:r>
          </w:p>
        </w:tc>
        <w:tc>
          <w:tcPr>
            <w:tcW w:w="0" w:type="auto"/>
            <w:vAlign w:val="center"/>
          </w:tcPr>
          <w:p w14:paraId="23882B4C" w14:textId="77777777" w:rsidR="007563D7" w:rsidRPr="0088193B" w:rsidRDefault="007563D7" w:rsidP="00443B04">
            <w:pPr>
              <w:pStyle w:val="TAC"/>
            </w:pPr>
            <w:r w:rsidRPr="0088193B">
              <w:t>3880</w:t>
            </w:r>
          </w:p>
        </w:tc>
        <w:tc>
          <w:tcPr>
            <w:tcW w:w="0" w:type="auto"/>
            <w:vAlign w:val="center"/>
          </w:tcPr>
          <w:p w14:paraId="39F1B556" w14:textId="77777777" w:rsidR="007563D7" w:rsidRPr="0088193B" w:rsidRDefault="007563D7" w:rsidP="00443B04">
            <w:pPr>
              <w:pStyle w:val="TAC"/>
            </w:pPr>
            <w:r w:rsidRPr="0088193B">
              <w:t>3880</w:t>
            </w:r>
          </w:p>
        </w:tc>
        <w:tc>
          <w:tcPr>
            <w:tcW w:w="0" w:type="auto"/>
            <w:vAlign w:val="center"/>
          </w:tcPr>
          <w:p w14:paraId="08C67CF6" w14:textId="77777777" w:rsidR="007563D7" w:rsidRPr="0088193B" w:rsidRDefault="007563D7" w:rsidP="00443B04">
            <w:pPr>
              <w:pStyle w:val="TAC"/>
            </w:pPr>
            <w:r w:rsidRPr="0088193B">
              <w:t>3880</w:t>
            </w:r>
          </w:p>
        </w:tc>
        <w:tc>
          <w:tcPr>
            <w:tcW w:w="0" w:type="auto"/>
            <w:vAlign w:val="center"/>
          </w:tcPr>
          <w:p w14:paraId="41B49F3E" w14:textId="77777777" w:rsidR="007563D7" w:rsidRPr="0088193B" w:rsidRDefault="007563D7" w:rsidP="00443B04">
            <w:pPr>
              <w:pStyle w:val="TAC"/>
            </w:pPr>
            <w:r w:rsidRPr="0088193B">
              <w:t>4008</w:t>
            </w:r>
          </w:p>
        </w:tc>
        <w:tc>
          <w:tcPr>
            <w:tcW w:w="0" w:type="auto"/>
            <w:vAlign w:val="center"/>
          </w:tcPr>
          <w:p w14:paraId="494DD800" w14:textId="77777777" w:rsidR="007563D7" w:rsidRPr="0088193B" w:rsidRDefault="007563D7" w:rsidP="00443B04">
            <w:pPr>
              <w:pStyle w:val="TAC"/>
            </w:pPr>
            <w:r w:rsidRPr="0088193B">
              <w:t>4008</w:t>
            </w:r>
          </w:p>
        </w:tc>
        <w:tc>
          <w:tcPr>
            <w:tcW w:w="0" w:type="auto"/>
            <w:vAlign w:val="center"/>
          </w:tcPr>
          <w:p w14:paraId="4A6466F8" w14:textId="77777777" w:rsidR="007563D7" w:rsidRPr="0088193B" w:rsidRDefault="007563D7" w:rsidP="00443B04">
            <w:pPr>
              <w:pStyle w:val="TAC"/>
            </w:pPr>
            <w:r w:rsidRPr="0088193B">
              <w:t>4008</w:t>
            </w:r>
          </w:p>
        </w:tc>
      </w:tr>
      <w:tr w:rsidR="007563D7" w:rsidRPr="0088193B" w14:paraId="3079312C" w14:textId="77777777" w:rsidTr="007563D7">
        <w:trPr>
          <w:cantSplit/>
          <w:jc w:val="center"/>
        </w:trPr>
        <w:tc>
          <w:tcPr>
            <w:tcW w:w="616" w:type="dxa"/>
            <w:tcBorders>
              <w:right w:val="double" w:sz="4" w:space="0" w:color="auto"/>
            </w:tcBorders>
            <w:shd w:val="clear" w:color="auto" w:fill="auto"/>
            <w:vAlign w:val="center"/>
          </w:tcPr>
          <w:p w14:paraId="0AFE2EDA" w14:textId="77777777" w:rsidR="007563D7" w:rsidRPr="0088193B" w:rsidRDefault="007563D7" w:rsidP="00443B04">
            <w:pPr>
              <w:pStyle w:val="TAC"/>
            </w:pPr>
            <w:r w:rsidRPr="0088193B">
              <w:t>3</w:t>
            </w:r>
          </w:p>
        </w:tc>
        <w:tc>
          <w:tcPr>
            <w:tcW w:w="0" w:type="auto"/>
            <w:tcBorders>
              <w:left w:val="double" w:sz="4" w:space="0" w:color="auto"/>
            </w:tcBorders>
            <w:vAlign w:val="center"/>
          </w:tcPr>
          <w:p w14:paraId="545825FB" w14:textId="77777777" w:rsidR="007563D7" w:rsidRPr="0088193B" w:rsidRDefault="007563D7" w:rsidP="00443B04">
            <w:pPr>
              <w:pStyle w:val="TAC"/>
            </w:pPr>
            <w:r w:rsidRPr="0088193B">
              <w:t>4776</w:t>
            </w:r>
          </w:p>
        </w:tc>
        <w:tc>
          <w:tcPr>
            <w:tcW w:w="0" w:type="auto"/>
            <w:vAlign w:val="center"/>
          </w:tcPr>
          <w:p w14:paraId="54B5DE48" w14:textId="77777777" w:rsidR="007563D7" w:rsidRPr="0088193B" w:rsidRDefault="007563D7" w:rsidP="00443B04">
            <w:pPr>
              <w:pStyle w:val="TAC"/>
            </w:pPr>
            <w:r w:rsidRPr="0088193B">
              <w:t>4776</w:t>
            </w:r>
          </w:p>
        </w:tc>
        <w:tc>
          <w:tcPr>
            <w:tcW w:w="0" w:type="auto"/>
            <w:vAlign w:val="center"/>
          </w:tcPr>
          <w:p w14:paraId="601D50AA" w14:textId="77777777" w:rsidR="007563D7" w:rsidRPr="0088193B" w:rsidRDefault="007563D7" w:rsidP="00443B04">
            <w:pPr>
              <w:pStyle w:val="TAC"/>
            </w:pPr>
            <w:r w:rsidRPr="0088193B">
              <w:t>4776</w:t>
            </w:r>
          </w:p>
        </w:tc>
        <w:tc>
          <w:tcPr>
            <w:tcW w:w="0" w:type="auto"/>
            <w:vAlign w:val="center"/>
          </w:tcPr>
          <w:p w14:paraId="5FAC61CC" w14:textId="77777777" w:rsidR="007563D7" w:rsidRPr="0088193B" w:rsidRDefault="007563D7" w:rsidP="00443B04">
            <w:pPr>
              <w:pStyle w:val="TAC"/>
            </w:pPr>
            <w:r w:rsidRPr="0088193B">
              <w:t>4968</w:t>
            </w:r>
          </w:p>
        </w:tc>
        <w:tc>
          <w:tcPr>
            <w:tcW w:w="0" w:type="auto"/>
            <w:vAlign w:val="center"/>
          </w:tcPr>
          <w:p w14:paraId="7330B95B" w14:textId="77777777" w:rsidR="007563D7" w:rsidRPr="0088193B" w:rsidRDefault="007563D7" w:rsidP="00443B04">
            <w:pPr>
              <w:pStyle w:val="TAC"/>
            </w:pPr>
            <w:r w:rsidRPr="0088193B">
              <w:t>4968</w:t>
            </w:r>
          </w:p>
        </w:tc>
        <w:tc>
          <w:tcPr>
            <w:tcW w:w="0" w:type="auto"/>
            <w:vAlign w:val="center"/>
          </w:tcPr>
          <w:p w14:paraId="2F43C7A1" w14:textId="77777777" w:rsidR="007563D7" w:rsidRPr="0088193B" w:rsidRDefault="007563D7" w:rsidP="00443B04">
            <w:pPr>
              <w:pStyle w:val="TAC"/>
            </w:pPr>
            <w:r w:rsidRPr="0088193B">
              <w:t>4968</w:t>
            </w:r>
          </w:p>
        </w:tc>
        <w:tc>
          <w:tcPr>
            <w:tcW w:w="0" w:type="auto"/>
            <w:vAlign w:val="center"/>
          </w:tcPr>
          <w:p w14:paraId="564E30CC" w14:textId="77777777" w:rsidR="007563D7" w:rsidRPr="0088193B" w:rsidRDefault="007563D7" w:rsidP="00443B04">
            <w:pPr>
              <w:pStyle w:val="TAC"/>
            </w:pPr>
            <w:r w:rsidRPr="0088193B">
              <w:t>5160</w:t>
            </w:r>
          </w:p>
        </w:tc>
        <w:tc>
          <w:tcPr>
            <w:tcW w:w="0" w:type="auto"/>
            <w:vAlign w:val="center"/>
          </w:tcPr>
          <w:p w14:paraId="10B2DCA0" w14:textId="77777777" w:rsidR="007563D7" w:rsidRPr="0088193B" w:rsidRDefault="007563D7" w:rsidP="00443B04">
            <w:pPr>
              <w:pStyle w:val="TAC"/>
            </w:pPr>
            <w:r w:rsidRPr="0088193B">
              <w:t>5160</w:t>
            </w:r>
          </w:p>
        </w:tc>
        <w:tc>
          <w:tcPr>
            <w:tcW w:w="0" w:type="auto"/>
            <w:vAlign w:val="center"/>
          </w:tcPr>
          <w:p w14:paraId="38C6A9C9" w14:textId="77777777" w:rsidR="007563D7" w:rsidRPr="0088193B" w:rsidRDefault="007563D7" w:rsidP="00443B04">
            <w:pPr>
              <w:pStyle w:val="TAC"/>
            </w:pPr>
            <w:r w:rsidRPr="0088193B">
              <w:t>5160</w:t>
            </w:r>
          </w:p>
        </w:tc>
        <w:tc>
          <w:tcPr>
            <w:tcW w:w="0" w:type="auto"/>
            <w:vAlign w:val="center"/>
          </w:tcPr>
          <w:p w14:paraId="386C5EAF" w14:textId="77777777" w:rsidR="007563D7" w:rsidRPr="0088193B" w:rsidRDefault="007563D7" w:rsidP="00443B04">
            <w:pPr>
              <w:pStyle w:val="TAC"/>
            </w:pPr>
            <w:r w:rsidRPr="0088193B">
              <w:t>5352</w:t>
            </w:r>
          </w:p>
        </w:tc>
      </w:tr>
      <w:tr w:rsidR="007563D7" w:rsidRPr="0088193B" w14:paraId="09272E71" w14:textId="77777777" w:rsidTr="007563D7">
        <w:trPr>
          <w:cantSplit/>
          <w:jc w:val="center"/>
        </w:trPr>
        <w:tc>
          <w:tcPr>
            <w:tcW w:w="616" w:type="dxa"/>
            <w:tcBorders>
              <w:right w:val="double" w:sz="4" w:space="0" w:color="auto"/>
            </w:tcBorders>
            <w:shd w:val="clear" w:color="auto" w:fill="auto"/>
            <w:vAlign w:val="center"/>
          </w:tcPr>
          <w:p w14:paraId="34603768" w14:textId="77777777" w:rsidR="007563D7" w:rsidRPr="0088193B" w:rsidRDefault="007563D7" w:rsidP="00443B04">
            <w:pPr>
              <w:pStyle w:val="TAC"/>
            </w:pPr>
            <w:r w:rsidRPr="0088193B">
              <w:t>4</w:t>
            </w:r>
          </w:p>
        </w:tc>
        <w:tc>
          <w:tcPr>
            <w:tcW w:w="0" w:type="auto"/>
            <w:tcBorders>
              <w:left w:val="double" w:sz="4" w:space="0" w:color="auto"/>
            </w:tcBorders>
            <w:vAlign w:val="center"/>
          </w:tcPr>
          <w:p w14:paraId="6A3A6320" w14:textId="77777777" w:rsidR="007563D7" w:rsidRPr="0088193B" w:rsidRDefault="007563D7" w:rsidP="00443B04">
            <w:pPr>
              <w:pStyle w:val="TAC"/>
            </w:pPr>
            <w:r w:rsidRPr="0088193B">
              <w:t>5736</w:t>
            </w:r>
          </w:p>
        </w:tc>
        <w:tc>
          <w:tcPr>
            <w:tcW w:w="0" w:type="auto"/>
            <w:vAlign w:val="center"/>
          </w:tcPr>
          <w:p w14:paraId="5CF9B45D" w14:textId="77777777" w:rsidR="007563D7" w:rsidRPr="0088193B" w:rsidRDefault="007563D7" w:rsidP="00443B04">
            <w:pPr>
              <w:pStyle w:val="TAC"/>
            </w:pPr>
            <w:r w:rsidRPr="0088193B">
              <w:t>5992</w:t>
            </w:r>
          </w:p>
        </w:tc>
        <w:tc>
          <w:tcPr>
            <w:tcW w:w="0" w:type="auto"/>
            <w:vAlign w:val="center"/>
          </w:tcPr>
          <w:p w14:paraId="728949A5" w14:textId="77777777" w:rsidR="007563D7" w:rsidRPr="0088193B" w:rsidRDefault="007563D7" w:rsidP="00443B04">
            <w:pPr>
              <w:pStyle w:val="TAC"/>
            </w:pPr>
            <w:r w:rsidRPr="0088193B">
              <w:t>5992</w:t>
            </w:r>
          </w:p>
        </w:tc>
        <w:tc>
          <w:tcPr>
            <w:tcW w:w="0" w:type="auto"/>
            <w:vAlign w:val="center"/>
          </w:tcPr>
          <w:p w14:paraId="17DB346F" w14:textId="77777777" w:rsidR="007563D7" w:rsidRPr="0088193B" w:rsidRDefault="007563D7" w:rsidP="00443B04">
            <w:pPr>
              <w:pStyle w:val="TAC"/>
            </w:pPr>
            <w:r w:rsidRPr="0088193B">
              <w:t>5992</w:t>
            </w:r>
          </w:p>
        </w:tc>
        <w:tc>
          <w:tcPr>
            <w:tcW w:w="0" w:type="auto"/>
            <w:vAlign w:val="center"/>
          </w:tcPr>
          <w:p w14:paraId="4F77329B" w14:textId="77777777" w:rsidR="007563D7" w:rsidRPr="0088193B" w:rsidRDefault="007563D7" w:rsidP="00443B04">
            <w:pPr>
              <w:pStyle w:val="TAC"/>
            </w:pPr>
            <w:r w:rsidRPr="0088193B">
              <w:t>5992</w:t>
            </w:r>
          </w:p>
        </w:tc>
        <w:tc>
          <w:tcPr>
            <w:tcW w:w="0" w:type="auto"/>
            <w:vAlign w:val="center"/>
          </w:tcPr>
          <w:p w14:paraId="2ADD4B90" w14:textId="77777777" w:rsidR="007563D7" w:rsidRPr="0088193B" w:rsidRDefault="007563D7" w:rsidP="00443B04">
            <w:pPr>
              <w:pStyle w:val="TAC"/>
            </w:pPr>
            <w:r w:rsidRPr="0088193B">
              <w:t>6200</w:t>
            </w:r>
          </w:p>
        </w:tc>
        <w:tc>
          <w:tcPr>
            <w:tcW w:w="0" w:type="auto"/>
            <w:vAlign w:val="center"/>
          </w:tcPr>
          <w:p w14:paraId="06A89255" w14:textId="77777777" w:rsidR="007563D7" w:rsidRPr="0088193B" w:rsidRDefault="007563D7" w:rsidP="00443B04">
            <w:pPr>
              <w:pStyle w:val="TAC"/>
            </w:pPr>
            <w:r w:rsidRPr="0088193B">
              <w:t>6200</w:t>
            </w:r>
          </w:p>
        </w:tc>
        <w:tc>
          <w:tcPr>
            <w:tcW w:w="0" w:type="auto"/>
            <w:vAlign w:val="center"/>
          </w:tcPr>
          <w:p w14:paraId="0C027124" w14:textId="77777777" w:rsidR="007563D7" w:rsidRPr="0088193B" w:rsidRDefault="007563D7" w:rsidP="00443B04">
            <w:pPr>
              <w:pStyle w:val="TAC"/>
            </w:pPr>
            <w:r w:rsidRPr="0088193B">
              <w:t>6200</w:t>
            </w:r>
          </w:p>
        </w:tc>
        <w:tc>
          <w:tcPr>
            <w:tcW w:w="0" w:type="auto"/>
            <w:vAlign w:val="center"/>
          </w:tcPr>
          <w:p w14:paraId="54BB36A3" w14:textId="77777777" w:rsidR="007563D7" w:rsidRPr="0088193B" w:rsidRDefault="007563D7" w:rsidP="00443B04">
            <w:pPr>
              <w:pStyle w:val="TAC"/>
            </w:pPr>
            <w:r w:rsidRPr="0088193B">
              <w:t>6456</w:t>
            </w:r>
          </w:p>
        </w:tc>
        <w:tc>
          <w:tcPr>
            <w:tcW w:w="0" w:type="auto"/>
            <w:vAlign w:val="center"/>
          </w:tcPr>
          <w:p w14:paraId="2D2BECC6" w14:textId="77777777" w:rsidR="007563D7" w:rsidRPr="0088193B" w:rsidRDefault="007563D7" w:rsidP="00443B04">
            <w:pPr>
              <w:pStyle w:val="TAC"/>
            </w:pPr>
            <w:r w:rsidRPr="0088193B">
              <w:t>6456</w:t>
            </w:r>
          </w:p>
        </w:tc>
      </w:tr>
      <w:tr w:rsidR="007563D7" w:rsidRPr="0088193B" w14:paraId="68377072" w14:textId="77777777" w:rsidTr="007563D7">
        <w:trPr>
          <w:cantSplit/>
          <w:jc w:val="center"/>
        </w:trPr>
        <w:tc>
          <w:tcPr>
            <w:tcW w:w="616" w:type="dxa"/>
            <w:tcBorders>
              <w:right w:val="double" w:sz="4" w:space="0" w:color="auto"/>
            </w:tcBorders>
            <w:shd w:val="clear" w:color="auto" w:fill="auto"/>
            <w:vAlign w:val="center"/>
          </w:tcPr>
          <w:p w14:paraId="3F2D559B" w14:textId="77777777" w:rsidR="007563D7" w:rsidRPr="0088193B" w:rsidRDefault="007563D7" w:rsidP="00443B04">
            <w:pPr>
              <w:pStyle w:val="TAC"/>
            </w:pPr>
            <w:r w:rsidRPr="0088193B">
              <w:t>5</w:t>
            </w:r>
          </w:p>
        </w:tc>
        <w:tc>
          <w:tcPr>
            <w:tcW w:w="0" w:type="auto"/>
            <w:tcBorders>
              <w:left w:val="double" w:sz="4" w:space="0" w:color="auto"/>
            </w:tcBorders>
            <w:vAlign w:val="center"/>
          </w:tcPr>
          <w:p w14:paraId="4939E9C2" w14:textId="77777777" w:rsidR="007563D7" w:rsidRPr="0088193B" w:rsidRDefault="007563D7" w:rsidP="00443B04">
            <w:pPr>
              <w:pStyle w:val="TAC"/>
            </w:pPr>
            <w:r w:rsidRPr="0088193B">
              <w:t>7224</w:t>
            </w:r>
          </w:p>
        </w:tc>
        <w:tc>
          <w:tcPr>
            <w:tcW w:w="0" w:type="auto"/>
            <w:vAlign w:val="center"/>
          </w:tcPr>
          <w:p w14:paraId="4DC99822" w14:textId="77777777" w:rsidR="007563D7" w:rsidRPr="0088193B" w:rsidRDefault="007563D7" w:rsidP="00443B04">
            <w:pPr>
              <w:pStyle w:val="TAC"/>
            </w:pPr>
            <w:r w:rsidRPr="0088193B">
              <w:t>7224</w:t>
            </w:r>
          </w:p>
        </w:tc>
        <w:tc>
          <w:tcPr>
            <w:tcW w:w="0" w:type="auto"/>
            <w:vAlign w:val="center"/>
          </w:tcPr>
          <w:p w14:paraId="49DE3654" w14:textId="77777777" w:rsidR="007563D7" w:rsidRPr="0088193B" w:rsidRDefault="007563D7" w:rsidP="00443B04">
            <w:pPr>
              <w:pStyle w:val="TAC"/>
            </w:pPr>
            <w:r w:rsidRPr="0088193B">
              <w:t>7224</w:t>
            </w:r>
          </w:p>
        </w:tc>
        <w:tc>
          <w:tcPr>
            <w:tcW w:w="0" w:type="auto"/>
            <w:vAlign w:val="center"/>
          </w:tcPr>
          <w:p w14:paraId="6CD71685" w14:textId="77777777" w:rsidR="007563D7" w:rsidRPr="0088193B" w:rsidRDefault="007563D7" w:rsidP="00443B04">
            <w:pPr>
              <w:pStyle w:val="TAC"/>
            </w:pPr>
            <w:r w:rsidRPr="0088193B">
              <w:t>7480</w:t>
            </w:r>
          </w:p>
        </w:tc>
        <w:tc>
          <w:tcPr>
            <w:tcW w:w="0" w:type="auto"/>
            <w:vAlign w:val="center"/>
          </w:tcPr>
          <w:p w14:paraId="1287DCA3" w14:textId="77777777" w:rsidR="007563D7" w:rsidRPr="0088193B" w:rsidRDefault="007563D7" w:rsidP="00443B04">
            <w:pPr>
              <w:pStyle w:val="TAC"/>
            </w:pPr>
            <w:r w:rsidRPr="0088193B">
              <w:t>7480</w:t>
            </w:r>
          </w:p>
        </w:tc>
        <w:tc>
          <w:tcPr>
            <w:tcW w:w="0" w:type="auto"/>
            <w:vAlign w:val="center"/>
          </w:tcPr>
          <w:p w14:paraId="0128177C" w14:textId="77777777" w:rsidR="007563D7" w:rsidRPr="0088193B" w:rsidRDefault="007563D7" w:rsidP="00443B04">
            <w:pPr>
              <w:pStyle w:val="TAC"/>
            </w:pPr>
            <w:r w:rsidRPr="0088193B">
              <w:t>7480</w:t>
            </w:r>
          </w:p>
        </w:tc>
        <w:tc>
          <w:tcPr>
            <w:tcW w:w="0" w:type="auto"/>
            <w:vAlign w:val="center"/>
          </w:tcPr>
          <w:p w14:paraId="7A19A159" w14:textId="77777777" w:rsidR="007563D7" w:rsidRPr="0088193B" w:rsidRDefault="007563D7" w:rsidP="00443B04">
            <w:pPr>
              <w:pStyle w:val="TAC"/>
            </w:pPr>
            <w:r w:rsidRPr="0088193B">
              <w:t>7736</w:t>
            </w:r>
          </w:p>
        </w:tc>
        <w:tc>
          <w:tcPr>
            <w:tcW w:w="0" w:type="auto"/>
            <w:vAlign w:val="center"/>
          </w:tcPr>
          <w:p w14:paraId="444FC11A" w14:textId="77777777" w:rsidR="007563D7" w:rsidRPr="0088193B" w:rsidRDefault="007563D7" w:rsidP="00443B04">
            <w:pPr>
              <w:pStyle w:val="TAC"/>
            </w:pPr>
            <w:r w:rsidRPr="0088193B">
              <w:t>7736</w:t>
            </w:r>
          </w:p>
        </w:tc>
        <w:tc>
          <w:tcPr>
            <w:tcW w:w="0" w:type="auto"/>
            <w:vAlign w:val="center"/>
          </w:tcPr>
          <w:p w14:paraId="42AFEBDF" w14:textId="77777777" w:rsidR="007563D7" w:rsidRPr="0088193B" w:rsidRDefault="007563D7" w:rsidP="00443B04">
            <w:pPr>
              <w:pStyle w:val="TAC"/>
            </w:pPr>
            <w:r w:rsidRPr="0088193B">
              <w:t>7736</w:t>
            </w:r>
          </w:p>
        </w:tc>
        <w:tc>
          <w:tcPr>
            <w:tcW w:w="0" w:type="auto"/>
            <w:vAlign w:val="center"/>
          </w:tcPr>
          <w:p w14:paraId="71F8934A" w14:textId="77777777" w:rsidR="007563D7" w:rsidRPr="0088193B" w:rsidRDefault="007563D7" w:rsidP="00443B04">
            <w:pPr>
              <w:pStyle w:val="TAC"/>
            </w:pPr>
            <w:r w:rsidRPr="0088193B">
              <w:t>7992</w:t>
            </w:r>
          </w:p>
        </w:tc>
      </w:tr>
      <w:tr w:rsidR="007563D7" w:rsidRPr="0088193B" w14:paraId="26D8E768" w14:textId="77777777" w:rsidTr="007563D7">
        <w:trPr>
          <w:cantSplit/>
          <w:jc w:val="center"/>
        </w:trPr>
        <w:tc>
          <w:tcPr>
            <w:tcW w:w="616" w:type="dxa"/>
            <w:tcBorders>
              <w:right w:val="double" w:sz="4" w:space="0" w:color="auto"/>
            </w:tcBorders>
            <w:shd w:val="clear" w:color="auto" w:fill="auto"/>
            <w:vAlign w:val="center"/>
          </w:tcPr>
          <w:p w14:paraId="31E1BB47" w14:textId="77777777" w:rsidR="007563D7" w:rsidRPr="0088193B" w:rsidRDefault="007563D7" w:rsidP="00443B04">
            <w:pPr>
              <w:pStyle w:val="TAC"/>
            </w:pPr>
            <w:r w:rsidRPr="0088193B">
              <w:t>6</w:t>
            </w:r>
          </w:p>
        </w:tc>
        <w:tc>
          <w:tcPr>
            <w:tcW w:w="0" w:type="auto"/>
            <w:tcBorders>
              <w:left w:val="double" w:sz="4" w:space="0" w:color="auto"/>
            </w:tcBorders>
            <w:vAlign w:val="center"/>
          </w:tcPr>
          <w:p w14:paraId="3BDA61EB" w14:textId="77777777" w:rsidR="007563D7" w:rsidRPr="0088193B" w:rsidRDefault="007563D7" w:rsidP="00443B04">
            <w:pPr>
              <w:pStyle w:val="TAC"/>
            </w:pPr>
            <w:r w:rsidRPr="0088193B">
              <w:t>8504</w:t>
            </w:r>
          </w:p>
        </w:tc>
        <w:tc>
          <w:tcPr>
            <w:tcW w:w="0" w:type="auto"/>
            <w:vAlign w:val="center"/>
          </w:tcPr>
          <w:p w14:paraId="43EB4704" w14:textId="77777777" w:rsidR="007563D7" w:rsidRPr="0088193B" w:rsidRDefault="007563D7" w:rsidP="00443B04">
            <w:pPr>
              <w:pStyle w:val="TAC"/>
            </w:pPr>
            <w:r w:rsidRPr="0088193B">
              <w:t>8504</w:t>
            </w:r>
          </w:p>
        </w:tc>
        <w:tc>
          <w:tcPr>
            <w:tcW w:w="0" w:type="auto"/>
            <w:vAlign w:val="center"/>
          </w:tcPr>
          <w:p w14:paraId="34104BB5" w14:textId="77777777" w:rsidR="007563D7" w:rsidRPr="0088193B" w:rsidRDefault="007563D7" w:rsidP="00443B04">
            <w:pPr>
              <w:pStyle w:val="TAC"/>
            </w:pPr>
            <w:r w:rsidRPr="0088193B">
              <w:t>8760</w:t>
            </w:r>
          </w:p>
        </w:tc>
        <w:tc>
          <w:tcPr>
            <w:tcW w:w="0" w:type="auto"/>
            <w:vAlign w:val="center"/>
          </w:tcPr>
          <w:p w14:paraId="70351DC4" w14:textId="77777777" w:rsidR="007563D7" w:rsidRPr="0088193B" w:rsidRDefault="007563D7" w:rsidP="00443B04">
            <w:pPr>
              <w:pStyle w:val="TAC"/>
            </w:pPr>
            <w:r w:rsidRPr="0088193B">
              <w:t>8760</w:t>
            </w:r>
          </w:p>
        </w:tc>
        <w:tc>
          <w:tcPr>
            <w:tcW w:w="0" w:type="auto"/>
            <w:vAlign w:val="center"/>
          </w:tcPr>
          <w:p w14:paraId="40C3DF31" w14:textId="77777777" w:rsidR="007563D7" w:rsidRPr="0088193B" w:rsidRDefault="007563D7" w:rsidP="00443B04">
            <w:pPr>
              <w:pStyle w:val="TAC"/>
            </w:pPr>
            <w:r w:rsidRPr="0088193B">
              <w:t>8760</w:t>
            </w:r>
          </w:p>
        </w:tc>
        <w:tc>
          <w:tcPr>
            <w:tcW w:w="0" w:type="auto"/>
            <w:vAlign w:val="center"/>
          </w:tcPr>
          <w:p w14:paraId="35561F5C" w14:textId="77777777" w:rsidR="007563D7" w:rsidRPr="0088193B" w:rsidRDefault="007563D7" w:rsidP="00443B04">
            <w:pPr>
              <w:pStyle w:val="TAC"/>
            </w:pPr>
            <w:r w:rsidRPr="0088193B">
              <w:t>9144</w:t>
            </w:r>
          </w:p>
        </w:tc>
        <w:tc>
          <w:tcPr>
            <w:tcW w:w="0" w:type="auto"/>
            <w:vAlign w:val="center"/>
          </w:tcPr>
          <w:p w14:paraId="43FDEDFB" w14:textId="77777777" w:rsidR="007563D7" w:rsidRPr="0088193B" w:rsidRDefault="007563D7" w:rsidP="00443B04">
            <w:pPr>
              <w:pStyle w:val="TAC"/>
            </w:pPr>
            <w:r w:rsidRPr="0088193B">
              <w:t>9144</w:t>
            </w:r>
          </w:p>
        </w:tc>
        <w:tc>
          <w:tcPr>
            <w:tcW w:w="0" w:type="auto"/>
            <w:vAlign w:val="center"/>
          </w:tcPr>
          <w:p w14:paraId="7F9F7CB0" w14:textId="77777777" w:rsidR="007563D7" w:rsidRPr="0088193B" w:rsidRDefault="007563D7" w:rsidP="00443B04">
            <w:pPr>
              <w:pStyle w:val="TAC"/>
            </w:pPr>
            <w:r w:rsidRPr="0088193B">
              <w:t>9144</w:t>
            </w:r>
          </w:p>
        </w:tc>
        <w:tc>
          <w:tcPr>
            <w:tcW w:w="0" w:type="auto"/>
            <w:vAlign w:val="center"/>
          </w:tcPr>
          <w:p w14:paraId="247F6938" w14:textId="77777777" w:rsidR="007563D7" w:rsidRPr="0088193B" w:rsidRDefault="007563D7" w:rsidP="00443B04">
            <w:pPr>
              <w:pStyle w:val="TAC"/>
            </w:pPr>
            <w:r w:rsidRPr="0088193B">
              <w:t>9144</w:t>
            </w:r>
          </w:p>
        </w:tc>
        <w:tc>
          <w:tcPr>
            <w:tcW w:w="0" w:type="auto"/>
            <w:vAlign w:val="center"/>
          </w:tcPr>
          <w:p w14:paraId="46F457CB" w14:textId="77777777" w:rsidR="007563D7" w:rsidRPr="0088193B" w:rsidRDefault="007563D7" w:rsidP="00443B04">
            <w:pPr>
              <w:pStyle w:val="TAC"/>
            </w:pPr>
            <w:r w:rsidRPr="0088193B">
              <w:t>9528</w:t>
            </w:r>
          </w:p>
        </w:tc>
      </w:tr>
      <w:tr w:rsidR="007563D7" w:rsidRPr="0088193B" w14:paraId="5C0BBCB1" w14:textId="77777777" w:rsidTr="007563D7">
        <w:trPr>
          <w:cantSplit/>
          <w:jc w:val="center"/>
        </w:trPr>
        <w:tc>
          <w:tcPr>
            <w:tcW w:w="616" w:type="dxa"/>
            <w:tcBorders>
              <w:right w:val="double" w:sz="4" w:space="0" w:color="auto"/>
            </w:tcBorders>
            <w:shd w:val="clear" w:color="auto" w:fill="auto"/>
            <w:vAlign w:val="center"/>
          </w:tcPr>
          <w:p w14:paraId="6A324065" w14:textId="77777777" w:rsidR="007563D7" w:rsidRPr="0088193B" w:rsidRDefault="007563D7" w:rsidP="00443B04">
            <w:pPr>
              <w:pStyle w:val="TAC"/>
            </w:pPr>
            <w:r w:rsidRPr="0088193B">
              <w:t>7</w:t>
            </w:r>
          </w:p>
        </w:tc>
        <w:tc>
          <w:tcPr>
            <w:tcW w:w="0" w:type="auto"/>
            <w:tcBorders>
              <w:left w:val="double" w:sz="4" w:space="0" w:color="auto"/>
            </w:tcBorders>
            <w:vAlign w:val="center"/>
          </w:tcPr>
          <w:p w14:paraId="24DD44B3" w14:textId="77777777" w:rsidR="007563D7" w:rsidRPr="0088193B" w:rsidRDefault="007563D7" w:rsidP="00443B04">
            <w:pPr>
              <w:pStyle w:val="TAC"/>
            </w:pPr>
            <w:r w:rsidRPr="0088193B">
              <w:t>9912</w:t>
            </w:r>
          </w:p>
        </w:tc>
        <w:tc>
          <w:tcPr>
            <w:tcW w:w="0" w:type="auto"/>
            <w:vAlign w:val="center"/>
          </w:tcPr>
          <w:p w14:paraId="57A150FB" w14:textId="77777777" w:rsidR="007563D7" w:rsidRPr="0088193B" w:rsidRDefault="007563D7" w:rsidP="00443B04">
            <w:pPr>
              <w:pStyle w:val="TAC"/>
            </w:pPr>
            <w:r w:rsidRPr="0088193B">
              <w:t>9912</w:t>
            </w:r>
          </w:p>
        </w:tc>
        <w:tc>
          <w:tcPr>
            <w:tcW w:w="0" w:type="auto"/>
            <w:vAlign w:val="center"/>
          </w:tcPr>
          <w:p w14:paraId="62AC91BC" w14:textId="77777777" w:rsidR="007563D7" w:rsidRPr="0088193B" w:rsidRDefault="007563D7" w:rsidP="00443B04">
            <w:pPr>
              <w:pStyle w:val="TAC"/>
            </w:pPr>
            <w:r w:rsidRPr="0088193B">
              <w:t>10296</w:t>
            </w:r>
          </w:p>
        </w:tc>
        <w:tc>
          <w:tcPr>
            <w:tcW w:w="0" w:type="auto"/>
            <w:vAlign w:val="center"/>
          </w:tcPr>
          <w:p w14:paraId="115FD05C" w14:textId="77777777" w:rsidR="007563D7" w:rsidRPr="0088193B" w:rsidRDefault="007563D7" w:rsidP="00443B04">
            <w:pPr>
              <w:pStyle w:val="TAC"/>
            </w:pPr>
            <w:r w:rsidRPr="0088193B">
              <w:t>10296</w:t>
            </w:r>
          </w:p>
        </w:tc>
        <w:tc>
          <w:tcPr>
            <w:tcW w:w="0" w:type="auto"/>
            <w:vAlign w:val="center"/>
          </w:tcPr>
          <w:p w14:paraId="23C924F4" w14:textId="77777777" w:rsidR="007563D7" w:rsidRPr="0088193B" w:rsidRDefault="007563D7" w:rsidP="00443B04">
            <w:pPr>
              <w:pStyle w:val="TAC"/>
            </w:pPr>
            <w:r w:rsidRPr="0088193B">
              <w:t>10296</w:t>
            </w:r>
          </w:p>
        </w:tc>
        <w:tc>
          <w:tcPr>
            <w:tcW w:w="0" w:type="auto"/>
            <w:vAlign w:val="center"/>
          </w:tcPr>
          <w:p w14:paraId="769B5BB6" w14:textId="77777777" w:rsidR="007563D7" w:rsidRPr="0088193B" w:rsidRDefault="007563D7" w:rsidP="00443B04">
            <w:pPr>
              <w:pStyle w:val="TAC"/>
            </w:pPr>
            <w:r w:rsidRPr="0088193B">
              <w:t>10680</w:t>
            </w:r>
          </w:p>
        </w:tc>
        <w:tc>
          <w:tcPr>
            <w:tcW w:w="0" w:type="auto"/>
            <w:vAlign w:val="center"/>
          </w:tcPr>
          <w:p w14:paraId="411A425D" w14:textId="77777777" w:rsidR="007563D7" w:rsidRPr="0088193B" w:rsidRDefault="007563D7" w:rsidP="00443B04">
            <w:pPr>
              <w:pStyle w:val="TAC"/>
            </w:pPr>
            <w:r w:rsidRPr="0088193B">
              <w:t>10680</w:t>
            </w:r>
          </w:p>
        </w:tc>
        <w:tc>
          <w:tcPr>
            <w:tcW w:w="0" w:type="auto"/>
            <w:vAlign w:val="center"/>
          </w:tcPr>
          <w:p w14:paraId="2770BD55" w14:textId="77777777" w:rsidR="007563D7" w:rsidRPr="0088193B" w:rsidRDefault="007563D7" w:rsidP="00443B04">
            <w:pPr>
              <w:pStyle w:val="TAC"/>
            </w:pPr>
            <w:r w:rsidRPr="0088193B">
              <w:t>10680</w:t>
            </w:r>
          </w:p>
        </w:tc>
        <w:tc>
          <w:tcPr>
            <w:tcW w:w="0" w:type="auto"/>
            <w:vAlign w:val="center"/>
          </w:tcPr>
          <w:p w14:paraId="2B1C2DA9" w14:textId="77777777" w:rsidR="007563D7" w:rsidRPr="0088193B" w:rsidRDefault="007563D7" w:rsidP="00443B04">
            <w:pPr>
              <w:pStyle w:val="TAC"/>
            </w:pPr>
            <w:r w:rsidRPr="0088193B">
              <w:t>11064</w:t>
            </w:r>
          </w:p>
        </w:tc>
        <w:tc>
          <w:tcPr>
            <w:tcW w:w="0" w:type="auto"/>
            <w:vAlign w:val="center"/>
          </w:tcPr>
          <w:p w14:paraId="731086AE" w14:textId="77777777" w:rsidR="007563D7" w:rsidRPr="0088193B" w:rsidRDefault="007563D7" w:rsidP="00443B04">
            <w:pPr>
              <w:pStyle w:val="TAC"/>
            </w:pPr>
            <w:r w:rsidRPr="0088193B">
              <w:t>11064</w:t>
            </w:r>
          </w:p>
        </w:tc>
      </w:tr>
      <w:tr w:rsidR="007563D7" w:rsidRPr="0088193B" w14:paraId="71CE0864" w14:textId="77777777" w:rsidTr="007563D7">
        <w:trPr>
          <w:cantSplit/>
          <w:jc w:val="center"/>
        </w:trPr>
        <w:tc>
          <w:tcPr>
            <w:tcW w:w="616" w:type="dxa"/>
            <w:tcBorders>
              <w:right w:val="double" w:sz="4" w:space="0" w:color="auto"/>
            </w:tcBorders>
            <w:shd w:val="clear" w:color="auto" w:fill="auto"/>
            <w:vAlign w:val="center"/>
          </w:tcPr>
          <w:p w14:paraId="4952B954" w14:textId="77777777" w:rsidR="007563D7" w:rsidRPr="0088193B" w:rsidRDefault="007563D7" w:rsidP="00443B04">
            <w:pPr>
              <w:pStyle w:val="TAC"/>
            </w:pPr>
            <w:r w:rsidRPr="0088193B">
              <w:t>8</w:t>
            </w:r>
          </w:p>
        </w:tc>
        <w:tc>
          <w:tcPr>
            <w:tcW w:w="0" w:type="auto"/>
            <w:tcBorders>
              <w:left w:val="double" w:sz="4" w:space="0" w:color="auto"/>
            </w:tcBorders>
            <w:vAlign w:val="center"/>
          </w:tcPr>
          <w:p w14:paraId="059C9BFE" w14:textId="77777777" w:rsidR="007563D7" w:rsidRPr="0088193B" w:rsidRDefault="007563D7" w:rsidP="00443B04">
            <w:pPr>
              <w:pStyle w:val="TAC"/>
            </w:pPr>
            <w:r w:rsidRPr="0088193B">
              <w:t>11448</w:t>
            </w:r>
          </w:p>
        </w:tc>
        <w:tc>
          <w:tcPr>
            <w:tcW w:w="0" w:type="auto"/>
            <w:vAlign w:val="center"/>
          </w:tcPr>
          <w:p w14:paraId="641915E5" w14:textId="77777777" w:rsidR="007563D7" w:rsidRPr="0088193B" w:rsidRDefault="007563D7" w:rsidP="00443B04">
            <w:pPr>
              <w:pStyle w:val="TAC"/>
            </w:pPr>
            <w:r w:rsidRPr="0088193B">
              <w:t>11448</w:t>
            </w:r>
          </w:p>
        </w:tc>
        <w:tc>
          <w:tcPr>
            <w:tcW w:w="0" w:type="auto"/>
            <w:vAlign w:val="center"/>
          </w:tcPr>
          <w:p w14:paraId="3169DBFE" w14:textId="77777777" w:rsidR="007563D7" w:rsidRPr="0088193B" w:rsidRDefault="007563D7" w:rsidP="00443B04">
            <w:pPr>
              <w:pStyle w:val="TAC"/>
            </w:pPr>
            <w:r w:rsidRPr="0088193B">
              <w:t>11448</w:t>
            </w:r>
          </w:p>
        </w:tc>
        <w:tc>
          <w:tcPr>
            <w:tcW w:w="0" w:type="auto"/>
            <w:vAlign w:val="center"/>
          </w:tcPr>
          <w:p w14:paraId="45296508" w14:textId="77777777" w:rsidR="007563D7" w:rsidRPr="0088193B" w:rsidRDefault="007563D7" w:rsidP="00443B04">
            <w:pPr>
              <w:pStyle w:val="TAC"/>
            </w:pPr>
            <w:r w:rsidRPr="0088193B">
              <w:t>11832</w:t>
            </w:r>
          </w:p>
        </w:tc>
        <w:tc>
          <w:tcPr>
            <w:tcW w:w="0" w:type="auto"/>
            <w:vAlign w:val="center"/>
          </w:tcPr>
          <w:p w14:paraId="6015C1DD" w14:textId="77777777" w:rsidR="007563D7" w:rsidRPr="0088193B" w:rsidRDefault="007563D7" w:rsidP="00443B04">
            <w:pPr>
              <w:pStyle w:val="TAC"/>
            </w:pPr>
            <w:r w:rsidRPr="0088193B">
              <w:t>11832</w:t>
            </w:r>
          </w:p>
        </w:tc>
        <w:tc>
          <w:tcPr>
            <w:tcW w:w="0" w:type="auto"/>
            <w:vAlign w:val="center"/>
          </w:tcPr>
          <w:p w14:paraId="3DBB32F2" w14:textId="77777777" w:rsidR="007563D7" w:rsidRPr="0088193B" w:rsidRDefault="007563D7" w:rsidP="00443B04">
            <w:pPr>
              <w:pStyle w:val="TAC"/>
            </w:pPr>
            <w:r w:rsidRPr="0088193B">
              <w:t>12216</w:t>
            </w:r>
          </w:p>
        </w:tc>
        <w:tc>
          <w:tcPr>
            <w:tcW w:w="0" w:type="auto"/>
            <w:vAlign w:val="center"/>
          </w:tcPr>
          <w:p w14:paraId="519E4AD3" w14:textId="77777777" w:rsidR="007563D7" w:rsidRPr="0088193B" w:rsidRDefault="007563D7" w:rsidP="00443B04">
            <w:pPr>
              <w:pStyle w:val="TAC"/>
            </w:pPr>
            <w:r w:rsidRPr="0088193B">
              <w:t>12216</w:t>
            </w:r>
          </w:p>
        </w:tc>
        <w:tc>
          <w:tcPr>
            <w:tcW w:w="0" w:type="auto"/>
            <w:vAlign w:val="center"/>
          </w:tcPr>
          <w:p w14:paraId="40A9637C" w14:textId="77777777" w:rsidR="007563D7" w:rsidRPr="0088193B" w:rsidRDefault="007563D7" w:rsidP="00443B04">
            <w:pPr>
              <w:pStyle w:val="TAC"/>
            </w:pPr>
            <w:r w:rsidRPr="0088193B">
              <w:t>12216</w:t>
            </w:r>
          </w:p>
        </w:tc>
        <w:tc>
          <w:tcPr>
            <w:tcW w:w="0" w:type="auto"/>
            <w:vAlign w:val="center"/>
          </w:tcPr>
          <w:p w14:paraId="3D5A55ED" w14:textId="77777777" w:rsidR="007563D7" w:rsidRPr="0088193B" w:rsidRDefault="007563D7" w:rsidP="00443B04">
            <w:pPr>
              <w:pStyle w:val="TAC"/>
            </w:pPr>
            <w:r w:rsidRPr="0088193B">
              <w:t>12576</w:t>
            </w:r>
          </w:p>
        </w:tc>
        <w:tc>
          <w:tcPr>
            <w:tcW w:w="0" w:type="auto"/>
            <w:vAlign w:val="center"/>
          </w:tcPr>
          <w:p w14:paraId="4D9F42AF" w14:textId="77777777" w:rsidR="007563D7" w:rsidRPr="0088193B" w:rsidRDefault="007563D7" w:rsidP="00443B04">
            <w:pPr>
              <w:pStyle w:val="TAC"/>
            </w:pPr>
            <w:r w:rsidRPr="0088193B">
              <w:t>12576</w:t>
            </w:r>
          </w:p>
        </w:tc>
      </w:tr>
      <w:tr w:rsidR="007563D7" w:rsidRPr="0088193B" w14:paraId="296C0C59" w14:textId="77777777" w:rsidTr="007563D7">
        <w:trPr>
          <w:cantSplit/>
          <w:jc w:val="center"/>
        </w:trPr>
        <w:tc>
          <w:tcPr>
            <w:tcW w:w="616" w:type="dxa"/>
            <w:tcBorders>
              <w:right w:val="double" w:sz="4" w:space="0" w:color="auto"/>
            </w:tcBorders>
            <w:shd w:val="clear" w:color="auto" w:fill="auto"/>
            <w:vAlign w:val="center"/>
          </w:tcPr>
          <w:p w14:paraId="0824D5D9" w14:textId="77777777" w:rsidR="007563D7" w:rsidRPr="0088193B" w:rsidRDefault="007563D7" w:rsidP="00443B04">
            <w:pPr>
              <w:pStyle w:val="TAC"/>
            </w:pPr>
            <w:r w:rsidRPr="0088193B">
              <w:t>9</w:t>
            </w:r>
          </w:p>
        </w:tc>
        <w:tc>
          <w:tcPr>
            <w:tcW w:w="0" w:type="auto"/>
            <w:tcBorders>
              <w:left w:val="double" w:sz="4" w:space="0" w:color="auto"/>
            </w:tcBorders>
            <w:vAlign w:val="center"/>
          </w:tcPr>
          <w:p w14:paraId="082CA081" w14:textId="77777777" w:rsidR="007563D7" w:rsidRPr="0088193B" w:rsidRDefault="007563D7" w:rsidP="00443B04">
            <w:pPr>
              <w:pStyle w:val="TAC"/>
            </w:pPr>
            <w:r w:rsidRPr="0088193B">
              <w:t>12960</w:t>
            </w:r>
          </w:p>
        </w:tc>
        <w:tc>
          <w:tcPr>
            <w:tcW w:w="0" w:type="auto"/>
            <w:vAlign w:val="center"/>
          </w:tcPr>
          <w:p w14:paraId="331630F5" w14:textId="77777777" w:rsidR="007563D7" w:rsidRPr="0088193B" w:rsidRDefault="007563D7" w:rsidP="00443B04">
            <w:pPr>
              <w:pStyle w:val="TAC"/>
            </w:pPr>
            <w:r w:rsidRPr="0088193B">
              <w:t>12960</w:t>
            </w:r>
          </w:p>
        </w:tc>
        <w:tc>
          <w:tcPr>
            <w:tcW w:w="0" w:type="auto"/>
            <w:vAlign w:val="center"/>
          </w:tcPr>
          <w:p w14:paraId="7560F467" w14:textId="77777777" w:rsidR="007563D7" w:rsidRPr="0088193B" w:rsidRDefault="007563D7" w:rsidP="00443B04">
            <w:pPr>
              <w:pStyle w:val="TAC"/>
            </w:pPr>
            <w:r w:rsidRPr="0088193B">
              <w:t>12960</w:t>
            </w:r>
          </w:p>
        </w:tc>
        <w:tc>
          <w:tcPr>
            <w:tcW w:w="0" w:type="auto"/>
            <w:vAlign w:val="center"/>
          </w:tcPr>
          <w:p w14:paraId="238D059C" w14:textId="77777777" w:rsidR="007563D7" w:rsidRPr="0088193B" w:rsidRDefault="007563D7" w:rsidP="00443B04">
            <w:pPr>
              <w:pStyle w:val="TAC"/>
            </w:pPr>
            <w:r w:rsidRPr="0088193B">
              <w:t>13536</w:t>
            </w:r>
          </w:p>
        </w:tc>
        <w:tc>
          <w:tcPr>
            <w:tcW w:w="0" w:type="auto"/>
            <w:vAlign w:val="center"/>
          </w:tcPr>
          <w:p w14:paraId="741D049D" w14:textId="77777777" w:rsidR="007563D7" w:rsidRPr="0088193B" w:rsidRDefault="007563D7" w:rsidP="00443B04">
            <w:pPr>
              <w:pStyle w:val="TAC"/>
            </w:pPr>
            <w:r w:rsidRPr="0088193B">
              <w:t>13536</w:t>
            </w:r>
          </w:p>
        </w:tc>
        <w:tc>
          <w:tcPr>
            <w:tcW w:w="0" w:type="auto"/>
            <w:vAlign w:val="center"/>
          </w:tcPr>
          <w:p w14:paraId="1846FE2A" w14:textId="77777777" w:rsidR="007563D7" w:rsidRPr="0088193B" w:rsidRDefault="007563D7" w:rsidP="00443B04">
            <w:pPr>
              <w:pStyle w:val="TAC"/>
            </w:pPr>
            <w:r w:rsidRPr="0088193B">
              <w:t>13536</w:t>
            </w:r>
          </w:p>
        </w:tc>
        <w:tc>
          <w:tcPr>
            <w:tcW w:w="0" w:type="auto"/>
            <w:vAlign w:val="center"/>
          </w:tcPr>
          <w:p w14:paraId="76913FEF" w14:textId="77777777" w:rsidR="007563D7" w:rsidRPr="0088193B" w:rsidRDefault="007563D7" w:rsidP="00443B04">
            <w:pPr>
              <w:pStyle w:val="TAC"/>
            </w:pPr>
            <w:r w:rsidRPr="0088193B">
              <w:t>13536</w:t>
            </w:r>
          </w:p>
        </w:tc>
        <w:tc>
          <w:tcPr>
            <w:tcW w:w="0" w:type="auto"/>
            <w:vAlign w:val="center"/>
          </w:tcPr>
          <w:p w14:paraId="3D4EBA3F" w14:textId="77777777" w:rsidR="007563D7" w:rsidRPr="0088193B" w:rsidRDefault="007563D7" w:rsidP="00443B04">
            <w:pPr>
              <w:pStyle w:val="TAC"/>
            </w:pPr>
            <w:r w:rsidRPr="0088193B">
              <w:t>14112</w:t>
            </w:r>
          </w:p>
        </w:tc>
        <w:tc>
          <w:tcPr>
            <w:tcW w:w="0" w:type="auto"/>
            <w:vAlign w:val="center"/>
          </w:tcPr>
          <w:p w14:paraId="104BD7A2" w14:textId="77777777" w:rsidR="007563D7" w:rsidRPr="0088193B" w:rsidRDefault="007563D7" w:rsidP="00443B04">
            <w:pPr>
              <w:pStyle w:val="TAC"/>
            </w:pPr>
            <w:r w:rsidRPr="0088193B">
              <w:t>14112</w:t>
            </w:r>
          </w:p>
        </w:tc>
        <w:tc>
          <w:tcPr>
            <w:tcW w:w="0" w:type="auto"/>
            <w:vAlign w:val="center"/>
          </w:tcPr>
          <w:p w14:paraId="489C2609" w14:textId="77777777" w:rsidR="007563D7" w:rsidRPr="0088193B" w:rsidRDefault="007563D7" w:rsidP="00443B04">
            <w:pPr>
              <w:pStyle w:val="TAC"/>
            </w:pPr>
            <w:r w:rsidRPr="0088193B">
              <w:t>14112</w:t>
            </w:r>
          </w:p>
        </w:tc>
      </w:tr>
      <w:tr w:rsidR="007563D7" w:rsidRPr="0088193B" w14:paraId="37ADEED8" w14:textId="77777777" w:rsidTr="007563D7">
        <w:trPr>
          <w:cantSplit/>
          <w:jc w:val="center"/>
        </w:trPr>
        <w:tc>
          <w:tcPr>
            <w:tcW w:w="616" w:type="dxa"/>
            <w:tcBorders>
              <w:right w:val="double" w:sz="4" w:space="0" w:color="auto"/>
            </w:tcBorders>
            <w:shd w:val="clear" w:color="auto" w:fill="auto"/>
            <w:vAlign w:val="center"/>
          </w:tcPr>
          <w:p w14:paraId="31228D72"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15992376" w14:textId="77777777" w:rsidR="007563D7" w:rsidRPr="0088193B" w:rsidRDefault="007563D7" w:rsidP="00443B04">
            <w:pPr>
              <w:pStyle w:val="TAC"/>
            </w:pPr>
            <w:r w:rsidRPr="0088193B">
              <w:t>14112</w:t>
            </w:r>
          </w:p>
        </w:tc>
        <w:tc>
          <w:tcPr>
            <w:tcW w:w="0" w:type="auto"/>
            <w:vAlign w:val="center"/>
          </w:tcPr>
          <w:p w14:paraId="2EF21F90" w14:textId="77777777" w:rsidR="007563D7" w:rsidRPr="0088193B" w:rsidRDefault="007563D7" w:rsidP="00443B04">
            <w:pPr>
              <w:pStyle w:val="TAC"/>
            </w:pPr>
            <w:r w:rsidRPr="0088193B">
              <w:t>14688</w:t>
            </w:r>
          </w:p>
        </w:tc>
        <w:tc>
          <w:tcPr>
            <w:tcW w:w="0" w:type="auto"/>
            <w:vAlign w:val="center"/>
          </w:tcPr>
          <w:p w14:paraId="19B1ABE9" w14:textId="77777777" w:rsidR="007563D7" w:rsidRPr="0088193B" w:rsidRDefault="007563D7" w:rsidP="00443B04">
            <w:pPr>
              <w:pStyle w:val="TAC"/>
            </w:pPr>
            <w:r w:rsidRPr="0088193B">
              <w:t>14688</w:t>
            </w:r>
          </w:p>
        </w:tc>
        <w:tc>
          <w:tcPr>
            <w:tcW w:w="0" w:type="auto"/>
            <w:vAlign w:val="center"/>
          </w:tcPr>
          <w:p w14:paraId="501CBFE4" w14:textId="77777777" w:rsidR="007563D7" w:rsidRPr="0088193B" w:rsidRDefault="007563D7" w:rsidP="00443B04">
            <w:pPr>
              <w:pStyle w:val="TAC"/>
            </w:pPr>
            <w:r w:rsidRPr="0088193B">
              <w:t>14688</w:t>
            </w:r>
          </w:p>
        </w:tc>
        <w:tc>
          <w:tcPr>
            <w:tcW w:w="0" w:type="auto"/>
            <w:vAlign w:val="center"/>
          </w:tcPr>
          <w:p w14:paraId="79FA7B25" w14:textId="77777777" w:rsidR="007563D7" w:rsidRPr="0088193B" w:rsidRDefault="007563D7" w:rsidP="00443B04">
            <w:pPr>
              <w:pStyle w:val="TAC"/>
            </w:pPr>
            <w:r w:rsidRPr="0088193B">
              <w:t>14688</w:t>
            </w:r>
          </w:p>
        </w:tc>
        <w:tc>
          <w:tcPr>
            <w:tcW w:w="0" w:type="auto"/>
            <w:vAlign w:val="center"/>
          </w:tcPr>
          <w:p w14:paraId="19533B2C" w14:textId="77777777" w:rsidR="007563D7" w:rsidRPr="0088193B" w:rsidRDefault="007563D7" w:rsidP="00443B04">
            <w:pPr>
              <w:pStyle w:val="TAC"/>
            </w:pPr>
            <w:r w:rsidRPr="0088193B">
              <w:t>15264</w:t>
            </w:r>
          </w:p>
        </w:tc>
        <w:tc>
          <w:tcPr>
            <w:tcW w:w="0" w:type="auto"/>
            <w:vAlign w:val="center"/>
          </w:tcPr>
          <w:p w14:paraId="2911BCDC" w14:textId="77777777" w:rsidR="007563D7" w:rsidRPr="0088193B" w:rsidRDefault="007563D7" w:rsidP="00443B04">
            <w:pPr>
              <w:pStyle w:val="TAC"/>
            </w:pPr>
            <w:r w:rsidRPr="0088193B">
              <w:t>15264</w:t>
            </w:r>
          </w:p>
        </w:tc>
        <w:tc>
          <w:tcPr>
            <w:tcW w:w="0" w:type="auto"/>
            <w:vAlign w:val="center"/>
          </w:tcPr>
          <w:p w14:paraId="28870E67" w14:textId="77777777" w:rsidR="007563D7" w:rsidRPr="0088193B" w:rsidRDefault="007563D7" w:rsidP="00443B04">
            <w:pPr>
              <w:pStyle w:val="TAC"/>
            </w:pPr>
            <w:r w:rsidRPr="0088193B">
              <w:t>15264</w:t>
            </w:r>
          </w:p>
        </w:tc>
        <w:tc>
          <w:tcPr>
            <w:tcW w:w="0" w:type="auto"/>
            <w:vAlign w:val="center"/>
          </w:tcPr>
          <w:p w14:paraId="60404E06" w14:textId="77777777" w:rsidR="007563D7" w:rsidRPr="0088193B" w:rsidRDefault="007563D7" w:rsidP="00443B04">
            <w:pPr>
              <w:pStyle w:val="TAC"/>
            </w:pPr>
            <w:r w:rsidRPr="0088193B">
              <w:t>15840</w:t>
            </w:r>
          </w:p>
        </w:tc>
        <w:tc>
          <w:tcPr>
            <w:tcW w:w="0" w:type="auto"/>
            <w:vAlign w:val="center"/>
          </w:tcPr>
          <w:p w14:paraId="1DFE1665" w14:textId="77777777" w:rsidR="007563D7" w:rsidRPr="0088193B" w:rsidRDefault="007563D7" w:rsidP="00443B04">
            <w:pPr>
              <w:pStyle w:val="TAC"/>
            </w:pPr>
            <w:r w:rsidRPr="0088193B">
              <w:t>15840</w:t>
            </w:r>
          </w:p>
        </w:tc>
      </w:tr>
      <w:tr w:rsidR="007563D7" w:rsidRPr="0088193B" w14:paraId="4355438C" w14:textId="77777777" w:rsidTr="007563D7">
        <w:trPr>
          <w:cantSplit/>
          <w:jc w:val="center"/>
        </w:trPr>
        <w:tc>
          <w:tcPr>
            <w:tcW w:w="616" w:type="dxa"/>
            <w:tcBorders>
              <w:right w:val="double" w:sz="4" w:space="0" w:color="auto"/>
            </w:tcBorders>
            <w:shd w:val="clear" w:color="auto" w:fill="auto"/>
            <w:vAlign w:val="center"/>
          </w:tcPr>
          <w:p w14:paraId="26B09941"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5FF422B6" w14:textId="77777777" w:rsidR="007563D7" w:rsidRPr="0088193B" w:rsidRDefault="007563D7" w:rsidP="00443B04">
            <w:pPr>
              <w:pStyle w:val="TAC"/>
            </w:pPr>
            <w:r w:rsidRPr="0088193B">
              <w:t>16416</w:t>
            </w:r>
          </w:p>
        </w:tc>
        <w:tc>
          <w:tcPr>
            <w:tcW w:w="0" w:type="auto"/>
            <w:vAlign w:val="center"/>
          </w:tcPr>
          <w:p w14:paraId="33E480A0" w14:textId="77777777" w:rsidR="007563D7" w:rsidRPr="0088193B" w:rsidRDefault="007563D7" w:rsidP="00443B04">
            <w:pPr>
              <w:pStyle w:val="TAC"/>
            </w:pPr>
            <w:r w:rsidRPr="0088193B">
              <w:t>16416</w:t>
            </w:r>
          </w:p>
        </w:tc>
        <w:tc>
          <w:tcPr>
            <w:tcW w:w="0" w:type="auto"/>
            <w:vAlign w:val="center"/>
          </w:tcPr>
          <w:p w14:paraId="6027522A" w14:textId="77777777" w:rsidR="007563D7" w:rsidRPr="0088193B" w:rsidRDefault="007563D7" w:rsidP="00443B04">
            <w:pPr>
              <w:pStyle w:val="TAC"/>
            </w:pPr>
            <w:r w:rsidRPr="0088193B">
              <w:t>16992</w:t>
            </w:r>
          </w:p>
        </w:tc>
        <w:tc>
          <w:tcPr>
            <w:tcW w:w="0" w:type="auto"/>
            <w:vAlign w:val="center"/>
          </w:tcPr>
          <w:p w14:paraId="5F87FF81" w14:textId="77777777" w:rsidR="007563D7" w:rsidRPr="0088193B" w:rsidRDefault="007563D7" w:rsidP="00443B04">
            <w:pPr>
              <w:pStyle w:val="TAC"/>
            </w:pPr>
            <w:r w:rsidRPr="0088193B">
              <w:t>16992</w:t>
            </w:r>
          </w:p>
        </w:tc>
        <w:tc>
          <w:tcPr>
            <w:tcW w:w="0" w:type="auto"/>
            <w:vAlign w:val="center"/>
          </w:tcPr>
          <w:p w14:paraId="7F61E76E" w14:textId="77777777" w:rsidR="007563D7" w:rsidRPr="0088193B" w:rsidRDefault="007563D7" w:rsidP="00443B04">
            <w:pPr>
              <w:pStyle w:val="TAC"/>
            </w:pPr>
            <w:r w:rsidRPr="0088193B">
              <w:t>16992</w:t>
            </w:r>
          </w:p>
        </w:tc>
        <w:tc>
          <w:tcPr>
            <w:tcW w:w="0" w:type="auto"/>
            <w:vAlign w:val="center"/>
          </w:tcPr>
          <w:p w14:paraId="69F8528E" w14:textId="77777777" w:rsidR="007563D7" w:rsidRPr="0088193B" w:rsidRDefault="007563D7" w:rsidP="00443B04">
            <w:pPr>
              <w:pStyle w:val="TAC"/>
            </w:pPr>
            <w:r w:rsidRPr="0088193B">
              <w:t>17568</w:t>
            </w:r>
          </w:p>
        </w:tc>
        <w:tc>
          <w:tcPr>
            <w:tcW w:w="0" w:type="auto"/>
            <w:vAlign w:val="center"/>
          </w:tcPr>
          <w:p w14:paraId="76840B7E" w14:textId="77777777" w:rsidR="007563D7" w:rsidRPr="0088193B" w:rsidRDefault="007563D7" w:rsidP="00443B04">
            <w:pPr>
              <w:pStyle w:val="TAC"/>
            </w:pPr>
            <w:r w:rsidRPr="0088193B">
              <w:t>17568</w:t>
            </w:r>
          </w:p>
        </w:tc>
        <w:tc>
          <w:tcPr>
            <w:tcW w:w="0" w:type="auto"/>
            <w:vAlign w:val="center"/>
          </w:tcPr>
          <w:p w14:paraId="42B9CEEB" w14:textId="77777777" w:rsidR="007563D7" w:rsidRPr="0088193B" w:rsidRDefault="007563D7" w:rsidP="00443B04">
            <w:pPr>
              <w:pStyle w:val="TAC"/>
            </w:pPr>
            <w:r w:rsidRPr="0088193B">
              <w:t>17568</w:t>
            </w:r>
          </w:p>
        </w:tc>
        <w:tc>
          <w:tcPr>
            <w:tcW w:w="0" w:type="auto"/>
            <w:vAlign w:val="center"/>
          </w:tcPr>
          <w:p w14:paraId="6D43E7CF" w14:textId="77777777" w:rsidR="007563D7" w:rsidRPr="0088193B" w:rsidRDefault="007563D7" w:rsidP="00443B04">
            <w:pPr>
              <w:pStyle w:val="TAC"/>
            </w:pPr>
            <w:r w:rsidRPr="0088193B">
              <w:t>18336</w:t>
            </w:r>
          </w:p>
        </w:tc>
        <w:tc>
          <w:tcPr>
            <w:tcW w:w="0" w:type="auto"/>
            <w:vAlign w:val="center"/>
          </w:tcPr>
          <w:p w14:paraId="6120D341" w14:textId="77777777" w:rsidR="007563D7" w:rsidRPr="0088193B" w:rsidRDefault="007563D7" w:rsidP="00443B04">
            <w:pPr>
              <w:pStyle w:val="TAC"/>
            </w:pPr>
            <w:r w:rsidRPr="0088193B">
              <w:t>18336</w:t>
            </w:r>
          </w:p>
        </w:tc>
      </w:tr>
      <w:tr w:rsidR="007563D7" w:rsidRPr="0088193B" w14:paraId="127E176B" w14:textId="77777777" w:rsidTr="007563D7">
        <w:trPr>
          <w:cantSplit/>
          <w:jc w:val="center"/>
        </w:trPr>
        <w:tc>
          <w:tcPr>
            <w:tcW w:w="616" w:type="dxa"/>
            <w:tcBorders>
              <w:right w:val="double" w:sz="4" w:space="0" w:color="auto"/>
            </w:tcBorders>
            <w:shd w:val="clear" w:color="auto" w:fill="auto"/>
            <w:vAlign w:val="center"/>
          </w:tcPr>
          <w:p w14:paraId="390D3105"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4A1E5A84" w14:textId="77777777" w:rsidR="007563D7" w:rsidRPr="0088193B" w:rsidRDefault="007563D7" w:rsidP="00443B04">
            <w:pPr>
              <w:pStyle w:val="TAC"/>
            </w:pPr>
            <w:r w:rsidRPr="0088193B">
              <w:t>18336</w:t>
            </w:r>
          </w:p>
        </w:tc>
        <w:tc>
          <w:tcPr>
            <w:tcW w:w="0" w:type="auto"/>
            <w:vAlign w:val="center"/>
          </w:tcPr>
          <w:p w14:paraId="098361A8" w14:textId="77777777" w:rsidR="007563D7" w:rsidRPr="0088193B" w:rsidRDefault="007563D7" w:rsidP="00443B04">
            <w:pPr>
              <w:pStyle w:val="TAC"/>
            </w:pPr>
            <w:r w:rsidRPr="0088193B">
              <w:t>19080</w:t>
            </w:r>
          </w:p>
        </w:tc>
        <w:tc>
          <w:tcPr>
            <w:tcW w:w="0" w:type="auto"/>
            <w:vAlign w:val="center"/>
          </w:tcPr>
          <w:p w14:paraId="10462C7F" w14:textId="77777777" w:rsidR="007563D7" w:rsidRPr="0088193B" w:rsidRDefault="007563D7" w:rsidP="00443B04">
            <w:pPr>
              <w:pStyle w:val="TAC"/>
            </w:pPr>
            <w:r w:rsidRPr="0088193B">
              <w:t>19080</w:t>
            </w:r>
          </w:p>
        </w:tc>
        <w:tc>
          <w:tcPr>
            <w:tcW w:w="0" w:type="auto"/>
            <w:vAlign w:val="center"/>
          </w:tcPr>
          <w:p w14:paraId="6F25BC08" w14:textId="77777777" w:rsidR="007563D7" w:rsidRPr="0088193B" w:rsidRDefault="007563D7" w:rsidP="00443B04">
            <w:pPr>
              <w:pStyle w:val="TAC"/>
            </w:pPr>
            <w:r w:rsidRPr="0088193B">
              <w:t>19080</w:t>
            </w:r>
          </w:p>
        </w:tc>
        <w:tc>
          <w:tcPr>
            <w:tcW w:w="0" w:type="auto"/>
            <w:vAlign w:val="center"/>
          </w:tcPr>
          <w:p w14:paraId="15AB6C14" w14:textId="77777777" w:rsidR="007563D7" w:rsidRPr="0088193B" w:rsidRDefault="007563D7" w:rsidP="00443B04">
            <w:pPr>
              <w:pStyle w:val="TAC"/>
            </w:pPr>
            <w:r w:rsidRPr="0088193B">
              <w:t>19080</w:t>
            </w:r>
          </w:p>
        </w:tc>
        <w:tc>
          <w:tcPr>
            <w:tcW w:w="0" w:type="auto"/>
            <w:vAlign w:val="center"/>
          </w:tcPr>
          <w:p w14:paraId="6C5E07C4" w14:textId="77777777" w:rsidR="007563D7" w:rsidRPr="0088193B" w:rsidRDefault="007563D7" w:rsidP="00443B04">
            <w:pPr>
              <w:pStyle w:val="TAC"/>
            </w:pPr>
            <w:r w:rsidRPr="0088193B">
              <w:t>19848</w:t>
            </w:r>
          </w:p>
        </w:tc>
        <w:tc>
          <w:tcPr>
            <w:tcW w:w="0" w:type="auto"/>
            <w:vAlign w:val="center"/>
          </w:tcPr>
          <w:p w14:paraId="6E5CD57F" w14:textId="77777777" w:rsidR="007563D7" w:rsidRPr="0088193B" w:rsidRDefault="007563D7" w:rsidP="00443B04">
            <w:pPr>
              <w:pStyle w:val="TAC"/>
            </w:pPr>
            <w:r w:rsidRPr="0088193B">
              <w:t>19848</w:t>
            </w:r>
          </w:p>
        </w:tc>
        <w:tc>
          <w:tcPr>
            <w:tcW w:w="0" w:type="auto"/>
            <w:vAlign w:val="center"/>
          </w:tcPr>
          <w:p w14:paraId="7A776D88" w14:textId="77777777" w:rsidR="007563D7" w:rsidRPr="0088193B" w:rsidRDefault="007563D7" w:rsidP="00443B04">
            <w:pPr>
              <w:pStyle w:val="TAC"/>
            </w:pPr>
            <w:r w:rsidRPr="0088193B">
              <w:t>19848</w:t>
            </w:r>
          </w:p>
        </w:tc>
        <w:tc>
          <w:tcPr>
            <w:tcW w:w="0" w:type="auto"/>
            <w:vAlign w:val="center"/>
          </w:tcPr>
          <w:p w14:paraId="52B1F91C" w14:textId="77777777" w:rsidR="007563D7" w:rsidRPr="0088193B" w:rsidRDefault="007563D7" w:rsidP="00443B04">
            <w:pPr>
              <w:pStyle w:val="TAC"/>
            </w:pPr>
            <w:r w:rsidRPr="0088193B">
              <w:t>20616</w:t>
            </w:r>
          </w:p>
        </w:tc>
        <w:tc>
          <w:tcPr>
            <w:tcW w:w="0" w:type="auto"/>
            <w:vAlign w:val="center"/>
          </w:tcPr>
          <w:p w14:paraId="10AE8702" w14:textId="77777777" w:rsidR="007563D7" w:rsidRPr="0088193B" w:rsidRDefault="007563D7" w:rsidP="00443B04">
            <w:pPr>
              <w:pStyle w:val="TAC"/>
            </w:pPr>
            <w:r w:rsidRPr="0088193B">
              <w:t>20616</w:t>
            </w:r>
          </w:p>
        </w:tc>
      </w:tr>
      <w:tr w:rsidR="007563D7" w:rsidRPr="0088193B" w14:paraId="73EA3F68" w14:textId="77777777" w:rsidTr="007563D7">
        <w:trPr>
          <w:cantSplit/>
          <w:jc w:val="center"/>
        </w:trPr>
        <w:tc>
          <w:tcPr>
            <w:tcW w:w="616" w:type="dxa"/>
            <w:tcBorders>
              <w:right w:val="double" w:sz="4" w:space="0" w:color="auto"/>
            </w:tcBorders>
            <w:shd w:val="clear" w:color="auto" w:fill="auto"/>
            <w:vAlign w:val="center"/>
          </w:tcPr>
          <w:p w14:paraId="0A55267C"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7FB228E0" w14:textId="77777777" w:rsidR="007563D7" w:rsidRPr="0088193B" w:rsidRDefault="007563D7" w:rsidP="00443B04">
            <w:pPr>
              <w:pStyle w:val="TAC"/>
            </w:pPr>
            <w:r w:rsidRPr="0088193B">
              <w:t>20616</w:t>
            </w:r>
          </w:p>
        </w:tc>
        <w:tc>
          <w:tcPr>
            <w:tcW w:w="0" w:type="auto"/>
            <w:vAlign w:val="center"/>
          </w:tcPr>
          <w:p w14:paraId="70D724AA" w14:textId="77777777" w:rsidR="007563D7" w:rsidRPr="0088193B" w:rsidRDefault="007563D7" w:rsidP="00443B04">
            <w:pPr>
              <w:pStyle w:val="TAC"/>
            </w:pPr>
            <w:r w:rsidRPr="0088193B">
              <w:t>21384</w:t>
            </w:r>
          </w:p>
        </w:tc>
        <w:tc>
          <w:tcPr>
            <w:tcW w:w="0" w:type="auto"/>
            <w:vAlign w:val="center"/>
          </w:tcPr>
          <w:p w14:paraId="08A68160" w14:textId="77777777" w:rsidR="007563D7" w:rsidRPr="0088193B" w:rsidRDefault="007563D7" w:rsidP="00443B04">
            <w:pPr>
              <w:pStyle w:val="TAC"/>
            </w:pPr>
            <w:r w:rsidRPr="0088193B">
              <w:t>21384</w:t>
            </w:r>
          </w:p>
        </w:tc>
        <w:tc>
          <w:tcPr>
            <w:tcW w:w="0" w:type="auto"/>
            <w:vAlign w:val="center"/>
          </w:tcPr>
          <w:p w14:paraId="76BDFDD6" w14:textId="77777777" w:rsidR="007563D7" w:rsidRPr="0088193B" w:rsidRDefault="007563D7" w:rsidP="00443B04">
            <w:pPr>
              <w:pStyle w:val="TAC"/>
            </w:pPr>
            <w:r w:rsidRPr="0088193B">
              <w:t>21384</w:t>
            </w:r>
          </w:p>
        </w:tc>
        <w:tc>
          <w:tcPr>
            <w:tcW w:w="0" w:type="auto"/>
            <w:vAlign w:val="center"/>
          </w:tcPr>
          <w:p w14:paraId="71C00342" w14:textId="77777777" w:rsidR="007563D7" w:rsidRPr="0088193B" w:rsidRDefault="007563D7" w:rsidP="00443B04">
            <w:pPr>
              <w:pStyle w:val="TAC"/>
            </w:pPr>
            <w:r w:rsidRPr="0088193B">
              <w:t>22152</w:t>
            </w:r>
          </w:p>
        </w:tc>
        <w:tc>
          <w:tcPr>
            <w:tcW w:w="0" w:type="auto"/>
            <w:vAlign w:val="center"/>
          </w:tcPr>
          <w:p w14:paraId="6E49F961" w14:textId="77777777" w:rsidR="007563D7" w:rsidRPr="0088193B" w:rsidRDefault="007563D7" w:rsidP="00443B04">
            <w:pPr>
              <w:pStyle w:val="TAC"/>
            </w:pPr>
            <w:r w:rsidRPr="0088193B">
              <w:t>22152</w:t>
            </w:r>
          </w:p>
        </w:tc>
        <w:tc>
          <w:tcPr>
            <w:tcW w:w="0" w:type="auto"/>
            <w:vAlign w:val="center"/>
          </w:tcPr>
          <w:p w14:paraId="26F0E890" w14:textId="77777777" w:rsidR="007563D7" w:rsidRPr="0088193B" w:rsidRDefault="007563D7" w:rsidP="00443B04">
            <w:pPr>
              <w:pStyle w:val="TAC"/>
            </w:pPr>
            <w:r w:rsidRPr="0088193B">
              <w:t>22152</w:t>
            </w:r>
          </w:p>
        </w:tc>
        <w:tc>
          <w:tcPr>
            <w:tcW w:w="0" w:type="auto"/>
            <w:vAlign w:val="center"/>
          </w:tcPr>
          <w:p w14:paraId="0316AC91" w14:textId="77777777" w:rsidR="007563D7" w:rsidRPr="0088193B" w:rsidRDefault="007563D7" w:rsidP="00443B04">
            <w:pPr>
              <w:pStyle w:val="TAC"/>
            </w:pPr>
            <w:r w:rsidRPr="0088193B">
              <w:t>22920</w:t>
            </w:r>
          </w:p>
        </w:tc>
        <w:tc>
          <w:tcPr>
            <w:tcW w:w="0" w:type="auto"/>
            <w:vAlign w:val="center"/>
          </w:tcPr>
          <w:p w14:paraId="17E6D865" w14:textId="77777777" w:rsidR="007563D7" w:rsidRPr="0088193B" w:rsidRDefault="007563D7" w:rsidP="00443B04">
            <w:pPr>
              <w:pStyle w:val="TAC"/>
            </w:pPr>
            <w:r w:rsidRPr="0088193B">
              <w:t>22920</w:t>
            </w:r>
          </w:p>
        </w:tc>
        <w:tc>
          <w:tcPr>
            <w:tcW w:w="0" w:type="auto"/>
            <w:vAlign w:val="center"/>
          </w:tcPr>
          <w:p w14:paraId="0E086A7F" w14:textId="77777777" w:rsidR="007563D7" w:rsidRPr="0088193B" w:rsidRDefault="007563D7" w:rsidP="00443B04">
            <w:pPr>
              <w:pStyle w:val="TAC"/>
            </w:pPr>
            <w:r w:rsidRPr="0088193B">
              <w:t>22920</w:t>
            </w:r>
          </w:p>
        </w:tc>
      </w:tr>
      <w:tr w:rsidR="007563D7" w:rsidRPr="0088193B" w14:paraId="4B4CBEF2" w14:textId="77777777" w:rsidTr="007563D7">
        <w:trPr>
          <w:cantSplit/>
          <w:jc w:val="center"/>
        </w:trPr>
        <w:tc>
          <w:tcPr>
            <w:tcW w:w="616" w:type="dxa"/>
            <w:tcBorders>
              <w:right w:val="double" w:sz="4" w:space="0" w:color="auto"/>
            </w:tcBorders>
            <w:shd w:val="clear" w:color="auto" w:fill="auto"/>
            <w:vAlign w:val="center"/>
          </w:tcPr>
          <w:p w14:paraId="7C8F7E9A"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27F8C3AC" w14:textId="77777777" w:rsidR="007563D7" w:rsidRPr="0088193B" w:rsidRDefault="007563D7" w:rsidP="00443B04">
            <w:pPr>
              <w:pStyle w:val="TAC"/>
            </w:pPr>
            <w:r w:rsidRPr="0088193B">
              <w:t>22920</w:t>
            </w:r>
          </w:p>
        </w:tc>
        <w:tc>
          <w:tcPr>
            <w:tcW w:w="0" w:type="auto"/>
            <w:vAlign w:val="center"/>
          </w:tcPr>
          <w:p w14:paraId="0D775C5A" w14:textId="77777777" w:rsidR="007563D7" w:rsidRPr="0088193B" w:rsidRDefault="007563D7" w:rsidP="00443B04">
            <w:pPr>
              <w:pStyle w:val="TAC"/>
            </w:pPr>
            <w:r w:rsidRPr="0088193B">
              <w:t>23688</w:t>
            </w:r>
          </w:p>
        </w:tc>
        <w:tc>
          <w:tcPr>
            <w:tcW w:w="0" w:type="auto"/>
            <w:vAlign w:val="center"/>
          </w:tcPr>
          <w:p w14:paraId="371EAB62" w14:textId="77777777" w:rsidR="007563D7" w:rsidRPr="0088193B" w:rsidRDefault="007563D7" w:rsidP="00443B04">
            <w:pPr>
              <w:pStyle w:val="TAC"/>
            </w:pPr>
            <w:r w:rsidRPr="0088193B">
              <w:t>23688</w:t>
            </w:r>
          </w:p>
        </w:tc>
        <w:tc>
          <w:tcPr>
            <w:tcW w:w="0" w:type="auto"/>
            <w:vAlign w:val="center"/>
          </w:tcPr>
          <w:p w14:paraId="2EA19B68" w14:textId="77777777" w:rsidR="007563D7" w:rsidRPr="0088193B" w:rsidRDefault="007563D7" w:rsidP="00443B04">
            <w:pPr>
              <w:pStyle w:val="TAC"/>
            </w:pPr>
            <w:r w:rsidRPr="0088193B">
              <w:t>24496</w:t>
            </w:r>
          </w:p>
        </w:tc>
        <w:tc>
          <w:tcPr>
            <w:tcW w:w="0" w:type="auto"/>
            <w:vAlign w:val="center"/>
          </w:tcPr>
          <w:p w14:paraId="08D39F3B" w14:textId="77777777" w:rsidR="007563D7" w:rsidRPr="0088193B" w:rsidRDefault="007563D7" w:rsidP="00443B04">
            <w:pPr>
              <w:pStyle w:val="TAC"/>
            </w:pPr>
            <w:r w:rsidRPr="0088193B">
              <w:t>24496</w:t>
            </w:r>
          </w:p>
        </w:tc>
        <w:tc>
          <w:tcPr>
            <w:tcW w:w="0" w:type="auto"/>
            <w:vAlign w:val="center"/>
          </w:tcPr>
          <w:p w14:paraId="3990419F" w14:textId="77777777" w:rsidR="007563D7" w:rsidRPr="0088193B" w:rsidRDefault="007563D7" w:rsidP="00443B04">
            <w:pPr>
              <w:pStyle w:val="TAC"/>
            </w:pPr>
            <w:r w:rsidRPr="0088193B">
              <w:t>24496</w:t>
            </w:r>
          </w:p>
        </w:tc>
        <w:tc>
          <w:tcPr>
            <w:tcW w:w="0" w:type="auto"/>
            <w:vAlign w:val="center"/>
          </w:tcPr>
          <w:p w14:paraId="6E324A86" w14:textId="77777777" w:rsidR="007563D7" w:rsidRPr="0088193B" w:rsidRDefault="007563D7" w:rsidP="00443B04">
            <w:pPr>
              <w:pStyle w:val="TAC"/>
            </w:pPr>
            <w:r w:rsidRPr="0088193B">
              <w:t>25456</w:t>
            </w:r>
          </w:p>
        </w:tc>
        <w:tc>
          <w:tcPr>
            <w:tcW w:w="0" w:type="auto"/>
            <w:vAlign w:val="center"/>
          </w:tcPr>
          <w:p w14:paraId="1A61E7C0" w14:textId="77777777" w:rsidR="007563D7" w:rsidRPr="0088193B" w:rsidRDefault="007563D7" w:rsidP="00443B04">
            <w:pPr>
              <w:pStyle w:val="TAC"/>
            </w:pPr>
            <w:r w:rsidRPr="0088193B">
              <w:t>25456</w:t>
            </w:r>
          </w:p>
        </w:tc>
        <w:tc>
          <w:tcPr>
            <w:tcW w:w="0" w:type="auto"/>
            <w:vAlign w:val="center"/>
          </w:tcPr>
          <w:p w14:paraId="390467F9" w14:textId="77777777" w:rsidR="007563D7" w:rsidRPr="0088193B" w:rsidRDefault="007563D7" w:rsidP="00443B04">
            <w:pPr>
              <w:pStyle w:val="TAC"/>
            </w:pPr>
            <w:r w:rsidRPr="0088193B">
              <w:t>25456</w:t>
            </w:r>
          </w:p>
        </w:tc>
        <w:tc>
          <w:tcPr>
            <w:tcW w:w="0" w:type="auto"/>
            <w:vAlign w:val="center"/>
          </w:tcPr>
          <w:p w14:paraId="79159046" w14:textId="77777777" w:rsidR="007563D7" w:rsidRPr="0088193B" w:rsidRDefault="007563D7" w:rsidP="00443B04">
            <w:pPr>
              <w:pStyle w:val="TAC"/>
            </w:pPr>
            <w:r w:rsidRPr="0088193B">
              <w:t>25456</w:t>
            </w:r>
          </w:p>
        </w:tc>
      </w:tr>
      <w:tr w:rsidR="007563D7" w:rsidRPr="0088193B" w14:paraId="6C338EC9" w14:textId="77777777" w:rsidTr="007563D7">
        <w:trPr>
          <w:cantSplit/>
          <w:jc w:val="center"/>
        </w:trPr>
        <w:tc>
          <w:tcPr>
            <w:tcW w:w="616" w:type="dxa"/>
            <w:tcBorders>
              <w:right w:val="double" w:sz="4" w:space="0" w:color="auto"/>
            </w:tcBorders>
            <w:shd w:val="clear" w:color="auto" w:fill="auto"/>
            <w:vAlign w:val="center"/>
          </w:tcPr>
          <w:p w14:paraId="5A462AF2"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50EA685E" w14:textId="77777777" w:rsidR="007563D7" w:rsidRPr="0088193B" w:rsidRDefault="007563D7" w:rsidP="00443B04">
            <w:pPr>
              <w:pStyle w:val="TAC"/>
            </w:pPr>
            <w:r w:rsidRPr="0088193B">
              <w:t>24496</w:t>
            </w:r>
          </w:p>
        </w:tc>
        <w:tc>
          <w:tcPr>
            <w:tcW w:w="0" w:type="auto"/>
            <w:vAlign w:val="center"/>
          </w:tcPr>
          <w:p w14:paraId="4BB2D1EA" w14:textId="77777777" w:rsidR="007563D7" w:rsidRPr="0088193B" w:rsidRDefault="007563D7" w:rsidP="00443B04">
            <w:pPr>
              <w:pStyle w:val="TAC"/>
            </w:pPr>
            <w:r w:rsidRPr="0088193B">
              <w:t>25456</w:t>
            </w:r>
          </w:p>
        </w:tc>
        <w:tc>
          <w:tcPr>
            <w:tcW w:w="0" w:type="auto"/>
            <w:vAlign w:val="center"/>
          </w:tcPr>
          <w:p w14:paraId="262BC9D6" w14:textId="77777777" w:rsidR="007563D7" w:rsidRPr="0088193B" w:rsidRDefault="007563D7" w:rsidP="00443B04">
            <w:pPr>
              <w:pStyle w:val="TAC"/>
            </w:pPr>
            <w:r w:rsidRPr="0088193B">
              <w:t>25456</w:t>
            </w:r>
          </w:p>
        </w:tc>
        <w:tc>
          <w:tcPr>
            <w:tcW w:w="0" w:type="auto"/>
            <w:vAlign w:val="center"/>
          </w:tcPr>
          <w:p w14:paraId="78EAE9AF" w14:textId="77777777" w:rsidR="007563D7" w:rsidRPr="0088193B" w:rsidRDefault="007563D7" w:rsidP="00443B04">
            <w:pPr>
              <w:pStyle w:val="TAC"/>
            </w:pPr>
            <w:r w:rsidRPr="0088193B">
              <w:t>25456</w:t>
            </w:r>
          </w:p>
        </w:tc>
        <w:tc>
          <w:tcPr>
            <w:tcW w:w="0" w:type="auto"/>
            <w:vAlign w:val="center"/>
          </w:tcPr>
          <w:p w14:paraId="6713E1B2" w14:textId="77777777" w:rsidR="007563D7" w:rsidRPr="0088193B" w:rsidRDefault="007563D7" w:rsidP="00443B04">
            <w:pPr>
              <w:pStyle w:val="TAC"/>
            </w:pPr>
            <w:r w:rsidRPr="0088193B">
              <w:t>26416</w:t>
            </w:r>
          </w:p>
        </w:tc>
        <w:tc>
          <w:tcPr>
            <w:tcW w:w="0" w:type="auto"/>
            <w:vAlign w:val="center"/>
          </w:tcPr>
          <w:p w14:paraId="00C66513" w14:textId="77777777" w:rsidR="007563D7" w:rsidRPr="0088193B" w:rsidRDefault="007563D7" w:rsidP="00443B04">
            <w:pPr>
              <w:pStyle w:val="TAC"/>
            </w:pPr>
            <w:r w:rsidRPr="0088193B">
              <w:t>26416</w:t>
            </w:r>
          </w:p>
        </w:tc>
        <w:tc>
          <w:tcPr>
            <w:tcW w:w="0" w:type="auto"/>
            <w:vAlign w:val="center"/>
          </w:tcPr>
          <w:p w14:paraId="56204399" w14:textId="77777777" w:rsidR="007563D7" w:rsidRPr="0088193B" w:rsidRDefault="007563D7" w:rsidP="00443B04">
            <w:pPr>
              <w:pStyle w:val="TAC"/>
            </w:pPr>
            <w:r w:rsidRPr="0088193B">
              <w:t>26416</w:t>
            </w:r>
          </w:p>
        </w:tc>
        <w:tc>
          <w:tcPr>
            <w:tcW w:w="0" w:type="auto"/>
            <w:vAlign w:val="center"/>
          </w:tcPr>
          <w:p w14:paraId="2ECE192E" w14:textId="77777777" w:rsidR="007563D7" w:rsidRPr="0088193B" w:rsidRDefault="007563D7" w:rsidP="00443B04">
            <w:pPr>
              <w:pStyle w:val="TAC"/>
            </w:pPr>
            <w:r w:rsidRPr="0088193B">
              <w:t>27376</w:t>
            </w:r>
          </w:p>
        </w:tc>
        <w:tc>
          <w:tcPr>
            <w:tcW w:w="0" w:type="auto"/>
            <w:vAlign w:val="center"/>
          </w:tcPr>
          <w:p w14:paraId="33A8BB6D" w14:textId="77777777" w:rsidR="007563D7" w:rsidRPr="0088193B" w:rsidRDefault="007563D7" w:rsidP="00443B04">
            <w:pPr>
              <w:pStyle w:val="TAC"/>
            </w:pPr>
            <w:r w:rsidRPr="0088193B">
              <w:t>27376</w:t>
            </w:r>
          </w:p>
        </w:tc>
        <w:tc>
          <w:tcPr>
            <w:tcW w:w="0" w:type="auto"/>
            <w:vAlign w:val="center"/>
          </w:tcPr>
          <w:p w14:paraId="6B2B0389" w14:textId="77777777" w:rsidR="007563D7" w:rsidRPr="0088193B" w:rsidRDefault="007563D7" w:rsidP="00443B04">
            <w:pPr>
              <w:pStyle w:val="TAC"/>
            </w:pPr>
            <w:r w:rsidRPr="0088193B">
              <w:t>27376</w:t>
            </w:r>
          </w:p>
        </w:tc>
      </w:tr>
      <w:tr w:rsidR="007563D7" w:rsidRPr="0088193B" w14:paraId="0D7DEC77" w14:textId="77777777" w:rsidTr="007563D7">
        <w:trPr>
          <w:cantSplit/>
          <w:jc w:val="center"/>
        </w:trPr>
        <w:tc>
          <w:tcPr>
            <w:tcW w:w="616" w:type="dxa"/>
            <w:tcBorders>
              <w:right w:val="double" w:sz="4" w:space="0" w:color="auto"/>
            </w:tcBorders>
            <w:shd w:val="clear" w:color="auto" w:fill="auto"/>
            <w:vAlign w:val="center"/>
          </w:tcPr>
          <w:p w14:paraId="10F9A424"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541ABAF0" w14:textId="77777777" w:rsidR="007563D7" w:rsidRPr="0088193B" w:rsidRDefault="007563D7" w:rsidP="00443B04">
            <w:pPr>
              <w:pStyle w:val="TAC"/>
            </w:pPr>
            <w:r w:rsidRPr="0088193B">
              <w:t>26416</w:t>
            </w:r>
          </w:p>
        </w:tc>
        <w:tc>
          <w:tcPr>
            <w:tcW w:w="0" w:type="auto"/>
            <w:vAlign w:val="center"/>
          </w:tcPr>
          <w:p w14:paraId="20827C6E" w14:textId="77777777" w:rsidR="007563D7" w:rsidRPr="0088193B" w:rsidRDefault="007563D7" w:rsidP="00443B04">
            <w:pPr>
              <w:pStyle w:val="TAC"/>
            </w:pPr>
            <w:r w:rsidRPr="0088193B">
              <w:t>26416</w:t>
            </w:r>
          </w:p>
        </w:tc>
        <w:tc>
          <w:tcPr>
            <w:tcW w:w="0" w:type="auto"/>
            <w:vAlign w:val="center"/>
          </w:tcPr>
          <w:p w14:paraId="48EC4960" w14:textId="77777777" w:rsidR="007563D7" w:rsidRPr="0088193B" w:rsidRDefault="007563D7" w:rsidP="00443B04">
            <w:pPr>
              <w:pStyle w:val="TAC"/>
            </w:pPr>
            <w:r w:rsidRPr="0088193B">
              <w:t>27376</w:t>
            </w:r>
          </w:p>
        </w:tc>
        <w:tc>
          <w:tcPr>
            <w:tcW w:w="0" w:type="auto"/>
            <w:vAlign w:val="center"/>
          </w:tcPr>
          <w:p w14:paraId="2BC7B14E" w14:textId="77777777" w:rsidR="007563D7" w:rsidRPr="0088193B" w:rsidRDefault="007563D7" w:rsidP="00443B04">
            <w:pPr>
              <w:pStyle w:val="TAC"/>
            </w:pPr>
            <w:r w:rsidRPr="0088193B">
              <w:t>27376</w:t>
            </w:r>
          </w:p>
        </w:tc>
        <w:tc>
          <w:tcPr>
            <w:tcW w:w="0" w:type="auto"/>
            <w:vAlign w:val="center"/>
          </w:tcPr>
          <w:p w14:paraId="26E9D77A" w14:textId="77777777" w:rsidR="007563D7" w:rsidRPr="0088193B" w:rsidRDefault="007563D7" w:rsidP="00443B04">
            <w:pPr>
              <w:pStyle w:val="TAC"/>
            </w:pPr>
            <w:r w:rsidRPr="0088193B">
              <w:t>27376</w:t>
            </w:r>
          </w:p>
        </w:tc>
        <w:tc>
          <w:tcPr>
            <w:tcW w:w="0" w:type="auto"/>
            <w:vAlign w:val="center"/>
          </w:tcPr>
          <w:p w14:paraId="73FC2A80" w14:textId="77777777" w:rsidR="007563D7" w:rsidRPr="0088193B" w:rsidRDefault="007563D7" w:rsidP="00443B04">
            <w:pPr>
              <w:pStyle w:val="TAC"/>
            </w:pPr>
            <w:r w:rsidRPr="0088193B">
              <w:t>28336</w:t>
            </w:r>
          </w:p>
        </w:tc>
        <w:tc>
          <w:tcPr>
            <w:tcW w:w="0" w:type="auto"/>
            <w:vAlign w:val="center"/>
          </w:tcPr>
          <w:p w14:paraId="2BF75FC5" w14:textId="77777777" w:rsidR="007563D7" w:rsidRPr="0088193B" w:rsidRDefault="007563D7" w:rsidP="00443B04">
            <w:pPr>
              <w:pStyle w:val="TAC"/>
            </w:pPr>
            <w:r w:rsidRPr="0088193B">
              <w:t>28336</w:t>
            </w:r>
          </w:p>
        </w:tc>
        <w:tc>
          <w:tcPr>
            <w:tcW w:w="0" w:type="auto"/>
            <w:vAlign w:val="center"/>
          </w:tcPr>
          <w:p w14:paraId="4C21D85D" w14:textId="77777777" w:rsidR="007563D7" w:rsidRPr="0088193B" w:rsidRDefault="007563D7" w:rsidP="00443B04">
            <w:pPr>
              <w:pStyle w:val="TAC"/>
            </w:pPr>
            <w:r w:rsidRPr="0088193B">
              <w:t>28336</w:t>
            </w:r>
          </w:p>
        </w:tc>
        <w:tc>
          <w:tcPr>
            <w:tcW w:w="0" w:type="auto"/>
            <w:vAlign w:val="center"/>
          </w:tcPr>
          <w:p w14:paraId="497652C8" w14:textId="77777777" w:rsidR="007563D7" w:rsidRPr="0088193B" w:rsidRDefault="007563D7" w:rsidP="00443B04">
            <w:pPr>
              <w:pStyle w:val="TAC"/>
            </w:pPr>
            <w:r w:rsidRPr="0088193B">
              <w:t>29296</w:t>
            </w:r>
          </w:p>
        </w:tc>
        <w:tc>
          <w:tcPr>
            <w:tcW w:w="0" w:type="auto"/>
            <w:vAlign w:val="center"/>
          </w:tcPr>
          <w:p w14:paraId="5B52AB2E" w14:textId="77777777" w:rsidR="007563D7" w:rsidRPr="0088193B" w:rsidRDefault="007563D7" w:rsidP="00443B04">
            <w:pPr>
              <w:pStyle w:val="TAC"/>
            </w:pPr>
            <w:r w:rsidRPr="0088193B">
              <w:t>29296</w:t>
            </w:r>
          </w:p>
        </w:tc>
      </w:tr>
      <w:tr w:rsidR="007563D7" w:rsidRPr="0088193B" w14:paraId="381281E0" w14:textId="77777777" w:rsidTr="007563D7">
        <w:trPr>
          <w:cantSplit/>
          <w:jc w:val="center"/>
        </w:trPr>
        <w:tc>
          <w:tcPr>
            <w:tcW w:w="616" w:type="dxa"/>
            <w:tcBorders>
              <w:right w:val="double" w:sz="4" w:space="0" w:color="auto"/>
            </w:tcBorders>
            <w:shd w:val="clear" w:color="auto" w:fill="auto"/>
            <w:vAlign w:val="center"/>
          </w:tcPr>
          <w:p w14:paraId="32E54229"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2027E9D3" w14:textId="77777777" w:rsidR="007563D7" w:rsidRPr="0088193B" w:rsidRDefault="007563D7" w:rsidP="00443B04">
            <w:pPr>
              <w:pStyle w:val="TAC"/>
            </w:pPr>
            <w:r w:rsidRPr="0088193B">
              <w:t>29296</w:t>
            </w:r>
          </w:p>
        </w:tc>
        <w:tc>
          <w:tcPr>
            <w:tcW w:w="0" w:type="auto"/>
            <w:vAlign w:val="center"/>
          </w:tcPr>
          <w:p w14:paraId="36420FB5" w14:textId="77777777" w:rsidR="007563D7" w:rsidRPr="0088193B" w:rsidRDefault="007563D7" w:rsidP="00443B04">
            <w:pPr>
              <w:pStyle w:val="TAC"/>
            </w:pPr>
            <w:r w:rsidRPr="0088193B">
              <w:t>29296</w:t>
            </w:r>
          </w:p>
        </w:tc>
        <w:tc>
          <w:tcPr>
            <w:tcW w:w="0" w:type="auto"/>
            <w:vAlign w:val="center"/>
          </w:tcPr>
          <w:p w14:paraId="1F61543E" w14:textId="77777777" w:rsidR="007563D7" w:rsidRPr="0088193B" w:rsidRDefault="007563D7" w:rsidP="00443B04">
            <w:pPr>
              <w:pStyle w:val="TAC"/>
            </w:pPr>
            <w:r w:rsidRPr="0088193B">
              <w:t>30576</w:t>
            </w:r>
          </w:p>
        </w:tc>
        <w:tc>
          <w:tcPr>
            <w:tcW w:w="0" w:type="auto"/>
            <w:vAlign w:val="center"/>
          </w:tcPr>
          <w:p w14:paraId="73E99EEB" w14:textId="77777777" w:rsidR="007563D7" w:rsidRPr="0088193B" w:rsidRDefault="007563D7" w:rsidP="00443B04">
            <w:pPr>
              <w:pStyle w:val="TAC"/>
            </w:pPr>
            <w:r w:rsidRPr="0088193B">
              <w:t>30576</w:t>
            </w:r>
          </w:p>
        </w:tc>
        <w:tc>
          <w:tcPr>
            <w:tcW w:w="0" w:type="auto"/>
            <w:vAlign w:val="center"/>
          </w:tcPr>
          <w:p w14:paraId="648299C0" w14:textId="77777777" w:rsidR="007563D7" w:rsidRPr="0088193B" w:rsidRDefault="007563D7" w:rsidP="00443B04">
            <w:pPr>
              <w:pStyle w:val="TAC"/>
            </w:pPr>
            <w:r w:rsidRPr="0088193B">
              <w:t>30576</w:t>
            </w:r>
          </w:p>
        </w:tc>
        <w:tc>
          <w:tcPr>
            <w:tcW w:w="0" w:type="auto"/>
            <w:vAlign w:val="center"/>
          </w:tcPr>
          <w:p w14:paraId="015148AD" w14:textId="77777777" w:rsidR="007563D7" w:rsidRPr="0088193B" w:rsidRDefault="007563D7" w:rsidP="00443B04">
            <w:pPr>
              <w:pStyle w:val="TAC"/>
            </w:pPr>
            <w:r w:rsidRPr="0088193B">
              <w:t>30576</w:t>
            </w:r>
          </w:p>
        </w:tc>
        <w:tc>
          <w:tcPr>
            <w:tcW w:w="0" w:type="auto"/>
            <w:vAlign w:val="center"/>
          </w:tcPr>
          <w:p w14:paraId="265DB3DF" w14:textId="77777777" w:rsidR="007563D7" w:rsidRPr="0088193B" w:rsidRDefault="007563D7" w:rsidP="00443B04">
            <w:pPr>
              <w:pStyle w:val="TAC"/>
            </w:pPr>
            <w:r w:rsidRPr="0088193B">
              <w:t>31704</w:t>
            </w:r>
          </w:p>
        </w:tc>
        <w:tc>
          <w:tcPr>
            <w:tcW w:w="0" w:type="auto"/>
            <w:vAlign w:val="center"/>
          </w:tcPr>
          <w:p w14:paraId="73CA2D21" w14:textId="77777777" w:rsidR="007563D7" w:rsidRPr="0088193B" w:rsidRDefault="007563D7" w:rsidP="00443B04">
            <w:pPr>
              <w:pStyle w:val="TAC"/>
            </w:pPr>
            <w:r w:rsidRPr="0088193B">
              <w:t>31704</w:t>
            </w:r>
          </w:p>
        </w:tc>
        <w:tc>
          <w:tcPr>
            <w:tcW w:w="0" w:type="auto"/>
            <w:vAlign w:val="center"/>
          </w:tcPr>
          <w:p w14:paraId="2E323C65" w14:textId="77777777" w:rsidR="007563D7" w:rsidRPr="0088193B" w:rsidRDefault="007563D7" w:rsidP="00443B04">
            <w:pPr>
              <w:pStyle w:val="TAC"/>
            </w:pPr>
            <w:r w:rsidRPr="0088193B">
              <w:t>31704</w:t>
            </w:r>
          </w:p>
        </w:tc>
        <w:tc>
          <w:tcPr>
            <w:tcW w:w="0" w:type="auto"/>
            <w:vAlign w:val="center"/>
          </w:tcPr>
          <w:p w14:paraId="5843B20D" w14:textId="77777777" w:rsidR="007563D7" w:rsidRPr="0088193B" w:rsidRDefault="007563D7" w:rsidP="00443B04">
            <w:pPr>
              <w:pStyle w:val="TAC"/>
            </w:pPr>
            <w:r w:rsidRPr="0088193B">
              <w:t>32856</w:t>
            </w:r>
          </w:p>
        </w:tc>
      </w:tr>
      <w:tr w:rsidR="007563D7" w:rsidRPr="0088193B" w14:paraId="6DB15932" w14:textId="77777777" w:rsidTr="007563D7">
        <w:trPr>
          <w:cantSplit/>
          <w:jc w:val="center"/>
        </w:trPr>
        <w:tc>
          <w:tcPr>
            <w:tcW w:w="616" w:type="dxa"/>
            <w:tcBorders>
              <w:right w:val="double" w:sz="4" w:space="0" w:color="auto"/>
            </w:tcBorders>
            <w:shd w:val="clear" w:color="auto" w:fill="auto"/>
            <w:vAlign w:val="center"/>
          </w:tcPr>
          <w:p w14:paraId="390D5075"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4ED4696D" w14:textId="77777777" w:rsidR="007563D7" w:rsidRPr="0088193B" w:rsidRDefault="007563D7" w:rsidP="00443B04">
            <w:pPr>
              <w:pStyle w:val="TAC"/>
            </w:pPr>
            <w:r w:rsidRPr="0088193B">
              <w:t>31704</w:t>
            </w:r>
          </w:p>
        </w:tc>
        <w:tc>
          <w:tcPr>
            <w:tcW w:w="0" w:type="auto"/>
            <w:vAlign w:val="center"/>
          </w:tcPr>
          <w:p w14:paraId="45DD5B08" w14:textId="77777777" w:rsidR="007563D7" w:rsidRPr="0088193B" w:rsidRDefault="007563D7" w:rsidP="00443B04">
            <w:pPr>
              <w:pStyle w:val="TAC"/>
            </w:pPr>
            <w:r w:rsidRPr="0088193B">
              <w:t>32856</w:t>
            </w:r>
          </w:p>
        </w:tc>
        <w:tc>
          <w:tcPr>
            <w:tcW w:w="0" w:type="auto"/>
            <w:vAlign w:val="center"/>
          </w:tcPr>
          <w:p w14:paraId="57FA12FA" w14:textId="77777777" w:rsidR="007563D7" w:rsidRPr="0088193B" w:rsidRDefault="007563D7" w:rsidP="00443B04">
            <w:pPr>
              <w:pStyle w:val="TAC"/>
            </w:pPr>
            <w:r w:rsidRPr="0088193B">
              <w:t>32856</w:t>
            </w:r>
          </w:p>
        </w:tc>
        <w:tc>
          <w:tcPr>
            <w:tcW w:w="0" w:type="auto"/>
            <w:vAlign w:val="center"/>
          </w:tcPr>
          <w:p w14:paraId="2FB6EF31" w14:textId="77777777" w:rsidR="007563D7" w:rsidRPr="0088193B" w:rsidRDefault="007563D7" w:rsidP="00443B04">
            <w:pPr>
              <w:pStyle w:val="TAC"/>
            </w:pPr>
            <w:r w:rsidRPr="0088193B">
              <w:t>32856</w:t>
            </w:r>
          </w:p>
        </w:tc>
        <w:tc>
          <w:tcPr>
            <w:tcW w:w="0" w:type="auto"/>
            <w:vAlign w:val="center"/>
          </w:tcPr>
          <w:p w14:paraId="1802F3A2" w14:textId="77777777" w:rsidR="007563D7" w:rsidRPr="0088193B" w:rsidRDefault="007563D7" w:rsidP="00443B04">
            <w:pPr>
              <w:pStyle w:val="TAC"/>
            </w:pPr>
            <w:r w:rsidRPr="0088193B">
              <w:t>34008</w:t>
            </w:r>
          </w:p>
        </w:tc>
        <w:tc>
          <w:tcPr>
            <w:tcW w:w="0" w:type="auto"/>
            <w:vAlign w:val="center"/>
          </w:tcPr>
          <w:p w14:paraId="4449569B" w14:textId="77777777" w:rsidR="007563D7" w:rsidRPr="0088193B" w:rsidRDefault="007563D7" w:rsidP="00443B04">
            <w:pPr>
              <w:pStyle w:val="TAC"/>
            </w:pPr>
            <w:r w:rsidRPr="0088193B">
              <w:t>34008</w:t>
            </w:r>
          </w:p>
        </w:tc>
        <w:tc>
          <w:tcPr>
            <w:tcW w:w="0" w:type="auto"/>
            <w:vAlign w:val="center"/>
          </w:tcPr>
          <w:p w14:paraId="4C8C6075" w14:textId="77777777" w:rsidR="007563D7" w:rsidRPr="0088193B" w:rsidRDefault="007563D7" w:rsidP="00443B04">
            <w:pPr>
              <w:pStyle w:val="TAC"/>
            </w:pPr>
            <w:r w:rsidRPr="0088193B">
              <w:t>34008</w:t>
            </w:r>
          </w:p>
        </w:tc>
        <w:tc>
          <w:tcPr>
            <w:tcW w:w="0" w:type="auto"/>
            <w:vAlign w:val="center"/>
          </w:tcPr>
          <w:p w14:paraId="405D54C7" w14:textId="77777777" w:rsidR="007563D7" w:rsidRPr="0088193B" w:rsidRDefault="007563D7" w:rsidP="00443B04">
            <w:pPr>
              <w:pStyle w:val="TAC"/>
            </w:pPr>
            <w:r w:rsidRPr="0088193B">
              <w:t>35160</w:t>
            </w:r>
          </w:p>
        </w:tc>
        <w:tc>
          <w:tcPr>
            <w:tcW w:w="0" w:type="auto"/>
            <w:vAlign w:val="center"/>
          </w:tcPr>
          <w:p w14:paraId="578A1BD3" w14:textId="77777777" w:rsidR="007563D7" w:rsidRPr="0088193B" w:rsidRDefault="007563D7" w:rsidP="00443B04">
            <w:pPr>
              <w:pStyle w:val="TAC"/>
            </w:pPr>
            <w:r w:rsidRPr="0088193B">
              <w:t>35160</w:t>
            </w:r>
          </w:p>
        </w:tc>
        <w:tc>
          <w:tcPr>
            <w:tcW w:w="0" w:type="auto"/>
            <w:vAlign w:val="center"/>
          </w:tcPr>
          <w:p w14:paraId="685A5D12" w14:textId="77777777" w:rsidR="007563D7" w:rsidRPr="0088193B" w:rsidRDefault="007563D7" w:rsidP="00443B04">
            <w:pPr>
              <w:pStyle w:val="TAC"/>
            </w:pPr>
            <w:r w:rsidRPr="0088193B">
              <w:t>35160</w:t>
            </w:r>
          </w:p>
        </w:tc>
      </w:tr>
      <w:tr w:rsidR="007563D7" w:rsidRPr="0088193B" w14:paraId="05969532" w14:textId="77777777" w:rsidTr="007563D7">
        <w:trPr>
          <w:cantSplit/>
          <w:jc w:val="center"/>
        </w:trPr>
        <w:tc>
          <w:tcPr>
            <w:tcW w:w="616" w:type="dxa"/>
            <w:tcBorders>
              <w:right w:val="double" w:sz="4" w:space="0" w:color="auto"/>
            </w:tcBorders>
            <w:shd w:val="clear" w:color="auto" w:fill="auto"/>
            <w:vAlign w:val="center"/>
          </w:tcPr>
          <w:p w14:paraId="47B7D550"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727F4B88" w14:textId="77777777" w:rsidR="007563D7" w:rsidRPr="0088193B" w:rsidRDefault="007563D7" w:rsidP="00443B04">
            <w:pPr>
              <w:pStyle w:val="TAC"/>
            </w:pPr>
            <w:r w:rsidRPr="0088193B">
              <w:t>35160</w:t>
            </w:r>
          </w:p>
        </w:tc>
        <w:tc>
          <w:tcPr>
            <w:tcW w:w="0" w:type="auto"/>
            <w:vAlign w:val="center"/>
          </w:tcPr>
          <w:p w14:paraId="188188B6" w14:textId="77777777" w:rsidR="007563D7" w:rsidRPr="0088193B" w:rsidRDefault="007563D7" w:rsidP="00443B04">
            <w:pPr>
              <w:pStyle w:val="TAC"/>
            </w:pPr>
            <w:r w:rsidRPr="0088193B">
              <w:t>35160</w:t>
            </w:r>
          </w:p>
        </w:tc>
        <w:tc>
          <w:tcPr>
            <w:tcW w:w="0" w:type="auto"/>
            <w:vAlign w:val="center"/>
          </w:tcPr>
          <w:p w14:paraId="3C665B99" w14:textId="77777777" w:rsidR="007563D7" w:rsidRPr="0088193B" w:rsidRDefault="007563D7" w:rsidP="00443B04">
            <w:pPr>
              <w:pStyle w:val="TAC"/>
            </w:pPr>
            <w:r w:rsidRPr="0088193B">
              <w:t>35160</w:t>
            </w:r>
          </w:p>
        </w:tc>
        <w:tc>
          <w:tcPr>
            <w:tcW w:w="0" w:type="auto"/>
            <w:vAlign w:val="center"/>
          </w:tcPr>
          <w:p w14:paraId="3DD4E03D" w14:textId="77777777" w:rsidR="007563D7" w:rsidRPr="0088193B" w:rsidRDefault="007563D7" w:rsidP="00443B04">
            <w:pPr>
              <w:pStyle w:val="TAC"/>
            </w:pPr>
            <w:r w:rsidRPr="0088193B">
              <w:t>36696</w:t>
            </w:r>
          </w:p>
        </w:tc>
        <w:tc>
          <w:tcPr>
            <w:tcW w:w="0" w:type="auto"/>
            <w:vAlign w:val="center"/>
          </w:tcPr>
          <w:p w14:paraId="2AAB4DF7" w14:textId="77777777" w:rsidR="007563D7" w:rsidRPr="0088193B" w:rsidRDefault="007563D7" w:rsidP="00443B04">
            <w:pPr>
              <w:pStyle w:val="TAC"/>
            </w:pPr>
            <w:r w:rsidRPr="0088193B">
              <w:t>36696</w:t>
            </w:r>
          </w:p>
        </w:tc>
        <w:tc>
          <w:tcPr>
            <w:tcW w:w="0" w:type="auto"/>
            <w:vAlign w:val="center"/>
          </w:tcPr>
          <w:p w14:paraId="08DAD35A" w14:textId="77777777" w:rsidR="007563D7" w:rsidRPr="0088193B" w:rsidRDefault="007563D7" w:rsidP="00443B04">
            <w:pPr>
              <w:pStyle w:val="TAC"/>
            </w:pPr>
            <w:r w:rsidRPr="0088193B">
              <w:t>36696</w:t>
            </w:r>
          </w:p>
        </w:tc>
        <w:tc>
          <w:tcPr>
            <w:tcW w:w="0" w:type="auto"/>
            <w:vAlign w:val="center"/>
          </w:tcPr>
          <w:p w14:paraId="4DEAD645" w14:textId="77777777" w:rsidR="007563D7" w:rsidRPr="0088193B" w:rsidRDefault="007563D7" w:rsidP="00443B04">
            <w:pPr>
              <w:pStyle w:val="TAC"/>
            </w:pPr>
            <w:r w:rsidRPr="0088193B">
              <w:t>37888</w:t>
            </w:r>
          </w:p>
        </w:tc>
        <w:tc>
          <w:tcPr>
            <w:tcW w:w="0" w:type="auto"/>
            <w:vAlign w:val="center"/>
          </w:tcPr>
          <w:p w14:paraId="452B0635" w14:textId="77777777" w:rsidR="007563D7" w:rsidRPr="0088193B" w:rsidRDefault="007563D7" w:rsidP="00443B04">
            <w:pPr>
              <w:pStyle w:val="TAC"/>
            </w:pPr>
            <w:r w:rsidRPr="0088193B">
              <w:t>37888</w:t>
            </w:r>
          </w:p>
        </w:tc>
        <w:tc>
          <w:tcPr>
            <w:tcW w:w="0" w:type="auto"/>
            <w:vAlign w:val="center"/>
          </w:tcPr>
          <w:p w14:paraId="1E9A03BC" w14:textId="77777777" w:rsidR="007563D7" w:rsidRPr="0088193B" w:rsidRDefault="007563D7" w:rsidP="00443B04">
            <w:pPr>
              <w:pStyle w:val="TAC"/>
            </w:pPr>
            <w:r w:rsidRPr="0088193B">
              <w:t>37888</w:t>
            </w:r>
          </w:p>
        </w:tc>
        <w:tc>
          <w:tcPr>
            <w:tcW w:w="0" w:type="auto"/>
            <w:vAlign w:val="center"/>
          </w:tcPr>
          <w:p w14:paraId="158E0D07" w14:textId="77777777" w:rsidR="007563D7" w:rsidRPr="0088193B" w:rsidRDefault="007563D7" w:rsidP="00443B04">
            <w:pPr>
              <w:pStyle w:val="TAC"/>
            </w:pPr>
            <w:r w:rsidRPr="0088193B">
              <w:t>39232</w:t>
            </w:r>
          </w:p>
        </w:tc>
      </w:tr>
      <w:tr w:rsidR="007563D7" w:rsidRPr="0088193B" w14:paraId="4ADDA5EA" w14:textId="77777777" w:rsidTr="007563D7">
        <w:trPr>
          <w:cantSplit/>
          <w:jc w:val="center"/>
        </w:trPr>
        <w:tc>
          <w:tcPr>
            <w:tcW w:w="616" w:type="dxa"/>
            <w:tcBorders>
              <w:right w:val="double" w:sz="4" w:space="0" w:color="auto"/>
            </w:tcBorders>
            <w:shd w:val="clear" w:color="auto" w:fill="auto"/>
            <w:vAlign w:val="center"/>
          </w:tcPr>
          <w:p w14:paraId="7CE655DC"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2B78C9B1" w14:textId="77777777" w:rsidR="007563D7" w:rsidRPr="0088193B" w:rsidRDefault="007563D7" w:rsidP="00443B04">
            <w:pPr>
              <w:pStyle w:val="TAC"/>
            </w:pPr>
            <w:r w:rsidRPr="0088193B">
              <w:t>37888</w:t>
            </w:r>
          </w:p>
        </w:tc>
        <w:tc>
          <w:tcPr>
            <w:tcW w:w="0" w:type="auto"/>
            <w:vAlign w:val="center"/>
          </w:tcPr>
          <w:p w14:paraId="53DE4D03" w14:textId="77777777" w:rsidR="007563D7" w:rsidRPr="0088193B" w:rsidRDefault="007563D7" w:rsidP="00443B04">
            <w:pPr>
              <w:pStyle w:val="TAC"/>
            </w:pPr>
            <w:r w:rsidRPr="0088193B">
              <w:t>37888</w:t>
            </w:r>
          </w:p>
        </w:tc>
        <w:tc>
          <w:tcPr>
            <w:tcW w:w="0" w:type="auto"/>
            <w:vAlign w:val="center"/>
          </w:tcPr>
          <w:p w14:paraId="123D5165" w14:textId="77777777" w:rsidR="007563D7" w:rsidRPr="0088193B" w:rsidRDefault="007563D7" w:rsidP="00443B04">
            <w:pPr>
              <w:pStyle w:val="TAC"/>
            </w:pPr>
            <w:r w:rsidRPr="0088193B">
              <w:t>39232</w:t>
            </w:r>
          </w:p>
        </w:tc>
        <w:tc>
          <w:tcPr>
            <w:tcW w:w="0" w:type="auto"/>
            <w:vAlign w:val="center"/>
          </w:tcPr>
          <w:p w14:paraId="55685958" w14:textId="77777777" w:rsidR="007563D7" w:rsidRPr="0088193B" w:rsidRDefault="007563D7" w:rsidP="00443B04">
            <w:pPr>
              <w:pStyle w:val="TAC"/>
            </w:pPr>
            <w:r w:rsidRPr="0088193B">
              <w:t>39232</w:t>
            </w:r>
          </w:p>
        </w:tc>
        <w:tc>
          <w:tcPr>
            <w:tcW w:w="0" w:type="auto"/>
            <w:vAlign w:val="center"/>
          </w:tcPr>
          <w:p w14:paraId="1F387404" w14:textId="77777777" w:rsidR="007563D7" w:rsidRPr="0088193B" w:rsidRDefault="007563D7" w:rsidP="00443B04">
            <w:pPr>
              <w:pStyle w:val="TAC"/>
            </w:pPr>
            <w:r w:rsidRPr="0088193B">
              <w:t>39232</w:t>
            </w:r>
          </w:p>
        </w:tc>
        <w:tc>
          <w:tcPr>
            <w:tcW w:w="0" w:type="auto"/>
            <w:vAlign w:val="center"/>
          </w:tcPr>
          <w:p w14:paraId="53C77845" w14:textId="77777777" w:rsidR="007563D7" w:rsidRPr="0088193B" w:rsidRDefault="007563D7" w:rsidP="00443B04">
            <w:pPr>
              <w:pStyle w:val="TAC"/>
            </w:pPr>
            <w:r w:rsidRPr="0088193B">
              <w:t>40576</w:t>
            </w:r>
          </w:p>
        </w:tc>
        <w:tc>
          <w:tcPr>
            <w:tcW w:w="0" w:type="auto"/>
            <w:vAlign w:val="center"/>
          </w:tcPr>
          <w:p w14:paraId="265DDF76" w14:textId="77777777" w:rsidR="007563D7" w:rsidRPr="0088193B" w:rsidRDefault="007563D7" w:rsidP="00443B04">
            <w:pPr>
              <w:pStyle w:val="TAC"/>
            </w:pPr>
            <w:r w:rsidRPr="0088193B">
              <w:t>40576</w:t>
            </w:r>
          </w:p>
        </w:tc>
        <w:tc>
          <w:tcPr>
            <w:tcW w:w="0" w:type="auto"/>
            <w:vAlign w:val="center"/>
          </w:tcPr>
          <w:p w14:paraId="7A527706" w14:textId="77777777" w:rsidR="007563D7" w:rsidRPr="0088193B" w:rsidRDefault="007563D7" w:rsidP="00443B04">
            <w:pPr>
              <w:pStyle w:val="TAC"/>
            </w:pPr>
            <w:r w:rsidRPr="0088193B">
              <w:t>40576</w:t>
            </w:r>
          </w:p>
        </w:tc>
        <w:tc>
          <w:tcPr>
            <w:tcW w:w="0" w:type="auto"/>
            <w:vAlign w:val="center"/>
          </w:tcPr>
          <w:p w14:paraId="48AD141F" w14:textId="77777777" w:rsidR="007563D7" w:rsidRPr="0088193B" w:rsidRDefault="007563D7" w:rsidP="00443B04">
            <w:pPr>
              <w:pStyle w:val="TAC"/>
            </w:pPr>
            <w:r w:rsidRPr="0088193B">
              <w:t>42368</w:t>
            </w:r>
          </w:p>
        </w:tc>
        <w:tc>
          <w:tcPr>
            <w:tcW w:w="0" w:type="auto"/>
            <w:vAlign w:val="center"/>
          </w:tcPr>
          <w:p w14:paraId="32E9B551" w14:textId="77777777" w:rsidR="007563D7" w:rsidRPr="0088193B" w:rsidRDefault="007563D7" w:rsidP="00443B04">
            <w:pPr>
              <w:pStyle w:val="TAC"/>
            </w:pPr>
            <w:r w:rsidRPr="0088193B">
              <w:t>42368</w:t>
            </w:r>
          </w:p>
        </w:tc>
      </w:tr>
      <w:tr w:rsidR="007563D7" w:rsidRPr="0088193B" w14:paraId="47DD761B" w14:textId="77777777" w:rsidTr="007563D7">
        <w:trPr>
          <w:cantSplit/>
          <w:jc w:val="center"/>
        </w:trPr>
        <w:tc>
          <w:tcPr>
            <w:tcW w:w="616" w:type="dxa"/>
            <w:tcBorders>
              <w:right w:val="double" w:sz="4" w:space="0" w:color="auto"/>
            </w:tcBorders>
            <w:shd w:val="clear" w:color="auto" w:fill="auto"/>
            <w:vAlign w:val="center"/>
          </w:tcPr>
          <w:p w14:paraId="3432D268"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1CBEB5CD" w14:textId="77777777" w:rsidR="007563D7" w:rsidRPr="0088193B" w:rsidRDefault="007563D7" w:rsidP="00443B04">
            <w:pPr>
              <w:pStyle w:val="TAC"/>
            </w:pPr>
            <w:r w:rsidRPr="0088193B">
              <w:t>40576</w:t>
            </w:r>
          </w:p>
        </w:tc>
        <w:tc>
          <w:tcPr>
            <w:tcW w:w="0" w:type="auto"/>
            <w:vAlign w:val="center"/>
          </w:tcPr>
          <w:p w14:paraId="5B514107" w14:textId="77777777" w:rsidR="007563D7" w:rsidRPr="0088193B" w:rsidRDefault="007563D7" w:rsidP="00443B04">
            <w:pPr>
              <w:pStyle w:val="TAC"/>
            </w:pPr>
            <w:r w:rsidRPr="0088193B">
              <w:t>40576</w:t>
            </w:r>
          </w:p>
        </w:tc>
        <w:tc>
          <w:tcPr>
            <w:tcW w:w="0" w:type="auto"/>
            <w:vAlign w:val="center"/>
          </w:tcPr>
          <w:p w14:paraId="5738954A" w14:textId="77777777" w:rsidR="007563D7" w:rsidRPr="0088193B" w:rsidRDefault="007563D7" w:rsidP="00443B04">
            <w:pPr>
              <w:pStyle w:val="TAC"/>
            </w:pPr>
            <w:r w:rsidRPr="0088193B">
              <w:t>42368</w:t>
            </w:r>
          </w:p>
        </w:tc>
        <w:tc>
          <w:tcPr>
            <w:tcW w:w="0" w:type="auto"/>
            <w:vAlign w:val="center"/>
          </w:tcPr>
          <w:p w14:paraId="30C4195E" w14:textId="77777777" w:rsidR="007563D7" w:rsidRPr="0088193B" w:rsidRDefault="007563D7" w:rsidP="00443B04">
            <w:pPr>
              <w:pStyle w:val="TAC"/>
            </w:pPr>
            <w:r w:rsidRPr="0088193B">
              <w:t>42368</w:t>
            </w:r>
          </w:p>
        </w:tc>
        <w:tc>
          <w:tcPr>
            <w:tcW w:w="0" w:type="auto"/>
            <w:vAlign w:val="center"/>
          </w:tcPr>
          <w:p w14:paraId="6E0DEAAF" w14:textId="77777777" w:rsidR="007563D7" w:rsidRPr="0088193B" w:rsidRDefault="007563D7" w:rsidP="00443B04">
            <w:pPr>
              <w:pStyle w:val="TAC"/>
            </w:pPr>
            <w:r w:rsidRPr="0088193B">
              <w:t>42368</w:t>
            </w:r>
          </w:p>
        </w:tc>
        <w:tc>
          <w:tcPr>
            <w:tcW w:w="0" w:type="auto"/>
            <w:vAlign w:val="center"/>
          </w:tcPr>
          <w:p w14:paraId="26F13CFA" w14:textId="77777777" w:rsidR="007563D7" w:rsidRPr="0088193B" w:rsidRDefault="007563D7" w:rsidP="00443B04">
            <w:pPr>
              <w:pStyle w:val="TAC"/>
            </w:pPr>
            <w:r w:rsidRPr="0088193B">
              <w:t>43816</w:t>
            </w:r>
          </w:p>
        </w:tc>
        <w:tc>
          <w:tcPr>
            <w:tcW w:w="0" w:type="auto"/>
            <w:vAlign w:val="center"/>
          </w:tcPr>
          <w:p w14:paraId="0FBD10F9" w14:textId="77777777" w:rsidR="007563D7" w:rsidRPr="0088193B" w:rsidRDefault="007563D7" w:rsidP="00443B04">
            <w:pPr>
              <w:pStyle w:val="TAC"/>
            </w:pPr>
            <w:r w:rsidRPr="0088193B">
              <w:t>43816</w:t>
            </w:r>
          </w:p>
        </w:tc>
        <w:tc>
          <w:tcPr>
            <w:tcW w:w="0" w:type="auto"/>
            <w:vAlign w:val="center"/>
          </w:tcPr>
          <w:p w14:paraId="6340E53D" w14:textId="77777777" w:rsidR="007563D7" w:rsidRPr="0088193B" w:rsidRDefault="007563D7" w:rsidP="00443B04">
            <w:pPr>
              <w:pStyle w:val="TAC"/>
            </w:pPr>
            <w:r w:rsidRPr="0088193B">
              <w:t>43816</w:t>
            </w:r>
          </w:p>
        </w:tc>
        <w:tc>
          <w:tcPr>
            <w:tcW w:w="0" w:type="auto"/>
            <w:vAlign w:val="center"/>
          </w:tcPr>
          <w:p w14:paraId="4BA74B9F" w14:textId="77777777" w:rsidR="007563D7" w:rsidRPr="0088193B" w:rsidRDefault="007563D7" w:rsidP="00443B04">
            <w:pPr>
              <w:pStyle w:val="TAC"/>
            </w:pPr>
            <w:r w:rsidRPr="0088193B">
              <w:t>45352</w:t>
            </w:r>
          </w:p>
        </w:tc>
        <w:tc>
          <w:tcPr>
            <w:tcW w:w="0" w:type="auto"/>
            <w:vAlign w:val="center"/>
          </w:tcPr>
          <w:p w14:paraId="6C0CF344" w14:textId="77777777" w:rsidR="007563D7" w:rsidRPr="0088193B" w:rsidRDefault="007563D7" w:rsidP="00443B04">
            <w:pPr>
              <w:pStyle w:val="TAC"/>
            </w:pPr>
            <w:r w:rsidRPr="0088193B">
              <w:t>45352</w:t>
            </w:r>
          </w:p>
        </w:tc>
      </w:tr>
      <w:tr w:rsidR="007563D7" w:rsidRPr="0088193B" w14:paraId="6A7D82AD" w14:textId="77777777" w:rsidTr="007563D7">
        <w:trPr>
          <w:cantSplit/>
          <w:jc w:val="center"/>
        </w:trPr>
        <w:tc>
          <w:tcPr>
            <w:tcW w:w="616" w:type="dxa"/>
            <w:tcBorders>
              <w:right w:val="double" w:sz="4" w:space="0" w:color="auto"/>
            </w:tcBorders>
            <w:shd w:val="clear" w:color="auto" w:fill="auto"/>
            <w:vAlign w:val="center"/>
          </w:tcPr>
          <w:p w14:paraId="1608D422"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6BBEEC86" w14:textId="77777777" w:rsidR="007563D7" w:rsidRPr="0088193B" w:rsidRDefault="007563D7" w:rsidP="00443B04">
            <w:pPr>
              <w:pStyle w:val="TAC"/>
            </w:pPr>
            <w:r w:rsidRPr="0088193B">
              <w:t>43816</w:t>
            </w:r>
          </w:p>
        </w:tc>
        <w:tc>
          <w:tcPr>
            <w:tcW w:w="0" w:type="auto"/>
            <w:vAlign w:val="center"/>
          </w:tcPr>
          <w:p w14:paraId="1684B829" w14:textId="77777777" w:rsidR="007563D7" w:rsidRPr="0088193B" w:rsidRDefault="007563D7" w:rsidP="00443B04">
            <w:pPr>
              <w:pStyle w:val="TAC"/>
            </w:pPr>
            <w:r w:rsidRPr="0088193B">
              <w:t>43816</w:t>
            </w:r>
          </w:p>
        </w:tc>
        <w:tc>
          <w:tcPr>
            <w:tcW w:w="0" w:type="auto"/>
            <w:vAlign w:val="center"/>
          </w:tcPr>
          <w:p w14:paraId="7C99AA86" w14:textId="77777777" w:rsidR="007563D7" w:rsidRPr="0088193B" w:rsidRDefault="007563D7" w:rsidP="00443B04">
            <w:pPr>
              <w:pStyle w:val="TAC"/>
            </w:pPr>
            <w:r w:rsidRPr="0088193B">
              <w:t>45352</w:t>
            </w:r>
          </w:p>
        </w:tc>
        <w:tc>
          <w:tcPr>
            <w:tcW w:w="0" w:type="auto"/>
            <w:vAlign w:val="center"/>
          </w:tcPr>
          <w:p w14:paraId="2E2FC846" w14:textId="77777777" w:rsidR="007563D7" w:rsidRPr="0088193B" w:rsidRDefault="007563D7" w:rsidP="00443B04">
            <w:pPr>
              <w:pStyle w:val="TAC"/>
            </w:pPr>
            <w:r w:rsidRPr="0088193B">
              <w:t>45352</w:t>
            </w:r>
          </w:p>
        </w:tc>
        <w:tc>
          <w:tcPr>
            <w:tcW w:w="0" w:type="auto"/>
            <w:vAlign w:val="center"/>
          </w:tcPr>
          <w:p w14:paraId="7A22E6FD" w14:textId="77777777" w:rsidR="007563D7" w:rsidRPr="0088193B" w:rsidRDefault="007563D7" w:rsidP="00443B04">
            <w:pPr>
              <w:pStyle w:val="TAC"/>
            </w:pPr>
            <w:r w:rsidRPr="0088193B">
              <w:t>45352</w:t>
            </w:r>
          </w:p>
        </w:tc>
        <w:tc>
          <w:tcPr>
            <w:tcW w:w="0" w:type="auto"/>
            <w:vAlign w:val="center"/>
          </w:tcPr>
          <w:p w14:paraId="280475A4" w14:textId="77777777" w:rsidR="007563D7" w:rsidRPr="0088193B" w:rsidRDefault="007563D7" w:rsidP="00443B04">
            <w:pPr>
              <w:pStyle w:val="TAC"/>
            </w:pPr>
            <w:r w:rsidRPr="0088193B">
              <w:t>46888</w:t>
            </w:r>
          </w:p>
        </w:tc>
        <w:tc>
          <w:tcPr>
            <w:tcW w:w="0" w:type="auto"/>
            <w:vAlign w:val="center"/>
          </w:tcPr>
          <w:p w14:paraId="4E21E6A0" w14:textId="77777777" w:rsidR="007563D7" w:rsidRPr="0088193B" w:rsidRDefault="007563D7" w:rsidP="00443B04">
            <w:pPr>
              <w:pStyle w:val="TAC"/>
            </w:pPr>
            <w:r w:rsidRPr="0088193B">
              <w:t>46888</w:t>
            </w:r>
          </w:p>
        </w:tc>
        <w:tc>
          <w:tcPr>
            <w:tcW w:w="0" w:type="auto"/>
            <w:vAlign w:val="center"/>
          </w:tcPr>
          <w:p w14:paraId="05995DFF" w14:textId="77777777" w:rsidR="007563D7" w:rsidRPr="0088193B" w:rsidRDefault="007563D7" w:rsidP="00443B04">
            <w:pPr>
              <w:pStyle w:val="TAC"/>
            </w:pPr>
            <w:r w:rsidRPr="0088193B">
              <w:t>46888</w:t>
            </w:r>
          </w:p>
        </w:tc>
        <w:tc>
          <w:tcPr>
            <w:tcW w:w="0" w:type="auto"/>
            <w:vAlign w:val="center"/>
          </w:tcPr>
          <w:p w14:paraId="67B7B941" w14:textId="77777777" w:rsidR="007563D7" w:rsidRPr="0088193B" w:rsidRDefault="007563D7" w:rsidP="00443B04">
            <w:pPr>
              <w:pStyle w:val="TAC"/>
            </w:pPr>
            <w:r w:rsidRPr="0088193B">
              <w:t>48936</w:t>
            </w:r>
          </w:p>
        </w:tc>
        <w:tc>
          <w:tcPr>
            <w:tcW w:w="0" w:type="auto"/>
            <w:vAlign w:val="center"/>
          </w:tcPr>
          <w:p w14:paraId="0E4AE69B" w14:textId="77777777" w:rsidR="007563D7" w:rsidRPr="0088193B" w:rsidRDefault="007563D7" w:rsidP="00443B04">
            <w:pPr>
              <w:pStyle w:val="TAC"/>
            </w:pPr>
            <w:r w:rsidRPr="0088193B">
              <w:t>48936</w:t>
            </w:r>
          </w:p>
        </w:tc>
      </w:tr>
      <w:tr w:rsidR="007563D7" w:rsidRPr="0088193B" w14:paraId="7A05AACD" w14:textId="77777777" w:rsidTr="007563D7">
        <w:trPr>
          <w:cantSplit/>
          <w:jc w:val="center"/>
        </w:trPr>
        <w:tc>
          <w:tcPr>
            <w:tcW w:w="616" w:type="dxa"/>
            <w:tcBorders>
              <w:right w:val="double" w:sz="4" w:space="0" w:color="auto"/>
            </w:tcBorders>
            <w:shd w:val="clear" w:color="auto" w:fill="auto"/>
            <w:vAlign w:val="center"/>
          </w:tcPr>
          <w:p w14:paraId="6C0B13CB"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000330A3" w14:textId="77777777" w:rsidR="007563D7" w:rsidRPr="0088193B" w:rsidRDefault="007563D7" w:rsidP="00443B04">
            <w:pPr>
              <w:pStyle w:val="TAC"/>
            </w:pPr>
            <w:r w:rsidRPr="0088193B">
              <w:t>46888</w:t>
            </w:r>
          </w:p>
        </w:tc>
        <w:tc>
          <w:tcPr>
            <w:tcW w:w="0" w:type="auto"/>
            <w:vAlign w:val="center"/>
          </w:tcPr>
          <w:p w14:paraId="156D8142" w14:textId="77777777" w:rsidR="007563D7" w:rsidRPr="0088193B" w:rsidRDefault="007563D7" w:rsidP="00443B04">
            <w:pPr>
              <w:pStyle w:val="TAC"/>
            </w:pPr>
            <w:r w:rsidRPr="0088193B">
              <w:t>46888</w:t>
            </w:r>
          </w:p>
        </w:tc>
        <w:tc>
          <w:tcPr>
            <w:tcW w:w="0" w:type="auto"/>
            <w:vAlign w:val="center"/>
          </w:tcPr>
          <w:p w14:paraId="2504829E" w14:textId="77777777" w:rsidR="007563D7" w:rsidRPr="0088193B" w:rsidRDefault="007563D7" w:rsidP="00443B04">
            <w:pPr>
              <w:pStyle w:val="TAC"/>
            </w:pPr>
            <w:r w:rsidRPr="0088193B">
              <w:t>46888</w:t>
            </w:r>
          </w:p>
        </w:tc>
        <w:tc>
          <w:tcPr>
            <w:tcW w:w="0" w:type="auto"/>
            <w:vAlign w:val="center"/>
          </w:tcPr>
          <w:p w14:paraId="3913AD32" w14:textId="77777777" w:rsidR="007563D7" w:rsidRPr="0088193B" w:rsidRDefault="007563D7" w:rsidP="00443B04">
            <w:pPr>
              <w:pStyle w:val="TAC"/>
            </w:pPr>
            <w:r w:rsidRPr="0088193B">
              <w:t>48936</w:t>
            </w:r>
          </w:p>
        </w:tc>
        <w:tc>
          <w:tcPr>
            <w:tcW w:w="0" w:type="auto"/>
            <w:vAlign w:val="center"/>
          </w:tcPr>
          <w:p w14:paraId="42E8256D" w14:textId="77777777" w:rsidR="007563D7" w:rsidRPr="0088193B" w:rsidRDefault="007563D7" w:rsidP="00443B04">
            <w:pPr>
              <w:pStyle w:val="TAC"/>
            </w:pPr>
            <w:r w:rsidRPr="0088193B">
              <w:t>48936</w:t>
            </w:r>
          </w:p>
        </w:tc>
        <w:tc>
          <w:tcPr>
            <w:tcW w:w="0" w:type="auto"/>
            <w:vAlign w:val="center"/>
          </w:tcPr>
          <w:p w14:paraId="5EF0A90D" w14:textId="77777777" w:rsidR="007563D7" w:rsidRPr="0088193B" w:rsidRDefault="007563D7" w:rsidP="00443B04">
            <w:pPr>
              <w:pStyle w:val="TAC"/>
            </w:pPr>
            <w:r w:rsidRPr="0088193B">
              <w:t>48936</w:t>
            </w:r>
          </w:p>
        </w:tc>
        <w:tc>
          <w:tcPr>
            <w:tcW w:w="0" w:type="auto"/>
            <w:vAlign w:val="center"/>
          </w:tcPr>
          <w:p w14:paraId="51924B7C" w14:textId="77777777" w:rsidR="007563D7" w:rsidRPr="0088193B" w:rsidRDefault="007563D7" w:rsidP="00443B04">
            <w:pPr>
              <w:pStyle w:val="TAC"/>
            </w:pPr>
            <w:r w:rsidRPr="0088193B">
              <w:t>51024</w:t>
            </w:r>
          </w:p>
        </w:tc>
        <w:tc>
          <w:tcPr>
            <w:tcW w:w="0" w:type="auto"/>
            <w:vAlign w:val="center"/>
          </w:tcPr>
          <w:p w14:paraId="7466C63C" w14:textId="77777777" w:rsidR="007563D7" w:rsidRPr="0088193B" w:rsidRDefault="007563D7" w:rsidP="00443B04">
            <w:pPr>
              <w:pStyle w:val="TAC"/>
            </w:pPr>
            <w:r w:rsidRPr="0088193B">
              <w:t>51024</w:t>
            </w:r>
          </w:p>
        </w:tc>
        <w:tc>
          <w:tcPr>
            <w:tcW w:w="0" w:type="auto"/>
            <w:vAlign w:val="center"/>
          </w:tcPr>
          <w:p w14:paraId="25CFE51C" w14:textId="77777777" w:rsidR="007563D7" w:rsidRPr="0088193B" w:rsidRDefault="007563D7" w:rsidP="00443B04">
            <w:pPr>
              <w:pStyle w:val="TAC"/>
            </w:pPr>
            <w:r w:rsidRPr="0088193B">
              <w:t>51024</w:t>
            </w:r>
          </w:p>
        </w:tc>
        <w:tc>
          <w:tcPr>
            <w:tcW w:w="0" w:type="auto"/>
            <w:vAlign w:val="center"/>
          </w:tcPr>
          <w:p w14:paraId="339519A5" w14:textId="77777777" w:rsidR="007563D7" w:rsidRPr="0088193B" w:rsidRDefault="007563D7" w:rsidP="00443B04">
            <w:pPr>
              <w:pStyle w:val="TAC"/>
            </w:pPr>
            <w:r w:rsidRPr="0088193B">
              <w:t>51024</w:t>
            </w:r>
          </w:p>
        </w:tc>
      </w:tr>
      <w:tr w:rsidR="007563D7" w:rsidRPr="0088193B" w14:paraId="6DD7EB3A" w14:textId="77777777" w:rsidTr="007563D7">
        <w:trPr>
          <w:cantSplit/>
          <w:jc w:val="center"/>
        </w:trPr>
        <w:tc>
          <w:tcPr>
            <w:tcW w:w="616" w:type="dxa"/>
            <w:tcBorders>
              <w:right w:val="double" w:sz="4" w:space="0" w:color="auto"/>
            </w:tcBorders>
            <w:shd w:val="clear" w:color="auto" w:fill="auto"/>
            <w:vAlign w:val="center"/>
          </w:tcPr>
          <w:p w14:paraId="46766ED6"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4886E507" w14:textId="77777777" w:rsidR="007563D7" w:rsidRPr="0088193B" w:rsidRDefault="007563D7" w:rsidP="00443B04">
            <w:pPr>
              <w:pStyle w:val="TAC"/>
            </w:pPr>
            <w:r w:rsidRPr="0088193B">
              <w:t>48936</w:t>
            </w:r>
          </w:p>
        </w:tc>
        <w:tc>
          <w:tcPr>
            <w:tcW w:w="0" w:type="auto"/>
            <w:vAlign w:val="center"/>
          </w:tcPr>
          <w:p w14:paraId="7A0D1CD9" w14:textId="77777777" w:rsidR="007563D7" w:rsidRPr="0088193B" w:rsidRDefault="007563D7" w:rsidP="00443B04">
            <w:pPr>
              <w:pStyle w:val="TAC"/>
            </w:pPr>
            <w:r w:rsidRPr="0088193B">
              <w:t>51024</w:t>
            </w:r>
          </w:p>
        </w:tc>
        <w:tc>
          <w:tcPr>
            <w:tcW w:w="0" w:type="auto"/>
            <w:vAlign w:val="center"/>
          </w:tcPr>
          <w:p w14:paraId="6418B2D5" w14:textId="77777777" w:rsidR="007563D7" w:rsidRPr="0088193B" w:rsidRDefault="007563D7" w:rsidP="00443B04">
            <w:pPr>
              <w:pStyle w:val="TAC"/>
            </w:pPr>
            <w:r w:rsidRPr="0088193B">
              <w:t>51024</w:t>
            </w:r>
          </w:p>
        </w:tc>
        <w:tc>
          <w:tcPr>
            <w:tcW w:w="0" w:type="auto"/>
            <w:vAlign w:val="center"/>
          </w:tcPr>
          <w:p w14:paraId="229174EA" w14:textId="77777777" w:rsidR="007563D7" w:rsidRPr="0088193B" w:rsidRDefault="007563D7" w:rsidP="00443B04">
            <w:pPr>
              <w:pStyle w:val="TAC"/>
            </w:pPr>
            <w:r w:rsidRPr="0088193B">
              <w:t>51024</w:t>
            </w:r>
          </w:p>
        </w:tc>
        <w:tc>
          <w:tcPr>
            <w:tcW w:w="0" w:type="auto"/>
            <w:vAlign w:val="center"/>
          </w:tcPr>
          <w:p w14:paraId="413EFF30" w14:textId="77777777" w:rsidR="007563D7" w:rsidRPr="0088193B" w:rsidRDefault="007563D7" w:rsidP="00443B04">
            <w:pPr>
              <w:pStyle w:val="TAC"/>
            </w:pPr>
            <w:r w:rsidRPr="0088193B">
              <w:t>52752</w:t>
            </w:r>
          </w:p>
        </w:tc>
        <w:tc>
          <w:tcPr>
            <w:tcW w:w="0" w:type="auto"/>
            <w:vAlign w:val="center"/>
          </w:tcPr>
          <w:p w14:paraId="28D0A789" w14:textId="77777777" w:rsidR="007563D7" w:rsidRPr="0088193B" w:rsidRDefault="007563D7" w:rsidP="00443B04">
            <w:pPr>
              <w:pStyle w:val="TAC"/>
            </w:pPr>
            <w:r w:rsidRPr="0088193B">
              <w:t>52752</w:t>
            </w:r>
          </w:p>
        </w:tc>
        <w:tc>
          <w:tcPr>
            <w:tcW w:w="0" w:type="auto"/>
            <w:vAlign w:val="center"/>
          </w:tcPr>
          <w:p w14:paraId="67B7F71A" w14:textId="77777777" w:rsidR="007563D7" w:rsidRPr="0088193B" w:rsidRDefault="007563D7" w:rsidP="00443B04">
            <w:pPr>
              <w:pStyle w:val="TAC"/>
            </w:pPr>
            <w:r w:rsidRPr="0088193B">
              <w:t>52752</w:t>
            </w:r>
          </w:p>
        </w:tc>
        <w:tc>
          <w:tcPr>
            <w:tcW w:w="0" w:type="auto"/>
            <w:vAlign w:val="center"/>
          </w:tcPr>
          <w:p w14:paraId="178F9377" w14:textId="77777777" w:rsidR="007563D7" w:rsidRPr="0088193B" w:rsidRDefault="007563D7" w:rsidP="00443B04">
            <w:pPr>
              <w:pStyle w:val="TAC"/>
            </w:pPr>
            <w:r w:rsidRPr="0088193B">
              <w:t>52752</w:t>
            </w:r>
          </w:p>
        </w:tc>
        <w:tc>
          <w:tcPr>
            <w:tcW w:w="0" w:type="auto"/>
            <w:vAlign w:val="center"/>
          </w:tcPr>
          <w:p w14:paraId="7A18E8BC" w14:textId="77777777" w:rsidR="007563D7" w:rsidRPr="0088193B" w:rsidRDefault="007563D7" w:rsidP="00443B04">
            <w:pPr>
              <w:pStyle w:val="TAC"/>
            </w:pPr>
            <w:r w:rsidRPr="0088193B">
              <w:t>55056</w:t>
            </w:r>
          </w:p>
        </w:tc>
        <w:tc>
          <w:tcPr>
            <w:tcW w:w="0" w:type="auto"/>
            <w:vAlign w:val="center"/>
          </w:tcPr>
          <w:p w14:paraId="28A57074" w14:textId="77777777" w:rsidR="007563D7" w:rsidRPr="0088193B" w:rsidRDefault="007563D7" w:rsidP="00443B04">
            <w:pPr>
              <w:pStyle w:val="TAC"/>
            </w:pPr>
            <w:r w:rsidRPr="0088193B">
              <w:t>55056</w:t>
            </w:r>
          </w:p>
        </w:tc>
      </w:tr>
      <w:tr w:rsidR="007563D7" w:rsidRPr="0088193B" w14:paraId="7DCCBE9D"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0F680F27"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261A010B" w14:textId="77777777" w:rsidR="007563D7" w:rsidRPr="0088193B" w:rsidRDefault="007563D7" w:rsidP="00443B04">
            <w:pPr>
              <w:pStyle w:val="TAC"/>
            </w:pPr>
            <w:r w:rsidRPr="0088193B">
              <w:t>51024</w:t>
            </w:r>
          </w:p>
        </w:tc>
        <w:tc>
          <w:tcPr>
            <w:tcW w:w="0" w:type="auto"/>
            <w:tcBorders>
              <w:bottom w:val="single" w:sz="4" w:space="0" w:color="auto"/>
            </w:tcBorders>
            <w:vAlign w:val="center"/>
          </w:tcPr>
          <w:p w14:paraId="4EA6CD79" w14:textId="77777777" w:rsidR="007563D7" w:rsidRPr="0088193B" w:rsidRDefault="007563D7" w:rsidP="00443B04">
            <w:pPr>
              <w:pStyle w:val="TAC"/>
            </w:pPr>
            <w:r w:rsidRPr="0088193B">
              <w:t>52752</w:t>
            </w:r>
          </w:p>
        </w:tc>
        <w:tc>
          <w:tcPr>
            <w:tcW w:w="0" w:type="auto"/>
            <w:tcBorders>
              <w:bottom w:val="single" w:sz="4" w:space="0" w:color="auto"/>
            </w:tcBorders>
            <w:vAlign w:val="center"/>
          </w:tcPr>
          <w:p w14:paraId="702589EC" w14:textId="77777777" w:rsidR="007563D7" w:rsidRPr="0088193B" w:rsidRDefault="007563D7" w:rsidP="00443B04">
            <w:pPr>
              <w:pStyle w:val="TAC"/>
            </w:pPr>
            <w:r w:rsidRPr="0088193B">
              <w:t>52752</w:t>
            </w:r>
          </w:p>
        </w:tc>
        <w:tc>
          <w:tcPr>
            <w:tcW w:w="0" w:type="auto"/>
            <w:tcBorders>
              <w:bottom w:val="single" w:sz="4" w:space="0" w:color="auto"/>
            </w:tcBorders>
            <w:vAlign w:val="center"/>
          </w:tcPr>
          <w:p w14:paraId="6B29234F" w14:textId="77777777" w:rsidR="007563D7" w:rsidRPr="0088193B" w:rsidRDefault="007563D7" w:rsidP="00443B04">
            <w:pPr>
              <w:pStyle w:val="TAC"/>
            </w:pPr>
            <w:r w:rsidRPr="0088193B">
              <w:t>52752</w:t>
            </w:r>
          </w:p>
        </w:tc>
        <w:tc>
          <w:tcPr>
            <w:tcW w:w="0" w:type="auto"/>
            <w:tcBorders>
              <w:bottom w:val="single" w:sz="4" w:space="0" w:color="auto"/>
            </w:tcBorders>
            <w:vAlign w:val="center"/>
          </w:tcPr>
          <w:p w14:paraId="243C8237" w14:textId="77777777" w:rsidR="007563D7" w:rsidRPr="0088193B" w:rsidRDefault="007563D7" w:rsidP="00443B04">
            <w:pPr>
              <w:pStyle w:val="TAC"/>
            </w:pPr>
            <w:r w:rsidRPr="0088193B">
              <w:t>55056</w:t>
            </w:r>
          </w:p>
        </w:tc>
        <w:tc>
          <w:tcPr>
            <w:tcW w:w="0" w:type="auto"/>
            <w:tcBorders>
              <w:bottom w:val="single" w:sz="4" w:space="0" w:color="auto"/>
            </w:tcBorders>
            <w:vAlign w:val="center"/>
          </w:tcPr>
          <w:p w14:paraId="405C3CD7" w14:textId="77777777" w:rsidR="007563D7" w:rsidRPr="0088193B" w:rsidRDefault="007563D7" w:rsidP="00443B04">
            <w:pPr>
              <w:pStyle w:val="TAC"/>
            </w:pPr>
            <w:r w:rsidRPr="0088193B">
              <w:t>55056</w:t>
            </w:r>
          </w:p>
        </w:tc>
        <w:tc>
          <w:tcPr>
            <w:tcW w:w="0" w:type="auto"/>
            <w:tcBorders>
              <w:bottom w:val="single" w:sz="4" w:space="0" w:color="auto"/>
            </w:tcBorders>
            <w:vAlign w:val="center"/>
          </w:tcPr>
          <w:p w14:paraId="2D96DB2C" w14:textId="77777777" w:rsidR="007563D7" w:rsidRPr="0088193B" w:rsidRDefault="007563D7" w:rsidP="00443B04">
            <w:pPr>
              <w:pStyle w:val="TAC"/>
            </w:pPr>
            <w:r w:rsidRPr="0088193B">
              <w:t>55056</w:t>
            </w:r>
          </w:p>
        </w:tc>
        <w:tc>
          <w:tcPr>
            <w:tcW w:w="0" w:type="auto"/>
            <w:tcBorders>
              <w:bottom w:val="single" w:sz="4" w:space="0" w:color="auto"/>
            </w:tcBorders>
            <w:vAlign w:val="center"/>
          </w:tcPr>
          <w:p w14:paraId="0F630360" w14:textId="77777777" w:rsidR="007563D7" w:rsidRPr="0088193B" w:rsidRDefault="007563D7" w:rsidP="00443B04">
            <w:pPr>
              <w:pStyle w:val="TAC"/>
            </w:pPr>
            <w:r w:rsidRPr="0088193B">
              <w:t>55056</w:t>
            </w:r>
          </w:p>
        </w:tc>
        <w:tc>
          <w:tcPr>
            <w:tcW w:w="0" w:type="auto"/>
            <w:tcBorders>
              <w:bottom w:val="single" w:sz="4" w:space="0" w:color="auto"/>
            </w:tcBorders>
            <w:vAlign w:val="center"/>
          </w:tcPr>
          <w:p w14:paraId="64852BED" w14:textId="77777777" w:rsidR="007563D7" w:rsidRPr="0088193B" w:rsidRDefault="007563D7" w:rsidP="00443B04">
            <w:pPr>
              <w:pStyle w:val="TAC"/>
            </w:pPr>
            <w:r w:rsidRPr="0088193B">
              <w:t>57336</w:t>
            </w:r>
          </w:p>
        </w:tc>
        <w:tc>
          <w:tcPr>
            <w:tcW w:w="0" w:type="auto"/>
            <w:tcBorders>
              <w:bottom w:val="single" w:sz="4" w:space="0" w:color="auto"/>
            </w:tcBorders>
            <w:vAlign w:val="center"/>
          </w:tcPr>
          <w:p w14:paraId="63F309D3" w14:textId="77777777" w:rsidR="007563D7" w:rsidRPr="0088193B" w:rsidRDefault="007563D7" w:rsidP="00443B04">
            <w:pPr>
              <w:pStyle w:val="TAC"/>
            </w:pPr>
            <w:r w:rsidRPr="0088193B">
              <w:t>57336</w:t>
            </w:r>
          </w:p>
        </w:tc>
      </w:tr>
      <w:tr w:rsidR="007563D7" w:rsidRPr="0088193B" w14:paraId="7D7DB40E"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32B97A82"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109D8F3E" w14:textId="77777777" w:rsidR="007563D7" w:rsidRPr="0088193B" w:rsidRDefault="007563D7" w:rsidP="00443B04">
            <w:pPr>
              <w:pStyle w:val="TAC"/>
            </w:pPr>
            <w:r w:rsidRPr="0088193B">
              <w:t>59256</w:t>
            </w:r>
          </w:p>
        </w:tc>
        <w:tc>
          <w:tcPr>
            <w:tcW w:w="0" w:type="auto"/>
            <w:tcBorders>
              <w:bottom w:val="thinThickThinSmallGap" w:sz="24" w:space="0" w:color="auto"/>
            </w:tcBorders>
            <w:vAlign w:val="center"/>
          </w:tcPr>
          <w:p w14:paraId="078CF1FA" w14:textId="77777777" w:rsidR="007563D7" w:rsidRPr="0088193B" w:rsidRDefault="007563D7" w:rsidP="00443B04">
            <w:pPr>
              <w:pStyle w:val="TAC"/>
            </w:pPr>
            <w:r w:rsidRPr="0088193B">
              <w:t>59256</w:t>
            </w:r>
          </w:p>
        </w:tc>
        <w:tc>
          <w:tcPr>
            <w:tcW w:w="0" w:type="auto"/>
            <w:tcBorders>
              <w:bottom w:val="thinThickThinSmallGap" w:sz="24" w:space="0" w:color="auto"/>
            </w:tcBorders>
            <w:vAlign w:val="center"/>
          </w:tcPr>
          <w:p w14:paraId="452BBCFE" w14:textId="77777777" w:rsidR="007563D7" w:rsidRPr="0088193B" w:rsidRDefault="007563D7" w:rsidP="00443B04">
            <w:pPr>
              <w:pStyle w:val="TAC"/>
            </w:pPr>
            <w:r w:rsidRPr="0088193B">
              <w:t>61664</w:t>
            </w:r>
          </w:p>
        </w:tc>
        <w:tc>
          <w:tcPr>
            <w:tcW w:w="0" w:type="auto"/>
            <w:tcBorders>
              <w:bottom w:val="thinThickThinSmallGap" w:sz="24" w:space="0" w:color="auto"/>
            </w:tcBorders>
            <w:vAlign w:val="center"/>
          </w:tcPr>
          <w:p w14:paraId="39FE2674" w14:textId="77777777" w:rsidR="007563D7" w:rsidRPr="0088193B" w:rsidRDefault="007563D7" w:rsidP="00443B04">
            <w:pPr>
              <w:pStyle w:val="TAC"/>
            </w:pPr>
            <w:r w:rsidRPr="0088193B">
              <w:t>61664</w:t>
            </w:r>
          </w:p>
        </w:tc>
        <w:tc>
          <w:tcPr>
            <w:tcW w:w="0" w:type="auto"/>
            <w:tcBorders>
              <w:bottom w:val="thinThickThinSmallGap" w:sz="24" w:space="0" w:color="auto"/>
            </w:tcBorders>
            <w:vAlign w:val="center"/>
          </w:tcPr>
          <w:p w14:paraId="6616033C" w14:textId="77777777" w:rsidR="007563D7" w:rsidRPr="0088193B" w:rsidRDefault="007563D7" w:rsidP="00443B04">
            <w:pPr>
              <w:pStyle w:val="TAC"/>
            </w:pPr>
            <w:r w:rsidRPr="0088193B">
              <w:t>61664</w:t>
            </w:r>
          </w:p>
        </w:tc>
        <w:tc>
          <w:tcPr>
            <w:tcW w:w="0" w:type="auto"/>
            <w:tcBorders>
              <w:bottom w:val="thinThickThinSmallGap" w:sz="24" w:space="0" w:color="auto"/>
            </w:tcBorders>
            <w:vAlign w:val="center"/>
          </w:tcPr>
          <w:p w14:paraId="7586FF7E" w14:textId="77777777" w:rsidR="007563D7" w:rsidRPr="0088193B" w:rsidRDefault="007563D7" w:rsidP="00443B04">
            <w:pPr>
              <w:pStyle w:val="TAC"/>
            </w:pPr>
            <w:r w:rsidRPr="0088193B">
              <w:t>63776</w:t>
            </w:r>
          </w:p>
        </w:tc>
        <w:tc>
          <w:tcPr>
            <w:tcW w:w="0" w:type="auto"/>
            <w:tcBorders>
              <w:bottom w:val="thinThickThinSmallGap" w:sz="24" w:space="0" w:color="auto"/>
            </w:tcBorders>
            <w:vAlign w:val="center"/>
          </w:tcPr>
          <w:p w14:paraId="570477CA" w14:textId="77777777" w:rsidR="007563D7" w:rsidRPr="0088193B" w:rsidRDefault="007563D7" w:rsidP="00443B04">
            <w:pPr>
              <w:pStyle w:val="TAC"/>
            </w:pPr>
            <w:r w:rsidRPr="0088193B">
              <w:t>63776</w:t>
            </w:r>
          </w:p>
        </w:tc>
        <w:tc>
          <w:tcPr>
            <w:tcW w:w="0" w:type="auto"/>
            <w:tcBorders>
              <w:bottom w:val="thinThickThinSmallGap" w:sz="24" w:space="0" w:color="auto"/>
            </w:tcBorders>
            <w:vAlign w:val="center"/>
          </w:tcPr>
          <w:p w14:paraId="61745354" w14:textId="77777777" w:rsidR="007563D7" w:rsidRPr="0088193B" w:rsidRDefault="007563D7" w:rsidP="00443B04">
            <w:pPr>
              <w:pStyle w:val="TAC"/>
            </w:pPr>
            <w:r w:rsidRPr="0088193B">
              <w:t>63776</w:t>
            </w:r>
          </w:p>
        </w:tc>
        <w:tc>
          <w:tcPr>
            <w:tcW w:w="0" w:type="auto"/>
            <w:tcBorders>
              <w:bottom w:val="thinThickThinSmallGap" w:sz="24" w:space="0" w:color="auto"/>
            </w:tcBorders>
            <w:vAlign w:val="center"/>
          </w:tcPr>
          <w:p w14:paraId="46AD9A47" w14:textId="77777777" w:rsidR="007563D7" w:rsidRPr="0088193B" w:rsidRDefault="007563D7" w:rsidP="00443B04">
            <w:pPr>
              <w:pStyle w:val="TAC"/>
            </w:pPr>
            <w:r w:rsidRPr="0088193B">
              <w:t>66592</w:t>
            </w:r>
          </w:p>
        </w:tc>
        <w:tc>
          <w:tcPr>
            <w:tcW w:w="0" w:type="auto"/>
            <w:tcBorders>
              <w:bottom w:val="thinThickThinSmallGap" w:sz="24" w:space="0" w:color="auto"/>
            </w:tcBorders>
            <w:vAlign w:val="center"/>
          </w:tcPr>
          <w:p w14:paraId="0D046AB1" w14:textId="77777777" w:rsidR="007563D7" w:rsidRPr="0088193B" w:rsidRDefault="007563D7" w:rsidP="00443B04">
            <w:pPr>
              <w:pStyle w:val="TAC"/>
            </w:pPr>
            <w:r w:rsidRPr="0088193B">
              <w:t>66592</w:t>
            </w:r>
          </w:p>
        </w:tc>
      </w:tr>
      <w:tr w:rsidR="007563D7" w:rsidRPr="0088193B" w14:paraId="49A8F97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A718049" w14:textId="77777777" w:rsidR="007563D7" w:rsidRPr="0088193B" w:rsidRDefault="007563D7" w:rsidP="007563D7">
            <w:pPr>
              <w:pStyle w:val="TAH"/>
              <w:rPr>
                <w:rFonts w:cs="Arial"/>
                <w:szCs w:val="18"/>
              </w:rPr>
            </w:pPr>
            <w:r w:rsidRPr="0088193B">
              <w:rPr>
                <w:rFonts w:cs="Arial"/>
                <w:position w:val="-10"/>
                <w:szCs w:val="18"/>
              </w:rPr>
              <w:object w:dxaOrig="400" w:dyaOrig="340" w14:anchorId="77382484">
                <v:shape id="_x0000_i3110" type="#_x0000_t75" style="width:20.25pt;height:16.5pt" o:ole="">
                  <v:imagedata r:id="rId598" o:title=""/>
                </v:shape>
                <o:OLEObject Type="Embed" ProgID="Equation.3" ShapeID="_x0000_i3110" DrawAspect="Content" ObjectID="_1799747596" r:id="rId2285"/>
              </w:object>
            </w:r>
          </w:p>
        </w:tc>
        <w:tc>
          <w:tcPr>
            <w:tcW w:w="0" w:type="auto"/>
            <w:gridSpan w:val="10"/>
            <w:tcBorders>
              <w:top w:val="thinThickThinSmallGap" w:sz="24" w:space="0" w:color="auto"/>
              <w:left w:val="double" w:sz="4" w:space="0" w:color="auto"/>
            </w:tcBorders>
            <w:shd w:val="clear" w:color="auto" w:fill="E0E0E0"/>
            <w:vAlign w:val="center"/>
          </w:tcPr>
          <w:p w14:paraId="4F534C75" w14:textId="77777777" w:rsidR="007563D7" w:rsidRPr="0088193B" w:rsidRDefault="007563D7" w:rsidP="007563D7">
            <w:pPr>
              <w:pStyle w:val="TAH"/>
              <w:rPr>
                <w:rFonts w:cs="Arial"/>
                <w:szCs w:val="18"/>
              </w:rPr>
            </w:pPr>
            <w:r w:rsidRPr="0088193B">
              <w:rPr>
                <w:rFonts w:cs="Arial"/>
                <w:position w:val="-10"/>
                <w:szCs w:val="18"/>
              </w:rPr>
              <w:object w:dxaOrig="480" w:dyaOrig="340" w14:anchorId="3FDDDE7B">
                <v:shape id="_x0000_i3111" type="#_x0000_t75" style="width:24.75pt;height:16.5pt" o:ole="">
                  <v:imagedata r:id="rId182" o:title=""/>
                </v:shape>
                <o:OLEObject Type="Embed" ProgID="Equation.3" ShapeID="_x0000_i3111" DrawAspect="Content" ObjectID="_1799747597" r:id="rId2286"/>
              </w:object>
            </w:r>
          </w:p>
        </w:tc>
      </w:tr>
      <w:tr w:rsidR="007563D7" w:rsidRPr="0088193B" w14:paraId="67040071"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277700B"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6B125512" w14:textId="77777777" w:rsidR="007563D7" w:rsidRPr="0088193B" w:rsidRDefault="007563D7" w:rsidP="007563D7">
            <w:pPr>
              <w:pStyle w:val="TAH"/>
              <w:rPr>
                <w:rFonts w:cs="Arial"/>
                <w:szCs w:val="18"/>
              </w:rPr>
            </w:pPr>
            <w:r w:rsidRPr="0088193B">
              <w:rPr>
                <w:rFonts w:cs="Arial"/>
                <w:szCs w:val="18"/>
              </w:rPr>
              <w:t>91</w:t>
            </w:r>
          </w:p>
        </w:tc>
        <w:tc>
          <w:tcPr>
            <w:tcW w:w="0" w:type="auto"/>
            <w:tcBorders>
              <w:bottom w:val="double" w:sz="4" w:space="0" w:color="auto"/>
            </w:tcBorders>
            <w:shd w:val="clear" w:color="auto" w:fill="E0E0E0"/>
            <w:vAlign w:val="center"/>
          </w:tcPr>
          <w:p w14:paraId="39569624" w14:textId="77777777" w:rsidR="007563D7" w:rsidRPr="0088193B" w:rsidRDefault="007563D7" w:rsidP="007563D7">
            <w:pPr>
              <w:pStyle w:val="TAH"/>
              <w:rPr>
                <w:rFonts w:cs="Arial"/>
                <w:szCs w:val="18"/>
              </w:rPr>
            </w:pPr>
            <w:r w:rsidRPr="0088193B">
              <w:rPr>
                <w:rFonts w:cs="Arial"/>
                <w:szCs w:val="18"/>
              </w:rPr>
              <w:t>92</w:t>
            </w:r>
          </w:p>
        </w:tc>
        <w:tc>
          <w:tcPr>
            <w:tcW w:w="0" w:type="auto"/>
            <w:tcBorders>
              <w:bottom w:val="double" w:sz="4" w:space="0" w:color="auto"/>
            </w:tcBorders>
            <w:shd w:val="clear" w:color="auto" w:fill="E0E0E0"/>
            <w:vAlign w:val="center"/>
          </w:tcPr>
          <w:p w14:paraId="49CAADA2" w14:textId="77777777" w:rsidR="007563D7" w:rsidRPr="0088193B" w:rsidRDefault="007563D7" w:rsidP="007563D7">
            <w:pPr>
              <w:pStyle w:val="TAH"/>
              <w:rPr>
                <w:rFonts w:cs="Arial"/>
                <w:szCs w:val="18"/>
              </w:rPr>
            </w:pPr>
            <w:r w:rsidRPr="0088193B">
              <w:rPr>
                <w:rFonts w:cs="Arial"/>
                <w:szCs w:val="18"/>
              </w:rPr>
              <w:t>93</w:t>
            </w:r>
          </w:p>
        </w:tc>
        <w:tc>
          <w:tcPr>
            <w:tcW w:w="0" w:type="auto"/>
            <w:tcBorders>
              <w:bottom w:val="double" w:sz="4" w:space="0" w:color="auto"/>
            </w:tcBorders>
            <w:shd w:val="clear" w:color="auto" w:fill="E0E0E0"/>
            <w:vAlign w:val="center"/>
          </w:tcPr>
          <w:p w14:paraId="7F73EF6C" w14:textId="77777777" w:rsidR="007563D7" w:rsidRPr="0088193B" w:rsidRDefault="007563D7" w:rsidP="007563D7">
            <w:pPr>
              <w:pStyle w:val="TAH"/>
              <w:rPr>
                <w:rFonts w:cs="Arial"/>
                <w:szCs w:val="18"/>
              </w:rPr>
            </w:pPr>
            <w:r w:rsidRPr="0088193B">
              <w:rPr>
                <w:rFonts w:cs="Arial"/>
                <w:szCs w:val="18"/>
              </w:rPr>
              <w:t>94</w:t>
            </w:r>
          </w:p>
        </w:tc>
        <w:tc>
          <w:tcPr>
            <w:tcW w:w="0" w:type="auto"/>
            <w:tcBorders>
              <w:bottom w:val="double" w:sz="4" w:space="0" w:color="auto"/>
            </w:tcBorders>
            <w:shd w:val="clear" w:color="auto" w:fill="E0E0E0"/>
            <w:vAlign w:val="center"/>
          </w:tcPr>
          <w:p w14:paraId="1DB4FEB1" w14:textId="77777777" w:rsidR="007563D7" w:rsidRPr="0088193B" w:rsidRDefault="007563D7" w:rsidP="007563D7">
            <w:pPr>
              <w:pStyle w:val="TAH"/>
              <w:rPr>
                <w:rFonts w:cs="Arial"/>
                <w:szCs w:val="18"/>
              </w:rPr>
            </w:pPr>
            <w:r w:rsidRPr="0088193B">
              <w:rPr>
                <w:rFonts w:cs="Arial"/>
                <w:szCs w:val="18"/>
              </w:rPr>
              <w:t>95</w:t>
            </w:r>
          </w:p>
        </w:tc>
        <w:tc>
          <w:tcPr>
            <w:tcW w:w="0" w:type="auto"/>
            <w:tcBorders>
              <w:bottom w:val="double" w:sz="4" w:space="0" w:color="auto"/>
            </w:tcBorders>
            <w:shd w:val="clear" w:color="auto" w:fill="E0E0E0"/>
            <w:vAlign w:val="center"/>
          </w:tcPr>
          <w:p w14:paraId="439B9AE7" w14:textId="77777777" w:rsidR="007563D7" w:rsidRPr="0088193B" w:rsidRDefault="007563D7" w:rsidP="007563D7">
            <w:pPr>
              <w:pStyle w:val="TAH"/>
              <w:rPr>
                <w:rFonts w:cs="Arial"/>
                <w:szCs w:val="18"/>
              </w:rPr>
            </w:pPr>
            <w:r w:rsidRPr="0088193B">
              <w:rPr>
                <w:rFonts w:cs="Arial"/>
                <w:szCs w:val="18"/>
              </w:rPr>
              <w:t>96</w:t>
            </w:r>
          </w:p>
        </w:tc>
        <w:tc>
          <w:tcPr>
            <w:tcW w:w="0" w:type="auto"/>
            <w:tcBorders>
              <w:bottom w:val="double" w:sz="4" w:space="0" w:color="auto"/>
            </w:tcBorders>
            <w:shd w:val="clear" w:color="auto" w:fill="E0E0E0"/>
            <w:vAlign w:val="center"/>
          </w:tcPr>
          <w:p w14:paraId="43925826" w14:textId="77777777" w:rsidR="007563D7" w:rsidRPr="0088193B" w:rsidRDefault="007563D7" w:rsidP="007563D7">
            <w:pPr>
              <w:pStyle w:val="TAH"/>
              <w:rPr>
                <w:rFonts w:cs="Arial"/>
                <w:szCs w:val="18"/>
              </w:rPr>
            </w:pPr>
            <w:r w:rsidRPr="0088193B">
              <w:rPr>
                <w:rFonts w:cs="Arial"/>
                <w:szCs w:val="18"/>
              </w:rPr>
              <w:t>97</w:t>
            </w:r>
          </w:p>
        </w:tc>
        <w:tc>
          <w:tcPr>
            <w:tcW w:w="0" w:type="auto"/>
            <w:tcBorders>
              <w:bottom w:val="double" w:sz="4" w:space="0" w:color="auto"/>
            </w:tcBorders>
            <w:shd w:val="clear" w:color="auto" w:fill="E0E0E0"/>
            <w:vAlign w:val="center"/>
          </w:tcPr>
          <w:p w14:paraId="604C878A" w14:textId="77777777" w:rsidR="007563D7" w:rsidRPr="0088193B" w:rsidRDefault="007563D7" w:rsidP="007563D7">
            <w:pPr>
              <w:pStyle w:val="TAH"/>
              <w:rPr>
                <w:rFonts w:cs="Arial"/>
                <w:szCs w:val="18"/>
              </w:rPr>
            </w:pPr>
            <w:r w:rsidRPr="0088193B">
              <w:rPr>
                <w:rFonts w:cs="Arial"/>
                <w:szCs w:val="18"/>
              </w:rPr>
              <w:t>98</w:t>
            </w:r>
          </w:p>
        </w:tc>
        <w:tc>
          <w:tcPr>
            <w:tcW w:w="0" w:type="auto"/>
            <w:tcBorders>
              <w:bottom w:val="double" w:sz="4" w:space="0" w:color="auto"/>
            </w:tcBorders>
            <w:shd w:val="clear" w:color="auto" w:fill="E0E0E0"/>
            <w:vAlign w:val="center"/>
          </w:tcPr>
          <w:p w14:paraId="72F89BE3" w14:textId="77777777" w:rsidR="007563D7" w:rsidRPr="0088193B" w:rsidRDefault="007563D7" w:rsidP="007563D7">
            <w:pPr>
              <w:pStyle w:val="TAH"/>
              <w:rPr>
                <w:rFonts w:cs="Arial"/>
                <w:szCs w:val="18"/>
              </w:rPr>
            </w:pPr>
            <w:r w:rsidRPr="0088193B">
              <w:rPr>
                <w:rFonts w:cs="Arial"/>
                <w:szCs w:val="18"/>
              </w:rPr>
              <w:t>99</w:t>
            </w:r>
          </w:p>
        </w:tc>
        <w:tc>
          <w:tcPr>
            <w:tcW w:w="0" w:type="auto"/>
            <w:tcBorders>
              <w:bottom w:val="double" w:sz="4" w:space="0" w:color="auto"/>
            </w:tcBorders>
            <w:shd w:val="clear" w:color="auto" w:fill="E0E0E0"/>
            <w:vAlign w:val="center"/>
          </w:tcPr>
          <w:p w14:paraId="46813CBD" w14:textId="77777777" w:rsidR="007563D7" w:rsidRPr="0088193B" w:rsidRDefault="007563D7" w:rsidP="007563D7">
            <w:pPr>
              <w:pStyle w:val="TAH"/>
              <w:rPr>
                <w:rFonts w:cs="Arial"/>
                <w:szCs w:val="18"/>
              </w:rPr>
            </w:pPr>
            <w:r w:rsidRPr="0088193B">
              <w:rPr>
                <w:rFonts w:cs="Arial"/>
                <w:szCs w:val="18"/>
              </w:rPr>
              <w:t>100</w:t>
            </w:r>
          </w:p>
        </w:tc>
      </w:tr>
      <w:tr w:rsidR="007563D7" w:rsidRPr="0088193B" w14:paraId="699C73F7"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F91CA77"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371101C9" w14:textId="77777777" w:rsidR="007563D7" w:rsidRPr="0088193B" w:rsidRDefault="007563D7" w:rsidP="00443B04">
            <w:pPr>
              <w:pStyle w:val="TAC"/>
            </w:pPr>
            <w:r w:rsidRPr="0088193B">
              <w:t>2536</w:t>
            </w:r>
          </w:p>
        </w:tc>
        <w:tc>
          <w:tcPr>
            <w:tcW w:w="0" w:type="auto"/>
            <w:tcBorders>
              <w:top w:val="double" w:sz="4" w:space="0" w:color="auto"/>
            </w:tcBorders>
            <w:vAlign w:val="center"/>
          </w:tcPr>
          <w:p w14:paraId="227E4B98" w14:textId="77777777" w:rsidR="007563D7" w:rsidRPr="0088193B" w:rsidRDefault="007563D7" w:rsidP="00443B04">
            <w:pPr>
              <w:pStyle w:val="TAC"/>
            </w:pPr>
            <w:r w:rsidRPr="0088193B">
              <w:t>2536</w:t>
            </w:r>
          </w:p>
        </w:tc>
        <w:tc>
          <w:tcPr>
            <w:tcW w:w="0" w:type="auto"/>
            <w:tcBorders>
              <w:top w:val="double" w:sz="4" w:space="0" w:color="auto"/>
            </w:tcBorders>
            <w:vAlign w:val="center"/>
          </w:tcPr>
          <w:p w14:paraId="6226DC4F" w14:textId="77777777" w:rsidR="007563D7" w:rsidRPr="0088193B" w:rsidRDefault="007563D7" w:rsidP="00443B04">
            <w:pPr>
              <w:pStyle w:val="TAC"/>
            </w:pPr>
            <w:r w:rsidRPr="0088193B">
              <w:t>2600</w:t>
            </w:r>
          </w:p>
        </w:tc>
        <w:tc>
          <w:tcPr>
            <w:tcW w:w="0" w:type="auto"/>
            <w:tcBorders>
              <w:top w:val="double" w:sz="4" w:space="0" w:color="auto"/>
            </w:tcBorders>
            <w:vAlign w:val="center"/>
          </w:tcPr>
          <w:p w14:paraId="07DEB797" w14:textId="77777777" w:rsidR="007563D7" w:rsidRPr="0088193B" w:rsidRDefault="007563D7" w:rsidP="00443B04">
            <w:pPr>
              <w:pStyle w:val="TAC"/>
            </w:pPr>
            <w:r w:rsidRPr="0088193B">
              <w:t>2600</w:t>
            </w:r>
          </w:p>
        </w:tc>
        <w:tc>
          <w:tcPr>
            <w:tcW w:w="0" w:type="auto"/>
            <w:tcBorders>
              <w:top w:val="double" w:sz="4" w:space="0" w:color="auto"/>
            </w:tcBorders>
            <w:vAlign w:val="center"/>
          </w:tcPr>
          <w:p w14:paraId="0635DD1F" w14:textId="77777777" w:rsidR="007563D7" w:rsidRPr="0088193B" w:rsidRDefault="007563D7" w:rsidP="00443B04">
            <w:pPr>
              <w:pStyle w:val="TAC"/>
            </w:pPr>
            <w:r w:rsidRPr="0088193B">
              <w:t>2664</w:t>
            </w:r>
          </w:p>
        </w:tc>
        <w:tc>
          <w:tcPr>
            <w:tcW w:w="0" w:type="auto"/>
            <w:tcBorders>
              <w:top w:val="double" w:sz="4" w:space="0" w:color="auto"/>
            </w:tcBorders>
            <w:vAlign w:val="center"/>
          </w:tcPr>
          <w:p w14:paraId="5B70A9C1" w14:textId="77777777" w:rsidR="007563D7" w:rsidRPr="0088193B" w:rsidRDefault="007563D7" w:rsidP="00443B04">
            <w:pPr>
              <w:pStyle w:val="TAC"/>
            </w:pPr>
            <w:r w:rsidRPr="0088193B">
              <w:t>2664</w:t>
            </w:r>
          </w:p>
        </w:tc>
        <w:tc>
          <w:tcPr>
            <w:tcW w:w="0" w:type="auto"/>
            <w:tcBorders>
              <w:top w:val="double" w:sz="4" w:space="0" w:color="auto"/>
            </w:tcBorders>
            <w:vAlign w:val="center"/>
          </w:tcPr>
          <w:p w14:paraId="0C2D337F" w14:textId="77777777" w:rsidR="007563D7" w:rsidRPr="0088193B" w:rsidRDefault="007563D7" w:rsidP="00443B04">
            <w:pPr>
              <w:pStyle w:val="TAC"/>
            </w:pPr>
            <w:r w:rsidRPr="0088193B">
              <w:t>2728</w:t>
            </w:r>
          </w:p>
        </w:tc>
        <w:tc>
          <w:tcPr>
            <w:tcW w:w="0" w:type="auto"/>
            <w:tcBorders>
              <w:top w:val="double" w:sz="4" w:space="0" w:color="auto"/>
            </w:tcBorders>
            <w:vAlign w:val="center"/>
          </w:tcPr>
          <w:p w14:paraId="3D1D5592" w14:textId="77777777" w:rsidR="007563D7" w:rsidRPr="0088193B" w:rsidRDefault="007563D7" w:rsidP="00443B04">
            <w:pPr>
              <w:pStyle w:val="TAC"/>
            </w:pPr>
            <w:r w:rsidRPr="0088193B">
              <w:t>2728</w:t>
            </w:r>
          </w:p>
        </w:tc>
        <w:tc>
          <w:tcPr>
            <w:tcW w:w="0" w:type="auto"/>
            <w:tcBorders>
              <w:top w:val="double" w:sz="4" w:space="0" w:color="auto"/>
            </w:tcBorders>
            <w:vAlign w:val="center"/>
          </w:tcPr>
          <w:p w14:paraId="296891FD" w14:textId="77777777" w:rsidR="007563D7" w:rsidRPr="0088193B" w:rsidRDefault="007563D7" w:rsidP="00443B04">
            <w:pPr>
              <w:pStyle w:val="TAC"/>
            </w:pPr>
            <w:r w:rsidRPr="0088193B">
              <w:t>2728</w:t>
            </w:r>
          </w:p>
        </w:tc>
        <w:tc>
          <w:tcPr>
            <w:tcW w:w="0" w:type="auto"/>
            <w:tcBorders>
              <w:top w:val="double" w:sz="4" w:space="0" w:color="auto"/>
            </w:tcBorders>
            <w:vAlign w:val="center"/>
          </w:tcPr>
          <w:p w14:paraId="2BB5697C" w14:textId="77777777" w:rsidR="007563D7" w:rsidRPr="0088193B" w:rsidRDefault="007563D7" w:rsidP="00443B04">
            <w:pPr>
              <w:pStyle w:val="TAC"/>
            </w:pPr>
            <w:r w:rsidRPr="0088193B">
              <w:t>2792</w:t>
            </w:r>
          </w:p>
        </w:tc>
      </w:tr>
      <w:tr w:rsidR="007563D7" w:rsidRPr="0088193B" w14:paraId="7484F5C2" w14:textId="77777777" w:rsidTr="007563D7">
        <w:trPr>
          <w:cantSplit/>
          <w:jc w:val="center"/>
        </w:trPr>
        <w:tc>
          <w:tcPr>
            <w:tcW w:w="616" w:type="dxa"/>
            <w:tcBorders>
              <w:right w:val="double" w:sz="4" w:space="0" w:color="auto"/>
            </w:tcBorders>
            <w:shd w:val="clear" w:color="auto" w:fill="auto"/>
            <w:vAlign w:val="center"/>
          </w:tcPr>
          <w:p w14:paraId="3219B43B" w14:textId="77777777" w:rsidR="007563D7" w:rsidRPr="0088193B" w:rsidRDefault="007563D7" w:rsidP="00443B04">
            <w:pPr>
              <w:pStyle w:val="TAC"/>
            </w:pPr>
            <w:r w:rsidRPr="0088193B">
              <w:t>1</w:t>
            </w:r>
          </w:p>
        </w:tc>
        <w:tc>
          <w:tcPr>
            <w:tcW w:w="0" w:type="auto"/>
            <w:tcBorders>
              <w:left w:val="double" w:sz="4" w:space="0" w:color="auto"/>
            </w:tcBorders>
            <w:vAlign w:val="center"/>
          </w:tcPr>
          <w:p w14:paraId="1F240BAF" w14:textId="77777777" w:rsidR="007563D7" w:rsidRPr="0088193B" w:rsidRDefault="007563D7" w:rsidP="00443B04">
            <w:pPr>
              <w:pStyle w:val="TAC"/>
            </w:pPr>
            <w:r w:rsidRPr="0088193B">
              <w:t>3368</w:t>
            </w:r>
          </w:p>
        </w:tc>
        <w:tc>
          <w:tcPr>
            <w:tcW w:w="0" w:type="auto"/>
            <w:vAlign w:val="center"/>
          </w:tcPr>
          <w:p w14:paraId="44E100A8" w14:textId="77777777" w:rsidR="007563D7" w:rsidRPr="0088193B" w:rsidRDefault="007563D7" w:rsidP="00443B04">
            <w:pPr>
              <w:pStyle w:val="TAC"/>
            </w:pPr>
            <w:r w:rsidRPr="0088193B">
              <w:t>3368</w:t>
            </w:r>
          </w:p>
        </w:tc>
        <w:tc>
          <w:tcPr>
            <w:tcW w:w="0" w:type="auto"/>
            <w:vAlign w:val="center"/>
          </w:tcPr>
          <w:p w14:paraId="06E2FCD5" w14:textId="77777777" w:rsidR="007563D7" w:rsidRPr="0088193B" w:rsidRDefault="007563D7" w:rsidP="00443B04">
            <w:pPr>
              <w:pStyle w:val="TAC"/>
            </w:pPr>
            <w:r w:rsidRPr="0088193B">
              <w:t>3368</w:t>
            </w:r>
          </w:p>
        </w:tc>
        <w:tc>
          <w:tcPr>
            <w:tcW w:w="0" w:type="auto"/>
            <w:vAlign w:val="center"/>
          </w:tcPr>
          <w:p w14:paraId="4D0A3C03" w14:textId="77777777" w:rsidR="007563D7" w:rsidRPr="0088193B" w:rsidRDefault="007563D7" w:rsidP="00443B04">
            <w:pPr>
              <w:pStyle w:val="TAC"/>
            </w:pPr>
            <w:r w:rsidRPr="0088193B">
              <w:t>3496</w:t>
            </w:r>
          </w:p>
        </w:tc>
        <w:tc>
          <w:tcPr>
            <w:tcW w:w="0" w:type="auto"/>
            <w:vAlign w:val="center"/>
          </w:tcPr>
          <w:p w14:paraId="1CAD279E" w14:textId="77777777" w:rsidR="007563D7" w:rsidRPr="0088193B" w:rsidRDefault="007563D7" w:rsidP="00443B04">
            <w:pPr>
              <w:pStyle w:val="TAC"/>
            </w:pPr>
            <w:r w:rsidRPr="0088193B">
              <w:t>3496</w:t>
            </w:r>
          </w:p>
        </w:tc>
        <w:tc>
          <w:tcPr>
            <w:tcW w:w="0" w:type="auto"/>
            <w:vAlign w:val="center"/>
          </w:tcPr>
          <w:p w14:paraId="39D59AC9" w14:textId="77777777" w:rsidR="007563D7" w:rsidRPr="0088193B" w:rsidRDefault="007563D7" w:rsidP="00443B04">
            <w:pPr>
              <w:pStyle w:val="TAC"/>
            </w:pPr>
            <w:r w:rsidRPr="0088193B">
              <w:t>3496</w:t>
            </w:r>
          </w:p>
        </w:tc>
        <w:tc>
          <w:tcPr>
            <w:tcW w:w="0" w:type="auto"/>
            <w:vAlign w:val="center"/>
          </w:tcPr>
          <w:p w14:paraId="529FE84F" w14:textId="77777777" w:rsidR="007563D7" w:rsidRPr="0088193B" w:rsidRDefault="007563D7" w:rsidP="00443B04">
            <w:pPr>
              <w:pStyle w:val="TAC"/>
            </w:pPr>
            <w:r w:rsidRPr="0088193B">
              <w:t>3496</w:t>
            </w:r>
          </w:p>
        </w:tc>
        <w:tc>
          <w:tcPr>
            <w:tcW w:w="0" w:type="auto"/>
            <w:vAlign w:val="center"/>
          </w:tcPr>
          <w:p w14:paraId="5BA00FFD" w14:textId="77777777" w:rsidR="007563D7" w:rsidRPr="0088193B" w:rsidRDefault="007563D7" w:rsidP="00443B04">
            <w:pPr>
              <w:pStyle w:val="TAC"/>
            </w:pPr>
            <w:r w:rsidRPr="0088193B">
              <w:t>3624</w:t>
            </w:r>
          </w:p>
        </w:tc>
        <w:tc>
          <w:tcPr>
            <w:tcW w:w="0" w:type="auto"/>
            <w:vAlign w:val="center"/>
          </w:tcPr>
          <w:p w14:paraId="26924F54" w14:textId="77777777" w:rsidR="007563D7" w:rsidRPr="0088193B" w:rsidRDefault="007563D7" w:rsidP="00443B04">
            <w:pPr>
              <w:pStyle w:val="TAC"/>
            </w:pPr>
            <w:r w:rsidRPr="0088193B">
              <w:t>3624</w:t>
            </w:r>
          </w:p>
        </w:tc>
        <w:tc>
          <w:tcPr>
            <w:tcW w:w="0" w:type="auto"/>
            <w:vAlign w:val="center"/>
          </w:tcPr>
          <w:p w14:paraId="55FA0B00" w14:textId="77777777" w:rsidR="007563D7" w:rsidRPr="0088193B" w:rsidRDefault="007563D7" w:rsidP="00443B04">
            <w:pPr>
              <w:pStyle w:val="TAC"/>
            </w:pPr>
            <w:r w:rsidRPr="0088193B">
              <w:t>3624</w:t>
            </w:r>
          </w:p>
        </w:tc>
      </w:tr>
      <w:tr w:rsidR="007563D7" w:rsidRPr="0088193B" w14:paraId="149F0F86" w14:textId="77777777" w:rsidTr="007563D7">
        <w:trPr>
          <w:cantSplit/>
          <w:jc w:val="center"/>
        </w:trPr>
        <w:tc>
          <w:tcPr>
            <w:tcW w:w="616" w:type="dxa"/>
            <w:tcBorders>
              <w:right w:val="double" w:sz="4" w:space="0" w:color="auto"/>
            </w:tcBorders>
            <w:shd w:val="clear" w:color="auto" w:fill="auto"/>
            <w:vAlign w:val="center"/>
          </w:tcPr>
          <w:p w14:paraId="2BD50FDC" w14:textId="77777777" w:rsidR="007563D7" w:rsidRPr="0088193B" w:rsidRDefault="007563D7" w:rsidP="00443B04">
            <w:pPr>
              <w:pStyle w:val="TAC"/>
            </w:pPr>
            <w:r w:rsidRPr="0088193B">
              <w:t>2</w:t>
            </w:r>
          </w:p>
        </w:tc>
        <w:tc>
          <w:tcPr>
            <w:tcW w:w="0" w:type="auto"/>
            <w:tcBorders>
              <w:left w:val="double" w:sz="4" w:space="0" w:color="auto"/>
            </w:tcBorders>
            <w:vAlign w:val="center"/>
          </w:tcPr>
          <w:p w14:paraId="27CE327B" w14:textId="77777777" w:rsidR="007563D7" w:rsidRPr="0088193B" w:rsidRDefault="007563D7" w:rsidP="00443B04">
            <w:pPr>
              <w:pStyle w:val="TAC"/>
            </w:pPr>
            <w:r w:rsidRPr="0088193B">
              <w:t>4136</w:t>
            </w:r>
          </w:p>
        </w:tc>
        <w:tc>
          <w:tcPr>
            <w:tcW w:w="0" w:type="auto"/>
            <w:vAlign w:val="center"/>
          </w:tcPr>
          <w:p w14:paraId="2C735E12" w14:textId="77777777" w:rsidR="007563D7" w:rsidRPr="0088193B" w:rsidRDefault="007563D7" w:rsidP="00443B04">
            <w:pPr>
              <w:pStyle w:val="TAC"/>
            </w:pPr>
            <w:r w:rsidRPr="0088193B">
              <w:t>4136</w:t>
            </w:r>
          </w:p>
        </w:tc>
        <w:tc>
          <w:tcPr>
            <w:tcW w:w="0" w:type="auto"/>
            <w:vAlign w:val="center"/>
          </w:tcPr>
          <w:p w14:paraId="60EC93A8" w14:textId="77777777" w:rsidR="007563D7" w:rsidRPr="0088193B" w:rsidRDefault="007563D7" w:rsidP="00443B04">
            <w:pPr>
              <w:pStyle w:val="TAC"/>
            </w:pPr>
            <w:r w:rsidRPr="0088193B">
              <w:t>4136</w:t>
            </w:r>
          </w:p>
        </w:tc>
        <w:tc>
          <w:tcPr>
            <w:tcW w:w="0" w:type="auto"/>
            <w:vAlign w:val="center"/>
          </w:tcPr>
          <w:p w14:paraId="6EE979EE" w14:textId="77777777" w:rsidR="007563D7" w:rsidRPr="0088193B" w:rsidRDefault="007563D7" w:rsidP="00443B04">
            <w:pPr>
              <w:pStyle w:val="TAC"/>
            </w:pPr>
            <w:r w:rsidRPr="0088193B">
              <w:t>4264</w:t>
            </w:r>
          </w:p>
        </w:tc>
        <w:tc>
          <w:tcPr>
            <w:tcW w:w="0" w:type="auto"/>
            <w:vAlign w:val="center"/>
          </w:tcPr>
          <w:p w14:paraId="0DF7A0DE" w14:textId="77777777" w:rsidR="007563D7" w:rsidRPr="0088193B" w:rsidRDefault="007563D7" w:rsidP="00443B04">
            <w:pPr>
              <w:pStyle w:val="TAC"/>
            </w:pPr>
            <w:r w:rsidRPr="0088193B">
              <w:t>4264</w:t>
            </w:r>
          </w:p>
        </w:tc>
        <w:tc>
          <w:tcPr>
            <w:tcW w:w="0" w:type="auto"/>
            <w:vAlign w:val="center"/>
          </w:tcPr>
          <w:p w14:paraId="6FE30C6F" w14:textId="77777777" w:rsidR="007563D7" w:rsidRPr="0088193B" w:rsidRDefault="007563D7" w:rsidP="00443B04">
            <w:pPr>
              <w:pStyle w:val="TAC"/>
            </w:pPr>
            <w:r w:rsidRPr="0088193B">
              <w:t>4264</w:t>
            </w:r>
          </w:p>
        </w:tc>
        <w:tc>
          <w:tcPr>
            <w:tcW w:w="0" w:type="auto"/>
            <w:vAlign w:val="center"/>
          </w:tcPr>
          <w:p w14:paraId="7460E978" w14:textId="77777777" w:rsidR="007563D7" w:rsidRPr="0088193B" w:rsidRDefault="007563D7" w:rsidP="00443B04">
            <w:pPr>
              <w:pStyle w:val="TAC"/>
            </w:pPr>
            <w:r w:rsidRPr="0088193B">
              <w:t>4392</w:t>
            </w:r>
          </w:p>
        </w:tc>
        <w:tc>
          <w:tcPr>
            <w:tcW w:w="0" w:type="auto"/>
            <w:vAlign w:val="center"/>
          </w:tcPr>
          <w:p w14:paraId="44E99735" w14:textId="77777777" w:rsidR="007563D7" w:rsidRPr="0088193B" w:rsidRDefault="007563D7" w:rsidP="00443B04">
            <w:pPr>
              <w:pStyle w:val="TAC"/>
            </w:pPr>
            <w:r w:rsidRPr="0088193B">
              <w:t>4392</w:t>
            </w:r>
          </w:p>
        </w:tc>
        <w:tc>
          <w:tcPr>
            <w:tcW w:w="0" w:type="auto"/>
            <w:vAlign w:val="center"/>
          </w:tcPr>
          <w:p w14:paraId="505A9469" w14:textId="77777777" w:rsidR="007563D7" w:rsidRPr="0088193B" w:rsidRDefault="007563D7" w:rsidP="00443B04">
            <w:pPr>
              <w:pStyle w:val="TAC"/>
            </w:pPr>
            <w:r w:rsidRPr="0088193B">
              <w:t>4392</w:t>
            </w:r>
          </w:p>
        </w:tc>
        <w:tc>
          <w:tcPr>
            <w:tcW w:w="0" w:type="auto"/>
            <w:vAlign w:val="center"/>
          </w:tcPr>
          <w:p w14:paraId="3DFC56E9" w14:textId="77777777" w:rsidR="007563D7" w:rsidRPr="0088193B" w:rsidRDefault="007563D7" w:rsidP="00443B04">
            <w:pPr>
              <w:pStyle w:val="TAC"/>
            </w:pPr>
            <w:r w:rsidRPr="0088193B">
              <w:t>4584</w:t>
            </w:r>
          </w:p>
        </w:tc>
      </w:tr>
      <w:tr w:rsidR="007563D7" w:rsidRPr="0088193B" w14:paraId="1532D813" w14:textId="77777777" w:rsidTr="007563D7">
        <w:trPr>
          <w:cantSplit/>
          <w:jc w:val="center"/>
        </w:trPr>
        <w:tc>
          <w:tcPr>
            <w:tcW w:w="616" w:type="dxa"/>
            <w:tcBorders>
              <w:right w:val="double" w:sz="4" w:space="0" w:color="auto"/>
            </w:tcBorders>
            <w:shd w:val="clear" w:color="auto" w:fill="auto"/>
            <w:vAlign w:val="center"/>
          </w:tcPr>
          <w:p w14:paraId="35234A38" w14:textId="77777777" w:rsidR="007563D7" w:rsidRPr="0088193B" w:rsidRDefault="007563D7" w:rsidP="00443B04">
            <w:pPr>
              <w:pStyle w:val="TAC"/>
            </w:pPr>
            <w:r w:rsidRPr="0088193B">
              <w:t>3</w:t>
            </w:r>
          </w:p>
        </w:tc>
        <w:tc>
          <w:tcPr>
            <w:tcW w:w="0" w:type="auto"/>
            <w:tcBorders>
              <w:left w:val="double" w:sz="4" w:space="0" w:color="auto"/>
            </w:tcBorders>
            <w:vAlign w:val="center"/>
          </w:tcPr>
          <w:p w14:paraId="25E30536" w14:textId="77777777" w:rsidR="007563D7" w:rsidRPr="0088193B" w:rsidRDefault="007563D7" w:rsidP="00443B04">
            <w:pPr>
              <w:pStyle w:val="TAC"/>
            </w:pPr>
            <w:r w:rsidRPr="0088193B">
              <w:t>5352</w:t>
            </w:r>
          </w:p>
        </w:tc>
        <w:tc>
          <w:tcPr>
            <w:tcW w:w="0" w:type="auto"/>
            <w:vAlign w:val="center"/>
          </w:tcPr>
          <w:p w14:paraId="114BAB4E" w14:textId="77777777" w:rsidR="007563D7" w:rsidRPr="0088193B" w:rsidRDefault="007563D7" w:rsidP="00443B04">
            <w:pPr>
              <w:pStyle w:val="TAC"/>
            </w:pPr>
            <w:r w:rsidRPr="0088193B">
              <w:t>5352</w:t>
            </w:r>
          </w:p>
        </w:tc>
        <w:tc>
          <w:tcPr>
            <w:tcW w:w="0" w:type="auto"/>
            <w:vAlign w:val="center"/>
          </w:tcPr>
          <w:p w14:paraId="1EF79C24" w14:textId="77777777" w:rsidR="007563D7" w:rsidRPr="0088193B" w:rsidRDefault="007563D7" w:rsidP="00443B04">
            <w:pPr>
              <w:pStyle w:val="TAC"/>
            </w:pPr>
            <w:r w:rsidRPr="0088193B">
              <w:t>5352</w:t>
            </w:r>
          </w:p>
        </w:tc>
        <w:tc>
          <w:tcPr>
            <w:tcW w:w="0" w:type="auto"/>
            <w:vAlign w:val="center"/>
          </w:tcPr>
          <w:p w14:paraId="1C2DCB86" w14:textId="77777777" w:rsidR="007563D7" w:rsidRPr="0088193B" w:rsidRDefault="007563D7" w:rsidP="00443B04">
            <w:pPr>
              <w:pStyle w:val="TAC"/>
            </w:pPr>
            <w:r w:rsidRPr="0088193B">
              <w:t>5544</w:t>
            </w:r>
          </w:p>
        </w:tc>
        <w:tc>
          <w:tcPr>
            <w:tcW w:w="0" w:type="auto"/>
            <w:vAlign w:val="center"/>
          </w:tcPr>
          <w:p w14:paraId="23E5A13C" w14:textId="77777777" w:rsidR="007563D7" w:rsidRPr="0088193B" w:rsidRDefault="007563D7" w:rsidP="00443B04">
            <w:pPr>
              <w:pStyle w:val="TAC"/>
            </w:pPr>
            <w:r w:rsidRPr="0088193B">
              <w:t>5544</w:t>
            </w:r>
          </w:p>
        </w:tc>
        <w:tc>
          <w:tcPr>
            <w:tcW w:w="0" w:type="auto"/>
            <w:vAlign w:val="center"/>
          </w:tcPr>
          <w:p w14:paraId="3B672E33" w14:textId="77777777" w:rsidR="007563D7" w:rsidRPr="0088193B" w:rsidRDefault="007563D7" w:rsidP="00443B04">
            <w:pPr>
              <w:pStyle w:val="TAC"/>
            </w:pPr>
            <w:r w:rsidRPr="0088193B">
              <w:t>5544</w:t>
            </w:r>
          </w:p>
        </w:tc>
        <w:tc>
          <w:tcPr>
            <w:tcW w:w="0" w:type="auto"/>
            <w:vAlign w:val="center"/>
          </w:tcPr>
          <w:p w14:paraId="0064253C" w14:textId="77777777" w:rsidR="007563D7" w:rsidRPr="0088193B" w:rsidRDefault="007563D7" w:rsidP="00443B04">
            <w:pPr>
              <w:pStyle w:val="TAC"/>
            </w:pPr>
            <w:r w:rsidRPr="0088193B">
              <w:t>5736</w:t>
            </w:r>
          </w:p>
        </w:tc>
        <w:tc>
          <w:tcPr>
            <w:tcW w:w="0" w:type="auto"/>
            <w:vAlign w:val="center"/>
          </w:tcPr>
          <w:p w14:paraId="1CF525F2" w14:textId="77777777" w:rsidR="007563D7" w:rsidRPr="0088193B" w:rsidRDefault="007563D7" w:rsidP="00443B04">
            <w:pPr>
              <w:pStyle w:val="TAC"/>
            </w:pPr>
            <w:r w:rsidRPr="0088193B">
              <w:t>5736</w:t>
            </w:r>
          </w:p>
        </w:tc>
        <w:tc>
          <w:tcPr>
            <w:tcW w:w="0" w:type="auto"/>
            <w:vAlign w:val="center"/>
          </w:tcPr>
          <w:p w14:paraId="03BD82C5" w14:textId="77777777" w:rsidR="007563D7" w:rsidRPr="0088193B" w:rsidRDefault="007563D7" w:rsidP="00443B04">
            <w:pPr>
              <w:pStyle w:val="TAC"/>
            </w:pPr>
            <w:r w:rsidRPr="0088193B">
              <w:t>5736</w:t>
            </w:r>
          </w:p>
        </w:tc>
        <w:tc>
          <w:tcPr>
            <w:tcW w:w="0" w:type="auto"/>
            <w:vAlign w:val="center"/>
          </w:tcPr>
          <w:p w14:paraId="184E76DE" w14:textId="77777777" w:rsidR="007563D7" w:rsidRPr="0088193B" w:rsidRDefault="007563D7" w:rsidP="00443B04">
            <w:pPr>
              <w:pStyle w:val="TAC"/>
            </w:pPr>
            <w:r w:rsidRPr="0088193B">
              <w:t>5736</w:t>
            </w:r>
          </w:p>
        </w:tc>
      </w:tr>
      <w:tr w:rsidR="007563D7" w:rsidRPr="0088193B" w14:paraId="3ED7C02D" w14:textId="77777777" w:rsidTr="007563D7">
        <w:trPr>
          <w:cantSplit/>
          <w:jc w:val="center"/>
        </w:trPr>
        <w:tc>
          <w:tcPr>
            <w:tcW w:w="616" w:type="dxa"/>
            <w:tcBorders>
              <w:right w:val="double" w:sz="4" w:space="0" w:color="auto"/>
            </w:tcBorders>
            <w:shd w:val="clear" w:color="auto" w:fill="auto"/>
            <w:vAlign w:val="center"/>
          </w:tcPr>
          <w:p w14:paraId="5A9817EF" w14:textId="77777777" w:rsidR="007563D7" w:rsidRPr="0088193B" w:rsidRDefault="007563D7" w:rsidP="00443B04">
            <w:pPr>
              <w:pStyle w:val="TAC"/>
            </w:pPr>
            <w:r w:rsidRPr="0088193B">
              <w:t>4</w:t>
            </w:r>
          </w:p>
        </w:tc>
        <w:tc>
          <w:tcPr>
            <w:tcW w:w="0" w:type="auto"/>
            <w:tcBorders>
              <w:left w:val="double" w:sz="4" w:space="0" w:color="auto"/>
            </w:tcBorders>
            <w:vAlign w:val="center"/>
          </w:tcPr>
          <w:p w14:paraId="17DB0D29" w14:textId="77777777" w:rsidR="007563D7" w:rsidRPr="0088193B" w:rsidRDefault="007563D7" w:rsidP="00443B04">
            <w:pPr>
              <w:pStyle w:val="TAC"/>
            </w:pPr>
            <w:r w:rsidRPr="0088193B">
              <w:t>6456</w:t>
            </w:r>
          </w:p>
        </w:tc>
        <w:tc>
          <w:tcPr>
            <w:tcW w:w="0" w:type="auto"/>
            <w:vAlign w:val="center"/>
          </w:tcPr>
          <w:p w14:paraId="49948F7F" w14:textId="77777777" w:rsidR="007563D7" w:rsidRPr="0088193B" w:rsidRDefault="007563D7" w:rsidP="00443B04">
            <w:pPr>
              <w:pStyle w:val="TAC"/>
            </w:pPr>
            <w:r w:rsidRPr="0088193B">
              <w:t>6456</w:t>
            </w:r>
          </w:p>
        </w:tc>
        <w:tc>
          <w:tcPr>
            <w:tcW w:w="0" w:type="auto"/>
            <w:vAlign w:val="center"/>
          </w:tcPr>
          <w:p w14:paraId="6351DE6A" w14:textId="77777777" w:rsidR="007563D7" w:rsidRPr="0088193B" w:rsidRDefault="007563D7" w:rsidP="00443B04">
            <w:pPr>
              <w:pStyle w:val="TAC"/>
            </w:pPr>
            <w:r w:rsidRPr="0088193B">
              <w:t>6712</w:t>
            </w:r>
          </w:p>
        </w:tc>
        <w:tc>
          <w:tcPr>
            <w:tcW w:w="0" w:type="auto"/>
            <w:vAlign w:val="center"/>
          </w:tcPr>
          <w:p w14:paraId="56CE7C32" w14:textId="77777777" w:rsidR="007563D7" w:rsidRPr="0088193B" w:rsidRDefault="007563D7" w:rsidP="00443B04">
            <w:pPr>
              <w:pStyle w:val="TAC"/>
            </w:pPr>
            <w:r w:rsidRPr="0088193B">
              <w:t>6712</w:t>
            </w:r>
          </w:p>
        </w:tc>
        <w:tc>
          <w:tcPr>
            <w:tcW w:w="0" w:type="auto"/>
            <w:vAlign w:val="center"/>
          </w:tcPr>
          <w:p w14:paraId="4A7F7563" w14:textId="77777777" w:rsidR="007563D7" w:rsidRPr="0088193B" w:rsidRDefault="007563D7" w:rsidP="00443B04">
            <w:pPr>
              <w:pStyle w:val="TAC"/>
            </w:pPr>
            <w:r w:rsidRPr="0088193B">
              <w:t>6712</w:t>
            </w:r>
          </w:p>
        </w:tc>
        <w:tc>
          <w:tcPr>
            <w:tcW w:w="0" w:type="auto"/>
            <w:vAlign w:val="center"/>
          </w:tcPr>
          <w:p w14:paraId="16C72E09" w14:textId="77777777" w:rsidR="007563D7" w:rsidRPr="0088193B" w:rsidRDefault="007563D7" w:rsidP="00443B04">
            <w:pPr>
              <w:pStyle w:val="TAC"/>
            </w:pPr>
            <w:r w:rsidRPr="0088193B">
              <w:t>6968</w:t>
            </w:r>
          </w:p>
        </w:tc>
        <w:tc>
          <w:tcPr>
            <w:tcW w:w="0" w:type="auto"/>
            <w:vAlign w:val="center"/>
          </w:tcPr>
          <w:p w14:paraId="723DC54A" w14:textId="77777777" w:rsidR="007563D7" w:rsidRPr="0088193B" w:rsidRDefault="007563D7" w:rsidP="00443B04">
            <w:pPr>
              <w:pStyle w:val="TAC"/>
            </w:pPr>
            <w:r w:rsidRPr="0088193B">
              <w:t>6968</w:t>
            </w:r>
          </w:p>
        </w:tc>
        <w:tc>
          <w:tcPr>
            <w:tcW w:w="0" w:type="auto"/>
            <w:vAlign w:val="center"/>
          </w:tcPr>
          <w:p w14:paraId="46C6A6A9" w14:textId="77777777" w:rsidR="007563D7" w:rsidRPr="0088193B" w:rsidRDefault="007563D7" w:rsidP="00443B04">
            <w:pPr>
              <w:pStyle w:val="TAC"/>
            </w:pPr>
            <w:r w:rsidRPr="0088193B">
              <w:t>6968</w:t>
            </w:r>
          </w:p>
        </w:tc>
        <w:tc>
          <w:tcPr>
            <w:tcW w:w="0" w:type="auto"/>
            <w:vAlign w:val="center"/>
          </w:tcPr>
          <w:p w14:paraId="4DF4881F" w14:textId="77777777" w:rsidR="007563D7" w:rsidRPr="0088193B" w:rsidRDefault="007563D7" w:rsidP="00443B04">
            <w:pPr>
              <w:pStyle w:val="TAC"/>
            </w:pPr>
            <w:r w:rsidRPr="0088193B">
              <w:t>6968</w:t>
            </w:r>
          </w:p>
        </w:tc>
        <w:tc>
          <w:tcPr>
            <w:tcW w:w="0" w:type="auto"/>
            <w:vAlign w:val="center"/>
          </w:tcPr>
          <w:p w14:paraId="3916E83A" w14:textId="77777777" w:rsidR="007563D7" w:rsidRPr="0088193B" w:rsidRDefault="007563D7" w:rsidP="00443B04">
            <w:pPr>
              <w:pStyle w:val="TAC"/>
            </w:pPr>
            <w:r w:rsidRPr="0088193B">
              <w:t>7224</w:t>
            </w:r>
          </w:p>
        </w:tc>
      </w:tr>
      <w:tr w:rsidR="007563D7" w:rsidRPr="0088193B" w14:paraId="7C2F3D26" w14:textId="77777777" w:rsidTr="007563D7">
        <w:trPr>
          <w:cantSplit/>
          <w:jc w:val="center"/>
        </w:trPr>
        <w:tc>
          <w:tcPr>
            <w:tcW w:w="616" w:type="dxa"/>
            <w:tcBorders>
              <w:right w:val="double" w:sz="4" w:space="0" w:color="auto"/>
            </w:tcBorders>
            <w:shd w:val="clear" w:color="auto" w:fill="auto"/>
            <w:vAlign w:val="center"/>
          </w:tcPr>
          <w:p w14:paraId="75F466A5" w14:textId="77777777" w:rsidR="007563D7" w:rsidRPr="0088193B" w:rsidRDefault="007563D7" w:rsidP="00443B04">
            <w:pPr>
              <w:pStyle w:val="TAC"/>
            </w:pPr>
            <w:r w:rsidRPr="0088193B">
              <w:t>5</w:t>
            </w:r>
          </w:p>
        </w:tc>
        <w:tc>
          <w:tcPr>
            <w:tcW w:w="0" w:type="auto"/>
            <w:tcBorders>
              <w:left w:val="double" w:sz="4" w:space="0" w:color="auto"/>
            </w:tcBorders>
            <w:vAlign w:val="center"/>
          </w:tcPr>
          <w:p w14:paraId="3C12C226" w14:textId="77777777" w:rsidR="007563D7" w:rsidRPr="0088193B" w:rsidRDefault="007563D7" w:rsidP="00443B04">
            <w:pPr>
              <w:pStyle w:val="TAC"/>
            </w:pPr>
            <w:r w:rsidRPr="0088193B">
              <w:t>7992</w:t>
            </w:r>
          </w:p>
        </w:tc>
        <w:tc>
          <w:tcPr>
            <w:tcW w:w="0" w:type="auto"/>
            <w:vAlign w:val="center"/>
          </w:tcPr>
          <w:p w14:paraId="36AF0F89" w14:textId="77777777" w:rsidR="007563D7" w:rsidRPr="0088193B" w:rsidRDefault="007563D7" w:rsidP="00443B04">
            <w:pPr>
              <w:pStyle w:val="TAC"/>
            </w:pPr>
            <w:r w:rsidRPr="0088193B">
              <w:t>7992</w:t>
            </w:r>
          </w:p>
        </w:tc>
        <w:tc>
          <w:tcPr>
            <w:tcW w:w="0" w:type="auto"/>
            <w:vAlign w:val="center"/>
          </w:tcPr>
          <w:p w14:paraId="74F3CB8A" w14:textId="77777777" w:rsidR="007563D7" w:rsidRPr="0088193B" w:rsidRDefault="007563D7" w:rsidP="00443B04">
            <w:pPr>
              <w:pStyle w:val="TAC"/>
            </w:pPr>
            <w:r w:rsidRPr="0088193B">
              <w:t>8248</w:t>
            </w:r>
          </w:p>
        </w:tc>
        <w:tc>
          <w:tcPr>
            <w:tcW w:w="0" w:type="auto"/>
            <w:vAlign w:val="center"/>
          </w:tcPr>
          <w:p w14:paraId="47D465FE" w14:textId="77777777" w:rsidR="007563D7" w:rsidRPr="0088193B" w:rsidRDefault="007563D7" w:rsidP="00443B04">
            <w:pPr>
              <w:pStyle w:val="TAC"/>
            </w:pPr>
            <w:r w:rsidRPr="0088193B">
              <w:t>8248</w:t>
            </w:r>
          </w:p>
        </w:tc>
        <w:tc>
          <w:tcPr>
            <w:tcW w:w="0" w:type="auto"/>
            <w:vAlign w:val="center"/>
          </w:tcPr>
          <w:p w14:paraId="3A599AAA" w14:textId="77777777" w:rsidR="007563D7" w:rsidRPr="0088193B" w:rsidRDefault="007563D7" w:rsidP="00443B04">
            <w:pPr>
              <w:pStyle w:val="TAC"/>
            </w:pPr>
            <w:r w:rsidRPr="0088193B">
              <w:t>8248</w:t>
            </w:r>
          </w:p>
        </w:tc>
        <w:tc>
          <w:tcPr>
            <w:tcW w:w="0" w:type="auto"/>
            <w:vAlign w:val="center"/>
          </w:tcPr>
          <w:p w14:paraId="1A8F39FC" w14:textId="77777777" w:rsidR="007563D7" w:rsidRPr="0088193B" w:rsidRDefault="007563D7" w:rsidP="00443B04">
            <w:pPr>
              <w:pStyle w:val="TAC"/>
            </w:pPr>
            <w:r w:rsidRPr="0088193B">
              <w:t>8504</w:t>
            </w:r>
          </w:p>
        </w:tc>
        <w:tc>
          <w:tcPr>
            <w:tcW w:w="0" w:type="auto"/>
            <w:vAlign w:val="center"/>
          </w:tcPr>
          <w:p w14:paraId="03B0444E" w14:textId="77777777" w:rsidR="007563D7" w:rsidRPr="0088193B" w:rsidRDefault="007563D7" w:rsidP="00443B04">
            <w:pPr>
              <w:pStyle w:val="TAC"/>
            </w:pPr>
            <w:r w:rsidRPr="0088193B">
              <w:t>8504</w:t>
            </w:r>
          </w:p>
        </w:tc>
        <w:tc>
          <w:tcPr>
            <w:tcW w:w="0" w:type="auto"/>
            <w:vAlign w:val="center"/>
          </w:tcPr>
          <w:p w14:paraId="1C3909F4" w14:textId="77777777" w:rsidR="007563D7" w:rsidRPr="0088193B" w:rsidRDefault="007563D7" w:rsidP="00443B04">
            <w:pPr>
              <w:pStyle w:val="TAC"/>
            </w:pPr>
            <w:r w:rsidRPr="0088193B">
              <w:t>8760</w:t>
            </w:r>
          </w:p>
        </w:tc>
        <w:tc>
          <w:tcPr>
            <w:tcW w:w="0" w:type="auto"/>
            <w:vAlign w:val="center"/>
          </w:tcPr>
          <w:p w14:paraId="533F9029" w14:textId="77777777" w:rsidR="007563D7" w:rsidRPr="0088193B" w:rsidRDefault="007563D7" w:rsidP="00443B04">
            <w:pPr>
              <w:pStyle w:val="TAC"/>
            </w:pPr>
            <w:r w:rsidRPr="0088193B">
              <w:t>8760</w:t>
            </w:r>
          </w:p>
        </w:tc>
        <w:tc>
          <w:tcPr>
            <w:tcW w:w="0" w:type="auto"/>
            <w:vAlign w:val="center"/>
          </w:tcPr>
          <w:p w14:paraId="488A496A" w14:textId="77777777" w:rsidR="007563D7" w:rsidRPr="0088193B" w:rsidRDefault="007563D7" w:rsidP="00443B04">
            <w:pPr>
              <w:pStyle w:val="TAC"/>
            </w:pPr>
            <w:r w:rsidRPr="0088193B">
              <w:t>8760</w:t>
            </w:r>
          </w:p>
        </w:tc>
      </w:tr>
      <w:tr w:rsidR="007563D7" w:rsidRPr="0088193B" w14:paraId="25120C26" w14:textId="77777777" w:rsidTr="007563D7">
        <w:trPr>
          <w:cantSplit/>
          <w:jc w:val="center"/>
        </w:trPr>
        <w:tc>
          <w:tcPr>
            <w:tcW w:w="616" w:type="dxa"/>
            <w:tcBorders>
              <w:right w:val="double" w:sz="4" w:space="0" w:color="auto"/>
            </w:tcBorders>
            <w:shd w:val="clear" w:color="auto" w:fill="auto"/>
            <w:vAlign w:val="center"/>
          </w:tcPr>
          <w:p w14:paraId="3B49CC3F" w14:textId="77777777" w:rsidR="007563D7" w:rsidRPr="0088193B" w:rsidRDefault="007563D7" w:rsidP="00443B04">
            <w:pPr>
              <w:pStyle w:val="TAC"/>
            </w:pPr>
            <w:r w:rsidRPr="0088193B">
              <w:t>6</w:t>
            </w:r>
          </w:p>
        </w:tc>
        <w:tc>
          <w:tcPr>
            <w:tcW w:w="0" w:type="auto"/>
            <w:tcBorders>
              <w:left w:val="double" w:sz="4" w:space="0" w:color="auto"/>
            </w:tcBorders>
            <w:vAlign w:val="center"/>
          </w:tcPr>
          <w:p w14:paraId="192D6707" w14:textId="77777777" w:rsidR="007563D7" w:rsidRPr="0088193B" w:rsidRDefault="007563D7" w:rsidP="00443B04">
            <w:pPr>
              <w:pStyle w:val="TAC"/>
            </w:pPr>
            <w:r w:rsidRPr="0088193B">
              <w:t>9528</w:t>
            </w:r>
          </w:p>
        </w:tc>
        <w:tc>
          <w:tcPr>
            <w:tcW w:w="0" w:type="auto"/>
            <w:vAlign w:val="center"/>
          </w:tcPr>
          <w:p w14:paraId="7DD63EB9" w14:textId="77777777" w:rsidR="007563D7" w:rsidRPr="0088193B" w:rsidRDefault="007563D7" w:rsidP="00443B04">
            <w:pPr>
              <w:pStyle w:val="TAC"/>
            </w:pPr>
            <w:r w:rsidRPr="0088193B">
              <w:t>9528</w:t>
            </w:r>
          </w:p>
        </w:tc>
        <w:tc>
          <w:tcPr>
            <w:tcW w:w="0" w:type="auto"/>
            <w:vAlign w:val="center"/>
          </w:tcPr>
          <w:p w14:paraId="1F312E7A" w14:textId="77777777" w:rsidR="007563D7" w:rsidRPr="0088193B" w:rsidRDefault="007563D7" w:rsidP="00443B04">
            <w:pPr>
              <w:pStyle w:val="TAC"/>
            </w:pPr>
            <w:r w:rsidRPr="0088193B">
              <w:t>9528</w:t>
            </w:r>
          </w:p>
        </w:tc>
        <w:tc>
          <w:tcPr>
            <w:tcW w:w="0" w:type="auto"/>
            <w:vAlign w:val="center"/>
          </w:tcPr>
          <w:p w14:paraId="3CD0CE1F" w14:textId="77777777" w:rsidR="007563D7" w:rsidRPr="0088193B" w:rsidRDefault="007563D7" w:rsidP="00443B04">
            <w:pPr>
              <w:pStyle w:val="TAC"/>
            </w:pPr>
            <w:r w:rsidRPr="0088193B">
              <w:t>9912</w:t>
            </w:r>
          </w:p>
        </w:tc>
        <w:tc>
          <w:tcPr>
            <w:tcW w:w="0" w:type="auto"/>
            <w:vAlign w:val="center"/>
          </w:tcPr>
          <w:p w14:paraId="31803FE6" w14:textId="77777777" w:rsidR="007563D7" w:rsidRPr="0088193B" w:rsidRDefault="007563D7" w:rsidP="00443B04">
            <w:pPr>
              <w:pStyle w:val="TAC"/>
            </w:pPr>
            <w:r w:rsidRPr="0088193B">
              <w:t>9912</w:t>
            </w:r>
          </w:p>
        </w:tc>
        <w:tc>
          <w:tcPr>
            <w:tcW w:w="0" w:type="auto"/>
            <w:vAlign w:val="center"/>
          </w:tcPr>
          <w:p w14:paraId="20201CB8" w14:textId="77777777" w:rsidR="007563D7" w:rsidRPr="0088193B" w:rsidRDefault="007563D7" w:rsidP="00443B04">
            <w:pPr>
              <w:pStyle w:val="TAC"/>
            </w:pPr>
            <w:r w:rsidRPr="0088193B">
              <w:t>9912</w:t>
            </w:r>
          </w:p>
        </w:tc>
        <w:tc>
          <w:tcPr>
            <w:tcW w:w="0" w:type="auto"/>
            <w:vAlign w:val="center"/>
          </w:tcPr>
          <w:p w14:paraId="0AFA813C" w14:textId="77777777" w:rsidR="007563D7" w:rsidRPr="0088193B" w:rsidRDefault="007563D7" w:rsidP="00443B04">
            <w:pPr>
              <w:pStyle w:val="TAC"/>
            </w:pPr>
            <w:r w:rsidRPr="0088193B">
              <w:t>10296</w:t>
            </w:r>
          </w:p>
        </w:tc>
        <w:tc>
          <w:tcPr>
            <w:tcW w:w="0" w:type="auto"/>
            <w:vAlign w:val="center"/>
          </w:tcPr>
          <w:p w14:paraId="473C8BBA" w14:textId="77777777" w:rsidR="007563D7" w:rsidRPr="0088193B" w:rsidRDefault="007563D7" w:rsidP="00443B04">
            <w:pPr>
              <w:pStyle w:val="TAC"/>
            </w:pPr>
            <w:r w:rsidRPr="0088193B">
              <w:t>10296</w:t>
            </w:r>
          </w:p>
        </w:tc>
        <w:tc>
          <w:tcPr>
            <w:tcW w:w="0" w:type="auto"/>
            <w:vAlign w:val="center"/>
          </w:tcPr>
          <w:p w14:paraId="78C9297F" w14:textId="77777777" w:rsidR="007563D7" w:rsidRPr="0088193B" w:rsidRDefault="007563D7" w:rsidP="00443B04">
            <w:pPr>
              <w:pStyle w:val="TAC"/>
            </w:pPr>
            <w:r w:rsidRPr="0088193B">
              <w:t>10296</w:t>
            </w:r>
          </w:p>
        </w:tc>
        <w:tc>
          <w:tcPr>
            <w:tcW w:w="0" w:type="auto"/>
            <w:vAlign w:val="center"/>
          </w:tcPr>
          <w:p w14:paraId="5849DF8D" w14:textId="77777777" w:rsidR="007563D7" w:rsidRPr="0088193B" w:rsidRDefault="007563D7" w:rsidP="00443B04">
            <w:pPr>
              <w:pStyle w:val="TAC"/>
            </w:pPr>
            <w:r w:rsidRPr="0088193B">
              <w:t>10296</w:t>
            </w:r>
          </w:p>
        </w:tc>
      </w:tr>
      <w:tr w:rsidR="007563D7" w:rsidRPr="0088193B" w14:paraId="5F8581BA" w14:textId="77777777" w:rsidTr="007563D7">
        <w:trPr>
          <w:cantSplit/>
          <w:jc w:val="center"/>
        </w:trPr>
        <w:tc>
          <w:tcPr>
            <w:tcW w:w="616" w:type="dxa"/>
            <w:tcBorders>
              <w:right w:val="double" w:sz="4" w:space="0" w:color="auto"/>
            </w:tcBorders>
            <w:shd w:val="clear" w:color="auto" w:fill="auto"/>
            <w:vAlign w:val="center"/>
          </w:tcPr>
          <w:p w14:paraId="4068E52C" w14:textId="77777777" w:rsidR="007563D7" w:rsidRPr="0088193B" w:rsidRDefault="007563D7" w:rsidP="00443B04">
            <w:pPr>
              <w:pStyle w:val="TAC"/>
            </w:pPr>
            <w:r w:rsidRPr="0088193B">
              <w:t>7</w:t>
            </w:r>
          </w:p>
        </w:tc>
        <w:tc>
          <w:tcPr>
            <w:tcW w:w="0" w:type="auto"/>
            <w:tcBorders>
              <w:left w:val="double" w:sz="4" w:space="0" w:color="auto"/>
            </w:tcBorders>
            <w:vAlign w:val="center"/>
          </w:tcPr>
          <w:p w14:paraId="132C9AE2" w14:textId="77777777" w:rsidR="007563D7" w:rsidRPr="0088193B" w:rsidRDefault="007563D7" w:rsidP="00443B04">
            <w:pPr>
              <w:pStyle w:val="TAC"/>
            </w:pPr>
            <w:r w:rsidRPr="0088193B">
              <w:t>11064</w:t>
            </w:r>
          </w:p>
        </w:tc>
        <w:tc>
          <w:tcPr>
            <w:tcW w:w="0" w:type="auto"/>
            <w:vAlign w:val="center"/>
          </w:tcPr>
          <w:p w14:paraId="313E9809" w14:textId="77777777" w:rsidR="007563D7" w:rsidRPr="0088193B" w:rsidRDefault="007563D7" w:rsidP="00443B04">
            <w:pPr>
              <w:pStyle w:val="TAC"/>
            </w:pPr>
            <w:r w:rsidRPr="0088193B">
              <w:t>11448</w:t>
            </w:r>
          </w:p>
        </w:tc>
        <w:tc>
          <w:tcPr>
            <w:tcW w:w="0" w:type="auto"/>
            <w:vAlign w:val="center"/>
          </w:tcPr>
          <w:p w14:paraId="495B5322" w14:textId="77777777" w:rsidR="007563D7" w:rsidRPr="0088193B" w:rsidRDefault="007563D7" w:rsidP="00443B04">
            <w:pPr>
              <w:pStyle w:val="TAC"/>
            </w:pPr>
            <w:r w:rsidRPr="0088193B">
              <w:t>11448</w:t>
            </w:r>
          </w:p>
        </w:tc>
        <w:tc>
          <w:tcPr>
            <w:tcW w:w="0" w:type="auto"/>
            <w:vAlign w:val="center"/>
          </w:tcPr>
          <w:p w14:paraId="4F910C3A" w14:textId="77777777" w:rsidR="007563D7" w:rsidRPr="0088193B" w:rsidRDefault="007563D7" w:rsidP="00443B04">
            <w:pPr>
              <w:pStyle w:val="TAC"/>
            </w:pPr>
            <w:r w:rsidRPr="0088193B">
              <w:t>11448</w:t>
            </w:r>
          </w:p>
        </w:tc>
        <w:tc>
          <w:tcPr>
            <w:tcW w:w="0" w:type="auto"/>
            <w:vAlign w:val="center"/>
          </w:tcPr>
          <w:p w14:paraId="0A8EF4D9" w14:textId="77777777" w:rsidR="007563D7" w:rsidRPr="0088193B" w:rsidRDefault="007563D7" w:rsidP="00443B04">
            <w:pPr>
              <w:pStyle w:val="TAC"/>
            </w:pPr>
            <w:r w:rsidRPr="0088193B">
              <w:t>11448</w:t>
            </w:r>
          </w:p>
        </w:tc>
        <w:tc>
          <w:tcPr>
            <w:tcW w:w="0" w:type="auto"/>
            <w:vAlign w:val="center"/>
          </w:tcPr>
          <w:p w14:paraId="2953F243" w14:textId="77777777" w:rsidR="007563D7" w:rsidRPr="0088193B" w:rsidRDefault="007563D7" w:rsidP="00443B04">
            <w:pPr>
              <w:pStyle w:val="TAC"/>
            </w:pPr>
            <w:r w:rsidRPr="0088193B">
              <w:t>11832</w:t>
            </w:r>
          </w:p>
        </w:tc>
        <w:tc>
          <w:tcPr>
            <w:tcW w:w="0" w:type="auto"/>
            <w:vAlign w:val="center"/>
          </w:tcPr>
          <w:p w14:paraId="1481CE7B" w14:textId="77777777" w:rsidR="007563D7" w:rsidRPr="0088193B" w:rsidRDefault="007563D7" w:rsidP="00443B04">
            <w:pPr>
              <w:pStyle w:val="TAC"/>
            </w:pPr>
            <w:r w:rsidRPr="0088193B">
              <w:t>11832</w:t>
            </w:r>
          </w:p>
        </w:tc>
        <w:tc>
          <w:tcPr>
            <w:tcW w:w="0" w:type="auto"/>
            <w:vAlign w:val="center"/>
          </w:tcPr>
          <w:p w14:paraId="52DB0BDD" w14:textId="77777777" w:rsidR="007563D7" w:rsidRPr="0088193B" w:rsidRDefault="007563D7" w:rsidP="00443B04">
            <w:pPr>
              <w:pStyle w:val="TAC"/>
            </w:pPr>
            <w:r w:rsidRPr="0088193B">
              <w:t>11832</w:t>
            </w:r>
          </w:p>
        </w:tc>
        <w:tc>
          <w:tcPr>
            <w:tcW w:w="0" w:type="auto"/>
            <w:vAlign w:val="center"/>
          </w:tcPr>
          <w:p w14:paraId="38630C8E" w14:textId="77777777" w:rsidR="007563D7" w:rsidRPr="0088193B" w:rsidRDefault="007563D7" w:rsidP="00443B04">
            <w:pPr>
              <w:pStyle w:val="TAC"/>
            </w:pPr>
            <w:r w:rsidRPr="0088193B">
              <w:t>12216</w:t>
            </w:r>
          </w:p>
        </w:tc>
        <w:tc>
          <w:tcPr>
            <w:tcW w:w="0" w:type="auto"/>
            <w:vAlign w:val="center"/>
          </w:tcPr>
          <w:p w14:paraId="4AE5734F" w14:textId="77777777" w:rsidR="007563D7" w:rsidRPr="0088193B" w:rsidRDefault="007563D7" w:rsidP="00443B04">
            <w:pPr>
              <w:pStyle w:val="TAC"/>
            </w:pPr>
            <w:r w:rsidRPr="0088193B">
              <w:t>12216</w:t>
            </w:r>
          </w:p>
        </w:tc>
      </w:tr>
      <w:tr w:rsidR="007563D7" w:rsidRPr="0088193B" w14:paraId="7282C678" w14:textId="77777777" w:rsidTr="007563D7">
        <w:trPr>
          <w:cantSplit/>
          <w:jc w:val="center"/>
        </w:trPr>
        <w:tc>
          <w:tcPr>
            <w:tcW w:w="616" w:type="dxa"/>
            <w:tcBorders>
              <w:right w:val="double" w:sz="4" w:space="0" w:color="auto"/>
            </w:tcBorders>
            <w:shd w:val="clear" w:color="auto" w:fill="auto"/>
            <w:vAlign w:val="center"/>
          </w:tcPr>
          <w:p w14:paraId="1FCEA938" w14:textId="77777777" w:rsidR="007563D7" w:rsidRPr="0088193B" w:rsidRDefault="007563D7" w:rsidP="00443B04">
            <w:pPr>
              <w:pStyle w:val="TAC"/>
            </w:pPr>
            <w:r w:rsidRPr="0088193B">
              <w:t>8</w:t>
            </w:r>
          </w:p>
        </w:tc>
        <w:tc>
          <w:tcPr>
            <w:tcW w:w="0" w:type="auto"/>
            <w:tcBorders>
              <w:left w:val="double" w:sz="4" w:space="0" w:color="auto"/>
            </w:tcBorders>
            <w:vAlign w:val="center"/>
          </w:tcPr>
          <w:p w14:paraId="563E8B5B" w14:textId="77777777" w:rsidR="007563D7" w:rsidRPr="0088193B" w:rsidRDefault="007563D7" w:rsidP="00443B04">
            <w:pPr>
              <w:pStyle w:val="TAC"/>
            </w:pPr>
            <w:r w:rsidRPr="0088193B">
              <w:t>12576</w:t>
            </w:r>
          </w:p>
        </w:tc>
        <w:tc>
          <w:tcPr>
            <w:tcW w:w="0" w:type="auto"/>
            <w:vAlign w:val="center"/>
          </w:tcPr>
          <w:p w14:paraId="3874FCDF" w14:textId="77777777" w:rsidR="007563D7" w:rsidRPr="0088193B" w:rsidRDefault="007563D7" w:rsidP="00443B04">
            <w:pPr>
              <w:pStyle w:val="TAC"/>
            </w:pPr>
            <w:r w:rsidRPr="0088193B">
              <w:t>12960</w:t>
            </w:r>
          </w:p>
        </w:tc>
        <w:tc>
          <w:tcPr>
            <w:tcW w:w="0" w:type="auto"/>
            <w:vAlign w:val="center"/>
          </w:tcPr>
          <w:p w14:paraId="7B15D68B" w14:textId="77777777" w:rsidR="007563D7" w:rsidRPr="0088193B" w:rsidRDefault="007563D7" w:rsidP="00443B04">
            <w:pPr>
              <w:pStyle w:val="TAC"/>
            </w:pPr>
            <w:r w:rsidRPr="0088193B">
              <w:t>12960</w:t>
            </w:r>
          </w:p>
        </w:tc>
        <w:tc>
          <w:tcPr>
            <w:tcW w:w="0" w:type="auto"/>
            <w:vAlign w:val="center"/>
          </w:tcPr>
          <w:p w14:paraId="0FD4830B" w14:textId="77777777" w:rsidR="007563D7" w:rsidRPr="0088193B" w:rsidRDefault="007563D7" w:rsidP="00443B04">
            <w:pPr>
              <w:pStyle w:val="TAC"/>
            </w:pPr>
            <w:r w:rsidRPr="0088193B">
              <w:t>12960</w:t>
            </w:r>
          </w:p>
        </w:tc>
        <w:tc>
          <w:tcPr>
            <w:tcW w:w="0" w:type="auto"/>
            <w:vAlign w:val="center"/>
          </w:tcPr>
          <w:p w14:paraId="66B3E9E0" w14:textId="77777777" w:rsidR="007563D7" w:rsidRPr="0088193B" w:rsidRDefault="007563D7" w:rsidP="00443B04">
            <w:pPr>
              <w:pStyle w:val="TAC"/>
            </w:pPr>
            <w:r w:rsidRPr="0088193B">
              <w:t>13536</w:t>
            </w:r>
          </w:p>
        </w:tc>
        <w:tc>
          <w:tcPr>
            <w:tcW w:w="0" w:type="auto"/>
            <w:vAlign w:val="center"/>
          </w:tcPr>
          <w:p w14:paraId="1F202F03" w14:textId="77777777" w:rsidR="007563D7" w:rsidRPr="0088193B" w:rsidRDefault="007563D7" w:rsidP="00443B04">
            <w:pPr>
              <w:pStyle w:val="TAC"/>
            </w:pPr>
            <w:r w:rsidRPr="0088193B">
              <w:t>13536</w:t>
            </w:r>
          </w:p>
        </w:tc>
        <w:tc>
          <w:tcPr>
            <w:tcW w:w="0" w:type="auto"/>
            <w:vAlign w:val="center"/>
          </w:tcPr>
          <w:p w14:paraId="30B84A80" w14:textId="77777777" w:rsidR="007563D7" w:rsidRPr="0088193B" w:rsidRDefault="007563D7" w:rsidP="00443B04">
            <w:pPr>
              <w:pStyle w:val="TAC"/>
            </w:pPr>
            <w:r w:rsidRPr="0088193B">
              <w:t>13536</w:t>
            </w:r>
          </w:p>
        </w:tc>
        <w:tc>
          <w:tcPr>
            <w:tcW w:w="0" w:type="auto"/>
            <w:vAlign w:val="center"/>
          </w:tcPr>
          <w:p w14:paraId="290EE41F" w14:textId="77777777" w:rsidR="007563D7" w:rsidRPr="0088193B" w:rsidRDefault="007563D7" w:rsidP="00443B04">
            <w:pPr>
              <w:pStyle w:val="TAC"/>
            </w:pPr>
            <w:r w:rsidRPr="0088193B">
              <w:t>13536</w:t>
            </w:r>
          </w:p>
        </w:tc>
        <w:tc>
          <w:tcPr>
            <w:tcW w:w="0" w:type="auto"/>
            <w:vAlign w:val="center"/>
          </w:tcPr>
          <w:p w14:paraId="3B524803" w14:textId="77777777" w:rsidR="007563D7" w:rsidRPr="0088193B" w:rsidRDefault="007563D7" w:rsidP="00443B04">
            <w:pPr>
              <w:pStyle w:val="TAC"/>
            </w:pPr>
            <w:r w:rsidRPr="0088193B">
              <w:t>14112</w:t>
            </w:r>
          </w:p>
        </w:tc>
        <w:tc>
          <w:tcPr>
            <w:tcW w:w="0" w:type="auto"/>
            <w:vAlign w:val="center"/>
          </w:tcPr>
          <w:p w14:paraId="5EA17141" w14:textId="77777777" w:rsidR="007563D7" w:rsidRPr="0088193B" w:rsidRDefault="007563D7" w:rsidP="00443B04">
            <w:pPr>
              <w:pStyle w:val="TAC"/>
            </w:pPr>
            <w:r w:rsidRPr="0088193B">
              <w:t>14112</w:t>
            </w:r>
          </w:p>
        </w:tc>
      </w:tr>
      <w:tr w:rsidR="007563D7" w:rsidRPr="0088193B" w14:paraId="1859463F" w14:textId="77777777" w:rsidTr="007563D7">
        <w:trPr>
          <w:cantSplit/>
          <w:jc w:val="center"/>
        </w:trPr>
        <w:tc>
          <w:tcPr>
            <w:tcW w:w="616" w:type="dxa"/>
            <w:tcBorders>
              <w:right w:val="double" w:sz="4" w:space="0" w:color="auto"/>
            </w:tcBorders>
            <w:shd w:val="clear" w:color="auto" w:fill="auto"/>
            <w:vAlign w:val="center"/>
          </w:tcPr>
          <w:p w14:paraId="1E04CD1A" w14:textId="77777777" w:rsidR="007563D7" w:rsidRPr="0088193B" w:rsidRDefault="007563D7" w:rsidP="00443B04">
            <w:pPr>
              <w:pStyle w:val="TAC"/>
            </w:pPr>
            <w:r w:rsidRPr="0088193B">
              <w:t>9</w:t>
            </w:r>
          </w:p>
        </w:tc>
        <w:tc>
          <w:tcPr>
            <w:tcW w:w="0" w:type="auto"/>
            <w:tcBorders>
              <w:left w:val="double" w:sz="4" w:space="0" w:color="auto"/>
            </w:tcBorders>
            <w:vAlign w:val="center"/>
          </w:tcPr>
          <w:p w14:paraId="393D1A50" w14:textId="77777777" w:rsidR="007563D7" w:rsidRPr="0088193B" w:rsidRDefault="007563D7" w:rsidP="00443B04">
            <w:pPr>
              <w:pStyle w:val="TAC"/>
            </w:pPr>
            <w:r w:rsidRPr="0088193B">
              <w:t>14112</w:t>
            </w:r>
          </w:p>
        </w:tc>
        <w:tc>
          <w:tcPr>
            <w:tcW w:w="0" w:type="auto"/>
            <w:vAlign w:val="center"/>
          </w:tcPr>
          <w:p w14:paraId="78274DEB" w14:textId="77777777" w:rsidR="007563D7" w:rsidRPr="0088193B" w:rsidRDefault="007563D7" w:rsidP="00443B04">
            <w:pPr>
              <w:pStyle w:val="TAC"/>
            </w:pPr>
            <w:r w:rsidRPr="0088193B">
              <w:t>14688</w:t>
            </w:r>
          </w:p>
        </w:tc>
        <w:tc>
          <w:tcPr>
            <w:tcW w:w="0" w:type="auto"/>
            <w:vAlign w:val="center"/>
          </w:tcPr>
          <w:p w14:paraId="16E52EEE" w14:textId="77777777" w:rsidR="007563D7" w:rsidRPr="0088193B" w:rsidRDefault="007563D7" w:rsidP="00443B04">
            <w:pPr>
              <w:pStyle w:val="TAC"/>
            </w:pPr>
            <w:r w:rsidRPr="0088193B">
              <w:t>14688</w:t>
            </w:r>
          </w:p>
        </w:tc>
        <w:tc>
          <w:tcPr>
            <w:tcW w:w="0" w:type="auto"/>
            <w:vAlign w:val="center"/>
          </w:tcPr>
          <w:p w14:paraId="71460BFE" w14:textId="77777777" w:rsidR="007563D7" w:rsidRPr="0088193B" w:rsidRDefault="007563D7" w:rsidP="00443B04">
            <w:pPr>
              <w:pStyle w:val="TAC"/>
            </w:pPr>
            <w:r w:rsidRPr="0088193B">
              <w:t>14688</w:t>
            </w:r>
          </w:p>
        </w:tc>
        <w:tc>
          <w:tcPr>
            <w:tcW w:w="0" w:type="auto"/>
            <w:vAlign w:val="center"/>
          </w:tcPr>
          <w:p w14:paraId="2746FD92" w14:textId="77777777" w:rsidR="007563D7" w:rsidRPr="0088193B" w:rsidRDefault="007563D7" w:rsidP="00443B04">
            <w:pPr>
              <w:pStyle w:val="TAC"/>
            </w:pPr>
            <w:r w:rsidRPr="0088193B">
              <w:t>15264</w:t>
            </w:r>
          </w:p>
        </w:tc>
        <w:tc>
          <w:tcPr>
            <w:tcW w:w="0" w:type="auto"/>
            <w:vAlign w:val="center"/>
          </w:tcPr>
          <w:p w14:paraId="697A8BE6" w14:textId="77777777" w:rsidR="007563D7" w:rsidRPr="0088193B" w:rsidRDefault="007563D7" w:rsidP="00443B04">
            <w:pPr>
              <w:pStyle w:val="TAC"/>
            </w:pPr>
            <w:r w:rsidRPr="0088193B">
              <w:t>15264</w:t>
            </w:r>
          </w:p>
        </w:tc>
        <w:tc>
          <w:tcPr>
            <w:tcW w:w="0" w:type="auto"/>
            <w:vAlign w:val="center"/>
          </w:tcPr>
          <w:p w14:paraId="1D55E9CC" w14:textId="77777777" w:rsidR="007563D7" w:rsidRPr="0088193B" w:rsidRDefault="007563D7" w:rsidP="00443B04">
            <w:pPr>
              <w:pStyle w:val="TAC"/>
            </w:pPr>
            <w:r w:rsidRPr="0088193B">
              <w:t>15264</w:t>
            </w:r>
          </w:p>
        </w:tc>
        <w:tc>
          <w:tcPr>
            <w:tcW w:w="0" w:type="auto"/>
            <w:vAlign w:val="center"/>
          </w:tcPr>
          <w:p w14:paraId="03F6F887" w14:textId="77777777" w:rsidR="007563D7" w:rsidRPr="0088193B" w:rsidRDefault="007563D7" w:rsidP="00443B04">
            <w:pPr>
              <w:pStyle w:val="TAC"/>
            </w:pPr>
            <w:r w:rsidRPr="0088193B">
              <w:t>15264</w:t>
            </w:r>
          </w:p>
        </w:tc>
        <w:tc>
          <w:tcPr>
            <w:tcW w:w="0" w:type="auto"/>
            <w:vAlign w:val="center"/>
          </w:tcPr>
          <w:p w14:paraId="34A8F61C" w14:textId="77777777" w:rsidR="007563D7" w:rsidRPr="0088193B" w:rsidRDefault="007563D7" w:rsidP="00443B04">
            <w:pPr>
              <w:pStyle w:val="TAC"/>
            </w:pPr>
            <w:r w:rsidRPr="0088193B">
              <w:t>15840</w:t>
            </w:r>
          </w:p>
        </w:tc>
        <w:tc>
          <w:tcPr>
            <w:tcW w:w="0" w:type="auto"/>
            <w:vAlign w:val="center"/>
          </w:tcPr>
          <w:p w14:paraId="50F66A4F" w14:textId="77777777" w:rsidR="007563D7" w:rsidRPr="0088193B" w:rsidRDefault="007563D7" w:rsidP="00443B04">
            <w:pPr>
              <w:pStyle w:val="TAC"/>
            </w:pPr>
            <w:r w:rsidRPr="0088193B">
              <w:t>15840</w:t>
            </w:r>
          </w:p>
        </w:tc>
      </w:tr>
      <w:tr w:rsidR="007563D7" w:rsidRPr="0088193B" w14:paraId="7E40BFBE" w14:textId="77777777" w:rsidTr="007563D7">
        <w:trPr>
          <w:cantSplit/>
          <w:jc w:val="center"/>
        </w:trPr>
        <w:tc>
          <w:tcPr>
            <w:tcW w:w="616" w:type="dxa"/>
            <w:tcBorders>
              <w:right w:val="double" w:sz="4" w:space="0" w:color="auto"/>
            </w:tcBorders>
            <w:shd w:val="clear" w:color="auto" w:fill="auto"/>
            <w:vAlign w:val="center"/>
          </w:tcPr>
          <w:p w14:paraId="33E8A7CB"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7F79E677" w14:textId="77777777" w:rsidR="007563D7" w:rsidRPr="0088193B" w:rsidRDefault="007563D7" w:rsidP="00443B04">
            <w:pPr>
              <w:pStyle w:val="TAC"/>
            </w:pPr>
            <w:r w:rsidRPr="0088193B">
              <w:t>15840</w:t>
            </w:r>
          </w:p>
        </w:tc>
        <w:tc>
          <w:tcPr>
            <w:tcW w:w="0" w:type="auto"/>
            <w:vAlign w:val="center"/>
          </w:tcPr>
          <w:p w14:paraId="028B6DA1" w14:textId="77777777" w:rsidR="007563D7" w:rsidRPr="0088193B" w:rsidRDefault="007563D7" w:rsidP="00443B04">
            <w:pPr>
              <w:pStyle w:val="TAC"/>
            </w:pPr>
            <w:r w:rsidRPr="0088193B">
              <w:t>16416</w:t>
            </w:r>
          </w:p>
        </w:tc>
        <w:tc>
          <w:tcPr>
            <w:tcW w:w="0" w:type="auto"/>
            <w:vAlign w:val="center"/>
          </w:tcPr>
          <w:p w14:paraId="39F9597C" w14:textId="77777777" w:rsidR="007563D7" w:rsidRPr="0088193B" w:rsidRDefault="007563D7" w:rsidP="00443B04">
            <w:pPr>
              <w:pStyle w:val="TAC"/>
            </w:pPr>
            <w:r w:rsidRPr="0088193B">
              <w:t>16416</w:t>
            </w:r>
          </w:p>
        </w:tc>
        <w:tc>
          <w:tcPr>
            <w:tcW w:w="0" w:type="auto"/>
            <w:vAlign w:val="center"/>
          </w:tcPr>
          <w:p w14:paraId="2DEAB308" w14:textId="77777777" w:rsidR="007563D7" w:rsidRPr="0088193B" w:rsidRDefault="007563D7" w:rsidP="00443B04">
            <w:pPr>
              <w:pStyle w:val="TAC"/>
            </w:pPr>
            <w:r w:rsidRPr="0088193B">
              <w:t>16416</w:t>
            </w:r>
          </w:p>
        </w:tc>
        <w:tc>
          <w:tcPr>
            <w:tcW w:w="0" w:type="auto"/>
            <w:vAlign w:val="center"/>
          </w:tcPr>
          <w:p w14:paraId="1FE3013E" w14:textId="77777777" w:rsidR="007563D7" w:rsidRPr="0088193B" w:rsidRDefault="007563D7" w:rsidP="00443B04">
            <w:pPr>
              <w:pStyle w:val="TAC"/>
            </w:pPr>
            <w:r w:rsidRPr="0088193B">
              <w:t>16992</w:t>
            </w:r>
          </w:p>
        </w:tc>
        <w:tc>
          <w:tcPr>
            <w:tcW w:w="0" w:type="auto"/>
            <w:vAlign w:val="center"/>
          </w:tcPr>
          <w:p w14:paraId="62B35800" w14:textId="77777777" w:rsidR="007563D7" w:rsidRPr="0088193B" w:rsidRDefault="007563D7" w:rsidP="00443B04">
            <w:pPr>
              <w:pStyle w:val="TAC"/>
            </w:pPr>
            <w:r w:rsidRPr="0088193B">
              <w:t>16992</w:t>
            </w:r>
          </w:p>
        </w:tc>
        <w:tc>
          <w:tcPr>
            <w:tcW w:w="0" w:type="auto"/>
            <w:vAlign w:val="center"/>
          </w:tcPr>
          <w:p w14:paraId="1543E5D9" w14:textId="77777777" w:rsidR="007563D7" w:rsidRPr="0088193B" w:rsidRDefault="007563D7" w:rsidP="00443B04">
            <w:pPr>
              <w:pStyle w:val="TAC"/>
            </w:pPr>
            <w:r w:rsidRPr="0088193B">
              <w:t>16992</w:t>
            </w:r>
          </w:p>
        </w:tc>
        <w:tc>
          <w:tcPr>
            <w:tcW w:w="0" w:type="auto"/>
            <w:vAlign w:val="center"/>
          </w:tcPr>
          <w:p w14:paraId="68D5743F" w14:textId="77777777" w:rsidR="007563D7" w:rsidRPr="0088193B" w:rsidRDefault="007563D7" w:rsidP="00443B04">
            <w:pPr>
              <w:pStyle w:val="TAC"/>
            </w:pPr>
            <w:r w:rsidRPr="0088193B">
              <w:t>16992</w:t>
            </w:r>
          </w:p>
        </w:tc>
        <w:tc>
          <w:tcPr>
            <w:tcW w:w="0" w:type="auto"/>
            <w:vAlign w:val="center"/>
          </w:tcPr>
          <w:p w14:paraId="5FD97A7D" w14:textId="77777777" w:rsidR="007563D7" w:rsidRPr="0088193B" w:rsidRDefault="007563D7" w:rsidP="00443B04">
            <w:pPr>
              <w:pStyle w:val="TAC"/>
            </w:pPr>
            <w:r w:rsidRPr="0088193B">
              <w:t>17568</w:t>
            </w:r>
          </w:p>
        </w:tc>
        <w:tc>
          <w:tcPr>
            <w:tcW w:w="0" w:type="auto"/>
            <w:vAlign w:val="center"/>
          </w:tcPr>
          <w:p w14:paraId="353CF2F0" w14:textId="77777777" w:rsidR="007563D7" w:rsidRPr="0088193B" w:rsidRDefault="007563D7" w:rsidP="00443B04">
            <w:pPr>
              <w:pStyle w:val="TAC"/>
            </w:pPr>
            <w:r w:rsidRPr="0088193B">
              <w:t>17568</w:t>
            </w:r>
          </w:p>
        </w:tc>
      </w:tr>
      <w:tr w:rsidR="007563D7" w:rsidRPr="0088193B" w14:paraId="48E1F075" w14:textId="77777777" w:rsidTr="007563D7">
        <w:trPr>
          <w:cantSplit/>
          <w:jc w:val="center"/>
        </w:trPr>
        <w:tc>
          <w:tcPr>
            <w:tcW w:w="616" w:type="dxa"/>
            <w:tcBorders>
              <w:right w:val="double" w:sz="4" w:space="0" w:color="auto"/>
            </w:tcBorders>
            <w:shd w:val="clear" w:color="auto" w:fill="auto"/>
            <w:vAlign w:val="center"/>
          </w:tcPr>
          <w:p w14:paraId="1508E512"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11489F8F" w14:textId="77777777" w:rsidR="007563D7" w:rsidRPr="0088193B" w:rsidRDefault="007563D7" w:rsidP="00443B04">
            <w:pPr>
              <w:pStyle w:val="TAC"/>
            </w:pPr>
            <w:r w:rsidRPr="0088193B">
              <w:t>18336</w:t>
            </w:r>
          </w:p>
        </w:tc>
        <w:tc>
          <w:tcPr>
            <w:tcW w:w="0" w:type="auto"/>
            <w:vAlign w:val="center"/>
          </w:tcPr>
          <w:p w14:paraId="2A1DF762" w14:textId="77777777" w:rsidR="007563D7" w:rsidRPr="0088193B" w:rsidRDefault="007563D7" w:rsidP="00443B04">
            <w:pPr>
              <w:pStyle w:val="TAC"/>
            </w:pPr>
            <w:r w:rsidRPr="0088193B">
              <w:t>18336</w:t>
            </w:r>
          </w:p>
        </w:tc>
        <w:tc>
          <w:tcPr>
            <w:tcW w:w="0" w:type="auto"/>
            <w:vAlign w:val="center"/>
          </w:tcPr>
          <w:p w14:paraId="5AA83A8C" w14:textId="77777777" w:rsidR="007563D7" w:rsidRPr="0088193B" w:rsidRDefault="007563D7" w:rsidP="00443B04">
            <w:pPr>
              <w:pStyle w:val="TAC"/>
            </w:pPr>
            <w:r w:rsidRPr="0088193B">
              <w:t>19080</w:t>
            </w:r>
          </w:p>
        </w:tc>
        <w:tc>
          <w:tcPr>
            <w:tcW w:w="0" w:type="auto"/>
            <w:vAlign w:val="center"/>
          </w:tcPr>
          <w:p w14:paraId="02DB05CC" w14:textId="77777777" w:rsidR="007563D7" w:rsidRPr="0088193B" w:rsidRDefault="007563D7" w:rsidP="00443B04">
            <w:pPr>
              <w:pStyle w:val="TAC"/>
            </w:pPr>
            <w:r w:rsidRPr="0088193B">
              <w:t>19080</w:t>
            </w:r>
          </w:p>
        </w:tc>
        <w:tc>
          <w:tcPr>
            <w:tcW w:w="0" w:type="auto"/>
            <w:vAlign w:val="center"/>
          </w:tcPr>
          <w:p w14:paraId="277A1D08" w14:textId="77777777" w:rsidR="007563D7" w:rsidRPr="0088193B" w:rsidRDefault="007563D7" w:rsidP="00443B04">
            <w:pPr>
              <w:pStyle w:val="TAC"/>
            </w:pPr>
            <w:r w:rsidRPr="0088193B">
              <w:t>19080</w:t>
            </w:r>
          </w:p>
        </w:tc>
        <w:tc>
          <w:tcPr>
            <w:tcW w:w="0" w:type="auto"/>
            <w:vAlign w:val="center"/>
          </w:tcPr>
          <w:p w14:paraId="12B87F0C" w14:textId="77777777" w:rsidR="007563D7" w:rsidRPr="0088193B" w:rsidRDefault="007563D7" w:rsidP="00443B04">
            <w:pPr>
              <w:pStyle w:val="TAC"/>
            </w:pPr>
            <w:r w:rsidRPr="0088193B">
              <w:t>19080</w:t>
            </w:r>
          </w:p>
        </w:tc>
        <w:tc>
          <w:tcPr>
            <w:tcW w:w="0" w:type="auto"/>
            <w:vAlign w:val="center"/>
          </w:tcPr>
          <w:p w14:paraId="4AEEB03F" w14:textId="77777777" w:rsidR="007563D7" w:rsidRPr="0088193B" w:rsidRDefault="007563D7" w:rsidP="00443B04">
            <w:pPr>
              <w:pStyle w:val="TAC"/>
            </w:pPr>
            <w:r w:rsidRPr="0088193B">
              <w:t>19848</w:t>
            </w:r>
          </w:p>
        </w:tc>
        <w:tc>
          <w:tcPr>
            <w:tcW w:w="0" w:type="auto"/>
            <w:vAlign w:val="center"/>
          </w:tcPr>
          <w:p w14:paraId="41EC4644" w14:textId="77777777" w:rsidR="007563D7" w:rsidRPr="0088193B" w:rsidRDefault="007563D7" w:rsidP="00443B04">
            <w:pPr>
              <w:pStyle w:val="TAC"/>
            </w:pPr>
            <w:r w:rsidRPr="0088193B">
              <w:t>19848</w:t>
            </w:r>
          </w:p>
        </w:tc>
        <w:tc>
          <w:tcPr>
            <w:tcW w:w="0" w:type="auto"/>
            <w:vAlign w:val="center"/>
          </w:tcPr>
          <w:p w14:paraId="20506F54" w14:textId="77777777" w:rsidR="007563D7" w:rsidRPr="0088193B" w:rsidRDefault="007563D7" w:rsidP="00443B04">
            <w:pPr>
              <w:pStyle w:val="TAC"/>
            </w:pPr>
            <w:r w:rsidRPr="0088193B">
              <w:t>19848</w:t>
            </w:r>
          </w:p>
        </w:tc>
        <w:tc>
          <w:tcPr>
            <w:tcW w:w="0" w:type="auto"/>
            <w:vAlign w:val="center"/>
          </w:tcPr>
          <w:p w14:paraId="48CBAE13" w14:textId="77777777" w:rsidR="007563D7" w:rsidRPr="0088193B" w:rsidRDefault="007563D7" w:rsidP="00443B04">
            <w:pPr>
              <w:pStyle w:val="TAC"/>
            </w:pPr>
            <w:r w:rsidRPr="0088193B">
              <w:t>19848</w:t>
            </w:r>
          </w:p>
        </w:tc>
      </w:tr>
      <w:tr w:rsidR="007563D7" w:rsidRPr="0088193B" w14:paraId="5BBBF0CF" w14:textId="77777777" w:rsidTr="007563D7">
        <w:trPr>
          <w:cantSplit/>
          <w:jc w:val="center"/>
        </w:trPr>
        <w:tc>
          <w:tcPr>
            <w:tcW w:w="616" w:type="dxa"/>
            <w:tcBorders>
              <w:right w:val="double" w:sz="4" w:space="0" w:color="auto"/>
            </w:tcBorders>
            <w:shd w:val="clear" w:color="auto" w:fill="auto"/>
            <w:vAlign w:val="center"/>
          </w:tcPr>
          <w:p w14:paraId="1ED2A561"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121F2ACC" w14:textId="77777777" w:rsidR="007563D7" w:rsidRPr="0088193B" w:rsidRDefault="007563D7" w:rsidP="00443B04">
            <w:pPr>
              <w:pStyle w:val="TAC"/>
            </w:pPr>
            <w:r w:rsidRPr="0088193B">
              <w:t>20616</w:t>
            </w:r>
          </w:p>
        </w:tc>
        <w:tc>
          <w:tcPr>
            <w:tcW w:w="0" w:type="auto"/>
            <w:vAlign w:val="center"/>
          </w:tcPr>
          <w:p w14:paraId="50B97C32" w14:textId="77777777" w:rsidR="007563D7" w:rsidRPr="0088193B" w:rsidRDefault="007563D7" w:rsidP="00443B04">
            <w:pPr>
              <w:pStyle w:val="TAC"/>
            </w:pPr>
            <w:r w:rsidRPr="0088193B">
              <w:t>21384</w:t>
            </w:r>
          </w:p>
        </w:tc>
        <w:tc>
          <w:tcPr>
            <w:tcW w:w="0" w:type="auto"/>
            <w:vAlign w:val="center"/>
          </w:tcPr>
          <w:p w14:paraId="76DE6AD2" w14:textId="77777777" w:rsidR="007563D7" w:rsidRPr="0088193B" w:rsidRDefault="007563D7" w:rsidP="00443B04">
            <w:pPr>
              <w:pStyle w:val="TAC"/>
            </w:pPr>
            <w:r w:rsidRPr="0088193B">
              <w:t>21384</w:t>
            </w:r>
          </w:p>
        </w:tc>
        <w:tc>
          <w:tcPr>
            <w:tcW w:w="0" w:type="auto"/>
            <w:vAlign w:val="center"/>
          </w:tcPr>
          <w:p w14:paraId="4DB4E044" w14:textId="77777777" w:rsidR="007563D7" w:rsidRPr="0088193B" w:rsidRDefault="007563D7" w:rsidP="00443B04">
            <w:pPr>
              <w:pStyle w:val="TAC"/>
            </w:pPr>
            <w:r w:rsidRPr="0088193B">
              <w:t>21384</w:t>
            </w:r>
          </w:p>
        </w:tc>
        <w:tc>
          <w:tcPr>
            <w:tcW w:w="0" w:type="auto"/>
            <w:vAlign w:val="center"/>
          </w:tcPr>
          <w:p w14:paraId="2F0C72C9" w14:textId="77777777" w:rsidR="007563D7" w:rsidRPr="0088193B" w:rsidRDefault="007563D7" w:rsidP="00443B04">
            <w:pPr>
              <w:pStyle w:val="TAC"/>
            </w:pPr>
            <w:r w:rsidRPr="0088193B">
              <w:t>21384</w:t>
            </w:r>
          </w:p>
        </w:tc>
        <w:tc>
          <w:tcPr>
            <w:tcW w:w="0" w:type="auto"/>
            <w:vAlign w:val="center"/>
          </w:tcPr>
          <w:p w14:paraId="0B9C59F2" w14:textId="77777777" w:rsidR="007563D7" w:rsidRPr="0088193B" w:rsidRDefault="007563D7" w:rsidP="00443B04">
            <w:pPr>
              <w:pStyle w:val="TAC"/>
            </w:pPr>
            <w:r w:rsidRPr="0088193B">
              <w:t>22152</w:t>
            </w:r>
          </w:p>
        </w:tc>
        <w:tc>
          <w:tcPr>
            <w:tcW w:w="0" w:type="auto"/>
            <w:vAlign w:val="center"/>
          </w:tcPr>
          <w:p w14:paraId="083352FD" w14:textId="77777777" w:rsidR="007563D7" w:rsidRPr="0088193B" w:rsidRDefault="007563D7" w:rsidP="00443B04">
            <w:pPr>
              <w:pStyle w:val="TAC"/>
            </w:pPr>
            <w:r w:rsidRPr="0088193B">
              <w:t>22152</w:t>
            </w:r>
          </w:p>
        </w:tc>
        <w:tc>
          <w:tcPr>
            <w:tcW w:w="0" w:type="auto"/>
            <w:vAlign w:val="center"/>
          </w:tcPr>
          <w:p w14:paraId="34035E9F" w14:textId="77777777" w:rsidR="007563D7" w:rsidRPr="0088193B" w:rsidRDefault="007563D7" w:rsidP="00443B04">
            <w:pPr>
              <w:pStyle w:val="TAC"/>
            </w:pPr>
            <w:r w:rsidRPr="0088193B">
              <w:t>22152</w:t>
            </w:r>
          </w:p>
        </w:tc>
        <w:tc>
          <w:tcPr>
            <w:tcW w:w="0" w:type="auto"/>
            <w:vAlign w:val="center"/>
          </w:tcPr>
          <w:p w14:paraId="0051C1C6" w14:textId="77777777" w:rsidR="007563D7" w:rsidRPr="0088193B" w:rsidRDefault="007563D7" w:rsidP="00443B04">
            <w:pPr>
              <w:pStyle w:val="TAC"/>
            </w:pPr>
            <w:r w:rsidRPr="0088193B">
              <w:t>22920</w:t>
            </w:r>
          </w:p>
        </w:tc>
        <w:tc>
          <w:tcPr>
            <w:tcW w:w="0" w:type="auto"/>
            <w:vAlign w:val="center"/>
          </w:tcPr>
          <w:p w14:paraId="5B836B65" w14:textId="77777777" w:rsidR="007563D7" w:rsidRPr="0088193B" w:rsidRDefault="007563D7" w:rsidP="00443B04">
            <w:pPr>
              <w:pStyle w:val="TAC"/>
            </w:pPr>
            <w:r w:rsidRPr="0088193B">
              <w:t>22920</w:t>
            </w:r>
          </w:p>
        </w:tc>
      </w:tr>
      <w:tr w:rsidR="007563D7" w:rsidRPr="0088193B" w14:paraId="40069641" w14:textId="77777777" w:rsidTr="007563D7">
        <w:trPr>
          <w:cantSplit/>
          <w:jc w:val="center"/>
        </w:trPr>
        <w:tc>
          <w:tcPr>
            <w:tcW w:w="616" w:type="dxa"/>
            <w:tcBorders>
              <w:right w:val="double" w:sz="4" w:space="0" w:color="auto"/>
            </w:tcBorders>
            <w:shd w:val="clear" w:color="auto" w:fill="auto"/>
            <w:vAlign w:val="center"/>
          </w:tcPr>
          <w:p w14:paraId="54122BBC"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5824B2C6" w14:textId="77777777" w:rsidR="007563D7" w:rsidRPr="0088193B" w:rsidRDefault="007563D7" w:rsidP="00443B04">
            <w:pPr>
              <w:pStyle w:val="TAC"/>
            </w:pPr>
            <w:r w:rsidRPr="0088193B">
              <w:t>23688</w:t>
            </w:r>
          </w:p>
        </w:tc>
        <w:tc>
          <w:tcPr>
            <w:tcW w:w="0" w:type="auto"/>
            <w:vAlign w:val="center"/>
          </w:tcPr>
          <w:p w14:paraId="12EB29DA" w14:textId="77777777" w:rsidR="007563D7" w:rsidRPr="0088193B" w:rsidRDefault="007563D7" w:rsidP="00443B04">
            <w:pPr>
              <w:pStyle w:val="TAC"/>
            </w:pPr>
            <w:r w:rsidRPr="0088193B">
              <w:t>23688</w:t>
            </w:r>
          </w:p>
        </w:tc>
        <w:tc>
          <w:tcPr>
            <w:tcW w:w="0" w:type="auto"/>
            <w:vAlign w:val="center"/>
          </w:tcPr>
          <w:p w14:paraId="62B15474" w14:textId="77777777" w:rsidR="007563D7" w:rsidRPr="0088193B" w:rsidRDefault="007563D7" w:rsidP="00443B04">
            <w:pPr>
              <w:pStyle w:val="TAC"/>
            </w:pPr>
            <w:r w:rsidRPr="0088193B">
              <w:t>23688</w:t>
            </w:r>
          </w:p>
        </w:tc>
        <w:tc>
          <w:tcPr>
            <w:tcW w:w="0" w:type="auto"/>
            <w:vAlign w:val="center"/>
          </w:tcPr>
          <w:p w14:paraId="4801D230" w14:textId="77777777" w:rsidR="007563D7" w:rsidRPr="0088193B" w:rsidRDefault="007563D7" w:rsidP="00443B04">
            <w:pPr>
              <w:pStyle w:val="TAC"/>
            </w:pPr>
            <w:r w:rsidRPr="0088193B">
              <w:t>24496</w:t>
            </w:r>
          </w:p>
        </w:tc>
        <w:tc>
          <w:tcPr>
            <w:tcW w:w="0" w:type="auto"/>
            <w:vAlign w:val="center"/>
          </w:tcPr>
          <w:p w14:paraId="08E9526F" w14:textId="77777777" w:rsidR="007563D7" w:rsidRPr="0088193B" w:rsidRDefault="007563D7" w:rsidP="00443B04">
            <w:pPr>
              <w:pStyle w:val="TAC"/>
            </w:pPr>
            <w:r w:rsidRPr="0088193B">
              <w:t>24496</w:t>
            </w:r>
          </w:p>
        </w:tc>
        <w:tc>
          <w:tcPr>
            <w:tcW w:w="0" w:type="auto"/>
            <w:vAlign w:val="center"/>
          </w:tcPr>
          <w:p w14:paraId="7A0C1B60" w14:textId="77777777" w:rsidR="007563D7" w:rsidRPr="0088193B" w:rsidRDefault="007563D7" w:rsidP="00443B04">
            <w:pPr>
              <w:pStyle w:val="TAC"/>
            </w:pPr>
            <w:r w:rsidRPr="0088193B">
              <w:t>24496</w:t>
            </w:r>
          </w:p>
        </w:tc>
        <w:tc>
          <w:tcPr>
            <w:tcW w:w="0" w:type="auto"/>
            <w:vAlign w:val="center"/>
          </w:tcPr>
          <w:p w14:paraId="3D8334C6" w14:textId="77777777" w:rsidR="007563D7" w:rsidRPr="0088193B" w:rsidRDefault="007563D7" w:rsidP="00443B04">
            <w:pPr>
              <w:pStyle w:val="TAC"/>
            </w:pPr>
            <w:r w:rsidRPr="0088193B">
              <w:t>25456</w:t>
            </w:r>
          </w:p>
        </w:tc>
        <w:tc>
          <w:tcPr>
            <w:tcW w:w="0" w:type="auto"/>
            <w:vAlign w:val="center"/>
          </w:tcPr>
          <w:p w14:paraId="6D8C765B" w14:textId="77777777" w:rsidR="007563D7" w:rsidRPr="0088193B" w:rsidRDefault="007563D7" w:rsidP="00443B04">
            <w:pPr>
              <w:pStyle w:val="TAC"/>
            </w:pPr>
            <w:r w:rsidRPr="0088193B">
              <w:t>25456</w:t>
            </w:r>
          </w:p>
        </w:tc>
        <w:tc>
          <w:tcPr>
            <w:tcW w:w="0" w:type="auto"/>
            <w:vAlign w:val="center"/>
          </w:tcPr>
          <w:p w14:paraId="40A56683" w14:textId="77777777" w:rsidR="007563D7" w:rsidRPr="0088193B" w:rsidRDefault="007563D7" w:rsidP="00443B04">
            <w:pPr>
              <w:pStyle w:val="TAC"/>
            </w:pPr>
            <w:r w:rsidRPr="0088193B">
              <w:t>25456</w:t>
            </w:r>
          </w:p>
        </w:tc>
        <w:tc>
          <w:tcPr>
            <w:tcW w:w="0" w:type="auto"/>
            <w:vAlign w:val="center"/>
          </w:tcPr>
          <w:p w14:paraId="245A8755" w14:textId="77777777" w:rsidR="007563D7" w:rsidRPr="0088193B" w:rsidRDefault="007563D7" w:rsidP="00443B04">
            <w:pPr>
              <w:pStyle w:val="TAC"/>
            </w:pPr>
            <w:r w:rsidRPr="0088193B">
              <w:t>25456</w:t>
            </w:r>
          </w:p>
        </w:tc>
      </w:tr>
      <w:tr w:rsidR="007563D7" w:rsidRPr="0088193B" w14:paraId="4F5AE6A3" w14:textId="77777777" w:rsidTr="007563D7">
        <w:trPr>
          <w:cantSplit/>
          <w:jc w:val="center"/>
        </w:trPr>
        <w:tc>
          <w:tcPr>
            <w:tcW w:w="616" w:type="dxa"/>
            <w:tcBorders>
              <w:right w:val="double" w:sz="4" w:space="0" w:color="auto"/>
            </w:tcBorders>
            <w:shd w:val="clear" w:color="auto" w:fill="auto"/>
            <w:vAlign w:val="center"/>
          </w:tcPr>
          <w:p w14:paraId="57BF154D"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58A11512" w14:textId="77777777" w:rsidR="007563D7" w:rsidRPr="0088193B" w:rsidRDefault="007563D7" w:rsidP="00443B04">
            <w:pPr>
              <w:pStyle w:val="TAC"/>
            </w:pPr>
            <w:r w:rsidRPr="0088193B">
              <w:t>26416</w:t>
            </w:r>
          </w:p>
        </w:tc>
        <w:tc>
          <w:tcPr>
            <w:tcW w:w="0" w:type="auto"/>
            <w:vAlign w:val="center"/>
          </w:tcPr>
          <w:p w14:paraId="36B2352C" w14:textId="77777777" w:rsidR="007563D7" w:rsidRPr="0088193B" w:rsidRDefault="007563D7" w:rsidP="00443B04">
            <w:pPr>
              <w:pStyle w:val="TAC"/>
            </w:pPr>
            <w:r w:rsidRPr="0088193B">
              <w:t>26416</w:t>
            </w:r>
          </w:p>
        </w:tc>
        <w:tc>
          <w:tcPr>
            <w:tcW w:w="0" w:type="auto"/>
            <w:vAlign w:val="center"/>
          </w:tcPr>
          <w:p w14:paraId="6DAEA675" w14:textId="77777777" w:rsidR="007563D7" w:rsidRPr="0088193B" w:rsidRDefault="007563D7" w:rsidP="00443B04">
            <w:pPr>
              <w:pStyle w:val="TAC"/>
            </w:pPr>
            <w:r w:rsidRPr="0088193B">
              <w:t>26416</w:t>
            </w:r>
          </w:p>
        </w:tc>
        <w:tc>
          <w:tcPr>
            <w:tcW w:w="0" w:type="auto"/>
            <w:vAlign w:val="center"/>
          </w:tcPr>
          <w:p w14:paraId="6034CFA9" w14:textId="77777777" w:rsidR="007563D7" w:rsidRPr="0088193B" w:rsidRDefault="007563D7" w:rsidP="00443B04">
            <w:pPr>
              <w:pStyle w:val="TAC"/>
            </w:pPr>
            <w:r w:rsidRPr="0088193B">
              <w:t>27376</w:t>
            </w:r>
          </w:p>
        </w:tc>
        <w:tc>
          <w:tcPr>
            <w:tcW w:w="0" w:type="auto"/>
            <w:vAlign w:val="center"/>
          </w:tcPr>
          <w:p w14:paraId="650F7BA8" w14:textId="77777777" w:rsidR="007563D7" w:rsidRPr="0088193B" w:rsidRDefault="007563D7" w:rsidP="00443B04">
            <w:pPr>
              <w:pStyle w:val="TAC"/>
            </w:pPr>
            <w:r w:rsidRPr="0088193B">
              <w:t>27376</w:t>
            </w:r>
          </w:p>
        </w:tc>
        <w:tc>
          <w:tcPr>
            <w:tcW w:w="0" w:type="auto"/>
            <w:vAlign w:val="center"/>
          </w:tcPr>
          <w:p w14:paraId="1E07C023" w14:textId="77777777" w:rsidR="007563D7" w:rsidRPr="0088193B" w:rsidRDefault="007563D7" w:rsidP="00443B04">
            <w:pPr>
              <w:pStyle w:val="TAC"/>
            </w:pPr>
            <w:r w:rsidRPr="0088193B">
              <w:t>27376</w:t>
            </w:r>
          </w:p>
        </w:tc>
        <w:tc>
          <w:tcPr>
            <w:tcW w:w="0" w:type="auto"/>
            <w:vAlign w:val="center"/>
          </w:tcPr>
          <w:p w14:paraId="2A62CBF8" w14:textId="77777777" w:rsidR="007563D7" w:rsidRPr="0088193B" w:rsidRDefault="007563D7" w:rsidP="00443B04">
            <w:pPr>
              <w:pStyle w:val="TAC"/>
            </w:pPr>
            <w:r w:rsidRPr="0088193B">
              <w:t>28336</w:t>
            </w:r>
          </w:p>
        </w:tc>
        <w:tc>
          <w:tcPr>
            <w:tcW w:w="0" w:type="auto"/>
            <w:vAlign w:val="center"/>
          </w:tcPr>
          <w:p w14:paraId="2B37A6FC" w14:textId="77777777" w:rsidR="007563D7" w:rsidRPr="0088193B" w:rsidRDefault="007563D7" w:rsidP="00443B04">
            <w:pPr>
              <w:pStyle w:val="TAC"/>
            </w:pPr>
            <w:r w:rsidRPr="0088193B">
              <w:t>28336</w:t>
            </w:r>
          </w:p>
        </w:tc>
        <w:tc>
          <w:tcPr>
            <w:tcW w:w="0" w:type="auto"/>
            <w:vAlign w:val="center"/>
          </w:tcPr>
          <w:p w14:paraId="110DECBD" w14:textId="77777777" w:rsidR="007563D7" w:rsidRPr="0088193B" w:rsidRDefault="007563D7" w:rsidP="00443B04">
            <w:pPr>
              <w:pStyle w:val="TAC"/>
            </w:pPr>
            <w:r w:rsidRPr="0088193B">
              <w:t>28336</w:t>
            </w:r>
          </w:p>
        </w:tc>
        <w:tc>
          <w:tcPr>
            <w:tcW w:w="0" w:type="auto"/>
            <w:vAlign w:val="center"/>
          </w:tcPr>
          <w:p w14:paraId="5E3FC44F" w14:textId="77777777" w:rsidR="007563D7" w:rsidRPr="0088193B" w:rsidRDefault="007563D7" w:rsidP="00443B04">
            <w:pPr>
              <w:pStyle w:val="TAC"/>
            </w:pPr>
            <w:r w:rsidRPr="0088193B">
              <w:t>28336</w:t>
            </w:r>
          </w:p>
        </w:tc>
      </w:tr>
      <w:tr w:rsidR="007563D7" w:rsidRPr="0088193B" w14:paraId="080B1E20" w14:textId="77777777" w:rsidTr="007563D7">
        <w:trPr>
          <w:cantSplit/>
          <w:jc w:val="center"/>
        </w:trPr>
        <w:tc>
          <w:tcPr>
            <w:tcW w:w="616" w:type="dxa"/>
            <w:tcBorders>
              <w:right w:val="double" w:sz="4" w:space="0" w:color="auto"/>
            </w:tcBorders>
            <w:shd w:val="clear" w:color="auto" w:fill="auto"/>
            <w:vAlign w:val="center"/>
          </w:tcPr>
          <w:p w14:paraId="6D4ED02E"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0395742B" w14:textId="77777777" w:rsidR="007563D7" w:rsidRPr="0088193B" w:rsidRDefault="007563D7" w:rsidP="00443B04">
            <w:pPr>
              <w:pStyle w:val="TAC"/>
            </w:pPr>
            <w:r w:rsidRPr="0088193B">
              <w:t>28336</w:t>
            </w:r>
          </w:p>
        </w:tc>
        <w:tc>
          <w:tcPr>
            <w:tcW w:w="0" w:type="auto"/>
            <w:vAlign w:val="center"/>
          </w:tcPr>
          <w:p w14:paraId="1796480D" w14:textId="77777777" w:rsidR="007563D7" w:rsidRPr="0088193B" w:rsidRDefault="007563D7" w:rsidP="00443B04">
            <w:pPr>
              <w:pStyle w:val="TAC"/>
            </w:pPr>
            <w:r w:rsidRPr="0088193B">
              <w:t>28336</w:t>
            </w:r>
          </w:p>
        </w:tc>
        <w:tc>
          <w:tcPr>
            <w:tcW w:w="0" w:type="auto"/>
            <w:vAlign w:val="center"/>
          </w:tcPr>
          <w:p w14:paraId="7B56D790" w14:textId="77777777" w:rsidR="007563D7" w:rsidRPr="0088193B" w:rsidRDefault="007563D7" w:rsidP="00443B04">
            <w:pPr>
              <w:pStyle w:val="TAC"/>
            </w:pPr>
            <w:r w:rsidRPr="0088193B">
              <w:t>28336</w:t>
            </w:r>
          </w:p>
        </w:tc>
        <w:tc>
          <w:tcPr>
            <w:tcW w:w="0" w:type="auto"/>
            <w:vAlign w:val="center"/>
          </w:tcPr>
          <w:p w14:paraId="4D989C08" w14:textId="77777777" w:rsidR="007563D7" w:rsidRPr="0088193B" w:rsidRDefault="007563D7" w:rsidP="00443B04">
            <w:pPr>
              <w:pStyle w:val="TAC"/>
            </w:pPr>
            <w:r w:rsidRPr="0088193B">
              <w:t>29296</w:t>
            </w:r>
          </w:p>
        </w:tc>
        <w:tc>
          <w:tcPr>
            <w:tcW w:w="0" w:type="auto"/>
            <w:vAlign w:val="center"/>
          </w:tcPr>
          <w:p w14:paraId="72A6CE52" w14:textId="77777777" w:rsidR="007563D7" w:rsidRPr="0088193B" w:rsidRDefault="007563D7" w:rsidP="00443B04">
            <w:pPr>
              <w:pStyle w:val="TAC"/>
            </w:pPr>
            <w:r w:rsidRPr="0088193B">
              <w:t>29296</w:t>
            </w:r>
          </w:p>
        </w:tc>
        <w:tc>
          <w:tcPr>
            <w:tcW w:w="0" w:type="auto"/>
            <w:vAlign w:val="center"/>
          </w:tcPr>
          <w:p w14:paraId="044623D1" w14:textId="77777777" w:rsidR="007563D7" w:rsidRPr="0088193B" w:rsidRDefault="007563D7" w:rsidP="00443B04">
            <w:pPr>
              <w:pStyle w:val="TAC"/>
            </w:pPr>
            <w:r w:rsidRPr="0088193B">
              <w:t>29296</w:t>
            </w:r>
          </w:p>
        </w:tc>
        <w:tc>
          <w:tcPr>
            <w:tcW w:w="0" w:type="auto"/>
            <w:vAlign w:val="center"/>
          </w:tcPr>
          <w:p w14:paraId="11D8BE81" w14:textId="77777777" w:rsidR="007563D7" w:rsidRPr="0088193B" w:rsidRDefault="007563D7" w:rsidP="00443B04">
            <w:pPr>
              <w:pStyle w:val="TAC"/>
            </w:pPr>
            <w:r w:rsidRPr="0088193B">
              <w:t>29296</w:t>
            </w:r>
          </w:p>
        </w:tc>
        <w:tc>
          <w:tcPr>
            <w:tcW w:w="0" w:type="auto"/>
            <w:vAlign w:val="center"/>
          </w:tcPr>
          <w:p w14:paraId="43110978" w14:textId="77777777" w:rsidR="007563D7" w:rsidRPr="0088193B" w:rsidRDefault="007563D7" w:rsidP="00443B04">
            <w:pPr>
              <w:pStyle w:val="TAC"/>
            </w:pPr>
            <w:r w:rsidRPr="0088193B">
              <w:t>30576</w:t>
            </w:r>
          </w:p>
        </w:tc>
        <w:tc>
          <w:tcPr>
            <w:tcW w:w="0" w:type="auto"/>
            <w:vAlign w:val="center"/>
          </w:tcPr>
          <w:p w14:paraId="7FA519AE" w14:textId="77777777" w:rsidR="007563D7" w:rsidRPr="0088193B" w:rsidRDefault="007563D7" w:rsidP="00443B04">
            <w:pPr>
              <w:pStyle w:val="TAC"/>
            </w:pPr>
            <w:r w:rsidRPr="0088193B">
              <w:t>30576</w:t>
            </w:r>
          </w:p>
        </w:tc>
        <w:tc>
          <w:tcPr>
            <w:tcW w:w="0" w:type="auto"/>
            <w:vAlign w:val="center"/>
          </w:tcPr>
          <w:p w14:paraId="7BD72749" w14:textId="77777777" w:rsidR="007563D7" w:rsidRPr="0088193B" w:rsidRDefault="007563D7" w:rsidP="00443B04">
            <w:pPr>
              <w:pStyle w:val="TAC"/>
            </w:pPr>
            <w:r w:rsidRPr="0088193B">
              <w:t>30576</w:t>
            </w:r>
          </w:p>
        </w:tc>
      </w:tr>
      <w:tr w:rsidR="007563D7" w:rsidRPr="0088193B" w14:paraId="0344D756" w14:textId="77777777" w:rsidTr="007563D7">
        <w:trPr>
          <w:cantSplit/>
          <w:jc w:val="center"/>
        </w:trPr>
        <w:tc>
          <w:tcPr>
            <w:tcW w:w="616" w:type="dxa"/>
            <w:tcBorders>
              <w:right w:val="double" w:sz="4" w:space="0" w:color="auto"/>
            </w:tcBorders>
            <w:shd w:val="clear" w:color="auto" w:fill="auto"/>
            <w:vAlign w:val="center"/>
          </w:tcPr>
          <w:p w14:paraId="2D8F55D1"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6EDC027F" w14:textId="77777777" w:rsidR="007563D7" w:rsidRPr="0088193B" w:rsidRDefault="007563D7" w:rsidP="00443B04">
            <w:pPr>
              <w:pStyle w:val="TAC"/>
            </w:pPr>
            <w:r w:rsidRPr="0088193B">
              <w:t>29296</w:t>
            </w:r>
          </w:p>
        </w:tc>
        <w:tc>
          <w:tcPr>
            <w:tcW w:w="0" w:type="auto"/>
            <w:vAlign w:val="center"/>
          </w:tcPr>
          <w:p w14:paraId="0958BE99" w14:textId="77777777" w:rsidR="007563D7" w:rsidRPr="0088193B" w:rsidRDefault="007563D7" w:rsidP="00443B04">
            <w:pPr>
              <w:pStyle w:val="TAC"/>
            </w:pPr>
            <w:r w:rsidRPr="0088193B">
              <w:t>30576</w:t>
            </w:r>
          </w:p>
        </w:tc>
        <w:tc>
          <w:tcPr>
            <w:tcW w:w="0" w:type="auto"/>
            <w:vAlign w:val="center"/>
          </w:tcPr>
          <w:p w14:paraId="2C949BD2" w14:textId="77777777" w:rsidR="007563D7" w:rsidRPr="0088193B" w:rsidRDefault="007563D7" w:rsidP="00443B04">
            <w:pPr>
              <w:pStyle w:val="TAC"/>
            </w:pPr>
            <w:r w:rsidRPr="0088193B">
              <w:t>30576</w:t>
            </w:r>
          </w:p>
        </w:tc>
        <w:tc>
          <w:tcPr>
            <w:tcW w:w="0" w:type="auto"/>
            <w:vAlign w:val="center"/>
          </w:tcPr>
          <w:p w14:paraId="5C2A8F85" w14:textId="77777777" w:rsidR="007563D7" w:rsidRPr="0088193B" w:rsidRDefault="007563D7" w:rsidP="00443B04">
            <w:pPr>
              <w:pStyle w:val="TAC"/>
            </w:pPr>
            <w:r w:rsidRPr="0088193B">
              <w:t>30576</w:t>
            </w:r>
          </w:p>
        </w:tc>
        <w:tc>
          <w:tcPr>
            <w:tcW w:w="0" w:type="auto"/>
            <w:vAlign w:val="center"/>
          </w:tcPr>
          <w:p w14:paraId="67D0BF0D" w14:textId="77777777" w:rsidR="007563D7" w:rsidRPr="0088193B" w:rsidRDefault="007563D7" w:rsidP="00443B04">
            <w:pPr>
              <w:pStyle w:val="TAC"/>
            </w:pPr>
            <w:r w:rsidRPr="0088193B">
              <w:t>30576</w:t>
            </w:r>
          </w:p>
        </w:tc>
        <w:tc>
          <w:tcPr>
            <w:tcW w:w="0" w:type="auto"/>
            <w:vAlign w:val="center"/>
          </w:tcPr>
          <w:p w14:paraId="4E3E387A" w14:textId="77777777" w:rsidR="007563D7" w:rsidRPr="0088193B" w:rsidRDefault="007563D7" w:rsidP="00443B04">
            <w:pPr>
              <w:pStyle w:val="TAC"/>
            </w:pPr>
            <w:r w:rsidRPr="0088193B">
              <w:t>31704</w:t>
            </w:r>
          </w:p>
        </w:tc>
        <w:tc>
          <w:tcPr>
            <w:tcW w:w="0" w:type="auto"/>
            <w:vAlign w:val="center"/>
          </w:tcPr>
          <w:p w14:paraId="44098998" w14:textId="77777777" w:rsidR="007563D7" w:rsidRPr="0088193B" w:rsidRDefault="007563D7" w:rsidP="00443B04">
            <w:pPr>
              <w:pStyle w:val="TAC"/>
            </w:pPr>
            <w:r w:rsidRPr="0088193B">
              <w:t>31704</w:t>
            </w:r>
          </w:p>
        </w:tc>
        <w:tc>
          <w:tcPr>
            <w:tcW w:w="0" w:type="auto"/>
            <w:vAlign w:val="center"/>
          </w:tcPr>
          <w:p w14:paraId="3CF06DED" w14:textId="77777777" w:rsidR="007563D7" w:rsidRPr="0088193B" w:rsidRDefault="007563D7" w:rsidP="00443B04">
            <w:pPr>
              <w:pStyle w:val="TAC"/>
            </w:pPr>
            <w:r w:rsidRPr="0088193B">
              <w:t>31704</w:t>
            </w:r>
          </w:p>
        </w:tc>
        <w:tc>
          <w:tcPr>
            <w:tcW w:w="0" w:type="auto"/>
            <w:vAlign w:val="center"/>
          </w:tcPr>
          <w:p w14:paraId="6EB5F18A" w14:textId="77777777" w:rsidR="007563D7" w:rsidRPr="0088193B" w:rsidRDefault="007563D7" w:rsidP="00443B04">
            <w:pPr>
              <w:pStyle w:val="TAC"/>
            </w:pPr>
            <w:r w:rsidRPr="0088193B">
              <w:t>31704</w:t>
            </w:r>
          </w:p>
        </w:tc>
        <w:tc>
          <w:tcPr>
            <w:tcW w:w="0" w:type="auto"/>
            <w:vAlign w:val="center"/>
          </w:tcPr>
          <w:p w14:paraId="5500302B" w14:textId="77777777" w:rsidR="007563D7" w:rsidRPr="0088193B" w:rsidRDefault="007563D7" w:rsidP="00443B04">
            <w:pPr>
              <w:pStyle w:val="TAC"/>
            </w:pPr>
            <w:r w:rsidRPr="0088193B">
              <w:t>32856</w:t>
            </w:r>
          </w:p>
        </w:tc>
      </w:tr>
      <w:tr w:rsidR="007563D7" w:rsidRPr="0088193B" w14:paraId="74DF954D" w14:textId="77777777" w:rsidTr="007563D7">
        <w:trPr>
          <w:cantSplit/>
          <w:jc w:val="center"/>
        </w:trPr>
        <w:tc>
          <w:tcPr>
            <w:tcW w:w="616" w:type="dxa"/>
            <w:tcBorders>
              <w:right w:val="double" w:sz="4" w:space="0" w:color="auto"/>
            </w:tcBorders>
            <w:shd w:val="clear" w:color="auto" w:fill="auto"/>
            <w:vAlign w:val="center"/>
          </w:tcPr>
          <w:p w14:paraId="0305BF6F"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0E8DB9DB" w14:textId="77777777" w:rsidR="007563D7" w:rsidRPr="0088193B" w:rsidRDefault="007563D7" w:rsidP="00443B04">
            <w:pPr>
              <w:pStyle w:val="TAC"/>
            </w:pPr>
            <w:r w:rsidRPr="0088193B">
              <w:t>32856</w:t>
            </w:r>
          </w:p>
        </w:tc>
        <w:tc>
          <w:tcPr>
            <w:tcW w:w="0" w:type="auto"/>
            <w:vAlign w:val="center"/>
          </w:tcPr>
          <w:p w14:paraId="6E1FB754" w14:textId="77777777" w:rsidR="007563D7" w:rsidRPr="0088193B" w:rsidRDefault="007563D7" w:rsidP="00443B04">
            <w:pPr>
              <w:pStyle w:val="TAC"/>
            </w:pPr>
            <w:r w:rsidRPr="0088193B">
              <w:t>32856</w:t>
            </w:r>
          </w:p>
        </w:tc>
        <w:tc>
          <w:tcPr>
            <w:tcW w:w="0" w:type="auto"/>
            <w:vAlign w:val="center"/>
          </w:tcPr>
          <w:p w14:paraId="51C9139C" w14:textId="77777777" w:rsidR="007563D7" w:rsidRPr="0088193B" w:rsidRDefault="007563D7" w:rsidP="00443B04">
            <w:pPr>
              <w:pStyle w:val="TAC"/>
            </w:pPr>
            <w:r w:rsidRPr="0088193B">
              <w:t>34008</w:t>
            </w:r>
          </w:p>
        </w:tc>
        <w:tc>
          <w:tcPr>
            <w:tcW w:w="0" w:type="auto"/>
            <w:vAlign w:val="center"/>
          </w:tcPr>
          <w:p w14:paraId="2A02264F" w14:textId="77777777" w:rsidR="007563D7" w:rsidRPr="0088193B" w:rsidRDefault="007563D7" w:rsidP="00443B04">
            <w:pPr>
              <w:pStyle w:val="TAC"/>
            </w:pPr>
            <w:r w:rsidRPr="0088193B">
              <w:t>34008</w:t>
            </w:r>
          </w:p>
        </w:tc>
        <w:tc>
          <w:tcPr>
            <w:tcW w:w="0" w:type="auto"/>
            <w:vAlign w:val="center"/>
          </w:tcPr>
          <w:p w14:paraId="2F8467FC" w14:textId="77777777" w:rsidR="007563D7" w:rsidRPr="0088193B" w:rsidRDefault="007563D7" w:rsidP="00443B04">
            <w:pPr>
              <w:pStyle w:val="TAC"/>
            </w:pPr>
            <w:r w:rsidRPr="0088193B">
              <w:t>34008</w:t>
            </w:r>
          </w:p>
        </w:tc>
        <w:tc>
          <w:tcPr>
            <w:tcW w:w="0" w:type="auto"/>
            <w:vAlign w:val="center"/>
          </w:tcPr>
          <w:p w14:paraId="05960CBC" w14:textId="77777777" w:rsidR="007563D7" w:rsidRPr="0088193B" w:rsidRDefault="007563D7" w:rsidP="00443B04">
            <w:pPr>
              <w:pStyle w:val="TAC"/>
            </w:pPr>
            <w:r w:rsidRPr="0088193B">
              <w:t>35160</w:t>
            </w:r>
          </w:p>
        </w:tc>
        <w:tc>
          <w:tcPr>
            <w:tcW w:w="0" w:type="auto"/>
            <w:vAlign w:val="center"/>
          </w:tcPr>
          <w:p w14:paraId="68734822" w14:textId="77777777" w:rsidR="007563D7" w:rsidRPr="0088193B" w:rsidRDefault="007563D7" w:rsidP="00443B04">
            <w:pPr>
              <w:pStyle w:val="TAC"/>
            </w:pPr>
            <w:r w:rsidRPr="0088193B">
              <w:t>35160</w:t>
            </w:r>
          </w:p>
        </w:tc>
        <w:tc>
          <w:tcPr>
            <w:tcW w:w="0" w:type="auto"/>
            <w:vAlign w:val="center"/>
          </w:tcPr>
          <w:p w14:paraId="29A33744" w14:textId="77777777" w:rsidR="007563D7" w:rsidRPr="0088193B" w:rsidRDefault="007563D7" w:rsidP="00443B04">
            <w:pPr>
              <w:pStyle w:val="TAC"/>
            </w:pPr>
            <w:r w:rsidRPr="0088193B">
              <w:t>35160</w:t>
            </w:r>
          </w:p>
        </w:tc>
        <w:tc>
          <w:tcPr>
            <w:tcW w:w="0" w:type="auto"/>
            <w:vAlign w:val="center"/>
          </w:tcPr>
          <w:p w14:paraId="758BE94B" w14:textId="77777777" w:rsidR="007563D7" w:rsidRPr="0088193B" w:rsidRDefault="007563D7" w:rsidP="00443B04">
            <w:pPr>
              <w:pStyle w:val="TAC"/>
            </w:pPr>
            <w:r w:rsidRPr="0088193B">
              <w:t>35160</w:t>
            </w:r>
          </w:p>
        </w:tc>
        <w:tc>
          <w:tcPr>
            <w:tcW w:w="0" w:type="auto"/>
            <w:vAlign w:val="center"/>
          </w:tcPr>
          <w:p w14:paraId="1381C7ED" w14:textId="77777777" w:rsidR="007563D7" w:rsidRPr="0088193B" w:rsidRDefault="007563D7" w:rsidP="00443B04">
            <w:pPr>
              <w:pStyle w:val="TAC"/>
            </w:pPr>
            <w:r w:rsidRPr="0088193B">
              <w:t>36696</w:t>
            </w:r>
          </w:p>
        </w:tc>
      </w:tr>
      <w:tr w:rsidR="007563D7" w:rsidRPr="0088193B" w14:paraId="06FCBA3B" w14:textId="77777777" w:rsidTr="007563D7">
        <w:trPr>
          <w:cantSplit/>
          <w:jc w:val="center"/>
        </w:trPr>
        <w:tc>
          <w:tcPr>
            <w:tcW w:w="616" w:type="dxa"/>
            <w:tcBorders>
              <w:right w:val="double" w:sz="4" w:space="0" w:color="auto"/>
            </w:tcBorders>
            <w:shd w:val="clear" w:color="auto" w:fill="auto"/>
            <w:vAlign w:val="center"/>
          </w:tcPr>
          <w:p w14:paraId="406FB2BE"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182901F6" w14:textId="77777777" w:rsidR="007563D7" w:rsidRPr="0088193B" w:rsidRDefault="007563D7" w:rsidP="00443B04">
            <w:pPr>
              <w:pStyle w:val="TAC"/>
            </w:pPr>
            <w:r w:rsidRPr="0088193B">
              <w:t>36696</w:t>
            </w:r>
          </w:p>
        </w:tc>
        <w:tc>
          <w:tcPr>
            <w:tcW w:w="0" w:type="auto"/>
            <w:vAlign w:val="center"/>
          </w:tcPr>
          <w:p w14:paraId="783CF329" w14:textId="77777777" w:rsidR="007563D7" w:rsidRPr="0088193B" w:rsidRDefault="007563D7" w:rsidP="00443B04">
            <w:pPr>
              <w:pStyle w:val="TAC"/>
            </w:pPr>
            <w:r w:rsidRPr="0088193B">
              <w:t>36696</w:t>
            </w:r>
          </w:p>
        </w:tc>
        <w:tc>
          <w:tcPr>
            <w:tcW w:w="0" w:type="auto"/>
            <w:vAlign w:val="center"/>
          </w:tcPr>
          <w:p w14:paraId="55495FF5" w14:textId="77777777" w:rsidR="007563D7" w:rsidRPr="0088193B" w:rsidRDefault="007563D7" w:rsidP="00443B04">
            <w:pPr>
              <w:pStyle w:val="TAC"/>
            </w:pPr>
            <w:r w:rsidRPr="0088193B">
              <w:t>36696</w:t>
            </w:r>
          </w:p>
        </w:tc>
        <w:tc>
          <w:tcPr>
            <w:tcW w:w="0" w:type="auto"/>
            <w:vAlign w:val="center"/>
          </w:tcPr>
          <w:p w14:paraId="7AF321C7" w14:textId="77777777" w:rsidR="007563D7" w:rsidRPr="0088193B" w:rsidRDefault="007563D7" w:rsidP="00443B04">
            <w:pPr>
              <w:pStyle w:val="TAC"/>
            </w:pPr>
            <w:r w:rsidRPr="0088193B">
              <w:t>37888</w:t>
            </w:r>
          </w:p>
        </w:tc>
        <w:tc>
          <w:tcPr>
            <w:tcW w:w="0" w:type="auto"/>
            <w:vAlign w:val="center"/>
          </w:tcPr>
          <w:p w14:paraId="5C63BF16" w14:textId="77777777" w:rsidR="007563D7" w:rsidRPr="0088193B" w:rsidRDefault="007563D7" w:rsidP="00443B04">
            <w:pPr>
              <w:pStyle w:val="TAC"/>
            </w:pPr>
            <w:r w:rsidRPr="0088193B">
              <w:t>37888</w:t>
            </w:r>
          </w:p>
        </w:tc>
        <w:tc>
          <w:tcPr>
            <w:tcW w:w="0" w:type="auto"/>
            <w:vAlign w:val="center"/>
          </w:tcPr>
          <w:p w14:paraId="79A68921" w14:textId="77777777" w:rsidR="007563D7" w:rsidRPr="0088193B" w:rsidRDefault="007563D7" w:rsidP="00443B04">
            <w:pPr>
              <w:pStyle w:val="TAC"/>
            </w:pPr>
            <w:r w:rsidRPr="0088193B">
              <w:t>37888</w:t>
            </w:r>
          </w:p>
        </w:tc>
        <w:tc>
          <w:tcPr>
            <w:tcW w:w="0" w:type="auto"/>
            <w:vAlign w:val="center"/>
          </w:tcPr>
          <w:p w14:paraId="04E7A48A" w14:textId="77777777" w:rsidR="007563D7" w:rsidRPr="0088193B" w:rsidRDefault="007563D7" w:rsidP="00443B04">
            <w:pPr>
              <w:pStyle w:val="TAC"/>
            </w:pPr>
            <w:r w:rsidRPr="0088193B">
              <w:t>37888</w:t>
            </w:r>
          </w:p>
        </w:tc>
        <w:tc>
          <w:tcPr>
            <w:tcW w:w="0" w:type="auto"/>
            <w:vAlign w:val="center"/>
          </w:tcPr>
          <w:p w14:paraId="459FE4D3" w14:textId="77777777" w:rsidR="007563D7" w:rsidRPr="0088193B" w:rsidRDefault="007563D7" w:rsidP="00443B04">
            <w:pPr>
              <w:pStyle w:val="TAC"/>
            </w:pPr>
            <w:r w:rsidRPr="0088193B">
              <w:t>39232</w:t>
            </w:r>
          </w:p>
        </w:tc>
        <w:tc>
          <w:tcPr>
            <w:tcW w:w="0" w:type="auto"/>
            <w:vAlign w:val="center"/>
          </w:tcPr>
          <w:p w14:paraId="221A5051" w14:textId="77777777" w:rsidR="007563D7" w:rsidRPr="0088193B" w:rsidRDefault="007563D7" w:rsidP="00443B04">
            <w:pPr>
              <w:pStyle w:val="TAC"/>
            </w:pPr>
            <w:r w:rsidRPr="0088193B">
              <w:t>39232</w:t>
            </w:r>
          </w:p>
        </w:tc>
        <w:tc>
          <w:tcPr>
            <w:tcW w:w="0" w:type="auto"/>
            <w:vAlign w:val="center"/>
          </w:tcPr>
          <w:p w14:paraId="6687E8D9" w14:textId="77777777" w:rsidR="007563D7" w:rsidRPr="0088193B" w:rsidRDefault="007563D7" w:rsidP="00443B04">
            <w:pPr>
              <w:pStyle w:val="TAC"/>
            </w:pPr>
            <w:r w:rsidRPr="0088193B">
              <w:t>39232</w:t>
            </w:r>
          </w:p>
        </w:tc>
      </w:tr>
      <w:tr w:rsidR="007563D7" w:rsidRPr="0088193B" w14:paraId="2C66658D" w14:textId="77777777" w:rsidTr="007563D7">
        <w:trPr>
          <w:cantSplit/>
          <w:jc w:val="center"/>
        </w:trPr>
        <w:tc>
          <w:tcPr>
            <w:tcW w:w="616" w:type="dxa"/>
            <w:tcBorders>
              <w:right w:val="double" w:sz="4" w:space="0" w:color="auto"/>
            </w:tcBorders>
            <w:shd w:val="clear" w:color="auto" w:fill="auto"/>
            <w:vAlign w:val="center"/>
          </w:tcPr>
          <w:p w14:paraId="28812467"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7D5E5B61" w14:textId="77777777" w:rsidR="007563D7" w:rsidRPr="0088193B" w:rsidRDefault="007563D7" w:rsidP="00443B04">
            <w:pPr>
              <w:pStyle w:val="TAC"/>
            </w:pPr>
            <w:r w:rsidRPr="0088193B">
              <w:t>39232</w:t>
            </w:r>
          </w:p>
        </w:tc>
        <w:tc>
          <w:tcPr>
            <w:tcW w:w="0" w:type="auto"/>
            <w:vAlign w:val="center"/>
          </w:tcPr>
          <w:p w14:paraId="27E4A1E2" w14:textId="77777777" w:rsidR="007563D7" w:rsidRPr="0088193B" w:rsidRDefault="007563D7" w:rsidP="00443B04">
            <w:pPr>
              <w:pStyle w:val="TAC"/>
            </w:pPr>
            <w:r w:rsidRPr="0088193B">
              <w:t>39232</w:t>
            </w:r>
          </w:p>
        </w:tc>
        <w:tc>
          <w:tcPr>
            <w:tcW w:w="0" w:type="auto"/>
            <w:vAlign w:val="center"/>
          </w:tcPr>
          <w:p w14:paraId="09232882" w14:textId="77777777" w:rsidR="007563D7" w:rsidRPr="0088193B" w:rsidRDefault="007563D7" w:rsidP="00443B04">
            <w:pPr>
              <w:pStyle w:val="TAC"/>
            </w:pPr>
            <w:r w:rsidRPr="0088193B">
              <w:t>40576</w:t>
            </w:r>
          </w:p>
        </w:tc>
        <w:tc>
          <w:tcPr>
            <w:tcW w:w="0" w:type="auto"/>
            <w:vAlign w:val="center"/>
          </w:tcPr>
          <w:p w14:paraId="24D5A8B1" w14:textId="77777777" w:rsidR="007563D7" w:rsidRPr="0088193B" w:rsidRDefault="007563D7" w:rsidP="00443B04">
            <w:pPr>
              <w:pStyle w:val="TAC"/>
            </w:pPr>
            <w:r w:rsidRPr="0088193B">
              <w:t>40576</w:t>
            </w:r>
          </w:p>
        </w:tc>
        <w:tc>
          <w:tcPr>
            <w:tcW w:w="0" w:type="auto"/>
            <w:vAlign w:val="center"/>
          </w:tcPr>
          <w:p w14:paraId="33B5613F" w14:textId="77777777" w:rsidR="007563D7" w:rsidRPr="0088193B" w:rsidRDefault="007563D7" w:rsidP="00443B04">
            <w:pPr>
              <w:pStyle w:val="TAC"/>
            </w:pPr>
            <w:r w:rsidRPr="0088193B">
              <w:t>40576</w:t>
            </w:r>
          </w:p>
        </w:tc>
        <w:tc>
          <w:tcPr>
            <w:tcW w:w="0" w:type="auto"/>
            <w:vAlign w:val="center"/>
          </w:tcPr>
          <w:p w14:paraId="50608AA6" w14:textId="77777777" w:rsidR="007563D7" w:rsidRPr="0088193B" w:rsidRDefault="007563D7" w:rsidP="00443B04">
            <w:pPr>
              <w:pStyle w:val="TAC"/>
            </w:pPr>
            <w:r w:rsidRPr="0088193B">
              <w:t>40576</w:t>
            </w:r>
          </w:p>
        </w:tc>
        <w:tc>
          <w:tcPr>
            <w:tcW w:w="0" w:type="auto"/>
            <w:vAlign w:val="center"/>
          </w:tcPr>
          <w:p w14:paraId="22B3D733" w14:textId="77777777" w:rsidR="007563D7" w:rsidRPr="0088193B" w:rsidRDefault="007563D7" w:rsidP="00443B04">
            <w:pPr>
              <w:pStyle w:val="TAC"/>
            </w:pPr>
            <w:r w:rsidRPr="0088193B">
              <w:t>42368</w:t>
            </w:r>
          </w:p>
        </w:tc>
        <w:tc>
          <w:tcPr>
            <w:tcW w:w="0" w:type="auto"/>
            <w:vAlign w:val="center"/>
          </w:tcPr>
          <w:p w14:paraId="685391A6" w14:textId="77777777" w:rsidR="007563D7" w:rsidRPr="0088193B" w:rsidRDefault="007563D7" w:rsidP="00443B04">
            <w:pPr>
              <w:pStyle w:val="TAC"/>
            </w:pPr>
            <w:r w:rsidRPr="0088193B">
              <w:t>42368</w:t>
            </w:r>
          </w:p>
        </w:tc>
        <w:tc>
          <w:tcPr>
            <w:tcW w:w="0" w:type="auto"/>
            <w:vAlign w:val="center"/>
          </w:tcPr>
          <w:p w14:paraId="69076A23" w14:textId="77777777" w:rsidR="007563D7" w:rsidRPr="0088193B" w:rsidRDefault="007563D7" w:rsidP="00443B04">
            <w:pPr>
              <w:pStyle w:val="TAC"/>
            </w:pPr>
            <w:r w:rsidRPr="0088193B">
              <w:t>42368</w:t>
            </w:r>
          </w:p>
        </w:tc>
        <w:tc>
          <w:tcPr>
            <w:tcW w:w="0" w:type="auto"/>
            <w:vAlign w:val="center"/>
          </w:tcPr>
          <w:p w14:paraId="5C7FC2F0" w14:textId="77777777" w:rsidR="007563D7" w:rsidRPr="0088193B" w:rsidRDefault="007563D7" w:rsidP="00443B04">
            <w:pPr>
              <w:pStyle w:val="TAC"/>
            </w:pPr>
            <w:r w:rsidRPr="0088193B">
              <w:t>43816</w:t>
            </w:r>
          </w:p>
        </w:tc>
      </w:tr>
      <w:tr w:rsidR="007563D7" w:rsidRPr="0088193B" w14:paraId="0860396B" w14:textId="77777777" w:rsidTr="007563D7">
        <w:trPr>
          <w:cantSplit/>
          <w:jc w:val="center"/>
        </w:trPr>
        <w:tc>
          <w:tcPr>
            <w:tcW w:w="616" w:type="dxa"/>
            <w:tcBorders>
              <w:right w:val="double" w:sz="4" w:space="0" w:color="auto"/>
            </w:tcBorders>
            <w:shd w:val="clear" w:color="auto" w:fill="auto"/>
            <w:vAlign w:val="center"/>
          </w:tcPr>
          <w:p w14:paraId="6F52AF6E"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52210DAA" w14:textId="77777777" w:rsidR="007563D7" w:rsidRPr="0088193B" w:rsidRDefault="007563D7" w:rsidP="00443B04">
            <w:pPr>
              <w:pStyle w:val="TAC"/>
            </w:pPr>
            <w:r w:rsidRPr="0088193B">
              <w:t>42368</w:t>
            </w:r>
          </w:p>
        </w:tc>
        <w:tc>
          <w:tcPr>
            <w:tcW w:w="0" w:type="auto"/>
            <w:vAlign w:val="center"/>
          </w:tcPr>
          <w:p w14:paraId="59161297" w14:textId="77777777" w:rsidR="007563D7" w:rsidRPr="0088193B" w:rsidRDefault="007563D7" w:rsidP="00443B04">
            <w:pPr>
              <w:pStyle w:val="TAC"/>
            </w:pPr>
            <w:r w:rsidRPr="0088193B">
              <w:t>42368</w:t>
            </w:r>
          </w:p>
        </w:tc>
        <w:tc>
          <w:tcPr>
            <w:tcW w:w="0" w:type="auto"/>
            <w:vAlign w:val="center"/>
          </w:tcPr>
          <w:p w14:paraId="3ED410E8" w14:textId="77777777" w:rsidR="007563D7" w:rsidRPr="0088193B" w:rsidRDefault="007563D7" w:rsidP="00443B04">
            <w:pPr>
              <w:pStyle w:val="TAC"/>
            </w:pPr>
            <w:r w:rsidRPr="0088193B">
              <w:t>43816</w:t>
            </w:r>
          </w:p>
        </w:tc>
        <w:tc>
          <w:tcPr>
            <w:tcW w:w="0" w:type="auto"/>
            <w:vAlign w:val="center"/>
          </w:tcPr>
          <w:p w14:paraId="68997D41" w14:textId="77777777" w:rsidR="007563D7" w:rsidRPr="0088193B" w:rsidRDefault="007563D7" w:rsidP="00443B04">
            <w:pPr>
              <w:pStyle w:val="TAC"/>
            </w:pPr>
            <w:r w:rsidRPr="0088193B">
              <w:t>43816</w:t>
            </w:r>
          </w:p>
        </w:tc>
        <w:tc>
          <w:tcPr>
            <w:tcW w:w="0" w:type="auto"/>
            <w:vAlign w:val="center"/>
          </w:tcPr>
          <w:p w14:paraId="636712CF" w14:textId="77777777" w:rsidR="007563D7" w:rsidRPr="0088193B" w:rsidRDefault="007563D7" w:rsidP="00443B04">
            <w:pPr>
              <w:pStyle w:val="TAC"/>
            </w:pPr>
            <w:r w:rsidRPr="0088193B">
              <w:t>43816</w:t>
            </w:r>
          </w:p>
        </w:tc>
        <w:tc>
          <w:tcPr>
            <w:tcW w:w="0" w:type="auto"/>
            <w:vAlign w:val="center"/>
          </w:tcPr>
          <w:p w14:paraId="04497422" w14:textId="77777777" w:rsidR="007563D7" w:rsidRPr="0088193B" w:rsidRDefault="007563D7" w:rsidP="00443B04">
            <w:pPr>
              <w:pStyle w:val="TAC"/>
            </w:pPr>
            <w:r w:rsidRPr="0088193B">
              <w:t>45352</w:t>
            </w:r>
          </w:p>
        </w:tc>
        <w:tc>
          <w:tcPr>
            <w:tcW w:w="0" w:type="auto"/>
            <w:vAlign w:val="center"/>
          </w:tcPr>
          <w:p w14:paraId="10F8E32B" w14:textId="77777777" w:rsidR="007563D7" w:rsidRPr="0088193B" w:rsidRDefault="007563D7" w:rsidP="00443B04">
            <w:pPr>
              <w:pStyle w:val="TAC"/>
            </w:pPr>
            <w:r w:rsidRPr="0088193B">
              <w:t>45352</w:t>
            </w:r>
          </w:p>
        </w:tc>
        <w:tc>
          <w:tcPr>
            <w:tcW w:w="0" w:type="auto"/>
            <w:vAlign w:val="center"/>
          </w:tcPr>
          <w:p w14:paraId="372F9F8B" w14:textId="77777777" w:rsidR="007563D7" w:rsidRPr="0088193B" w:rsidRDefault="007563D7" w:rsidP="00443B04">
            <w:pPr>
              <w:pStyle w:val="TAC"/>
            </w:pPr>
            <w:r w:rsidRPr="0088193B">
              <w:t>45352</w:t>
            </w:r>
          </w:p>
        </w:tc>
        <w:tc>
          <w:tcPr>
            <w:tcW w:w="0" w:type="auto"/>
            <w:vAlign w:val="center"/>
          </w:tcPr>
          <w:p w14:paraId="390876CE" w14:textId="77777777" w:rsidR="007563D7" w:rsidRPr="0088193B" w:rsidRDefault="007563D7" w:rsidP="00443B04">
            <w:pPr>
              <w:pStyle w:val="TAC"/>
            </w:pPr>
            <w:r w:rsidRPr="0088193B">
              <w:t>46888</w:t>
            </w:r>
          </w:p>
        </w:tc>
        <w:tc>
          <w:tcPr>
            <w:tcW w:w="0" w:type="auto"/>
            <w:vAlign w:val="center"/>
          </w:tcPr>
          <w:p w14:paraId="14C2987A" w14:textId="77777777" w:rsidR="007563D7" w:rsidRPr="0088193B" w:rsidRDefault="007563D7" w:rsidP="00443B04">
            <w:pPr>
              <w:pStyle w:val="TAC"/>
            </w:pPr>
            <w:r w:rsidRPr="0088193B">
              <w:t>46888</w:t>
            </w:r>
          </w:p>
        </w:tc>
      </w:tr>
      <w:tr w:rsidR="007563D7" w:rsidRPr="0088193B" w14:paraId="030574D8" w14:textId="77777777" w:rsidTr="007563D7">
        <w:trPr>
          <w:cantSplit/>
          <w:jc w:val="center"/>
        </w:trPr>
        <w:tc>
          <w:tcPr>
            <w:tcW w:w="616" w:type="dxa"/>
            <w:tcBorders>
              <w:right w:val="double" w:sz="4" w:space="0" w:color="auto"/>
            </w:tcBorders>
            <w:shd w:val="clear" w:color="auto" w:fill="auto"/>
            <w:vAlign w:val="center"/>
          </w:tcPr>
          <w:p w14:paraId="6E878114"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5F6FD9D8" w14:textId="77777777" w:rsidR="007563D7" w:rsidRPr="0088193B" w:rsidRDefault="007563D7" w:rsidP="00443B04">
            <w:pPr>
              <w:pStyle w:val="TAC"/>
            </w:pPr>
            <w:r w:rsidRPr="0088193B">
              <w:t>45352</w:t>
            </w:r>
          </w:p>
        </w:tc>
        <w:tc>
          <w:tcPr>
            <w:tcW w:w="0" w:type="auto"/>
            <w:vAlign w:val="center"/>
          </w:tcPr>
          <w:p w14:paraId="61051DCA" w14:textId="77777777" w:rsidR="007563D7" w:rsidRPr="0088193B" w:rsidRDefault="007563D7" w:rsidP="00443B04">
            <w:pPr>
              <w:pStyle w:val="TAC"/>
            </w:pPr>
            <w:r w:rsidRPr="0088193B">
              <w:t>46888</w:t>
            </w:r>
          </w:p>
        </w:tc>
        <w:tc>
          <w:tcPr>
            <w:tcW w:w="0" w:type="auto"/>
            <w:vAlign w:val="center"/>
          </w:tcPr>
          <w:p w14:paraId="1C54C4EC" w14:textId="77777777" w:rsidR="007563D7" w:rsidRPr="0088193B" w:rsidRDefault="007563D7" w:rsidP="00443B04">
            <w:pPr>
              <w:pStyle w:val="TAC"/>
            </w:pPr>
            <w:r w:rsidRPr="0088193B">
              <w:t>46888</w:t>
            </w:r>
          </w:p>
        </w:tc>
        <w:tc>
          <w:tcPr>
            <w:tcW w:w="0" w:type="auto"/>
            <w:vAlign w:val="center"/>
          </w:tcPr>
          <w:p w14:paraId="7B1352D8" w14:textId="77777777" w:rsidR="007563D7" w:rsidRPr="0088193B" w:rsidRDefault="007563D7" w:rsidP="00443B04">
            <w:pPr>
              <w:pStyle w:val="TAC"/>
            </w:pPr>
            <w:r w:rsidRPr="0088193B">
              <w:t>46888</w:t>
            </w:r>
          </w:p>
        </w:tc>
        <w:tc>
          <w:tcPr>
            <w:tcW w:w="0" w:type="auto"/>
            <w:vAlign w:val="center"/>
          </w:tcPr>
          <w:p w14:paraId="2F5E22C1" w14:textId="77777777" w:rsidR="007563D7" w:rsidRPr="0088193B" w:rsidRDefault="007563D7" w:rsidP="00443B04">
            <w:pPr>
              <w:pStyle w:val="TAC"/>
            </w:pPr>
            <w:r w:rsidRPr="0088193B">
              <w:t>46888</w:t>
            </w:r>
          </w:p>
        </w:tc>
        <w:tc>
          <w:tcPr>
            <w:tcW w:w="0" w:type="auto"/>
            <w:vAlign w:val="center"/>
          </w:tcPr>
          <w:p w14:paraId="49680A5F" w14:textId="77777777" w:rsidR="007563D7" w:rsidRPr="0088193B" w:rsidRDefault="007563D7" w:rsidP="00443B04">
            <w:pPr>
              <w:pStyle w:val="TAC"/>
            </w:pPr>
            <w:r w:rsidRPr="0088193B">
              <w:t>48936</w:t>
            </w:r>
          </w:p>
        </w:tc>
        <w:tc>
          <w:tcPr>
            <w:tcW w:w="0" w:type="auto"/>
            <w:vAlign w:val="center"/>
          </w:tcPr>
          <w:p w14:paraId="3762CA8F" w14:textId="77777777" w:rsidR="007563D7" w:rsidRPr="0088193B" w:rsidRDefault="007563D7" w:rsidP="00443B04">
            <w:pPr>
              <w:pStyle w:val="TAC"/>
            </w:pPr>
            <w:r w:rsidRPr="0088193B">
              <w:t>48936</w:t>
            </w:r>
          </w:p>
        </w:tc>
        <w:tc>
          <w:tcPr>
            <w:tcW w:w="0" w:type="auto"/>
            <w:vAlign w:val="center"/>
          </w:tcPr>
          <w:p w14:paraId="6401A6F0" w14:textId="77777777" w:rsidR="007563D7" w:rsidRPr="0088193B" w:rsidRDefault="007563D7" w:rsidP="00443B04">
            <w:pPr>
              <w:pStyle w:val="TAC"/>
            </w:pPr>
            <w:r w:rsidRPr="0088193B">
              <w:t>48936</w:t>
            </w:r>
          </w:p>
        </w:tc>
        <w:tc>
          <w:tcPr>
            <w:tcW w:w="0" w:type="auto"/>
            <w:vAlign w:val="center"/>
          </w:tcPr>
          <w:p w14:paraId="2E6E40F8" w14:textId="77777777" w:rsidR="007563D7" w:rsidRPr="0088193B" w:rsidRDefault="007563D7" w:rsidP="00443B04">
            <w:pPr>
              <w:pStyle w:val="TAC"/>
            </w:pPr>
            <w:r w:rsidRPr="0088193B">
              <w:t>48936</w:t>
            </w:r>
          </w:p>
        </w:tc>
        <w:tc>
          <w:tcPr>
            <w:tcW w:w="0" w:type="auto"/>
            <w:vAlign w:val="center"/>
          </w:tcPr>
          <w:p w14:paraId="56BF46A1" w14:textId="77777777" w:rsidR="007563D7" w:rsidRPr="0088193B" w:rsidRDefault="007563D7" w:rsidP="00443B04">
            <w:pPr>
              <w:pStyle w:val="TAC"/>
            </w:pPr>
            <w:r w:rsidRPr="0088193B">
              <w:t>51024</w:t>
            </w:r>
          </w:p>
        </w:tc>
      </w:tr>
      <w:tr w:rsidR="007563D7" w:rsidRPr="0088193B" w14:paraId="13E7BE89" w14:textId="77777777" w:rsidTr="007563D7">
        <w:trPr>
          <w:cantSplit/>
          <w:jc w:val="center"/>
        </w:trPr>
        <w:tc>
          <w:tcPr>
            <w:tcW w:w="616" w:type="dxa"/>
            <w:tcBorders>
              <w:right w:val="double" w:sz="4" w:space="0" w:color="auto"/>
            </w:tcBorders>
            <w:shd w:val="clear" w:color="auto" w:fill="auto"/>
            <w:vAlign w:val="center"/>
          </w:tcPr>
          <w:p w14:paraId="03603A98"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1DB48E93" w14:textId="77777777" w:rsidR="007563D7" w:rsidRPr="0088193B" w:rsidRDefault="007563D7" w:rsidP="00443B04">
            <w:pPr>
              <w:pStyle w:val="TAC"/>
            </w:pPr>
            <w:r w:rsidRPr="0088193B">
              <w:t>48936</w:t>
            </w:r>
          </w:p>
        </w:tc>
        <w:tc>
          <w:tcPr>
            <w:tcW w:w="0" w:type="auto"/>
            <w:vAlign w:val="center"/>
          </w:tcPr>
          <w:p w14:paraId="32CE4E19" w14:textId="77777777" w:rsidR="007563D7" w:rsidRPr="0088193B" w:rsidRDefault="007563D7" w:rsidP="00443B04">
            <w:pPr>
              <w:pStyle w:val="TAC"/>
            </w:pPr>
            <w:r w:rsidRPr="0088193B">
              <w:t>48936</w:t>
            </w:r>
          </w:p>
        </w:tc>
        <w:tc>
          <w:tcPr>
            <w:tcW w:w="0" w:type="auto"/>
            <w:vAlign w:val="center"/>
          </w:tcPr>
          <w:p w14:paraId="2F96E239" w14:textId="77777777" w:rsidR="007563D7" w:rsidRPr="0088193B" w:rsidRDefault="007563D7" w:rsidP="00443B04">
            <w:pPr>
              <w:pStyle w:val="TAC"/>
            </w:pPr>
            <w:r w:rsidRPr="0088193B">
              <w:t>51024</w:t>
            </w:r>
          </w:p>
        </w:tc>
        <w:tc>
          <w:tcPr>
            <w:tcW w:w="0" w:type="auto"/>
            <w:vAlign w:val="center"/>
          </w:tcPr>
          <w:p w14:paraId="4A716B54" w14:textId="77777777" w:rsidR="007563D7" w:rsidRPr="0088193B" w:rsidRDefault="007563D7" w:rsidP="00443B04">
            <w:pPr>
              <w:pStyle w:val="TAC"/>
            </w:pPr>
            <w:r w:rsidRPr="0088193B">
              <w:t>51024</w:t>
            </w:r>
          </w:p>
        </w:tc>
        <w:tc>
          <w:tcPr>
            <w:tcW w:w="0" w:type="auto"/>
            <w:vAlign w:val="center"/>
          </w:tcPr>
          <w:p w14:paraId="7C2F43B3" w14:textId="77777777" w:rsidR="007563D7" w:rsidRPr="0088193B" w:rsidRDefault="007563D7" w:rsidP="00443B04">
            <w:pPr>
              <w:pStyle w:val="TAC"/>
            </w:pPr>
            <w:r w:rsidRPr="0088193B">
              <w:t>51024</w:t>
            </w:r>
          </w:p>
        </w:tc>
        <w:tc>
          <w:tcPr>
            <w:tcW w:w="0" w:type="auto"/>
            <w:vAlign w:val="center"/>
          </w:tcPr>
          <w:p w14:paraId="3C452BCE" w14:textId="77777777" w:rsidR="007563D7" w:rsidRPr="0088193B" w:rsidRDefault="007563D7" w:rsidP="00443B04">
            <w:pPr>
              <w:pStyle w:val="TAC"/>
            </w:pPr>
            <w:r w:rsidRPr="0088193B">
              <w:t>51024</w:t>
            </w:r>
          </w:p>
        </w:tc>
        <w:tc>
          <w:tcPr>
            <w:tcW w:w="0" w:type="auto"/>
            <w:vAlign w:val="center"/>
          </w:tcPr>
          <w:p w14:paraId="44AE4864" w14:textId="77777777" w:rsidR="007563D7" w:rsidRPr="0088193B" w:rsidRDefault="007563D7" w:rsidP="00443B04">
            <w:pPr>
              <w:pStyle w:val="TAC"/>
            </w:pPr>
            <w:r w:rsidRPr="0088193B">
              <w:t>52752</w:t>
            </w:r>
          </w:p>
        </w:tc>
        <w:tc>
          <w:tcPr>
            <w:tcW w:w="0" w:type="auto"/>
            <w:vAlign w:val="center"/>
          </w:tcPr>
          <w:p w14:paraId="6D1BF3E6" w14:textId="77777777" w:rsidR="007563D7" w:rsidRPr="0088193B" w:rsidRDefault="007563D7" w:rsidP="00443B04">
            <w:pPr>
              <w:pStyle w:val="TAC"/>
            </w:pPr>
            <w:r w:rsidRPr="0088193B">
              <w:t>52752</w:t>
            </w:r>
          </w:p>
        </w:tc>
        <w:tc>
          <w:tcPr>
            <w:tcW w:w="0" w:type="auto"/>
            <w:vAlign w:val="center"/>
          </w:tcPr>
          <w:p w14:paraId="6468BB02" w14:textId="77777777" w:rsidR="007563D7" w:rsidRPr="0088193B" w:rsidRDefault="007563D7" w:rsidP="00443B04">
            <w:pPr>
              <w:pStyle w:val="TAC"/>
            </w:pPr>
            <w:r w:rsidRPr="0088193B">
              <w:t>52752</w:t>
            </w:r>
          </w:p>
        </w:tc>
        <w:tc>
          <w:tcPr>
            <w:tcW w:w="0" w:type="auto"/>
            <w:vAlign w:val="center"/>
          </w:tcPr>
          <w:p w14:paraId="20DB30B1" w14:textId="77777777" w:rsidR="007563D7" w:rsidRPr="0088193B" w:rsidRDefault="007563D7" w:rsidP="00443B04">
            <w:pPr>
              <w:pStyle w:val="TAC"/>
            </w:pPr>
            <w:r w:rsidRPr="0088193B">
              <w:t>55056</w:t>
            </w:r>
          </w:p>
        </w:tc>
      </w:tr>
      <w:tr w:rsidR="007563D7" w:rsidRPr="0088193B" w14:paraId="235082F5" w14:textId="77777777" w:rsidTr="007563D7">
        <w:trPr>
          <w:cantSplit/>
          <w:jc w:val="center"/>
        </w:trPr>
        <w:tc>
          <w:tcPr>
            <w:tcW w:w="616" w:type="dxa"/>
            <w:tcBorders>
              <w:right w:val="double" w:sz="4" w:space="0" w:color="auto"/>
            </w:tcBorders>
            <w:shd w:val="clear" w:color="auto" w:fill="auto"/>
            <w:vAlign w:val="center"/>
          </w:tcPr>
          <w:p w14:paraId="3C854524"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5FBA58D5" w14:textId="77777777" w:rsidR="007563D7" w:rsidRPr="0088193B" w:rsidRDefault="007563D7" w:rsidP="00443B04">
            <w:pPr>
              <w:pStyle w:val="TAC"/>
            </w:pPr>
            <w:r w:rsidRPr="0088193B">
              <w:t>52752</w:t>
            </w:r>
          </w:p>
        </w:tc>
        <w:tc>
          <w:tcPr>
            <w:tcW w:w="0" w:type="auto"/>
            <w:vAlign w:val="center"/>
          </w:tcPr>
          <w:p w14:paraId="0AEECCA8" w14:textId="77777777" w:rsidR="007563D7" w:rsidRPr="0088193B" w:rsidRDefault="007563D7" w:rsidP="00443B04">
            <w:pPr>
              <w:pStyle w:val="TAC"/>
            </w:pPr>
            <w:r w:rsidRPr="0088193B">
              <w:t>52752</w:t>
            </w:r>
          </w:p>
        </w:tc>
        <w:tc>
          <w:tcPr>
            <w:tcW w:w="0" w:type="auto"/>
            <w:vAlign w:val="center"/>
          </w:tcPr>
          <w:p w14:paraId="062E0461" w14:textId="77777777" w:rsidR="007563D7" w:rsidRPr="0088193B" w:rsidRDefault="007563D7" w:rsidP="00443B04">
            <w:pPr>
              <w:pStyle w:val="TAC"/>
            </w:pPr>
            <w:r w:rsidRPr="0088193B">
              <w:t>52752</w:t>
            </w:r>
          </w:p>
        </w:tc>
        <w:tc>
          <w:tcPr>
            <w:tcW w:w="0" w:type="auto"/>
            <w:vAlign w:val="center"/>
          </w:tcPr>
          <w:p w14:paraId="2E6AAB52" w14:textId="77777777" w:rsidR="007563D7" w:rsidRPr="0088193B" w:rsidRDefault="007563D7" w:rsidP="00443B04">
            <w:pPr>
              <w:pStyle w:val="TAC"/>
            </w:pPr>
            <w:r w:rsidRPr="0088193B">
              <w:t>55056</w:t>
            </w:r>
          </w:p>
        </w:tc>
        <w:tc>
          <w:tcPr>
            <w:tcW w:w="0" w:type="auto"/>
            <w:vAlign w:val="center"/>
          </w:tcPr>
          <w:p w14:paraId="4D3B3777" w14:textId="77777777" w:rsidR="007563D7" w:rsidRPr="0088193B" w:rsidRDefault="007563D7" w:rsidP="00443B04">
            <w:pPr>
              <w:pStyle w:val="TAC"/>
            </w:pPr>
            <w:r w:rsidRPr="0088193B">
              <w:t>55056</w:t>
            </w:r>
          </w:p>
        </w:tc>
        <w:tc>
          <w:tcPr>
            <w:tcW w:w="0" w:type="auto"/>
            <w:vAlign w:val="center"/>
          </w:tcPr>
          <w:p w14:paraId="73CB9F6D" w14:textId="77777777" w:rsidR="007563D7" w:rsidRPr="0088193B" w:rsidRDefault="007563D7" w:rsidP="00443B04">
            <w:pPr>
              <w:pStyle w:val="TAC"/>
            </w:pPr>
            <w:r w:rsidRPr="0088193B">
              <w:t>55056</w:t>
            </w:r>
          </w:p>
        </w:tc>
        <w:tc>
          <w:tcPr>
            <w:tcW w:w="0" w:type="auto"/>
            <w:vAlign w:val="center"/>
          </w:tcPr>
          <w:p w14:paraId="65B01893" w14:textId="77777777" w:rsidR="007563D7" w:rsidRPr="0088193B" w:rsidRDefault="007563D7" w:rsidP="00443B04">
            <w:pPr>
              <w:pStyle w:val="TAC"/>
            </w:pPr>
            <w:r w:rsidRPr="0088193B">
              <w:t>55056</w:t>
            </w:r>
          </w:p>
        </w:tc>
        <w:tc>
          <w:tcPr>
            <w:tcW w:w="0" w:type="auto"/>
            <w:vAlign w:val="center"/>
          </w:tcPr>
          <w:p w14:paraId="2FABA289" w14:textId="77777777" w:rsidR="007563D7" w:rsidRPr="0088193B" w:rsidRDefault="007563D7" w:rsidP="00443B04">
            <w:pPr>
              <w:pStyle w:val="TAC"/>
            </w:pPr>
            <w:r w:rsidRPr="0088193B">
              <w:t>57336</w:t>
            </w:r>
          </w:p>
        </w:tc>
        <w:tc>
          <w:tcPr>
            <w:tcW w:w="0" w:type="auto"/>
            <w:vAlign w:val="center"/>
          </w:tcPr>
          <w:p w14:paraId="66872128" w14:textId="77777777" w:rsidR="007563D7" w:rsidRPr="0088193B" w:rsidRDefault="007563D7" w:rsidP="00443B04">
            <w:pPr>
              <w:pStyle w:val="TAC"/>
            </w:pPr>
            <w:r w:rsidRPr="0088193B">
              <w:t>57336</w:t>
            </w:r>
          </w:p>
        </w:tc>
        <w:tc>
          <w:tcPr>
            <w:tcW w:w="0" w:type="auto"/>
            <w:vAlign w:val="center"/>
          </w:tcPr>
          <w:p w14:paraId="690FEEFE" w14:textId="77777777" w:rsidR="007563D7" w:rsidRPr="0088193B" w:rsidRDefault="007563D7" w:rsidP="00443B04">
            <w:pPr>
              <w:pStyle w:val="TAC"/>
            </w:pPr>
            <w:r w:rsidRPr="0088193B">
              <w:t>57336</w:t>
            </w:r>
          </w:p>
        </w:tc>
      </w:tr>
      <w:tr w:rsidR="007563D7" w:rsidRPr="0088193B" w14:paraId="6E994746" w14:textId="77777777" w:rsidTr="007563D7">
        <w:trPr>
          <w:cantSplit/>
          <w:jc w:val="center"/>
        </w:trPr>
        <w:tc>
          <w:tcPr>
            <w:tcW w:w="616" w:type="dxa"/>
            <w:tcBorders>
              <w:right w:val="double" w:sz="4" w:space="0" w:color="auto"/>
            </w:tcBorders>
            <w:shd w:val="clear" w:color="auto" w:fill="auto"/>
            <w:vAlign w:val="center"/>
          </w:tcPr>
          <w:p w14:paraId="62BCAE12"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7B6EC3CC" w14:textId="77777777" w:rsidR="007563D7" w:rsidRPr="0088193B" w:rsidRDefault="007563D7" w:rsidP="00443B04">
            <w:pPr>
              <w:pStyle w:val="TAC"/>
            </w:pPr>
            <w:r w:rsidRPr="0088193B">
              <w:t>55056</w:t>
            </w:r>
          </w:p>
        </w:tc>
        <w:tc>
          <w:tcPr>
            <w:tcW w:w="0" w:type="auto"/>
            <w:vAlign w:val="center"/>
          </w:tcPr>
          <w:p w14:paraId="635A7273" w14:textId="77777777" w:rsidR="007563D7" w:rsidRPr="0088193B" w:rsidRDefault="007563D7" w:rsidP="00443B04">
            <w:pPr>
              <w:pStyle w:val="TAC"/>
            </w:pPr>
            <w:r w:rsidRPr="0088193B">
              <w:t>57336</w:t>
            </w:r>
          </w:p>
        </w:tc>
        <w:tc>
          <w:tcPr>
            <w:tcW w:w="0" w:type="auto"/>
            <w:vAlign w:val="center"/>
          </w:tcPr>
          <w:p w14:paraId="1FE5A409" w14:textId="77777777" w:rsidR="007563D7" w:rsidRPr="0088193B" w:rsidRDefault="007563D7" w:rsidP="00443B04">
            <w:pPr>
              <w:pStyle w:val="TAC"/>
            </w:pPr>
            <w:r w:rsidRPr="0088193B">
              <w:t>57336</w:t>
            </w:r>
          </w:p>
        </w:tc>
        <w:tc>
          <w:tcPr>
            <w:tcW w:w="0" w:type="auto"/>
            <w:vAlign w:val="center"/>
          </w:tcPr>
          <w:p w14:paraId="47D2A338" w14:textId="77777777" w:rsidR="007563D7" w:rsidRPr="0088193B" w:rsidRDefault="007563D7" w:rsidP="00443B04">
            <w:pPr>
              <w:pStyle w:val="TAC"/>
            </w:pPr>
            <w:r w:rsidRPr="0088193B">
              <w:t>57336</w:t>
            </w:r>
          </w:p>
        </w:tc>
        <w:tc>
          <w:tcPr>
            <w:tcW w:w="0" w:type="auto"/>
            <w:vAlign w:val="center"/>
          </w:tcPr>
          <w:p w14:paraId="76CC6CCA" w14:textId="77777777" w:rsidR="007563D7" w:rsidRPr="0088193B" w:rsidRDefault="007563D7" w:rsidP="00443B04">
            <w:pPr>
              <w:pStyle w:val="TAC"/>
            </w:pPr>
            <w:r w:rsidRPr="0088193B">
              <w:t>57336</w:t>
            </w:r>
          </w:p>
        </w:tc>
        <w:tc>
          <w:tcPr>
            <w:tcW w:w="0" w:type="auto"/>
            <w:vAlign w:val="center"/>
          </w:tcPr>
          <w:p w14:paraId="1B766C3C" w14:textId="77777777" w:rsidR="007563D7" w:rsidRPr="0088193B" w:rsidRDefault="007563D7" w:rsidP="00443B04">
            <w:pPr>
              <w:pStyle w:val="TAC"/>
            </w:pPr>
            <w:r w:rsidRPr="0088193B">
              <w:t>59256</w:t>
            </w:r>
          </w:p>
        </w:tc>
        <w:tc>
          <w:tcPr>
            <w:tcW w:w="0" w:type="auto"/>
            <w:vAlign w:val="center"/>
          </w:tcPr>
          <w:p w14:paraId="2922EE2C" w14:textId="77777777" w:rsidR="007563D7" w:rsidRPr="0088193B" w:rsidRDefault="007563D7" w:rsidP="00443B04">
            <w:pPr>
              <w:pStyle w:val="TAC"/>
            </w:pPr>
            <w:r w:rsidRPr="0088193B">
              <w:t>59256</w:t>
            </w:r>
          </w:p>
        </w:tc>
        <w:tc>
          <w:tcPr>
            <w:tcW w:w="0" w:type="auto"/>
            <w:vAlign w:val="center"/>
          </w:tcPr>
          <w:p w14:paraId="3C17E68D" w14:textId="77777777" w:rsidR="007563D7" w:rsidRPr="0088193B" w:rsidRDefault="007563D7" w:rsidP="00443B04">
            <w:pPr>
              <w:pStyle w:val="TAC"/>
            </w:pPr>
            <w:r w:rsidRPr="0088193B">
              <w:t>59256</w:t>
            </w:r>
          </w:p>
        </w:tc>
        <w:tc>
          <w:tcPr>
            <w:tcW w:w="0" w:type="auto"/>
            <w:vAlign w:val="center"/>
          </w:tcPr>
          <w:p w14:paraId="7BF47D85" w14:textId="77777777" w:rsidR="007563D7" w:rsidRPr="0088193B" w:rsidRDefault="007563D7" w:rsidP="00443B04">
            <w:pPr>
              <w:pStyle w:val="TAC"/>
            </w:pPr>
            <w:r w:rsidRPr="0088193B">
              <w:t>61664</w:t>
            </w:r>
          </w:p>
        </w:tc>
        <w:tc>
          <w:tcPr>
            <w:tcW w:w="0" w:type="auto"/>
            <w:vAlign w:val="center"/>
          </w:tcPr>
          <w:p w14:paraId="6D805066" w14:textId="77777777" w:rsidR="007563D7" w:rsidRPr="0088193B" w:rsidRDefault="007563D7" w:rsidP="00443B04">
            <w:pPr>
              <w:pStyle w:val="TAC"/>
            </w:pPr>
            <w:r w:rsidRPr="0088193B">
              <w:t>61664</w:t>
            </w:r>
          </w:p>
        </w:tc>
      </w:tr>
      <w:tr w:rsidR="007563D7" w:rsidRPr="0088193B" w14:paraId="5737CD55" w14:textId="77777777" w:rsidTr="007563D7">
        <w:trPr>
          <w:cantSplit/>
          <w:jc w:val="center"/>
        </w:trPr>
        <w:tc>
          <w:tcPr>
            <w:tcW w:w="616" w:type="dxa"/>
            <w:tcBorders>
              <w:bottom w:val="single" w:sz="4" w:space="0" w:color="auto"/>
              <w:right w:val="double" w:sz="4" w:space="0" w:color="auto"/>
            </w:tcBorders>
            <w:shd w:val="clear" w:color="auto" w:fill="auto"/>
            <w:vAlign w:val="center"/>
          </w:tcPr>
          <w:p w14:paraId="095029C4" w14:textId="77777777" w:rsidR="007563D7" w:rsidRPr="0088193B" w:rsidRDefault="007563D7" w:rsidP="00443B04">
            <w:pPr>
              <w:pStyle w:val="TAC"/>
            </w:pPr>
            <w:r w:rsidRPr="0088193B">
              <w:t>25</w:t>
            </w:r>
          </w:p>
        </w:tc>
        <w:tc>
          <w:tcPr>
            <w:tcW w:w="0" w:type="auto"/>
            <w:tcBorders>
              <w:left w:val="double" w:sz="4" w:space="0" w:color="auto"/>
              <w:bottom w:val="single" w:sz="4" w:space="0" w:color="auto"/>
            </w:tcBorders>
            <w:vAlign w:val="center"/>
          </w:tcPr>
          <w:p w14:paraId="635EF5E1" w14:textId="77777777" w:rsidR="007563D7" w:rsidRPr="0088193B" w:rsidRDefault="007563D7" w:rsidP="00443B04">
            <w:pPr>
              <w:pStyle w:val="TAC"/>
            </w:pPr>
            <w:r w:rsidRPr="0088193B">
              <w:t>57336</w:t>
            </w:r>
          </w:p>
        </w:tc>
        <w:tc>
          <w:tcPr>
            <w:tcW w:w="0" w:type="auto"/>
            <w:tcBorders>
              <w:bottom w:val="single" w:sz="4" w:space="0" w:color="auto"/>
            </w:tcBorders>
            <w:vAlign w:val="center"/>
          </w:tcPr>
          <w:p w14:paraId="4D0BA2FC" w14:textId="77777777" w:rsidR="007563D7" w:rsidRPr="0088193B" w:rsidRDefault="007563D7" w:rsidP="00443B04">
            <w:pPr>
              <w:pStyle w:val="TAC"/>
            </w:pPr>
            <w:r w:rsidRPr="0088193B">
              <w:t>59256</w:t>
            </w:r>
          </w:p>
        </w:tc>
        <w:tc>
          <w:tcPr>
            <w:tcW w:w="0" w:type="auto"/>
            <w:tcBorders>
              <w:bottom w:val="single" w:sz="4" w:space="0" w:color="auto"/>
            </w:tcBorders>
            <w:vAlign w:val="center"/>
          </w:tcPr>
          <w:p w14:paraId="52788D1D" w14:textId="77777777" w:rsidR="007563D7" w:rsidRPr="0088193B" w:rsidRDefault="007563D7" w:rsidP="00443B04">
            <w:pPr>
              <w:pStyle w:val="TAC"/>
            </w:pPr>
            <w:r w:rsidRPr="0088193B">
              <w:t>59256</w:t>
            </w:r>
          </w:p>
        </w:tc>
        <w:tc>
          <w:tcPr>
            <w:tcW w:w="0" w:type="auto"/>
            <w:tcBorders>
              <w:bottom w:val="single" w:sz="4" w:space="0" w:color="auto"/>
            </w:tcBorders>
            <w:vAlign w:val="center"/>
          </w:tcPr>
          <w:p w14:paraId="75CA7D21" w14:textId="77777777" w:rsidR="007563D7" w:rsidRPr="0088193B" w:rsidRDefault="007563D7" w:rsidP="00443B04">
            <w:pPr>
              <w:pStyle w:val="TAC"/>
            </w:pPr>
            <w:r w:rsidRPr="0088193B">
              <w:t>59256</w:t>
            </w:r>
          </w:p>
        </w:tc>
        <w:tc>
          <w:tcPr>
            <w:tcW w:w="0" w:type="auto"/>
            <w:tcBorders>
              <w:bottom w:val="single" w:sz="4" w:space="0" w:color="auto"/>
            </w:tcBorders>
            <w:vAlign w:val="center"/>
          </w:tcPr>
          <w:p w14:paraId="742F54E5" w14:textId="77777777" w:rsidR="007563D7" w:rsidRPr="0088193B" w:rsidRDefault="007563D7" w:rsidP="00443B04">
            <w:pPr>
              <w:pStyle w:val="TAC"/>
            </w:pPr>
            <w:r w:rsidRPr="0088193B">
              <w:t>61664</w:t>
            </w:r>
          </w:p>
        </w:tc>
        <w:tc>
          <w:tcPr>
            <w:tcW w:w="0" w:type="auto"/>
            <w:tcBorders>
              <w:bottom w:val="single" w:sz="4" w:space="0" w:color="auto"/>
            </w:tcBorders>
            <w:vAlign w:val="center"/>
          </w:tcPr>
          <w:p w14:paraId="56D8C369" w14:textId="77777777" w:rsidR="007563D7" w:rsidRPr="0088193B" w:rsidRDefault="007563D7" w:rsidP="00443B04">
            <w:pPr>
              <w:pStyle w:val="TAC"/>
            </w:pPr>
            <w:r w:rsidRPr="0088193B">
              <w:t>61664</w:t>
            </w:r>
          </w:p>
        </w:tc>
        <w:tc>
          <w:tcPr>
            <w:tcW w:w="0" w:type="auto"/>
            <w:tcBorders>
              <w:bottom w:val="single" w:sz="4" w:space="0" w:color="auto"/>
            </w:tcBorders>
            <w:vAlign w:val="center"/>
          </w:tcPr>
          <w:p w14:paraId="54CD747A" w14:textId="77777777" w:rsidR="007563D7" w:rsidRPr="0088193B" w:rsidRDefault="007563D7" w:rsidP="00443B04">
            <w:pPr>
              <w:pStyle w:val="TAC"/>
            </w:pPr>
            <w:r w:rsidRPr="0088193B">
              <w:t>61664</w:t>
            </w:r>
          </w:p>
        </w:tc>
        <w:tc>
          <w:tcPr>
            <w:tcW w:w="0" w:type="auto"/>
            <w:tcBorders>
              <w:bottom w:val="single" w:sz="4" w:space="0" w:color="auto"/>
            </w:tcBorders>
            <w:vAlign w:val="center"/>
          </w:tcPr>
          <w:p w14:paraId="68FA4449" w14:textId="77777777" w:rsidR="007563D7" w:rsidRPr="0088193B" w:rsidRDefault="007563D7" w:rsidP="00443B04">
            <w:pPr>
              <w:pStyle w:val="TAC"/>
            </w:pPr>
            <w:r w:rsidRPr="0088193B">
              <w:t>61664</w:t>
            </w:r>
          </w:p>
        </w:tc>
        <w:tc>
          <w:tcPr>
            <w:tcW w:w="0" w:type="auto"/>
            <w:tcBorders>
              <w:bottom w:val="single" w:sz="4" w:space="0" w:color="auto"/>
            </w:tcBorders>
            <w:vAlign w:val="center"/>
          </w:tcPr>
          <w:p w14:paraId="641A87CC" w14:textId="77777777" w:rsidR="007563D7" w:rsidRPr="0088193B" w:rsidRDefault="007563D7" w:rsidP="00443B04">
            <w:pPr>
              <w:pStyle w:val="TAC"/>
            </w:pPr>
            <w:r w:rsidRPr="0088193B">
              <w:t>63776</w:t>
            </w:r>
          </w:p>
        </w:tc>
        <w:tc>
          <w:tcPr>
            <w:tcW w:w="0" w:type="auto"/>
            <w:tcBorders>
              <w:bottom w:val="single" w:sz="4" w:space="0" w:color="auto"/>
            </w:tcBorders>
            <w:vAlign w:val="center"/>
          </w:tcPr>
          <w:p w14:paraId="68D890CC" w14:textId="77777777" w:rsidR="007563D7" w:rsidRPr="0088193B" w:rsidRDefault="007563D7" w:rsidP="00443B04">
            <w:pPr>
              <w:pStyle w:val="TAC"/>
            </w:pPr>
            <w:r w:rsidRPr="0088193B">
              <w:t>63776</w:t>
            </w:r>
          </w:p>
        </w:tc>
      </w:tr>
      <w:tr w:rsidR="007563D7" w:rsidRPr="0088193B" w14:paraId="42D97C7C"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12CD0CF3" w14:textId="77777777" w:rsidR="007563D7" w:rsidRPr="0088193B" w:rsidRDefault="007563D7" w:rsidP="00443B04">
            <w:pPr>
              <w:pStyle w:val="TAC"/>
            </w:pPr>
            <w:r w:rsidRPr="0088193B">
              <w:t>26</w:t>
            </w:r>
          </w:p>
        </w:tc>
        <w:tc>
          <w:tcPr>
            <w:tcW w:w="0" w:type="auto"/>
            <w:tcBorders>
              <w:left w:val="double" w:sz="4" w:space="0" w:color="auto"/>
              <w:bottom w:val="thinThickThinSmallGap" w:sz="24" w:space="0" w:color="auto"/>
            </w:tcBorders>
            <w:vAlign w:val="center"/>
          </w:tcPr>
          <w:p w14:paraId="5F767C4D" w14:textId="77777777" w:rsidR="007563D7" w:rsidRPr="0088193B" w:rsidRDefault="007563D7" w:rsidP="00443B04">
            <w:pPr>
              <w:pStyle w:val="TAC"/>
            </w:pPr>
            <w:r w:rsidRPr="0088193B">
              <w:t>66592</w:t>
            </w:r>
          </w:p>
        </w:tc>
        <w:tc>
          <w:tcPr>
            <w:tcW w:w="0" w:type="auto"/>
            <w:tcBorders>
              <w:bottom w:val="thinThickThinSmallGap" w:sz="24" w:space="0" w:color="auto"/>
            </w:tcBorders>
            <w:vAlign w:val="center"/>
          </w:tcPr>
          <w:p w14:paraId="5F8B6E63" w14:textId="77777777" w:rsidR="007563D7" w:rsidRPr="0088193B" w:rsidRDefault="007563D7" w:rsidP="00443B04">
            <w:pPr>
              <w:pStyle w:val="TAC"/>
            </w:pPr>
            <w:r w:rsidRPr="0088193B">
              <w:t>68808</w:t>
            </w:r>
          </w:p>
        </w:tc>
        <w:tc>
          <w:tcPr>
            <w:tcW w:w="0" w:type="auto"/>
            <w:tcBorders>
              <w:bottom w:val="thinThickThinSmallGap" w:sz="24" w:space="0" w:color="auto"/>
            </w:tcBorders>
            <w:vAlign w:val="center"/>
          </w:tcPr>
          <w:p w14:paraId="0316B2B2" w14:textId="77777777" w:rsidR="007563D7" w:rsidRPr="0088193B" w:rsidRDefault="007563D7" w:rsidP="00443B04">
            <w:pPr>
              <w:pStyle w:val="TAC"/>
            </w:pPr>
            <w:r w:rsidRPr="0088193B">
              <w:t>68808</w:t>
            </w:r>
          </w:p>
        </w:tc>
        <w:tc>
          <w:tcPr>
            <w:tcW w:w="0" w:type="auto"/>
            <w:tcBorders>
              <w:bottom w:val="thinThickThinSmallGap" w:sz="24" w:space="0" w:color="auto"/>
            </w:tcBorders>
            <w:vAlign w:val="center"/>
          </w:tcPr>
          <w:p w14:paraId="18D20B44" w14:textId="77777777" w:rsidR="007563D7" w:rsidRPr="0088193B" w:rsidRDefault="007563D7" w:rsidP="00443B04">
            <w:pPr>
              <w:pStyle w:val="TAC"/>
            </w:pPr>
            <w:r w:rsidRPr="0088193B">
              <w:t>68808</w:t>
            </w:r>
          </w:p>
        </w:tc>
        <w:tc>
          <w:tcPr>
            <w:tcW w:w="0" w:type="auto"/>
            <w:tcBorders>
              <w:bottom w:val="thinThickThinSmallGap" w:sz="24" w:space="0" w:color="auto"/>
            </w:tcBorders>
            <w:vAlign w:val="center"/>
          </w:tcPr>
          <w:p w14:paraId="4D06F6D0" w14:textId="77777777" w:rsidR="007563D7" w:rsidRPr="0088193B" w:rsidRDefault="007563D7" w:rsidP="00443B04">
            <w:pPr>
              <w:pStyle w:val="TAC"/>
            </w:pPr>
            <w:r w:rsidRPr="0088193B">
              <w:t>71112</w:t>
            </w:r>
          </w:p>
        </w:tc>
        <w:tc>
          <w:tcPr>
            <w:tcW w:w="0" w:type="auto"/>
            <w:tcBorders>
              <w:bottom w:val="thinThickThinSmallGap" w:sz="24" w:space="0" w:color="auto"/>
            </w:tcBorders>
            <w:vAlign w:val="center"/>
          </w:tcPr>
          <w:p w14:paraId="1F376281" w14:textId="77777777" w:rsidR="007563D7" w:rsidRPr="0088193B" w:rsidRDefault="007563D7" w:rsidP="00443B04">
            <w:pPr>
              <w:pStyle w:val="TAC"/>
            </w:pPr>
            <w:r w:rsidRPr="0088193B">
              <w:t>71112</w:t>
            </w:r>
          </w:p>
        </w:tc>
        <w:tc>
          <w:tcPr>
            <w:tcW w:w="0" w:type="auto"/>
            <w:tcBorders>
              <w:bottom w:val="thinThickThinSmallGap" w:sz="24" w:space="0" w:color="auto"/>
            </w:tcBorders>
            <w:vAlign w:val="center"/>
          </w:tcPr>
          <w:p w14:paraId="2ACAB9A5" w14:textId="77777777" w:rsidR="007563D7" w:rsidRPr="0088193B" w:rsidRDefault="007563D7" w:rsidP="00443B04">
            <w:pPr>
              <w:pStyle w:val="TAC"/>
            </w:pPr>
            <w:r w:rsidRPr="0088193B">
              <w:t>71112</w:t>
            </w:r>
          </w:p>
        </w:tc>
        <w:tc>
          <w:tcPr>
            <w:tcW w:w="0" w:type="auto"/>
            <w:tcBorders>
              <w:bottom w:val="thinThickThinSmallGap" w:sz="24" w:space="0" w:color="auto"/>
            </w:tcBorders>
            <w:vAlign w:val="center"/>
          </w:tcPr>
          <w:p w14:paraId="3E40AD0F" w14:textId="77777777" w:rsidR="007563D7" w:rsidRPr="0088193B" w:rsidRDefault="007563D7" w:rsidP="00443B04">
            <w:pPr>
              <w:pStyle w:val="TAC"/>
            </w:pPr>
            <w:r w:rsidRPr="0088193B">
              <w:t>73712</w:t>
            </w:r>
          </w:p>
        </w:tc>
        <w:tc>
          <w:tcPr>
            <w:tcW w:w="0" w:type="auto"/>
            <w:tcBorders>
              <w:bottom w:val="thinThickThinSmallGap" w:sz="24" w:space="0" w:color="auto"/>
            </w:tcBorders>
            <w:vAlign w:val="center"/>
          </w:tcPr>
          <w:p w14:paraId="523BE22E" w14:textId="77777777" w:rsidR="007563D7" w:rsidRPr="0088193B" w:rsidRDefault="007563D7" w:rsidP="00443B04">
            <w:pPr>
              <w:pStyle w:val="TAC"/>
            </w:pPr>
            <w:r w:rsidRPr="0088193B">
              <w:t>73712</w:t>
            </w:r>
          </w:p>
        </w:tc>
        <w:tc>
          <w:tcPr>
            <w:tcW w:w="0" w:type="auto"/>
            <w:tcBorders>
              <w:bottom w:val="thinThickThinSmallGap" w:sz="24" w:space="0" w:color="auto"/>
            </w:tcBorders>
            <w:vAlign w:val="center"/>
          </w:tcPr>
          <w:p w14:paraId="5E60CE5C" w14:textId="77777777" w:rsidR="007563D7" w:rsidRPr="0088193B" w:rsidRDefault="007563D7" w:rsidP="00443B04">
            <w:pPr>
              <w:pStyle w:val="TAC"/>
            </w:pPr>
            <w:r w:rsidRPr="0088193B">
              <w:t>75376</w:t>
            </w:r>
          </w:p>
        </w:tc>
      </w:tr>
      <w:tr w:rsidR="007563D7" w:rsidRPr="0088193B" w14:paraId="2F336AA1"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C896B74" w14:textId="77777777" w:rsidR="007563D7" w:rsidRPr="0088193B" w:rsidRDefault="007563D7" w:rsidP="007563D7">
            <w:pPr>
              <w:pStyle w:val="TAH"/>
              <w:rPr>
                <w:rFonts w:cs="Arial"/>
                <w:szCs w:val="18"/>
              </w:rPr>
            </w:pPr>
            <w:r w:rsidRPr="0088193B">
              <w:rPr>
                <w:rFonts w:cs="Arial"/>
                <w:position w:val="-10"/>
                <w:szCs w:val="18"/>
              </w:rPr>
              <w:object w:dxaOrig="400" w:dyaOrig="340" w14:anchorId="3DACD858">
                <v:shape id="_x0000_i3112" type="#_x0000_t75" style="width:20.25pt;height:16.5pt" o:ole="">
                  <v:imagedata r:id="rId598" o:title=""/>
                </v:shape>
                <o:OLEObject Type="Embed" ProgID="Equation.3" ShapeID="_x0000_i3112" DrawAspect="Content" ObjectID="_1799747598" r:id="rId2287"/>
              </w:object>
            </w:r>
          </w:p>
        </w:tc>
        <w:tc>
          <w:tcPr>
            <w:tcW w:w="0" w:type="auto"/>
            <w:gridSpan w:val="10"/>
            <w:tcBorders>
              <w:top w:val="thinThickThinSmallGap" w:sz="24" w:space="0" w:color="auto"/>
              <w:left w:val="double" w:sz="4" w:space="0" w:color="auto"/>
            </w:tcBorders>
            <w:shd w:val="clear" w:color="auto" w:fill="E0E0E0"/>
            <w:vAlign w:val="center"/>
          </w:tcPr>
          <w:p w14:paraId="2EEC02C7" w14:textId="77777777" w:rsidR="007563D7" w:rsidRPr="0088193B" w:rsidRDefault="007563D7" w:rsidP="007563D7">
            <w:pPr>
              <w:pStyle w:val="TAH"/>
              <w:rPr>
                <w:rFonts w:cs="Arial"/>
                <w:szCs w:val="18"/>
              </w:rPr>
            </w:pPr>
            <w:r w:rsidRPr="0088193B">
              <w:rPr>
                <w:rFonts w:cs="Arial"/>
                <w:position w:val="-10"/>
                <w:szCs w:val="18"/>
              </w:rPr>
              <w:object w:dxaOrig="480" w:dyaOrig="340" w14:anchorId="2AF482A2">
                <v:shape id="_x0000_i3113" type="#_x0000_t75" style="width:24.75pt;height:16.5pt" o:ole="">
                  <v:imagedata r:id="rId182" o:title=""/>
                </v:shape>
                <o:OLEObject Type="Embed" ProgID="Equation.3" ShapeID="_x0000_i3113" DrawAspect="Content" ObjectID="_1799747599" r:id="rId2288"/>
              </w:object>
            </w:r>
          </w:p>
        </w:tc>
      </w:tr>
      <w:tr w:rsidR="007563D7" w:rsidRPr="0088193B" w14:paraId="37A7106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628E7043" w14:textId="77777777" w:rsidR="007563D7" w:rsidRPr="0088193B" w:rsidRDefault="007563D7" w:rsidP="007563D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0D75A903" w14:textId="77777777" w:rsidR="007563D7" w:rsidRPr="0088193B" w:rsidRDefault="007563D7" w:rsidP="007563D7">
            <w:pPr>
              <w:pStyle w:val="TAH"/>
              <w:rPr>
                <w:rFonts w:cs="Arial"/>
                <w:szCs w:val="18"/>
              </w:rPr>
            </w:pPr>
            <w:r w:rsidRPr="0088193B">
              <w:rPr>
                <w:rFonts w:cs="Arial"/>
                <w:szCs w:val="18"/>
              </w:rPr>
              <w:t>101</w:t>
            </w:r>
          </w:p>
        </w:tc>
        <w:tc>
          <w:tcPr>
            <w:tcW w:w="0" w:type="auto"/>
            <w:tcBorders>
              <w:bottom w:val="double" w:sz="4" w:space="0" w:color="auto"/>
            </w:tcBorders>
            <w:shd w:val="clear" w:color="auto" w:fill="E0E0E0"/>
            <w:vAlign w:val="center"/>
          </w:tcPr>
          <w:p w14:paraId="75E1966D" w14:textId="77777777" w:rsidR="007563D7" w:rsidRPr="0088193B" w:rsidRDefault="007563D7" w:rsidP="007563D7">
            <w:pPr>
              <w:pStyle w:val="TAH"/>
              <w:rPr>
                <w:rFonts w:cs="Arial"/>
                <w:szCs w:val="18"/>
              </w:rPr>
            </w:pPr>
            <w:r w:rsidRPr="0088193B">
              <w:rPr>
                <w:rFonts w:cs="Arial"/>
                <w:szCs w:val="18"/>
              </w:rPr>
              <w:t>102</w:t>
            </w:r>
          </w:p>
        </w:tc>
        <w:tc>
          <w:tcPr>
            <w:tcW w:w="0" w:type="auto"/>
            <w:tcBorders>
              <w:bottom w:val="double" w:sz="4" w:space="0" w:color="auto"/>
            </w:tcBorders>
            <w:shd w:val="clear" w:color="auto" w:fill="E0E0E0"/>
            <w:vAlign w:val="center"/>
          </w:tcPr>
          <w:p w14:paraId="6A54D898" w14:textId="77777777" w:rsidR="007563D7" w:rsidRPr="0088193B" w:rsidRDefault="007563D7" w:rsidP="007563D7">
            <w:pPr>
              <w:pStyle w:val="TAH"/>
              <w:rPr>
                <w:rFonts w:cs="Arial"/>
                <w:szCs w:val="18"/>
              </w:rPr>
            </w:pPr>
            <w:r w:rsidRPr="0088193B">
              <w:rPr>
                <w:rFonts w:cs="Arial"/>
                <w:szCs w:val="18"/>
              </w:rPr>
              <w:t>103</w:t>
            </w:r>
          </w:p>
        </w:tc>
        <w:tc>
          <w:tcPr>
            <w:tcW w:w="0" w:type="auto"/>
            <w:tcBorders>
              <w:bottom w:val="double" w:sz="4" w:space="0" w:color="auto"/>
            </w:tcBorders>
            <w:shd w:val="clear" w:color="auto" w:fill="E0E0E0"/>
            <w:vAlign w:val="center"/>
          </w:tcPr>
          <w:p w14:paraId="540628F1" w14:textId="77777777" w:rsidR="007563D7" w:rsidRPr="0088193B" w:rsidRDefault="007563D7" w:rsidP="007563D7">
            <w:pPr>
              <w:pStyle w:val="TAH"/>
              <w:rPr>
                <w:rFonts w:cs="Arial"/>
                <w:szCs w:val="18"/>
              </w:rPr>
            </w:pPr>
            <w:r w:rsidRPr="0088193B">
              <w:rPr>
                <w:rFonts w:cs="Arial"/>
                <w:szCs w:val="18"/>
              </w:rPr>
              <w:t>104</w:t>
            </w:r>
          </w:p>
        </w:tc>
        <w:tc>
          <w:tcPr>
            <w:tcW w:w="0" w:type="auto"/>
            <w:tcBorders>
              <w:bottom w:val="double" w:sz="4" w:space="0" w:color="auto"/>
            </w:tcBorders>
            <w:shd w:val="clear" w:color="auto" w:fill="E0E0E0"/>
            <w:vAlign w:val="center"/>
          </w:tcPr>
          <w:p w14:paraId="0B5D8AB5" w14:textId="77777777" w:rsidR="007563D7" w:rsidRPr="0088193B" w:rsidRDefault="007563D7" w:rsidP="007563D7">
            <w:pPr>
              <w:pStyle w:val="TAH"/>
              <w:rPr>
                <w:rFonts w:cs="Arial"/>
                <w:szCs w:val="18"/>
              </w:rPr>
            </w:pPr>
            <w:r w:rsidRPr="0088193B">
              <w:rPr>
                <w:rFonts w:cs="Arial"/>
                <w:szCs w:val="18"/>
              </w:rPr>
              <w:t>105</w:t>
            </w:r>
          </w:p>
        </w:tc>
        <w:tc>
          <w:tcPr>
            <w:tcW w:w="0" w:type="auto"/>
            <w:tcBorders>
              <w:bottom w:val="double" w:sz="4" w:space="0" w:color="auto"/>
            </w:tcBorders>
            <w:shd w:val="clear" w:color="auto" w:fill="E0E0E0"/>
            <w:vAlign w:val="center"/>
          </w:tcPr>
          <w:p w14:paraId="1E9EFD79" w14:textId="77777777" w:rsidR="007563D7" w:rsidRPr="0088193B" w:rsidRDefault="007563D7" w:rsidP="007563D7">
            <w:pPr>
              <w:pStyle w:val="TAH"/>
              <w:rPr>
                <w:rFonts w:cs="Arial"/>
                <w:szCs w:val="18"/>
              </w:rPr>
            </w:pPr>
            <w:r w:rsidRPr="0088193B">
              <w:rPr>
                <w:rFonts w:cs="Arial"/>
                <w:szCs w:val="18"/>
              </w:rPr>
              <w:t>106</w:t>
            </w:r>
          </w:p>
        </w:tc>
        <w:tc>
          <w:tcPr>
            <w:tcW w:w="0" w:type="auto"/>
            <w:tcBorders>
              <w:bottom w:val="double" w:sz="4" w:space="0" w:color="auto"/>
            </w:tcBorders>
            <w:shd w:val="clear" w:color="auto" w:fill="E0E0E0"/>
            <w:vAlign w:val="center"/>
          </w:tcPr>
          <w:p w14:paraId="546EDBE1" w14:textId="77777777" w:rsidR="007563D7" w:rsidRPr="0088193B" w:rsidRDefault="007563D7" w:rsidP="007563D7">
            <w:pPr>
              <w:pStyle w:val="TAH"/>
              <w:rPr>
                <w:rFonts w:cs="Arial"/>
                <w:szCs w:val="18"/>
              </w:rPr>
            </w:pPr>
            <w:r w:rsidRPr="0088193B">
              <w:rPr>
                <w:rFonts w:cs="Arial"/>
                <w:szCs w:val="18"/>
              </w:rPr>
              <w:t>107</w:t>
            </w:r>
          </w:p>
        </w:tc>
        <w:tc>
          <w:tcPr>
            <w:tcW w:w="0" w:type="auto"/>
            <w:tcBorders>
              <w:bottom w:val="double" w:sz="4" w:space="0" w:color="auto"/>
            </w:tcBorders>
            <w:shd w:val="clear" w:color="auto" w:fill="E0E0E0"/>
            <w:vAlign w:val="center"/>
          </w:tcPr>
          <w:p w14:paraId="3BF6272C" w14:textId="77777777" w:rsidR="007563D7" w:rsidRPr="0088193B" w:rsidRDefault="007563D7" w:rsidP="007563D7">
            <w:pPr>
              <w:pStyle w:val="TAH"/>
              <w:rPr>
                <w:rFonts w:cs="Arial"/>
                <w:szCs w:val="18"/>
              </w:rPr>
            </w:pPr>
            <w:r w:rsidRPr="0088193B">
              <w:rPr>
                <w:rFonts w:cs="Arial"/>
                <w:szCs w:val="18"/>
              </w:rPr>
              <w:t>108</w:t>
            </w:r>
          </w:p>
        </w:tc>
        <w:tc>
          <w:tcPr>
            <w:tcW w:w="0" w:type="auto"/>
            <w:tcBorders>
              <w:bottom w:val="double" w:sz="4" w:space="0" w:color="auto"/>
            </w:tcBorders>
            <w:shd w:val="clear" w:color="auto" w:fill="E0E0E0"/>
            <w:vAlign w:val="center"/>
          </w:tcPr>
          <w:p w14:paraId="6D49940E" w14:textId="77777777" w:rsidR="007563D7" w:rsidRPr="0088193B" w:rsidRDefault="007563D7" w:rsidP="007563D7">
            <w:pPr>
              <w:pStyle w:val="TAH"/>
              <w:rPr>
                <w:rFonts w:cs="Arial"/>
                <w:szCs w:val="18"/>
              </w:rPr>
            </w:pPr>
            <w:r w:rsidRPr="0088193B">
              <w:rPr>
                <w:rFonts w:cs="Arial"/>
                <w:szCs w:val="18"/>
              </w:rPr>
              <w:t>109</w:t>
            </w:r>
          </w:p>
        </w:tc>
        <w:tc>
          <w:tcPr>
            <w:tcW w:w="0" w:type="auto"/>
            <w:tcBorders>
              <w:bottom w:val="double" w:sz="4" w:space="0" w:color="auto"/>
            </w:tcBorders>
            <w:shd w:val="clear" w:color="auto" w:fill="E0E0E0"/>
            <w:vAlign w:val="center"/>
          </w:tcPr>
          <w:p w14:paraId="3AC1CB75" w14:textId="77777777" w:rsidR="007563D7" w:rsidRPr="0088193B" w:rsidRDefault="007563D7" w:rsidP="007563D7">
            <w:pPr>
              <w:pStyle w:val="TAH"/>
              <w:rPr>
                <w:rFonts w:cs="Arial"/>
                <w:szCs w:val="18"/>
              </w:rPr>
            </w:pPr>
            <w:r w:rsidRPr="0088193B">
              <w:rPr>
                <w:rFonts w:cs="Arial"/>
                <w:szCs w:val="18"/>
              </w:rPr>
              <w:t>110</w:t>
            </w:r>
          </w:p>
        </w:tc>
      </w:tr>
      <w:tr w:rsidR="007563D7" w:rsidRPr="0088193B" w14:paraId="64E93338" w14:textId="77777777" w:rsidTr="007563D7">
        <w:trPr>
          <w:cantSplit/>
          <w:jc w:val="center"/>
        </w:trPr>
        <w:tc>
          <w:tcPr>
            <w:tcW w:w="616" w:type="dxa"/>
            <w:tcBorders>
              <w:top w:val="double" w:sz="4" w:space="0" w:color="auto"/>
              <w:right w:val="double" w:sz="4" w:space="0" w:color="auto"/>
            </w:tcBorders>
            <w:shd w:val="clear" w:color="auto" w:fill="auto"/>
            <w:vAlign w:val="center"/>
          </w:tcPr>
          <w:p w14:paraId="1F2D5BDF" w14:textId="77777777" w:rsidR="007563D7" w:rsidRPr="0088193B" w:rsidRDefault="007563D7" w:rsidP="00443B04">
            <w:pPr>
              <w:pStyle w:val="TAC"/>
            </w:pPr>
            <w:r w:rsidRPr="0088193B">
              <w:t>0</w:t>
            </w:r>
          </w:p>
        </w:tc>
        <w:tc>
          <w:tcPr>
            <w:tcW w:w="0" w:type="auto"/>
            <w:tcBorders>
              <w:top w:val="double" w:sz="4" w:space="0" w:color="auto"/>
              <w:left w:val="double" w:sz="4" w:space="0" w:color="auto"/>
            </w:tcBorders>
            <w:vAlign w:val="center"/>
          </w:tcPr>
          <w:p w14:paraId="2A2A37AE" w14:textId="77777777" w:rsidR="007563D7" w:rsidRPr="0088193B" w:rsidRDefault="007563D7" w:rsidP="00443B04">
            <w:pPr>
              <w:pStyle w:val="TAC"/>
            </w:pPr>
            <w:r w:rsidRPr="0088193B">
              <w:t>2792</w:t>
            </w:r>
          </w:p>
        </w:tc>
        <w:tc>
          <w:tcPr>
            <w:tcW w:w="0" w:type="auto"/>
            <w:tcBorders>
              <w:top w:val="double" w:sz="4" w:space="0" w:color="auto"/>
            </w:tcBorders>
            <w:vAlign w:val="center"/>
          </w:tcPr>
          <w:p w14:paraId="30A6D47F" w14:textId="77777777" w:rsidR="007563D7" w:rsidRPr="0088193B" w:rsidRDefault="007563D7" w:rsidP="00443B04">
            <w:pPr>
              <w:pStyle w:val="TAC"/>
            </w:pPr>
            <w:r w:rsidRPr="0088193B">
              <w:t>2856</w:t>
            </w:r>
          </w:p>
        </w:tc>
        <w:tc>
          <w:tcPr>
            <w:tcW w:w="0" w:type="auto"/>
            <w:tcBorders>
              <w:top w:val="double" w:sz="4" w:space="0" w:color="auto"/>
            </w:tcBorders>
            <w:vAlign w:val="center"/>
          </w:tcPr>
          <w:p w14:paraId="0B32CE27" w14:textId="77777777" w:rsidR="007563D7" w:rsidRPr="0088193B" w:rsidRDefault="007563D7" w:rsidP="00443B04">
            <w:pPr>
              <w:pStyle w:val="TAC"/>
            </w:pPr>
            <w:r w:rsidRPr="0088193B">
              <w:t>2856</w:t>
            </w:r>
          </w:p>
        </w:tc>
        <w:tc>
          <w:tcPr>
            <w:tcW w:w="0" w:type="auto"/>
            <w:tcBorders>
              <w:top w:val="double" w:sz="4" w:space="0" w:color="auto"/>
            </w:tcBorders>
            <w:vAlign w:val="center"/>
          </w:tcPr>
          <w:p w14:paraId="371B629E" w14:textId="77777777" w:rsidR="007563D7" w:rsidRPr="0088193B" w:rsidRDefault="007563D7" w:rsidP="00443B04">
            <w:pPr>
              <w:pStyle w:val="TAC"/>
            </w:pPr>
            <w:r w:rsidRPr="0088193B">
              <w:t>2856</w:t>
            </w:r>
          </w:p>
        </w:tc>
        <w:tc>
          <w:tcPr>
            <w:tcW w:w="0" w:type="auto"/>
            <w:tcBorders>
              <w:top w:val="double" w:sz="4" w:space="0" w:color="auto"/>
            </w:tcBorders>
            <w:vAlign w:val="center"/>
          </w:tcPr>
          <w:p w14:paraId="30A326EF" w14:textId="77777777" w:rsidR="007563D7" w:rsidRPr="0088193B" w:rsidRDefault="007563D7" w:rsidP="00443B04">
            <w:pPr>
              <w:pStyle w:val="TAC"/>
            </w:pPr>
            <w:r w:rsidRPr="0088193B">
              <w:t>2984</w:t>
            </w:r>
          </w:p>
        </w:tc>
        <w:tc>
          <w:tcPr>
            <w:tcW w:w="0" w:type="auto"/>
            <w:tcBorders>
              <w:top w:val="double" w:sz="4" w:space="0" w:color="auto"/>
            </w:tcBorders>
            <w:vAlign w:val="center"/>
          </w:tcPr>
          <w:p w14:paraId="7E196900" w14:textId="77777777" w:rsidR="007563D7" w:rsidRPr="0088193B" w:rsidRDefault="007563D7" w:rsidP="00443B04">
            <w:pPr>
              <w:pStyle w:val="TAC"/>
            </w:pPr>
            <w:r w:rsidRPr="0088193B">
              <w:t>2984</w:t>
            </w:r>
          </w:p>
        </w:tc>
        <w:tc>
          <w:tcPr>
            <w:tcW w:w="0" w:type="auto"/>
            <w:tcBorders>
              <w:top w:val="double" w:sz="4" w:space="0" w:color="auto"/>
            </w:tcBorders>
            <w:vAlign w:val="center"/>
          </w:tcPr>
          <w:p w14:paraId="2FDE1E76" w14:textId="77777777" w:rsidR="007563D7" w:rsidRPr="0088193B" w:rsidRDefault="007563D7" w:rsidP="00443B04">
            <w:pPr>
              <w:pStyle w:val="TAC"/>
            </w:pPr>
            <w:r w:rsidRPr="0088193B">
              <w:t>2984</w:t>
            </w:r>
          </w:p>
        </w:tc>
        <w:tc>
          <w:tcPr>
            <w:tcW w:w="0" w:type="auto"/>
            <w:tcBorders>
              <w:top w:val="double" w:sz="4" w:space="0" w:color="auto"/>
            </w:tcBorders>
            <w:vAlign w:val="center"/>
          </w:tcPr>
          <w:p w14:paraId="77435946" w14:textId="77777777" w:rsidR="007563D7" w:rsidRPr="0088193B" w:rsidRDefault="007563D7" w:rsidP="00443B04">
            <w:pPr>
              <w:pStyle w:val="TAC"/>
            </w:pPr>
            <w:r w:rsidRPr="0088193B">
              <w:t>2984</w:t>
            </w:r>
          </w:p>
        </w:tc>
        <w:tc>
          <w:tcPr>
            <w:tcW w:w="0" w:type="auto"/>
            <w:tcBorders>
              <w:top w:val="double" w:sz="4" w:space="0" w:color="auto"/>
            </w:tcBorders>
            <w:vAlign w:val="center"/>
          </w:tcPr>
          <w:p w14:paraId="6DC4CC69" w14:textId="77777777" w:rsidR="007563D7" w:rsidRPr="0088193B" w:rsidRDefault="007563D7" w:rsidP="00443B04">
            <w:pPr>
              <w:pStyle w:val="TAC"/>
            </w:pPr>
            <w:r w:rsidRPr="0088193B">
              <w:t>2984</w:t>
            </w:r>
          </w:p>
        </w:tc>
        <w:tc>
          <w:tcPr>
            <w:tcW w:w="0" w:type="auto"/>
            <w:tcBorders>
              <w:top w:val="double" w:sz="4" w:space="0" w:color="auto"/>
            </w:tcBorders>
            <w:vAlign w:val="center"/>
          </w:tcPr>
          <w:p w14:paraId="31E2CD42" w14:textId="77777777" w:rsidR="007563D7" w:rsidRPr="0088193B" w:rsidRDefault="007563D7" w:rsidP="00443B04">
            <w:pPr>
              <w:pStyle w:val="TAC"/>
            </w:pPr>
            <w:r w:rsidRPr="0088193B">
              <w:t>3112</w:t>
            </w:r>
          </w:p>
        </w:tc>
      </w:tr>
      <w:tr w:rsidR="007563D7" w:rsidRPr="0088193B" w14:paraId="38E0ED4C" w14:textId="77777777" w:rsidTr="007563D7">
        <w:trPr>
          <w:cantSplit/>
          <w:jc w:val="center"/>
        </w:trPr>
        <w:tc>
          <w:tcPr>
            <w:tcW w:w="616" w:type="dxa"/>
            <w:tcBorders>
              <w:right w:val="double" w:sz="4" w:space="0" w:color="auto"/>
            </w:tcBorders>
            <w:shd w:val="clear" w:color="auto" w:fill="auto"/>
            <w:vAlign w:val="center"/>
          </w:tcPr>
          <w:p w14:paraId="615EC7CE" w14:textId="77777777" w:rsidR="007563D7" w:rsidRPr="0088193B" w:rsidRDefault="007563D7" w:rsidP="00443B04">
            <w:pPr>
              <w:pStyle w:val="TAC"/>
            </w:pPr>
            <w:r w:rsidRPr="0088193B">
              <w:t>1</w:t>
            </w:r>
          </w:p>
        </w:tc>
        <w:tc>
          <w:tcPr>
            <w:tcW w:w="0" w:type="auto"/>
            <w:tcBorders>
              <w:left w:val="double" w:sz="4" w:space="0" w:color="auto"/>
            </w:tcBorders>
            <w:vAlign w:val="center"/>
          </w:tcPr>
          <w:p w14:paraId="0C240939" w14:textId="77777777" w:rsidR="007563D7" w:rsidRPr="0088193B" w:rsidRDefault="007563D7" w:rsidP="00443B04">
            <w:pPr>
              <w:pStyle w:val="TAC"/>
            </w:pPr>
            <w:r w:rsidRPr="0088193B">
              <w:t>3752</w:t>
            </w:r>
          </w:p>
        </w:tc>
        <w:tc>
          <w:tcPr>
            <w:tcW w:w="0" w:type="auto"/>
            <w:vAlign w:val="center"/>
          </w:tcPr>
          <w:p w14:paraId="5D828BF3" w14:textId="77777777" w:rsidR="007563D7" w:rsidRPr="0088193B" w:rsidRDefault="007563D7" w:rsidP="00443B04">
            <w:pPr>
              <w:pStyle w:val="TAC"/>
            </w:pPr>
            <w:r w:rsidRPr="0088193B">
              <w:t>3752</w:t>
            </w:r>
          </w:p>
        </w:tc>
        <w:tc>
          <w:tcPr>
            <w:tcW w:w="0" w:type="auto"/>
            <w:vAlign w:val="center"/>
          </w:tcPr>
          <w:p w14:paraId="743FC49D" w14:textId="77777777" w:rsidR="007563D7" w:rsidRPr="0088193B" w:rsidRDefault="007563D7" w:rsidP="00443B04">
            <w:pPr>
              <w:pStyle w:val="TAC"/>
            </w:pPr>
            <w:r w:rsidRPr="0088193B">
              <w:t>3752</w:t>
            </w:r>
          </w:p>
        </w:tc>
        <w:tc>
          <w:tcPr>
            <w:tcW w:w="0" w:type="auto"/>
            <w:vAlign w:val="center"/>
          </w:tcPr>
          <w:p w14:paraId="4D66A4FC" w14:textId="77777777" w:rsidR="007563D7" w:rsidRPr="0088193B" w:rsidRDefault="007563D7" w:rsidP="00443B04">
            <w:pPr>
              <w:pStyle w:val="TAC"/>
            </w:pPr>
            <w:r w:rsidRPr="0088193B">
              <w:t>3752</w:t>
            </w:r>
          </w:p>
        </w:tc>
        <w:tc>
          <w:tcPr>
            <w:tcW w:w="0" w:type="auto"/>
            <w:vAlign w:val="center"/>
          </w:tcPr>
          <w:p w14:paraId="75D42B64" w14:textId="77777777" w:rsidR="007563D7" w:rsidRPr="0088193B" w:rsidRDefault="007563D7" w:rsidP="00443B04">
            <w:pPr>
              <w:pStyle w:val="TAC"/>
            </w:pPr>
            <w:r w:rsidRPr="0088193B">
              <w:t>3880</w:t>
            </w:r>
          </w:p>
        </w:tc>
        <w:tc>
          <w:tcPr>
            <w:tcW w:w="0" w:type="auto"/>
            <w:vAlign w:val="center"/>
          </w:tcPr>
          <w:p w14:paraId="67917EFB" w14:textId="77777777" w:rsidR="007563D7" w:rsidRPr="0088193B" w:rsidRDefault="007563D7" w:rsidP="00443B04">
            <w:pPr>
              <w:pStyle w:val="TAC"/>
            </w:pPr>
            <w:r w:rsidRPr="0088193B">
              <w:t>3880</w:t>
            </w:r>
          </w:p>
        </w:tc>
        <w:tc>
          <w:tcPr>
            <w:tcW w:w="0" w:type="auto"/>
            <w:vAlign w:val="center"/>
          </w:tcPr>
          <w:p w14:paraId="53C15380" w14:textId="77777777" w:rsidR="007563D7" w:rsidRPr="0088193B" w:rsidRDefault="007563D7" w:rsidP="00443B04">
            <w:pPr>
              <w:pStyle w:val="TAC"/>
            </w:pPr>
            <w:r w:rsidRPr="0088193B">
              <w:t>3880</w:t>
            </w:r>
          </w:p>
        </w:tc>
        <w:tc>
          <w:tcPr>
            <w:tcW w:w="0" w:type="auto"/>
            <w:vAlign w:val="center"/>
          </w:tcPr>
          <w:p w14:paraId="3AAD3A0E" w14:textId="77777777" w:rsidR="007563D7" w:rsidRPr="0088193B" w:rsidRDefault="007563D7" w:rsidP="00443B04">
            <w:pPr>
              <w:pStyle w:val="TAC"/>
            </w:pPr>
            <w:r w:rsidRPr="0088193B">
              <w:t>4008</w:t>
            </w:r>
          </w:p>
        </w:tc>
        <w:tc>
          <w:tcPr>
            <w:tcW w:w="0" w:type="auto"/>
            <w:vAlign w:val="center"/>
          </w:tcPr>
          <w:p w14:paraId="2298FBC9" w14:textId="77777777" w:rsidR="007563D7" w:rsidRPr="0088193B" w:rsidRDefault="007563D7" w:rsidP="00443B04">
            <w:pPr>
              <w:pStyle w:val="TAC"/>
            </w:pPr>
            <w:r w:rsidRPr="0088193B">
              <w:t>4008</w:t>
            </w:r>
          </w:p>
        </w:tc>
        <w:tc>
          <w:tcPr>
            <w:tcW w:w="0" w:type="auto"/>
            <w:vAlign w:val="center"/>
          </w:tcPr>
          <w:p w14:paraId="6200198C" w14:textId="77777777" w:rsidR="007563D7" w:rsidRPr="0088193B" w:rsidRDefault="007563D7" w:rsidP="00443B04">
            <w:pPr>
              <w:pStyle w:val="TAC"/>
            </w:pPr>
            <w:r w:rsidRPr="0088193B">
              <w:t>4008</w:t>
            </w:r>
          </w:p>
        </w:tc>
      </w:tr>
      <w:tr w:rsidR="007563D7" w:rsidRPr="0088193B" w14:paraId="3F80E17C" w14:textId="77777777" w:rsidTr="007563D7">
        <w:trPr>
          <w:cantSplit/>
          <w:jc w:val="center"/>
        </w:trPr>
        <w:tc>
          <w:tcPr>
            <w:tcW w:w="616" w:type="dxa"/>
            <w:tcBorders>
              <w:right w:val="double" w:sz="4" w:space="0" w:color="auto"/>
            </w:tcBorders>
            <w:shd w:val="clear" w:color="auto" w:fill="auto"/>
            <w:vAlign w:val="center"/>
          </w:tcPr>
          <w:p w14:paraId="27FC437E" w14:textId="77777777" w:rsidR="007563D7" w:rsidRPr="0088193B" w:rsidRDefault="007563D7" w:rsidP="00443B04">
            <w:pPr>
              <w:pStyle w:val="TAC"/>
            </w:pPr>
            <w:r w:rsidRPr="0088193B">
              <w:t>2</w:t>
            </w:r>
          </w:p>
        </w:tc>
        <w:tc>
          <w:tcPr>
            <w:tcW w:w="0" w:type="auto"/>
            <w:tcBorders>
              <w:left w:val="double" w:sz="4" w:space="0" w:color="auto"/>
            </w:tcBorders>
            <w:vAlign w:val="center"/>
          </w:tcPr>
          <w:p w14:paraId="13B60C2C" w14:textId="77777777" w:rsidR="007563D7" w:rsidRPr="0088193B" w:rsidRDefault="007563D7" w:rsidP="00443B04">
            <w:pPr>
              <w:pStyle w:val="TAC"/>
            </w:pPr>
            <w:r w:rsidRPr="0088193B">
              <w:t>4584</w:t>
            </w:r>
          </w:p>
        </w:tc>
        <w:tc>
          <w:tcPr>
            <w:tcW w:w="0" w:type="auto"/>
            <w:vAlign w:val="center"/>
          </w:tcPr>
          <w:p w14:paraId="49FDADD4" w14:textId="77777777" w:rsidR="007563D7" w:rsidRPr="0088193B" w:rsidRDefault="007563D7" w:rsidP="00443B04">
            <w:pPr>
              <w:pStyle w:val="TAC"/>
            </w:pPr>
            <w:r w:rsidRPr="0088193B">
              <w:t>4584</w:t>
            </w:r>
          </w:p>
        </w:tc>
        <w:tc>
          <w:tcPr>
            <w:tcW w:w="0" w:type="auto"/>
            <w:vAlign w:val="center"/>
          </w:tcPr>
          <w:p w14:paraId="2402808C" w14:textId="77777777" w:rsidR="007563D7" w:rsidRPr="0088193B" w:rsidRDefault="007563D7" w:rsidP="00443B04">
            <w:pPr>
              <w:pStyle w:val="TAC"/>
            </w:pPr>
            <w:r w:rsidRPr="0088193B">
              <w:t>4584</w:t>
            </w:r>
          </w:p>
        </w:tc>
        <w:tc>
          <w:tcPr>
            <w:tcW w:w="0" w:type="auto"/>
            <w:vAlign w:val="center"/>
          </w:tcPr>
          <w:p w14:paraId="0F0A4F3B" w14:textId="77777777" w:rsidR="007563D7" w:rsidRPr="0088193B" w:rsidRDefault="007563D7" w:rsidP="00443B04">
            <w:pPr>
              <w:pStyle w:val="TAC"/>
            </w:pPr>
            <w:r w:rsidRPr="0088193B">
              <w:t>4584</w:t>
            </w:r>
          </w:p>
        </w:tc>
        <w:tc>
          <w:tcPr>
            <w:tcW w:w="0" w:type="auto"/>
            <w:vAlign w:val="center"/>
          </w:tcPr>
          <w:p w14:paraId="198E5225" w14:textId="77777777" w:rsidR="007563D7" w:rsidRPr="0088193B" w:rsidRDefault="007563D7" w:rsidP="00443B04">
            <w:pPr>
              <w:pStyle w:val="TAC"/>
            </w:pPr>
            <w:r w:rsidRPr="0088193B">
              <w:t>4776</w:t>
            </w:r>
          </w:p>
        </w:tc>
        <w:tc>
          <w:tcPr>
            <w:tcW w:w="0" w:type="auto"/>
            <w:vAlign w:val="center"/>
          </w:tcPr>
          <w:p w14:paraId="03F20267" w14:textId="77777777" w:rsidR="007563D7" w:rsidRPr="0088193B" w:rsidRDefault="007563D7" w:rsidP="00443B04">
            <w:pPr>
              <w:pStyle w:val="TAC"/>
            </w:pPr>
            <w:r w:rsidRPr="0088193B">
              <w:t>4776</w:t>
            </w:r>
          </w:p>
        </w:tc>
        <w:tc>
          <w:tcPr>
            <w:tcW w:w="0" w:type="auto"/>
            <w:vAlign w:val="center"/>
          </w:tcPr>
          <w:p w14:paraId="7652DC4B" w14:textId="77777777" w:rsidR="007563D7" w:rsidRPr="0088193B" w:rsidRDefault="007563D7" w:rsidP="00443B04">
            <w:pPr>
              <w:pStyle w:val="TAC"/>
            </w:pPr>
            <w:r w:rsidRPr="0088193B">
              <w:t>4776</w:t>
            </w:r>
          </w:p>
        </w:tc>
        <w:tc>
          <w:tcPr>
            <w:tcW w:w="0" w:type="auto"/>
            <w:vAlign w:val="center"/>
          </w:tcPr>
          <w:p w14:paraId="63DA0FE5" w14:textId="77777777" w:rsidR="007563D7" w:rsidRPr="0088193B" w:rsidRDefault="007563D7" w:rsidP="00443B04">
            <w:pPr>
              <w:pStyle w:val="TAC"/>
            </w:pPr>
            <w:r w:rsidRPr="0088193B">
              <w:t>4776</w:t>
            </w:r>
          </w:p>
        </w:tc>
        <w:tc>
          <w:tcPr>
            <w:tcW w:w="0" w:type="auto"/>
            <w:vAlign w:val="center"/>
          </w:tcPr>
          <w:p w14:paraId="3FA0BEB3" w14:textId="77777777" w:rsidR="007563D7" w:rsidRPr="0088193B" w:rsidRDefault="007563D7" w:rsidP="00443B04">
            <w:pPr>
              <w:pStyle w:val="TAC"/>
            </w:pPr>
            <w:r w:rsidRPr="0088193B">
              <w:t>4968</w:t>
            </w:r>
          </w:p>
        </w:tc>
        <w:tc>
          <w:tcPr>
            <w:tcW w:w="0" w:type="auto"/>
            <w:vAlign w:val="center"/>
          </w:tcPr>
          <w:p w14:paraId="14C0B232" w14:textId="77777777" w:rsidR="007563D7" w:rsidRPr="0088193B" w:rsidRDefault="007563D7" w:rsidP="00443B04">
            <w:pPr>
              <w:pStyle w:val="TAC"/>
            </w:pPr>
            <w:r w:rsidRPr="0088193B">
              <w:t>4968</w:t>
            </w:r>
          </w:p>
        </w:tc>
      </w:tr>
      <w:tr w:rsidR="007563D7" w:rsidRPr="0088193B" w14:paraId="63183919" w14:textId="77777777" w:rsidTr="007563D7">
        <w:trPr>
          <w:cantSplit/>
          <w:jc w:val="center"/>
        </w:trPr>
        <w:tc>
          <w:tcPr>
            <w:tcW w:w="616" w:type="dxa"/>
            <w:tcBorders>
              <w:right w:val="double" w:sz="4" w:space="0" w:color="auto"/>
            </w:tcBorders>
            <w:shd w:val="clear" w:color="auto" w:fill="auto"/>
            <w:vAlign w:val="center"/>
          </w:tcPr>
          <w:p w14:paraId="4E572A29" w14:textId="77777777" w:rsidR="007563D7" w:rsidRPr="0088193B" w:rsidRDefault="007563D7" w:rsidP="00443B04">
            <w:pPr>
              <w:pStyle w:val="TAC"/>
            </w:pPr>
            <w:r w:rsidRPr="0088193B">
              <w:t>3</w:t>
            </w:r>
          </w:p>
        </w:tc>
        <w:tc>
          <w:tcPr>
            <w:tcW w:w="0" w:type="auto"/>
            <w:tcBorders>
              <w:left w:val="double" w:sz="4" w:space="0" w:color="auto"/>
            </w:tcBorders>
            <w:vAlign w:val="center"/>
          </w:tcPr>
          <w:p w14:paraId="00F9581E" w14:textId="77777777" w:rsidR="007563D7" w:rsidRPr="0088193B" w:rsidRDefault="007563D7" w:rsidP="00443B04">
            <w:pPr>
              <w:pStyle w:val="TAC"/>
            </w:pPr>
            <w:r w:rsidRPr="0088193B">
              <w:t>5992</w:t>
            </w:r>
          </w:p>
        </w:tc>
        <w:tc>
          <w:tcPr>
            <w:tcW w:w="0" w:type="auto"/>
            <w:vAlign w:val="center"/>
          </w:tcPr>
          <w:p w14:paraId="78B6159E" w14:textId="77777777" w:rsidR="007563D7" w:rsidRPr="0088193B" w:rsidRDefault="007563D7" w:rsidP="00443B04">
            <w:pPr>
              <w:pStyle w:val="TAC"/>
            </w:pPr>
            <w:r w:rsidRPr="0088193B">
              <w:t>5992</w:t>
            </w:r>
          </w:p>
        </w:tc>
        <w:tc>
          <w:tcPr>
            <w:tcW w:w="0" w:type="auto"/>
            <w:vAlign w:val="center"/>
          </w:tcPr>
          <w:p w14:paraId="7C683A5E" w14:textId="77777777" w:rsidR="007563D7" w:rsidRPr="0088193B" w:rsidRDefault="007563D7" w:rsidP="00443B04">
            <w:pPr>
              <w:pStyle w:val="TAC"/>
            </w:pPr>
            <w:r w:rsidRPr="0088193B">
              <w:t>5992</w:t>
            </w:r>
          </w:p>
        </w:tc>
        <w:tc>
          <w:tcPr>
            <w:tcW w:w="0" w:type="auto"/>
            <w:vAlign w:val="center"/>
          </w:tcPr>
          <w:p w14:paraId="45942A26" w14:textId="77777777" w:rsidR="007563D7" w:rsidRPr="0088193B" w:rsidRDefault="007563D7" w:rsidP="00443B04">
            <w:pPr>
              <w:pStyle w:val="TAC"/>
            </w:pPr>
            <w:r w:rsidRPr="0088193B">
              <w:t>5992</w:t>
            </w:r>
          </w:p>
        </w:tc>
        <w:tc>
          <w:tcPr>
            <w:tcW w:w="0" w:type="auto"/>
            <w:vAlign w:val="center"/>
          </w:tcPr>
          <w:p w14:paraId="6021D356" w14:textId="77777777" w:rsidR="007563D7" w:rsidRPr="0088193B" w:rsidRDefault="007563D7" w:rsidP="00443B04">
            <w:pPr>
              <w:pStyle w:val="TAC"/>
            </w:pPr>
            <w:r w:rsidRPr="0088193B">
              <w:t>6200</w:t>
            </w:r>
          </w:p>
        </w:tc>
        <w:tc>
          <w:tcPr>
            <w:tcW w:w="0" w:type="auto"/>
            <w:vAlign w:val="center"/>
          </w:tcPr>
          <w:p w14:paraId="0CB57ACA" w14:textId="77777777" w:rsidR="007563D7" w:rsidRPr="0088193B" w:rsidRDefault="007563D7" w:rsidP="00443B04">
            <w:pPr>
              <w:pStyle w:val="TAC"/>
            </w:pPr>
            <w:r w:rsidRPr="0088193B">
              <w:t>6200</w:t>
            </w:r>
          </w:p>
        </w:tc>
        <w:tc>
          <w:tcPr>
            <w:tcW w:w="0" w:type="auto"/>
            <w:vAlign w:val="center"/>
          </w:tcPr>
          <w:p w14:paraId="2934441E" w14:textId="77777777" w:rsidR="007563D7" w:rsidRPr="0088193B" w:rsidRDefault="007563D7" w:rsidP="00443B04">
            <w:pPr>
              <w:pStyle w:val="TAC"/>
            </w:pPr>
            <w:r w:rsidRPr="0088193B">
              <w:t>6200</w:t>
            </w:r>
          </w:p>
        </w:tc>
        <w:tc>
          <w:tcPr>
            <w:tcW w:w="0" w:type="auto"/>
            <w:vAlign w:val="center"/>
          </w:tcPr>
          <w:p w14:paraId="5525F73B" w14:textId="77777777" w:rsidR="007563D7" w:rsidRPr="0088193B" w:rsidRDefault="007563D7" w:rsidP="00443B04">
            <w:pPr>
              <w:pStyle w:val="TAC"/>
            </w:pPr>
            <w:r w:rsidRPr="0088193B">
              <w:t>6200</w:t>
            </w:r>
          </w:p>
        </w:tc>
        <w:tc>
          <w:tcPr>
            <w:tcW w:w="0" w:type="auto"/>
            <w:vAlign w:val="center"/>
          </w:tcPr>
          <w:p w14:paraId="2C8A8573" w14:textId="77777777" w:rsidR="007563D7" w:rsidRPr="0088193B" w:rsidRDefault="007563D7" w:rsidP="00443B04">
            <w:pPr>
              <w:pStyle w:val="TAC"/>
            </w:pPr>
            <w:r w:rsidRPr="0088193B">
              <w:t>6456</w:t>
            </w:r>
          </w:p>
        </w:tc>
        <w:tc>
          <w:tcPr>
            <w:tcW w:w="0" w:type="auto"/>
            <w:vAlign w:val="center"/>
          </w:tcPr>
          <w:p w14:paraId="592E5FA6" w14:textId="77777777" w:rsidR="007563D7" w:rsidRPr="0088193B" w:rsidRDefault="007563D7" w:rsidP="00443B04">
            <w:pPr>
              <w:pStyle w:val="TAC"/>
            </w:pPr>
            <w:r w:rsidRPr="0088193B">
              <w:t>6456</w:t>
            </w:r>
          </w:p>
        </w:tc>
      </w:tr>
      <w:tr w:rsidR="007563D7" w:rsidRPr="0088193B" w14:paraId="1D019C1F" w14:textId="77777777" w:rsidTr="007563D7">
        <w:trPr>
          <w:cantSplit/>
          <w:jc w:val="center"/>
        </w:trPr>
        <w:tc>
          <w:tcPr>
            <w:tcW w:w="616" w:type="dxa"/>
            <w:tcBorders>
              <w:right w:val="double" w:sz="4" w:space="0" w:color="auto"/>
            </w:tcBorders>
            <w:shd w:val="clear" w:color="auto" w:fill="auto"/>
            <w:vAlign w:val="center"/>
          </w:tcPr>
          <w:p w14:paraId="33534D19" w14:textId="77777777" w:rsidR="007563D7" w:rsidRPr="0088193B" w:rsidRDefault="007563D7" w:rsidP="00443B04">
            <w:pPr>
              <w:pStyle w:val="TAC"/>
            </w:pPr>
            <w:r w:rsidRPr="0088193B">
              <w:t>4</w:t>
            </w:r>
          </w:p>
        </w:tc>
        <w:tc>
          <w:tcPr>
            <w:tcW w:w="0" w:type="auto"/>
            <w:tcBorders>
              <w:left w:val="double" w:sz="4" w:space="0" w:color="auto"/>
            </w:tcBorders>
            <w:vAlign w:val="center"/>
          </w:tcPr>
          <w:p w14:paraId="1DC189D5" w14:textId="77777777" w:rsidR="007563D7" w:rsidRPr="0088193B" w:rsidRDefault="007563D7" w:rsidP="00443B04">
            <w:pPr>
              <w:pStyle w:val="TAC"/>
            </w:pPr>
            <w:r w:rsidRPr="0088193B">
              <w:t>7224</w:t>
            </w:r>
          </w:p>
        </w:tc>
        <w:tc>
          <w:tcPr>
            <w:tcW w:w="0" w:type="auto"/>
            <w:vAlign w:val="center"/>
          </w:tcPr>
          <w:p w14:paraId="24D16A60" w14:textId="77777777" w:rsidR="007563D7" w:rsidRPr="0088193B" w:rsidRDefault="007563D7" w:rsidP="00443B04">
            <w:pPr>
              <w:pStyle w:val="TAC"/>
            </w:pPr>
            <w:r w:rsidRPr="0088193B">
              <w:t>7224</w:t>
            </w:r>
          </w:p>
        </w:tc>
        <w:tc>
          <w:tcPr>
            <w:tcW w:w="0" w:type="auto"/>
            <w:vAlign w:val="center"/>
          </w:tcPr>
          <w:p w14:paraId="10EAAEFB" w14:textId="77777777" w:rsidR="007563D7" w:rsidRPr="0088193B" w:rsidRDefault="007563D7" w:rsidP="00443B04">
            <w:pPr>
              <w:pStyle w:val="TAC"/>
            </w:pPr>
            <w:r w:rsidRPr="0088193B">
              <w:t>7480</w:t>
            </w:r>
          </w:p>
        </w:tc>
        <w:tc>
          <w:tcPr>
            <w:tcW w:w="0" w:type="auto"/>
            <w:vAlign w:val="center"/>
          </w:tcPr>
          <w:p w14:paraId="16479F50" w14:textId="77777777" w:rsidR="007563D7" w:rsidRPr="0088193B" w:rsidRDefault="007563D7" w:rsidP="00443B04">
            <w:pPr>
              <w:pStyle w:val="TAC"/>
            </w:pPr>
            <w:r w:rsidRPr="0088193B">
              <w:t>7480</w:t>
            </w:r>
          </w:p>
        </w:tc>
        <w:tc>
          <w:tcPr>
            <w:tcW w:w="0" w:type="auto"/>
            <w:vAlign w:val="center"/>
          </w:tcPr>
          <w:p w14:paraId="54B78884" w14:textId="77777777" w:rsidR="007563D7" w:rsidRPr="0088193B" w:rsidRDefault="007563D7" w:rsidP="00443B04">
            <w:pPr>
              <w:pStyle w:val="TAC"/>
            </w:pPr>
            <w:r w:rsidRPr="0088193B">
              <w:t>7480</w:t>
            </w:r>
          </w:p>
        </w:tc>
        <w:tc>
          <w:tcPr>
            <w:tcW w:w="0" w:type="auto"/>
            <w:vAlign w:val="center"/>
          </w:tcPr>
          <w:p w14:paraId="1FFD2298" w14:textId="77777777" w:rsidR="007563D7" w:rsidRPr="0088193B" w:rsidRDefault="007563D7" w:rsidP="00443B04">
            <w:pPr>
              <w:pStyle w:val="TAC"/>
            </w:pPr>
            <w:r w:rsidRPr="0088193B">
              <w:t>7480</w:t>
            </w:r>
          </w:p>
        </w:tc>
        <w:tc>
          <w:tcPr>
            <w:tcW w:w="0" w:type="auto"/>
            <w:vAlign w:val="center"/>
          </w:tcPr>
          <w:p w14:paraId="4D24F79C" w14:textId="77777777" w:rsidR="007563D7" w:rsidRPr="0088193B" w:rsidRDefault="007563D7" w:rsidP="00443B04">
            <w:pPr>
              <w:pStyle w:val="TAC"/>
            </w:pPr>
            <w:r w:rsidRPr="0088193B">
              <w:t>7736</w:t>
            </w:r>
          </w:p>
        </w:tc>
        <w:tc>
          <w:tcPr>
            <w:tcW w:w="0" w:type="auto"/>
            <w:vAlign w:val="center"/>
          </w:tcPr>
          <w:p w14:paraId="1E3C0613" w14:textId="77777777" w:rsidR="007563D7" w:rsidRPr="0088193B" w:rsidRDefault="007563D7" w:rsidP="00443B04">
            <w:pPr>
              <w:pStyle w:val="TAC"/>
            </w:pPr>
            <w:r w:rsidRPr="0088193B">
              <w:t>7736</w:t>
            </w:r>
          </w:p>
        </w:tc>
        <w:tc>
          <w:tcPr>
            <w:tcW w:w="0" w:type="auto"/>
            <w:vAlign w:val="center"/>
          </w:tcPr>
          <w:p w14:paraId="7FC1B7AD" w14:textId="77777777" w:rsidR="007563D7" w:rsidRPr="0088193B" w:rsidRDefault="007563D7" w:rsidP="00443B04">
            <w:pPr>
              <w:pStyle w:val="TAC"/>
            </w:pPr>
            <w:r w:rsidRPr="0088193B">
              <w:t>7736</w:t>
            </w:r>
          </w:p>
        </w:tc>
        <w:tc>
          <w:tcPr>
            <w:tcW w:w="0" w:type="auto"/>
            <w:vAlign w:val="center"/>
          </w:tcPr>
          <w:p w14:paraId="45B07191" w14:textId="77777777" w:rsidR="007563D7" w:rsidRPr="0088193B" w:rsidRDefault="007563D7" w:rsidP="00443B04">
            <w:pPr>
              <w:pStyle w:val="TAC"/>
            </w:pPr>
            <w:r w:rsidRPr="0088193B">
              <w:t>7992</w:t>
            </w:r>
          </w:p>
        </w:tc>
      </w:tr>
      <w:tr w:rsidR="007563D7" w:rsidRPr="0088193B" w14:paraId="4D354825" w14:textId="77777777" w:rsidTr="007563D7">
        <w:trPr>
          <w:cantSplit/>
          <w:jc w:val="center"/>
        </w:trPr>
        <w:tc>
          <w:tcPr>
            <w:tcW w:w="616" w:type="dxa"/>
            <w:tcBorders>
              <w:right w:val="double" w:sz="4" w:space="0" w:color="auto"/>
            </w:tcBorders>
            <w:shd w:val="clear" w:color="auto" w:fill="auto"/>
            <w:vAlign w:val="center"/>
          </w:tcPr>
          <w:p w14:paraId="61CF1FEF" w14:textId="77777777" w:rsidR="007563D7" w:rsidRPr="0088193B" w:rsidRDefault="007563D7" w:rsidP="00443B04">
            <w:pPr>
              <w:pStyle w:val="TAC"/>
            </w:pPr>
            <w:r w:rsidRPr="0088193B">
              <w:t>5</w:t>
            </w:r>
          </w:p>
        </w:tc>
        <w:tc>
          <w:tcPr>
            <w:tcW w:w="0" w:type="auto"/>
            <w:tcBorders>
              <w:left w:val="double" w:sz="4" w:space="0" w:color="auto"/>
            </w:tcBorders>
            <w:vAlign w:val="center"/>
          </w:tcPr>
          <w:p w14:paraId="62090963" w14:textId="77777777" w:rsidR="007563D7" w:rsidRPr="0088193B" w:rsidRDefault="007563D7" w:rsidP="00443B04">
            <w:pPr>
              <w:pStyle w:val="TAC"/>
            </w:pPr>
            <w:r w:rsidRPr="0088193B">
              <w:t>8760</w:t>
            </w:r>
          </w:p>
        </w:tc>
        <w:tc>
          <w:tcPr>
            <w:tcW w:w="0" w:type="auto"/>
            <w:vAlign w:val="center"/>
          </w:tcPr>
          <w:p w14:paraId="0FB9F495" w14:textId="77777777" w:rsidR="007563D7" w:rsidRPr="0088193B" w:rsidRDefault="007563D7" w:rsidP="00443B04">
            <w:pPr>
              <w:pStyle w:val="TAC"/>
            </w:pPr>
            <w:r w:rsidRPr="0088193B">
              <w:t>9144</w:t>
            </w:r>
          </w:p>
        </w:tc>
        <w:tc>
          <w:tcPr>
            <w:tcW w:w="0" w:type="auto"/>
            <w:vAlign w:val="center"/>
          </w:tcPr>
          <w:p w14:paraId="6BE8B4E5" w14:textId="77777777" w:rsidR="007563D7" w:rsidRPr="0088193B" w:rsidRDefault="007563D7" w:rsidP="00443B04">
            <w:pPr>
              <w:pStyle w:val="TAC"/>
            </w:pPr>
            <w:r w:rsidRPr="0088193B">
              <w:t>9144</w:t>
            </w:r>
          </w:p>
        </w:tc>
        <w:tc>
          <w:tcPr>
            <w:tcW w:w="0" w:type="auto"/>
            <w:vAlign w:val="center"/>
          </w:tcPr>
          <w:p w14:paraId="59709AF1" w14:textId="77777777" w:rsidR="007563D7" w:rsidRPr="0088193B" w:rsidRDefault="007563D7" w:rsidP="00443B04">
            <w:pPr>
              <w:pStyle w:val="TAC"/>
            </w:pPr>
            <w:r w:rsidRPr="0088193B">
              <w:t>9144</w:t>
            </w:r>
          </w:p>
        </w:tc>
        <w:tc>
          <w:tcPr>
            <w:tcW w:w="0" w:type="auto"/>
            <w:vAlign w:val="center"/>
          </w:tcPr>
          <w:p w14:paraId="4FF5032A" w14:textId="77777777" w:rsidR="007563D7" w:rsidRPr="0088193B" w:rsidRDefault="007563D7" w:rsidP="00443B04">
            <w:pPr>
              <w:pStyle w:val="TAC"/>
            </w:pPr>
            <w:r w:rsidRPr="0088193B">
              <w:t>9144</w:t>
            </w:r>
          </w:p>
        </w:tc>
        <w:tc>
          <w:tcPr>
            <w:tcW w:w="0" w:type="auto"/>
            <w:vAlign w:val="center"/>
          </w:tcPr>
          <w:p w14:paraId="05874684" w14:textId="77777777" w:rsidR="007563D7" w:rsidRPr="0088193B" w:rsidRDefault="007563D7" w:rsidP="00443B04">
            <w:pPr>
              <w:pStyle w:val="TAC"/>
            </w:pPr>
            <w:r w:rsidRPr="0088193B">
              <w:t>9528</w:t>
            </w:r>
          </w:p>
        </w:tc>
        <w:tc>
          <w:tcPr>
            <w:tcW w:w="0" w:type="auto"/>
            <w:vAlign w:val="center"/>
          </w:tcPr>
          <w:p w14:paraId="31A8EAC7" w14:textId="77777777" w:rsidR="007563D7" w:rsidRPr="0088193B" w:rsidRDefault="007563D7" w:rsidP="00443B04">
            <w:pPr>
              <w:pStyle w:val="TAC"/>
            </w:pPr>
            <w:r w:rsidRPr="0088193B">
              <w:t>9528</w:t>
            </w:r>
          </w:p>
        </w:tc>
        <w:tc>
          <w:tcPr>
            <w:tcW w:w="0" w:type="auto"/>
            <w:vAlign w:val="center"/>
          </w:tcPr>
          <w:p w14:paraId="3843B04E" w14:textId="77777777" w:rsidR="007563D7" w:rsidRPr="0088193B" w:rsidRDefault="007563D7" w:rsidP="00443B04">
            <w:pPr>
              <w:pStyle w:val="TAC"/>
            </w:pPr>
            <w:r w:rsidRPr="0088193B">
              <w:t>9528</w:t>
            </w:r>
          </w:p>
        </w:tc>
        <w:tc>
          <w:tcPr>
            <w:tcW w:w="0" w:type="auto"/>
            <w:vAlign w:val="center"/>
          </w:tcPr>
          <w:p w14:paraId="17CF7C47" w14:textId="77777777" w:rsidR="007563D7" w:rsidRPr="0088193B" w:rsidRDefault="007563D7" w:rsidP="00443B04">
            <w:pPr>
              <w:pStyle w:val="TAC"/>
            </w:pPr>
            <w:r w:rsidRPr="0088193B">
              <w:t>9528</w:t>
            </w:r>
          </w:p>
        </w:tc>
        <w:tc>
          <w:tcPr>
            <w:tcW w:w="0" w:type="auto"/>
            <w:vAlign w:val="center"/>
          </w:tcPr>
          <w:p w14:paraId="0DDF5E67" w14:textId="77777777" w:rsidR="007563D7" w:rsidRPr="0088193B" w:rsidRDefault="007563D7" w:rsidP="00443B04">
            <w:pPr>
              <w:pStyle w:val="TAC"/>
            </w:pPr>
            <w:r w:rsidRPr="0088193B">
              <w:t>9528</w:t>
            </w:r>
          </w:p>
        </w:tc>
      </w:tr>
      <w:tr w:rsidR="007563D7" w:rsidRPr="0088193B" w14:paraId="277C9300" w14:textId="77777777" w:rsidTr="007563D7">
        <w:trPr>
          <w:cantSplit/>
          <w:jc w:val="center"/>
        </w:trPr>
        <w:tc>
          <w:tcPr>
            <w:tcW w:w="616" w:type="dxa"/>
            <w:tcBorders>
              <w:right w:val="double" w:sz="4" w:space="0" w:color="auto"/>
            </w:tcBorders>
            <w:shd w:val="clear" w:color="auto" w:fill="auto"/>
            <w:vAlign w:val="center"/>
          </w:tcPr>
          <w:p w14:paraId="101D8C29" w14:textId="77777777" w:rsidR="007563D7" w:rsidRPr="0088193B" w:rsidRDefault="007563D7" w:rsidP="00443B04">
            <w:pPr>
              <w:pStyle w:val="TAC"/>
            </w:pPr>
            <w:r w:rsidRPr="0088193B">
              <w:t>6</w:t>
            </w:r>
          </w:p>
        </w:tc>
        <w:tc>
          <w:tcPr>
            <w:tcW w:w="0" w:type="auto"/>
            <w:tcBorders>
              <w:left w:val="double" w:sz="4" w:space="0" w:color="auto"/>
            </w:tcBorders>
            <w:vAlign w:val="center"/>
          </w:tcPr>
          <w:p w14:paraId="5896B6C4" w14:textId="77777777" w:rsidR="007563D7" w:rsidRPr="0088193B" w:rsidRDefault="007563D7" w:rsidP="00443B04">
            <w:pPr>
              <w:pStyle w:val="TAC"/>
            </w:pPr>
            <w:r w:rsidRPr="0088193B">
              <w:t>10680</w:t>
            </w:r>
          </w:p>
        </w:tc>
        <w:tc>
          <w:tcPr>
            <w:tcW w:w="0" w:type="auto"/>
            <w:vAlign w:val="center"/>
          </w:tcPr>
          <w:p w14:paraId="28EE6E0C" w14:textId="77777777" w:rsidR="007563D7" w:rsidRPr="0088193B" w:rsidRDefault="007563D7" w:rsidP="00443B04">
            <w:pPr>
              <w:pStyle w:val="TAC"/>
            </w:pPr>
            <w:r w:rsidRPr="0088193B">
              <w:t>10680</w:t>
            </w:r>
          </w:p>
        </w:tc>
        <w:tc>
          <w:tcPr>
            <w:tcW w:w="0" w:type="auto"/>
            <w:vAlign w:val="center"/>
          </w:tcPr>
          <w:p w14:paraId="5E008AF7" w14:textId="77777777" w:rsidR="007563D7" w:rsidRPr="0088193B" w:rsidRDefault="007563D7" w:rsidP="00443B04">
            <w:pPr>
              <w:pStyle w:val="TAC"/>
            </w:pPr>
            <w:r w:rsidRPr="0088193B">
              <w:t>10680</w:t>
            </w:r>
          </w:p>
        </w:tc>
        <w:tc>
          <w:tcPr>
            <w:tcW w:w="0" w:type="auto"/>
            <w:vAlign w:val="center"/>
          </w:tcPr>
          <w:p w14:paraId="55DFFFF1" w14:textId="77777777" w:rsidR="007563D7" w:rsidRPr="0088193B" w:rsidRDefault="007563D7" w:rsidP="00443B04">
            <w:pPr>
              <w:pStyle w:val="TAC"/>
            </w:pPr>
            <w:r w:rsidRPr="0088193B">
              <w:t>10680</w:t>
            </w:r>
          </w:p>
        </w:tc>
        <w:tc>
          <w:tcPr>
            <w:tcW w:w="0" w:type="auto"/>
            <w:vAlign w:val="center"/>
          </w:tcPr>
          <w:p w14:paraId="0D6AB511" w14:textId="77777777" w:rsidR="007563D7" w:rsidRPr="0088193B" w:rsidRDefault="007563D7" w:rsidP="00443B04">
            <w:pPr>
              <w:pStyle w:val="TAC"/>
            </w:pPr>
            <w:r w:rsidRPr="0088193B">
              <w:t>11064</w:t>
            </w:r>
          </w:p>
        </w:tc>
        <w:tc>
          <w:tcPr>
            <w:tcW w:w="0" w:type="auto"/>
            <w:vAlign w:val="center"/>
          </w:tcPr>
          <w:p w14:paraId="51B111F6" w14:textId="77777777" w:rsidR="007563D7" w:rsidRPr="0088193B" w:rsidRDefault="007563D7" w:rsidP="00443B04">
            <w:pPr>
              <w:pStyle w:val="TAC"/>
            </w:pPr>
            <w:r w:rsidRPr="0088193B">
              <w:t>11064</w:t>
            </w:r>
          </w:p>
        </w:tc>
        <w:tc>
          <w:tcPr>
            <w:tcW w:w="0" w:type="auto"/>
            <w:vAlign w:val="center"/>
          </w:tcPr>
          <w:p w14:paraId="110ADA78" w14:textId="77777777" w:rsidR="007563D7" w:rsidRPr="0088193B" w:rsidRDefault="007563D7" w:rsidP="00443B04">
            <w:pPr>
              <w:pStyle w:val="TAC"/>
            </w:pPr>
            <w:r w:rsidRPr="0088193B">
              <w:t>11064</w:t>
            </w:r>
          </w:p>
        </w:tc>
        <w:tc>
          <w:tcPr>
            <w:tcW w:w="0" w:type="auto"/>
            <w:vAlign w:val="center"/>
          </w:tcPr>
          <w:p w14:paraId="686BE7BC" w14:textId="77777777" w:rsidR="007563D7" w:rsidRPr="0088193B" w:rsidRDefault="007563D7" w:rsidP="00443B04">
            <w:pPr>
              <w:pStyle w:val="TAC"/>
            </w:pPr>
            <w:r w:rsidRPr="0088193B">
              <w:t>11448</w:t>
            </w:r>
          </w:p>
        </w:tc>
        <w:tc>
          <w:tcPr>
            <w:tcW w:w="0" w:type="auto"/>
            <w:vAlign w:val="center"/>
          </w:tcPr>
          <w:p w14:paraId="0EA615B4" w14:textId="77777777" w:rsidR="007563D7" w:rsidRPr="0088193B" w:rsidRDefault="007563D7" w:rsidP="00443B04">
            <w:pPr>
              <w:pStyle w:val="TAC"/>
            </w:pPr>
            <w:r w:rsidRPr="0088193B">
              <w:t>11448</w:t>
            </w:r>
          </w:p>
        </w:tc>
        <w:tc>
          <w:tcPr>
            <w:tcW w:w="0" w:type="auto"/>
            <w:vAlign w:val="center"/>
          </w:tcPr>
          <w:p w14:paraId="149B5E47" w14:textId="77777777" w:rsidR="007563D7" w:rsidRPr="0088193B" w:rsidRDefault="007563D7" w:rsidP="00443B04">
            <w:pPr>
              <w:pStyle w:val="TAC"/>
            </w:pPr>
            <w:r w:rsidRPr="0088193B">
              <w:t>11448</w:t>
            </w:r>
          </w:p>
        </w:tc>
      </w:tr>
      <w:tr w:rsidR="007563D7" w:rsidRPr="0088193B" w14:paraId="3C00925B" w14:textId="77777777" w:rsidTr="007563D7">
        <w:trPr>
          <w:cantSplit/>
          <w:jc w:val="center"/>
        </w:trPr>
        <w:tc>
          <w:tcPr>
            <w:tcW w:w="616" w:type="dxa"/>
            <w:tcBorders>
              <w:right w:val="double" w:sz="4" w:space="0" w:color="auto"/>
            </w:tcBorders>
            <w:shd w:val="clear" w:color="auto" w:fill="auto"/>
            <w:vAlign w:val="center"/>
          </w:tcPr>
          <w:p w14:paraId="71202C3B" w14:textId="77777777" w:rsidR="007563D7" w:rsidRPr="0088193B" w:rsidRDefault="007563D7" w:rsidP="00443B04">
            <w:pPr>
              <w:pStyle w:val="TAC"/>
            </w:pPr>
            <w:r w:rsidRPr="0088193B">
              <w:t>7</w:t>
            </w:r>
          </w:p>
        </w:tc>
        <w:tc>
          <w:tcPr>
            <w:tcW w:w="0" w:type="auto"/>
            <w:tcBorders>
              <w:left w:val="double" w:sz="4" w:space="0" w:color="auto"/>
            </w:tcBorders>
            <w:vAlign w:val="center"/>
          </w:tcPr>
          <w:p w14:paraId="7A4DCD57" w14:textId="77777777" w:rsidR="007563D7" w:rsidRPr="0088193B" w:rsidRDefault="007563D7" w:rsidP="00443B04">
            <w:pPr>
              <w:pStyle w:val="TAC"/>
            </w:pPr>
            <w:r w:rsidRPr="0088193B">
              <w:t>12216</w:t>
            </w:r>
          </w:p>
        </w:tc>
        <w:tc>
          <w:tcPr>
            <w:tcW w:w="0" w:type="auto"/>
            <w:vAlign w:val="center"/>
          </w:tcPr>
          <w:p w14:paraId="15CB70D4" w14:textId="77777777" w:rsidR="007563D7" w:rsidRPr="0088193B" w:rsidRDefault="007563D7" w:rsidP="00443B04">
            <w:pPr>
              <w:pStyle w:val="TAC"/>
            </w:pPr>
            <w:r w:rsidRPr="0088193B">
              <w:t>12576</w:t>
            </w:r>
          </w:p>
        </w:tc>
        <w:tc>
          <w:tcPr>
            <w:tcW w:w="0" w:type="auto"/>
            <w:vAlign w:val="center"/>
          </w:tcPr>
          <w:p w14:paraId="38B42FFC" w14:textId="77777777" w:rsidR="007563D7" w:rsidRPr="0088193B" w:rsidRDefault="007563D7" w:rsidP="00443B04">
            <w:pPr>
              <w:pStyle w:val="TAC"/>
            </w:pPr>
            <w:r w:rsidRPr="0088193B">
              <w:t>12576</w:t>
            </w:r>
          </w:p>
        </w:tc>
        <w:tc>
          <w:tcPr>
            <w:tcW w:w="0" w:type="auto"/>
            <w:vAlign w:val="center"/>
          </w:tcPr>
          <w:p w14:paraId="73A1AE83" w14:textId="77777777" w:rsidR="007563D7" w:rsidRPr="0088193B" w:rsidRDefault="007563D7" w:rsidP="00443B04">
            <w:pPr>
              <w:pStyle w:val="TAC"/>
            </w:pPr>
            <w:r w:rsidRPr="0088193B">
              <w:t>12576</w:t>
            </w:r>
          </w:p>
        </w:tc>
        <w:tc>
          <w:tcPr>
            <w:tcW w:w="0" w:type="auto"/>
            <w:vAlign w:val="center"/>
          </w:tcPr>
          <w:p w14:paraId="1CB0BADF" w14:textId="77777777" w:rsidR="007563D7" w:rsidRPr="0088193B" w:rsidRDefault="007563D7" w:rsidP="00443B04">
            <w:pPr>
              <w:pStyle w:val="TAC"/>
            </w:pPr>
            <w:r w:rsidRPr="0088193B">
              <w:t>12960</w:t>
            </w:r>
          </w:p>
        </w:tc>
        <w:tc>
          <w:tcPr>
            <w:tcW w:w="0" w:type="auto"/>
            <w:vAlign w:val="center"/>
          </w:tcPr>
          <w:p w14:paraId="42FDCA6A" w14:textId="77777777" w:rsidR="007563D7" w:rsidRPr="0088193B" w:rsidRDefault="007563D7" w:rsidP="00443B04">
            <w:pPr>
              <w:pStyle w:val="TAC"/>
            </w:pPr>
            <w:r w:rsidRPr="0088193B">
              <w:t>12960</w:t>
            </w:r>
          </w:p>
        </w:tc>
        <w:tc>
          <w:tcPr>
            <w:tcW w:w="0" w:type="auto"/>
            <w:vAlign w:val="center"/>
          </w:tcPr>
          <w:p w14:paraId="1D4B1056" w14:textId="77777777" w:rsidR="007563D7" w:rsidRPr="0088193B" w:rsidRDefault="007563D7" w:rsidP="00443B04">
            <w:pPr>
              <w:pStyle w:val="TAC"/>
            </w:pPr>
            <w:r w:rsidRPr="0088193B">
              <w:t>12960</w:t>
            </w:r>
          </w:p>
        </w:tc>
        <w:tc>
          <w:tcPr>
            <w:tcW w:w="0" w:type="auto"/>
            <w:vAlign w:val="center"/>
          </w:tcPr>
          <w:p w14:paraId="63BE8630" w14:textId="77777777" w:rsidR="007563D7" w:rsidRPr="0088193B" w:rsidRDefault="007563D7" w:rsidP="00443B04">
            <w:pPr>
              <w:pStyle w:val="TAC"/>
            </w:pPr>
            <w:r w:rsidRPr="0088193B">
              <w:t>12960</w:t>
            </w:r>
          </w:p>
        </w:tc>
        <w:tc>
          <w:tcPr>
            <w:tcW w:w="0" w:type="auto"/>
            <w:vAlign w:val="center"/>
          </w:tcPr>
          <w:p w14:paraId="1F2EBC33" w14:textId="77777777" w:rsidR="007563D7" w:rsidRPr="0088193B" w:rsidRDefault="007563D7" w:rsidP="00443B04">
            <w:pPr>
              <w:pStyle w:val="TAC"/>
            </w:pPr>
            <w:r w:rsidRPr="0088193B">
              <w:t>13536</w:t>
            </w:r>
          </w:p>
        </w:tc>
        <w:tc>
          <w:tcPr>
            <w:tcW w:w="0" w:type="auto"/>
            <w:vAlign w:val="center"/>
          </w:tcPr>
          <w:p w14:paraId="5EF6C56B" w14:textId="77777777" w:rsidR="007563D7" w:rsidRPr="0088193B" w:rsidRDefault="007563D7" w:rsidP="00443B04">
            <w:pPr>
              <w:pStyle w:val="TAC"/>
            </w:pPr>
            <w:r w:rsidRPr="0088193B">
              <w:t>13536</w:t>
            </w:r>
          </w:p>
        </w:tc>
      </w:tr>
      <w:tr w:rsidR="007563D7" w:rsidRPr="0088193B" w14:paraId="3CAC524F" w14:textId="77777777" w:rsidTr="007563D7">
        <w:trPr>
          <w:cantSplit/>
          <w:jc w:val="center"/>
        </w:trPr>
        <w:tc>
          <w:tcPr>
            <w:tcW w:w="616" w:type="dxa"/>
            <w:tcBorders>
              <w:right w:val="double" w:sz="4" w:space="0" w:color="auto"/>
            </w:tcBorders>
            <w:shd w:val="clear" w:color="auto" w:fill="auto"/>
            <w:vAlign w:val="center"/>
          </w:tcPr>
          <w:p w14:paraId="7CFB89E4" w14:textId="77777777" w:rsidR="007563D7" w:rsidRPr="0088193B" w:rsidRDefault="007563D7" w:rsidP="00443B04">
            <w:pPr>
              <w:pStyle w:val="TAC"/>
            </w:pPr>
            <w:r w:rsidRPr="0088193B">
              <w:t>8</w:t>
            </w:r>
          </w:p>
        </w:tc>
        <w:tc>
          <w:tcPr>
            <w:tcW w:w="0" w:type="auto"/>
            <w:tcBorders>
              <w:left w:val="double" w:sz="4" w:space="0" w:color="auto"/>
            </w:tcBorders>
            <w:vAlign w:val="center"/>
          </w:tcPr>
          <w:p w14:paraId="58E5F20D" w14:textId="77777777" w:rsidR="007563D7" w:rsidRPr="0088193B" w:rsidRDefault="007563D7" w:rsidP="00443B04">
            <w:pPr>
              <w:pStyle w:val="TAC"/>
            </w:pPr>
            <w:r w:rsidRPr="0088193B">
              <w:t>14112</w:t>
            </w:r>
          </w:p>
        </w:tc>
        <w:tc>
          <w:tcPr>
            <w:tcW w:w="0" w:type="auto"/>
            <w:vAlign w:val="center"/>
          </w:tcPr>
          <w:p w14:paraId="0883D13D" w14:textId="77777777" w:rsidR="007563D7" w:rsidRPr="0088193B" w:rsidRDefault="007563D7" w:rsidP="00443B04">
            <w:pPr>
              <w:pStyle w:val="TAC"/>
            </w:pPr>
            <w:r w:rsidRPr="0088193B">
              <w:t>14112</w:t>
            </w:r>
          </w:p>
        </w:tc>
        <w:tc>
          <w:tcPr>
            <w:tcW w:w="0" w:type="auto"/>
            <w:vAlign w:val="center"/>
          </w:tcPr>
          <w:p w14:paraId="43FED5F2" w14:textId="77777777" w:rsidR="007563D7" w:rsidRPr="0088193B" w:rsidRDefault="007563D7" w:rsidP="00443B04">
            <w:pPr>
              <w:pStyle w:val="TAC"/>
            </w:pPr>
            <w:r w:rsidRPr="0088193B">
              <w:t>14688</w:t>
            </w:r>
          </w:p>
        </w:tc>
        <w:tc>
          <w:tcPr>
            <w:tcW w:w="0" w:type="auto"/>
            <w:vAlign w:val="center"/>
          </w:tcPr>
          <w:p w14:paraId="22627504" w14:textId="77777777" w:rsidR="007563D7" w:rsidRPr="0088193B" w:rsidRDefault="007563D7" w:rsidP="00443B04">
            <w:pPr>
              <w:pStyle w:val="TAC"/>
            </w:pPr>
            <w:r w:rsidRPr="0088193B">
              <w:t>14688</w:t>
            </w:r>
          </w:p>
        </w:tc>
        <w:tc>
          <w:tcPr>
            <w:tcW w:w="0" w:type="auto"/>
            <w:vAlign w:val="center"/>
          </w:tcPr>
          <w:p w14:paraId="362FD499" w14:textId="77777777" w:rsidR="007563D7" w:rsidRPr="0088193B" w:rsidRDefault="007563D7" w:rsidP="00443B04">
            <w:pPr>
              <w:pStyle w:val="TAC"/>
            </w:pPr>
            <w:r w:rsidRPr="0088193B">
              <w:t>14688</w:t>
            </w:r>
          </w:p>
        </w:tc>
        <w:tc>
          <w:tcPr>
            <w:tcW w:w="0" w:type="auto"/>
            <w:vAlign w:val="center"/>
          </w:tcPr>
          <w:p w14:paraId="63FBC99F" w14:textId="77777777" w:rsidR="007563D7" w:rsidRPr="0088193B" w:rsidRDefault="007563D7" w:rsidP="00443B04">
            <w:pPr>
              <w:pStyle w:val="TAC"/>
            </w:pPr>
            <w:r w:rsidRPr="0088193B">
              <w:t>14688</w:t>
            </w:r>
          </w:p>
        </w:tc>
        <w:tc>
          <w:tcPr>
            <w:tcW w:w="0" w:type="auto"/>
            <w:vAlign w:val="center"/>
          </w:tcPr>
          <w:p w14:paraId="4D72C302" w14:textId="77777777" w:rsidR="007563D7" w:rsidRPr="0088193B" w:rsidRDefault="007563D7" w:rsidP="00443B04">
            <w:pPr>
              <w:pStyle w:val="TAC"/>
            </w:pPr>
            <w:r w:rsidRPr="0088193B">
              <w:t>15264</w:t>
            </w:r>
          </w:p>
        </w:tc>
        <w:tc>
          <w:tcPr>
            <w:tcW w:w="0" w:type="auto"/>
            <w:vAlign w:val="center"/>
          </w:tcPr>
          <w:p w14:paraId="46B0134B" w14:textId="77777777" w:rsidR="007563D7" w:rsidRPr="0088193B" w:rsidRDefault="007563D7" w:rsidP="00443B04">
            <w:pPr>
              <w:pStyle w:val="TAC"/>
            </w:pPr>
            <w:r w:rsidRPr="0088193B">
              <w:t>15264</w:t>
            </w:r>
          </w:p>
        </w:tc>
        <w:tc>
          <w:tcPr>
            <w:tcW w:w="0" w:type="auto"/>
            <w:vAlign w:val="center"/>
          </w:tcPr>
          <w:p w14:paraId="6BE10FD7" w14:textId="77777777" w:rsidR="007563D7" w:rsidRPr="0088193B" w:rsidRDefault="007563D7" w:rsidP="00443B04">
            <w:pPr>
              <w:pStyle w:val="TAC"/>
            </w:pPr>
            <w:r w:rsidRPr="0088193B">
              <w:t>15264</w:t>
            </w:r>
          </w:p>
        </w:tc>
        <w:tc>
          <w:tcPr>
            <w:tcW w:w="0" w:type="auto"/>
            <w:vAlign w:val="center"/>
          </w:tcPr>
          <w:p w14:paraId="3429A504" w14:textId="77777777" w:rsidR="007563D7" w:rsidRPr="0088193B" w:rsidRDefault="007563D7" w:rsidP="00443B04">
            <w:pPr>
              <w:pStyle w:val="TAC"/>
            </w:pPr>
            <w:r w:rsidRPr="0088193B">
              <w:t>15264</w:t>
            </w:r>
          </w:p>
        </w:tc>
      </w:tr>
      <w:tr w:rsidR="007563D7" w:rsidRPr="0088193B" w14:paraId="5A1B9C9C" w14:textId="77777777" w:rsidTr="007563D7">
        <w:trPr>
          <w:cantSplit/>
          <w:jc w:val="center"/>
        </w:trPr>
        <w:tc>
          <w:tcPr>
            <w:tcW w:w="616" w:type="dxa"/>
            <w:tcBorders>
              <w:right w:val="double" w:sz="4" w:space="0" w:color="auto"/>
            </w:tcBorders>
            <w:shd w:val="clear" w:color="auto" w:fill="auto"/>
            <w:vAlign w:val="center"/>
          </w:tcPr>
          <w:p w14:paraId="39DE81F5" w14:textId="77777777" w:rsidR="007563D7" w:rsidRPr="0088193B" w:rsidRDefault="007563D7" w:rsidP="00443B04">
            <w:pPr>
              <w:pStyle w:val="TAC"/>
            </w:pPr>
            <w:r w:rsidRPr="0088193B">
              <w:t>9</w:t>
            </w:r>
          </w:p>
        </w:tc>
        <w:tc>
          <w:tcPr>
            <w:tcW w:w="0" w:type="auto"/>
            <w:tcBorders>
              <w:left w:val="double" w:sz="4" w:space="0" w:color="auto"/>
            </w:tcBorders>
            <w:vAlign w:val="center"/>
          </w:tcPr>
          <w:p w14:paraId="282C6501" w14:textId="77777777" w:rsidR="007563D7" w:rsidRPr="0088193B" w:rsidRDefault="007563D7" w:rsidP="00443B04">
            <w:pPr>
              <w:pStyle w:val="TAC"/>
            </w:pPr>
            <w:r w:rsidRPr="0088193B">
              <w:t>15840</w:t>
            </w:r>
          </w:p>
        </w:tc>
        <w:tc>
          <w:tcPr>
            <w:tcW w:w="0" w:type="auto"/>
            <w:vAlign w:val="center"/>
          </w:tcPr>
          <w:p w14:paraId="4A2B9867" w14:textId="77777777" w:rsidR="007563D7" w:rsidRPr="0088193B" w:rsidRDefault="007563D7" w:rsidP="00443B04">
            <w:pPr>
              <w:pStyle w:val="TAC"/>
            </w:pPr>
            <w:r w:rsidRPr="0088193B">
              <w:t>16416</w:t>
            </w:r>
          </w:p>
        </w:tc>
        <w:tc>
          <w:tcPr>
            <w:tcW w:w="0" w:type="auto"/>
            <w:vAlign w:val="center"/>
          </w:tcPr>
          <w:p w14:paraId="05827460" w14:textId="77777777" w:rsidR="007563D7" w:rsidRPr="0088193B" w:rsidRDefault="007563D7" w:rsidP="00443B04">
            <w:pPr>
              <w:pStyle w:val="TAC"/>
            </w:pPr>
            <w:r w:rsidRPr="0088193B">
              <w:t>16416</w:t>
            </w:r>
          </w:p>
        </w:tc>
        <w:tc>
          <w:tcPr>
            <w:tcW w:w="0" w:type="auto"/>
            <w:vAlign w:val="center"/>
          </w:tcPr>
          <w:p w14:paraId="78B728E4" w14:textId="77777777" w:rsidR="007563D7" w:rsidRPr="0088193B" w:rsidRDefault="007563D7" w:rsidP="00443B04">
            <w:pPr>
              <w:pStyle w:val="TAC"/>
            </w:pPr>
            <w:r w:rsidRPr="0088193B">
              <w:t>16416</w:t>
            </w:r>
          </w:p>
        </w:tc>
        <w:tc>
          <w:tcPr>
            <w:tcW w:w="0" w:type="auto"/>
            <w:vAlign w:val="center"/>
          </w:tcPr>
          <w:p w14:paraId="25A89E81" w14:textId="77777777" w:rsidR="007563D7" w:rsidRPr="0088193B" w:rsidRDefault="007563D7" w:rsidP="00443B04">
            <w:pPr>
              <w:pStyle w:val="TAC"/>
            </w:pPr>
            <w:r w:rsidRPr="0088193B">
              <w:t>16416</w:t>
            </w:r>
          </w:p>
        </w:tc>
        <w:tc>
          <w:tcPr>
            <w:tcW w:w="0" w:type="auto"/>
            <w:vAlign w:val="center"/>
          </w:tcPr>
          <w:p w14:paraId="50D56F16" w14:textId="77777777" w:rsidR="007563D7" w:rsidRPr="0088193B" w:rsidRDefault="007563D7" w:rsidP="00443B04">
            <w:pPr>
              <w:pStyle w:val="TAC"/>
            </w:pPr>
            <w:r w:rsidRPr="0088193B">
              <w:t>16992</w:t>
            </w:r>
          </w:p>
        </w:tc>
        <w:tc>
          <w:tcPr>
            <w:tcW w:w="0" w:type="auto"/>
            <w:vAlign w:val="center"/>
          </w:tcPr>
          <w:p w14:paraId="27138FFC" w14:textId="77777777" w:rsidR="007563D7" w:rsidRPr="0088193B" w:rsidRDefault="007563D7" w:rsidP="00443B04">
            <w:pPr>
              <w:pStyle w:val="TAC"/>
            </w:pPr>
            <w:r w:rsidRPr="0088193B">
              <w:t>16992</w:t>
            </w:r>
          </w:p>
        </w:tc>
        <w:tc>
          <w:tcPr>
            <w:tcW w:w="0" w:type="auto"/>
            <w:vAlign w:val="center"/>
          </w:tcPr>
          <w:p w14:paraId="34878D17" w14:textId="77777777" w:rsidR="007563D7" w:rsidRPr="0088193B" w:rsidRDefault="007563D7" w:rsidP="00443B04">
            <w:pPr>
              <w:pStyle w:val="TAC"/>
            </w:pPr>
            <w:r w:rsidRPr="0088193B">
              <w:t>16992</w:t>
            </w:r>
          </w:p>
        </w:tc>
        <w:tc>
          <w:tcPr>
            <w:tcW w:w="0" w:type="auto"/>
            <w:vAlign w:val="center"/>
          </w:tcPr>
          <w:p w14:paraId="4F3C7D54" w14:textId="77777777" w:rsidR="007563D7" w:rsidRPr="0088193B" w:rsidRDefault="007563D7" w:rsidP="00443B04">
            <w:pPr>
              <w:pStyle w:val="TAC"/>
            </w:pPr>
            <w:r w:rsidRPr="0088193B">
              <w:t>16992</w:t>
            </w:r>
          </w:p>
        </w:tc>
        <w:tc>
          <w:tcPr>
            <w:tcW w:w="0" w:type="auto"/>
            <w:vAlign w:val="center"/>
          </w:tcPr>
          <w:p w14:paraId="5EA0CE6A" w14:textId="77777777" w:rsidR="007563D7" w:rsidRPr="0088193B" w:rsidRDefault="007563D7" w:rsidP="00443B04">
            <w:pPr>
              <w:pStyle w:val="TAC"/>
            </w:pPr>
            <w:r w:rsidRPr="0088193B">
              <w:t>17568</w:t>
            </w:r>
          </w:p>
        </w:tc>
      </w:tr>
      <w:tr w:rsidR="007563D7" w:rsidRPr="0088193B" w14:paraId="41D78B60" w14:textId="77777777" w:rsidTr="007563D7">
        <w:trPr>
          <w:cantSplit/>
          <w:jc w:val="center"/>
        </w:trPr>
        <w:tc>
          <w:tcPr>
            <w:tcW w:w="616" w:type="dxa"/>
            <w:tcBorders>
              <w:right w:val="double" w:sz="4" w:space="0" w:color="auto"/>
            </w:tcBorders>
            <w:shd w:val="clear" w:color="auto" w:fill="auto"/>
            <w:vAlign w:val="center"/>
          </w:tcPr>
          <w:p w14:paraId="70540049" w14:textId="77777777" w:rsidR="007563D7" w:rsidRPr="0088193B" w:rsidRDefault="007563D7" w:rsidP="00443B04">
            <w:pPr>
              <w:pStyle w:val="TAC"/>
            </w:pPr>
            <w:r w:rsidRPr="0088193B">
              <w:t>10</w:t>
            </w:r>
          </w:p>
        </w:tc>
        <w:tc>
          <w:tcPr>
            <w:tcW w:w="0" w:type="auto"/>
            <w:tcBorders>
              <w:left w:val="double" w:sz="4" w:space="0" w:color="auto"/>
            </w:tcBorders>
            <w:vAlign w:val="center"/>
          </w:tcPr>
          <w:p w14:paraId="619BD4C6" w14:textId="77777777" w:rsidR="007563D7" w:rsidRPr="0088193B" w:rsidRDefault="007563D7" w:rsidP="00443B04">
            <w:pPr>
              <w:pStyle w:val="TAC"/>
            </w:pPr>
            <w:r w:rsidRPr="0088193B">
              <w:t>17568</w:t>
            </w:r>
          </w:p>
        </w:tc>
        <w:tc>
          <w:tcPr>
            <w:tcW w:w="0" w:type="auto"/>
            <w:vAlign w:val="center"/>
          </w:tcPr>
          <w:p w14:paraId="323E8B45" w14:textId="77777777" w:rsidR="007563D7" w:rsidRPr="0088193B" w:rsidRDefault="007563D7" w:rsidP="00443B04">
            <w:pPr>
              <w:pStyle w:val="TAC"/>
            </w:pPr>
            <w:r w:rsidRPr="0088193B">
              <w:t>18336</w:t>
            </w:r>
          </w:p>
        </w:tc>
        <w:tc>
          <w:tcPr>
            <w:tcW w:w="0" w:type="auto"/>
            <w:vAlign w:val="center"/>
          </w:tcPr>
          <w:p w14:paraId="247199A7" w14:textId="77777777" w:rsidR="007563D7" w:rsidRPr="0088193B" w:rsidRDefault="007563D7" w:rsidP="00443B04">
            <w:pPr>
              <w:pStyle w:val="TAC"/>
            </w:pPr>
            <w:r w:rsidRPr="0088193B">
              <w:t>18336</w:t>
            </w:r>
          </w:p>
        </w:tc>
        <w:tc>
          <w:tcPr>
            <w:tcW w:w="0" w:type="auto"/>
            <w:vAlign w:val="center"/>
          </w:tcPr>
          <w:p w14:paraId="35206F5D" w14:textId="77777777" w:rsidR="007563D7" w:rsidRPr="0088193B" w:rsidRDefault="007563D7" w:rsidP="00443B04">
            <w:pPr>
              <w:pStyle w:val="TAC"/>
            </w:pPr>
            <w:r w:rsidRPr="0088193B">
              <w:t>18336</w:t>
            </w:r>
          </w:p>
        </w:tc>
        <w:tc>
          <w:tcPr>
            <w:tcW w:w="0" w:type="auto"/>
            <w:vAlign w:val="center"/>
          </w:tcPr>
          <w:p w14:paraId="385D1881" w14:textId="77777777" w:rsidR="007563D7" w:rsidRPr="0088193B" w:rsidRDefault="007563D7" w:rsidP="00443B04">
            <w:pPr>
              <w:pStyle w:val="TAC"/>
            </w:pPr>
            <w:r w:rsidRPr="0088193B">
              <w:t>18336</w:t>
            </w:r>
          </w:p>
        </w:tc>
        <w:tc>
          <w:tcPr>
            <w:tcW w:w="0" w:type="auto"/>
            <w:vAlign w:val="center"/>
          </w:tcPr>
          <w:p w14:paraId="6681DEE8" w14:textId="77777777" w:rsidR="007563D7" w:rsidRPr="0088193B" w:rsidRDefault="007563D7" w:rsidP="00443B04">
            <w:pPr>
              <w:pStyle w:val="TAC"/>
            </w:pPr>
            <w:r w:rsidRPr="0088193B">
              <w:t>18336</w:t>
            </w:r>
          </w:p>
        </w:tc>
        <w:tc>
          <w:tcPr>
            <w:tcW w:w="0" w:type="auto"/>
            <w:vAlign w:val="center"/>
          </w:tcPr>
          <w:p w14:paraId="1F516684" w14:textId="77777777" w:rsidR="007563D7" w:rsidRPr="0088193B" w:rsidRDefault="007563D7" w:rsidP="00443B04">
            <w:pPr>
              <w:pStyle w:val="TAC"/>
            </w:pPr>
            <w:r w:rsidRPr="0088193B">
              <w:t>19080</w:t>
            </w:r>
          </w:p>
        </w:tc>
        <w:tc>
          <w:tcPr>
            <w:tcW w:w="0" w:type="auto"/>
            <w:vAlign w:val="center"/>
          </w:tcPr>
          <w:p w14:paraId="10D68F94" w14:textId="77777777" w:rsidR="007563D7" w:rsidRPr="0088193B" w:rsidRDefault="007563D7" w:rsidP="00443B04">
            <w:pPr>
              <w:pStyle w:val="TAC"/>
            </w:pPr>
            <w:r w:rsidRPr="0088193B">
              <w:t>19080</w:t>
            </w:r>
          </w:p>
        </w:tc>
        <w:tc>
          <w:tcPr>
            <w:tcW w:w="0" w:type="auto"/>
            <w:vAlign w:val="center"/>
          </w:tcPr>
          <w:p w14:paraId="124EC808" w14:textId="77777777" w:rsidR="007563D7" w:rsidRPr="0088193B" w:rsidRDefault="007563D7" w:rsidP="00443B04">
            <w:pPr>
              <w:pStyle w:val="TAC"/>
            </w:pPr>
            <w:r w:rsidRPr="0088193B">
              <w:t>19080</w:t>
            </w:r>
          </w:p>
        </w:tc>
        <w:tc>
          <w:tcPr>
            <w:tcW w:w="0" w:type="auto"/>
            <w:vAlign w:val="center"/>
          </w:tcPr>
          <w:p w14:paraId="735C9546" w14:textId="77777777" w:rsidR="007563D7" w:rsidRPr="0088193B" w:rsidRDefault="007563D7" w:rsidP="00443B04">
            <w:pPr>
              <w:pStyle w:val="TAC"/>
            </w:pPr>
            <w:r w:rsidRPr="0088193B">
              <w:t>19080</w:t>
            </w:r>
          </w:p>
        </w:tc>
      </w:tr>
      <w:tr w:rsidR="007563D7" w:rsidRPr="0088193B" w14:paraId="2ABD6975" w14:textId="77777777" w:rsidTr="007563D7">
        <w:trPr>
          <w:cantSplit/>
          <w:jc w:val="center"/>
        </w:trPr>
        <w:tc>
          <w:tcPr>
            <w:tcW w:w="616" w:type="dxa"/>
            <w:tcBorders>
              <w:right w:val="double" w:sz="4" w:space="0" w:color="auto"/>
            </w:tcBorders>
            <w:shd w:val="clear" w:color="auto" w:fill="auto"/>
            <w:vAlign w:val="center"/>
          </w:tcPr>
          <w:p w14:paraId="050ABFEA" w14:textId="77777777" w:rsidR="007563D7" w:rsidRPr="0088193B" w:rsidRDefault="007563D7" w:rsidP="00443B04">
            <w:pPr>
              <w:pStyle w:val="TAC"/>
            </w:pPr>
            <w:r w:rsidRPr="0088193B">
              <w:t>11</w:t>
            </w:r>
          </w:p>
        </w:tc>
        <w:tc>
          <w:tcPr>
            <w:tcW w:w="0" w:type="auto"/>
            <w:tcBorders>
              <w:left w:val="double" w:sz="4" w:space="0" w:color="auto"/>
            </w:tcBorders>
            <w:vAlign w:val="center"/>
          </w:tcPr>
          <w:p w14:paraId="087125EA" w14:textId="77777777" w:rsidR="007563D7" w:rsidRPr="0088193B" w:rsidRDefault="007563D7" w:rsidP="00443B04">
            <w:pPr>
              <w:pStyle w:val="TAC"/>
            </w:pPr>
            <w:r w:rsidRPr="0088193B">
              <w:t>20616</w:t>
            </w:r>
          </w:p>
        </w:tc>
        <w:tc>
          <w:tcPr>
            <w:tcW w:w="0" w:type="auto"/>
            <w:vAlign w:val="center"/>
          </w:tcPr>
          <w:p w14:paraId="77C8346E" w14:textId="77777777" w:rsidR="007563D7" w:rsidRPr="0088193B" w:rsidRDefault="007563D7" w:rsidP="00443B04">
            <w:pPr>
              <w:pStyle w:val="TAC"/>
            </w:pPr>
            <w:r w:rsidRPr="0088193B">
              <w:t>20616</w:t>
            </w:r>
          </w:p>
        </w:tc>
        <w:tc>
          <w:tcPr>
            <w:tcW w:w="0" w:type="auto"/>
            <w:vAlign w:val="center"/>
          </w:tcPr>
          <w:p w14:paraId="56906987" w14:textId="77777777" w:rsidR="007563D7" w:rsidRPr="0088193B" w:rsidRDefault="007563D7" w:rsidP="00443B04">
            <w:pPr>
              <w:pStyle w:val="TAC"/>
            </w:pPr>
            <w:r w:rsidRPr="0088193B">
              <w:t>20616</w:t>
            </w:r>
          </w:p>
        </w:tc>
        <w:tc>
          <w:tcPr>
            <w:tcW w:w="0" w:type="auto"/>
            <w:vAlign w:val="center"/>
          </w:tcPr>
          <w:p w14:paraId="7D2D4CC3" w14:textId="77777777" w:rsidR="007563D7" w:rsidRPr="0088193B" w:rsidRDefault="007563D7" w:rsidP="00443B04">
            <w:pPr>
              <w:pStyle w:val="TAC"/>
            </w:pPr>
            <w:r w:rsidRPr="0088193B">
              <w:t>21384</w:t>
            </w:r>
          </w:p>
        </w:tc>
        <w:tc>
          <w:tcPr>
            <w:tcW w:w="0" w:type="auto"/>
            <w:vAlign w:val="center"/>
          </w:tcPr>
          <w:p w14:paraId="4DE6C42F" w14:textId="77777777" w:rsidR="007563D7" w:rsidRPr="0088193B" w:rsidRDefault="007563D7" w:rsidP="00443B04">
            <w:pPr>
              <w:pStyle w:val="TAC"/>
            </w:pPr>
            <w:r w:rsidRPr="0088193B">
              <w:t>21384</w:t>
            </w:r>
          </w:p>
        </w:tc>
        <w:tc>
          <w:tcPr>
            <w:tcW w:w="0" w:type="auto"/>
            <w:vAlign w:val="center"/>
          </w:tcPr>
          <w:p w14:paraId="290115EB" w14:textId="77777777" w:rsidR="007563D7" w:rsidRPr="0088193B" w:rsidRDefault="007563D7" w:rsidP="00443B04">
            <w:pPr>
              <w:pStyle w:val="TAC"/>
            </w:pPr>
            <w:r w:rsidRPr="0088193B">
              <w:t>21384</w:t>
            </w:r>
          </w:p>
        </w:tc>
        <w:tc>
          <w:tcPr>
            <w:tcW w:w="0" w:type="auto"/>
            <w:vAlign w:val="center"/>
          </w:tcPr>
          <w:p w14:paraId="29B29FDB" w14:textId="77777777" w:rsidR="007563D7" w:rsidRPr="0088193B" w:rsidRDefault="007563D7" w:rsidP="00443B04">
            <w:pPr>
              <w:pStyle w:val="TAC"/>
            </w:pPr>
            <w:r w:rsidRPr="0088193B">
              <w:t>21384</w:t>
            </w:r>
          </w:p>
        </w:tc>
        <w:tc>
          <w:tcPr>
            <w:tcW w:w="0" w:type="auto"/>
            <w:vAlign w:val="center"/>
          </w:tcPr>
          <w:p w14:paraId="44AB52F9" w14:textId="77777777" w:rsidR="007563D7" w:rsidRPr="0088193B" w:rsidRDefault="007563D7" w:rsidP="00443B04">
            <w:pPr>
              <w:pStyle w:val="TAC"/>
            </w:pPr>
            <w:r w:rsidRPr="0088193B">
              <w:t>22152</w:t>
            </w:r>
          </w:p>
        </w:tc>
        <w:tc>
          <w:tcPr>
            <w:tcW w:w="0" w:type="auto"/>
            <w:vAlign w:val="center"/>
          </w:tcPr>
          <w:p w14:paraId="7B9B000E" w14:textId="77777777" w:rsidR="007563D7" w:rsidRPr="0088193B" w:rsidRDefault="007563D7" w:rsidP="00443B04">
            <w:pPr>
              <w:pStyle w:val="TAC"/>
            </w:pPr>
            <w:r w:rsidRPr="0088193B">
              <w:t>22152</w:t>
            </w:r>
          </w:p>
        </w:tc>
        <w:tc>
          <w:tcPr>
            <w:tcW w:w="0" w:type="auto"/>
            <w:vAlign w:val="center"/>
          </w:tcPr>
          <w:p w14:paraId="045E24FB" w14:textId="77777777" w:rsidR="007563D7" w:rsidRPr="0088193B" w:rsidRDefault="007563D7" w:rsidP="00443B04">
            <w:pPr>
              <w:pStyle w:val="TAC"/>
            </w:pPr>
            <w:r w:rsidRPr="0088193B">
              <w:t>22152</w:t>
            </w:r>
          </w:p>
        </w:tc>
      </w:tr>
      <w:tr w:rsidR="007563D7" w:rsidRPr="0088193B" w14:paraId="0512F921" w14:textId="77777777" w:rsidTr="007563D7">
        <w:trPr>
          <w:cantSplit/>
          <w:jc w:val="center"/>
        </w:trPr>
        <w:tc>
          <w:tcPr>
            <w:tcW w:w="616" w:type="dxa"/>
            <w:tcBorders>
              <w:right w:val="double" w:sz="4" w:space="0" w:color="auto"/>
            </w:tcBorders>
            <w:shd w:val="clear" w:color="auto" w:fill="auto"/>
            <w:vAlign w:val="center"/>
          </w:tcPr>
          <w:p w14:paraId="3F8370CA" w14:textId="77777777" w:rsidR="007563D7" w:rsidRPr="0088193B" w:rsidRDefault="007563D7" w:rsidP="00443B04">
            <w:pPr>
              <w:pStyle w:val="TAC"/>
            </w:pPr>
            <w:r w:rsidRPr="0088193B">
              <w:t>12</w:t>
            </w:r>
          </w:p>
        </w:tc>
        <w:tc>
          <w:tcPr>
            <w:tcW w:w="0" w:type="auto"/>
            <w:tcBorders>
              <w:left w:val="double" w:sz="4" w:space="0" w:color="auto"/>
            </w:tcBorders>
            <w:vAlign w:val="center"/>
          </w:tcPr>
          <w:p w14:paraId="308AD392" w14:textId="77777777" w:rsidR="007563D7" w:rsidRPr="0088193B" w:rsidRDefault="007563D7" w:rsidP="00443B04">
            <w:pPr>
              <w:pStyle w:val="TAC"/>
            </w:pPr>
            <w:r w:rsidRPr="0088193B">
              <w:t>22920</w:t>
            </w:r>
          </w:p>
        </w:tc>
        <w:tc>
          <w:tcPr>
            <w:tcW w:w="0" w:type="auto"/>
            <w:vAlign w:val="center"/>
          </w:tcPr>
          <w:p w14:paraId="58E347E0" w14:textId="77777777" w:rsidR="007563D7" w:rsidRPr="0088193B" w:rsidRDefault="007563D7" w:rsidP="00443B04">
            <w:pPr>
              <w:pStyle w:val="TAC"/>
            </w:pPr>
            <w:r w:rsidRPr="0088193B">
              <w:t>23688</w:t>
            </w:r>
          </w:p>
        </w:tc>
        <w:tc>
          <w:tcPr>
            <w:tcW w:w="0" w:type="auto"/>
            <w:vAlign w:val="center"/>
          </w:tcPr>
          <w:p w14:paraId="2249534A" w14:textId="77777777" w:rsidR="007563D7" w:rsidRPr="0088193B" w:rsidRDefault="007563D7" w:rsidP="00443B04">
            <w:pPr>
              <w:pStyle w:val="TAC"/>
            </w:pPr>
            <w:r w:rsidRPr="0088193B">
              <w:t>23688</w:t>
            </w:r>
          </w:p>
        </w:tc>
        <w:tc>
          <w:tcPr>
            <w:tcW w:w="0" w:type="auto"/>
            <w:vAlign w:val="center"/>
          </w:tcPr>
          <w:p w14:paraId="720CFB79" w14:textId="77777777" w:rsidR="007563D7" w:rsidRPr="0088193B" w:rsidRDefault="007563D7" w:rsidP="00443B04">
            <w:pPr>
              <w:pStyle w:val="TAC"/>
            </w:pPr>
            <w:r w:rsidRPr="0088193B">
              <w:t>23688</w:t>
            </w:r>
          </w:p>
        </w:tc>
        <w:tc>
          <w:tcPr>
            <w:tcW w:w="0" w:type="auto"/>
            <w:vAlign w:val="center"/>
          </w:tcPr>
          <w:p w14:paraId="771836A2" w14:textId="77777777" w:rsidR="007563D7" w:rsidRPr="0088193B" w:rsidRDefault="007563D7" w:rsidP="00443B04">
            <w:pPr>
              <w:pStyle w:val="TAC"/>
            </w:pPr>
            <w:r w:rsidRPr="0088193B">
              <w:t>23688</w:t>
            </w:r>
          </w:p>
        </w:tc>
        <w:tc>
          <w:tcPr>
            <w:tcW w:w="0" w:type="auto"/>
            <w:vAlign w:val="center"/>
          </w:tcPr>
          <w:p w14:paraId="76F4D16B" w14:textId="77777777" w:rsidR="007563D7" w:rsidRPr="0088193B" w:rsidRDefault="007563D7" w:rsidP="00443B04">
            <w:pPr>
              <w:pStyle w:val="TAC"/>
            </w:pPr>
            <w:r w:rsidRPr="0088193B">
              <w:t>24496</w:t>
            </w:r>
          </w:p>
        </w:tc>
        <w:tc>
          <w:tcPr>
            <w:tcW w:w="0" w:type="auto"/>
            <w:vAlign w:val="center"/>
          </w:tcPr>
          <w:p w14:paraId="2912FDB8" w14:textId="77777777" w:rsidR="007563D7" w:rsidRPr="0088193B" w:rsidRDefault="007563D7" w:rsidP="00443B04">
            <w:pPr>
              <w:pStyle w:val="TAC"/>
            </w:pPr>
            <w:r w:rsidRPr="0088193B">
              <w:t>24496</w:t>
            </w:r>
          </w:p>
        </w:tc>
        <w:tc>
          <w:tcPr>
            <w:tcW w:w="0" w:type="auto"/>
            <w:vAlign w:val="center"/>
          </w:tcPr>
          <w:p w14:paraId="589C3B75" w14:textId="77777777" w:rsidR="007563D7" w:rsidRPr="0088193B" w:rsidRDefault="007563D7" w:rsidP="00443B04">
            <w:pPr>
              <w:pStyle w:val="TAC"/>
            </w:pPr>
            <w:r w:rsidRPr="0088193B">
              <w:t>24496</w:t>
            </w:r>
          </w:p>
        </w:tc>
        <w:tc>
          <w:tcPr>
            <w:tcW w:w="0" w:type="auto"/>
            <w:vAlign w:val="center"/>
          </w:tcPr>
          <w:p w14:paraId="7CA1D982" w14:textId="77777777" w:rsidR="007563D7" w:rsidRPr="0088193B" w:rsidRDefault="007563D7" w:rsidP="00443B04">
            <w:pPr>
              <w:pStyle w:val="TAC"/>
            </w:pPr>
            <w:r w:rsidRPr="0088193B">
              <w:t>24496</w:t>
            </w:r>
          </w:p>
        </w:tc>
        <w:tc>
          <w:tcPr>
            <w:tcW w:w="0" w:type="auto"/>
            <w:vAlign w:val="center"/>
          </w:tcPr>
          <w:p w14:paraId="6822408B" w14:textId="77777777" w:rsidR="007563D7" w:rsidRPr="0088193B" w:rsidRDefault="007563D7" w:rsidP="00443B04">
            <w:pPr>
              <w:pStyle w:val="TAC"/>
            </w:pPr>
            <w:r w:rsidRPr="0088193B">
              <w:t>25456</w:t>
            </w:r>
          </w:p>
        </w:tc>
      </w:tr>
      <w:tr w:rsidR="007563D7" w:rsidRPr="0088193B" w14:paraId="608E9559" w14:textId="77777777" w:rsidTr="007563D7">
        <w:trPr>
          <w:cantSplit/>
          <w:jc w:val="center"/>
        </w:trPr>
        <w:tc>
          <w:tcPr>
            <w:tcW w:w="616" w:type="dxa"/>
            <w:tcBorders>
              <w:right w:val="double" w:sz="4" w:space="0" w:color="auto"/>
            </w:tcBorders>
            <w:shd w:val="clear" w:color="auto" w:fill="auto"/>
            <w:vAlign w:val="center"/>
          </w:tcPr>
          <w:p w14:paraId="43EC184B" w14:textId="77777777" w:rsidR="007563D7" w:rsidRPr="0088193B" w:rsidRDefault="007563D7" w:rsidP="00443B04">
            <w:pPr>
              <w:pStyle w:val="TAC"/>
            </w:pPr>
            <w:r w:rsidRPr="0088193B">
              <w:t>13</w:t>
            </w:r>
          </w:p>
        </w:tc>
        <w:tc>
          <w:tcPr>
            <w:tcW w:w="0" w:type="auto"/>
            <w:tcBorders>
              <w:left w:val="double" w:sz="4" w:space="0" w:color="auto"/>
            </w:tcBorders>
            <w:vAlign w:val="center"/>
          </w:tcPr>
          <w:p w14:paraId="536CBCA7" w14:textId="77777777" w:rsidR="007563D7" w:rsidRPr="0088193B" w:rsidRDefault="007563D7" w:rsidP="00443B04">
            <w:pPr>
              <w:pStyle w:val="TAC"/>
            </w:pPr>
            <w:r w:rsidRPr="0088193B">
              <w:t>26416</w:t>
            </w:r>
          </w:p>
        </w:tc>
        <w:tc>
          <w:tcPr>
            <w:tcW w:w="0" w:type="auto"/>
            <w:vAlign w:val="center"/>
          </w:tcPr>
          <w:p w14:paraId="0D8E307B" w14:textId="77777777" w:rsidR="007563D7" w:rsidRPr="0088193B" w:rsidRDefault="007563D7" w:rsidP="00443B04">
            <w:pPr>
              <w:pStyle w:val="TAC"/>
            </w:pPr>
            <w:r w:rsidRPr="0088193B">
              <w:t>26416</w:t>
            </w:r>
          </w:p>
        </w:tc>
        <w:tc>
          <w:tcPr>
            <w:tcW w:w="0" w:type="auto"/>
            <w:vAlign w:val="center"/>
          </w:tcPr>
          <w:p w14:paraId="22E6A20C" w14:textId="77777777" w:rsidR="007563D7" w:rsidRPr="0088193B" w:rsidRDefault="007563D7" w:rsidP="00443B04">
            <w:pPr>
              <w:pStyle w:val="TAC"/>
            </w:pPr>
            <w:r w:rsidRPr="0088193B">
              <w:t>26416</w:t>
            </w:r>
          </w:p>
        </w:tc>
        <w:tc>
          <w:tcPr>
            <w:tcW w:w="0" w:type="auto"/>
            <w:vAlign w:val="center"/>
          </w:tcPr>
          <w:p w14:paraId="04E36527" w14:textId="77777777" w:rsidR="007563D7" w:rsidRPr="0088193B" w:rsidRDefault="007563D7" w:rsidP="00443B04">
            <w:pPr>
              <w:pStyle w:val="TAC"/>
            </w:pPr>
            <w:r w:rsidRPr="0088193B">
              <w:t>26416</w:t>
            </w:r>
          </w:p>
        </w:tc>
        <w:tc>
          <w:tcPr>
            <w:tcW w:w="0" w:type="auto"/>
            <w:vAlign w:val="center"/>
          </w:tcPr>
          <w:p w14:paraId="22AC44E3" w14:textId="77777777" w:rsidR="007563D7" w:rsidRPr="0088193B" w:rsidRDefault="007563D7" w:rsidP="00443B04">
            <w:pPr>
              <w:pStyle w:val="TAC"/>
            </w:pPr>
            <w:r w:rsidRPr="0088193B">
              <w:t>27376</w:t>
            </w:r>
          </w:p>
        </w:tc>
        <w:tc>
          <w:tcPr>
            <w:tcW w:w="0" w:type="auto"/>
            <w:vAlign w:val="center"/>
          </w:tcPr>
          <w:p w14:paraId="45DB8963" w14:textId="77777777" w:rsidR="007563D7" w:rsidRPr="0088193B" w:rsidRDefault="007563D7" w:rsidP="00443B04">
            <w:pPr>
              <w:pStyle w:val="TAC"/>
            </w:pPr>
            <w:r w:rsidRPr="0088193B">
              <w:t>27376</w:t>
            </w:r>
          </w:p>
        </w:tc>
        <w:tc>
          <w:tcPr>
            <w:tcW w:w="0" w:type="auto"/>
            <w:vAlign w:val="center"/>
          </w:tcPr>
          <w:p w14:paraId="12327B67" w14:textId="77777777" w:rsidR="007563D7" w:rsidRPr="0088193B" w:rsidRDefault="007563D7" w:rsidP="00443B04">
            <w:pPr>
              <w:pStyle w:val="TAC"/>
            </w:pPr>
            <w:r w:rsidRPr="0088193B">
              <w:t>27376</w:t>
            </w:r>
          </w:p>
        </w:tc>
        <w:tc>
          <w:tcPr>
            <w:tcW w:w="0" w:type="auto"/>
            <w:vAlign w:val="center"/>
          </w:tcPr>
          <w:p w14:paraId="35B4C921" w14:textId="77777777" w:rsidR="007563D7" w:rsidRPr="0088193B" w:rsidRDefault="007563D7" w:rsidP="00443B04">
            <w:pPr>
              <w:pStyle w:val="TAC"/>
            </w:pPr>
            <w:r w:rsidRPr="0088193B">
              <w:t>27376</w:t>
            </w:r>
          </w:p>
        </w:tc>
        <w:tc>
          <w:tcPr>
            <w:tcW w:w="0" w:type="auto"/>
            <w:vAlign w:val="center"/>
          </w:tcPr>
          <w:p w14:paraId="7394BEFE" w14:textId="77777777" w:rsidR="007563D7" w:rsidRPr="0088193B" w:rsidRDefault="007563D7" w:rsidP="00443B04">
            <w:pPr>
              <w:pStyle w:val="TAC"/>
            </w:pPr>
            <w:r w:rsidRPr="0088193B">
              <w:t>28336</w:t>
            </w:r>
          </w:p>
        </w:tc>
        <w:tc>
          <w:tcPr>
            <w:tcW w:w="0" w:type="auto"/>
            <w:vAlign w:val="center"/>
          </w:tcPr>
          <w:p w14:paraId="2C700578" w14:textId="77777777" w:rsidR="007563D7" w:rsidRPr="0088193B" w:rsidRDefault="007563D7" w:rsidP="00443B04">
            <w:pPr>
              <w:pStyle w:val="TAC"/>
            </w:pPr>
            <w:r w:rsidRPr="0088193B">
              <w:t>28336</w:t>
            </w:r>
          </w:p>
        </w:tc>
      </w:tr>
      <w:tr w:rsidR="007563D7" w:rsidRPr="0088193B" w14:paraId="2F41CE83" w14:textId="77777777" w:rsidTr="007563D7">
        <w:trPr>
          <w:cantSplit/>
          <w:jc w:val="center"/>
        </w:trPr>
        <w:tc>
          <w:tcPr>
            <w:tcW w:w="616" w:type="dxa"/>
            <w:tcBorders>
              <w:right w:val="double" w:sz="4" w:space="0" w:color="auto"/>
            </w:tcBorders>
            <w:shd w:val="clear" w:color="auto" w:fill="auto"/>
            <w:vAlign w:val="center"/>
          </w:tcPr>
          <w:p w14:paraId="59045F7B" w14:textId="77777777" w:rsidR="007563D7" w:rsidRPr="0088193B" w:rsidRDefault="007563D7" w:rsidP="00443B04">
            <w:pPr>
              <w:pStyle w:val="TAC"/>
            </w:pPr>
            <w:r w:rsidRPr="0088193B">
              <w:t>14</w:t>
            </w:r>
          </w:p>
        </w:tc>
        <w:tc>
          <w:tcPr>
            <w:tcW w:w="0" w:type="auto"/>
            <w:tcBorders>
              <w:left w:val="double" w:sz="4" w:space="0" w:color="auto"/>
            </w:tcBorders>
            <w:vAlign w:val="center"/>
          </w:tcPr>
          <w:p w14:paraId="17CFDDF5" w14:textId="77777777" w:rsidR="007563D7" w:rsidRPr="0088193B" w:rsidRDefault="007563D7" w:rsidP="00443B04">
            <w:pPr>
              <w:pStyle w:val="TAC"/>
            </w:pPr>
            <w:r w:rsidRPr="0088193B">
              <w:t>29296</w:t>
            </w:r>
          </w:p>
        </w:tc>
        <w:tc>
          <w:tcPr>
            <w:tcW w:w="0" w:type="auto"/>
            <w:vAlign w:val="center"/>
          </w:tcPr>
          <w:p w14:paraId="1C82C58A" w14:textId="77777777" w:rsidR="007563D7" w:rsidRPr="0088193B" w:rsidRDefault="007563D7" w:rsidP="00443B04">
            <w:pPr>
              <w:pStyle w:val="TAC"/>
            </w:pPr>
            <w:r w:rsidRPr="0088193B">
              <w:t>29296</w:t>
            </w:r>
          </w:p>
        </w:tc>
        <w:tc>
          <w:tcPr>
            <w:tcW w:w="0" w:type="auto"/>
            <w:vAlign w:val="center"/>
          </w:tcPr>
          <w:p w14:paraId="5FE10830" w14:textId="77777777" w:rsidR="007563D7" w:rsidRPr="0088193B" w:rsidRDefault="007563D7" w:rsidP="00443B04">
            <w:pPr>
              <w:pStyle w:val="TAC"/>
            </w:pPr>
            <w:r w:rsidRPr="0088193B">
              <w:t>29296</w:t>
            </w:r>
          </w:p>
        </w:tc>
        <w:tc>
          <w:tcPr>
            <w:tcW w:w="0" w:type="auto"/>
            <w:vAlign w:val="center"/>
          </w:tcPr>
          <w:p w14:paraId="5703F719" w14:textId="77777777" w:rsidR="007563D7" w:rsidRPr="0088193B" w:rsidRDefault="007563D7" w:rsidP="00443B04">
            <w:pPr>
              <w:pStyle w:val="TAC"/>
            </w:pPr>
            <w:r w:rsidRPr="0088193B">
              <w:t>29296</w:t>
            </w:r>
          </w:p>
        </w:tc>
        <w:tc>
          <w:tcPr>
            <w:tcW w:w="0" w:type="auto"/>
            <w:vAlign w:val="center"/>
          </w:tcPr>
          <w:p w14:paraId="4E2B55DE" w14:textId="77777777" w:rsidR="007563D7" w:rsidRPr="0088193B" w:rsidRDefault="007563D7" w:rsidP="00443B04">
            <w:pPr>
              <w:pStyle w:val="TAC"/>
            </w:pPr>
            <w:r w:rsidRPr="0088193B">
              <w:t>30576</w:t>
            </w:r>
          </w:p>
        </w:tc>
        <w:tc>
          <w:tcPr>
            <w:tcW w:w="0" w:type="auto"/>
            <w:vAlign w:val="center"/>
          </w:tcPr>
          <w:p w14:paraId="6F8A130B" w14:textId="77777777" w:rsidR="007563D7" w:rsidRPr="0088193B" w:rsidRDefault="007563D7" w:rsidP="00443B04">
            <w:pPr>
              <w:pStyle w:val="TAC"/>
            </w:pPr>
            <w:r w:rsidRPr="0088193B">
              <w:t>30576</w:t>
            </w:r>
          </w:p>
        </w:tc>
        <w:tc>
          <w:tcPr>
            <w:tcW w:w="0" w:type="auto"/>
            <w:vAlign w:val="center"/>
          </w:tcPr>
          <w:p w14:paraId="1F096E55" w14:textId="77777777" w:rsidR="007563D7" w:rsidRPr="0088193B" w:rsidRDefault="007563D7" w:rsidP="00443B04">
            <w:pPr>
              <w:pStyle w:val="TAC"/>
            </w:pPr>
            <w:r w:rsidRPr="0088193B">
              <w:t>30576</w:t>
            </w:r>
          </w:p>
        </w:tc>
        <w:tc>
          <w:tcPr>
            <w:tcW w:w="0" w:type="auto"/>
            <w:vAlign w:val="center"/>
          </w:tcPr>
          <w:p w14:paraId="47DA648E" w14:textId="77777777" w:rsidR="007563D7" w:rsidRPr="0088193B" w:rsidRDefault="007563D7" w:rsidP="00443B04">
            <w:pPr>
              <w:pStyle w:val="TAC"/>
            </w:pPr>
            <w:r w:rsidRPr="0088193B">
              <w:t>30576</w:t>
            </w:r>
          </w:p>
        </w:tc>
        <w:tc>
          <w:tcPr>
            <w:tcW w:w="0" w:type="auto"/>
            <w:vAlign w:val="center"/>
          </w:tcPr>
          <w:p w14:paraId="205085D6" w14:textId="77777777" w:rsidR="007563D7" w:rsidRPr="0088193B" w:rsidRDefault="007563D7" w:rsidP="00443B04">
            <w:pPr>
              <w:pStyle w:val="TAC"/>
            </w:pPr>
            <w:r w:rsidRPr="0088193B">
              <w:t>31704</w:t>
            </w:r>
          </w:p>
        </w:tc>
        <w:tc>
          <w:tcPr>
            <w:tcW w:w="0" w:type="auto"/>
            <w:vAlign w:val="center"/>
          </w:tcPr>
          <w:p w14:paraId="4C2B2BF2" w14:textId="77777777" w:rsidR="007563D7" w:rsidRPr="0088193B" w:rsidRDefault="007563D7" w:rsidP="00443B04">
            <w:pPr>
              <w:pStyle w:val="TAC"/>
            </w:pPr>
            <w:r w:rsidRPr="0088193B">
              <w:t>31704</w:t>
            </w:r>
          </w:p>
        </w:tc>
      </w:tr>
      <w:tr w:rsidR="007563D7" w:rsidRPr="0088193B" w14:paraId="4F6B22C5" w14:textId="77777777" w:rsidTr="007563D7">
        <w:trPr>
          <w:cantSplit/>
          <w:jc w:val="center"/>
        </w:trPr>
        <w:tc>
          <w:tcPr>
            <w:tcW w:w="616" w:type="dxa"/>
            <w:tcBorders>
              <w:right w:val="double" w:sz="4" w:space="0" w:color="auto"/>
            </w:tcBorders>
            <w:shd w:val="clear" w:color="auto" w:fill="auto"/>
            <w:vAlign w:val="center"/>
          </w:tcPr>
          <w:p w14:paraId="0A9C4B23" w14:textId="77777777" w:rsidR="007563D7" w:rsidRPr="0088193B" w:rsidRDefault="007563D7" w:rsidP="00443B04">
            <w:pPr>
              <w:pStyle w:val="TAC"/>
            </w:pPr>
            <w:r w:rsidRPr="0088193B">
              <w:t>15</w:t>
            </w:r>
          </w:p>
        </w:tc>
        <w:tc>
          <w:tcPr>
            <w:tcW w:w="0" w:type="auto"/>
            <w:tcBorders>
              <w:left w:val="double" w:sz="4" w:space="0" w:color="auto"/>
            </w:tcBorders>
            <w:vAlign w:val="center"/>
          </w:tcPr>
          <w:p w14:paraId="28FB457F" w14:textId="77777777" w:rsidR="007563D7" w:rsidRPr="0088193B" w:rsidRDefault="007563D7" w:rsidP="00443B04">
            <w:pPr>
              <w:pStyle w:val="TAC"/>
            </w:pPr>
            <w:r w:rsidRPr="0088193B">
              <w:t>30576</w:t>
            </w:r>
          </w:p>
        </w:tc>
        <w:tc>
          <w:tcPr>
            <w:tcW w:w="0" w:type="auto"/>
            <w:vAlign w:val="center"/>
          </w:tcPr>
          <w:p w14:paraId="4AA5F36D" w14:textId="77777777" w:rsidR="007563D7" w:rsidRPr="0088193B" w:rsidRDefault="007563D7" w:rsidP="00443B04">
            <w:pPr>
              <w:pStyle w:val="TAC"/>
            </w:pPr>
            <w:r w:rsidRPr="0088193B">
              <w:t>31704</w:t>
            </w:r>
          </w:p>
        </w:tc>
        <w:tc>
          <w:tcPr>
            <w:tcW w:w="0" w:type="auto"/>
            <w:vAlign w:val="center"/>
          </w:tcPr>
          <w:p w14:paraId="5B7871B7" w14:textId="77777777" w:rsidR="007563D7" w:rsidRPr="0088193B" w:rsidRDefault="007563D7" w:rsidP="00443B04">
            <w:pPr>
              <w:pStyle w:val="TAC"/>
            </w:pPr>
            <w:r w:rsidRPr="0088193B">
              <w:t>31704</w:t>
            </w:r>
          </w:p>
        </w:tc>
        <w:tc>
          <w:tcPr>
            <w:tcW w:w="0" w:type="auto"/>
            <w:vAlign w:val="center"/>
          </w:tcPr>
          <w:p w14:paraId="36AF6082" w14:textId="77777777" w:rsidR="007563D7" w:rsidRPr="0088193B" w:rsidRDefault="007563D7" w:rsidP="00443B04">
            <w:pPr>
              <w:pStyle w:val="TAC"/>
            </w:pPr>
            <w:r w:rsidRPr="0088193B">
              <w:t>31704</w:t>
            </w:r>
          </w:p>
        </w:tc>
        <w:tc>
          <w:tcPr>
            <w:tcW w:w="0" w:type="auto"/>
            <w:vAlign w:val="center"/>
          </w:tcPr>
          <w:p w14:paraId="01162BB4" w14:textId="77777777" w:rsidR="007563D7" w:rsidRPr="0088193B" w:rsidRDefault="007563D7" w:rsidP="00443B04">
            <w:pPr>
              <w:pStyle w:val="TAC"/>
            </w:pPr>
            <w:r w:rsidRPr="0088193B">
              <w:t>31704</w:t>
            </w:r>
          </w:p>
        </w:tc>
        <w:tc>
          <w:tcPr>
            <w:tcW w:w="0" w:type="auto"/>
            <w:vAlign w:val="center"/>
          </w:tcPr>
          <w:p w14:paraId="4A974F03" w14:textId="77777777" w:rsidR="007563D7" w:rsidRPr="0088193B" w:rsidRDefault="007563D7" w:rsidP="00443B04">
            <w:pPr>
              <w:pStyle w:val="TAC"/>
            </w:pPr>
            <w:r w:rsidRPr="0088193B">
              <w:t>32856</w:t>
            </w:r>
          </w:p>
        </w:tc>
        <w:tc>
          <w:tcPr>
            <w:tcW w:w="0" w:type="auto"/>
            <w:vAlign w:val="center"/>
          </w:tcPr>
          <w:p w14:paraId="29BF0FE4" w14:textId="77777777" w:rsidR="007563D7" w:rsidRPr="0088193B" w:rsidRDefault="007563D7" w:rsidP="00443B04">
            <w:pPr>
              <w:pStyle w:val="TAC"/>
            </w:pPr>
            <w:r w:rsidRPr="0088193B">
              <w:t>32856</w:t>
            </w:r>
          </w:p>
        </w:tc>
        <w:tc>
          <w:tcPr>
            <w:tcW w:w="0" w:type="auto"/>
            <w:vAlign w:val="center"/>
          </w:tcPr>
          <w:p w14:paraId="21D16F0D" w14:textId="77777777" w:rsidR="007563D7" w:rsidRPr="0088193B" w:rsidRDefault="007563D7" w:rsidP="00443B04">
            <w:pPr>
              <w:pStyle w:val="TAC"/>
            </w:pPr>
            <w:r w:rsidRPr="0088193B">
              <w:t>32856</w:t>
            </w:r>
          </w:p>
        </w:tc>
        <w:tc>
          <w:tcPr>
            <w:tcW w:w="0" w:type="auto"/>
            <w:vAlign w:val="center"/>
          </w:tcPr>
          <w:p w14:paraId="7A9E1BAA" w14:textId="77777777" w:rsidR="007563D7" w:rsidRPr="0088193B" w:rsidRDefault="007563D7" w:rsidP="00443B04">
            <w:pPr>
              <w:pStyle w:val="TAC"/>
            </w:pPr>
            <w:r w:rsidRPr="0088193B">
              <w:t>34008</w:t>
            </w:r>
          </w:p>
        </w:tc>
        <w:tc>
          <w:tcPr>
            <w:tcW w:w="0" w:type="auto"/>
            <w:vAlign w:val="center"/>
          </w:tcPr>
          <w:p w14:paraId="1E982FB6" w14:textId="77777777" w:rsidR="007563D7" w:rsidRPr="0088193B" w:rsidRDefault="007563D7" w:rsidP="00443B04">
            <w:pPr>
              <w:pStyle w:val="TAC"/>
            </w:pPr>
            <w:r w:rsidRPr="0088193B">
              <w:t>34008</w:t>
            </w:r>
          </w:p>
        </w:tc>
      </w:tr>
      <w:tr w:rsidR="007563D7" w:rsidRPr="0088193B" w14:paraId="38C67C2C" w14:textId="77777777" w:rsidTr="007563D7">
        <w:trPr>
          <w:cantSplit/>
          <w:jc w:val="center"/>
        </w:trPr>
        <w:tc>
          <w:tcPr>
            <w:tcW w:w="616" w:type="dxa"/>
            <w:tcBorders>
              <w:right w:val="double" w:sz="4" w:space="0" w:color="auto"/>
            </w:tcBorders>
            <w:shd w:val="clear" w:color="auto" w:fill="auto"/>
            <w:vAlign w:val="center"/>
          </w:tcPr>
          <w:p w14:paraId="5C21CE9C" w14:textId="77777777" w:rsidR="007563D7" w:rsidRPr="0088193B" w:rsidRDefault="007563D7" w:rsidP="00443B04">
            <w:pPr>
              <w:pStyle w:val="TAC"/>
            </w:pPr>
            <w:r w:rsidRPr="0088193B">
              <w:t>16</w:t>
            </w:r>
          </w:p>
        </w:tc>
        <w:tc>
          <w:tcPr>
            <w:tcW w:w="0" w:type="auto"/>
            <w:tcBorders>
              <w:left w:val="double" w:sz="4" w:space="0" w:color="auto"/>
            </w:tcBorders>
            <w:vAlign w:val="center"/>
          </w:tcPr>
          <w:p w14:paraId="180017DB" w14:textId="77777777" w:rsidR="007563D7" w:rsidRPr="0088193B" w:rsidRDefault="007563D7" w:rsidP="00443B04">
            <w:pPr>
              <w:pStyle w:val="TAC"/>
            </w:pPr>
            <w:r w:rsidRPr="0088193B">
              <w:t>32856</w:t>
            </w:r>
          </w:p>
        </w:tc>
        <w:tc>
          <w:tcPr>
            <w:tcW w:w="0" w:type="auto"/>
            <w:vAlign w:val="center"/>
          </w:tcPr>
          <w:p w14:paraId="569FF696" w14:textId="77777777" w:rsidR="007563D7" w:rsidRPr="0088193B" w:rsidRDefault="007563D7" w:rsidP="00443B04">
            <w:pPr>
              <w:pStyle w:val="TAC"/>
            </w:pPr>
            <w:r w:rsidRPr="0088193B">
              <w:t>32856</w:t>
            </w:r>
          </w:p>
        </w:tc>
        <w:tc>
          <w:tcPr>
            <w:tcW w:w="0" w:type="auto"/>
            <w:vAlign w:val="center"/>
          </w:tcPr>
          <w:p w14:paraId="51C3C403" w14:textId="77777777" w:rsidR="007563D7" w:rsidRPr="0088193B" w:rsidRDefault="007563D7" w:rsidP="00443B04">
            <w:pPr>
              <w:pStyle w:val="TAC"/>
            </w:pPr>
            <w:r w:rsidRPr="0088193B">
              <w:t>34008</w:t>
            </w:r>
          </w:p>
        </w:tc>
        <w:tc>
          <w:tcPr>
            <w:tcW w:w="0" w:type="auto"/>
            <w:vAlign w:val="center"/>
          </w:tcPr>
          <w:p w14:paraId="5E439A07" w14:textId="77777777" w:rsidR="007563D7" w:rsidRPr="0088193B" w:rsidRDefault="007563D7" w:rsidP="00443B04">
            <w:pPr>
              <w:pStyle w:val="TAC"/>
            </w:pPr>
            <w:r w:rsidRPr="0088193B">
              <w:t>34008</w:t>
            </w:r>
          </w:p>
        </w:tc>
        <w:tc>
          <w:tcPr>
            <w:tcW w:w="0" w:type="auto"/>
            <w:vAlign w:val="center"/>
          </w:tcPr>
          <w:p w14:paraId="6278F0CF" w14:textId="77777777" w:rsidR="007563D7" w:rsidRPr="0088193B" w:rsidRDefault="007563D7" w:rsidP="00443B04">
            <w:pPr>
              <w:pStyle w:val="TAC"/>
            </w:pPr>
            <w:r w:rsidRPr="0088193B">
              <w:t>34008</w:t>
            </w:r>
          </w:p>
        </w:tc>
        <w:tc>
          <w:tcPr>
            <w:tcW w:w="0" w:type="auto"/>
            <w:vAlign w:val="center"/>
          </w:tcPr>
          <w:p w14:paraId="54BB0F1D" w14:textId="77777777" w:rsidR="007563D7" w:rsidRPr="0088193B" w:rsidRDefault="007563D7" w:rsidP="00443B04">
            <w:pPr>
              <w:pStyle w:val="TAC"/>
            </w:pPr>
            <w:r w:rsidRPr="0088193B">
              <w:t>34008</w:t>
            </w:r>
          </w:p>
        </w:tc>
        <w:tc>
          <w:tcPr>
            <w:tcW w:w="0" w:type="auto"/>
            <w:vAlign w:val="center"/>
          </w:tcPr>
          <w:p w14:paraId="273FA42D" w14:textId="77777777" w:rsidR="007563D7" w:rsidRPr="0088193B" w:rsidRDefault="007563D7" w:rsidP="00443B04">
            <w:pPr>
              <w:pStyle w:val="TAC"/>
            </w:pPr>
            <w:r w:rsidRPr="0088193B">
              <w:t>35160</w:t>
            </w:r>
          </w:p>
        </w:tc>
        <w:tc>
          <w:tcPr>
            <w:tcW w:w="0" w:type="auto"/>
            <w:vAlign w:val="center"/>
          </w:tcPr>
          <w:p w14:paraId="4F8A279E" w14:textId="77777777" w:rsidR="007563D7" w:rsidRPr="0088193B" w:rsidRDefault="007563D7" w:rsidP="00443B04">
            <w:pPr>
              <w:pStyle w:val="TAC"/>
            </w:pPr>
            <w:r w:rsidRPr="0088193B">
              <w:t>35160</w:t>
            </w:r>
          </w:p>
        </w:tc>
        <w:tc>
          <w:tcPr>
            <w:tcW w:w="0" w:type="auto"/>
            <w:vAlign w:val="center"/>
          </w:tcPr>
          <w:p w14:paraId="021EA701" w14:textId="77777777" w:rsidR="007563D7" w:rsidRPr="0088193B" w:rsidRDefault="007563D7" w:rsidP="00443B04">
            <w:pPr>
              <w:pStyle w:val="TAC"/>
            </w:pPr>
            <w:r w:rsidRPr="0088193B">
              <w:t>35160</w:t>
            </w:r>
          </w:p>
        </w:tc>
        <w:tc>
          <w:tcPr>
            <w:tcW w:w="0" w:type="auto"/>
            <w:vAlign w:val="center"/>
          </w:tcPr>
          <w:p w14:paraId="6CF9733A" w14:textId="77777777" w:rsidR="007563D7" w:rsidRPr="0088193B" w:rsidRDefault="007563D7" w:rsidP="00443B04">
            <w:pPr>
              <w:pStyle w:val="TAC"/>
            </w:pPr>
            <w:r w:rsidRPr="0088193B">
              <w:t>35160</w:t>
            </w:r>
          </w:p>
        </w:tc>
      </w:tr>
      <w:tr w:rsidR="007563D7" w:rsidRPr="0088193B" w14:paraId="65AAA060" w14:textId="77777777" w:rsidTr="007563D7">
        <w:trPr>
          <w:cantSplit/>
          <w:jc w:val="center"/>
        </w:trPr>
        <w:tc>
          <w:tcPr>
            <w:tcW w:w="616" w:type="dxa"/>
            <w:tcBorders>
              <w:right w:val="double" w:sz="4" w:space="0" w:color="auto"/>
            </w:tcBorders>
            <w:shd w:val="clear" w:color="auto" w:fill="auto"/>
            <w:vAlign w:val="center"/>
          </w:tcPr>
          <w:p w14:paraId="31967761" w14:textId="77777777" w:rsidR="007563D7" w:rsidRPr="0088193B" w:rsidRDefault="007563D7" w:rsidP="00443B04">
            <w:pPr>
              <w:pStyle w:val="TAC"/>
            </w:pPr>
            <w:r w:rsidRPr="0088193B">
              <w:t>17</w:t>
            </w:r>
          </w:p>
        </w:tc>
        <w:tc>
          <w:tcPr>
            <w:tcW w:w="0" w:type="auto"/>
            <w:tcBorders>
              <w:left w:val="double" w:sz="4" w:space="0" w:color="auto"/>
            </w:tcBorders>
            <w:vAlign w:val="center"/>
          </w:tcPr>
          <w:p w14:paraId="746EA471" w14:textId="77777777" w:rsidR="007563D7" w:rsidRPr="0088193B" w:rsidRDefault="007563D7" w:rsidP="00443B04">
            <w:pPr>
              <w:pStyle w:val="TAC"/>
            </w:pPr>
            <w:r w:rsidRPr="0088193B">
              <w:t>36696</w:t>
            </w:r>
          </w:p>
        </w:tc>
        <w:tc>
          <w:tcPr>
            <w:tcW w:w="0" w:type="auto"/>
            <w:vAlign w:val="center"/>
          </w:tcPr>
          <w:p w14:paraId="53A78BF2" w14:textId="77777777" w:rsidR="007563D7" w:rsidRPr="0088193B" w:rsidRDefault="007563D7" w:rsidP="00443B04">
            <w:pPr>
              <w:pStyle w:val="TAC"/>
            </w:pPr>
            <w:r w:rsidRPr="0088193B">
              <w:t>36696</w:t>
            </w:r>
          </w:p>
        </w:tc>
        <w:tc>
          <w:tcPr>
            <w:tcW w:w="0" w:type="auto"/>
            <w:vAlign w:val="center"/>
          </w:tcPr>
          <w:p w14:paraId="5DB0975B" w14:textId="77777777" w:rsidR="007563D7" w:rsidRPr="0088193B" w:rsidRDefault="007563D7" w:rsidP="00443B04">
            <w:pPr>
              <w:pStyle w:val="TAC"/>
            </w:pPr>
            <w:r w:rsidRPr="0088193B">
              <w:t>36696</w:t>
            </w:r>
          </w:p>
        </w:tc>
        <w:tc>
          <w:tcPr>
            <w:tcW w:w="0" w:type="auto"/>
            <w:vAlign w:val="center"/>
          </w:tcPr>
          <w:p w14:paraId="5AAB7318" w14:textId="77777777" w:rsidR="007563D7" w:rsidRPr="0088193B" w:rsidRDefault="007563D7" w:rsidP="00443B04">
            <w:pPr>
              <w:pStyle w:val="TAC"/>
            </w:pPr>
            <w:r w:rsidRPr="0088193B">
              <w:t>37888</w:t>
            </w:r>
          </w:p>
        </w:tc>
        <w:tc>
          <w:tcPr>
            <w:tcW w:w="0" w:type="auto"/>
            <w:vAlign w:val="center"/>
          </w:tcPr>
          <w:p w14:paraId="7E6B5547" w14:textId="77777777" w:rsidR="007563D7" w:rsidRPr="0088193B" w:rsidRDefault="007563D7" w:rsidP="00443B04">
            <w:pPr>
              <w:pStyle w:val="TAC"/>
            </w:pPr>
            <w:r w:rsidRPr="0088193B">
              <w:t>37888</w:t>
            </w:r>
          </w:p>
        </w:tc>
        <w:tc>
          <w:tcPr>
            <w:tcW w:w="0" w:type="auto"/>
            <w:vAlign w:val="center"/>
          </w:tcPr>
          <w:p w14:paraId="76B384C4" w14:textId="77777777" w:rsidR="007563D7" w:rsidRPr="0088193B" w:rsidRDefault="007563D7" w:rsidP="00443B04">
            <w:pPr>
              <w:pStyle w:val="TAC"/>
            </w:pPr>
            <w:r w:rsidRPr="0088193B">
              <w:t>37888</w:t>
            </w:r>
          </w:p>
        </w:tc>
        <w:tc>
          <w:tcPr>
            <w:tcW w:w="0" w:type="auto"/>
            <w:vAlign w:val="center"/>
          </w:tcPr>
          <w:p w14:paraId="5FF95CB2" w14:textId="77777777" w:rsidR="007563D7" w:rsidRPr="0088193B" w:rsidRDefault="007563D7" w:rsidP="00443B04">
            <w:pPr>
              <w:pStyle w:val="TAC"/>
            </w:pPr>
            <w:r w:rsidRPr="0088193B">
              <w:t>39232</w:t>
            </w:r>
          </w:p>
        </w:tc>
        <w:tc>
          <w:tcPr>
            <w:tcW w:w="0" w:type="auto"/>
            <w:vAlign w:val="center"/>
          </w:tcPr>
          <w:p w14:paraId="7C65FE7D" w14:textId="77777777" w:rsidR="007563D7" w:rsidRPr="0088193B" w:rsidRDefault="007563D7" w:rsidP="00443B04">
            <w:pPr>
              <w:pStyle w:val="TAC"/>
            </w:pPr>
            <w:r w:rsidRPr="0088193B">
              <w:t>39232</w:t>
            </w:r>
          </w:p>
        </w:tc>
        <w:tc>
          <w:tcPr>
            <w:tcW w:w="0" w:type="auto"/>
            <w:vAlign w:val="center"/>
          </w:tcPr>
          <w:p w14:paraId="6FE0FBD7" w14:textId="77777777" w:rsidR="007563D7" w:rsidRPr="0088193B" w:rsidRDefault="007563D7" w:rsidP="00443B04">
            <w:pPr>
              <w:pStyle w:val="TAC"/>
            </w:pPr>
            <w:r w:rsidRPr="0088193B">
              <w:t>39232</w:t>
            </w:r>
          </w:p>
        </w:tc>
        <w:tc>
          <w:tcPr>
            <w:tcW w:w="0" w:type="auto"/>
            <w:vAlign w:val="center"/>
          </w:tcPr>
          <w:p w14:paraId="252A5FD1" w14:textId="77777777" w:rsidR="007563D7" w:rsidRPr="0088193B" w:rsidRDefault="007563D7" w:rsidP="00443B04">
            <w:pPr>
              <w:pStyle w:val="TAC"/>
            </w:pPr>
            <w:r w:rsidRPr="0088193B">
              <w:t>39232</w:t>
            </w:r>
          </w:p>
        </w:tc>
      </w:tr>
      <w:tr w:rsidR="007563D7" w:rsidRPr="0088193B" w14:paraId="328591C8" w14:textId="77777777" w:rsidTr="007563D7">
        <w:trPr>
          <w:cantSplit/>
          <w:jc w:val="center"/>
        </w:trPr>
        <w:tc>
          <w:tcPr>
            <w:tcW w:w="616" w:type="dxa"/>
            <w:tcBorders>
              <w:right w:val="double" w:sz="4" w:space="0" w:color="auto"/>
            </w:tcBorders>
            <w:shd w:val="clear" w:color="auto" w:fill="auto"/>
            <w:vAlign w:val="center"/>
          </w:tcPr>
          <w:p w14:paraId="5DD77FB4" w14:textId="77777777" w:rsidR="007563D7" w:rsidRPr="0088193B" w:rsidRDefault="007563D7" w:rsidP="00443B04">
            <w:pPr>
              <w:pStyle w:val="TAC"/>
            </w:pPr>
            <w:r w:rsidRPr="0088193B">
              <w:t>18</w:t>
            </w:r>
          </w:p>
        </w:tc>
        <w:tc>
          <w:tcPr>
            <w:tcW w:w="0" w:type="auto"/>
            <w:tcBorders>
              <w:left w:val="double" w:sz="4" w:space="0" w:color="auto"/>
            </w:tcBorders>
            <w:vAlign w:val="center"/>
          </w:tcPr>
          <w:p w14:paraId="2F4B0DC2" w14:textId="77777777" w:rsidR="007563D7" w:rsidRPr="0088193B" w:rsidRDefault="007563D7" w:rsidP="00443B04">
            <w:pPr>
              <w:pStyle w:val="TAC"/>
            </w:pPr>
            <w:r w:rsidRPr="0088193B">
              <w:t>40576</w:t>
            </w:r>
          </w:p>
        </w:tc>
        <w:tc>
          <w:tcPr>
            <w:tcW w:w="0" w:type="auto"/>
            <w:vAlign w:val="center"/>
          </w:tcPr>
          <w:p w14:paraId="6D5B9E7F" w14:textId="77777777" w:rsidR="007563D7" w:rsidRPr="0088193B" w:rsidRDefault="007563D7" w:rsidP="00443B04">
            <w:pPr>
              <w:pStyle w:val="TAC"/>
            </w:pPr>
            <w:r w:rsidRPr="0088193B">
              <w:t>40576</w:t>
            </w:r>
          </w:p>
        </w:tc>
        <w:tc>
          <w:tcPr>
            <w:tcW w:w="0" w:type="auto"/>
            <w:vAlign w:val="center"/>
          </w:tcPr>
          <w:p w14:paraId="6EDC51DD" w14:textId="77777777" w:rsidR="007563D7" w:rsidRPr="0088193B" w:rsidRDefault="007563D7" w:rsidP="00443B04">
            <w:pPr>
              <w:pStyle w:val="TAC"/>
            </w:pPr>
            <w:r w:rsidRPr="0088193B">
              <w:t>40576</w:t>
            </w:r>
          </w:p>
        </w:tc>
        <w:tc>
          <w:tcPr>
            <w:tcW w:w="0" w:type="auto"/>
            <w:vAlign w:val="center"/>
          </w:tcPr>
          <w:p w14:paraId="153D8280" w14:textId="77777777" w:rsidR="007563D7" w:rsidRPr="0088193B" w:rsidRDefault="007563D7" w:rsidP="00443B04">
            <w:pPr>
              <w:pStyle w:val="TAC"/>
            </w:pPr>
            <w:r w:rsidRPr="0088193B">
              <w:t>40576</w:t>
            </w:r>
          </w:p>
        </w:tc>
        <w:tc>
          <w:tcPr>
            <w:tcW w:w="0" w:type="auto"/>
            <w:vAlign w:val="center"/>
          </w:tcPr>
          <w:p w14:paraId="73C41BAC" w14:textId="77777777" w:rsidR="007563D7" w:rsidRPr="0088193B" w:rsidRDefault="007563D7" w:rsidP="00443B04">
            <w:pPr>
              <w:pStyle w:val="TAC"/>
            </w:pPr>
            <w:r w:rsidRPr="0088193B">
              <w:t>42368</w:t>
            </w:r>
          </w:p>
        </w:tc>
        <w:tc>
          <w:tcPr>
            <w:tcW w:w="0" w:type="auto"/>
            <w:vAlign w:val="center"/>
          </w:tcPr>
          <w:p w14:paraId="45669802" w14:textId="77777777" w:rsidR="007563D7" w:rsidRPr="0088193B" w:rsidRDefault="007563D7" w:rsidP="00443B04">
            <w:pPr>
              <w:pStyle w:val="TAC"/>
            </w:pPr>
            <w:r w:rsidRPr="0088193B">
              <w:t>42368</w:t>
            </w:r>
          </w:p>
        </w:tc>
        <w:tc>
          <w:tcPr>
            <w:tcW w:w="0" w:type="auto"/>
            <w:vAlign w:val="center"/>
          </w:tcPr>
          <w:p w14:paraId="0BE26EC1" w14:textId="77777777" w:rsidR="007563D7" w:rsidRPr="0088193B" w:rsidRDefault="007563D7" w:rsidP="00443B04">
            <w:pPr>
              <w:pStyle w:val="TAC"/>
            </w:pPr>
            <w:r w:rsidRPr="0088193B">
              <w:t>42368</w:t>
            </w:r>
          </w:p>
        </w:tc>
        <w:tc>
          <w:tcPr>
            <w:tcW w:w="0" w:type="auto"/>
            <w:vAlign w:val="center"/>
          </w:tcPr>
          <w:p w14:paraId="08BF966B" w14:textId="77777777" w:rsidR="007563D7" w:rsidRPr="0088193B" w:rsidRDefault="007563D7" w:rsidP="00443B04">
            <w:pPr>
              <w:pStyle w:val="TAC"/>
            </w:pPr>
            <w:r w:rsidRPr="0088193B">
              <w:t>42368</w:t>
            </w:r>
          </w:p>
        </w:tc>
        <w:tc>
          <w:tcPr>
            <w:tcW w:w="0" w:type="auto"/>
            <w:vAlign w:val="center"/>
          </w:tcPr>
          <w:p w14:paraId="38FA321B" w14:textId="77777777" w:rsidR="007563D7" w:rsidRPr="0088193B" w:rsidRDefault="007563D7" w:rsidP="00443B04">
            <w:pPr>
              <w:pStyle w:val="TAC"/>
            </w:pPr>
            <w:r w:rsidRPr="0088193B">
              <w:t>43816</w:t>
            </w:r>
          </w:p>
        </w:tc>
        <w:tc>
          <w:tcPr>
            <w:tcW w:w="0" w:type="auto"/>
            <w:vAlign w:val="center"/>
          </w:tcPr>
          <w:p w14:paraId="7161083A" w14:textId="77777777" w:rsidR="007563D7" w:rsidRPr="0088193B" w:rsidRDefault="007563D7" w:rsidP="00443B04">
            <w:pPr>
              <w:pStyle w:val="TAC"/>
            </w:pPr>
            <w:r w:rsidRPr="0088193B">
              <w:t>43816</w:t>
            </w:r>
          </w:p>
        </w:tc>
      </w:tr>
      <w:tr w:rsidR="007563D7" w:rsidRPr="0088193B" w14:paraId="510DB07E" w14:textId="77777777" w:rsidTr="007563D7">
        <w:trPr>
          <w:cantSplit/>
          <w:jc w:val="center"/>
        </w:trPr>
        <w:tc>
          <w:tcPr>
            <w:tcW w:w="616" w:type="dxa"/>
            <w:tcBorders>
              <w:right w:val="double" w:sz="4" w:space="0" w:color="auto"/>
            </w:tcBorders>
            <w:shd w:val="clear" w:color="auto" w:fill="auto"/>
            <w:vAlign w:val="center"/>
          </w:tcPr>
          <w:p w14:paraId="4936711C" w14:textId="77777777" w:rsidR="007563D7" w:rsidRPr="0088193B" w:rsidRDefault="007563D7" w:rsidP="00443B04">
            <w:pPr>
              <w:pStyle w:val="TAC"/>
            </w:pPr>
            <w:r w:rsidRPr="0088193B">
              <w:t>19</w:t>
            </w:r>
          </w:p>
        </w:tc>
        <w:tc>
          <w:tcPr>
            <w:tcW w:w="0" w:type="auto"/>
            <w:tcBorders>
              <w:left w:val="double" w:sz="4" w:space="0" w:color="auto"/>
            </w:tcBorders>
            <w:vAlign w:val="center"/>
          </w:tcPr>
          <w:p w14:paraId="489E15A4" w14:textId="77777777" w:rsidR="007563D7" w:rsidRPr="0088193B" w:rsidRDefault="007563D7" w:rsidP="00443B04">
            <w:pPr>
              <w:pStyle w:val="TAC"/>
            </w:pPr>
            <w:r w:rsidRPr="0088193B">
              <w:t>43816</w:t>
            </w:r>
          </w:p>
        </w:tc>
        <w:tc>
          <w:tcPr>
            <w:tcW w:w="0" w:type="auto"/>
            <w:vAlign w:val="center"/>
          </w:tcPr>
          <w:p w14:paraId="73B0FF94" w14:textId="77777777" w:rsidR="007563D7" w:rsidRPr="0088193B" w:rsidRDefault="007563D7" w:rsidP="00443B04">
            <w:pPr>
              <w:pStyle w:val="TAC"/>
            </w:pPr>
            <w:r w:rsidRPr="0088193B">
              <w:t>43816</w:t>
            </w:r>
          </w:p>
        </w:tc>
        <w:tc>
          <w:tcPr>
            <w:tcW w:w="0" w:type="auto"/>
            <w:vAlign w:val="center"/>
          </w:tcPr>
          <w:p w14:paraId="6849CA26" w14:textId="77777777" w:rsidR="007563D7" w:rsidRPr="0088193B" w:rsidRDefault="007563D7" w:rsidP="00443B04">
            <w:pPr>
              <w:pStyle w:val="TAC"/>
            </w:pPr>
            <w:r w:rsidRPr="0088193B">
              <w:t>43816</w:t>
            </w:r>
          </w:p>
        </w:tc>
        <w:tc>
          <w:tcPr>
            <w:tcW w:w="0" w:type="auto"/>
            <w:vAlign w:val="center"/>
          </w:tcPr>
          <w:p w14:paraId="71DCF788" w14:textId="77777777" w:rsidR="007563D7" w:rsidRPr="0088193B" w:rsidRDefault="007563D7" w:rsidP="00443B04">
            <w:pPr>
              <w:pStyle w:val="TAC"/>
            </w:pPr>
            <w:r w:rsidRPr="0088193B">
              <w:t>45352</w:t>
            </w:r>
          </w:p>
        </w:tc>
        <w:tc>
          <w:tcPr>
            <w:tcW w:w="0" w:type="auto"/>
            <w:vAlign w:val="center"/>
          </w:tcPr>
          <w:p w14:paraId="4511138B" w14:textId="77777777" w:rsidR="007563D7" w:rsidRPr="0088193B" w:rsidRDefault="007563D7" w:rsidP="00443B04">
            <w:pPr>
              <w:pStyle w:val="TAC"/>
            </w:pPr>
            <w:r w:rsidRPr="0088193B">
              <w:t>45352</w:t>
            </w:r>
          </w:p>
        </w:tc>
        <w:tc>
          <w:tcPr>
            <w:tcW w:w="0" w:type="auto"/>
            <w:vAlign w:val="center"/>
          </w:tcPr>
          <w:p w14:paraId="3B278E25" w14:textId="77777777" w:rsidR="007563D7" w:rsidRPr="0088193B" w:rsidRDefault="007563D7" w:rsidP="00443B04">
            <w:pPr>
              <w:pStyle w:val="TAC"/>
            </w:pPr>
            <w:r w:rsidRPr="0088193B">
              <w:t>45352</w:t>
            </w:r>
          </w:p>
        </w:tc>
        <w:tc>
          <w:tcPr>
            <w:tcW w:w="0" w:type="auto"/>
            <w:vAlign w:val="center"/>
          </w:tcPr>
          <w:p w14:paraId="7784E254" w14:textId="77777777" w:rsidR="007563D7" w:rsidRPr="0088193B" w:rsidRDefault="007563D7" w:rsidP="00443B04">
            <w:pPr>
              <w:pStyle w:val="TAC"/>
            </w:pPr>
            <w:r w:rsidRPr="0088193B">
              <w:t>46888</w:t>
            </w:r>
          </w:p>
        </w:tc>
        <w:tc>
          <w:tcPr>
            <w:tcW w:w="0" w:type="auto"/>
            <w:vAlign w:val="center"/>
          </w:tcPr>
          <w:p w14:paraId="3FEB95E5" w14:textId="77777777" w:rsidR="007563D7" w:rsidRPr="0088193B" w:rsidRDefault="007563D7" w:rsidP="00443B04">
            <w:pPr>
              <w:pStyle w:val="TAC"/>
            </w:pPr>
            <w:r w:rsidRPr="0088193B">
              <w:t>46888</w:t>
            </w:r>
          </w:p>
        </w:tc>
        <w:tc>
          <w:tcPr>
            <w:tcW w:w="0" w:type="auto"/>
            <w:vAlign w:val="center"/>
          </w:tcPr>
          <w:p w14:paraId="4BE242E4" w14:textId="77777777" w:rsidR="007563D7" w:rsidRPr="0088193B" w:rsidRDefault="007563D7" w:rsidP="00443B04">
            <w:pPr>
              <w:pStyle w:val="TAC"/>
            </w:pPr>
            <w:r w:rsidRPr="0088193B">
              <w:t>46888</w:t>
            </w:r>
          </w:p>
        </w:tc>
        <w:tc>
          <w:tcPr>
            <w:tcW w:w="0" w:type="auto"/>
            <w:vAlign w:val="center"/>
          </w:tcPr>
          <w:p w14:paraId="422CF05B" w14:textId="77777777" w:rsidR="007563D7" w:rsidRPr="0088193B" w:rsidRDefault="007563D7" w:rsidP="00443B04">
            <w:pPr>
              <w:pStyle w:val="TAC"/>
            </w:pPr>
            <w:r w:rsidRPr="0088193B">
              <w:t>46888</w:t>
            </w:r>
          </w:p>
        </w:tc>
      </w:tr>
      <w:tr w:rsidR="007563D7" w:rsidRPr="0088193B" w14:paraId="29E4ECB6" w14:textId="77777777" w:rsidTr="007563D7">
        <w:trPr>
          <w:cantSplit/>
          <w:jc w:val="center"/>
        </w:trPr>
        <w:tc>
          <w:tcPr>
            <w:tcW w:w="616" w:type="dxa"/>
            <w:tcBorders>
              <w:right w:val="double" w:sz="4" w:space="0" w:color="auto"/>
            </w:tcBorders>
            <w:shd w:val="clear" w:color="auto" w:fill="auto"/>
            <w:vAlign w:val="center"/>
          </w:tcPr>
          <w:p w14:paraId="1538BF06" w14:textId="77777777" w:rsidR="007563D7" w:rsidRPr="0088193B" w:rsidRDefault="007563D7" w:rsidP="00443B04">
            <w:pPr>
              <w:pStyle w:val="TAC"/>
            </w:pPr>
            <w:r w:rsidRPr="0088193B">
              <w:t>20</w:t>
            </w:r>
          </w:p>
        </w:tc>
        <w:tc>
          <w:tcPr>
            <w:tcW w:w="0" w:type="auto"/>
            <w:tcBorders>
              <w:left w:val="double" w:sz="4" w:space="0" w:color="auto"/>
            </w:tcBorders>
            <w:vAlign w:val="center"/>
          </w:tcPr>
          <w:p w14:paraId="3D04F636" w14:textId="77777777" w:rsidR="007563D7" w:rsidRPr="0088193B" w:rsidRDefault="007563D7" w:rsidP="00443B04">
            <w:pPr>
              <w:pStyle w:val="TAC"/>
            </w:pPr>
            <w:r w:rsidRPr="0088193B">
              <w:t>46888</w:t>
            </w:r>
          </w:p>
        </w:tc>
        <w:tc>
          <w:tcPr>
            <w:tcW w:w="0" w:type="auto"/>
            <w:vAlign w:val="center"/>
          </w:tcPr>
          <w:p w14:paraId="026655D4" w14:textId="77777777" w:rsidR="007563D7" w:rsidRPr="0088193B" w:rsidRDefault="007563D7" w:rsidP="00443B04">
            <w:pPr>
              <w:pStyle w:val="TAC"/>
            </w:pPr>
            <w:r w:rsidRPr="0088193B">
              <w:t>46888</w:t>
            </w:r>
          </w:p>
        </w:tc>
        <w:tc>
          <w:tcPr>
            <w:tcW w:w="0" w:type="auto"/>
            <w:vAlign w:val="center"/>
          </w:tcPr>
          <w:p w14:paraId="2AF7622F" w14:textId="77777777" w:rsidR="007563D7" w:rsidRPr="0088193B" w:rsidRDefault="007563D7" w:rsidP="00443B04">
            <w:pPr>
              <w:pStyle w:val="TAC"/>
            </w:pPr>
            <w:r w:rsidRPr="0088193B">
              <w:t>48936</w:t>
            </w:r>
          </w:p>
        </w:tc>
        <w:tc>
          <w:tcPr>
            <w:tcW w:w="0" w:type="auto"/>
            <w:vAlign w:val="center"/>
          </w:tcPr>
          <w:p w14:paraId="6F7E7971" w14:textId="77777777" w:rsidR="007563D7" w:rsidRPr="0088193B" w:rsidRDefault="007563D7" w:rsidP="00443B04">
            <w:pPr>
              <w:pStyle w:val="TAC"/>
            </w:pPr>
            <w:r w:rsidRPr="0088193B">
              <w:t>48936</w:t>
            </w:r>
          </w:p>
        </w:tc>
        <w:tc>
          <w:tcPr>
            <w:tcW w:w="0" w:type="auto"/>
            <w:vAlign w:val="center"/>
          </w:tcPr>
          <w:p w14:paraId="6205E91F" w14:textId="77777777" w:rsidR="007563D7" w:rsidRPr="0088193B" w:rsidRDefault="007563D7" w:rsidP="00443B04">
            <w:pPr>
              <w:pStyle w:val="TAC"/>
            </w:pPr>
            <w:r w:rsidRPr="0088193B">
              <w:t>48936</w:t>
            </w:r>
          </w:p>
        </w:tc>
        <w:tc>
          <w:tcPr>
            <w:tcW w:w="0" w:type="auto"/>
            <w:vAlign w:val="center"/>
          </w:tcPr>
          <w:p w14:paraId="17CD3AE2" w14:textId="77777777" w:rsidR="007563D7" w:rsidRPr="0088193B" w:rsidRDefault="007563D7" w:rsidP="00443B04">
            <w:pPr>
              <w:pStyle w:val="TAC"/>
            </w:pPr>
            <w:r w:rsidRPr="0088193B">
              <w:t>48936</w:t>
            </w:r>
          </w:p>
        </w:tc>
        <w:tc>
          <w:tcPr>
            <w:tcW w:w="0" w:type="auto"/>
            <w:vAlign w:val="center"/>
          </w:tcPr>
          <w:p w14:paraId="3758A3CE" w14:textId="77777777" w:rsidR="007563D7" w:rsidRPr="0088193B" w:rsidRDefault="007563D7" w:rsidP="00443B04">
            <w:pPr>
              <w:pStyle w:val="TAC"/>
            </w:pPr>
            <w:r w:rsidRPr="0088193B">
              <w:t>48936</w:t>
            </w:r>
          </w:p>
        </w:tc>
        <w:tc>
          <w:tcPr>
            <w:tcW w:w="0" w:type="auto"/>
            <w:vAlign w:val="center"/>
          </w:tcPr>
          <w:p w14:paraId="5E90D60C" w14:textId="77777777" w:rsidR="007563D7" w:rsidRPr="0088193B" w:rsidRDefault="007563D7" w:rsidP="00443B04">
            <w:pPr>
              <w:pStyle w:val="TAC"/>
            </w:pPr>
            <w:r w:rsidRPr="0088193B">
              <w:t>51024</w:t>
            </w:r>
          </w:p>
        </w:tc>
        <w:tc>
          <w:tcPr>
            <w:tcW w:w="0" w:type="auto"/>
            <w:vAlign w:val="center"/>
          </w:tcPr>
          <w:p w14:paraId="75707DBF" w14:textId="77777777" w:rsidR="007563D7" w:rsidRPr="0088193B" w:rsidRDefault="007563D7" w:rsidP="00443B04">
            <w:pPr>
              <w:pStyle w:val="TAC"/>
            </w:pPr>
            <w:r w:rsidRPr="0088193B">
              <w:t>51024</w:t>
            </w:r>
          </w:p>
        </w:tc>
        <w:tc>
          <w:tcPr>
            <w:tcW w:w="0" w:type="auto"/>
            <w:vAlign w:val="center"/>
          </w:tcPr>
          <w:p w14:paraId="7794FE19" w14:textId="77777777" w:rsidR="007563D7" w:rsidRPr="0088193B" w:rsidRDefault="007563D7" w:rsidP="00443B04">
            <w:pPr>
              <w:pStyle w:val="TAC"/>
            </w:pPr>
            <w:r w:rsidRPr="0088193B">
              <w:t>51024</w:t>
            </w:r>
          </w:p>
        </w:tc>
      </w:tr>
      <w:tr w:rsidR="007563D7" w:rsidRPr="0088193B" w14:paraId="60BC2895" w14:textId="77777777" w:rsidTr="007563D7">
        <w:trPr>
          <w:cantSplit/>
          <w:jc w:val="center"/>
        </w:trPr>
        <w:tc>
          <w:tcPr>
            <w:tcW w:w="616" w:type="dxa"/>
            <w:tcBorders>
              <w:right w:val="double" w:sz="4" w:space="0" w:color="auto"/>
            </w:tcBorders>
            <w:shd w:val="clear" w:color="auto" w:fill="auto"/>
            <w:vAlign w:val="center"/>
          </w:tcPr>
          <w:p w14:paraId="4E59BDAF" w14:textId="77777777" w:rsidR="007563D7" w:rsidRPr="0088193B" w:rsidRDefault="007563D7" w:rsidP="00443B04">
            <w:pPr>
              <w:pStyle w:val="TAC"/>
            </w:pPr>
            <w:r w:rsidRPr="0088193B">
              <w:t>21</w:t>
            </w:r>
          </w:p>
        </w:tc>
        <w:tc>
          <w:tcPr>
            <w:tcW w:w="0" w:type="auto"/>
            <w:tcBorders>
              <w:left w:val="double" w:sz="4" w:space="0" w:color="auto"/>
            </w:tcBorders>
            <w:vAlign w:val="center"/>
          </w:tcPr>
          <w:p w14:paraId="63CECBEC" w14:textId="77777777" w:rsidR="007563D7" w:rsidRPr="0088193B" w:rsidRDefault="007563D7" w:rsidP="00443B04">
            <w:pPr>
              <w:pStyle w:val="TAC"/>
            </w:pPr>
            <w:r w:rsidRPr="0088193B">
              <w:t>51024</w:t>
            </w:r>
          </w:p>
        </w:tc>
        <w:tc>
          <w:tcPr>
            <w:tcW w:w="0" w:type="auto"/>
            <w:vAlign w:val="center"/>
          </w:tcPr>
          <w:p w14:paraId="0F72056A" w14:textId="77777777" w:rsidR="007563D7" w:rsidRPr="0088193B" w:rsidRDefault="007563D7" w:rsidP="00443B04">
            <w:pPr>
              <w:pStyle w:val="TAC"/>
            </w:pPr>
            <w:r w:rsidRPr="0088193B">
              <w:t>51024</w:t>
            </w:r>
          </w:p>
        </w:tc>
        <w:tc>
          <w:tcPr>
            <w:tcW w:w="0" w:type="auto"/>
            <w:vAlign w:val="center"/>
          </w:tcPr>
          <w:p w14:paraId="24465D78" w14:textId="77777777" w:rsidR="007563D7" w:rsidRPr="0088193B" w:rsidRDefault="007563D7" w:rsidP="00443B04">
            <w:pPr>
              <w:pStyle w:val="TAC"/>
            </w:pPr>
            <w:r w:rsidRPr="0088193B">
              <w:t>51024</w:t>
            </w:r>
          </w:p>
        </w:tc>
        <w:tc>
          <w:tcPr>
            <w:tcW w:w="0" w:type="auto"/>
            <w:vAlign w:val="center"/>
          </w:tcPr>
          <w:p w14:paraId="3A7C93A5" w14:textId="77777777" w:rsidR="007563D7" w:rsidRPr="0088193B" w:rsidRDefault="007563D7" w:rsidP="00443B04">
            <w:pPr>
              <w:pStyle w:val="TAC"/>
            </w:pPr>
            <w:r w:rsidRPr="0088193B">
              <w:t>52752</w:t>
            </w:r>
          </w:p>
        </w:tc>
        <w:tc>
          <w:tcPr>
            <w:tcW w:w="0" w:type="auto"/>
            <w:vAlign w:val="center"/>
          </w:tcPr>
          <w:p w14:paraId="5838EC9E" w14:textId="77777777" w:rsidR="007563D7" w:rsidRPr="0088193B" w:rsidRDefault="007563D7" w:rsidP="00443B04">
            <w:pPr>
              <w:pStyle w:val="TAC"/>
            </w:pPr>
            <w:r w:rsidRPr="0088193B">
              <w:t>52752</w:t>
            </w:r>
          </w:p>
        </w:tc>
        <w:tc>
          <w:tcPr>
            <w:tcW w:w="0" w:type="auto"/>
            <w:vAlign w:val="center"/>
          </w:tcPr>
          <w:p w14:paraId="1ADA54C6" w14:textId="77777777" w:rsidR="007563D7" w:rsidRPr="0088193B" w:rsidRDefault="007563D7" w:rsidP="00443B04">
            <w:pPr>
              <w:pStyle w:val="TAC"/>
            </w:pPr>
            <w:r w:rsidRPr="0088193B">
              <w:t>52752</w:t>
            </w:r>
          </w:p>
        </w:tc>
        <w:tc>
          <w:tcPr>
            <w:tcW w:w="0" w:type="auto"/>
            <w:vAlign w:val="center"/>
          </w:tcPr>
          <w:p w14:paraId="44F2EE92" w14:textId="77777777" w:rsidR="007563D7" w:rsidRPr="0088193B" w:rsidRDefault="007563D7" w:rsidP="00443B04">
            <w:pPr>
              <w:pStyle w:val="TAC"/>
            </w:pPr>
            <w:r w:rsidRPr="0088193B">
              <w:t>52752</w:t>
            </w:r>
          </w:p>
        </w:tc>
        <w:tc>
          <w:tcPr>
            <w:tcW w:w="0" w:type="auto"/>
            <w:vAlign w:val="center"/>
          </w:tcPr>
          <w:p w14:paraId="36B72B2F" w14:textId="77777777" w:rsidR="007563D7" w:rsidRPr="0088193B" w:rsidRDefault="007563D7" w:rsidP="00443B04">
            <w:pPr>
              <w:pStyle w:val="TAC"/>
            </w:pPr>
            <w:r w:rsidRPr="0088193B">
              <w:t>55056</w:t>
            </w:r>
          </w:p>
        </w:tc>
        <w:tc>
          <w:tcPr>
            <w:tcW w:w="0" w:type="auto"/>
            <w:vAlign w:val="center"/>
          </w:tcPr>
          <w:p w14:paraId="2C00833E" w14:textId="77777777" w:rsidR="007563D7" w:rsidRPr="0088193B" w:rsidRDefault="007563D7" w:rsidP="00443B04">
            <w:pPr>
              <w:pStyle w:val="TAC"/>
            </w:pPr>
            <w:r w:rsidRPr="0088193B">
              <w:t>55056</w:t>
            </w:r>
          </w:p>
        </w:tc>
        <w:tc>
          <w:tcPr>
            <w:tcW w:w="0" w:type="auto"/>
            <w:vAlign w:val="center"/>
          </w:tcPr>
          <w:p w14:paraId="2AB79AD8" w14:textId="77777777" w:rsidR="007563D7" w:rsidRPr="0088193B" w:rsidRDefault="007563D7" w:rsidP="00443B04">
            <w:pPr>
              <w:pStyle w:val="TAC"/>
            </w:pPr>
            <w:r w:rsidRPr="0088193B">
              <w:t>55056</w:t>
            </w:r>
          </w:p>
        </w:tc>
      </w:tr>
      <w:tr w:rsidR="007563D7" w:rsidRPr="0088193B" w14:paraId="7B1FF9CE" w14:textId="77777777" w:rsidTr="007563D7">
        <w:trPr>
          <w:cantSplit/>
          <w:jc w:val="center"/>
        </w:trPr>
        <w:tc>
          <w:tcPr>
            <w:tcW w:w="616" w:type="dxa"/>
            <w:tcBorders>
              <w:right w:val="double" w:sz="4" w:space="0" w:color="auto"/>
            </w:tcBorders>
            <w:shd w:val="clear" w:color="auto" w:fill="auto"/>
            <w:vAlign w:val="center"/>
          </w:tcPr>
          <w:p w14:paraId="2D6DCD59" w14:textId="77777777" w:rsidR="007563D7" w:rsidRPr="0088193B" w:rsidRDefault="007563D7" w:rsidP="00443B04">
            <w:pPr>
              <w:pStyle w:val="TAC"/>
            </w:pPr>
            <w:r w:rsidRPr="0088193B">
              <w:t>22</w:t>
            </w:r>
          </w:p>
        </w:tc>
        <w:tc>
          <w:tcPr>
            <w:tcW w:w="0" w:type="auto"/>
            <w:tcBorders>
              <w:left w:val="double" w:sz="4" w:space="0" w:color="auto"/>
            </w:tcBorders>
            <w:vAlign w:val="center"/>
          </w:tcPr>
          <w:p w14:paraId="686B946A" w14:textId="77777777" w:rsidR="007563D7" w:rsidRPr="0088193B" w:rsidRDefault="007563D7" w:rsidP="00443B04">
            <w:pPr>
              <w:pStyle w:val="TAC"/>
            </w:pPr>
            <w:r w:rsidRPr="0088193B">
              <w:t>55056</w:t>
            </w:r>
          </w:p>
        </w:tc>
        <w:tc>
          <w:tcPr>
            <w:tcW w:w="0" w:type="auto"/>
            <w:vAlign w:val="center"/>
          </w:tcPr>
          <w:p w14:paraId="0229927C" w14:textId="77777777" w:rsidR="007563D7" w:rsidRPr="0088193B" w:rsidRDefault="007563D7" w:rsidP="00443B04">
            <w:pPr>
              <w:pStyle w:val="TAC"/>
            </w:pPr>
            <w:r w:rsidRPr="0088193B">
              <w:t>55056</w:t>
            </w:r>
          </w:p>
        </w:tc>
        <w:tc>
          <w:tcPr>
            <w:tcW w:w="0" w:type="auto"/>
            <w:vAlign w:val="center"/>
          </w:tcPr>
          <w:p w14:paraId="0FE548B6" w14:textId="77777777" w:rsidR="007563D7" w:rsidRPr="0088193B" w:rsidRDefault="007563D7" w:rsidP="00443B04">
            <w:pPr>
              <w:pStyle w:val="TAC"/>
            </w:pPr>
            <w:r w:rsidRPr="0088193B">
              <w:t>55056</w:t>
            </w:r>
          </w:p>
        </w:tc>
        <w:tc>
          <w:tcPr>
            <w:tcW w:w="0" w:type="auto"/>
            <w:vAlign w:val="center"/>
          </w:tcPr>
          <w:p w14:paraId="6A23214B" w14:textId="77777777" w:rsidR="007563D7" w:rsidRPr="0088193B" w:rsidRDefault="007563D7" w:rsidP="00443B04">
            <w:pPr>
              <w:pStyle w:val="TAC"/>
            </w:pPr>
            <w:r w:rsidRPr="0088193B">
              <w:t>57336</w:t>
            </w:r>
          </w:p>
        </w:tc>
        <w:tc>
          <w:tcPr>
            <w:tcW w:w="0" w:type="auto"/>
            <w:vAlign w:val="center"/>
          </w:tcPr>
          <w:p w14:paraId="60C12D69" w14:textId="77777777" w:rsidR="007563D7" w:rsidRPr="0088193B" w:rsidRDefault="007563D7" w:rsidP="00443B04">
            <w:pPr>
              <w:pStyle w:val="TAC"/>
            </w:pPr>
            <w:r w:rsidRPr="0088193B">
              <w:t>57336</w:t>
            </w:r>
          </w:p>
        </w:tc>
        <w:tc>
          <w:tcPr>
            <w:tcW w:w="0" w:type="auto"/>
            <w:vAlign w:val="center"/>
          </w:tcPr>
          <w:p w14:paraId="6DF7F5F3" w14:textId="77777777" w:rsidR="007563D7" w:rsidRPr="0088193B" w:rsidRDefault="007563D7" w:rsidP="00443B04">
            <w:pPr>
              <w:pStyle w:val="TAC"/>
            </w:pPr>
            <w:r w:rsidRPr="0088193B">
              <w:t>57336</w:t>
            </w:r>
          </w:p>
        </w:tc>
        <w:tc>
          <w:tcPr>
            <w:tcW w:w="0" w:type="auto"/>
            <w:vAlign w:val="center"/>
          </w:tcPr>
          <w:p w14:paraId="5CA35F31" w14:textId="77777777" w:rsidR="007563D7" w:rsidRPr="0088193B" w:rsidRDefault="007563D7" w:rsidP="00443B04">
            <w:pPr>
              <w:pStyle w:val="TAC"/>
            </w:pPr>
            <w:r w:rsidRPr="0088193B">
              <w:t>57336</w:t>
            </w:r>
          </w:p>
        </w:tc>
        <w:tc>
          <w:tcPr>
            <w:tcW w:w="0" w:type="auto"/>
            <w:vAlign w:val="center"/>
          </w:tcPr>
          <w:p w14:paraId="0287B4A5" w14:textId="77777777" w:rsidR="007563D7" w:rsidRPr="0088193B" w:rsidRDefault="007563D7" w:rsidP="00443B04">
            <w:pPr>
              <w:pStyle w:val="TAC"/>
            </w:pPr>
            <w:r w:rsidRPr="0088193B">
              <w:t>59256</w:t>
            </w:r>
          </w:p>
        </w:tc>
        <w:tc>
          <w:tcPr>
            <w:tcW w:w="0" w:type="auto"/>
            <w:vAlign w:val="center"/>
          </w:tcPr>
          <w:p w14:paraId="2B29C940" w14:textId="77777777" w:rsidR="007563D7" w:rsidRPr="0088193B" w:rsidRDefault="007563D7" w:rsidP="00443B04">
            <w:pPr>
              <w:pStyle w:val="TAC"/>
            </w:pPr>
            <w:r w:rsidRPr="0088193B">
              <w:t>59256</w:t>
            </w:r>
          </w:p>
        </w:tc>
        <w:tc>
          <w:tcPr>
            <w:tcW w:w="0" w:type="auto"/>
            <w:vAlign w:val="center"/>
          </w:tcPr>
          <w:p w14:paraId="7D1A75A3" w14:textId="77777777" w:rsidR="007563D7" w:rsidRPr="0088193B" w:rsidRDefault="007563D7" w:rsidP="00443B04">
            <w:pPr>
              <w:pStyle w:val="TAC"/>
            </w:pPr>
            <w:r w:rsidRPr="0088193B">
              <w:t>59256</w:t>
            </w:r>
          </w:p>
        </w:tc>
      </w:tr>
      <w:tr w:rsidR="007563D7" w:rsidRPr="0088193B" w14:paraId="17FEEA4A" w14:textId="77777777" w:rsidTr="007563D7">
        <w:trPr>
          <w:cantSplit/>
          <w:jc w:val="center"/>
        </w:trPr>
        <w:tc>
          <w:tcPr>
            <w:tcW w:w="616" w:type="dxa"/>
            <w:tcBorders>
              <w:right w:val="double" w:sz="4" w:space="0" w:color="auto"/>
            </w:tcBorders>
            <w:shd w:val="clear" w:color="auto" w:fill="auto"/>
            <w:vAlign w:val="center"/>
          </w:tcPr>
          <w:p w14:paraId="14BF3CF7" w14:textId="77777777" w:rsidR="007563D7" w:rsidRPr="0088193B" w:rsidRDefault="007563D7" w:rsidP="00443B04">
            <w:pPr>
              <w:pStyle w:val="TAC"/>
            </w:pPr>
            <w:r w:rsidRPr="0088193B">
              <w:t>23</w:t>
            </w:r>
          </w:p>
        </w:tc>
        <w:tc>
          <w:tcPr>
            <w:tcW w:w="0" w:type="auto"/>
            <w:tcBorders>
              <w:left w:val="double" w:sz="4" w:space="0" w:color="auto"/>
            </w:tcBorders>
            <w:vAlign w:val="center"/>
          </w:tcPr>
          <w:p w14:paraId="07927D37" w14:textId="77777777" w:rsidR="007563D7" w:rsidRPr="0088193B" w:rsidRDefault="007563D7" w:rsidP="00443B04">
            <w:pPr>
              <w:pStyle w:val="TAC"/>
            </w:pPr>
            <w:r w:rsidRPr="0088193B">
              <w:t>57336</w:t>
            </w:r>
          </w:p>
        </w:tc>
        <w:tc>
          <w:tcPr>
            <w:tcW w:w="0" w:type="auto"/>
            <w:vAlign w:val="center"/>
          </w:tcPr>
          <w:p w14:paraId="19DA6446" w14:textId="77777777" w:rsidR="007563D7" w:rsidRPr="0088193B" w:rsidRDefault="007563D7" w:rsidP="00443B04">
            <w:pPr>
              <w:pStyle w:val="TAC"/>
            </w:pPr>
            <w:r w:rsidRPr="0088193B">
              <w:t>59256</w:t>
            </w:r>
          </w:p>
        </w:tc>
        <w:tc>
          <w:tcPr>
            <w:tcW w:w="0" w:type="auto"/>
            <w:vAlign w:val="center"/>
          </w:tcPr>
          <w:p w14:paraId="6A459B3B" w14:textId="77777777" w:rsidR="007563D7" w:rsidRPr="0088193B" w:rsidRDefault="007563D7" w:rsidP="00443B04">
            <w:pPr>
              <w:pStyle w:val="TAC"/>
            </w:pPr>
            <w:r w:rsidRPr="0088193B">
              <w:t>59256</w:t>
            </w:r>
          </w:p>
        </w:tc>
        <w:tc>
          <w:tcPr>
            <w:tcW w:w="0" w:type="auto"/>
            <w:vAlign w:val="center"/>
          </w:tcPr>
          <w:p w14:paraId="0B61236B" w14:textId="77777777" w:rsidR="007563D7" w:rsidRPr="0088193B" w:rsidRDefault="007563D7" w:rsidP="00443B04">
            <w:pPr>
              <w:pStyle w:val="TAC"/>
            </w:pPr>
            <w:r w:rsidRPr="0088193B">
              <w:t>59256</w:t>
            </w:r>
          </w:p>
        </w:tc>
        <w:tc>
          <w:tcPr>
            <w:tcW w:w="0" w:type="auto"/>
            <w:vAlign w:val="center"/>
          </w:tcPr>
          <w:p w14:paraId="28987273" w14:textId="77777777" w:rsidR="007563D7" w:rsidRPr="0088193B" w:rsidRDefault="007563D7" w:rsidP="00443B04">
            <w:pPr>
              <w:pStyle w:val="TAC"/>
            </w:pPr>
            <w:r w:rsidRPr="0088193B">
              <w:t>59256</w:t>
            </w:r>
          </w:p>
        </w:tc>
        <w:tc>
          <w:tcPr>
            <w:tcW w:w="0" w:type="auto"/>
            <w:vAlign w:val="center"/>
          </w:tcPr>
          <w:p w14:paraId="7B6B708D" w14:textId="77777777" w:rsidR="007563D7" w:rsidRPr="0088193B" w:rsidRDefault="007563D7" w:rsidP="00443B04">
            <w:pPr>
              <w:pStyle w:val="TAC"/>
            </w:pPr>
            <w:r w:rsidRPr="0088193B">
              <w:t>61664</w:t>
            </w:r>
          </w:p>
        </w:tc>
        <w:tc>
          <w:tcPr>
            <w:tcW w:w="0" w:type="auto"/>
            <w:vAlign w:val="center"/>
          </w:tcPr>
          <w:p w14:paraId="63C9DC10" w14:textId="77777777" w:rsidR="007563D7" w:rsidRPr="0088193B" w:rsidRDefault="007563D7" w:rsidP="00443B04">
            <w:pPr>
              <w:pStyle w:val="TAC"/>
            </w:pPr>
            <w:r w:rsidRPr="0088193B">
              <w:t>61664</w:t>
            </w:r>
          </w:p>
        </w:tc>
        <w:tc>
          <w:tcPr>
            <w:tcW w:w="0" w:type="auto"/>
            <w:vAlign w:val="center"/>
          </w:tcPr>
          <w:p w14:paraId="520C41FB" w14:textId="77777777" w:rsidR="007563D7" w:rsidRPr="0088193B" w:rsidRDefault="007563D7" w:rsidP="00443B04">
            <w:pPr>
              <w:pStyle w:val="TAC"/>
            </w:pPr>
            <w:r w:rsidRPr="0088193B">
              <w:t>61664</w:t>
            </w:r>
          </w:p>
        </w:tc>
        <w:tc>
          <w:tcPr>
            <w:tcW w:w="0" w:type="auto"/>
            <w:vAlign w:val="center"/>
          </w:tcPr>
          <w:p w14:paraId="3B4C10CD" w14:textId="77777777" w:rsidR="007563D7" w:rsidRPr="0088193B" w:rsidRDefault="007563D7" w:rsidP="00443B04">
            <w:pPr>
              <w:pStyle w:val="TAC"/>
            </w:pPr>
            <w:r w:rsidRPr="0088193B">
              <w:t>61664</w:t>
            </w:r>
          </w:p>
        </w:tc>
        <w:tc>
          <w:tcPr>
            <w:tcW w:w="0" w:type="auto"/>
            <w:vAlign w:val="center"/>
          </w:tcPr>
          <w:p w14:paraId="702D6169" w14:textId="77777777" w:rsidR="007563D7" w:rsidRPr="0088193B" w:rsidRDefault="007563D7" w:rsidP="00443B04">
            <w:pPr>
              <w:pStyle w:val="TAC"/>
            </w:pPr>
            <w:r w:rsidRPr="0088193B">
              <w:t>63776</w:t>
            </w:r>
          </w:p>
        </w:tc>
      </w:tr>
      <w:tr w:rsidR="007563D7" w:rsidRPr="0088193B" w14:paraId="457D2E56" w14:textId="77777777" w:rsidTr="007563D7">
        <w:trPr>
          <w:cantSplit/>
          <w:jc w:val="center"/>
        </w:trPr>
        <w:tc>
          <w:tcPr>
            <w:tcW w:w="616" w:type="dxa"/>
            <w:tcBorders>
              <w:right w:val="double" w:sz="4" w:space="0" w:color="auto"/>
            </w:tcBorders>
            <w:shd w:val="clear" w:color="auto" w:fill="auto"/>
            <w:vAlign w:val="center"/>
          </w:tcPr>
          <w:p w14:paraId="296ED726" w14:textId="77777777" w:rsidR="007563D7" w:rsidRPr="0088193B" w:rsidRDefault="007563D7" w:rsidP="00443B04">
            <w:pPr>
              <w:pStyle w:val="TAC"/>
            </w:pPr>
            <w:r w:rsidRPr="0088193B">
              <w:t>24</w:t>
            </w:r>
          </w:p>
        </w:tc>
        <w:tc>
          <w:tcPr>
            <w:tcW w:w="0" w:type="auto"/>
            <w:tcBorders>
              <w:left w:val="double" w:sz="4" w:space="0" w:color="auto"/>
            </w:tcBorders>
            <w:vAlign w:val="center"/>
          </w:tcPr>
          <w:p w14:paraId="1C40A479" w14:textId="77777777" w:rsidR="007563D7" w:rsidRPr="0088193B" w:rsidRDefault="007563D7" w:rsidP="00443B04">
            <w:pPr>
              <w:pStyle w:val="TAC"/>
            </w:pPr>
            <w:r w:rsidRPr="0088193B">
              <w:t>61664</w:t>
            </w:r>
          </w:p>
        </w:tc>
        <w:tc>
          <w:tcPr>
            <w:tcW w:w="0" w:type="auto"/>
            <w:vAlign w:val="center"/>
          </w:tcPr>
          <w:p w14:paraId="76F27D5C" w14:textId="77777777" w:rsidR="007563D7" w:rsidRPr="0088193B" w:rsidRDefault="007563D7" w:rsidP="00443B04">
            <w:pPr>
              <w:pStyle w:val="TAC"/>
            </w:pPr>
            <w:r w:rsidRPr="0088193B">
              <w:t>61664</w:t>
            </w:r>
          </w:p>
        </w:tc>
        <w:tc>
          <w:tcPr>
            <w:tcW w:w="0" w:type="auto"/>
            <w:vAlign w:val="center"/>
          </w:tcPr>
          <w:p w14:paraId="4FC03698" w14:textId="77777777" w:rsidR="007563D7" w:rsidRPr="0088193B" w:rsidRDefault="007563D7" w:rsidP="00443B04">
            <w:pPr>
              <w:pStyle w:val="TAC"/>
            </w:pPr>
            <w:r w:rsidRPr="0088193B">
              <w:t>63776</w:t>
            </w:r>
          </w:p>
        </w:tc>
        <w:tc>
          <w:tcPr>
            <w:tcW w:w="0" w:type="auto"/>
            <w:vAlign w:val="center"/>
          </w:tcPr>
          <w:p w14:paraId="1BFB4EF2" w14:textId="77777777" w:rsidR="007563D7" w:rsidRPr="0088193B" w:rsidRDefault="007563D7" w:rsidP="00443B04">
            <w:pPr>
              <w:pStyle w:val="TAC"/>
            </w:pPr>
            <w:r w:rsidRPr="0088193B">
              <w:t>63776</w:t>
            </w:r>
          </w:p>
        </w:tc>
        <w:tc>
          <w:tcPr>
            <w:tcW w:w="0" w:type="auto"/>
            <w:vAlign w:val="center"/>
          </w:tcPr>
          <w:p w14:paraId="131058B5" w14:textId="77777777" w:rsidR="007563D7" w:rsidRPr="0088193B" w:rsidRDefault="007563D7" w:rsidP="00443B04">
            <w:pPr>
              <w:pStyle w:val="TAC"/>
            </w:pPr>
            <w:r w:rsidRPr="0088193B">
              <w:t>63776</w:t>
            </w:r>
          </w:p>
        </w:tc>
        <w:tc>
          <w:tcPr>
            <w:tcW w:w="0" w:type="auto"/>
            <w:vAlign w:val="center"/>
          </w:tcPr>
          <w:p w14:paraId="7527D378" w14:textId="77777777" w:rsidR="007563D7" w:rsidRPr="0088193B" w:rsidRDefault="007563D7" w:rsidP="00443B04">
            <w:pPr>
              <w:pStyle w:val="TAC"/>
            </w:pPr>
            <w:r w:rsidRPr="0088193B">
              <w:t>63776</w:t>
            </w:r>
          </w:p>
        </w:tc>
        <w:tc>
          <w:tcPr>
            <w:tcW w:w="0" w:type="auto"/>
            <w:vAlign w:val="center"/>
          </w:tcPr>
          <w:p w14:paraId="13E899E2" w14:textId="77777777" w:rsidR="007563D7" w:rsidRPr="0088193B" w:rsidRDefault="007563D7" w:rsidP="00443B04">
            <w:pPr>
              <w:pStyle w:val="TAC"/>
            </w:pPr>
            <w:r w:rsidRPr="0088193B">
              <w:t>66592</w:t>
            </w:r>
          </w:p>
        </w:tc>
        <w:tc>
          <w:tcPr>
            <w:tcW w:w="0" w:type="auto"/>
            <w:vAlign w:val="center"/>
          </w:tcPr>
          <w:p w14:paraId="5D642D2B" w14:textId="77777777" w:rsidR="007563D7" w:rsidRPr="0088193B" w:rsidRDefault="007563D7" w:rsidP="00443B04">
            <w:pPr>
              <w:pStyle w:val="TAC"/>
            </w:pPr>
            <w:r w:rsidRPr="0088193B">
              <w:t>66592</w:t>
            </w:r>
          </w:p>
        </w:tc>
        <w:tc>
          <w:tcPr>
            <w:tcW w:w="0" w:type="auto"/>
            <w:vAlign w:val="center"/>
          </w:tcPr>
          <w:p w14:paraId="6725C20E" w14:textId="77777777" w:rsidR="007563D7" w:rsidRPr="0088193B" w:rsidRDefault="007563D7" w:rsidP="00443B04">
            <w:pPr>
              <w:pStyle w:val="TAC"/>
            </w:pPr>
            <w:r w:rsidRPr="0088193B">
              <w:t>66592</w:t>
            </w:r>
          </w:p>
        </w:tc>
        <w:tc>
          <w:tcPr>
            <w:tcW w:w="0" w:type="auto"/>
            <w:vAlign w:val="center"/>
          </w:tcPr>
          <w:p w14:paraId="2E928175" w14:textId="77777777" w:rsidR="007563D7" w:rsidRPr="0088193B" w:rsidRDefault="007563D7" w:rsidP="00443B04">
            <w:pPr>
              <w:pStyle w:val="TAC"/>
            </w:pPr>
            <w:r w:rsidRPr="0088193B">
              <w:t>66592</w:t>
            </w:r>
          </w:p>
        </w:tc>
      </w:tr>
      <w:tr w:rsidR="007563D7" w:rsidRPr="0088193B" w14:paraId="2429A4BD" w14:textId="77777777" w:rsidTr="007563D7">
        <w:trPr>
          <w:cantSplit/>
          <w:jc w:val="center"/>
        </w:trPr>
        <w:tc>
          <w:tcPr>
            <w:tcW w:w="616" w:type="dxa"/>
            <w:tcBorders>
              <w:right w:val="double" w:sz="4" w:space="0" w:color="auto"/>
            </w:tcBorders>
            <w:shd w:val="clear" w:color="auto" w:fill="auto"/>
            <w:vAlign w:val="center"/>
          </w:tcPr>
          <w:p w14:paraId="6E6761FF" w14:textId="77777777" w:rsidR="007563D7" w:rsidRPr="0088193B" w:rsidRDefault="007563D7" w:rsidP="00443B04">
            <w:pPr>
              <w:pStyle w:val="TAC"/>
            </w:pPr>
            <w:r w:rsidRPr="0088193B">
              <w:t>25</w:t>
            </w:r>
          </w:p>
        </w:tc>
        <w:tc>
          <w:tcPr>
            <w:tcW w:w="0" w:type="auto"/>
            <w:tcBorders>
              <w:left w:val="double" w:sz="4" w:space="0" w:color="auto"/>
            </w:tcBorders>
            <w:vAlign w:val="center"/>
          </w:tcPr>
          <w:p w14:paraId="0F275BCA" w14:textId="77777777" w:rsidR="007563D7" w:rsidRPr="0088193B" w:rsidRDefault="007563D7" w:rsidP="00443B04">
            <w:pPr>
              <w:pStyle w:val="TAC"/>
            </w:pPr>
            <w:r w:rsidRPr="0088193B">
              <w:t>63776</w:t>
            </w:r>
          </w:p>
        </w:tc>
        <w:tc>
          <w:tcPr>
            <w:tcW w:w="0" w:type="auto"/>
            <w:vAlign w:val="center"/>
          </w:tcPr>
          <w:p w14:paraId="73F91A70" w14:textId="77777777" w:rsidR="007563D7" w:rsidRPr="0088193B" w:rsidRDefault="007563D7" w:rsidP="00443B04">
            <w:pPr>
              <w:pStyle w:val="TAC"/>
            </w:pPr>
            <w:r w:rsidRPr="0088193B">
              <w:t>63776</w:t>
            </w:r>
          </w:p>
        </w:tc>
        <w:tc>
          <w:tcPr>
            <w:tcW w:w="0" w:type="auto"/>
            <w:vAlign w:val="center"/>
          </w:tcPr>
          <w:p w14:paraId="36783486" w14:textId="77777777" w:rsidR="007563D7" w:rsidRPr="0088193B" w:rsidRDefault="007563D7" w:rsidP="00443B04">
            <w:pPr>
              <w:pStyle w:val="TAC"/>
            </w:pPr>
            <w:r w:rsidRPr="0088193B">
              <w:t>66592</w:t>
            </w:r>
          </w:p>
        </w:tc>
        <w:tc>
          <w:tcPr>
            <w:tcW w:w="0" w:type="auto"/>
            <w:vAlign w:val="center"/>
          </w:tcPr>
          <w:p w14:paraId="3C83B9A5" w14:textId="77777777" w:rsidR="007563D7" w:rsidRPr="0088193B" w:rsidRDefault="007563D7" w:rsidP="00443B04">
            <w:pPr>
              <w:pStyle w:val="TAC"/>
            </w:pPr>
            <w:r w:rsidRPr="0088193B">
              <w:t>66592</w:t>
            </w:r>
          </w:p>
        </w:tc>
        <w:tc>
          <w:tcPr>
            <w:tcW w:w="0" w:type="auto"/>
            <w:vAlign w:val="center"/>
          </w:tcPr>
          <w:p w14:paraId="2475B4ED" w14:textId="77777777" w:rsidR="007563D7" w:rsidRPr="0088193B" w:rsidRDefault="007563D7" w:rsidP="00443B04">
            <w:pPr>
              <w:pStyle w:val="TAC"/>
            </w:pPr>
            <w:r w:rsidRPr="0088193B">
              <w:t>66592</w:t>
            </w:r>
          </w:p>
        </w:tc>
        <w:tc>
          <w:tcPr>
            <w:tcW w:w="0" w:type="auto"/>
            <w:vAlign w:val="center"/>
          </w:tcPr>
          <w:p w14:paraId="52AAB499" w14:textId="77777777" w:rsidR="007563D7" w:rsidRPr="0088193B" w:rsidRDefault="007563D7" w:rsidP="00443B04">
            <w:pPr>
              <w:pStyle w:val="TAC"/>
            </w:pPr>
            <w:r w:rsidRPr="0088193B">
              <w:t>66592</w:t>
            </w:r>
          </w:p>
        </w:tc>
        <w:tc>
          <w:tcPr>
            <w:tcW w:w="0" w:type="auto"/>
            <w:vAlign w:val="center"/>
          </w:tcPr>
          <w:p w14:paraId="79DF3CE0" w14:textId="77777777" w:rsidR="007563D7" w:rsidRPr="0088193B" w:rsidRDefault="007563D7" w:rsidP="00443B04">
            <w:pPr>
              <w:pStyle w:val="TAC"/>
            </w:pPr>
            <w:r w:rsidRPr="0088193B">
              <w:t>68808</w:t>
            </w:r>
          </w:p>
        </w:tc>
        <w:tc>
          <w:tcPr>
            <w:tcW w:w="0" w:type="auto"/>
            <w:vAlign w:val="center"/>
          </w:tcPr>
          <w:p w14:paraId="042F61C7" w14:textId="77777777" w:rsidR="007563D7" w:rsidRPr="0088193B" w:rsidRDefault="007563D7" w:rsidP="00443B04">
            <w:pPr>
              <w:pStyle w:val="TAC"/>
            </w:pPr>
            <w:r w:rsidRPr="0088193B">
              <w:t>68808</w:t>
            </w:r>
          </w:p>
        </w:tc>
        <w:tc>
          <w:tcPr>
            <w:tcW w:w="0" w:type="auto"/>
            <w:vAlign w:val="center"/>
          </w:tcPr>
          <w:p w14:paraId="28C6C146" w14:textId="77777777" w:rsidR="007563D7" w:rsidRPr="0088193B" w:rsidRDefault="007563D7" w:rsidP="00443B04">
            <w:pPr>
              <w:pStyle w:val="TAC"/>
            </w:pPr>
            <w:r w:rsidRPr="0088193B">
              <w:t>68808</w:t>
            </w:r>
          </w:p>
        </w:tc>
        <w:tc>
          <w:tcPr>
            <w:tcW w:w="0" w:type="auto"/>
            <w:vAlign w:val="center"/>
          </w:tcPr>
          <w:p w14:paraId="6BF153D3" w14:textId="77777777" w:rsidR="007563D7" w:rsidRPr="0088193B" w:rsidRDefault="007563D7" w:rsidP="00443B04">
            <w:pPr>
              <w:pStyle w:val="TAC"/>
            </w:pPr>
            <w:r w:rsidRPr="0088193B">
              <w:t>71112</w:t>
            </w:r>
          </w:p>
        </w:tc>
      </w:tr>
      <w:tr w:rsidR="007563D7" w:rsidRPr="0088193B" w14:paraId="3B904107" w14:textId="77777777" w:rsidTr="007563D7">
        <w:trPr>
          <w:cantSplit/>
          <w:jc w:val="center"/>
        </w:trPr>
        <w:tc>
          <w:tcPr>
            <w:tcW w:w="616" w:type="dxa"/>
            <w:tcBorders>
              <w:bottom w:val="thinThickThinSmallGap" w:sz="24" w:space="0" w:color="auto"/>
              <w:right w:val="double" w:sz="4" w:space="0" w:color="auto"/>
            </w:tcBorders>
            <w:shd w:val="clear" w:color="auto" w:fill="auto"/>
            <w:vAlign w:val="center"/>
          </w:tcPr>
          <w:p w14:paraId="6CA1AD77" w14:textId="77777777" w:rsidR="007563D7" w:rsidRPr="0088193B" w:rsidRDefault="007563D7" w:rsidP="00443B04">
            <w:pPr>
              <w:pStyle w:val="TAC"/>
            </w:pPr>
            <w:r w:rsidRPr="0088193B">
              <w:t>26</w:t>
            </w:r>
          </w:p>
        </w:tc>
        <w:tc>
          <w:tcPr>
            <w:tcW w:w="0" w:type="auto"/>
            <w:tcBorders>
              <w:left w:val="double" w:sz="4" w:space="0" w:color="auto"/>
            </w:tcBorders>
            <w:vAlign w:val="center"/>
          </w:tcPr>
          <w:p w14:paraId="1188A106" w14:textId="77777777" w:rsidR="007563D7" w:rsidRPr="0088193B" w:rsidRDefault="007563D7" w:rsidP="00443B04">
            <w:pPr>
              <w:pStyle w:val="TAC"/>
            </w:pPr>
            <w:r w:rsidRPr="0088193B">
              <w:t>75376</w:t>
            </w:r>
          </w:p>
        </w:tc>
        <w:tc>
          <w:tcPr>
            <w:tcW w:w="0" w:type="auto"/>
            <w:vAlign w:val="center"/>
          </w:tcPr>
          <w:p w14:paraId="41962125" w14:textId="77777777" w:rsidR="007563D7" w:rsidRPr="0088193B" w:rsidRDefault="007563D7" w:rsidP="00443B04">
            <w:pPr>
              <w:pStyle w:val="TAC"/>
            </w:pPr>
            <w:r w:rsidRPr="0088193B">
              <w:t>75376</w:t>
            </w:r>
          </w:p>
        </w:tc>
        <w:tc>
          <w:tcPr>
            <w:tcW w:w="0" w:type="auto"/>
            <w:vAlign w:val="center"/>
          </w:tcPr>
          <w:p w14:paraId="37826A99" w14:textId="77777777" w:rsidR="007563D7" w:rsidRPr="0088193B" w:rsidRDefault="007563D7" w:rsidP="00443B04">
            <w:pPr>
              <w:pStyle w:val="TAC"/>
            </w:pPr>
            <w:r w:rsidRPr="0088193B">
              <w:t>75376</w:t>
            </w:r>
          </w:p>
        </w:tc>
        <w:tc>
          <w:tcPr>
            <w:tcW w:w="0" w:type="auto"/>
            <w:vAlign w:val="center"/>
          </w:tcPr>
          <w:p w14:paraId="2140477A" w14:textId="77777777" w:rsidR="007563D7" w:rsidRPr="0088193B" w:rsidRDefault="007563D7" w:rsidP="00443B04">
            <w:pPr>
              <w:pStyle w:val="TAC"/>
            </w:pPr>
            <w:r w:rsidRPr="0088193B">
              <w:t>75376</w:t>
            </w:r>
          </w:p>
        </w:tc>
        <w:tc>
          <w:tcPr>
            <w:tcW w:w="0" w:type="auto"/>
            <w:vAlign w:val="center"/>
          </w:tcPr>
          <w:p w14:paraId="3A02C945" w14:textId="77777777" w:rsidR="007563D7" w:rsidRPr="0088193B" w:rsidRDefault="007563D7" w:rsidP="00443B04">
            <w:pPr>
              <w:pStyle w:val="TAC"/>
            </w:pPr>
            <w:r w:rsidRPr="0088193B">
              <w:t>75376</w:t>
            </w:r>
          </w:p>
        </w:tc>
        <w:tc>
          <w:tcPr>
            <w:tcW w:w="0" w:type="auto"/>
            <w:vAlign w:val="center"/>
          </w:tcPr>
          <w:p w14:paraId="17F02D84" w14:textId="77777777" w:rsidR="007563D7" w:rsidRPr="0088193B" w:rsidRDefault="007563D7" w:rsidP="00443B04">
            <w:pPr>
              <w:pStyle w:val="TAC"/>
            </w:pPr>
            <w:r w:rsidRPr="0088193B">
              <w:t>75376</w:t>
            </w:r>
          </w:p>
        </w:tc>
        <w:tc>
          <w:tcPr>
            <w:tcW w:w="0" w:type="auto"/>
            <w:vAlign w:val="center"/>
          </w:tcPr>
          <w:p w14:paraId="740EE56F" w14:textId="77777777" w:rsidR="007563D7" w:rsidRPr="0088193B" w:rsidRDefault="007563D7" w:rsidP="00443B04">
            <w:pPr>
              <w:pStyle w:val="TAC"/>
            </w:pPr>
            <w:r w:rsidRPr="0088193B">
              <w:t>75376</w:t>
            </w:r>
          </w:p>
        </w:tc>
        <w:tc>
          <w:tcPr>
            <w:tcW w:w="0" w:type="auto"/>
            <w:vAlign w:val="center"/>
          </w:tcPr>
          <w:p w14:paraId="7A84D446" w14:textId="77777777" w:rsidR="007563D7" w:rsidRPr="0088193B" w:rsidRDefault="007563D7" w:rsidP="00443B04">
            <w:pPr>
              <w:pStyle w:val="TAC"/>
            </w:pPr>
            <w:r w:rsidRPr="0088193B">
              <w:t>75376</w:t>
            </w:r>
          </w:p>
        </w:tc>
        <w:tc>
          <w:tcPr>
            <w:tcW w:w="0" w:type="auto"/>
            <w:vAlign w:val="center"/>
          </w:tcPr>
          <w:p w14:paraId="54D0727F" w14:textId="77777777" w:rsidR="007563D7" w:rsidRPr="0088193B" w:rsidRDefault="007563D7" w:rsidP="00443B04">
            <w:pPr>
              <w:pStyle w:val="TAC"/>
            </w:pPr>
            <w:r w:rsidRPr="0088193B">
              <w:t>75376</w:t>
            </w:r>
          </w:p>
        </w:tc>
        <w:tc>
          <w:tcPr>
            <w:tcW w:w="0" w:type="auto"/>
            <w:vAlign w:val="center"/>
          </w:tcPr>
          <w:p w14:paraId="5BC54FB9" w14:textId="77777777" w:rsidR="007563D7" w:rsidRPr="0088193B" w:rsidRDefault="007563D7" w:rsidP="00443B04">
            <w:pPr>
              <w:pStyle w:val="TAC"/>
            </w:pPr>
            <w:r w:rsidRPr="0088193B">
              <w:t>75376</w:t>
            </w:r>
          </w:p>
        </w:tc>
      </w:tr>
      <w:tr w:rsidR="007563D7" w:rsidRPr="0088193B" w14:paraId="25A2FC40" w14:textId="77777777" w:rsidTr="007563D7">
        <w:trPr>
          <w:cantSplit/>
          <w:jc w:val="center"/>
        </w:trPr>
        <w:tc>
          <w:tcPr>
            <w:tcW w:w="616" w:type="dxa"/>
            <w:vMerge w:val="restart"/>
            <w:tcBorders>
              <w:right w:val="double" w:sz="4" w:space="0" w:color="auto"/>
            </w:tcBorders>
            <w:shd w:val="clear" w:color="auto" w:fill="E0E0E0"/>
            <w:vAlign w:val="center"/>
          </w:tcPr>
          <w:p w14:paraId="281B74B3" w14:textId="77777777" w:rsidR="007563D7" w:rsidRPr="0088193B" w:rsidRDefault="007563D7" w:rsidP="00B06923">
            <w:pPr>
              <w:pStyle w:val="TAH"/>
            </w:pPr>
            <w:r w:rsidRPr="0088193B">
              <w:object w:dxaOrig="400" w:dyaOrig="340" w14:anchorId="01445274">
                <v:shape id="_x0000_i3114" type="#_x0000_t75" style="width:20.25pt;height:16.5pt" o:ole="">
                  <v:imagedata r:id="rId598" o:title=""/>
                </v:shape>
                <o:OLEObject Type="Embed" ProgID="Equation.3" ShapeID="_x0000_i3114" DrawAspect="Content" ObjectID="_1799747600" r:id="rId2289"/>
              </w:object>
            </w:r>
          </w:p>
        </w:tc>
        <w:tc>
          <w:tcPr>
            <w:tcW w:w="0" w:type="auto"/>
            <w:gridSpan w:val="10"/>
            <w:tcBorders>
              <w:left w:val="double" w:sz="4" w:space="0" w:color="auto"/>
            </w:tcBorders>
            <w:shd w:val="clear" w:color="auto" w:fill="E0E0E0"/>
            <w:vAlign w:val="center"/>
          </w:tcPr>
          <w:p w14:paraId="4058B19F" w14:textId="77777777" w:rsidR="007563D7" w:rsidRPr="0088193B" w:rsidRDefault="007563D7" w:rsidP="00B06923">
            <w:pPr>
              <w:pStyle w:val="TAH"/>
            </w:pPr>
            <w:r w:rsidRPr="0088193B">
              <w:object w:dxaOrig="480" w:dyaOrig="340" w14:anchorId="351BD833">
                <v:shape id="_x0000_i3115" type="#_x0000_t75" style="width:24.75pt;height:16.5pt" o:ole="">
                  <v:imagedata r:id="rId182" o:title=""/>
                </v:shape>
                <o:OLEObject Type="Embed" ProgID="Equation.3" ShapeID="_x0000_i3115" DrawAspect="Content" ObjectID="_1799747601" r:id="rId2290"/>
              </w:object>
            </w:r>
          </w:p>
        </w:tc>
      </w:tr>
      <w:tr w:rsidR="007563D7" w:rsidRPr="0088193B" w14:paraId="3829569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8B3F4C5"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2AC21B62" w14:textId="77777777" w:rsidR="007563D7" w:rsidRPr="0088193B" w:rsidRDefault="007563D7" w:rsidP="00B06923">
            <w:pPr>
              <w:pStyle w:val="TAH"/>
            </w:pPr>
            <w:r w:rsidRPr="0088193B">
              <w:t>1</w:t>
            </w:r>
          </w:p>
        </w:tc>
        <w:tc>
          <w:tcPr>
            <w:tcW w:w="0" w:type="auto"/>
            <w:tcBorders>
              <w:bottom w:val="double" w:sz="4" w:space="0" w:color="auto"/>
            </w:tcBorders>
            <w:shd w:val="clear" w:color="auto" w:fill="E0E0E0"/>
            <w:vAlign w:val="center"/>
          </w:tcPr>
          <w:p w14:paraId="73A15524" w14:textId="77777777" w:rsidR="007563D7" w:rsidRPr="0088193B" w:rsidRDefault="007563D7" w:rsidP="00B06923">
            <w:pPr>
              <w:pStyle w:val="TAH"/>
            </w:pPr>
            <w:r w:rsidRPr="0088193B">
              <w:t>2</w:t>
            </w:r>
          </w:p>
        </w:tc>
        <w:tc>
          <w:tcPr>
            <w:tcW w:w="0" w:type="auto"/>
            <w:tcBorders>
              <w:bottom w:val="double" w:sz="4" w:space="0" w:color="auto"/>
            </w:tcBorders>
            <w:shd w:val="clear" w:color="auto" w:fill="E0E0E0"/>
            <w:vAlign w:val="center"/>
          </w:tcPr>
          <w:p w14:paraId="0F4C3E6B" w14:textId="77777777" w:rsidR="007563D7" w:rsidRPr="0088193B" w:rsidRDefault="007563D7" w:rsidP="00B06923">
            <w:pPr>
              <w:pStyle w:val="TAH"/>
            </w:pPr>
            <w:r w:rsidRPr="0088193B">
              <w:t>3</w:t>
            </w:r>
          </w:p>
        </w:tc>
        <w:tc>
          <w:tcPr>
            <w:tcW w:w="0" w:type="auto"/>
            <w:tcBorders>
              <w:bottom w:val="double" w:sz="4" w:space="0" w:color="auto"/>
            </w:tcBorders>
            <w:shd w:val="clear" w:color="auto" w:fill="E0E0E0"/>
            <w:vAlign w:val="center"/>
          </w:tcPr>
          <w:p w14:paraId="7B03378E" w14:textId="77777777" w:rsidR="007563D7" w:rsidRPr="0088193B" w:rsidRDefault="007563D7" w:rsidP="00B06923">
            <w:pPr>
              <w:pStyle w:val="TAH"/>
            </w:pPr>
            <w:r w:rsidRPr="0088193B">
              <w:t>4</w:t>
            </w:r>
          </w:p>
        </w:tc>
        <w:tc>
          <w:tcPr>
            <w:tcW w:w="0" w:type="auto"/>
            <w:tcBorders>
              <w:bottom w:val="double" w:sz="4" w:space="0" w:color="auto"/>
            </w:tcBorders>
            <w:shd w:val="clear" w:color="auto" w:fill="E0E0E0"/>
            <w:vAlign w:val="center"/>
          </w:tcPr>
          <w:p w14:paraId="457734A0" w14:textId="77777777" w:rsidR="007563D7" w:rsidRPr="0088193B" w:rsidRDefault="007563D7" w:rsidP="00B06923">
            <w:pPr>
              <w:pStyle w:val="TAH"/>
            </w:pPr>
            <w:r w:rsidRPr="0088193B">
              <w:t>5</w:t>
            </w:r>
          </w:p>
        </w:tc>
        <w:tc>
          <w:tcPr>
            <w:tcW w:w="0" w:type="auto"/>
            <w:tcBorders>
              <w:bottom w:val="double" w:sz="4" w:space="0" w:color="auto"/>
            </w:tcBorders>
            <w:shd w:val="clear" w:color="auto" w:fill="E0E0E0"/>
            <w:vAlign w:val="center"/>
          </w:tcPr>
          <w:p w14:paraId="092AC9A7" w14:textId="77777777" w:rsidR="007563D7" w:rsidRPr="0088193B" w:rsidRDefault="007563D7" w:rsidP="00B06923">
            <w:pPr>
              <w:pStyle w:val="TAH"/>
            </w:pPr>
            <w:r w:rsidRPr="0088193B">
              <w:t>6</w:t>
            </w:r>
          </w:p>
        </w:tc>
        <w:tc>
          <w:tcPr>
            <w:tcW w:w="0" w:type="auto"/>
            <w:tcBorders>
              <w:bottom w:val="double" w:sz="4" w:space="0" w:color="auto"/>
            </w:tcBorders>
            <w:shd w:val="clear" w:color="auto" w:fill="E0E0E0"/>
            <w:vAlign w:val="center"/>
          </w:tcPr>
          <w:p w14:paraId="4986B1E2" w14:textId="77777777" w:rsidR="007563D7" w:rsidRPr="0088193B" w:rsidRDefault="007563D7" w:rsidP="00B06923">
            <w:pPr>
              <w:pStyle w:val="TAH"/>
            </w:pPr>
            <w:r w:rsidRPr="0088193B">
              <w:t>7</w:t>
            </w:r>
          </w:p>
        </w:tc>
        <w:tc>
          <w:tcPr>
            <w:tcW w:w="0" w:type="auto"/>
            <w:tcBorders>
              <w:bottom w:val="double" w:sz="4" w:space="0" w:color="auto"/>
            </w:tcBorders>
            <w:shd w:val="clear" w:color="auto" w:fill="E0E0E0"/>
            <w:vAlign w:val="center"/>
          </w:tcPr>
          <w:p w14:paraId="4F62F701" w14:textId="77777777" w:rsidR="007563D7" w:rsidRPr="0088193B" w:rsidRDefault="007563D7" w:rsidP="00B06923">
            <w:pPr>
              <w:pStyle w:val="TAH"/>
            </w:pPr>
            <w:r w:rsidRPr="0088193B">
              <w:t>8</w:t>
            </w:r>
          </w:p>
        </w:tc>
        <w:tc>
          <w:tcPr>
            <w:tcW w:w="0" w:type="auto"/>
            <w:tcBorders>
              <w:bottom w:val="double" w:sz="4" w:space="0" w:color="auto"/>
            </w:tcBorders>
            <w:shd w:val="clear" w:color="auto" w:fill="E0E0E0"/>
            <w:vAlign w:val="center"/>
          </w:tcPr>
          <w:p w14:paraId="22AABB48" w14:textId="77777777" w:rsidR="007563D7" w:rsidRPr="0088193B" w:rsidRDefault="007563D7" w:rsidP="00B06923">
            <w:pPr>
              <w:pStyle w:val="TAH"/>
            </w:pPr>
            <w:r w:rsidRPr="0088193B">
              <w:t>9</w:t>
            </w:r>
          </w:p>
        </w:tc>
        <w:tc>
          <w:tcPr>
            <w:tcW w:w="0" w:type="auto"/>
            <w:tcBorders>
              <w:bottom w:val="double" w:sz="4" w:space="0" w:color="auto"/>
            </w:tcBorders>
            <w:shd w:val="clear" w:color="auto" w:fill="E0E0E0"/>
            <w:vAlign w:val="center"/>
          </w:tcPr>
          <w:p w14:paraId="0ADF6B70" w14:textId="77777777" w:rsidR="007563D7" w:rsidRPr="0088193B" w:rsidRDefault="007563D7" w:rsidP="00B06923">
            <w:pPr>
              <w:pStyle w:val="TAH"/>
            </w:pPr>
            <w:r w:rsidRPr="0088193B">
              <w:t>10</w:t>
            </w:r>
          </w:p>
        </w:tc>
      </w:tr>
      <w:tr w:rsidR="007563D7" w:rsidRPr="0088193B" w14:paraId="3CDED815"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24EBD3D2"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0629E786" w14:textId="77777777" w:rsidR="007563D7" w:rsidRPr="0088193B" w:rsidRDefault="007563D7" w:rsidP="00443B04">
            <w:pPr>
              <w:pStyle w:val="TAC"/>
            </w:pPr>
            <w:r w:rsidRPr="0088193B">
              <w:t>648</w:t>
            </w:r>
          </w:p>
        </w:tc>
        <w:tc>
          <w:tcPr>
            <w:tcW w:w="0" w:type="auto"/>
            <w:tcBorders>
              <w:top w:val="double" w:sz="4" w:space="0" w:color="auto"/>
            </w:tcBorders>
            <w:vAlign w:val="bottom"/>
          </w:tcPr>
          <w:p w14:paraId="10A3B70E" w14:textId="77777777" w:rsidR="007563D7" w:rsidRPr="0088193B" w:rsidRDefault="007563D7" w:rsidP="00443B04">
            <w:pPr>
              <w:pStyle w:val="TAC"/>
            </w:pPr>
            <w:r w:rsidRPr="0088193B">
              <w:t>1320</w:t>
            </w:r>
          </w:p>
        </w:tc>
        <w:tc>
          <w:tcPr>
            <w:tcW w:w="0" w:type="auto"/>
            <w:tcBorders>
              <w:top w:val="double" w:sz="4" w:space="0" w:color="auto"/>
            </w:tcBorders>
            <w:vAlign w:val="bottom"/>
          </w:tcPr>
          <w:p w14:paraId="73B2507A" w14:textId="77777777" w:rsidR="007563D7" w:rsidRPr="0088193B" w:rsidRDefault="007563D7" w:rsidP="00443B04">
            <w:pPr>
              <w:pStyle w:val="TAC"/>
            </w:pPr>
            <w:r w:rsidRPr="0088193B">
              <w:t>1992</w:t>
            </w:r>
          </w:p>
        </w:tc>
        <w:tc>
          <w:tcPr>
            <w:tcW w:w="0" w:type="auto"/>
            <w:tcBorders>
              <w:top w:val="double" w:sz="4" w:space="0" w:color="auto"/>
            </w:tcBorders>
            <w:vAlign w:val="bottom"/>
          </w:tcPr>
          <w:p w14:paraId="1AC64199" w14:textId="77777777" w:rsidR="007563D7" w:rsidRPr="0088193B" w:rsidRDefault="007563D7" w:rsidP="00443B04">
            <w:pPr>
              <w:pStyle w:val="TAC"/>
            </w:pPr>
            <w:r w:rsidRPr="0088193B">
              <w:t>2664</w:t>
            </w:r>
          </w:p>
        </w:tc>
        <w:tc>
          <w:tcPr>
            <w:tcW w:w="0" w:type="auto"/>
            <w:tcBorders>
              <w:top w:val="double" w:sz="4" w:space="0" w:color="auto"/>
            </w:tcBorders>
            <w:vAlign w:val="bottom"/>
          </w:tcPr>
          <w:p w14:paraId="42CF4600" w14:textId="77777777" w:rsidR="007563D7" w:rsidRPr="0088193B" w:rsidRDefault="007563D7" w:rsidP="00443B04">
            <w:pPr>
              <w:pStyle w:val="TAC"/>
            </w:pPr>
            <w:r w:rsidRPr="0088193B">
              <w:t>3368</w:t>
            </w:r>
          </w:p>
        </w:tc>
        <w:tc>
          <w:tcPr>
            <w:tcW w:w="0" w:type="auto"/>
            <w:tcBorders>
              <w:top w:val="double" w:sz="4" w:space="0" w:color="auto"/>
            </w:tcBorders>
            <w:vAlign w:val="bottom"/>
          </w:tcPr>
          <w:p w14:paraId="24BD496A" w14:textId="77777777" w:rsidR="007563D7" w:rsidRPr="0088193B" w:rsidRDefault="007563D7" w:rsidP="00443B04">
            <w:pPr>
              <w:pStyle w:val="TAC"/>
            </w:pPr>
            <w:r w:rsidRPr="0088193B">
              <w:t>4008</w:t>
            </w:r>
          </w:p>
        </w:tc>
        <w:tc>
          <w:tcPr>
            <w:tcW w:w="0" w:type="auto"/>
            <w:tcBorders>
              <w:top w:val="double" w:sz="4" w:space="0" w:color="auto"/>
            </w:tcBorders>
            <w:vAlign w:val="bottom"/>
          </w:tcPr>
          <w:p w14:paraId="0CB63211" w14:textId="77777777" w:rsidR="007563D7" w:rsidRPr="0088193B" w:rsidRDefault="007563D7" w:rsidP="00443B04">
            <w:pPr>
              <w:pStyle w:val="TAC"/>
            </w:pPr>
            <w:r w:rsidRPr="0088193B">
              <w:t>4584</w:t>
            </w:r>
          </w:p>
        </w:tc>
        <w:tc>
          <w:tcPr>
            <w:tcW w:w="0" w:type="auto"/>
            <w:tcBorders>
              <w:top w:val="double" w:sz="4" w:space="0" w:color="auto"/>
            </w:tcBorders>
            <w:vAlign w:val="bottom"/>
          </w:tcPr>
          <w:p w14:paraId="44AB5F63" w14:textId="77777777" w:rsidR="007563D7" w:rsidRPr="0088193B" w:rsidRDefault="007563D7" w:rsidP="00443B04">
            <w:pPr>
              <w:pStyle w:val="TAC"/>
            </w:pPr>
            <w:r w:rsidRPr="0088193B">
              <w:t>5352</w:t>
            </w:r>
          </w:p>
        </w:tc>
        <w:tc>
          <w:tcPr>
            <w:tcW w:w="0" w:type="auto"/>
            <w:tcBorders>
              <w:top w:val="double" w:sz="4" w:space="0" w:color="auto"/>
            </w:tcBorders>
            <w:vAlign w:val="bottom"/>
          </w:tcPr>
          <w:p w14:paraId="7D772F0E" w14:textId="77777777" w:rsidR="007563D7" w:rsidRPr="0088193B" w:rsidRDefault="007563D7" w:rsidP="00443B04">
            <w:pPr>
              <w:pStyle w:val="TAC"/>
            </w:pPr>
            <w:r w:rsidRPr="0088193B">
              <w:t>5992</w:t>
            </w:r>
          </w:p>
        </w:tc>
        <w:tc>
          <w:tcPr>
            <w:tcW w:w="0" w:type="auto"/>
            <w:tcBorders>
              <w:top w:val="double" w:sz="4" w:space="0" w:color="auto"/>
            </w:tcBorders>
            <w:vAlign w:val="bottom"/>
          </w:tcPr>
          <w:p w14:paraId="605520F9" w14:textId="77777777" w:rsidR="007563D7" w:rsidRPr="0088193B" w:rsidRDefault="007563D7" w:rsidP="00443B04">
            <w:pPr>
              <w:pStyle w:val="TAC"/>
            </w:pPr>
            <w:r w:rsidRPr="0088193B">
              <w:t>6712</w:t>
            </w:r>
          </w:p>
        </w:tc>
      </w:tr>
      <w:tr w:rsidR="007563D7" w:rsidRPr="0088193B" w14:paraId="6DE23CA4" w14:textId="77777777" w:rsidTr="007563D7">
        <w:trPr>
          <w:cantSplit/>
          <w:jc w:val="center"/>
        </w:trPr>
        <w:tc>
          <w:tcPr>
            <w:tcW w:w="616" w:type="dxa"/>
            <w:tcBorders>
              <w:right w:val="double" w:sz="4" w:space="0" w:color="auto"/>
            </w:tcBorders>
            <w:shd w:val="clear" w:color="auto" w:fill="auto"/>
            <w:vAlign w:val="bottom"/>
          </w:tcPr>
          <w:p w14:paraId="4C147F7C"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496B9A6D" w14:textId="77777777" w:rsidR="007563D7" w:rsidRPr="0088193B" w:rsidRDefault="007563D7" w:rsidP="00443B04">
            <w:pPr>
              <w:pStyle w:val="TAC"/>
            </w:pPr>
            <w:r w:rsidRPr="0088193B">
              <w:t>680</w:t>
            </w:r>
          </w:p>
        </w:tc>
        <w:tc>
          <w:tcPr>
            <w:tcW w:w="0" w:type="auto"/>
            <w:vAlign w:val="bottom"/>
          </w:tcPr>
          <w:p w14:paraId="40103465" w14:textId="77777777" w:rsidR="007563D7" w:rsidRPr="0088193B" w:rsidRDefault="007563D7" w:rsidP="00443B04">
            <w:pPr>
              <w:pStyle w:val="TAC"/>
            </w:pPr>
            <w:r w:rsidRPr="0088193B">
              <w:t>1384</w:t>
            </w:r>
          </w:p>
        </w:tc>
        <w:tc>
          <w:tcPr>
            <w:tcW w:w="0" w:type="auto"/>
            <w:vAlign w:val="bottom"/>
          </w:tcPr>
          <w:p w14:paraId="48B6D6A4" w14:textId="77777777" w:rsidR="007563D7" w:rsidRPr="0088193B" w:rsidRDefault="007563D7" w:rsidP="00443B04">
            <w:pPr>
              <w:pStyle w:val="TAC"/>
            </w:pPr>
            <w:r w:rsidRPr="0088193B">
              <w:t>2088</w:t>
            </w:r>
          </w:p>
        </w:tc>
        <w:tc>
          <w:tcPr>
            <w:tcW w:w="0" w:type="auto"/>
            <w:vAlign w:val="bottom"/>
          </w:tcPr>
          <w:p w14:paraId="29552427" w14:textId="77777777" w:rsidR="007563D7" w:rsidRPr="0088193B" w:rsidRDefault="007563D7" w:rsidP="00443B04">
            <w:pPr>
              <w:pStyle w:val="TAC"/>
            </w:pPr>
            <w:r w:rsidRPr="0088193B">
              <w:t>2792</w:t>
            </w:r>
          </w:p>
        </w:tc>
        <w:tc>
          <w:tcPr>
            <w:tcW w:w="0" w:type="auto"/>
            <w:vAlign w:val="bottom"/>
          </w:tcPr>
          <w:p w14:paraId="4258A616" w14:textId="77777777" w:rsidR="007563D7" w:rsidRPr="0088193B" w:rsidRDefault="007563D7" w:rsidP="00443B04">
            <w:pPr>
              <w:pStyle w:val="TAC"/>
            </w:pPr>
            <w:r w:rsidRPr="0088193B">
              <w:t>3496</w:t>
            </w:r>
          </w:p>
        </w:tc>
        <w:tc>
          <w:tcPr>
            <w:tcW w:w="0" w:type="auto"/>
            <w:vAlign w:val="bottom"/>
          </w:tcPr>
          <w:p w14:paraId="5DE8837D" w14:textId="77777777" w:rsidR="007563D7" w:rsidRPr="0088193B" w:rsidRDefault="007563D7" w:rsidP="00443B04">
            <w:pPr>
              <w:pStyle w:val="TAC"/>
            </w:pPr>
            <w:r w:rsidRPr="0088193B">
              <w:t>4264</w:t>
            </w:r>
          </w:p>
        </w:tc>
        <w:tc>
          <w:tcPr>
            <w:tcW w:w="0" w:type="auto"/>
            <w:vAlign w:val="bottom"/>
          </w:tcPr>
          <w:p w14:paraId="3C094906" w14:textId="77777777" w:rsidR="007563D7" w:rsidRPr="0088193B" w:rsidRDefault="007563D7" w:rsidP="00443B04">
            <w:pPr>
              <w:pStyle w:val="TAC"/>
            </w:pPr>
            <w:r w:rsidRPr="0088193B">
              <w:t>4968</w:t>
            </w:r>
          </w:p>
        </w:tc>
        <w:tc>
          <w:tcPr>
            <w:tcW w:w="0" w:type="auto"/>
            <w:vAlign w:val="bottom"/>
          </w:tcPr>
          <w:p w14:paraId="4B433343" w14:textId="77777777" w:rsidR="007563D7" w:rsidRPr="0088193B" w:rsidRDefault="007563D7" w:rsidP="00443B04">
            <w:pPr>
              <w:pStyle w:val="TAC"/>
            </w:pPr>
            <w:r w:rsidRPr="0088193B">
              <w:t>5544</w:t>
            </w:r>
          </w:p>
        </w:tc>
        <w:tc>
          <w:tcPr>
            <w:tcW w:w="0" w:type="auto"/>
            <w:vAlign w:val="bottom"/>
          </w:tcPr>
          <w:p w14:paraId="6C126123" w14:textId="77777777" w:rsidR="007563D7" w:rsidRPr="0088193B" w:rsidRDefault="007563D7" w:rsidP="00443B04">
            <w:pPr>
              <w:pStyle w:val="TAC"/>
            </w:pPr>
            <w:r w:rsidRPr="0088193B">
              <w:t>6200</w:t>
            </w:r>
          </w:p>
        </w:tc>
        <w:tc>
          <w:tcPr>
            <w:tcW w:w="0" w:type="auto"/>
            <w:vAlign w:val="bottom"/>
          </w:tcPr>
          <w:p w14:paraId="182566B7" w14:textId="77777777" w:rsidR="007563D7" w:rsidRPr="0088193B" w:rsidRDefault="007563D7" w:rsidP="00443B04">
            <w:pPr>
              <w:pStyle w:val="TAC"/>
            </w:pPr>
            <w:r w:rsidRPr="0088193B">
              <w:t>6968</w:t>
            </w:r>
          </w:p>
        </w:tc>
      </w:tr>
      <w:tr w:rsidR="007563D7" w:rsidRPr="0088193B" w14:paraId="340908F7" w14:textId="77777777" w:rsidTr="007563D7">
        <w:trPr>
          <w:cantSplit/>
          <w:jc w:val="center"/>
        </w:trPr>
        <w:tc>
          <w:tcPr>
            <w:tcW w:w="616" w:type="dxa"/>
            <w:tcBorders>
              <w:right w:val="double" w:sz="4" w:space="0" w:color="auto"/>
            </w:tcBorders>
            <w:shd w:val="clear" w:color="auto" w:fill="auto"/>
            <w:vAlign w:val="bottom"/>
          </w:tcPr>
          <w:p w14:paraId="1B3D4855"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190C95F6" w14:textId="77777777" w:rsidR="007563D7" w:rsidRPr="0088193B" w:rsidRDefault="007563D7" w:rsidP="00443B04">
            <w:pPr>
              <w:pStyle w:val="TAC"/>
            </w:pPr>
            <w:r w:rsidRPr="0088193B">
              <w:t>712</w:t>
            </w:r>
          </w:p>
        </w:tc>
        <w:tc>
          <w:tcPr>
            <w:tcW w:w="0" w:type="auto"/>
            <w:vAlign w:val="bottom"/>
          </w:tcPr>
          <w:p w14:paraId="12E1B0DF" w14:textId="77777777" w:rsidR="007563D7" w:rsidRPr="0088193B" w:rsidRDefault="007563D7" w:rsidP="00443B04">
            <w:pPr>
              <w:pStyle w:val="TAC"/>
            </w:pPr>
            <w:r w:rsidRPr="0088193B">
              <w:t>1480</w:t>
            </w:r>
          </w:p>
        </w:tc>
        <w:tc>
          <w:tcPr>
            <w:tcW w:w="0" w:type="auto"/>
            <w:vAlign w:val="bottom"/>
          </w:tcPr>
          <w:p w14:paraId="774B1ED2" w14:textId="77777777" w:rsidR="007563D7" w:rsidRPr="0088193B" w:rsidRDefault="007563D7" w:rsidP="00443B04">
            <w:pPr>
              <w:pStyle w:val="TAC"/>
            </w:pPr>
            <w:r w:rsidRPr="0088193B">
              <w:t>2216</w:t>
            </w:r>
          </w:p>
        </w:tc>
        <w:tc>
          <w:tcPr>
            <w:tcW w:w="0" w:type="auto"/>
            <w:vAlign w:val="bottom"/>
          </w:tcPr>
          <w:p w14:paraId="17EA46E4" w14:textId="77777777" w:rsidR="007563D7" w:rsidRPr="0088193B" w:rsidRDefault="007563D7" w:rsidP="00443B04">
            <w:pPr>
              <w:pStyle w:val="TAC"/>
            </w:pPr>
            <w:r w:rsidRPr="0088193B">
              <w:t>2984</w:t>
            </w:r>
          </w:p>
        </w:tc>
        <w:tc>
          <w:tcPr>
            <w:tcW w:w="0" w:type="auto"/>
            <w:vAlign w:val="bottom"/>
          </w:tcPr>
          <w:p w14:paraId="11AE6230" w14:textId="77777777" w:rsidR="007563D7" w:rsidRPr="0088193B" w:rsidRDefault="007563D7" w:rsidP="00443B04">
            <w:pPr>
              <w:pStyle w:val="TAC"/>
            </w:pPr>
            <w:r w:rsidRPr="0088193B">
              <w:t>3752</w:t>
            </w:r>
          </w:p>
        </w:tc>
        <w:tc>
          <w:tcPr>
            <w:tcW w:w="0" w:type="auto"/>
            <w:vAlign w:val="bottom"/>
          </w:tcPr>
          <w:p w14:paraId="69F9783E" w14:textId="77777777" w:rsidR="007563D7" w:rsidRPr="0088193B" w:rsidRDefault="007563D7" w:rsidP="00443B04">
            <w:pPr>
              <w:pStyle w:val="TAC"/>
            </w:pPr>
            <w:r w:rsidRPr="0088193B">
              <w:t>4392</w:t>
            </w:r>
          </w:p>
        </w:tc>
        <w:tc>
          <w:tcPr>
            <w:tcW w:w="0" w:type="auto"/>
            <w:vAlign w:val="bottom"/>
          </w:tcPr>
          <w:p w14:paraId="2286D431" w14:textId="77777777" w:rsidR="007563D7" w:rsidRPr="0088193B" w:rsidRDefault="007563D7" w:rsidP="00443B04">
            <w:pPr>
              <w:pStyle w:val="TAC"/>
            </w:pPr>
            <w:r w:rsidRPr="0088193B">
              <w:t>5160</w:t>
            </w:r>
          </w:p>
        </w:tc>
        <w:tc>
          <w:tcPr>
            <w:tcW w:w="0" w:type="auto"/>
            <w:vAlign w:val="bottom"/>
          </w:tcPr>
          <w:p w14:paraId="29872455" w14:textId="77777777" w:rsidR="007563D7" w:rsidRPr="0088193B" w:rsidRDefault="007563D7" w:rsidP="00443B04">
            <w:pPr>
              <w:pStyle w:val="TAC"/>
            </w:pPr>
            <w:r w:rsidRPr="0088193B">
              <w:t>5992</w:t>
            </w:r>
          </w:p>
        </w:tc>
        <w:tc>
          <w:tcPr>
            <w:tcW w:w="0" w:type="auto"/>
            <w:vAlign w:val="bottom"/>
          </w:tcPr>
          <w:p w14:paraId="4089A420" w14:textId="77777777" w:rsidR="007563D7" w:rsidRPr="0088193B" w:rsidRDefault="007563D7" w:rsidP="00443B04">
            <w:pPr>
              <w:pStyle w:val="TAC"/>
            </w:pPr>
            <w:r w:rsidRPr="0088193B">
              <w:t>6712</w:t>
            </w:r>
          </w:p>
        </w:tc>
        <w:tc>
          <w:tcPr>
            <w:tcW w:w="0" w:type="auto"/>
            <w:vAlign w:val="bottom"/>
          </w:tcPr>
          <w:p w14:paraId="7B6A31E5" w14:textId="77777777" w:rsidR="007563D7" w:rsidRPr="0088193B" w:rsidRDefault="007563D7" w:rsidP="00443B04">
            <w:pPr>
              <w:pStyle w:val="TAC"/>
            </w:pPr>
            <w:r w:rsidRPr="0088193B">
              <w:t>7480</w:t>
            </w:r>
          </w:p>
        </w:tc>
      </w:tr>
      <w:tr w:rsidR="007563D7" w:rsidRPr="0088193B" w14:paraId="4A55B4F3" w14:textId="77777777" w:rsidTr="007563D7">
        <w:trPr>
          <w:cantSplit/>
          <w:jc w:val="center"/>
        </w:trPr>
        <w:tc>
          <w:tcPr>
            <w:tcW w:w="616" w:type="dxa"/>
            <w:tcBorders>
              <w:right w:val="double" w:sz="4" w:space="0" w:color="auto"/>
            </w:tcBorders>
            <w:shd w:val="clear" w:color="auto" w:fill="auto"/>
            <w:vAlign w:val="bottom"/>
          </w:tcPr>
          <w:p w14:paraId="59A9BF6D"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60218E50" w14:textId="77777777" w:rsidR="007563D7" w:rsidRPr="0088193B" w:rsidRDefault="007563D7" w:rsidP="00443B04">
            <w:pPr>
              <w:pStyle w:val="TAC"/>
            </w:pPr>
            <w:r w:rsidRPr="0088193B">
              <w:t>776</w:t>
            </w:r>
          </w:p>
        </w:tc>
        <w:tc>
          <w:tcPr>
            <w:tcW w:w="0" w:type="auto"/>
            <w:vAlign w:val="bottom"/>
          </w:tcPr>
          <w:p w14:paraId="025D8B7A" w14:textId="77777777" w:rsidR="007563D7" w:rsidRPr="0088193B" w:rsidRDefault="007563D7" w:rsidP="00443B04">
            <w:pPr>
              <w:pStyle w:val="TAC"/>
            </w:pPr>
            <w:r w:rsidRPr="0088193B">
              <w:t>1544</w:t>
            </w:r>
          </w:p>
        </w:tc>
        <w:tc>
          <w:tcPr>
            <w:tcW w:w="0" w:type="auto"/>
            <w:vAlign w:val="bottom"/>
          </w:tcPr>
          <w:p w14:paraId="59BC76D3" w14:textId="77777777" w:rsidR="007563D7" w:rsidRPr="0088193B" w:rsidRDefault="007563D7" w:rsidP="00443B04">
            <w:pPr>
              <w:pStyle w:val="TAC"/>
            </w:pPr>
            <w:r w:rsidRPr="0088193B">
              <w:t>2344</w:t>
            </w:r>
          </w:p>
        </w:tc>
        <w:tc>
          <w:tcPr>
            <w:tcW w:w="0" w:type="auto"/>
            <w:vAlign w:val="bottom"/>
          </w:tcPr>
          <w:p w14:paraId="2E275CA4" w14:textId="77777777" w:rsidR="007563D7" w:rsidRPr="0088193B" w:rsidRDefault="007563D7" w:rsidP="00443B04">
            <w:pPr>
              <w:pStyle w:val="TAC"/>
            </w:pPr>
            <w:r w:rsidRPr="0088193B">
              <w:t>3112</w:t>
            </w:r>
          </w:p>
        </w:tc>
        <w:tc>
          <w:tcPr>
            <w:tcW w:w="0" w:type="auto"/>
            <w:vAlign w:val="bottom"/>
          </w:tcPr>
          <w:p w14:paraId="3719BDD8" w14:textId="77777777" w:rsidR="007563D7" w:rsidRPr="0088193B" w:rsidRDefault="007563D7" w:rsidP="00443B04">
            <w:pPr>
              <w:pStyle w:val="TAC"/>
            </w:pPr>
            <w:r w:rsidRPr="0088193B">
              <w:t>3880</w:t>
            </w:r>
          </w:p>
        </w:tc>
        <w:tc>
          <w:tcPr>
            <w:tcW w:w="0" w:type="auto"/>
            <w:vAlign w:val="bottom"/>
          </w:tcPr>
          <w:p w14:paraId="7194DF22" w14:textId="77777777" w:rsidR="007563D7" w:rsidRPr="0088193B" w:rsidRDefault="007563D7" w:rsidP="00443B04">
            <w:pPr>
              <w:pStyle w:val="TAC"/>
            </w:pPr>
            <w:r w:rsidRPr="0088193B">
              <w:t>4776</w:t>
            </w:r>
          </w:p>
        </w:tc>
        <w:tc>
          <w:tcPr>
            <w:tcW w:w="0" w:type="auto"/>
            <w:vAlign w:val="bottom"/>
          </w:tcPr>
          <w:p w14:paraId="7741091E" w14:textId="77777777" w:rsidR="007563D7" w:rsidRPr="0088193B" w:rsidRDefault="007563D7" w:rsidP="00443B04">
            <w:pPr>
              <w:pStyle w:val="TAC"/>
            </w:pPr>
            <w:r w:rsidRPr="0088193B">
              <w:t>5544</w:t>
            </w:r>
          </w:p>
        </w:tc>
        <w:tc>
          <w:tcPr>
            <w:tcW w:w="0" w:type="auto"/>
            <w:vAlign w:val="bottom"/>
          </w:tcPr>
          <w:p w14:paraId="1507C826" w14:textId="77777777" w:rsidR="007563D7" w:rsidRPr="0088193B" w:rsidRDefault="007563D7" w:rsidP="00443B04">
            <w:pPr>
              <w:pStyle w:val="TAC"/>
            </w:pPr>
            <w:r w:rsidRPr="0088193B">
              <w:t>6200</w:t>
            </w:r>
          </w:p>
        </w:tc>
        <w:tc>
          <w:tcPr>
            <w:tcW w:w="0" w:type="auto"/>
            <w:vAlign w:val="bottom"/>
          </w:tcPr>
          <w:p w14:paraId="66962435" w14:textId="77777777" w:rsidR="007563D7" w:rsidRPr="0088193B" w:rsidRDefault="007563D7" w:rsidP="00443B04">
            <w:pPr>
              <w:pStyle w:val="TAC"/>
            </w:pPr>
            <w:r w:rsidRPr="0088193B">
              <w:t>6968</w:t>
            </w:r>
          </w:p>
        </w:tc>
        <w:tc>
          <w:tcPr>
            <w:tcW w:w="0" w:type="auto"/>
            <w:vAlign w:val="bottom"/>
          </w:tcPr>
          <w:p w14:paraId="28F7ED42" w14:textId="77777777" w:rsidR="007563D7" w:rsidRPr="0088193B" w:rsidRDefault="007563D7" w:rsidP="00443B04">
            <w:pPr>
              <w:pStyle w:val="TAC"/>
            </w:pPr>
            <w:r w:rsidRPr="0088193B">
              <w:t>7736</w:t>
            </w:r>
          </w:p>
        </w:tc>
      </w:tr>
      <w:tr w:rsidR="007563D7" w:rsidRPr="0088193B" w14:paraId="2914C65B" w14:textId="77777777" w:rsidTr="007563D7">
        <w:trPr>
          <w:cantSplit/>
          <w:jc w:val="center"/>
        </w:trPr>
        <w:tc>
          <w:tcPr>
            <w:tcW w:w="616" w:type="dxa"/>
            <w:tcBorders>
              <w:right w:val="double" w:sz="4" w:space="0" w:color="auto"/>
            </w:tcBorders>
            <w:shd w:val="clear" w:color="auto" w:fill="auto"/>
            <w:vAlign w:val="bottom"/>
          </w:tcPr>
          <w:p w14:paraId="550B9C0D"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396E8D64" w14:textId="77777777" w:rsidR="007563D7" w:rsidRPr="0088193B" w:rsidRDefault="007563D7" w:rsidP="00443B04">
            <w:pPr>
              <w:pStyle w:val="TAC"/>
            </w:pPr>
            <w:r w:rsidRPr="0088193B">
              <w:t>808</w:t>
            </w:r>
          </w:p>
        </w:tc>
        <w:tc>
          <w:tcPr>
            <w:tcW w:w="0" w:type="auto"/>
            <w:vAlign w:val="bottom"/>
          </w:tcPr>
          <w:p w14:paraId="61331A08" w14:textId="77777777" w:rsidR="007563D7" w:rsidRPr="0088193B" w:rsidRDefault="007563D7" w:rsidP="00443B04">
            <w:pPr>
              <w:pStyle w:val="TAC"/>
            </w:pPr>
            <w:r w:rsidRPr="0088193B">
              <w:t>1608</w:t>
            </w:r>
          </w:p>
        </w:tc>
        <w:tc>
          <w:tcPr>
            <w:tcW w:w="0" w:type="auto"/>
            <w:vAlign w:val="bottom"/>
          </w:tcPr>
          <w:p w14:paraId="007A838B" w14:textId="77777777" w:rsidR="007563D7" w:rsidRPr="0088193B" w:rsidRDefault="007563D7" w:rsidP="00443B04">
            <w:pPr>
              <w:pStyle w:val="TAC"/>
            </w:pPr>
            <w:r w:rsidRPr="0088193B">
              <w:t>2472</w:t>
            </w:r>
          </w:p>
        </w:tc>
        <w:tc>
          <w:tcPr>
            <w:tcW w:w="0" w:type="auto"/>
            <w:vAlign w:val="bottom"/>
          </w:tcPr>
          <w:p w14:paraId="77152EC7" w14:textId="77777777" w:rsidR="007563D7" w:rsidRPr="0088193B" w:rsidRDefault="007563D7" w:rsidP="00443B04">
            <w:pPr>
              <w:pStyle w:val="TAC"/>
            </w:pPr>
            <w:r w:rsidRPr="0088193B">
              <w:t>3240</w:t>
            </w:r>
          </w:p>
        </w:tc>
        <w:tc>
          <w:tcPr>
            <w:tcW w:w="0" w:type="auto"/>
            <w:vAlign w:val="bottom"/>
          </w:tcPr>
          <w:p w14:paraId="02B08CD9" w14:textId="77777777" w:rsidR="007563D7" w:rsidRPr="0088193B" w:rsidRDefault="007563D7" w:rsidP="00443B04">
            <w:pPr>
              <w:pStyle w:val="TAC"/>
            </w:pPr>
            <w:r w:rsidRPr="0088193B">
              <w:t>4136</w:t>
            </w:r>
          </w:p>
        </w:tc>
        <w:tc>
          <w:tcPr>
            <w:tcW w:w="0" w:type="auto"/>
            <w:vAlign w:val="bottom"/>
          </w:tcPr>
          <w:p w14:paraId="4A1805EC" w14:textId="77777777" w:rsidR="007563D7" w:rsidRPr="0088193B" w:rsidRDefault="007563D7" w:rsidP="00443B04">
            <w:pPr>
              <w:pStyle w:val="TAC"/>
            </w:pPr>
            <w:r w:rsidRPr="0088193B">
              <w:t>4968</w:t>
            </w:r>
          </w:p>
        </w:tc>
        <w:tc>
          <w:tcPr>
            <w:tcW w:w="0" w:type="auto"/>
            <w:vAlign w:val="bottom"/>
          </w:tcPr>
          <w:p w14:paraId="16A80535" w14:textId="77777777" w:rsidR="007563D7" w:rsidRPr="0088193B" w:rsidRDefault="007563D7" w:rsidP="00443B04">
            <w:pPr>
              <w:pStyle w:val="TAC"/>
            </w:pPr>
            <w:r w:rsidRPr="0088193B">
              <w:t>5736</w:t>
            </w:r>
          </w:p>
        </w:tc>
        <w:tc>
          <w:tcPr>
            <w:tcW w:w="0" w:type="auto"/>
            <w:vAlign w:val="bottom"/>
          </w:tcPr>
          <w:p w14:paraId="46DC7DE6" w14:textId="77777777" w:rsidR="007563D7" w:rsidRPr="0088193B" w:rsidRDefault="007563D7" w:rsidP="00443B04">
            <w:pPr>
              <w:pStyle w:val="TAC"/>
            </w:pPr>
            <w:r w:rsidRPr="0088193B">
              <w:t>6456</w:t>
            </w:r>
          </w:p>
        </w:tc>
        <w:tc>
          <w:tcPr>
            <w:tcW w:w="0" w:type="auto"/>
            <w:vAlign w:val="bottom"/>
          </w:tcPr>
          <w:p w14:paraId="13D6AA83" w14:textId="77777777" w:rsidR="007563D7" w:rsidRPr="0088193B" w:rsidRDefault="007563D7" w:rsidP="00443B04">
            <w:pPr>
              <w:pStyle w:val="TAC"/>
            </w:pPr>
            <w:r w:rsidRPr="0088193B">
              <w:t>7480</w:t>
            </w:r>
          </w:p>
        </w:tc>
        <w:tc>
          <w:tcPr>
            <w:tcW w:w="0" w:type="auto"/>
            <w:vAlign w:val="bottom"/>
          </w:tcPr>
          <w:p w14:paraId="2D5821C8" w14:textId="77777777" w:rsidR="007563D7" w:rsidRPr="0088193B" w:rsidRDefault="007563D7" w:rsidP="00443B04">
            <w:pPr>
              <w:pStyle w:val="TAC"/>
            </w:pPr>
            <w:r w:rsidRPr="0088193B">
              <w:t>8248</w:t>
            </w:r>
          </w:p>
        </w:tc>
      </w:tr>
      <w:tr w:rsidR="007563D7" w:rsidRPr="0088193B" w14:paraId="522CF779" w14:textId="77777777" w:rsidTr="007563D7">
        <w:trPr>
          <w:cantSplit/>
          <w:jc w:val="center"/>
        </w:trPr>
        <w:tc>
          <w:tcPr>
            <w:tcW w:w="616" w:type="dxa"/>
            <w:tcBorders>
              <w:right w:val="double" w:sz="4" w:space="0" w:color="auto"/>
            </w:tcBorders>
            <w:shd w:val="clear" w:color="auto" w:fill="auto"/>
            <w:vAlign w:val="bottom"/>
          </w:tcPr>
          <w:p w14:paraId="1D0A5C97"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318EC3EE" w14:textId="77777777" w:rsidR="007563D7" w:rsidRPr="0088193B" w:rsidRDefault="007563D7" w:rsidP="00443B04">
            <w:pPr>
              <w:pStyle w:val="TAC"/>
            </w:pPr>
            <w:r w:rsidRPr="0088193B">
              <w:t>840</w:t>
            </w:r>
          </w:p>
        </w:tc>
        <w:tc>
          <w:tcPr>
            <w:tcW w:w="0" w:type="auto"/>
            <w:vAlign w:val="bottom"/>
          </w:tcPr>
          <w:p w14:paraId="4CFF4858" w14:textId="77777777" w:rsidR="007563D7" w:rsidRPr="0088193B" w:rsidRDefault="007563D7" w:rsidP="00443B04">
            <w:pPr>
              <w:pStyle w:val="TAC"/>
            </w:pPr>
            <w:r w:rsidRPr="0088193B">
              <w:t>1672</w:t>
            </w:r>
          </w:p>
        </w:tc>
        <w:tc>
          <w:tcPr>
            <w:tcW w:w="0" w:type="auto"/>
            <w:vAlign w:val="bottom"/>
          </w:tcPr>
          <w:p w14:paraId="78872B5C" w14:textId="77777777" w:rsidR="007563D7" w:rsidRPr="0088193B" w:rsidRDefault="007563D7" w:rsidP="00443B04">
            <w:pPr>
              <w:pStyle w:val="TAC"/>
            </w:pPr>
            <w:r w:rsidRPr="0088193B">
              <w:t>2536</w:t>
            </w:r>
          </w:p>
        </w:tc>
        <w:tc>
          <w:tcPr>
            <w:tcW w:w="0" w:type="auto"/>
            <w:vAlign w:val="bottom"/>
          </w:tcPr>
          <w:p w14:paraId="74976EFD" w14:textId="77777777" w:rsidR="007563D7" w:rsidRPr="0088193B" w:rsidRDefault="007563D7" w:rsidP="00443B04">
            <w:pPr>
              <w:pStyle w:val="TAC"/>
            </w:pPr>
            <w:r w:rsidRPr="0088193B">
              <w:t>3368</w:t>
            </w:r>
          </w:p>
        </w:tc>
        <w:tc>
          <w:tcPr>
            <w:tcW w:w="0" w:type="auto"/>
            <w:vAlign w:val="bottom"/>
          </w:tcPr>
          <w:p w14:paraId="7089E8CD" w14:textId="77777777" w:rsidR="007563D7" w:rsidRPr="0088193B" w:rsidRDefault="007563D7" w:rsidP="00443B04">
            <w:pPr>
              <w:pStyle w:val="TAC"/>
            </w:pPr>
            <w:r w:rsidRPr="0088193B">
              <w:t>4264</w:t>
            </w:r>
          </w:p>
        </w:tc>
        <w:tc>
          <w:tcPr>
            <w:tcW w:w="0" w:type="auto"/>
            <w:vAlign w:val="bottom"/>
          </w:tcPr>
          <w:p w14:paraId="75B4FB47" w14:textId="77777777" w:rsidR="007563D7" w:rsidRPr="0088193B" w:rsidRDefault="007563D7" w:rsidP="00443B04">
            <w:pPr>
              <w:pStyle w:val="TAC"/>
            </w:pPr>
            <w:r w:rsidRPr="0088193B">
              <w:t>5160</w:t>
            </w:r>
          </w:p>
        </w:tc>
        <w:tc>
          <w:tcPr>
            <w:tcW w:w="0" w:type="auto"/>
            <w:vAlign w:val="bottom"/>
          </w:tcPr>
          <w:p w14:paraId="3B18C7E8" w14:textId="77777777" w:rsidR="007563D7" w:rsidRPr="0088193B" w:rsidRDefault="007563D7" w:rsidP="00443B04">
            <w:pPr>
              <w:pStyle w:val="TAC"/>
            </w:pPr>
            <w:r w:rsidRPr="0088193B">
              <w:t>5992</w:t>
            </w:r>
          </w:p>
        </w:tc>
        <w:tc>
          <w:tcPr>
            <w:tcW w:w="0" w:type="auto"/>
            <w:vAlign w:val="bottom"/>
          </w:tcPr>
          <w:p w14:paraId="40B9E586" w14:textId="77777777" w:rsidR="007563D7" w:rsidRPr="0088193B" w:rsidRDefault="007563D7" w:rsidP="00443B04">
            <w:pPr>
              <w:pStyle w:val="TAC"/>
            </w:pPr>
            <w:r w:rsidRPr="0088193B">
              <w:t>6712</w:t>
            </w:r>
          </w:p>
        </w:tc>
        <w:tc>
          <w:tcPr>
            <w:tcW w:w="0" w:type="auto"/>
            <w:vAlign w:val="bottom"/>
          </w:tcPr>
          <w:p w14:paraId="36A72224" w14:textId="77777777" w:rsidR="007563D7" w:rsidRPr="0088193B" w:rsidRDefault="007563D7" w:rsidP="00443B04">
            <w:pPr>
              <w:pStyle w:val="TAC"/>
            </w:pPr>
            <w:r w:rsidRPr="0088193B">
              <w:t>7736</w:t>
            </w:r>
          </w:p>
        </w:tc>
        <w:tc>
          <w:tcPr>
            <w:tcW w:w="0" w:type="auto"/>
            <w:vAlign w:val="bottom"/>
          </w:tcPr>
          <w:p w14:paraId="44D59E76" w14:textId="77777777" w:rsidR="007563D7" w:rsidRPr="0088193B" w:rsidRDefault="007563D7" w:rsidP="00443B04">
            <w:pPr>
              <w:pStyle w:val="TAC"/>
            </w:pPr>
            <w:r w:rsidRPr="0088193B">
              <w:t>8504</w:t>
            </w:r>
          </w:p>
        </w:tc>
      </w:tr>
      <w:tr w:rsidR="007563D7" w:rsidRPr="0088193B" w14:paraId="684E9D34" w14:textId="77777777" w:rsidTr="007563D7">
        <w:trPr>
          <w:cantSplit/>
          <w:jc w:val="center"/>
        </w:trPr>
        <w:tc>
          <w:tcPr>
            <w:tcW w:w="616" w:type="dxa"/>
            <w:tcBorders>
              <w:right w:val="double" w:sz="4" w:space="0" w:color="auto"/>
            </w:tcBorders>
            <w:shd w:val="clear" w:color="auto" w:fill="auto"/>
            <w:vAlign w:val="bottom"/>
          </w:tcPr>
          <w:p w14:paraId="221EB84C"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0F90FF33" w14:textId="77777777" w:rsidR="007563D7" w:rsidRPr="0088193B" w:rsidRDefault="007563D7" w:rsidP="00443B04">
            <w:pPr>
              <w:pStyle w:val="TAC"/>
            </w:pPr>
            <w:r w:rsidRPr="0088193B">
              <w:t>968</w:t>
            </w:r>
          </w:p>
        </w:tc>
        <w:tc>
          <w:tcPr>
            <w:tcW w:w="0" w:type="auto"/>
            <w:vAlign w:val="bottom"/>
          </w:tcPr>
          <w:p w14:paraId="489AF4DC" w14:textId="77777777" w:rsidR="007563D7" w:rsidRPr="0088193B" w:rsidRDefault="007563D7" w:rsidP="00443B04">
            <w:pPr>
              <w:pStyle w:val="TAC"/>
            </w:pPr>
            <w:r w:rsidRPr="0088193B">
              <w:t>1992</w:t>
            </w:r>
          </w:p>
        </w:tc>
        <w:tc>
          <w:tcPr>
            <w:tcW w:w="0" w:type="auto"/>
            <w:vAlign w:val="bottom"/>
          </w:tcPr>
          <w:p w14:paraId="7BB071A3" w14:textId="77777777" w:rsidR="007563D7" w:rsidRPr="0088193B" w:rsidRDefault="007563D7" w:rsidP="00443B04">
            <w:pPr>
              <w:pStyle w:val="TAC"/>
            </w:pPr>
            <w:r w:rsidRPr="0088193B">
              <w:t>2984</w:t>
            </w:r>
          </w:p>
        </w:tc>
        <w:tc>
          <w:tcPr>
            <w:tcW w:w="0" w:type="auto"/>
            <w:vAlign w:val="bottom"/>
          </w:tcPr>
          <w:p w14:paraId="3B0472A0" w14:textId="77777777" w:rsidR="007563D7" w:rsidRPr="0088193B" w:rsidRDefault="007563D7" w:rsidP="00443B04">
            <w:pPr>
              <w:pStyle w:val="TAC"/>
            </w:pPr>
            <w:r w:rsidRPr="0088193B">
              <w:t>4008</w:t>
            </w:r>
          </w:p>
        </w:tc>
        <w:tc>
          <w:tcPr>
            <w:tcW w:w="0" w:type="auto"/>
            <w:vAlign w:val="bottom"/>
          </w:tcPr>
          <w:p w14:paraId="34AE3A12" w14:textId="77777777" w:rsidR="007563D7" w:rsidRPr="0088193B" w:rsidRDefault="007563D7" w:rsidP="00443B04">
            <w:pPr>
              <w:pStyle w:val="TAC"/>
            </w:pPr>
            <w:r w:rsidRPr="0088193B">
              <w:t>4968</w:t>
            </w:r>
          </w:p>
        </w:tc>
        <w:tc>
          <w:tcPr>
            <w:tcW w:w="0" w:type="auto"/>
            <w:vAlign w:val="bottom"/>
          </w:tcPr>
          <w:p w14:paraId="1AF68521" w14:textId="77777777" w:rsidR="007563D7" w:rsidRPr="0088193B" w:rsidRDefault="007563D7" w:rsidP="00443B04">
            <w:pPr>
              <w:pStyle w:val="TAC"/>
            </w:pPr>
            <w:r w:rsidRPr="0088193B">
              <w:t>5992</w:t>
            </w:r>
          </w:p>
        </w:tc>
        <w:tc>
          <w:tcPr>
            <w:tcW w:w="0" w:type="auto"/>
            <w:vAlign w:val="bottom"/>
          </w:tcPr>
          <w:p w14:paraId="7E5E0C7D" w14:textId="77777777" w:rsidR="007563D7" w:rsidRPr="0088193B" w:rsidRDefault="007563D7" w:rsidP="00443B04">
            <w:pPr>
              <w:pStyle w:val="TAC"/>
            </w:pPr>
            <w:r w:rsidRPr="0088193B">
              <w:t>6968</w:t>
            </w:r>
          </w:p>
        </w:tc>
        <w:tc>
          <w:tcPr>
            <w:tcW w:w="0" w:type="auto"/>
            <w:vAlign w:val="bottom"/>
          </w:tcPr>
          <w:p w14:paraId="79121EE1" w14:textId="77777777" w:rsidR="007563D7" w:rsidRPr="0088193B" w:rsidRDefault="007563D7" w:rsidP="00443B04">
            <w:pPr>
              <w:pStyle w:val="TAC"/>
            </w:pPr>
            <w:r w:rsidRPr="0088193B">
              <w:t>7992</w:t>
            </w:r>
          </w:p>
        </w:tc>
        <w:tc>
          <w:tcPr>
            <w:tcW w:w="0" w:type="auto"/>
            <w:vAlign w:val="bottom"/>
          </w:tcPr>
          <w:p w14:paraId="4737872A" w14:textId="77777777" w:rsidR="007563D7" w:rsidRPr="0088193B" w:rsidRDefault="007563D7" w:rsidP="00443B04">
            <w:pPr>
              <w:pStyle w:val="TAC"/>
            </w:pPr>
            <w:r w:rsidRPr="0088193B">
              <w:t>8760</w:t>
            </w:r>
          </w:p>
        </w:tc>
        <w:tc>
          <w:tcPr>
            <w:tcW w:w="0" w:type="auto"/>
            <w:vAlign w:val="bottom"/>
          </w:tcPr>
          <w:p w14:paraId="38491F9D" w14:textId="77777777" w:rsidR="007563D7" w:rsidRPr="0088193B" w:rsidRDefault="007563D7" w:rsidP="00443B04">
            <w:pPr>
              <w:pStyle w:val="TAC"/>
            </w:pPr>
            <w:r w:rsidRPr="0088193B">
              <w:t>9912</w:t>
            </w:r>
          </w:p>
        </w:tc>
      </w:tr>
      <w:tr w:rsidR="007563D7" w:rsidRPr="0088193B" w14:paraId="3BD58CEE"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AF1C58F" w14:textId="77777777" w:rsidR="007563D7" w:rsidRPr="0088193B" w:rsidRDefault="007563D7" w:rsidP="00B06923">
            <w:pPr>
              <w:pStyle w:val="TAH"/>
            </w:pPr>
            <w:r w:rsidRPr="0088193B">
              <w:object w:dxaOrig="400" w:dyaOrig="340" w14:anchorId="0841EEE1">
                <v:shape id="_x0000_i3116" type="#_x0000_t75" style="width:20.25pt;height:16.5pt" o:ole="">
                  <v:imagedata r:id="rId598" o:title=""/>
                </v:shape>
                <o:OLEObject Type="Embed" ProgID="Equation.3" ShapeID="_x0000_i3116" DrawAspect="Content" ObjectID="_1799747602" r:id="rId2291"/>
              </w:object>
            </w:r>
          </w:p>
        </w:tc>
        <w:tc>
          <w:tcPr>
            <w:tcW w:w="0" w:type="auto"/>
            <w:gridSpan w:val="10"/>
            <w:tcBorders>
              <w:top w:val="thinThickThinSmallGap" w:sz="24" w:space="0" w:color="auto"/>
              <w:left w:val="double" w:sz="4" w:space="0" w:color="auto"/>
            </w:tcBorders>
            <w:shd w:val="clear" w:color="auto" w:fill="E0E0E0"/>
            <w:vAlign w:val="center"/>
          </w:tcPr>
          <w:p w14:paraId="1834C77C" w14:textId="77777777" w:rsidR="007563D7" w:rsidRPr="0088193B" w:rsidRDefault="007563D7" w:rsidP="00B06923">
            <w:pPr>
              <w:pStyle w:val="TAH"/>
            </w:pPr>
            <w:r w:rsidRPr="0088193B">
              <w:object w:dxaOrig="480" w:dyaOrig="340" w14:anchorId="6475DE41">
                <v:shape id="_x0000_i3117" type="#_x0000_t75" style="width:24.75pt;height:16.5pt" o:ole="">
                  <v:imagedata r:id="rId182" o:title=""/>
                </v:shape>
                <o:OLEObject Type="Embed" ProgID="Equation.3" ShapeID="_x0000_i3117" DrawAspect="Content" ObjectID="_1799747603" r:id="rId2292"/>
              </w:object>
            </w:r>
          </w:p>
        </w:tc>
      </w:tr>
      <w:tr w:rsidR="007563D7" w:rsidRPr="0088193B" w14:paraId="1DE796B8"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A8C58BC"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4534E8B5" w14:textId="77777777" w:rsidR="007563D7" w:rsidRPr="0088193B" w:rsidRDefault="007563D7" w:rsidP="00B06923">
            <w:pPr>
              <w:pStyle w:val="TAH"/>
            </w:pPr>
            <w:r w:rsidRPr="0088193B">
              <w:t>11</w:t>
            </w:r>
          </w:p>
        </w:tc>
        <w:tc>
          <w:tcPr>
            <w:tcW w:w="0" w:type="auto"/>
            <w:tcBorders>
              <w:bottom w:val="double" w:sz="4" w:space="0" w:color="auto"/>
            </w:tcBorders>
            <w:shd w:val="clear" w:color="auto" w:fill="E0E0E0"/>
            <w:vAlign w:val="center"/>
          </w:tcPr>
          <w:p w14:paraId="19D03B60" w14:textId="77777777" w:rsidR="007563D7" w:rsidRPr="0088193B" w:rsidRDefault="007563D7" w:rsidP="00B06923">
            <w:pPr>
              <w:pStyle w:val="TAH"/>
            </w:pPr>
            <w:r w:rsidRPr="0088193B">
              <w:t>12</w:t>
            </w:r>
          </w:p>
        </w:tc>
        <w:tc>
          <w:tcPr>
            <w:tcW w:w="0" w:type="auto"/>
            <w:tcBorders>
              <w:bottom w:val="double" w:sz="4" w:space="0" w:color="auto"/>
            </w:tcBorders>
            <w:shd w:val="clear" w:color="auto" w:fill="E0E0E0"/>
            <w:vAlign w:val="center"/>
          </w:tcPr>
          <w:p w14:paraId="6482A09F" w14:textId="77777777" w:rsidR="007563D7" w:rsidRPr="0088193B" w:rsidRDefault="007563D7" w:rsidP="00B06923">
            <w:pPr>
              <w:pStyle w:val="TAH"/>
            </w:pPr>
            <w:r w:rsidRPr="0088193B">
              <w:t>13</w:t>
            </w:r>
          </w:p>
        </w:tc>
        <w:tc>
          <w:tcPr>
            <w:tcW w:w="0" w:type="auto"/>
            <w:tcBorders>
              <w:bottom w:val="double" w:sz="4" w:space="0" w:color="auto"/>
            </w:tcBorders>
            <w:shd w:val="clear" w:color="auto" w:fill="E0E0E0"/>
            <w:vAlign w:val="center"/>
          </w:tcPr>
          <w:p w14:paraId="0258F04C" w14:textId="77777777" w:rsidR="007563D7" w:rsidRPr="0088193B" w:rsidRDefault="007563D7" w:rsidP="00B06923">
            <w:pPr>
              <w:pStyle w:val="TAH"/>
            </w:pPr>
            <w:r w:rsidRPr="0088193B">
              <w:t>14</w:t>
            </w:r>
          </w:p>
        </w:tc>
        <w:tc>
          <w:tcPr>
            <w:tcW w:w="0" w:type="auto"/>
            <w:tcBorders>
              <w:bottom w:val="double" w:sz="4" w:space="0" w:color="auto"/>
            </w:tcBorders>
            <w:shd w:val="clear" w:color="auto" w:fill="E0E0E0"/>
            <w:vAlign w:val="center"/>
          </w:tcPr>
          <w:p w14:paraId="290742BE" w14:textId="77777777" w:rsidR="007563D7" w:rsidRPr="0088193B" w:rsidRDefault="007563D7" w:rsidP="00B06923">
            <w:pPr>
              <w:pStyle w:val="TAH"/>
            </w:pPr>
            <w:r w:rsidRPr="0088193B">
              <w:t>15</w:t>
            </w:r>
          </w:p>
        </w:tc>
        <w:tc>
          <w:tcPr>
            <w:tcW w:w="0" w:type="auto"/>
            <w:tcBorders>
              <w:bottom w:val="double" w:sz="4" w:space="0" w:color="auto"/>
            </w:tcBorders>
            <w:shd w:val="clear" w:color="auto" w:fill="E0E0E0"/>
            <w:vAlign w:val="center"/>
          </w:tcPr>
          <w:p w14:paraId="1698302C" w14:textId="77777777" w:rsidR="007563D7" w:rsidRPr="0088193B" w:rsidRDefault="007563D7" w:rsidP="00B06923">
            <w:pPr>
              <w:pStyle w:val="TAH"/>
            </w:pPr>
            <w:r w:rsidRPr="0088193B">
              <w:t>16</w:t>
            </w:r>
          </w:p>
        </w:tc>
        <w:tc>
          <w:tcPr>
            <w:tcW w:w="0" w:type="auto"/>
            <w:tcBorders>
              <w:bottom w:val="double" w:sz="4" w:space="0" w:color="auto"/>
            </w:tcBorders>
            <w:shd w:val="clear" w:color="auto" w:fill="E0E0E0"/>
            <w:vAlign w:val="center"/>
          </w:tcPr>
          <w:p w14:paraId="677CB47D" w14:textId="77777777" w:rsidR="007563D7" w:rsidRPr="0088193B" w:rsidRDefault="007563D7" w:rsidP="00B06923">
            <w:pPr>
              <w:pStyle w:val="TAH"/>
            </w:pPr>
            <w:r w:rsidRPr="0088193B">
              <w:t>17</w:t>
            </w:r>
          </w:p>
        </w:tc>
        <w:tc>
          <w:tcPr>
            <w:tcW w:w="0" w:type="auto"/>
            <w:tcBorders>
              <w:bottom w:val="double" w:sz="4" w:space="0" w:color="auto"/>
            </w:tcBorders>
            <w:shd w:val="clear" w:color="auto" w:fill="E0E0E0"/>
            <w:vAlign w:val="center"/>
          </w:tcPr>
          <w:p w14:paraId="36251B91" w14:textId="77777777" w:rsidR="007563D7" w:rsidRPr="0088193B" w:rsidRDefault="007563D7" w:rsidP="00B06923">
            <w:pPr>
              <w:pStyle w:val="TAH"/>
            </w:pPr>
            <w:r w:rsidRPr="0088193B">
              <w:t>18</w:t>
            </w:r>
          </w:p>
        </w:tc>
        <w:tc>
          <w:tcPr>
            <w:tcW w:w="0" w:type="auto"/>
            <w:tcBorders>
              <w:bottom w:val="double" w:sz="4" w:space="0" w:color="auto"/>
            </w:tcBorders>
            <w:shd w:val="clear" w:color="auto" w:fill="E0E0E0"/>
            <w:vAlign w:val="center"/>
          </w:tcPr>
          <w:p w14:paraId="489F62B1" w14:textId="77777777" w:rsidR="007563D7" w:rsidRPr="0088193B" w:rsidRDefault="007563D7" w:rsidP="00B06923">
            <w:pPr>
              <w:pStyle w:val="TAH"/>
            </w:pPr>
            <w:r w:rsidRPr="0088193B">
              <w:t>19</w:t>
            </w:r>
          </w:p>
        </w:tc>
        <w:tc>
          <w:tcPr>
            <w:tcW w:w="0" w:type="auto"/>
            <w:tcBorders>
              <w:bottom w:val="double" w:sz="4" w:space="0" w:color="auto"/>
            </w:tcBorders>
            <w:shd w:val="clear" w:color="auto" w:fill="E0E0E0"/>
            <w:vAlign w:val="center"/>
          </w:tcPr>
          <w:p w14:paraId="2599F20D" w14:textId="77777777" w:rsidR="007563D7" w:rsidRPr="0088193B" w:rsidRDefault="007563D7" w:rsidP="00B06923">
            <w:pPr>
              <w:pStyle w:val="TAH"/>
            </w:pPr>
            <w:r w:rsidRPr="0088193B">
              <w:t>20</w:t>
            </w:r>
          </w:p>
        </w:tc>
      </w:tr>
      <w:tr w:rsidR="007563D7" w:rsidRPr="0088193B" w14:paraId="2FAA9705" w14:textId="77777777" w:rsidTr="007563D7">
        <w:trPr>
          <w:cantSplit/>
          <w:trHeight w:val="195"/>
          <w:jc w:val="center"/>
        </w:trPr>
        <w:tc>
          <w:tcPr>
            <w:tcW w:w="616" w:type="dxa"/>
            <w:tcBorders>
              <w:top w:val="double" w:sz="4" w:space="0" w:color="auto"/>
              <w:right w:val="double" w:sz="4" w:space="0" w:color="auto"/>
            </w:tcBorders>
            <w:shd w:val="clear" w:color="auto" w:fill="auto"/>
            <w:vAlign w:val="bottom"/>
          </w:tcPr>
          <w:p w14:paraId="588DDAF2"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55156867" w14:textId="77777777" w:rsidR="007563D7" w:rsidRPr="0088193B" w:rsidRDefault="007563D7" w:rsidP="00443B04">
            <w:pPr>
              <w:pStyle w:val="TAC"/>
            </w:pPr>
            <w:r w:rsidRPr="0088193B">
              <w:t>7224</w:t>
            </w:r>
          </w:p>
        </w:tc>
        <w:tc>
          <w:tcPr>
            <w:tcW w:w="0" w:type="auto"/>
            <w:tcBorders>
              <w:top w:val="double" w:sz="4" w:space="0" w:color="auto"/>
            </w:tcBorders>
            <w:vAlign w:val="bottom"/>
          </w:tcPr>
          <w:p w14:paraId="3153263D" w14:textId="77777777" w:rsidR="007563D7" w:rsidRPr="0088193B" w:rsidRDefault="007563D7" w:rsidP="00443B04">
            <w:pPr>
              <w:pStyle w:val="TAC"/>
            </w:pPr>
            <w:r w:rsidRPr="0088193B">
              <w:t>7992</w:t>
            </w:r>
          </w:p>
        </w:tc>
        <w:tc>
          <w:tcPr>
            <w:tcW w:w="0" w:type="auto"/>
            <w:tcBorders>
              <w:top w:val="double" w:sz="4" w:space="0" w:color="auto"/>
            </w:tcBorders>
            <w:vAlign w:val="bottom"/>
          </w:tcPr>
          <w:p w14:paraId="5DEEBE70" w14:textId="77777777" w:rsidR="007563D7" w:rsidRPr="0088193B" w:rsidRDefault="007563D7" w:rsidP="00443B04">
            <w:pPr>
              <w:pStyle w:val="TAC"/>
            </w:pPr>
            <w:r w:rsidRPr="0088193B">
              <w:t>8504</w:t>
            </w:r>
          </w:p>
        </w:tc>
        <w:tc>
          <w:tcPr>
            <w:tcW w:w="0" w:type="auto"/>
            <w:tcBorders>
              <w:top w:val="double" w:sz="4" w:space="0" w:color="auto"/>
            </w:tcBorders>
            <w:vAlign w:val="bottom"/>
          </w:tcPr>
          <w:p w14:paraId="2B0CA515" w14:textId="77777777" w:rsidR="007563D7" w:rsidRPr="0088193B" w:rsidRDefault="007563D7" w:rsidP="00443B04">
            <w:pPr>
              <w:pStyle w:val="TAC"/>
            </w:pPr>
            <w:r w:rsidRPr="0088193B">
              <w:t>9144</w:t>
            </w:r>
          </w:p>
        </w:tc>
        <w:tc>
          <w:tcPr>
            <w:tcW w:w="0" w:type="auto"/>
            <w:tcBorders>
              <w:top w:val="double" w:sz="4" w:space="0" w:color="auto"/>
            </w:tcBorders>
            <w:vAlign w:val="bottom"/>
          </w:tcPr>
          <w:p w14:paraId="1F25DAAB" w14:textId="77777777" w:rsidR="007563D7" w:rsidRPr="0088193B" w:rsidRDefault="007563D7" w:rsidP="00443B04">
            <w:pPr>
              <w:pStyle w:val="TAC"/>
            </w:pPr>
            <w:r w:rsidRPr="0088193B">
              <w:t>9912</w:t>
            </w:r>
          </w:p>
        </w:tc>
        <w:tc>
          <w:tcPr>
            <w:tcW w:w="0" w:type="auto"/>
            <w:tcBorders>
              <w:top w:val="double" w:sz="4" w:space="0" w:color="auto"/>
            </w:tcBorders>
            <w:vAlign w:val="bottom"/>
          </w:tcPr>
          <w:p w14:paraId="0A4282E7" w14:textId="77777777" w:rsidR="007563D7" w:rsidRPr="0088193B" w:rsidRDefault="007563D7" w:rsidP="00443B04">
            <w:pPr>
              <w:pStyle w:val="TAC"/>
            </w:pPr>
            <w:r w:rsidRPr="0088193B">
              <w:t>10680</w:t>
            </w:r>
          </w:p>
        </w:tc>
        <w:tc>
          <w:tcPr>
            <w:tcW w:w="0" w:type="auto"/>
            <w:tcBorders>
              <w:top w:val="double" w:sz="4" w:space="0" w:color="auto"/>
            </w:tcBorders>
            <w:vAlign w:val="bottom"/>
          </w:tcPr>
          <w:p w14:paraId="34A494E9" w14:textId="77777777" w:rsidR="007563D7" w:rsidRPr="0088193B" w:rsidRDefault="007563D7" w:rsidP="00443B04">
            <w:pPr>
              <w:pStyle w:val="TAC"/>
            </w:pPr>
            <w:r w:rsidRPr="0088193B">
              <w:t>11448</w:t>
            </w:r>
          </w:p>
        </w:tc>
        <w:tc>
          <w:tcPr>
            <w:tcW w:w="0" w:type="auto"/>
            <w:tcBorders>
              <w:top w:val="double" w:sz="4" w:space="0" w:color="auto"/>
            </w:tcBorders>
            <w:vAlign w:val="bottom"/>
          </w:tcPr>
          <w:p w14:paraId="28F182F1" w14:textId="77777777" w:rsidR="007563D7" w:rsidRPr="0088193B" w:rsidRDefault="007563D7" w:rsidP="00443B04">
            <w:pPr>
              <w:pStyle w:val="TAC"/>
            </w:pPr>
            <w:r w:rsidRPr="0088193B">
              <w:t>11832</w:t>
            </w:r>
          </w:p>
        </w:tc>
        <w:tc>
          <w:tcPr>
            <w:tcW w:w="0" w:type="auto"/>
            <w:tcBorders>
              <w:top w:val="double" w:sz="4" w:space="0" w:color="auto"/>
            </w:tcBorders>
            <w:vAlign w:val="bottom"/>
          </w:tcPr>
          <w:p w14:paraId="5439184A" w14:textId="77777777" w:rsidR="007563D7" w:rsidRPr="0088193B" w:rsidRDefault="007563D7" w:rsidP="00443B04">
            <w:pPr>
              <w:pStyle w:val="TAC"/>
            </w:pPr>
            <w:r w:rsidRPr="0088193B">
              <w:t>12576</w:t>
            </w:r>
          </w:p>
        </w:tc>
        <w:tc>
          <w:tcPr>
            <w:tcW w:w="0" w:type="auto"/>
            <w:tcBorders>
              <w:top w:val="double" w:sz="4" w:space="0" w:color="auto"/>
            </w:tcBorders>
            <w:vAlign w:val="bottom"/>
          </w:tcPr>
          <w:p w14:paraId="2D65A653" w14:textId="77777777" w:rsidR="007563D7" w:rsidRPr="0088193B" w:rsidRDefault="007563D7" w:rsidP="00443B04">
            <w:pPr>
              <w:pStyle w:val="TAC"/>
            </w:pPr>
            <w:r w:rsidRPr="0088193B">
              <w:t>12960</w:t>
            </w:r>
          </w:p>
        </w:tc>
      </w:tr>
      <w:tr w:rsidR="007563D7" w:rsidRPr="0088193B" w14:paraId="55D1AA27" w14:textId="77777777" w:rsidTr="007563D7">
        <w:trPr>
          <w:cantSplit/>
          <w:jc w:val="center"/>
        </w:trPr>
        <w:tc>
          <w:tcPr>
            <w:tcW w:w="616" w:type="dxa"/>
            <w:tcBorders>
              <w:right w:val="double" w:sz="4" w:space="0" w:color="auto"/>
            </w:tcBorders>
            <w:shd w:val="clear" w:color="auto" w:fill="auto"/>
            <w:vAlign w:val="bottom"/>
          </w:tcPr>
          <w:p w14:paraId="3E705EA0"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77EB08B9" w14:textId="77777777" w:rsidR="007563D7" w:rsidRPr="0088193B" w:rsidRDefault="007563D7" w:rsidP="00443B04">
            <w:pPr>
              <w:pStyle w:val="TAC"/>
            </w:pPr>
            <w:r w:rsidRPr="0088193B">
              <w:t>7736</w:t>
            </w:r>
          </w:p>
        </w:tc>
        <w:tc>
          <w:tcPr>
            <w:tcW w:w="0" w:type="auto"/>
            <w:vAlign w:val="bottom"/>
          </w:tcPr>
          <w:p w14:paraId="0EBA90EE" w14:textId="77777777" w:rsidR="007563D7" w:rsidRPr="0088193B" w:rsidRDefault="007563D7" w:rsidP="00443B04">
            <w:pPr>
              <w:pStyle w:val="TAC"/>
            </w:pPr>
            <w:r w:rsidRPr="0088193B">
              <w:t>8504</w:t>
            </w:r>
          </w:p>
        </w:tc>
        <w:tc>
          <w:tcPr>
            <w:tcW w:w="0" w:type="auto"/>
            <w:vAlign w:val="bottom"/>
          </w:tcPr>
          <w:p w14:paraId="2656A758" w14:textId="77777777" w:rsidR="007563D7" w:rsidRPr="0088193B" w:rsidRDefault="007563D7" w:rsidP="00443B04">
            <w:pPr>
              <w:pStyle w:val="TAC"/>
            </w:pPr>
            <w:r w:rsidRPr="0088193B">
              <w:t>9144</w:t>
            </w:r>
          </w:p>
        </w:tc>
        <w:tc>
          <w:tcPr>
            <w:tcW w:w="0" w:type="auto"/>
            <w:vAlign w:val="bottom"/>
          </w:tcPr>
          <w:p w14:paraId="655EAD3D" w14:textId="77777777" w:rsidR="007563D7" w:rsidRPr="0088193B" w:rsidRDefault="007563D7" w:rsidP="00443B04">
            <w:pPr>
              <w:pStyle w:val="TAC"/>
            </w:pPr>
            <w:r w:rsidRPr="0088193B">
              <w:t>9912</w:t>
            </w:r>
          </w:p>
        </w:tc>
        <w:tc>
          <w:tcPr>
            <w:tcW w:w="0" w:type="auto"/>
            <w:vAlign w:val="bottom"/>
          </w:tcPr>
          <w:p w14:paraId="7C28E7EE" w14:textId="77777777" w:rsidR="007563D7" w:rsidRPr="0088193B" w:rsidRDefault="007563D7" w:rsidP="00443B04">
            <w:pPr>
              <w:pStyle w:val="TAC"/>
            </w:pPr>
            <w:r w:rsidRPr="0088193B">
              <w:t>10680</w:t>
            </w:r>
          </w:p>
        </w:tc>
        <w:tc>
          <w:tcPr>
            <w:tcW w:w="0" w:type="auto"/>
            <w:vAlign w:val="bottom"/>
          </w:tcPr>
          <w:p w14:paraId="48568F72" w14:textId="77777777" w:rsidR="007563D7" w:rsidRPr="0088193B" w:rsidRDefault="007563D7" w:rsidP="00443B04">
            <w:pPr>
              <w:pStyle w:val="TAC"/>
            </w:pPr>
            <w:r w:rsidRPr="0088193B">
              <w:t>11064</w:t>
            </w:r>
          </w:p>
        </w:tc>
        <w:tc>
          <w:tcPr>
            <w:tcW w:w="0" w:type="auto"/>
            <w:vAlign w:val="bottom"/>
          </w:tcPr>
          <w:p w14:paraId="3BC9D72A" w14:textId="77777777" w:rsidR="007563D7" w:rsidRPr="0088193B" w:rsidRDefault="007563D7" w:rsidP="00443B04">
            <w:pPr>
              <w:pStyle w:val="TAC"/>
            </w:pPr>
            <w:r w:rsidRPr="0088193B">
              <w:t>11832</w:t>
            </w:r>
          </w:p>
        </w:tc>
        <w:tc>
          <w:tcPr>
            <w:tcW w:w="0" w:type="auto"/>
            <w:vAlign w:val="bottom"/>
          </w:tcPr>
          <w:p w14:paraId="49503C6D" w14:textId="77777777" w:rsidR="007563D7" w:rsidRPr="0088193B" w:rsidRDefault="007563D7" w:rsidP="00443B04">
            <w:pPr>
              <w:pStyle w:val="TAC"/>
            </w:pPr>
            <w:r w:rsidRPr="0088193B">
              <w:t>12576</w:t>
            </w:r>
          </w:p>
        </w:tc>
        <w:tc>
          <w:tcPr>
            <w:tcW w:w="0" w:type="auto"/>
            <w:vAlign w:val="bottom"/>
          </w:tcPr>
          <w:p w14:paraId="262AF718" w14:textId="77777777" w:rsidR="007563D7" w:rsidRPr="0088193B" w:rsidRDefault="007563D7" w:rsidP="00443B04">
            <w:pPr>
              <w:pStyle w:val="TAC"/>
            </w:pPr>
            <w:r w:rsidRPr="0088193B">
              <w:t>13536</w:t>
            </w:r>
          </w:p>
        </w:tc>
        <w:tc>
          <w:tcPr>
            <w:tcW w:w="0" w:type="auto"/>
            <w:vAlign w:val="bottom"/>
          </w:tcPr>
          <w:p w14:paraId="595610DC" w14:textId="77777777" w:rsidR="007563D7" w:rsidRPr="0088193B" w:rsidRDefault="007563D7" w:rsidP="00443B04">
            <w:pPr>
              <w:pStyle w:val="TAC"/>
            </w:pPr>
            <w:r w:rsidRPr="0088193B">
              <w:t>14112</w:t>
            </w:r>
          </w:p>
        </w:tc>
      </w:tr>
      <w:tr w:rsidR="007563D7" w:rsidRPr="0088193B" w14:paraId="23C885C5" w14:textId="77777777" w:rsidTr="007563D7">
        <w:trPr>
          <w:cantSplit/>
          <w:jc w:val="center"/>
        </w:trPr>
        <w:tc>
          <w:tcPr>
            <w:tcW w:w="616" w:type="dxa"/>
            <w:tcBorders>
              <w:right w:val="double" w:sz="4" w:space="0" w:color="auto"/>
            </w:tcBorders>
            <w:shd w:val="clear" w:color="auto" w:fill="auto"/>
            <w:vAlign w:val="bottom"/>
          </w:tcPr>
          <w:p w14:paraId="67797906"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3A24D9BC" w14:textId="77777777" w:rsidR="007563D7" w:rsidRPr="0088193B" w:rsidRDefault="007563D7" w:rsidP="00443B04">
            <w:pPr>
              <w:pStyle w:val="TAC"/>
            </w:pPr>
            <w:r w:rsidRPr="0088193B">
              <w:t>8248</w:t>
            </w:r>
          </w:p>
        </w:tc>
        <w:tc>
          <w:tcPr>
            <w:tcW w:w="0" w:type="auto"/>
            <w:vAlign w:val="bottom"/>
          </w:tcPr>
          <w:p w14:paraId="32C1D31F" w14:textId="77777777" w:rsidR="007563D7" w:rsidRPr="0088193B" w:rsidRDefault="007563D7" w:rsidP="00443B04">
            <w:pPr>
              <w:pStyle w:val="TAC"/>
            </w:pPr>
            <w:r w:rsidRPr="0088193B">
              <w:t>8760</w:t>
            </w:r>
          </w:p>
        </w:tc>
        <w:tc>
          <w:tcPr>
            <w:tcW w:w="0" w:type="auto"/>
            <w:vAlign w:val="bottom"/>
          </w:tcPr>
          <w:p w14:paraId="50CD0D39" w14:textId="77777777" w:rsidR="007563D7" w:rsidRPr="0088193B" w:rsidRDefault="007563D7" w:rsidP="00443B04">
            <w:pPr>
              <w:pStyle w:val="TAC"/>
            </w:pPr>
            <w:r w:rsidRPr="0088193B">
              <w:t>9528</w:t>
            </w:r>
          </w:p>
        </w:tc>
        <w:tc>
          <w:tcPr>
            <w:tcW w:w="0" w:type="auto"/>
            <w:vAlign w:val="bottom"/>
          </w:tcPr>
          <w:p w14:paraId="6581300D" w14:textId="77777777" w:rsidR="007563D7" w:rsidRPr="0088193B" w:rsidRDefault="007563D7" w:rsidP="00443B04">
            <w:pPr>
              <w:pStyle w:val="TAC"/>
            </w:pPr>
            <w:r w:rsidRPr="0088193B">
              <w:t>10296</w:t>
            </w:r>
          </w:p>
        </w:tc>
        <w:tc>
          <w:tcPr>
            <w:tcW w:w="0" w:type="auto"/>
            <w:vAlign w:val="bottom"/>
          </w:tcPr>
          <w:p w14:paraId="281D5597" w14:textId="77777777" w:rsidR="007563D7" w:rsidRPr="0088193B" w:rsidRDefault="007563D7" w:rsidP="00443B04">
            <w:pPr>
              <w:pStyle w:val="TAC"/>
            </w:pPr>
            <w:r w:rsidRPr="0088193B">
              <w:t>11064</w:t>
            </w:r>
          </w:p>
        </w:tc>
        <w:tc>
          <w:tcPr>
            <w:tcW w:w="0" w:type="auto"/>
            <w:vAlign w:val="bottom"/>
          </w:tcPr>
          <w:p w14:paraId="086946CB" w14:textId="77777777" w:rsidR="007563D7" w:rsidRPr="0088193B" w:rsidRDefault="007563D7" w:rsidP="00443B04">
            <w:pPr>
              <w:pStyle w:val="TAC"/>
            </w:pPr>
            <w:r w:rsidRPr="0088193B">
              <w:t>11832</w:t>
            </w:r>
          </w:p>
        </w:tc>
        <w:tc>
          <w:tcPr>
            <w:tcW w:w="0" w:type="auto"/>
            <w:vAlign w:val="bottom"/>
          </w:tcPr>
          <w:p w14:paraId="49CD916B" w14:textId="77777777" w:rsidR="007563D7" w:rsidRPr="0088193B" w:rsidRDefault="007563D7" w:rsidP="00443B04">
            <w:pPr>
              <w:pStyle w:val="TAC"/>
            </w:pPr>
            <w:r w:rsidRPr="0088193B">
              <w:t>12576</w:t>
            </w:r>
          </w:p>
        </w:tc>
        <w:tc>
          <w:tcPr>
            <w:tcW w:w="0" w:type="auto"/>
            <w:vAlign w:val="bottom"/>
          </w:tcPr>
          <w:p w14:paraId="6E508E22" w14:textId="77777777" w:rsidR="007563D7" w:rsidRPr="0088193B" w:rsidRDefault="007563D7" w:rsidP="00443B04">
            <w:pPr>
              <w:pStyle w:val="TAC"/>
            </w:pPr>
            <w:r w:rsidRPr="0088193B">
              <w:t>13536</w:t>
            </w:r>
          </w:p>
        </w:tc>
        <w:tc>
          <w:tcPr>
            <w:tcW w:w="0" w:type="auto"/>
            <w:vAlign w:val="bottom"/>
          </w:tcPr>
          <w:p w14:paraId="2369AD82" w14:textId="77777777" w:rsidR="007563D7" w:rsidRPr="0088193B" w:rsidRDefault="007563D7" w:rsidP="00443B04">
            <w:pPr>
              <w:pStyle w:val="TAC"/>
            </w:pPr>
            <w:r w:rsidRPr="0088193B">
              <w:t>14112</w:t>
            </w:r>
          </w:p>
        </w:tc>
        <w:tc>
          <w:tcPr>
            <w:tcW w:w="0" w:type="auto"/>
            <w:vAlign w:val="bottom"/>
          </w:tcPr>
          <w:p w14:paraId="28321125" w14:textId="77777777" w:rsidR="007563D7" w:rsidRPr="0088193B" w:rsidRDefault="007563D7" w:rsidP="00443B04">
            <w:pPr>
              <w:pStyle w:val="TAC"/>
            </w:pPr>
            <w:r w:rsidRPr="0088193B">
              <w:t>14688</w:t>
            </w:r>
          </w:p>
        </w:tc>
      </w:tr>
      <w:tr w:rsidR="007563D7" w:rsidRPr="0088193B" w14:paraId="795E998B" w14:textId="77777777" w:rsidTr="007563D7">
        <w:trPr>
          <w:cantSplit/>
          <w:jc w:val="center"/>
        </w:trPr>
        <w:tc>
          <w:tcPr>
            <w:tcW w:w="616" w:type="dxa"/>
            <w:tcBorders>
              <w:right w:val="double" w:sz="4" w:space="0" w:color="auto"/>
            </w:tcBorders>
            <w:shd w:val="clear" w:color="auto" w:fill="auto"/>
            <w:vAlign w:val="bottom"/>
          </w:tcPr>
          <w:p w14:paraId="5EC09B6D"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1E177BAB" w14:textId="77777777" w:rsidR="007563D7" w:rsidRPr="0088193B" w:rsidRDefault="007563D7" w:rsidP="00443B04">
            <w:pPr>
              <w:pStyle w:val="TAC"/>
            </w:pPr>
            <w:r w:rsidRPr="0088193B">
              <w:t>8504</w:t>
            </w:r>
          </w:p>
        </w:tc>
        <w:tc>
          <w:tcPr>
            <w:tcW w:w="0" w:type="auto"/>
            <w:vAlign w:val="bottom"/>
          </w:tcPr>
          <w:p w14:paraId="05F00526" w14:textId="77777777" w:rsidR="007563D7" w:rsidRPr="0088193B" w:rsidRDefault="007563D7" w:rsidP="00443B04">
            <w:pPr>
              <w:pStyle w:val="TAC"/>
            </w:pPr>
            <w:r w:rsidRPr="0088193B">
              <w:t>9528</w:t>
            </w:r>
          </w:p>
        </w:tc>
        <w:tc>
          <w:tcPr>
            <w:tcW w:w="0" w:type="auto"/>
            <w:vAlign w:val="bottom"/>
          </w:tcPr>
          <w:p w14:paraId="640234DB" w14:textId="77777777" w:rsidR="007563D7" w:rsidRPr="0088193B" w:rsidRDefault="007563D7" w:rsidP="00443B04">
            <w:pPr>
              <w:pStyle w:val="TAC"/>
            </w:pPr>
            <w:r w:rsidRPr="0088193B">
              <w:t>10296</w:t>
            </w:r>
          </w:p>
        </w:tc>
        <w:tc>
          <w:tcPr>
            <w:tcW w:w="0" w:type="auto"/>
            <w:vAlign w:val="bottom"/>
          </w:tcPr>
          <w:p w14:paraId="43B29C49" w14:textId="77777777" w:rsidR="007563D7" w:rsidRPr="0088193B" w:rsidRDefault="007563D7" w:rsidP="00443B04">
            <w:pPr>
              <w:pStyle w:val="TAC"/>
            </w:pPr>
            <w:r w:rsidRPr="0088193B">
              <w:t>11064</w:t>
            </w:r>
          </w:p>
        </w:tc>
        <w:tc>
          <w:tcPr>
            <w:tcW w:w="0" w:type="auto"/>
            <w:vAlign w:val="bottom"/>
          </w:tcPr>
          <w:p w14:paraId="3622777C" w14:textId="77777777" w:rsidR="007563D7" w:rsidRPr="0088193B" w:rsidRDefault="007563D7" w:rsidP="00443B04">
            <w:pPr>
              <w:pStyle w:val="TAC"/>
            </w:pPr>
            <w:r w:rsidRPr="0088193B">
              <w:t>11832</w:t>
            </w:r>
          </w:p>
        </w:tc>
        <w:tc>
          <w:tcPr>
            <w:tcW w:w="0" w:type="auto"/>
            <w:vAlign w:val="bottom"/>
          </w:tcPr>
          <w:p w14:paraId="634E9727" w14:textId="77777777" w:rsidR="007563D7" w:rsidRPr="0088193B" w:rsidRDefault="007563D7" w:rsidP="00443B04">
            <w:pPr>
              <w:pStyle w:val="TAC"/>
            </w:pPr>
            <w:r w:rsidRPr="0088193B">
              <w:t>12576</w:t>
            </w:r>
          </w:p>
        </w:tc>
        <w:tc>
          <w:tcPr>
            <w:tcW w:w="0" w:type="auto"/>
            <w:vAlign w:val="bottom"/>
          </w:tcPr>
          <w:p w14:paraId="59099B78" w14:textId="77777777" w:rsidR="007563D7" w:rsidRPr="0088193B" w:rsidRDefault="007563D7" w:rsidP="00443B04">
            <w:pPr>
              <w:pStyle w:val="TAC"/>
            </w:pPr>
            <w:r w:rsidRPr="0088193B">
              <w:t>13536</w:t>
            </w:r>
          </w:p>
        </w:tc>
        <w:tc>
          <w:tcPr>
            <w:tcW w:w="0" w:type="auto"/>
            <w:vAlign w:val="bottom"/>
          </w:tcPr>
          <w:p w14:paraId="609E1E70" w14:textId="77777777" w:rsidR="007563D7" w:rsidRPr="0088193B" w:rsidRDefault="007563D7" w:rsidP="00443B04">
            <w:pPr>
              <w:pStyle w:val="TAC"/>
            </w:pPr>
            <w:r w:rsidRPr="0088193B">
              <w:t>14112</w:t>
            </w:r>
          </w:p>
        </w:tc>
        <w:tc>
          <w:tcPr>
            <w:tcW w:w="0" w:type="auto"/>
            <w:vAlign w:val="bottom"/>
          </w:tcPr>
          <w:p w14:paraId="2D029258" w14:textId="77777777" w:rsidR="007563D7" w:rsidRPr="0088193B" w:rsidRDefault="007563D7" w:rsidP="00443B04">
            <w:pPr>
              <w:pStyle w:val="TAC"/>
            </w:pPr>
            <w:r w:rsidRPr="0088193B">
              <w:t>14688</w:t>
            </w:r>
          </w:p>
        </w:tc>
        <w:tc>
          <w:tcPr>
            <w:tcW w:w="0" w:type="auto"/>
            <w:vAlign w:val="bottom"/>
          </w:tcPr>
          <w:p w14:paraId="56B503C6" w14:textId="77777777" w:rsidR="007563D7" w:rsidRPr="0088193B" w:rsidRDefault="007563D7" w:rsidP="00443B04">
            <w:pPr>
              <w:pStyle w:val="TAC"/>
            </w:pPr>
            <w:r w:rsidRPr="0088193B">
              <w:t>15840</w:t>
            </w:r>
          </w:p>
        </w:tc>
      </w:tr>
      <w:tr w:rsidR="007563D7" w:rsidRPr="0088193B" w14:paraId="15B6BC6C" w14:textId="77777777" w:rsidTr="007563D7">
        <w:trPr>
          <w:cantSplit/>
          <w:jc w:val="center"/>
        </w:trPr>
        <w:tc>
          <w:tcPr>
            <w:tcW w:w="616" w:type="dxa"/>
            <w:tcBorders>
              <w:right w:val="double" w:sz="4" w:space="0" w:color="auto"/>
            </w:tcBorders>
            <w:shd w:val="clear" w:color="auto" w:fill="auto"/>
            <w:vAlign w:val="bottom"/>
          </w:tcPr>
          <w:p w14:paraId="3D3568CD"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45024B53" w14:textId="77777777" w:rsidR="007563D7" w:rsidRPr="0088193B" w:rsidRDefault="007563D7" w:rsidP="00443B04">
            <w:pPr>
              <w:pStyle w:val="TAC"/>
            </w:pPr>
            <w:r w:rsidRPr="0088193B">
              <w:t>9144</w:t>
            </w:r>
          </w:p>
        </w:tc>
        <w:tc>
          <w:tcPr>
            <w:tcW w:w="0" w:type="auto"/>
            <w:vAlign w:val="bottom"/>
          </w:tcPr>
          <w:p w14:paraId="04109A9A" w14:textId="77777777" w:rsidR="007563D7" w:rsidRPr="0088193B" w:rsidRDefault="007563D7" w:rsidP="00443B04">
            <w:pPr>
              <w:pStyle w:val="TAC"/>
            </w:pPr>
            <w:r w:rsidRPr="0088193B">
              <w:t>9912</w:t>
            </w:r>
          </w:p>
        </w:tc>
        <w:tc>
          <w:tcPr>
            <w:tcW w:w="0" w:type="auto"/>
            <w:vAlign w:val="bottom"/>
          </w:tcPr>
          <w:p w14:paraId="0C07CB8F" w14:textId="77777777" w:rsidR="007563D7" w:rsidRPr="0088193B" w:rsidRDefault="007563D7" w:rsidP="00443B04">
            <w:pPr>
              <w:pStyle w:val="TAC"/>
            </w:pPr>
            <w:r w:rsidRPr="0088193B">
              <w:t>10680</w:t>
            </w:r>
          </w:p>
        </w:tc>
        <w:tc>
          <w:tcPr>
            <w:tcW w:w="0" w:type="auto"/>
            <w:vAlign w:val="bottom"/>
          </w:tcPr>
          <w:p w14:paraId="2218D69D" w14:textId="77777777" w:rsidR="007563D7" w:rsidRPr="0088193B" w:rsidRDefault="007563D7" w:rsidP="00443B04">
            <w:pPr>
              <w:pStyle w:val="TAC"/>
            </w:pPr>
            <w:r w:rsidRPr="0088193B">
              <w:t>11448</w:t>
            </w:r>
          </w:p>
        </w:tc>
        <w:tc>
          <w:tcPr>
            <w:tcW w:w="0" w:type="auto"/>
            <w:vAlign w:val="bottom"/>
          </w:tcPr>
          <w:p w14:paraId="2DEDF836" w14:textId="77777777" w:rsidR="007563D7" w:rsidRPr="0088193B" w:rsidRDefault="007563D7" w:rsidP="00443B04">
            <w:pPr>
              <w:pStyle w:val="TAC"/>
            </w:pPr>
            <w:r w:rsidRPr="0088193B">
              <w:t>12216</w:t>
            </w:r>
          </w:p>
        </w:tc>
        <w:tc>
          <w:tcPr>
            <w:tcW w:w="0" w:type="auto"/>
            <w:vAlign w:val="bottom"/>
          </w:tcPr>
          <w:p w14:paraId="1D580BC8" w14:textId="77777777" w:rsidR="007563D7" w:rsidRPr="0088193B" w:rsidRDefault="007563D7" w:rsidP="00443B04">
            <w:pPr>
              <w:pStyle w:val="TAC"/>
            </w:pPr>
            <w:r w:rsidRPr="0088193B">
              <w:t>12960</w:t>
            </w:r>
          </w:p>
        </w:tc>
        <w:tc>
          <w:tcPr>
            <w:tcW w:w="0" w:type="auto"/>
            <w:vAlign w:val="bottom"/>
          </w:tcPr>
          <w:p w14:paraId="55C8BB2A" w14:textId="77777777" w:rsidR="007563D7" w:rsidRPr="0088193B" w:rsidRDefault="007563D7" w:rsidP="00443B04">
            <w:pPr>
              <w:pStyle w:val="TAC"/>
            </w:pPr>
            <w:r w:rsidRPr="0088193B">
              <w:t>14112</w:t>
            </w:r>
          </w:p>
        </w:tc>
        <w:tc>
          <w:tcPr>
            <w:tcW w:w="0" w:type="auto"/>
            <w:vAlign w:val="bottom"/>
          </w:tcPr>
          <w:p w14:paraId="10C12D5A" w14:textId="77777777" w:rsidR="007563D7" w:rsidRPr="0088193B" w:rsidRDefault="007563D7" w:rsidP="00443B04">
            <w:pPr>
              <w:pStyle w:val="TAC"/>
            </w:pPr>
            <w:r w:rsidRPr="0088193B">
              <w:t>14688</w:t>
            </w:r>
          </w:p>
        </w:tc>
        <w:tc>
          <w:tcPr>
            <w:tcW w:w="0" w:type="auto"/>
            <w:vAlign w:val="bottom"/>
          </w:tcPr>
          <w:p w14:paraId="5DF5892B" w14:textId="77777777" w:rsidR="007563D7" w:rsidRPr="0088193B" w:rsidRDefault="007563D7" w:rsidP="00443B04">
            <w:pPr>
              <w:pStyle w:val="TAC"/>
            </w:pPr>
            <w:r w:rsidRPr="0088193B">
              <w:t>15840</w:t>
            </w:r>
          </w:p>
        </w:tc>
        <w:tc>
          <w:tcPr>
            <w:tcW w:w="0" w:type="auto"/>
            <w:vAlign w:val="bottom"/>
          </w:tcPr>
          <w:p w14:paraId="2F9C2EA8" w14:textId="77777777" w:rsidR="007563D7" w:rsidRPr="0088193B" w:rsidRDefault="007563D7" w:rsidP="00443B04">
            <w:pPr>
              <w:pStyle w:val="TAC"/>
            </w:pPr>
            <w:r w:rsidRPr="0088193B">
              <w:t>16416</w:t>
            </w:r>
          </w:p>
        </w:tc>
      </w:tr>
      <w:tr w:rsidR="007563D7" w:rsidRPr="0088193B" w14:paraId="00DED451" w14:textId="77777777" w:rsidTr="007563D7">
        <w:trPr>
          <w:cantSplit/>
          <w:jc w:val="center"/>
        </w:trPr>
        <w:tc>
          <w:tcPr>
            <w:tcW w:w="616" w:type="dxa"/>
            <w:tcBorders>
              <w:right w:val="double" w:sz="4" w:space="0" w:color="auto"/>
            </w:tcBorders>
            <w:shd w:val="clear" w:color="auto" w:fill="auto"/>
            <w:vAlign w:val="bottom"/>
          </w:tcPr>
          <w:p w14:paraId="1E674976"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7B79FF9E" w14:textId="77777777" w:rsidR="007563D7" w:rsidRPr="0088193B" w:rsidRDefault="007563D7" w:rsidP="00443B04">
            <w:pPr>
              <w:pStyle w:val="TAC"/>
            </w:pPr>
            <w:r w:rsidRPr="0088193B">
              <w:t>9528</w:t>
            </w:r>
          </w:p>
        </w:tc>
        <w:tc>
          <w:tcPr>
            <w:tcW w:w="0" w:type="auto"/>
            <w:vAlign w:val="bottom"/>
          </w:tcPr>
          <w:p w14:paraId="125042BE" w14:textId="77777777" w:rsidR="007563D7" w:rsidRPr="0088193B" w:rsidRDefault="007563D7" w:rsidP="00443B04">
            <w:pPr>
              <w:pStyle w:val="TAC"/>
            </w:pPr>
            <w:r w:rsidRPr="0088193B">
              <w:t>10296</w:t>
            </w:r>
          </w:p>
        </w:tc>
        <w:tc>
          <w:tcPr>
            <w:tcW w:w="0" w:type="auto"/>
            <w:vAlign w:val="bottom"/>
          </w:tcPr>
          <w:p w14:paraId="2C1D2DB2" w14:textId="77777777" w:rsidR="007563D7" w:rsidRPr="0088193B" w:rsidRDefault="007563D7" w:rsidP="00443B04">
            <w:pPr>
              <w:pStyle w:val="TAC"/>
            </w:pPr>
            <w:r w:rsidRPr="0088193B">
              <w:t>11064</w:t>
            </w:r>
          </w:p>
        </w:tc>
        <w:tc>
          <w:tcPr>
            <w:tcW w:w="0" w:type="auto"/>
            <w:vAlign w:val="bottom"/>
          </w:tcPr>
          <w:p w14:paraId="766EC1C1" w14:textId="77777777" w:rsidR="007563D7" w:rsidRPr="0088193B" w:rsidRDefault="007563D7" w:rsidP="00443B04">
            <w:pPr>
              <w:pStyle w:val="TAC"/>
            </w:pPr>
            <w:r w:rsidRPr="0088193B">
              <w:t>11832</w:t>
            </w:r>
          </w:p>
        </w:tc>
        <w:tc>
          <w:tcPr>
            <w:tcW w:w="0" w:type="auto"/>
            <w:vAlign w:val="bottom"/>
          </w:tcPr>
          <w:p w14:paraId="120BFCE1" w14:textId="77777777" w:rsidR="007563D7" w:rsidRPr="0088193B" w:rsidRDefault="007563D7" w:rsidP="00443B04">
            <w:pPr>
              <w:pStyle w:val="TAC"/>
            </w:pPr>
            <w:r w:rsidRPr="0088193B">
              <w:t>12960</w:t>
            </w:r>
          </w:p>
        </w:tc>
        <w:tc>
          <w:tcPr>
            <w:tcW w:w="0" w:type="auto"/>
            <w:vAlign w:val="bottom"/>
          </w:tcPr>
          <w:p w14:paraId="70F10FA3" w14:textId="77777777" w:rsidR="007563D7" w:rsidRPr="0088193B" w:rsidRDefault="007563D7" w:rsidP="00443B04">
            <w:pPr>
              <w:pStyle w:val="TAC"/>
            </w:pPr>
            <w:r w:rsidRPr="0088193B">
              <w:t>13536</w:t>
            </w:r>
          </w:p>
        </w:tc>
        <w:tc>
          <w:tcPr>
            <w:tcW w:w="0" w:type="auto"/>
            <w:vAlign w:val="bottom"/>
          </w:tcPr>
          <w:p w14:paraId="6AF1E07D" w14:textId="77777777" w:rsidR="007563D7" w:rsidRPr="0088193B" w:rsidRDefault="007563D7" w:rsidP="00443B04">
            <w:pPr>
              <w:pStyle w:val="TAC"/>
            </w:pPr>
            <w:r w:rsidRPr="0088193B">
              <w:t>14688</w:t>
            </w:r>
          </w:p>
        </w:tc>
        <w:tc>
          <w:tcPr>
            <w:tcW w:w="0" w:type="auto"/>
            <w:vAlign w:val="bottom"/>
          </w:tcPr>
          <w:p w14:paraId="5C3E1A6A" w14:textId="77777777" w:rsidR="007563D7" w:rsidRPr="0088193B" w:rsidRDefault="007563D7" w:rsidP="00443B04">
            <w:pPr>
              <w:pStyle w:val="TAC"/>
            </w:pPr>
            <w:r w:rsidRPr="0088193B">
              <w:t>15264</w:t>
            </w:r>
          </w:p>
        </w:tc>
        <w:tc>
          <w:tcPr>
            <w:tcW w:w="0" w:type="auto"/>
            <w:vAlign w:val="bottom"/>
          </w:tcPr>
          <w:p w14:paraId="558829DA" w14:textId="77777777" w:rsidR="007563D7" w:rsidRPr="0088193B" w:rsidRDefault="007563D7" w:rsidP="00443B04">
            <w:pPr>
              <w:pStyle w:val="TAC"/>
            </w:pPr>
            <w:r w:rsidRPr="0088193B">
              <w:t>16416</w:t>
            </w:r>
          </w:p>
        </w:tc>
        <w:tc>
          <w:tcPr>
            <w:tcW w:w="0" w:type="auto"/>
            <w:vAlign w:val="bottom"/>
          </w:tcPr>
          <w:p w14:paraId="63BA65C3" w14:textId="77777777" w:rsidR="007563D7" w:rsidRPr="0088193B" w:rsidRDefault="007563D7" w:rsidP="00443B04">
            <w:pPr>
              <w:pStyle w:val="TAC"/>
            </w:pPr>
            <w:r w:rsidRPr="0088193B">
              <w:t>16992</w:t>
            </w:r>
          </w:p>
        </w:tc>
      </w:tr>
      <w:tr w:rsidR="007563D7" w:rsidRPr="0088193B" w14:paraId="19A8B3DC" w14:textId="77777777" w:rsidTr="007563D7">
        <w:trPr>
          <w:cantSplit/>
          <w:jc w:val="center"/>
        </w:trPr>
        <w:tc>
          <w:tcPr>
            <w:tcW w:w="616" w:type="dxa"/>
            <w:tcBorders>
              <w:right w:val="double" w:sz="4" w:space="0" w:color="auto"/>
            </w:tcBorders>
            <w:shd w:val="clear" w:color="auto" w:fill="auto"/>
            <w:vAlign w:val="bottom"/>
          </w:tcPr>
          <w:p w14:paraId="7F83DF2B"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01157A39" w14:textId="77777777" w:rsidR="007563D7" w:rsidRPr="0088193B" w:rsidRDefault="007563D7" w:rsidP="00443B04">
            <w:pPr>
              <w:pStyle w:val="TAC"/>
            </w:pPr>
            <w:r w:rsidRPr="0088193B">
              <w:t>10680</w:t>
            </w:r>
          </w:p>
        </w:tc>
        <w:tc>
          <w:tcPr>
            <w:tcW w:w="0" w:type="auto"/>
            <w:vAlign w:val="bottom"/>
          </w:tcPr>
          <w:p w14:paraId="2FFE96A1" w14:textId="77777777" w:rsidR="007563D7" w:rsidRPr="0088193B" w:rsidRDefault="007563D7" w:rsidP="00443B04">
            <w:pPr>
              <w:pStyle w:val="TAC"/>
            </w:pPr>
            <w:r w:rsidRPr="0088193B">
              <w:t>11832</w:t>
            </w:r>
          </w:p>
        </w:tc>
        <w:tc>
          <w:tcPr>
            <w:tcW w:w="0" w:type="auto"/>
            <w:vAlign w:val="bottom"/>
          </w:tcPr>
          <w:p w14:paraId="54E561A0" w14:textId="77777777" w:rsidR="007563D7" w:rsidRPr="0088193B" w:rsidRDefault="007563D7" w:rsidP="00443B04">
            <w:pPr>
              <w:pStyle w:val="TAC"/>
            </w:pPr>
            <w:r w:rsidRPr="0088193B">
              <w:t>12960</w:t>
            </w:r>
          </w:p>
        </w:tc>
        <w:tc>
          <w:tcPr>
            <w:tcW w:w="0" w:type="auto"/>
            <w:vAlign w:val="bottom"/>
          </w:tcPr>
          <w:p w14:paraId="7EDF12DF" w14:textId="77777777" w:rsidR="007563D7" w:rsidRPr="0088193B" w:rsidRDefault="007563D7" w:rsidP="00443B04">
            <w:pPr>
              <w:pStyle w:val="TAC"/>
            </w:pPr>
            <w:r w:rsidRPr="0088193B">
              <w:t>13536</w:t>
            </w:r>
          </w:p>
        </w:tc>
        <w:tc>
          <w:tcPr>
            <w:tcW w:w="0" w:type="auto"/>
            <w:vAlign w:val="bottom"/>
          </w:tcPr>
          <w:p w14:paraId="4EE3F224" w14:textId="77777777" w:rsidR="007563D7" w:rsidRPr="0088193B" w:rsidRDefault="007563D7" w:rsidP="00443B04">
            <w:pPr>
              <w:pStyle w:val="TAC"/>
            </w:pPr>
            <w:r w:rsidRPr="0088193B">
              <w:t>14688</w:t>
            </w:r>
          </w:p>
        </w:tc>
        <w:tc>
          <w:tcPr>
            <w:tcW w:w="0" w:type="auto"/>
            <w:vAlign w:val="bottom"/>
          </w:tcPr>
          <w:p w14:paraId="19CD361B" w14:textId="77777777" w:rsidR="007563D7" w:rsidRPr="0088193B" w:rsidRDefault="007563D7" w:rsidP="00443B04">
            <w:pPr>
              <w:pStyle w:val="TAC"/>
            </w:pPr>
            <w:r w:rsidRPr="0088193B">
              <w:t>15840</w:t>
            </w:r>
          </w:p>
        </w:tc>
        <w:tc>
          <w:tcPr>
            <w:tcW w:w="0" w:type="auto"/>
            <w:vAlign w:val="bottom"/>
          </w:tcPr>
          <w:p w14:paraId="70A17A47" w14:textId="77777777" w:rsidR="007563D7" w:rsidRPr="0088193B" w:rsidRDefault="007563D7" w:rsidP="00443B04">
            <w:pPr>
              <w:pStyle w:val="TAC"/>
            </w:pPr>
            <w:r w:rsidRPr="0088193B">
              <w:t>16992</w:t>
            </w:r>
          </w:p>
        </w:tc>
        <w:tc>
          <w:tcPr>
            <w:tcW w:w="0" w:type="auto"/>
            <w:vAlign w:val="bottom"/>
          </w:tcPr>
          <w:p w14:paraId="7DDCF924" w14:textId="77777777" w:rsidR="007563D7" w:rsidRPr="0088193B" w:rsidRDefault="007563D7" w:rsidP="00443B04">
            <w:pPr>
              <w:pStyle w:val="TAC"/>
            </w:pPr>
            <w:r w:rsidRPr="0088193B">
              <w:t>17568</w:t>
            </w:r>
          </w:p>
        </w:tc>
        <w:tc>
          <w:tcPr>
            <w:tcW w:w="0" w:type="auto"/>
            <w:vAlign w:val="bottom"/>
          </w:tcPr>
          <w:p w14:paraId="214EC3F4" w14:textId="77777777" w:rsidR="007563D7" w:rsidRPr="0088193B" w:rsidRDefault="007563D7" w:rsidP="00443B04">
            <w:pPr>
              <w:pStyle w:val="TAC"/>
            </w:pPr>
            <w:r w:rsidRPr="0088193B">
              <w:t>19080</w:t>
            </w:r>
          </w:p>
        </w:tc>
        <w:tc>
          <w:tcPr>
            <w:tcW w:w="0" w:type="auto"/>
            <w:vAlign w:val="bottom"/>
          </w:tcPr>
          <w:p w14:paraId="65C03471" w14:textId="77777777" w:rsidR="007563D7" w:rsidRPr="0088193B" w:rsidRDefault="007563D7" w:rsidP="00443B04">
            <w:pPr>
              <w:pStyle w:val="TAC"/>
            </w:pPr>
            <w:r w:rsidRPr="0088193B">
              <w:t>19848</w:t>
            </w:r>
          </w:p>
        </w:tc>
      </w:tr>
      <w:tr w:rsidR="007563D7" w:rsidRPr="0088193B" w14:paraId="002FDF11"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808CC78" w14:textId="77777777" w:rsidR="007563D7" w:rsidRPr="0088193B" w:rsidRDefault="007563D7" w:rsidP="00B06923">
            <w:pPr>
              <w:pStyle w:val="TAH"/>
            </w:pPr>
            <w:r w:rsidRPr="0088193B">
              <w:object w:dxaOrig="400" w:dyaOrig="340" w14:anchorId="18DC41C3">
                <v:shape id="_x0000_i3118" type="#_x0000_t75" style="width:20.25pt;height:16.5pt" o:ole="">
                  <v:imagedata r:id="rId598" o:title=""/>
                </v:shape>
                <o:OLEObject Type="Embed" ProgID="Equation.3" ShapeID="_x0000_i3118" DrawAspect="Content" ObjectID="_1799747604" r:id="rId2293"/>
              </w:object>
            </w:r>
          </w:p>
        </w:tc>
        <w:tc>
          <w:tcPr>
            <w:tcW w:w="0" w:type="auto"/>
            <w:gridSpan w:val="10"/>
            <w:tcBorders>
              <w:top w:val="thinThickThinSmallGap" w:sz="24" w:space="0" w:color="auto"/>
              <w:left w:val="double" w:sz="4" w:space="0" w:color="auto"/>
            </w:tcBorders>
            <w:shd w:val="clear" w:color="auto" w:fill="E0E0E0"/>
            <w:vAlign w:val="center"/>
          </w:tcPr>
          <w:p w14:paraId="049917BA" w14:textId="77777777" w:rsidR="007563D7" w:rsidRPr="0088193B" w:rsidRDefault="007563D7" w:rsidP="00B06923">
            <w:pPr>
              <w:pStyle w:val="TAH"/>
            </w:pPr>
            <w:r w:rsidRPr="0088193B">
              <w:object w:dxaOrig="480" w:dyaOrig="340" w14:anchorId="54D3A56A">
                <v:shape id="_x0000_i3119" type="#_x0000_t75" style="width:24.75pt;height:16.5pt" o:ole="">
                  <v:imagedata r:id="rId182" o:title=""/>
                </v:shape>
                <o:OLEObject Type="Embed" ProgID="Equation.3" ShapeID="_x0000_i3119" DrawAspect="Content" ObjectID="_1799747605" r:id="rId2294"/>
              </w:object>
            </w:r>
          </w:p>
        </w:tc>
      </w:tr>
      <w:tr w:rsidR="007563D7" w:rsidRPr="0088193B" w14:paraId="033F7F9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478D2DE5"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0E26962B" w14:textId="77777777" w:rsidR="007563D7" w:rsidRPr="0088193B" w:rsidRDefault="007563D7" w:rsidP="00B06923">
            <w:pPr>
              <w:pStyle w:val="TAH"/>
            </w:pPr>
            <w:r w:rsidRPr="0088193B">
              <w:t>21</w:t>
            </w:r>
          </w:p>
        </w:tc>
        <w:tc>
          <w:tcPr>
            <w:tcW w:w="0" w:type="auto"/>
            <w:tcBorders>
              <w:bottom w:val="double" w:sz="4" w:space="0" w:color="auto"/>
            </w:tcBorders>
            <w:shd w:val="clear" w:color="auto" w:fill="E0E0E0"/>
            <w:vAlign w:val="center"/>
          </w:tcPr>
          <w:p w14:paraId="795BA7AA" w14:textId="77777777" w:rsidR="007563D7" w:rsidRPr="0088193B" w:rsidRDefault="007563D7" w:rsidP="00B06923">
            <w:pPr>
              <w:pStyle w:val="TAH"/>
            </w:pPr>
            <w:r w:rsidRPr="0088193B">
              <w:t>22</w:t>
            </w:r>
          </w:p>
        </w:tc>
        <w:tc>
          <w:tcPr>
            <w:tcW w:w="0" w:type="auto"/>
            <w:tcBorders>
              <w:bottom w:val="double" w:sz="4" w:space="0" w:color="auto"/>
            </w:tcBorders>
            <w:shd w:val="clear" w:color="auto" w:fill="E0E0E0"/>
            <w:vAlign w:val="center"/>
          </w:tcPr>
          <w:p w14:paraId="4C3C1FDD" w14:textId="77777777" w:rsidR="007563D7" w:rsidRPr="0088193B" w:rsidRDefault="007563D7" w:rsidP="00B06923">
            <w:pPr>
              <w:pStyle w:val="TAH"/>
            </w:pPr>
            <w:r w:rsidRPr="0088193B">
              <w:t>23</w:t>
            </w:r>
          </w:p>
        </w:tc>
        <w:tc>
          <w:tcPr>
            <w:tcW w:w="0" w:type="auto"/>
            <w:tcBorders>
              <w:bottom w:val="double" w:sz="4" w:space="0" w:color="auto"/>
            </w:tcBorders>
            <w:shd w:val="clear" w:color="auto" w:fill="E0E0E0"/>
            <w:vAlign w:val="center"/>
          </w:tcPr>
          <w:p w14:paraId="399F4BE9" w14:textId="77777777" w:rsidR="007563D7" w:rsidRPr="0088193B" w:rsidRDefault="007563D7" w:rsidP="00B06923">
            <w:pPr>
              <w:pStyle w:val="TAH"/>
            </w:pPr>
            <w:r w:rsidRPr="0088193B">
              <w:t>24</w:t>
            </w:r>
          </w:p>
        </w:tc>
        <w:tc>
          <w:tcPr>
            <w:tcW w:w="0" w:type="auto"/>
            <w:tcBorders>
              <w:bottom w:val="double" w:sz="4" w:space="0" w:color="auto"/>
            </w:tcBorders>
            <w:shd w:val="clear" w:color="auto" w:fill="E0E0E0"/>
            <w:vAlign w:val="center"/>
          </w:tcPr>
          <w:p w14:paraId="2F2FEF54" w14:textId="77777777" w:rsidR="007563D7" w:rsidRPr="0088193B" w:rsidRDefault="007563D7" w:rsidP="00B06923">
            <w:pPr>
              <w:pStyle w:val="TAH"/>
            </w:pPr>
            <w:r w:rsidRPr="0088193B">
              <w:t>25</w:t>
            </w:r>
          </w:p>
        </w:tc>
        <w:tc>
          <w:tcPr>
            <w:tcW w:w="0" w:type="auto"/>
            <w:tcBorders>
              <w:bottom w:val="double" w:sz="4" w:space="0" w:color="auto"/>
            </w:tcBorders>
            <w:shd w:val="clear" w:color="auto" w:fill="E0E0E0"/>
            <w:vAlign w:val="center"/>
          </w:tcPr>
          <w:p w14:paraId="5CFD4082" w14:textId="77777777" w:rsidR="007563D7" w:rsidRPr="0088193B" w:rsidRDefault="007563D7" w:rsidP="00B06923">
            <w:pPr>
              <w:pStyle w:val="TAH"/>
            </w:pPr>
            <w:r w:rsidRPr="0088193B">
              <w:t>26</w:t>
            </w:r>
          </w:p>
        </w:tc>
        <w:tc>
          <w:tcPr>
            <w:tcW w:w="0" w:type="auto"/>
            <w:tcBorders>
              <w:bottom w:val="double" w:sz="4" w:space="0" w:color="auto"/>
            </w:tcBorders>
            <w:shd w:val="clear" w:color="auto" w:fill="E0E0E0"/>
            <w:vAlign w:val="center"/>
          </w:tcPr>
          <w:p w14:paraId="7AA090A4" w14:textId="77777777" w:rsidR="007563D7" w:rsidRPr="0088193B" w:rsidRDefault="007563D7" w:rsidP="00B06923">
            <w:pPr>
              <w:pStyle w:val="TAH"/>
            </w:pPr>
            <w:r w:rsidRPr="0088193B">
              <w:t>27</w:t>
            </w:r>
          </w:p>
        </w:tc>
        <w:tc>
          <w:tcPr>
            <w:tcW w:w="0" w:type="auto"/>
            <w:tcBorders>
              <w:bottom w:val="double" w:sz="4" w:space="0" w:color="auto"/>
            </w:tcBorders>
            <w:shd w:val="clear" w:color="auto" w:fill="E0E0E0"/>
            <w:vAlign w:val="center"/>
          </w:tcPr>
          <w:p w14:paraId="7CD9E679" w14:textId="77777777" w:rsidR="007563D7" w:rsidRPr="0088193B" w:rsidRDefault="007563D7" w:rsidP="00B06923">
            <w:pPr>
              <w:pStyle w:val="TAH"/>
            </w:pPr>
            <w:r w:rsidRPr="0088193B">
              <w:t>28</w:t>
            </w:r>
          </w:p>
        </w:tc>
        <w:tc>
          <w:tcPr>
            <w:tcW w:w="0" w:type="auto"/>
            <w:tcBorders>
              <w:bottom w:val="double" w:sz="4" w:space="0" w:color="auto"/>
            </w:tcBorders>
            <w:shd w:val="clear" w:color="auto" w:fill="E0E0E0"/>
            <w:vAlign w:val="center"/>
          </w:tcPr>
          <w:p w14:paraId="4E6BBCBF" w14:textId="77777777" w:rsidR="007563D7" w:rsidRPr="0088193B" w:rsidRDefault="007563D7" w:rsidP="00B06923">
            <w:pPr>
              <w:pStyle w:val="TAH"/>
            </w:pPr>
            <w:r w:rsidRPr="0088193B">
              <w:t>29</w:t>
            </w:r>
          </w:p>
        </w:tc>
        <w:tc>
          <w:tcPr>
            <w:tcW w:w="0" w:type="auto"/>
            <w:tcBorders>
              <w:bottom w:val="double" w:sz="4" w:space="0" w:color="auto"/>
            </w:tcBorders>
            <w:shd w:val="clear" w:color="auto" w:fill="E0E0E0"/>
            <w:vAlign w:val="center"/>
          </w:tcPr>
          <w:p w14:paraId="1634D0EB" w14:textId="77777777" w:rsidR="007563D7" w:rsidRPr="0088193B" w:rsidRDefault="007563D7" w:rsidP="00B06923">
            <w:pPr>
              <w:pStyle w:val="TAH"/>
            </w:pPr>
            <w:r w:rsidRPr="0088193B">
              <w:t>30</w:t>
            </w:r>
          </w:p>
        </w:tc>
      </w:tr>
      <w:tr w:rsidR="007563D7" w:rsidRPr="0088193B" w14:paraId="791C16D0"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360DC05B"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4899455E" w14:textId="77777777" w:rsidR="007563D7" w:rsidRPr="0088193B" w:rsidRDefault="007563D7" w:rsidP="00443B04">
            <w:pPr>
              <w:pStyle w:val="TAC"/>
            </w:pPr>
            <w:r w:rsidRPr="0088193B">
              <w:t>14112</w:t>
            </w:r>
          </w:p>
        </w:tc>
        <w:tc>
          <w:tcPr>
            <w:tcW w:w="0" w:type="auto"/>
            <w:tcBorders>
              <w:top w:val="double" w:sz="4" w:space="0" w:color="auto"/>
            </w:tcBorders>
            <w:vAlign w:val="bottom"/>
          </w:tcPr>
          <w:p w14:paraId="3B06FD9E" w14:textId="77777777" w:rsidR="007563D7" w:rsidRPr="0088193B" w:rsidRDefault="007563D7" w:rsidP="00443B04">
            <w:pPr>
              <w:pStyle w:val="TAC"/>
            </w:pPr>
            <w:r w:rsidRPr="0088193B">
              <w:t>14688</w:t>
            </w:r>
          </w:p>
        </w:tc>
        <w:tc>
          <w:tcPr>
            <w:tcW w:w="0" w:type="auto"/>
            <w:tcBorders>
              <w:top w:val="double" w:sz="4" w:space="0" w:color="auto"/>
            </w:tcBorders>
            <w:vAlign w:val="bottom"/>
          </w:tcPr>
          <w:p w14:paraId="163C6168" w14:textId="77777777" w:rsidR="007563D7" w:rsidRPr="0088193B" w:rsidRDefault="007563D7" w:rsidP="00443B04">
            <w:pPr>
              <w:pStyle w:val="TAC"/>
            </w:pPr>
            <w:r w:rsidRPr="0088193B">
              <w:t>15264</w:t>
            </w:r>
          </w:p>
        </w:tc>
        <w:tc>
          <w:tcPr>
            <w:tcW w:w="0" w:type="auto"/>
            <w:tcBorders>
              <w:top w:val="double" w:sz="4" w:space="0" w:color="auto"/>
            </w:tcBorders>
            <w:vAlign w:val="bottom"/>
          </w:tcPr>
          <w:p w14:paraId="25717F71" w14:textId="77777777" w:rsidR="007563D7" w:rsidRPr="0088193B" w:rsidRDefault="007563D7" w:rsidP="00443B04">
            <w:pPr>
              <w:pStyle w:val="TAC"/>
            </w:pPr>
            <w:r w:rsidRPr="0088193B">
              <w:t>15840</w:t>
            </w:r>
          </w:p>
        </w:tc>
        <w:tc>
          <w:tcPr>
            <w:tcW w:w="0" w:type="auto"/>
            <w:tcBorders>
              <w:top w:val="double" w:sz="4" w:space="0" w:color="auto"/>
            </w:tcBorders>
            <w:vAlign w:val="bottom"/>
          </w:tcPr>
          <w:p w14:paraId="0E32CF6C" w14:textId="77777777" w:rsidR="007563D7" w:rsidRPr="0088193B" w:rsidRDefault="007563D7" w:rsidP="00443B04">
            <w:pPr>
              <w:pStyle w:val="TAC"/>
            </w:pPr>
            <w:r w:rsidRPr="0088193B">
              <w:t>16416</w:t>
            </w:r>
          </w:p>
        </w:tc>
        <w:tc>
          <w:tcPr>
            <w:tcW w:w="0" w:type="auto"/>
            <w:tcBorders>
              <w:top w:val="double" w:sz="4" w:space="0" w:color="auto"/>
            </w:tcBorders>
            <w:vAlign w:val="bottom"/>
          </w:tcPr>
          <w:p w14:paraId="4E4C0CA5" w14:textId="77777777" w:rsidR="007563D7" w:rsidRPr="0088193B" w:rsidRDefault="007563D7" w:rsidP="00443B04">
            <w:pPr>
              <w:pStyle w:val="TAC"/>
            </w:pPr>
            <w:r w:rsidRPr="0088193B">
              <w:t>16992</w:t>
            </w:r>
          </w:p>
        </w:tc>
        <w:tc>
          <w:tcPr>
            <w:tcW w:w="0" w:type="auto"/>
            <w:tcBorders>
              <w:top w:val="double" w:sz="4" w:space="0" w:color="auto"/>
            </w:tcBorders>
            <w:vAlign w:val="bottom"/>
          </w:tcPr>
          <w:p w14:paraId="568DE870" w14:textId="77777777" w:rsidR="007563D7" w:rsidRPr="0088193B" w:rsidRDefault="007563D7" w:rsidP="00443B04">
            <w:pPr>
              <w:pStyle w:val="TAC"/>
            </w:pPr>
            <w:r w:rsidRPr="0088193B">
              <w:t>17568</w:t>
            </w:r>
          </w:p>
        </w:tc>
        <w:tc>
          <w:tcPr>
            <w:tcW w:w="0" w:type="auto"/>
            <w:tcBorders>
              <w:top w:val="double" w:sz="4" w:space="0" w:color="auto"/>
            </w:tcBorders>
            <w:vAlign w:val="bottom"/>
          </w:tcPr>
          <w:p w14:paraId="1D1AEA01" w14:textId="77777777" w:rsidR="007563D7" w:rsidRPr="0088193B" w:rsidRDefault="007563D7" w:rsidP="00443B04">
            <w:pPr>
              <w:pStyle w:val="TAC"/>
            </w:pPr>
            <w:r w:rsidRPr="0088193B">
              <w:t>18336</w:t>
            </w:r>
          </w:p>
        </w:tc>
        <w:tc>
          <w:tcPr>
            <w:tcW w:w="0" w:type="auto"/>
            <w:tcBorders>
              <w:top w:val="double" w:sz="4" w:space="0" w:color="auto"/>
            </w:tcBorders>
            <w:vAlign w:val="bottom"/>
          </w:tcPr>
          <w:p w14:paraId="2C8FEF9F" w14:textId="77777777" w:rsidR="007563D7" w:rsidRPr="0088193B" w:rsidRDefault="007563D7" w:rsidP="00443B04">
            <w:pPr>
              <w:pStyle w:val="TAC"/>
            </w:pPr>
            <w:r w:rsidRPr="0088193B">
              <w:t>19080</w:t>
            </w:r>
          </w:p>
        </w:tc>
        <w:tc>
          <w:tcPr>
            <w:tcW w:w="0" w:type="auto"/>
            <w:tcBorders>
              <w:top w:val="double" w:sz="4" w:space="0" w:color="auto"/>
            </w:tcBorders>
            <w:vAlign w:val="bottom"/>
          </w:tcPr>
          <w:p w14:paraId="28E876A3" w14:textId="77777777" w:rsidR="007563D7" w:rsidRPr="0088193B" w:rsidRDefault="007563D7" w:rsidP="00443B04">
            <w:pPr>
              <w:pStyle w:val="TAC"/>
            </w:pPr>
            <w:r w:rsidRPr="0088193B">
              <w:t>19848</w:t>
            </w:r>
          </w:p>
        </w:tc>
      </w:tr>
      <w:tr w:rsidR="007563D7" w:rsidRPr="0088193B" w14:paraId="1A05C6A7" w14:textId="77777777" w:rsidTr="007563D7">
        <w:trPr>
          <w:cantSplit/>
          <w:jc w:val="center"/>
        </w:trPr>
        <w:tc>
          <w:tcPr>
            <w:tcW w:w="616" w:type="dxa"/>
            <w:tcBorders>
              <w:right w:val="double" w:sz="4" w:space="0" w:color="auto"/>
            </w:tcBorders>
            <w:shd w:val="clear" w:color="auto" w:fill="auto"/>
            <w:vAlign w:val="bottom"/>
          </w:tcPr>
          <w:p w14:paraId="45A43454"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477863A4" w14:textId="77777777" w:rsidR="007563D7" w:rsidRPr="0088193B" w:rsidRDefault="007563D7" w:rsidP="00443B04">
            <w:pPr>
              <w:pStyle w:val="TAC"/>
            </w:pPr>
            <w:r w:rsidRPr="0088193B">
              <w:t>14688</w:t>
            </w:r>
          </w:p>
        </w:tc>
        <w:tc>
          <w:tcPr>
            <w:tcW w:w="0" w:type="auto"/>
            <w:vAlign w:val="bottom"/>
          </w:tcPr>
          <w:p w14:paraId="70935E58" w14:textId="77777777" w:rsidR="007563D7" w:rsidRPr="0088193B" w:rsidRDefault="007563D7" w:rsidP="00443B04">
            <w:pPr>
              <w:pStyle w:val="TAC"/>
            </w:pPr>
            <w:r w:rsidRPr="0088193B">
              <w:t>15264</w:t>
            </w:r>
          </w:p>
        </w:tc>
        <w:tc>
          <w:tcPr>
            <w:tcW w:w="0" w:type="auto"/>
            <w:vAlign w:val="bottom"/>
          </w:tcPr>
          <w:p w14:paraId="60975904" w14:textId="77777777" w:rsidR="007563D7" w:rsidRPr="0088193B" w:rsidRDefault="007563D7" w:rsidP="00443B04">
            <w:pPr>
              <w:pStyle w:val="TAC"/>
            </w:pPr>
            <w:r w:rsidRPr="0088193B">
              <w:t>16416</w:t>
            </w:r>
          </w:p>
        </w:tc>
        <w:tc>
          <w:tcPr>
            <w:tcW w:w="0" w:type="auto"/>
            <w:vAlign w:val="bottom"/>
          </w:tcPr>
          <w:p w14:paraId="293EE2D2" w14:textId="77777777" w:rsidR="007563D7" w:rsidRPr="0088193B" w:rsidRDefault="007563D7" w:rsidP="00443B04">
            <w:pPr>
              <w:pStyle w:val="TAC"/>
            </w:pPr>
            <w:r w:rsidRPr="0088193B">
              <w:t>16992</w:t>
            </w:r>
          </w:p>
        </w:tc>
        <w:tc>
          <w:tcPr>
            <w:tcW w:w="0" w:type="auto"/>
            <w:vAlign w:val="bottom"/>
          </w:tcPr>
          <w:p w14:paraId="6C904922" w14:textId="77777777" w:rsidR="007563D7" w:rsidRPr="0088193B" w:rsidRDefault="007563D7" w:rsidP="00443B04">
            <w:pPr>
              <w:pStyle w:val="TAC"/>
            </w:pPr>
            <w:r w:rsidRPr="0088193B">
              <w:t>17568</w:t>
            </w:r>
          </w:p>
        </w:tc>
        <w:tc>
          <w:tcPr>
            <w:tcW w:w="0" w:type="auto"/>
            <w:vAlign w:val="bottom"/>
          </w:tcPr>
          <w:p w14:paraId="76529C0D" w14:textId="77777777" w:rsidR="007563D7" w:rsidRPr="0088193B" w:rsidRDefault="007563D7" w:rsidP="00443B04">
            <w:pPr>
              <w:pStyle w:val="TAC"/>
            </w:pPr>
            <w:r w:rsidRPr="0088193B">
              <w:t>18336</w:t>
            </w:r>
          </w:p>
        </w:tc>
        <w:tc>
          <w:tcPr>
            <w:tcW w:w="0" w:type="auto"/>
            <w:vAlign w:val="bottom"/>
          </w:tcPr>
          <w:p w14:paraId="5A39A4EB" w14:textId="77777777" w:rsidR="007563D7" w:rsidRPr="0088193B" w:rsidRDefault="007563D7" w:rsidP="00443B04">
            <w:pPr>
              <w:pStyle w:val="TAC"/>
            </w:pPr>
            <w:r w:rsidRPr="0088193B">
              <w:t>19080</w:t>
            </w:r>
          </w:p>
        </w:tc>
        <w:tc>
          <w:tcPr>
            <w:tcW w:w="0" w:type="auto"/>
            <w:vAlign w:val="bottom"/>
          </w:tcPr>
          <w:p w14:paraId="7078B17F" w14:textId="77777777" w:rsidR="007563D7" w:rsidRPr="0088193B" w:rsidRDefault="007563D7" w:rsidP="00443B04">
            <w:pPr>
              <w:pStyle w:val="TAC"/>
            </w:pPr>
            <w:r w:rsidRPr="0088193B">
              <w:t>19848</w:t>
            </w:r>
          </w:p>
        </w:tc>
        <w:tc>
          <w:tcPr>
            <w:tcW w:w="0" w:type="auto"/>
            <w:vAlign w:val="bottom"/>
          </w:tcPr>
          <w:p w14:paraId="613E4514" w14:textId="77777777" w:rsidR="007563D7" w:rsidRPr="0088193B" w:rsidRDefault="007563D7" w:rsidP="00443B04">
            <w:pPr>
              <w:pStyle w:val="TAC"/>
            </w:pPr>
            <w:r w:rsidRPr="0088193B">
              <w:t>20616</w:t>
            </w:r>
          </w:p>
        </w:tc>
        <w:tc>
          <w:tcPr>
            <w:tcW w:w="0" w:type="auto"/>
            <w:vAlign w:val="bottom"/>
          </w:tcPr>
          <w:p w14:paraId="2CECF87E" w14:textId="77777777" w:rsidR="007563D7" w:rsidRPr="0088193B" w:rsidRDefault="007563D7" w:rsidP="00443B04">
            <w:pPr>
              <w:pStyle w:val="TAC"/>
            </w:pPr>
            <w:r w:rsidRPr="0088193B">
              <w:t>21384</w:t>
            </w:r>
          </w:p>
        </w:tc>
      </w:tr>
      <w:tr w:rsidR="007563D7" w:rsidRPr="0088193B" w14:paraId="4E84BF17" w14:textId="77777777" w:rsidTr="007563D7">
        <w:trPr>
          <w:cantSplit/>
          <w:jc w:val="center"/>
        </w:trPr>
        <w:tc>
          <w:tcPr>
            <w:tcW w:w="616" w:type="dxa"/>
            <w:tcBorders>
              <w:right w:val="double" w:sz="4" w:space="0" w:color="auto"/>
            </w:tcBorders>
            <w:shd w:val="clear" w:color="auto" w:fill="auto"/>
            <w:vAlign w:val="bottom"/>
          </w:tcPr>
          <w:p w14:paraId="6AA2B614"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7F300D0E" w14:textId="77777777" w:rsidR="007563D7" w:rsidRPr="0088193B" w:rsidRDefault="007563D7" w:rsidP="00443B04">
            <w:pPr>
              <w:pStyle w:val="TAC"/>
            </w:pPr>
            <w:r w:rsidRPr="0088193B">
              <w:t>15840</w:t>
            </w:r>
          </w:p>
        </w:tc>
        <w:tc>
          <w:tcPr>
            <w:tcW w:w="0" w:type="auto"/>
            <w:vAlign w:val="bottom"/>
          </w:tcPr>
          <w:p w14:paraId="7171D296" w14:textId="77777777" w:rsidR="007563D7" w:rsidRPr="0088193B" w:rsidRDefault="007563D7" w:rsidP="00443B04">
            <w:pPr>
              <w:pStyle w:val="TAC"/>
            </w:pPr>
            <w:r w:rsidRPr="0088193B">
              <w:t>16416</w:t>
            </w:r>
          </w:p>
        </w:tc>
        <w:tc>
          <w:tcPr>
            <w:tcW w:w="0" w:type="auto"/>
            <w:vAlign w:val="bottom"/>
          </w:tcPr>
          <w:p w14:paraId="36A8B21D" w14:textId="77777777" w:rsidR="007563D7" w:rsidRPr="0088193B" w:rsidRDefault="007563D7" w:rsidP="00443B04">
            <w:pPr>
              <w:pStyle w:val="TAC"/>
            </w:pPr>
            <w:r w:rsidRPr="0088193B">
              <w:t>16992</w:t>
            </w:r>
          </w:p>
        </w:tc>
        <w:tc>
          <w:tcPr>
            <w:tcW w:w="0" w:type="auto"/>
            <w:vAlign w:val="bottom"/>
          </w:tcPr>
          <w:p w14:paraId="00C5D27D" w14:textId="77777777" w:rsidR="007563D7" w:rsidRPr="0088193B" w:rsidRDefault="007563D7" w:rsidP="00443B04">
            <w:pPr>
              <w:pStyle w:val="TAC"/>
            </w:pPr>
            <w:r w:rsidRPr="0088193B">
              <w:t>17568</w:t>
            </w:r>
          </w:p>
        </w:tc>
        <w:tc>
          <w:tcPr>
            <w:tcW w:w="0" w:type="auto"/>
            <w:vAlign w:val="bottom"/>
          </w:tcPr>
          <w:p w14:paraId="4028B19E" w14:textId="77777777" w:rsidR="007563D7" w:rsidRPr="0088193B" w:rsidRDefault="007563D7" w:rsidP="00443B04">
            <w:pPr>
              <w:pStyle w:val="TAC"/>
            </w:pPr>
            <w:r w:rsidRPr="0088193B">
              <w:t>18336</w:t>
            </w:r>
          </w:p>
        </w:tc>
        <w:tc>
          <w:tcPr>
            <w:tcW w:w="0" w:type="auto"/>
            <w:vAlign w:val="bottom"/>
          </w:tcPr>
          <w:p w14:paraId="7432DAAE" w14:textId="77777777" w:rsidR="007563D7" w:rsidRPr="0088193B" w:rsidRDefault="007563D7" w:rsidP="00443B04">
            <w:pPr>
              <w:pStyle w:val="TAC"/>
            </w:pPr>
            <w:r w:rsidRPr="0088193B">
              <w:t>19080</w:t>
            </w:r>
          </w:p>
        </w:tc>
        <w:tc>
          <w:tcPr>
            <w:tcW w:w="0" w:type="auto"/>
            <w:vAlign w:val="bottom"/>
          </w:tcPr>
          <w:p w14:paraId="5DFC3A2C" w14:textId="77777777" w:rsidR="007563D7" w:rsidRPr="0088193B" w:rsidRDefault="007563D7" w:rsidP="00443B04">
            <w:pPr>
              <w:pStyle w:val="TAC"/>
            </w:pPr>
            <w:r w:rsidRPr="0088193B">
              <w:t>19848</w:t>
            </w:r>
          </w:p>
        </w:tc>
        <w:tc>
          <w:tcPr>
            <w:tcW w:w="0" w:type="auto"/>
            <w:vAlign w:val="bottom"/>
          </w:tcPr>
          <w:p w14:paraId="305098A8" w14:textId="77777777" w:rsidR="007563D7" w:rsidRPr="0088193B" w:rsidRDefault="007563D7" w:rsidP="00443B04">
            <w:pPr>
              <w:pStyle w:val="TAC"/>
            </w:pPr>
            <w:r w:rsidRPr="0088193B">
              <w:t>20616</w:t>
            </w:r>
          </w:p>
        </w:tc>
        <w:tc>
          <w:tcPr>
            <w:tcW w:w="0" w:type="auto"/>
            <w:vAlign w:val="bottom"/>
          </w:tcPr>
          <w:p w14:paraId="1EFD2360" w14:textId="77777777" w:rsidR="007563D7" w:rsidRPr="0088193B" w:rsidRDefault="007563D7" w:rsidP="00443B04">
            <w:pPr>
              <w:pStyle w:val="TAC"/>
            </w:pPr>
            <w:r w:rsidRPr="0088193B">
              <w:t>21384</w:t>
            </w:r>
          </w:p>
        </w:tc>
        <w:tc>
          <w:tcPr>
            <w:tcW w:w="0" w:type="auto"/>
            <w:vAlign w:val="bottom"/>
          </w:tcPr>
          <w:p w14:paraId="7042D225" w14:textId="77777777" w:rsidR="007563D7" w:rsidRPr="0088193B" w:rsidRDefault="007563D7" w:rsidP="00443B04">
            <w:pPr>
              <w:pStyle w:val="TAC"/>
            </w:pPr>
            <w:r w:rsidRPr="0088193B">
              <w:t>22152</w:t>
            </w:r>
          </w:p>
        </w:tc>
      </w:tr>
      <w:tr w:rsidR="007563D7" w:rsidRPr="0088193B" w14:paraId="4BE2CA9D" w14:textId="77777777" w:rsidTr="007563D7">
        <w:trPr>
          <w:cantSplit/>
          <w:jc w:val="center"/>
        </w:trPr>
        <w:tc>
          <w:tcPr>
            <w:tcW w:w="616" w:type="dxa"/>
            <w:tcBorders>
              <w:right w:val="double" w:sz="4" w:space="0" w:color="auto"/>
            </w:tcBorders>
            <w:shd w:val="clear" w:color="auto" w:fill="auto"/>
            <w:vAlign w:val="bottom"/>
          </w:tcPr>
          <w:p w14:paraId="55A3B3B0"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04315B15" w14:textId="77777777" w:rsidR="007563D7" w:rsidRPr="0088193B" w:rsidRDefault="007563D7" w:rsidP="00443B04">
            <w:pPr>
              <w:pStyle w:val="TAC"/>
            </w:pPr>
            <w:r w:rsidRPr="0088193B">
              <w:t>16416</w:t>
            </w:r>
          </w:p>
        </w:tc>
        <w:tc>
          <w:tcPr>
            <w:tcW w:w="0" w:type="auto"/>
            <w:vAlign w:val="bottom"/>
          </w:tcPr>
          <w:p w14:paraId="747FD692" w14:textId="77777777" w:rsidR="007563D7" w:rsidRPr="0088193B" w:rsidRDefault="007563D7" w:rsidP="00443B04">
            <w:pPr>
              <w:pStyle w:val="TAC"/>
            </w:pPr>
            <w:r w:rsidRPr="0088193B">
              <w:t>16992</w:t>
            </w:r>
          </w:p>
        </w:tc>
        <w:tc>
          <w:tcPr>
            <w:tcW w:w="0" w:type="auto"/>
            <w:vAlign w:val="bottom"/>
          </w:tcPr>
          <w:p w14:paraId="675783BE" w14:textId="77777777" w:rsidR="007563D7" w:rsidRPr="0088193B" w:rsidRDefault="007563D7" w:rsidP="00443B04">
            <w:pPr>
              <w:pStyle w:val="TAC"/>
            </w:pPr>
            <w:r w:rsidRPr="0088193B">
              <w:t>18336</w:t>
            </w:r>
          </w:p>
        </w:tc>
        <w:tc>
          <w:tcPr>
            <w:tcW w:w="0" w:type="auto"/>
            <w:vAlign w:val="bottom"/>
          </w:tcPr>
          <w:p w14:paraId="2365EEA9" w14:textId="77777777" w:rsidR="007563D7" w:rsidRPr="0088193B" w:rsidRDefault="007563D7" w:rsidP="00443B04">
            <w:pPr>
              <w:pStyle w:val="TAC"/>
            </w:pPr>
            <w:r w:rsidRPr="0088193B">
              <w:t>19080</w:t>
            </w:r>
          </w:p>
        </w:tc>
        <w:tc>
          <w:tcPr>
            <w:tcW w:w="0" w:type="auto"/>
            <w:vAlign w:val="bottom"/>
          </w:tcPr>
          <w:p w14:paraId="18818CAF" w14:textId="77777777" w:rsidR="007563D7" w:rsidRPr="0088193B" w:rsidRDefault="007563D7" w:rsidP="00443B04">
            <w:pPr>
              <w:pStyle w:val="TAC"/>
            </w:pPr>
            <w:r w:rsidRPr="0088193B">
              <w:t>19848</w:t>
            </w:r>
          </w:p>
        </w:tc>
        <w:tc>
          <w:tcPr>
            <w:tcW w:w="0" w:type="auto"/>
            <w:vAlign w:val="bottom"/>
          </w:tcPr>
          <w:p w14:paraId="3CFECD65" w14:textId="77777777" w:rsidR="007563D7" w:rsidRPr="0088193B" w:rsidRDefault="007563D7" w:rsidP="00443B04">
            <w:pPr>
              <w:pStyle w:val="TAC"/>
            </w:pPr>
            <w:r w:rsidRPr="0088193B">
              <w:t>20616</w:t>
            </w:r>
          </w:p>
        </w:tc>
        <w:tc>
          <w:tcPr>
            <w:tcW w:w="0" w:type="auto"/>
            <w:vAlign w:val="bottom"/>
          </w:tcPr>
          <w:p w14:paraId="161A81E5" w14:textId="77777777" w:rsidR="007563D7" w:rsidRPr="0088193B" w:rsidRDefault="007563D7" w:rsidP="00443B04">
            <w:pPr>
              <w:pStyle w:val="TAC"/>
            </w:pPr>
            <w:r w:rsidRPr="0088193B">
              <w:t>21384</w:t>
            </w:r>
          </w:p>
        </w:tc>
        <w:tc>
          <w:tcPr>
            <w:tcW w:w="0" w:type="auto"/>
            <w:vAlign w:val="bottom"/>
          </w:tcPr>
          <w:p w14:paraId="11F5FEBE" w14:textId="77777777" w:rsidR="007563D7" w:rsidRPr="0088193B" w:rsidRDefault="007563D7" w:rsidP="00443B04">
            <w:pPr>
              <w:pStyle w:val="TAC"/>
            </w:pPr>
            <w:r w:rsidRPr="0088193B">
              <w:t>22152</w:t>
            </w:r>
          </w:p>
        </w:tc>
        <w:tc>
          <w:tcPr>
            <w:tcW w:w="0" w:type="auto"/>
            <w:vAlign w:val="bottom"/>
          </w:tcPr>
          <w:p w14:paraId="253A7C9E" w14:textId="77777777" w:rsidR="007563D7" w:rsidRPr="0088193B" w:rsidRDefault="007563D7" w:rsidP="00443B04">
            <w:pPr>
              <w:pStyle w:val="TAC"/>
            </w:pPr>
            <w:r w:rsidRPr="0088193B">
              <w:t>22920</w:t>
            </w:r>
          </w:p>
        </w:tc>
        <w:tc>
          <w:tcPr>
            <w:tcW w:w="0" w:type="auto"/>
            <w:vAlign w:val="bottom"/>
          </w:tcPr>
          <w:p w14:paraId="4FCB78B6" w14:textId="77777777" w:rsidR="007563D7" w:rsidRPr="0088193B" w:rsidRDefault="007563D7" w:rsidP="00443B04">
            <w:pPr>
              <w:pStyle w:val="TAC"/>
            </w:pPr>
            <w:r w:rsidRPr="0088193B">
              <w:t>23688</w:t>
            </w:r>
          </w:p>
        </w:tc>
      </w:tr>
      <w:tr w:rsidR="007563D7" w:rsidRPr="0088193B" w14:paraId="327B2844" w14:textId="77777777" w:rsidTr="007563D7">
        <w:trPr>
          <w:cantSplit/>
          <w:jc w:val="center"/>
        </w:trPr>
        <w:tc>
          <w:tcPr>
            <w:tcW w:w="616" w:type="dxa"/>
            <w:tcBorders>
              <w:right w:val="double" w:sz="4" w:space="0" w:color="auto"/>
            </w:tcBorders>
            <w:shd w:val="clear" w:color="auto" w:fill="auto"/>
            <w:vAlign w:val="bottom"/>
          </w:tcPr>
          <w:p w14:paraId="5683C379"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17EEDC04" w14:textId="77777777" w:rsidR="007563D7" w:rsidRPr="0088193B" w:rsidRDefault="007563D7" w:rsidP="00443B04">
            <w:pPr>
              <w:pStyle w:val="TAC"/>
            </w:pPr>
            <w:r w:rsidRPr="0088193B">
              <w:t>17568</w:t>
            </w:r>
          </w:p>
        </w:tc>
        <w:tc>
          <w:tcPr>
            <w:tcW w:w="0" w:type="auto"/>
            <w:vAlign w:val="bottom"/>
          </w:tcPr>
          <w:p w14:paraId="417B3DE0" w14:textId="77777777" w:rsidR="007563D7" w:rsidRPr="0088193B" w:rsidRDefault="007563D7" w:rsidP="00443B04">
            <w:pPr>
              <w:pStyle w:val="TAC"/>
            </w:pPr>
            <w:r w:rsidRPr="0088193B">
              <w:t>18336</w:t>
            </w:r>
          </w:p>
        </w:tc>
        <w:tc>
          <w:tcPr>
            <w:tcW w:w="0" w:type="auto"/>
            <w:vAlign w:val="bottom"/>
          </w:tcPr>
          <w:p w14:paraId="30018B99" w14:textId="77777777" w:rsidR="007563D7" w:rsidRPr="0088193B" w:rsidRDefault="007563D7" w:rsidP="00443B04">
            <w:pPr>
              <w:pStyle w:val="TAC"/>
            </w:pPr>
            <w:r w:rsidRPr="0088193B">
              <w:t>19080</w:t>
            </w:r>
          </w:p>
        </w:tc>
        <w:tc>
          <w:tcPr>
            <w:tcW w:w="0" w:type="auto"/>
            <w:vAlign w:val="bottom"/>
          </w:tcPr>
          <w:p w14:paraId="46554286" w14:textId="77777777" w:rsidR="007563D7" w:rsidRPr="0088193B" w:rsidRDefault="007563D7" w:rsidP="00443B04">
            <w:pPr>
              <w:pStyle w:val="TAC"/>
            </w:pPr>
            <w:r w:rsidRPr="0088193B">
              <w:t>19848</w:t>
            </w:r>
          </w:p>
        </w:tc>
        <w:tc>
          <w:tcPr>
            <w:tcW w:w="0" w:type="auto"/>
            <w:vAlign w:val="bottom"/>
          </w:tcPr>
          <w:p w14:paraId="4FE5F5A1" w14:textId="77777777" w:rsidR="007563D7" w:rsidRPr="0088193B" w:rsidRDefault="007563D7" w:rsidP="00443B04">
            <w:pPr>
              <w:pStyle w:val="TAC"/>
            </w:pPr>
            <w:r w:rsidRPr="0088193B">
              <w:t>20616</w:t>
            </w:r>
          </w:p>
        </w:tc>
        <w:tc>
          <w:tcPr>
            <w:tcW w:w="0" w:type="auto"/>
            <w:vAlign w:val="bottom"/>
          </w:tcPr>
          <w:p w14:paraId="440D115B" w14:textId="77777777" w:rsidR="007563D7" w:rsidRPr="0088193B" w:rsidRDefault="007563D7" w:rsidP="00443B04">
            <w:pPr>
              <w:pStyle w:val="TAC"/>
            </w:pPr>
            <w:r w:rsidRPr="0088193B">
              <w:t>21384</w:t>
            </w:r>
          </w:p>
        </w:tc>
        <w:tc>
          <w:tcPr>
            <w:tcW w:w="0" w:type="auto"/>
            <w:vAlign w:val="bottom"/>
          </w:tcPr>
          <w:p w14:paraId="445FB12A" w14:textId="77777777" w:rsidR="007563D7" w:rsidRPr="0088193B" w:rsidRDefault="007563D7" w:rsidP="00443B04">
            <w:pPr>
              <w:pStyle w:val="TAC"/>
            </w:pPr>
            <w:r w:rsidRPr="0088193B">
              <w:t>22152</w:t>
            </w:r>
          </w:p>
        </w:tc>
        <w:tc>
          <w:tcPr>
            <w:tcW w:w="0" w:type="auto"/>
            <w:vAlign w:val="bottom"/>
          </w:tcPr>
          <w:p w14:paraId="261C81AF" w14:textId="77777777" w:rsidR="007563D7" w:rsidRPr="0088193B" w:rsidRDefault="007563D7" w:rsidP="00443B04">
            <w:pPr>
              <w:pStyle w:val="TAC"/>
            </w:pPr>
            <w:r w:rsidRPr="0088193B">
              <w:t>22920</w:t>
            </w:r>
          </w:p>
        </w:tc>
        <w:tc>
          <w:tcPr>
            <w:tcW w:w="0" w:type="auto"/>
            <w:vAlign w:val="bottom"/>
          </w:tcPr>
          <w:p w14:paraId="2EA7DFDB" w14:textId="77777777" w:rsidR="007563D7" w:rsidRPr="0088193B" w:rsidRDefault="007563D7" w:rsidP="00443B04">
            <w:pPr>
              <w:pStyle w:val="TAC"/>
            </w:pPr>
            <w:r w:rsidRPr="0088193B">
              <w:t>23688</w:t>
            </w:r>
          </w:p>
        </w:tc>
        <w:tc>
          <w:tcPr>
            <w:tcW w:w="0" w:type="auto"/>
            <w:vAlign w:val="bottom"/>
          </w:tcPr>
          <w:p w14:paraId="7943A0C2" w14:textId="77777777" w:rsidR="007563D7" w:rsidRPr="0088193B" w:rsidRDefault="007563D7" w:rsidP="00443B04">
            <w:pPr>
              <w:pStyle w:val="TAC"/>
            </w:pPr>
            <w:r w:rsidRPr="0088193B">
              <w:t>24496</w:t>
            </w:r>
          </w:p>
        </w:tc>
      </w:tr>
      <w:tr w:rsidR="007563D7" w:rsidRPr="0088193B" w14:paraId="51056B4E" w14:textId="77777777" w:rsidTr="007563D7">
        <w:trPr>
          <w:cantSplit/>
          <w:jc w:val="center"/>
        </w:trPr>
        <w:tc>
          <w:tcPr>
            <w:tcW w:w="616" w:type="dxa"/>
            <w:tcBorders>
              <w:right w:val="double" w:sz="4" w:space="0" w:color="auto"/>
            </w:tcBorders>
            <w:shd w:val="clear" w:color="auto" w:fill="auto"/>
            <w:vAlign w:val="bottom"/>
          </w:tcPr>
          <w:p w14:paraId="39C480DC"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42904EB0" w14:textId="77777777" w:rsidR="007563D7" w:rsidRPr="0088193B" w:rsidRDefault="007563D7" w:rsidP="00443B04">
            <w:pPr>
              <w:pStyle w:val="TAC"/>
            </w:pPr>
            <w:r w:rsidRPr="0088193B">
              <w:t>17568</w:t>
            </w:r>
          </w:p>
        </w:tc>
        <w:tc>
          <w:tcPr>
            <w:tcW w:w="0" w:type="auto"/>
            <w:vAlign w:val="bottom"/>
          </w:tcPr>
          <w:p w14:paraId="35279CD1" w14:textId="77777777" w:rsidR="007563D7" w:rsidRPr="0088193B" w:rsidRDefault="007563D7" w:rsidP="00443B04">
            <w:pPr>
              <w:pStyle w:val="TAC"/>
            </w:pPr>
            <w:r w:rsidRPr="0088193B">
              <w:t>19080</w:t>
            </w:r>
          </w:p>
        </w:tc>
        <w:tc>
          <w:tcPr>
            <w:tcW w:w="0" w:type="auto"/>
            <w:vAlign w:val="bottom"/>
          </w:tcPr>
          <w:p w14:paraId="4BB7C076" w14:textId="77777777" w:rsidR="007563D7" w:rsidRPr="0088193B" w:rsidRDefault="007563D7" w:rsidP="00443B04">
            <w:pPr>
              <w:pStyle w:val="TAC"/>
            </w:pPr>
            <w:r w:rsidRPr="0088193B">
              <w:t>19848</w:t>
            </w:r>
          </w:p>
        </w:tc>
        <w:tc>
          <w:tcPr>
            <w:tcW w:w="0" w:type="auto"/>
            <w:vAlign w:val="bottom"/>
          </w:tcPr>
          <w:p w14:paraId="635F5418" w14:textId="77777777" w:rsidR="007563D7" w:rsidRPr="0088193B" w:rsidRDefault="007563D7" w:rsidP="00443B04">
            <w:pPr>
              <w:pStyle w:val="TAC"/>
            </w:pPr>
            <w:r w:rsidRPr="0088193B">
              <w:t>20616</w:t>
            </w:r>
          </w:p>
        </w:tc>
        <w:tc>
          <w:tcPr>
            <w:tcW w:w="0" w:type="auto"/>
            <w:vAlign w:val="bottom"/>
          </w:tcPr>
          <w:p w14:paraId="5B2A05C4" w14:textId="77777777" w:rsidR="007563D7" w:rsidRPr="0088193B" w:rsidRDefault="007563D7" w:rsidP="00443B04">
            <w:pPr>
              <w:pStyle w:val="TAC"/>
            </w:pPr>
            <w:r w:rsidRPr="0088193B">
              <w:t>21384</w:t>
            </w:r>
          </w:p>
        </w:tc>
        <w:tc>
          <w:tcPr>
            <w:tcW w:w="0" w:type="auto"/>
            <w:vAlign w:val="bottom"/>
          </w:tcPr>
          <w:p w14:paraId="762C235D" w14:textId="77777777" w:rsidR="007563D7" w:rsidRPr="0088193B" w:rsidRDefault="007563D7" w:rsidP="00443B04">
            <w:pPr>
              <w:pStyle w:val="TAC"/>
            </w:pPr>
            <w:r w:rsidRPr="0088193B">
              <w:t>22152</w:t>
            </w:r>
          </w:p>
        </w:tc>
        <w:tc>
          <w:tcPr>
            <w:tcW w:w="0" w:type="auto"/>
            <w:vAlign w:val="bottom"/>
          </w:tcPr>
          <w:p w14:paraId="1655ADF5" w14:textId="77777777" w:rsidR="007563D7" w:rsidRPr="0088193B" w:rsidRDefault="007563D7" w:rsidP="00443B04">
            <w:pPr>
              <w:pStyle w:val="TAC"/>
            </w:pPr>
            <w:r w:rsidRPr="0088193B">
              <w:t>22920</w:t>
            </w:r>
          </w:p>
        </w:tc>
        <w:tc>
          <w:tcPr>
            <w:tcW w:w="0" w:type="auto"/>
            <w:vAlign w:val="bottom"/>
          </w:tcPr>
          <w:p w14:paraId="6FFF5D8D" w14:textId="77777777" w:rsidR="007563D7" w:rsidRPr="0088193B" w:rsidRDefault="007563D7" w:rsidP="00443B04">
            <w:pPr>
              <w:pStyle w:val="TAC"/>
            </w:pPr>
            <w:r w:rsidRPr="0088193B">
              <w:t>23688</w:t>
            </w:r>
          </w:p>
        </w:tc>
        <w:tc>
          <w:tcPr>
            <w:tcW w:w="0" w:type="auto"/>
            <w:vAlign w:val="bottom"/>
          </w:tcPr>
          <w:p w14:paraId="32B4EA5A" w14:textId="77777777" w:rsidR="007563D7" w:rsidRPr="0088193B" w:rsidRDefault="007563D7" w:rsidP="00443B04">
            <w:pPr>
              <w:pStyle w:val="TAC"/>
            </w:pPr>
            <w:r w:rsidRPr="0088193B">
              <w:t>24496</w:t>
            </w:r>
          </w:p>
        </w:tc>
        <w:tc>
          <w:tcPr>
            <w:tcW w:w="0" w:type="auto"/>
            <w:vAlign w:val="bottom"/>
          </w:tcPr>
          <w:p w14:paraId="618F498C" w14:textId="77777777" w:rsidR="007563D7" w:rsidRPr="0088193B" w:rsidRDefault="007563D7" w:rsidP="00443B04">
            <w:pPr>
              <w:pStyle w:val="TAC"/>
            </w:pPr>
            <w:r w:rsidRPr="0088193B">
              <w:t>25456</w:t>
            </w:r>
          </w:p>
        </w:tc>
      </w:tr>
      <w:tr w:rsidR="007563D7" w:rsidRPr="0088193B" w14:paraId="7B9C468D" w14:textId="77777777" w:rsidTr="007563D7">
        <w:trPr>
          <w:cantSplit/>
          <w:jc w:val="center"/>
        </w:trPr>
        <w:tc>
          <w:tcPr>
            <w:tcW w:w="616" w:type="dxa"/>
            <w:tcBorders>
              <w:right w:val="double" w:sz="4" w:space="0" w:color="auto"/>
            </w:tcBorders>
            <w:shd w:val="clear" w:color="auto" w:fill="auto"/>
            <w:vAlign w:val="bottom"/>
          </w:tcPr>
          <w:p w14:paraId="57F27B4E"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0C7155BA" w14:textId="77777777" w:rsidR="007563D7" w:rsidRPr="0088193B" w:rsidRDefault="007563D7" w:rsidP="00443B04">
            <w:pPr>
              <w:pStyle w:val="TAC"/>
            </w:pPr>
            <w:r w:rsidRPr="0088193B">
              <w:t>20616</w:t>
            </w:r>
          </w:p>
        </w:tc>
        <w:tc>
          <w:tcPr>
            <w:tcW w:w="0" w:type="auto"/>
            <w:vAlign w:val="bottom"/>
          </w:tcPr>
          <w:p w14:paraId="72F273BE" w14:textId="77777777" w:rsidR="007563D7" w:rsidRPr="0088193B" w:rsidRDefault="007563D7" w:rsidP="00443B04">
            <w:pPr>
              <w:pStyle w:val="TAC"/>
            </w:pPr>
            <w:r w:rsidRPr="0088193B">
              <w:t>21384</w:t>
            </w:r>
          </w:p>
        </w:tc>
        <w:tc>
          <w:tcPr>
            <w:tcW w:w="0" w:type="auto"/>
            <w:vAlign w:val="bottom"/>
          </w:tcPr>
          <w:p w14:paraId="5A4F428C" w14:textId="77777777" w:rsidR="007563D7" w:rsidRPr="0088193B" w:rsidRDefault="007563D7" w:rsidP="00443B04">
            <w:pPr>
              <w:pStyle w:val="TAC"/>
            </w:pPr>
            <w:r w:rsidRPr="0088193B">
              <w:t>22920</w:t>
            </w:r>
          </w:p>
        </w:tc>
        <w:tc>
          <w:tcPr>
            <w:tcW w:w="0" w:type="auto"/>
            <w:vAlign w:val="bottom"/>
          </w:tcPr>
          <w:p w14:paraId="2DB8DEE2" w14:textId="77777777" w:rsidR="007563D7" w:rsidRPr="0088193B" w:rsidRDefault="007563D7" w:rsidP="00443B04">
            <w:pPr>
              <w:pStyle w:val="TAC"/>
            </w:pPr>
            <w:r w:rsidRPr="0088193B">
              <w:t>23688</w:t>
            </w:r>
          </w:p>
        </w:tc>
        <w:tc>
          <w:tcPr>
            <w:tcW w:w="0" w:type="auto"/>
            <w:vAlign w:val="bottom"/>
          </w:tcPr>
          <w:p w14:paraId="284B5EC4" w14:textId="77777777" w:rsidR="007563D7" w:rsidRPr="0088193B" w:rsidRDefault="007563D7" w:rsidP="00443B04">
            <w:pPr>
              <w:pStyle w:val="TAC"/>
            </w:pPr>
            <w:r w:rsidRPr="0088193B">
              <w:t>24496</w:t>
            </w:r>
          </w:p>
        </w:tc>
        <w:tc>
          <w:tcPr>
            <w:tcW w:w="0" w:type="auto"/>
            <w:vAlign w:val="bottom"/>
          </w:tcPr>
          <w:p w14:paraId="6E7F56CC" w14:textId="77777777" w:rsidR="007563D7" w:rsidRPr="0088193B" w:rsidRDefault="007563D7" w:rsidP="00443B04">
            <w:pPr>
              <w:pStyle w:val="TAC"/>
            </w:pPr>
            <w:r w:rsidRPr="0088193B">
              <w:t>25456</w:t>
            </w:r>
          </w:p>
        </w:tc>
        <w:tc>
          <w:tcPr>
            <w:tcW w:w="0" w:type="auto"/>
            <w:vAlign w:val="bottom"/>
          </w:tcPr>
          <w:p w14:paraId="2631C8E5" w14:textId="77777777" w:rsidR="007563D7" w:rsidRPr="0088193B" w:rsidRDefault="007563D7" w:rsidP="00443B04">
            <w:pPr>
              <w:pStyle w:val="TAC"/>
            </w:pPr>
            <w:r w:rsidRPr="0088193B">
              <w:t>26416</w:t>
            </w:r>
          </w:p>
        </w:tc>
        <w:tc>
          <w:tcPr>
            <w:tcW w:w="0" w:type="auto"/>
            <w:vAlign w:val="bottom"/>
          </w:tcPr>
          <w:p w14:paraId="5EF4CB89" w14:textId="77777777" w:rsidR="007563D7" w:rsidRPr="0088193B" w:rsidRDefault="007563D7" w:rsidP="00443B04">
            <w:pPr>
              <w:pStyle w:val="TAC"/>
            </w:pPr>
            <w:r w:rsidRPr="0088193B">
              <w:t>27376</w:t>
            </w:r>
          </w:p>
        </w:tc>
        <w:tc>
          <w:tcPr>
            <w:tcW w:w="0" w:type="auto"/>
            <w:vAlign w:val="bottom"/>
          </w:tcPr>
          <w:p w14:paraId="70313882" w14:textId="77777777" w:rsidR="007563D7" w:rsidRPr="0088193B" w:rsidRDefault="007563D7" w:rsidP="00443B04">
            <w:pPr>
              <w:pStyle w:val="TAC"/>
            </w:pPr>
            <w:r w:rsidRPr="0088193B">
              <w:t>28336</w:t>
            </w:r>
          </w:p>
        </w:tc>
        <w:tc>
          <w:tcPr>
            <w:tcW w:w="0" w:type="auto"/>
            <w:vAlign w:val="bottom"/>
          </w:tcPr>
          <w:p w14:paraId="2B51C917" w14:textId="77777777" w:rsidR="007563D7" w:rsidRPr="0088193B" w:rsidRDefault="007563D7" w:rsidP="00443B04">
            <w:pPr>
              <w:pStyle w:val="TAC"/>
            </w:pPr>
            <w:r w:rsidRPr="0088193B">
              <w:t>29296</w:t>
            </w:r>
          </w:p>
        </w:tc>
      </w:tr>
      <w:tr w:rsidR="007563D7" w:rsidRPr="0088193B" w14:paraId="4F8B64C9"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54B8F33" w14:textId="77777777" w:rsidR="007563D7" w:rsidRPr="0088193B" w:rsidRDefault="007563D7" w:rsidP="00B06923">
            <w:pPr>
              <w:pStyle w:val="TAH"/>
            </w:pPr>
            <w:r w:rsidRPr="0088193B">
              <w:object w:dxaOrig="400" w:dyaOrig="340" w14:anchorId="567DA999">
                <v:shape id="_x0000_i3120" type="#_x0000_t75" style="width:20.25pt;height:16.5pt" o:ole="">
                  <v:imagedata r:id="rId598" o:title=""/>
                </v:shape>
                <o:OLEObject Type="Embed" ProgID="Equation.3" ShapeID="_x0000_i3120" DrawAspect="Content" ObjectID="_1799747606" r:id="rId2295"/>
              </w:object>
            </w:r>
          </w:p>
        </w:tc>
        <w:tc>
          <w:tcPr>
            <w:tcW w:w="0" w:type="auto"/>
            <w:gridSpan w:val="10"/>
            <w:tcBorders>
              <w:top w:val="thinThickThinSmallGap" w:sz="24" w:space="0" w:color="auto"/>
              <w:left w:val="double" w:sz="4" w:space="0" w:color="auto"/>
            </w:tcBorders>
            <w:shd w:val="clear" w:color="auto" w:fill="E0E0E0"/>
            <w:vAlign w:val="center"/>
          </w:tcPr>
          <w:p w14:paraId="2EC17AA9" w14:textId="77777777" w:rsidR="007563D7" w:rsidRPr="0088193B" w:rsidRDefault="007563D7" w:rsidP="00B06923">
            <w:pPr>
              <w:pStyle w:val="TAH"/>
            </w:pPr>
            <w:r w:rsidRPr="0088193B">
              <w:object w:dxaOrig="480" w:dyaOrig="340" w14:anchorId="2DE04779">
                <v:shape id="_x0000_i3121" type="#_x0000_t75" style="width:24.75pt;height:16.5pt" o:ole="">
                  <v:imagedata r:id="rId182" o:title=""/>
                </v:shape>
                <o:OLEObject Type="Embed" ProgID="Equation.3" ShapeID="_x0000_i3121" DrawAspect="Content" ObjectID="_1799747607" r:id="rId2296"/>
              </w:object>
            </w:r>
          </w:p>
        </w:tc>
      </w:tr>
      <w:tr w:rsidR="007563D7" w:rsidRPr="0088193B" w14:paraId="433FC83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1A6401F"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51F6BB94" w14:textId="77777777" w:rsidR="007563D7" w:rsidRPr="0088193B" w:rsidRDefault="007563D7" w:rsidP="00B06923">
            <w:pPr>
              <w:pStyle w:val="TAH"/>
            </w:pPr>
            <w:r w:rsidRPr="0088193B">
              <w:t>31</w:t>
            </w:r>
          </w:p>
        </w:tc>
        <w:tc>
          <w:tcPr>
            <w:tcW w:w="0" w:type="auto"/>
            <w:tcBorders>
              <w:bottom w:val="double" w:sz="4" w:space="0" w:color="auto"/>
            </w:tcBorders>
            <w:shd w:val="clear" w:color="auto" w:fill="E0E0E0"/>
            <w:vAlign w:val="center"/>
          </w:tcPr>
          <w:p w14:paraId="01870033" w14:textId="77777777" w:rsidR="007563D7" w:rsidRPr="0088193B" w:rsidRDefault="007563D7" w:rsidP="00B06923">
            <w:pPr>
              <w:pStyle w:val="TAH"/>
            </w:pPr>
            <w:r w:rsidRPr="0088193B">
              <w:t>32</w:t>
            </w:r>
          </w:p>
        </w:tc>
        <w:tc>
          <w:tcPr>
            <w:tcW w:w="0" w:type="auto"/>
            <w:tcBorders>
              <w:bottom w:val="double" w:sz="4" w:space="0" w:color="auto"/>
            </w:tcBorders>
            <w:shd w:val="clear" w:color="auto" w:fill="E0E0E0"/>
            <w:vAlign w:val="center"/>
          </w:tcPr>
          <w:p w14:paraId="331F596E" w14:textId="77777777" w:rsidR="007563D7" w:rsidRPr="0088193B" w:rsidRDefault="007563D7" w:rsidP="00B06923">
            <w:pPr>
              <w:pStyle w:val="TAH"/>
            </w:pPr>
            <w:r w:rsidRPr="0088193B">
              <w:t>33</w:t>
            </w:r>
          </w:p>
        </w:tc>
        <w:tc>
          <w:tcPr>
            <w:tcW w:w="0" w:type="auto"/>
            <w:tcBorders>
              <w:bottom w:val="double" w:sz="4" w:space="0" w:color="auto"/>
            </w:tcBorders>
            <w:shd w:val="clear" w:color="auto" w:fill="E0E0E0"/>
            <w:vAlign w:val="center"/>
          </w:tcPr>
          <w:p w14:paraId="54B68D94" w14:textId="77777777" w:rsidR="007563D7" w:rsidRPr="0088193B" w:rsidRDefault="007563D7" w:rsidP="00B06923">
            <w:pPr>
              <w:pStyle w:val="TAH"/>
            </w:pPr>
            <w:r w:rsidRPr="0088193B">
              <w:t>34</w:t>
            </w:r>
          </w:p>
        </w:tc>
        <w:tc>
          <w:tcPr>
            <w:tcW w:w="0" w:type="auto"/>
            <w:tcBorders>
              <w:bottom w:val="double" w:sz="4" w:space="0" w:color="auto"/>
            </w:tcBorders>
            <w:shd w:val="clear" w:color="auto" w:fill="E0E0E0"/>
            <w:vAlign w:val="center"/>
          </w:tcPr>
          <w:p w14:paraId="7A624A14" w14:textId="77777777" w:rsidR="007563D7" w:rsidRPr="0088193B" w:rsidRDefault="007563D7" w:rsidP="00B06923">
            <w:pPr>
              <w:pStyle w:val="TAH"/>
            </w:pPr>
            <w:r w:rsidRPr="0088193B">
              <w:t>35</w:t>
            </w:r>
          </w:p>
        </w:tc>
        <w:tc>
          <w:tcPr>
            <w:tcW w:w="0" w:type="auto"/>
            <w:tcBorders>
              <w:bottom w:val="double" w:sz="4" w:space="0" w:color="auto"/>
            </w:tcBorders>
            <w:shd w:val="clear" w:color="auto" w:fill="E0E0E0"/>
            <w:vAlign w:val="center"/>
          </w:tcPr>
          <w:p w14:paraId="27C0EB96" w14:textId="77777777" w:rsidR="007563D7" w:rsidRPr="0088193B" w:rsidRDefault="007563D7" w:rsidP="00B06923">
            <w:pPr>
              <w:pStyle w:val="TAH"/>
            </w:pPr>
            <w:r w:rsidRPr="0088193B">
              <w:t>36</w:t>
            </w:r>
          </w:p>
        </w:tc>
        <w:tc>
          <w:tcPr>
            <w:tcW w:w="0" w:type="auto"/>
            <w:tcBorders>
              <w:bottom w:val="double" w:sz="4" w:space="0" w:color="auto"/>
            </w:tcBorders>
            <w:shd w:val="clear" w:color="auto" w:fill="E0E0E0"/>
            <w:vAlign w:val="center"/>
          </w:tcPr>
          <w:p w14:paraId="2F1A98F5" w14:textId="77777777" w:rsidR="007563D7" w:rsidRPr="0088193B" w:rsidRDefault="007563D7" w:rsidP="00B06923">
            <w:pPr>
              <w:pStyle w:val="TAH"/>
            </w:pPr>
            <w:r w:rsidRPr="0088193B">
              <w:t>37</w:t>
            </w:r>
          </w:p>
        </w:tc>
        <w:tc>
          <w:tcPr>
            <w:tcW w:w="0" w:type="auto"/>
            <w:tcBorders>
              <w:bottom w:val="double" w:sz="4" w:space="0" w:color="auto"/>
            </w:tcBorders>
            <w:shd w:val="clear" w:color="auto" w:fill="E0E0E0"/>
            <w:vAlign w:val="center"/>
          </w:tcPr>
          <w:p w14:paraId="2A6AC313" w14:textId="77777777" w:rsidR="007563D7" w:rsidRPr="0088193B" w:rsidRDefault="007563D7" w:rsidP="00B06923">
            <w:pPr>
              <w:pStyle w:val="TAH"/>
            </w:pPr>
            <w:r w:rsidRPr="0088193B">
              <w:t>38</w:t>
            </w:r>
          </w:p>
        </w:tc>
        <w:tc>
          <w:tcPr>
            <w:tcW w:w="0" w:type="auto"/>
            <w:tcBorders>
              <w:bottom w:val="double" w:sz="4" w:space="0" w:color="auto"/>
            </w:tcBorders>
            <w:shd w:val="clear" w:color="auto" w:fill="E0E0E0"/>
            <w:vAlign w:val="center"/>
          </w:tcPr>
          <w:p w14:paraId="5CCA8219" w14:textId="77777777" w:rsidR="007563D7" w:rsidRPr="0088193B" w:rsidRDefault="007563D7" w:rsidP="00B06923">
            <w:pPr>
              <w:pStyle w:val="TAH"/>
            </w:pPr>
            <w:r w:rsidRPr="0088193B">
              <w:t>39</w:t>
            </w:r>
          </w:p>
        </w:tc>
        <w:tc>
          <w:tcPr>
            <w:tcW w:w="0" w:type="auto"/>
            <w:tcBorders>
              <w:bottom w:val="double" w:sz="4" w:space="0" w:color="auto"/>
            </w:tcBorders>
            <w:shd w:val="clear" w:color="auto" w:fill="E0E0E0"/>
            <w:vAlign w:val="center"/>
          </w:tcPr>
          <w:p w14:paraId="5FEDDCE3" w14:textId="77777777" w:rsidR="007563D7" w:rsidRPr="0088193B" w:rsidRDefault="007563D7" w:rsidP="00B06923">
            <w:pPr>
              <w:pStyle w:val="TAH"/>
            </w:pPr>
            <w:r w:rsidRPr="0088193B">
              <w:t>40</w:t>
            </w:r>
          </w:p>
        </w:tc>
      </w:tr>
      <w:tr w:rsidR="007563D7" w:rsidRPr="0088193B" w14:paraId="6EA32589" w14:textId="77777777" w:rsidTr="007563D7">
        <w:trPr>
          <w:cantSplit/>
          <w:trHeight w:val="267"/>
          <w:jc w:val="center"/>
        </w:trPr>
        <w:tc>
          <w:tcPr>
            <w:tcW w:w="616" w:type="dxa"/>
            <w:tcBorders>
              <w:top w:val="double" w:sz="4" w:space="0" w:color="auto"/>
              <w:right w:val="double" w:sz="4" w:space="0" w:color="auto"/>
            </w:tcBorders>
            <w:shd w:val="clear" w:color="auto" w:fill="auto"/>
            <w:vAlign w:val="bottom"/>
          </w:tcPr>
          <w:p w14:paraId="00F067A2"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21C4652E" w14:textId="77777777" w:rsidR="007563D7" w:rsidRPr="0088193B" w:rsidRDefault="007563D7" w:rsidP="00443B04">
            <w:pPr>
              <w:pStyle w:val="TAC"/>
            </w:pPr>
            <w:r w:rsidRPr="0088193B">
              <w:t>20616</w:t>
            </w:r>
          </w:p>
        </w:tc>
        <w:tc>
          <w:tcPr>
            <w:tcW w:w="0" w:type="auto"/>
            <w:tcBorders>
              <w:top w:val="double" w:sz="4" w:space="0" w:color="auto"/>
            </w:tcBorders>
            <w:vAlign w:val="bottom"/>
          </w:tcPr>
          <w:p w14:paraId="066A5973" w14:textId="77777777" w:rsidR="007563D7" w:rsidRPr="0088193B" w:rsidRDefault="007563D7" w:rsidP="00443B04">
            <w:pPr>
              <w:pStyle w:val="TAC"/>
            </w:pPr>
            <w:r w:rsidRPr="0088193B">
              <w:t>21384</w:t>
            </w:r>
          </w:p>
        </w:tc>
        <w:tc>
          <w:tcPr>
            <w:tcW w:w="0" w:type="auto"/>
            <w:tcBorders>
              <w:top w:val="double" w:sz="4" w:space="0" w:color="auto"/>
            </w:tcBorders>
            <w:vAlign w:val="bottom"/>
          </w:tcPr>
          <w:p w14:paraId="38F6578C" w14:textId="77777777" w:rsidR="007563D7" w:rsidRPr="0088193B" w:rsidRDefault="007563D7" w:rsidP="00443B04">
            <w:pPr>
              <w:pStyle w:val="TAC"/>
            </w:pPr>
            <w:r w:rsidRPr="0088193B">
              <w:t>22152</w:t>
            </w:r>
          </w:p>
        </w:tc>
        <w:tc>
          <w:tcPr>
            <w:tcW w:w="0" w:type="auto"/>
            <w:tcBorders>
              <w:top w:val="double" w:sz="4" w:space="0" w:color="auto"/>
            </w:tcBorders>
            <w:vAlign w:val="bottom"/>
          </w:tcPr>
          <w:p w14:paraId="5D8971FB" w14:textId="77777777" w:rsidR="007563D7" w:rsidRPr="0088193B" w:rsidRDefault="007563D7" w:rsidP="00443B04">
            <w:pPr>
              <w:pStyle w:val="TAC"/>
            </w:pPr>
            <w:r w:rsidRPr="0088193B">
              <w:t>22920</w:t>
            </w:r>
          </w:p>
        </w:tc>
        <w:tc>
          <w:tcPr>
            <w:tcW w:w="0" w:type="auto"/>
            <w:tcBorders>
              <w:top w:val="double" w:sz="4" w:space="0" w:color="auto"/>
            </w:tcBorders>
            <w:vAlign w:val="bottom"/>
          </w:tcPr>
          <w:p w14:paraId="7CE6A3B7" w14:textId="77777777" w:rsidR="007563D7" w:rsidRPr="0088193B" w:rsidRDefault="007563D7" w:rsidP="00443B04">
            <w:pPr>
              <w:pStyle w:val="TAC"/>
            </w:pPr>
            <w:r w:rsidRPr="0088193B">
              <w:t>22920</w:t>
            </w:r>
          </w:p>
        </w:tc>
        <w:tc>
          <w:tcPr>
            <w:tcW w:w="0" w:type="auto"/>
            <w:tcBorders>
              <w:top w:val="double" w:sz="4" w:space="0" w:color="auto"/>
            </w:tcBorders>
            <w:vAlign w:val="bottom"/>
          </w:tcPr>
          <w:p w14:paraId="37239526" w14:textId="77777777" w:rsidR="007563D7" w:rsidRPr="0088193B" w:rsidRDefault="007563D7" w:rsidP="00443B04">
            <w:pPr>
              <w:pStyle w:val="TAC"/>
            </w:pPr>
            <w:r w:rsidRPr="0088193B">
              <w:t>23688</w:t>
            </w:r>
          </w:p>
        </w:tc>
        <w:tc>
          <w:tcPr>
            <w:tcW w:w="0" w:type="auto"/>
            <w:tcBorders>
              <w:top w:val="double" w:sz="4" w:space="0" w:color="auto"/>
            </w:tcBorders>
            <w:vAlign w:val="bottom"/>
          </w:tcPr>
          <w:p w14:paraId="6B1D9B68" w14:textId="77777777" w:rsidR="007563D7" w:rsidRPr="0088193B" w:rsidRDefault="007563D7" w:rsidP="00443B04">
            <w:pPr>
              <w:pStyle w:val="TAC"/>
            </w:pPr>
            <w:r w:rsidRPr="0088193B">
              <w:t>24496</w:t>
            </w:r>
          </w:p>
        </w:tc>
        <w:tc>
          <w:tcPr>
            <w:tcW w:w="0" w:type="auto"/>
            <w:tcBorders>
              <w:top w:val="double" w:sz="4" w:space="0" w:color="auto"/>
            </w:tcBorders>
            <w:vAlign w:val="bottom"/>
          </w:tcPr>
          <w:p w14:paraId="69DFE55B" w14:textId="77777777" w:rsidR="007563D7" w:rsidRPr="0088193B" w:rsidRDefault="007563D7" w:rsidP="00443B04">
            <w:pPr>
              <w:pStyle w:val="TAC"/>
            </w:pPr>
            <w:r w:rsidRPr="0088193B">
              <w:t>25456</w:t>
            </w:r>
          </w:p>
        </w:tc>
        <w:tc>
          <w:tcPr>
            <w:tcW w:w="0" w:type="auto"/>
            <w:tcBorders>
              <w:top w:val="double" w:sz="4" w:space="0" w:color="auto"/>
            </w:tcBorders>
            <w:vAlign w:val="bottom"/>
          </w:tcPr>
          <w:p w14:paraId="4D6EC892" w14:textId="77777777" w:rsidR="007563D7" w:rsidRPr="0088193B" w:rsidRDefault="007563D7" w:rsidP="00443B04">
            <w:pPr>
              <w:pStyle w:val="TAC"/>
            </w:pPr>
            <w:r w:rsidRPr="0088193B">
              <w:t>25456</w:t>
            </w:r>
          </w:p>
        </w:tc>
        <w:tc>
          <w:tcPr>
            <w:tcW w:w="0" w:type="auto"/>
            <w:tcBorders>
              <w:top w:val="double" w:sz="4" w:space="0" w:color="auto"/>
            </w:tcBorders>
            <w:vAlign w:val="bottom"/>
          </w:tcPr>
          <w:p w14:paraId="2E117430" w14:textId="77777777" w:rsidR="007563D7" w:rsidRPr="0088193B" w:rsidRDefault="007563D7" w:rsidP="00443B04">
            <w:pPr>
              <w:pStyle w:val="TAC"/>
            </w:pPr>
            <w:r w:rsidRPr="0088193B">
              <w:t>26416</w:t>
            </w:r>
          </w:p>
        </w:tc>
      </w:tr>
      <w:tr w:rsidR="007563D7" w:rsidRPr="0088193B" w14:paraId="1C5F9D23" w14:textId="77777777" w:rsidTr="007563D7">
        <w:trPr>
          <w:cantSplit/>
          <w:jc w:val="center"/>
        </w:trPr>
        <w:tc>
          <w:tcPr>
            <w:tcW w:w="616" w:type="dxa"/>
            <w:tcBorders>
              <w:right w:val="double" w:sz="4" w:space="0" w:color="auto"/>
            </w:tcBorders>
            <w:shd w:val="clear" w:color="auto" w:fill="auto"/>
            <w:vAlign w:val="bottom"/>
          </w:tcPr>
          <w:p w14:paraId="03E3D948"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571350D5" w14:textId="77777777" w:rsidR="007563D7" w:rsidRPr="0088193B" w:rsidRDefault="007563D7" w:rsidP="00443B04">
            <w:pPr>
              <w:pStyle w:val="TAC"/>
            </w:pPr>
            <w:r w:rsidRPr="0088193B">
              <w:t>22152</w:t>
            </w:r>
          </w:p>
        </w:tc>
        <w:tc>
          <w:tcPr>
            <w:tcW w:w="0" w:type="auto"/>
            <w:vAlign w:val="bottom"/>
          </w:tcPr>
          <w:p w14:paraId="1B10E5A1" w14:textId="77777777" w:rsidR="007563D7" w:rsidRPr="0088193B" w:rsidRDefault="007563D7" w:rsidP="00443B04">
            <w:pPr>
              <w:pStyle w:val="TAC"/>
            </w:pPr>
            <w:r w:rsidRPr="0088193B">
              <w:t>22152</w:t>
            </w:r>
          </w:p>
        </w:tc>
        <w:tc>
          <w:tcPr>
            <w:tcW w:w="0" w:type="auto"/>
            <w:vAlign w:val="bottom"/>
          </w:tcPr>
          <w:p w14:paraId="72461AB1" w14:textId="77777777" w:rsidR="007563D7" w:rsidRPr="0088193B" w:rsidRDefault="007563D7" w:rsidP="00443B04">
            <w:pPr>
              <w:pStyle w:val="TAC"/>
            </w:pPr>
            <w:r w:rsidRPr="0088193B">
              <w:t>22920</w:t>
            </w:r>
          </w:p>
        </w:tc>
        <w:tc>
          <w:tcPr>
            <w:tcW w:w="0" w:type="auto"/>
            <w:vAlign w:val="bottom"/>
          </w:tcPr>
          <w:p w14:paraId="067AE3E7" w14:textId="77777777" w:rsidR="007563D7" w:rsidRPr="0088193B" w:rsidRDefault="007563D7" w:rsidP="00443B04">
            <w:pPr>
              <w:pStyle w:val="TAC"/>
            </w:pPr>
            <w:r w:rsidRPr="0088193B">
              <w:t>23688</w:t>
            </w:r>
          </w:p>
        </w:tc>
        <w:tc>
          <w:tcPr>
            <w:tcW w:w="0" w:type="auto"/>
            <w:vAlign w:val="bottom"/>
          </w:tcPr>
          <w:p w14:paraId="3385C21A" w14:textId="77777777" w:rsidR="007563D7" w:rsidRPr="0088193B" w:rsidRDefault="007563D7" w:rsidP="00443B04">
            <w:pPr>
              <w:pStyle w:val="TAC"/>
            </w:pPr>
            <w:r w:rsidRPr="0088193B">
              <w:t>24496</w:t>
            </w:r>
          </w:p>
        </w:tc>
        <w:tc>
          <w:tcPr>
            <w:tcW w:w="0" w:type="auto"/>
            <w:vAlign w:val="bottom"/>
          </w:tcPr>
          <w:p w14:paraId="2D74273A" w14:textId="77777777" w:rsidR="007563D7" w:rsidRPr="0088193B" w:rsidRDefault="007563D7" w:rsidP="00443B04">
            <w:pPr>
              <w:pStyle w:val="TAC"/>
            </w:pPr>
            <w:r w:rsidRPr="0088193B">
              <w:t>25456</w:t>
            </w:r>
          </w:p>
        </w:tc>
        <w:tc>
          <w:tcPr>
            <w:tcW w:w="0" w:type="auto"/>
            <w:vAlign w:val="bottom"/>
          </w:tcPr>
          <w:p w14:paraId="5C11B65C" w14:textId="77777777" w:rsidR="007563D7" w:rsidRPr="0088193B" w:rsidRDefault="007563D7" w:rsidP="00443B04">
            <w:pPr>
              <w:pStyle w:val="TAC"/>
            </w:pPr>
            <w:r w:rsidRPr="0088193B">
              <w:t>26416</w:t>
            </w:r>
          </w:p>
        </w:tc>
        <w:tc>
          <w:tcPr>
            <w:tcW w:w="0" w:type="auto"/>
            <w:vAlign w:val="bottom"/>
          </w:tcPr>
          <w:p w14:paraId="2E8DBC8B" w14:textId="77777777" w:rsidR="007563D7" w:rsidRPr="0088193B" w:rsidRDefault="007563D7" w:rsidP="00443B04">
            <w:pPr>
              <w:pStyle w:val="TAC"/>
            </w:pPr>
            <w:r w:rsidRPr="0088193B">
              <w:t>26416</w:t>
            </w:r>
          </w:p>
        </w:tc>
        <w:tc>
          <w:tcPr>
            <w:tcW w:w="0" w:type="auto"/>
            <w:vAlign w:val="bottom"/>
          </w:tcPr>
          <w:p w14:paraId="0E86E12A" w14:textId="77777777" w:rsidR="007563D7" w:rsidRPr="0088193B" w:rsidRDefault="007563D7" w:rsidP="00443B04">
            <w:pPr>
              <w:pStyle w:val="TAC"/>
            </w:pPr>
            <w:r w:rsidRPr="0088193B">
              <w:t>27376</w:t>
            </w:r>
          </w:p>
        </w:tc>
        <w:tc>
          <w:tcPr>
            <w:tcW w:w="0" w:type="auto"/>
            <w:vAlign w:val="bottom"/>
          </w:tcPr>
          <w:p w14:paraId="6778B25E" w14:textId="77777777" w:rsidR="007563D7" w:rsidRPr="0088193B" w:rsidRDefault="007563D7" w:rsidP="00443B04">
            <w:pPr>
              <w:pStyle w:val="TAC"/>
            </w:pPr>
            <w:r w:rsidRPr="0088193B">
              <w:t>28336</w:t>
            </w:r>
          </w:p>
        </w:tc>
      </w:tr>
      <w:tr w:rsidR="007563D7" w:rsidRPr="0088193B" w14:paraId="7C96482E" w14:textId="77777777" w:rsidTr="007563D7">
        <w:trPr>
          <w:cantSplit/>
          <w:jc w:val="center"/>
        </w:trPr>
        <w:tc>
          <w:tcPr>
            <w:tcW w:w="616" w:type="dxa"/>
            <w:tcBorders>
              <w:right w:val="double" w:sz="4" w:space="0" w:color="auto"/>
            </w:tcBorders>
            <w:shd w:val="clear" w:color="auto" w:fill="auto"/>
            <w:vAlign w:val="bottom"/>
          </w:tcPr>
          <w:p w14:paraId="1B1C0B27"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1DE49CEE" w14:textId="77777777" w:rsidR="007563D7" w:rsidRPr="0088193B" w:rsidRDefault="007563D7" w:rsidP="00443B04">
            <w:pPr>
              <w:pStyle w:val="TAC"/>
            </w:pPr>
            <w:r w:rsidRPr="0088193B">
              <w:t>22920</w:t>
            </w:r>
          </w:p>
        </w:tc>
        <w:tc>
          <w:tcPr>
            <w:tcW w:w="0" w:type="auto"/>
            <w:vAlign w:val="bottom"/>
          </w:tcPr>
          <w:p w14:paraId="66650E0E" w14:textId="77777777" w:rsidR="007563D7" w:rsidRPr="0088193B" w:rsidRDefault="007563D7" w:rsidP="00443B04">
            <w:pPr>
              <w:pStyle w:val="TAC"/>
            </w:pPr>
            <w:r w:rsidRPr="0088193B">
              <w:t>23688</w:t>
            </w:r>
          </w:p>
        </w:tc>
        <w:tc>
          <w:tcPr>
            <w:tcW w:w="0" w:type="auto"/>
            <w:vAlign w:val="bottom"/>
          </w:tcPr>
          <w:p w14:paraId="4DD926BF" w14:textId="77777777" w:rsidR="007563D7" w:rsidRPr="0088193B" w:rsidRDefault="007563D7" w:rsidP="00443B04">
            <w:pPr>
              <w:pStyle w:val="TAC"/>
            </w:pPr>
            <w:r w:rsidRPr="0088193B">
              <w:t>24496</w:t>
            </w:r>
          </w:p>
        </w:tc>
        <w:tc>
          <w:tcPr>
            <w:tcW w:w="0" w:type="auto"/>
            <w:vAlign w:val="bottom"/>
          </w:tcPr>
          <w:p w14:paraId="1EB04A4D" w14:textId="77777777" w:rsidR="007563D7" w:rsidRPr="0088193B" w:rsidRDefault="007563D7" w:rsidP="00443B04">
            <w:pPr>
              <w:pStyle w:val="TAC"/>
            </w:pPr>
            <w:r w:rsidRPr="0088193B">
              <w:t>25456</w:t>
            </w:r>
          </w:p>
        </w:tc>
        <w:tc>
          <w:tcPr>
            <w:tcW w:w="0" w:type="auto"/>
            <w:vAlign w:val="bottom"/>
          </w:tcPr>
          <w:p w14:paraId="6C1F2870" w14:textId="77777777" w:rsidR="007563D7" w:rsidRPr="0088193B" w:rsidRDefault="007563D7" w:rsidP="00443B04">
            <w:pPr>
              <w:pStyle w:val="TAC"/>
            </w:pPr>
            <w:r w:rsidRPr="0088193B">
              <w:t>26416</w:t>
            </w:r>
          </w:p>
        </w:tc>
        <w:tc>
          <w:tcPr>
            <w:tcW w:w="0" w:type="auto"/>
            <w:vAlign w:val="bottom"/>
          </w:tcPr>
          <w:p w14:paraId="025F40EF" w14:textId="77777777" w:rsidR="007563D7" w:rsidRPr="0088193B" w:rsidRDefault="007563D7" w:rsidP="00443B04">
            <w:pPr>
              <w:pStyle w:val="TAC"/>
            </w:pPr>
            <w:r w:rsidRPr="0088193B">
              <w:t>26416</w:t>
            </w:r>
          </w:p>
        </w:tc>
        <w:tc>
          <w:tcPr>
            <w:tcW w:w="0" w:type="auto"/>
            <w:vAlign w:val="bottom"/>
          </w:tcPr>
          <w:p w14:paraId="1B4AC833" w14:textId="77777777" w:rsidR="007563D7" w:rsidRPr="0088193B" w:rsidRDefault="007563D7" w:rsidP="00443B04">
            <w:pPr>
              <w:pStyle w:val="TAC"/>
            </w:pPr>
            <w:r w:rsidRPr="0088193B">
              <w:t>27376</w:t>
            </w:r>
          </w:p>
        </w:tc>
        <w:tc>
          <w:tcPr>
            <w:tcW w:w="0" w:type="auto"/>
            <w:vAlign w:val="bottom"/>
          </w:tcPr>
          <w:p w14:paraId="1EEF08ED" w14:textId="77777777" w:rsidR="007563D7" w:rsidRPr="0088193B" w:rsidRDefault="007563D7" w:rsidP="00443B04">
            <w:pPr>
              <w:pStyle w:val="TAC"/>
            </w:pPr>
            <w:r w:rsidRPr="0088193B">
              <w:t>28336</w:t>
            </w:r>
          </w:p>
        </w:tc>
        <w:tc>
          <w:tcPr>
            <w:tcW w:w="0" w:type="auto"/>
            <w:vAlign w:val="bottom"/>
          </w:tcPr>
          <w:p w14:paraId="53361FA6" w14:textId="77777777" w:rsidR="007563D7" w:rsidRPr="0088193B" w:rsidRDefault="007563D7" w:rsidP="00443B04">
            <w:pPr>
              <w:pStyle w:val="TAC"/>
            </w:pPr>
            <w:r w:rsidRPr="0088193B">
              <w:t>29296</w:t>
            </w:r>
          </w:p>
        </w:tc>
        <w:tc>
          <w:tcPr>
            <w:tcW w:w="0" w:type="auto"/>
            <w:vAlign w:val="bottom"/>
          </w:tcPr>
          <w:p w14:paraId="5E68FBF1" w14:textId="77777777" w:rsidR="007563D7" w:rsidRPr="0088193B" w:rsidRDefault="007563D7" w:rsidP="00443B04">
            <w:pPr>
              <w:pStyle w:val="TAC"/>
            </w:pPr>
            <w:r w:rsidRPr="0088193B">
              <w:t>29296</w:t>
            </w:r>
          </w:p>
        </w:tc>
      </w:tr>
      <w:tr w:rsidR="007563D7" w:rsidRPr="0088193B" w14:paraId="7103A296" w14:textId="77777777" w:rsidTr="007563D7">
        <w:trPr>
          <w:cantSplit/>
          <w:jc w:val="center"/>
        </w:trPr>
        <w:tc>
          <w:tcPr>
            <w:tcW w:w="616" w:type="dxa"/>
            <w:tcBorders>
              <w:right w:val="double" w:sz="4" w:space="0" w:color="auto"/>
            </w:tcBorders>
            <w:shd w:val="clear" w:color="auto" w:fill="auto"/>
            <w:vAlign w:val="bottom"/>
          </w:tcPr>
          <w:p w14:paraId="2C5C01AD"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60B91227" w14:textId="77777777" w:rsidR="007563D7" w:rsidRPr="0088193B" w:rsidRDefault="007563D7" w:rsidP="00443B04">
            <w:pPr>
              <w:pStyle w:val="TAC"/>
            </w:pPr>
            <w:r w:rsidRPr="0088193B">
              <w:t>24496</w:t>
            </w:r>
          </w:p>
        </w:tc>
        <w:tc>
          <w:tcPr>
            <w:tcW w:w="0" w:type="auto"/>
            <w:vAlign w:val="bottom"/>
          </w:tcPr>
          <w:p w14:paraId="36FA46DF" w14:textId="77777777" w:rsidR="007563D7" w:rsidRPr="0088193B" w:rsidRDefault="007563D7" w:rsidP="00443B04">
            <w:pPr>
              <w:pStyle w:val="TAC"/>
            </w:pPr>
            <w:r w:rsidRPr="0088193B">
              <w:t>25456</w:t>
            </w:r>
          </w:p>
        </w:tc>
        <w:tc>
          <w:tcPr>
            <w:tcW w:w="0" w:type="auto"/>
            <w:vAlign w:val="bottom"/>
          </w:tcPr>
          <w:p w14:paraId="3A7DB7A6" w14:textId="77777777" w:rsidR="007563D7" w:rsidRPr="0088193B" w:rsidRDefault="007563D7" w:rsidP="00443B04">
            <w:pPr>
              <w:pStyle w:val="TAC"/>
            </w:pPr>
            <w:r w:rsidRPr="0088193B">
              <w:t>25456</w:t>
            </w:r>
          </w:p>
        </w:tc>
        <w:tc>
          <w:tcPr>
            <w:tcW w:w="0" w:type="auto"/>
            <w:vAlign w:val="bottom"/>
          </w:tcPr>
          <w:p w14:paraId="03FB1E98" w14:textId="77777777" w:rsidR="007563D7" w:rsidRPr="0088193B" w:rsidRDefault="007563D7" w:rsidP="00443B04">
            <w:pPr>
              <w:pStyle w:val="TAC"/>
            </w:pPr>
            <w:r w:rsidRPr="0088193B">
              <w:t>26416</w:t>
            </w:r>
          </w:p>
        </w:tc>
        <w:tc>
          <w:tcPr>
            <w:tcW w:w="0" w:type="auto"/>
            <w:vAlign w:val="bottom"/>
          </w:tcPr>
          <w:p w14:paraId="53D1650A" w14:textId="77777777" w:rsidR="007563D7" w:rsidRPr="0088193B" w:rsidRDefault="007563D7" w:rsidP="00443B04">
            <w:pPr>
              <w:pStyle w:val="TAC"/>
            </w:pPr>
            <w:r w:rsidRPr="0088193B">
              <w:t>27376</w:t>
            </w:r>
          </w:p>
        </w:tc>
        <w:tc>
          <w:tcPr>
            <w:tcW w:w="0" w:type="auto"/>
            <w:vAlign w:val="bottom"/>
          </w:tcPr>
          <w:p w14:paraId="231E16D6" w14:textId="77777777" w:rsidR="007563D7" w:rsidRPr="0088193B" w:rsidRDefault="007563D7" w:rsidP="00443B04">
            <w:pPr>
              <w:pStyle w:val="TAC"/>
            </w:pPr>
            <w:r w:rsidRPr="0088193B">
              <w:t>28336</w:t>
            </w:r>
          </w:p>
        </w:tc>
        <w:tc>
          <w:tcPr>
            <w:tcW w:w="0" w:type="auto"/>
            <w:vAlign w:val="bottom"/>
          </w:tcPr>
          <w:p w14:paraId="545EE04A" w14:textId="77777777" w:rsidR="007563D7" w:rsidRPr="0088193B" w:rsidRDefault="007563D7" w:rsidP="00443B04">
            <w:pPr>
              <w:pStyle w:val="TAC"/>
            </w:pPr>
            <w:r w:rsidRPr="0088193B">
              <w:t>29296</w:t>
            </w:r>
          </w:p>
        </w:tc>
        <w:tc>
          <w:tcPr>
            <w:tcW w:w="0" w:type="auto"/>
            <w:vAlign w:val="bottom"/>
          </w:tcPr>
          <w:p w14:paraId="56CF5AD6" w14:textId="77777777" w:rsidR="007563D7" w:rsidRPr="0088193B" w:rsidRDefault="007563D7" w:rsidP="00443B04">
            <w:pPr>
              <w:pStyle w:val="TAC"/>
            </w:pPr>
            <w:r w:rsidRPr="0088193B">
              <w:t>29296</w:t>
            </w:r>
          </w:p>
        </w:tc>
        <w:tc>
          <w:tcPr>
            <w:tcW w:w="0" w:type="auto"/>
            <w:vAlign w:val="bottom"/>
          </w:tcPr>
          <w:p w14:paraId="6BDCA96B" w14:textId="77777777" w:rsidR="007563D7" w:rsidRPr="0088193B" w:rsidRDefault="007563D7" w:rsidP="00443B04">
            <w:pPr>
              <w:pStyle w:val="TAC"/>
            </w:pPr>
            <w:r w:rsidRPr="0088193B">
              <w:t>30576</w:t>
            </w:r>
          </w:p>
        </w:tc>
        <w:tc>
          <w:tcPr>
            <w:tcW w:w="0" w:type="auto"/>
            <w:vAlign w:val="bottom"/>
          </w:tcPr>
          <w:p w14:paraId="0B5C5A5F" w14:textId="77777777" w:rsidR="007563D7" w:rsidRPr="0088193B" w:rsidRDefault="007563D7" w:rsidP="00443B04">
            <w:pPr>
              <w:pStyle w:val="TAC"/>
            </w:pPr>
            <w:r w:rsidRPr="0088193B">
              <w:t>31704</w:t>
            </w:r>
          </w:p>
        </w:tc>
      </w:tr>
      <w:tr w:rsidR="007563D7" w:rsidRPr="0088193B" w14:paraId="2760D445" w14:textId="77777777" w:rsidTr="007563D7">
        <w:trPr>
          <w:cantSplit/>
          <w:jc w:val="center"/>
        </w:trPr>
        <w:tc>
          <w:tcPr>
            <w:tcW w:w="616" w:type="dxa"/>
            <w:tcBorders>
              <w:right w:val="double" w:sz="4" w:space="0" w:color="auto"/>
            </w:tcBorders>
            <w:shd w:val="clear" w:color="auto" w:fill="auto"/>
            <w:vAlign w:val="bottom"/>
          </w:tcPr>
          <w:p w14:paraId="3381378C"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7F3CD4CA" w14:textId="77777777" w:rsidR="007563D7" w:rsidRPr="0088193B" w:rsidRDefault="007563D7" w:rsidP="00443B04">
            <w:pPr>
              <w:pStyle w:val="TAC"/>
            </w:pPr>
            <w:r w:rsidRPr="0088193B">
              <w:t>25456</w:t>
            </w:r>
          </w:p>
        </w:tc>
        <w:tc>
          <w:tcPr>
            <w:tcW w:w="0" w:type="auto"/>
            <w:vAlign w:val="bottom"/>
          </w:tcPr>
          <w:p w14:paraId="5BBC4EE7" w14:textId="77777777" w:rsidR="007563D7" w:rsidRPr="0088193B" w:rsidRDefault="007563D7" w:rsidP="00443B04">
            <w:pPr>
              <w:pStyle w:val="TAC"/>
            </w:pPr>
            <w:r w:rsidRPr="0088193B">
              <w:t>26416</w:t>
            </w:r>
          </w:p>
        </w:tc>
        <w:tc>
          <w:tcPr>
            <w:tcW w:w="0" w:type="auto"/>
            <w:vAlign w:val="bottom"/>
          </w:tcPr>
          <w:p w14:paraId="622BE821" w14:textId="77777777" w:rsidR="007563D7" w:rsidRPr="0088193B" w:rsidRDefault="007563D7" w:rsidP="00443B04">
            <w:pPr>
              <w:pStyle w:val="TAC"/>
            </w:pPr>
            <w:r w:rsidRPr="0088193B">
              <w:t>27376</w:t>
            </w:r>
          </w:p>
        </w:tc>
        <w:tc>
          <w:tcPr>
            <w:tcW w:w="0" w:type="auto"/>
            <w:vAlign w:val="bottom"/>
          </w:tcPr>
          <w:p w14:paraId="49752FA0" w14:textId="77777777" w:rsidR="007563D7" w:rsidRPr="0088193B" w:rsidRDefault="007563D7" w:rsidP="00443B04">
            <w:pPr>
              <w:pStyle w:val="TAC"/>
            </w:pPr>
            <w:r w:rsidRPr="0088193B">
              <w:t>28336</w:t>
            </w:r>
          </w:p>
        </w:tc>
        <w:tc>
          <w:tcPr>
            <w:tcW w:w="0" w:type="auto"/>
            <w:vAlign w:val="bottom"/>
          </w:tcPr>
          <w:p w14:paraId="2FB0EDB5" w14:textId="77777777" w:rsidR="007563D7" w:rsidRPr="0088193B" w:rsidRDefault="007563D7" w:rsidP="00443B04">
            <w:pPr>
              <w:pStyle w:val="TAC"/>
            </w:pPr>
            <w:r w:rsidRPr="0088193B">
              <w:t>29296</w:t>
            </w:r>
          </w:p>
        </w:tc>
        <w:tc>
          <w:tcPr>
            <w:tcW w:w="0" w:type="auto"/>
            <w:vAlign w:val="bottom"/>
          </w:tcPr>
          <w:p w14:paraId="319C17C4" w14:textId="77777777" w:rsidR="007563D7" w:rsidRPr="0088193B" w:rsidRDefault="007563D7" w:rsidP="00443B04">
            <w:pPr>
              <w:pStyle w:val="TAC"/>
            </w:pPr>
            <w:r w:rsidRPr="0088193B">
              <w:t>29296</w:t>
            </w:r>
          </w:p>
        </w:tc>
        <w:tc>
          <w:tcPr>
            <w:tcW w:w="0" w:type="auto"/>
            <w:vAlign w:val="bottom"/>
          </w:tcPr>
          <w:p w14:paraId="4C4879F7" w14:textId="77777777" w:rsidR="007563D7" w:rsidRPr="0088193B" w:rsidRDefault="007563D7" w:rsidP="00443B04">
            <w:pPr>
              <w:pStyle w:val="TAC"/>
            </w:pPr>
            <w:r w:rsidRPr="0088193B">
              <w:t>30576</w:t>
            </w:r>
          </w:p>
        </w:tc>
        <w:tc>
          <w:tcPr>
            <w:tcW w:w="0" w:type="auto"/>
            <w:vAlign w:val="bottom"/>
          </w:tcPr>
          <w:p w14:paraId="137BE8AD" w14:textId="77777777" w:rsidR="007563D7" w:rsidRPr="0088193B" w:rsidRDefault="007563D7" w:rsidP="00443B04">
            <w:pPr>
              <w:pStyle w:val="TAC"/>
            </w:pPr>
            <w:r w:rsidRPr="0088193B">
              <w:t>31704</w:t>
            </w:r>
          </w:p>
        </w:tc>
        <w:tc>
          <w:tcPr>
            <w:tcW w:w="0" w:type="auto"/>
            <w:vAlign w:val="bottom"/>
          </w:tcPr>
          <w:p w14:paraId="1399F690" w14:textId="77777777" w:rsidR="007563D7" w:rsidRPr="0088193B" w:rsidRDefault="007563D7" w:rsidP="00443B04">
            <w:pPr>
              <w:pStyle w:val="TAC"/>
            </w:pPr>
            <w:r w:rsidRPr="0088193B">
              <w:t>31704</w:t>
            </w:r>
          </w:p>
        </w:tc>
        <w:tc>
          <w:tcPr>
            <w:tcW w:w="0" w:type="auto"/>
            <w:vAlign w:val="bottom"/>
          </w:tcPr>
          <w:p w14:paraId="1494B141" w14:textId="77777777" w:rsidR="007563D7" w:rsidRPr="0088193B" w:rsidRDefault="007563D7" w:rsidP="00443B04">
            <w:pPr>
              <w:pStyle w:val="TAC"/>
            </w:pPr>
            <w:r w:rsidRPr="0088193B">
              <w:t>32856</w:t>
            </w:r>
          </w:p>
        </w:tc>
      </w:tr>
      <w:tr w:rsidR="007563D7" w:rsidRPr="0088193B" w14:paraId="61B68381" w14:textId="77777777" w:rsidTr="007563D7">
        <w:trPr>
          <w:cantSplit/>
          <w:jc w:val="center"/>
        </w:trPr>
        <w:tc>
          <w:tcPr>
            <w:tcW w:w="616" w:type="dxa"/>
            <w:tcBorders>
              <w:right w:val="double" w:sz="4" w:space="0" w:color="auto"/>
            </w:tcBorders>
            <w:shd w:val="clear" w:color="auto" w:fill="auto"/>
            <w:vAlign w:val="bottom"/>
          </w:tcPr>
          <w:p w14:paraId="48BC23BF"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74B43791" w14:textId="77777777" w:rsidR="007563D7" w:rsidRPr="0088193B" w:rsidRDefault="007563D7" w:rsidP="00443B04">
            <w:pPr>
              <w:pStyle w:val="TAC"/>
            </w:pPr>
            <w:r w:rsidRPr="0088193B">
              <w:t>26416</w:t>
            </w:r>
          </w:p>
        </w:tc>
        <w:tc>
          <w:tcPr>
            <w:tcW w:w="0" w:type="auto"/>
            <w:vAlign w:val="bottom"/>
          </w:tcPr>
          <w:p w14:paraId="40C4A612" w14:textId="77777777" w:rsidR="007563D7" w:rsidRPr="0088193B" w:rsidRDefault="007563D7" w:rsidP="00443B04">
            <w:pPr>
              <w:pStyle w:val="TAC"/>
            </w:pPr>
            <w:r w:rsidRPr="0088193B">
              <w:t>27376</w:t>
            </w:r>
          </w:p>
        </w:tc>
        <w:tc>
          <w:tcPr>
            <w:tcW w:w="0" w:type="auto"/>
            <w:vAlign w:val="bottom"/>
          </w:tcPr>
          <w:p w14:paraId="5323C5B2" w14:textId="77777777" w:rsidR="007563D7" w:rsidRPr="0088193B" w:rsidRDefault="007563D7" w:rsidP="00443B04">
            <w:pPr>
              <w:pStyle w:val="TAC"/>
            </w:pPr>
            <w:r w:rsidRPr="0088193B">
              <w:t>28336</w:t>
            </w:r>
          </w:p>
        </w:tc>
        <w:tc>
          <w:tcPr>
            <w:tcW w:w="0" w:type="auto"/>
            <w:vAlign w:val="bottom"/>
          </w:tcPr>
          <w:p w14:paraId="1E64309B" w14:textId="77777777" w:rsidR="007563D7" w:rsidRPr="0088193B" w:rsidRDefault="007563D7" w:rsidP="00443B04">
            <w:pPr>
              <w:pStyle w:val="TAC"/>
            </w:pPr>
            <w:r w:rsidRPr="0088193B">
              <w:t>29296</w:t>
            </w:r>
          </w:p>
        </w:tc>
        <w:tc>
          <w:tcPr>
            <w:tcW w:w="0" w:type="auto"/>
            <w:vAlign w:val="bottom"/>
          </w:tcPr>
          <w:p w14:paraId="04A97637" w14:textId="77777777" w:rsidR="007563D7" w:rsidRPr="0088193B" w:rsidRDefault="007563D7" w:rsidP="00443B04">
            <w:pPr>
              <w:pStyle w:val="TAC"/>
            </w:pPr>
            <w:r w:rsidRPr="0088193B">
              <w:t>29296</w:t>
            </w:r>
          </w:p>
        </w:tc>
        <w:tc>
          <w:tcPr>
            <w:tcW w:w="0" w:type="auto"/>
            <w:vAlign w:val="bottom"/>
          </w:tcPr>
          <w:p w14:paraId="7428CF87" w14:textId="77777777" w:rsidR="007563D7" w:rsidRPr="0088193B" w:rsidRDefault="007563D7" w:rsidP="00443B04">
            <w:pPr>
              <w:pStyle w:val="TAC"/>
            </w:pPr>
            <w:r w:rsidRPr="0088193B">
              <w:t>30576</w:t>
            </w:r>
          </w:p>
        </w:tc>
        <w:tc>
          <w:tcPr>
            <w:tcW w:w="0" w:type="auto"/>
            <w:vAlign w:val="bottom"/>
          </w:tcPr>
          <w:p w14:paraId="5CAE6D0C" w14:textId="77777777" w:rsidR="007563D7" w:rsidRPr="0088193B" w:rsidRDefault="007563D7" w:rsidP="00443B04">
            <w:pPr>
              <w:pStyle w:val="TAC"/>
            </w:pPr>
            <w:r w:rsidRPr="0088193B">
              <w:t>31704</w:t>
            </w:r>
          </w:p>
        </w:tc>
        <w:tc>
          <w:tcPr>
            <w:tcW w:w="0" w:type="auto"/>
            <w:vAlign w:val="bottom"/>
          </w:tcPr>
          <w:p w14:paraId="2A9A3AB4" w14:textId="77777777" w:rsidR="007563D7" w:rsidRPr="0088193B" w:rsidRDefault="007563D7" w:rsidP="00443B04">
            <w:pPr>
              <w:pStyle w:val="TAC"/>
            </w:pPr>
            <w:r w:rsidRPr="0088193B">
              <w:t>32856</w:t>
            </w:r>
          </w:p>
        </w:tc>
        <w:tc>
          <w:tcPr>
            <w:tcW w:w="0" w:type="auto"/>
            <w:vAlign w:val="bottom"/>
          </w:tcPr>
          <w:p w14:paraId="79CAE0F5" w14:textId="77777777" w:rsidR="007563D7" w:rsidRPr="0088193B" w:rsidRDefault="007563D7" w:rsidP="00443B04">
            <w:pPr>
              <w:pStyle w:val="TAC"/>
            </w:pPr>
            <w:r w:rsidRPr="0088193B">
              <w:t>32856</w:t>
            </w:r>
          </w:p>
        </w:tc>
        <w:tc>
          <w:tcPr>
            <w:tcW w:w="0" w:type="auto"/>
            <w:vAlign w:val="bottom"/>
          </w:tcPr>
          <w:p w14:paraId="77250179" w14:textId="77777777" w:rsidR="007563D7" w:rsidRPr="0088193B" w:rsidRDefault="007563D7" w:rsidP="00443B04">
            <w:pPr>
              <w:pStyle w:val="TAC"/>
            </w:pPr>
            <w:r w:rsidRPr="0088193B">
              <w:t>34008</w:t>
            </w:r>
          </w:p>
        </w:tc>
      </w:tr>
      <w:tr w:rsidR="007563D7" w:rsidRPr="0088193B" w14:paraId="5354A2D4" w14:textId="77777777" w:rsidTr="007563D7">
        <w:trPr>
          <w:cantSplit/>
          <w:jc w:val="center"/>
        </w:trPr>
        <w:tc>
          <w:tcPr>
            <w:tcW w:w="616" w:type="dxa"/>
            <w:tcBorders>
              <w:right w:val="double" w:sz="4" w:space="0" w:color="auto"/>
            </w:tcBorders>
            <w:shd w:val="clear" w:color="auto" w:fill="auto"/>
            <w:vAlign w:val="bottom"/>
          </w:tcPr>
          <w:p w14:paraId="31DFD224"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728D8697" w14:textId="77777777" w:rsidR="007563D7" w:rsidRPr="0088193B" w:rsidRDefault="007563D7" w:rsidP="00443B04">
            <w:pPr>
              <w:pStyle w:val="TAC"/>
            </w:pPr>
            <w:r w:rsidRPr="0088193B">
              <w:t>30576</w:t>
            </w:r>
          </w:p>
        </w:tc>
        <w:tc>
          <w:tcPr>
            <w:tcW w:w="0" w:type="auto"/>
            <w:vAlign w:val="bottom"/>
          </w:tcPr>
          <w:p w14:paraId="3A71550D" w14:textId="77777777" w:rsidR="007563D7" w:rsidRPr="0088193B" w:rsidRDefault="007563D7" w:rsidP="00443B04">
            <w:pPr>
              <w:pStyle w:val="TAC"/>
            </w:pPr>
            <w:r w:rsidRPr="0088193B">
              <w:t>31704</w:t>
            </w:r>
          </w:p>
        </w:tc>
        <w:tc>
          <w:tcPr>
            <w:tcW w:w="0" w:type="auto"/>
            <w:vAlign w:val="bottom"/>
          </w:tcPr>
          <w:p w14:paraId="28D8B9DA" w14:textId="77777777" w:rsidR="007563D7" w:rsidRPr="0088193B" w:rsidRDefault="007563D7" w:rsidP="00443B04">
            <w:pPr>
              <w:pStyle w:val="TAC"/>
            </w:pPr>
            <w:r w:rsidRPr="0088193B">
              <w:t>32856</w:t>
            </w:r>
          </w:p>
        </w:tc>
        <w:tc>
          <w:tcPr>
            <w:tcW w:w="0" w:type="auto"/>
            <w:vAlign w:val="bottom"/>
          </w:tcPr>
          <w:p w14:paraId="1D5EA9C7" w14:textId="77777777" w:rsidR="007563D7" w:rsidRPr="0088193B" w:rsidRDefault="007563D7" w:rsidP="00443B04">
            <w:pPr>
              <w:pStyle w:val="TAC"/>
            </w:pPr>
            <w:r w:rsidRPr="0088193B">
              <w:t>34008</w:t>
            </w:r>
          </w:p>
        </w:tc>
        <w:tc>
          <w:tcPr>
            <w:tcW w:w="0" w:type="auto"/>
            <w:vAlign w:val="bottom"/>
          </w:tcPr>
          <w:p w14:paraId="53A3F901" w14:textId="77777777" w:rsidR="007563D7" w:rsidRPr="0088193B" w:rsidRDefault="007563D7" w:rsidP="00443B04">
            <w:pPr>
              <w:pStyle w:val="TAC"/>
            </w:pPr>
            <w:r w:rsidRPr="0088193B">
              <w:t>35160</w:t>
            </w:r>
          </w:p>
        </w:tc>
        <w:tc>
          <w:tcPr>
            <w:tcW w:w="0" w:type="auto"/>
            <w:vAlign w:val="bottom"/>
          </w:tcPr>
          <w:p w14:paraId="549480AA" w14:textId="77777777" w:rsidR="007563D7" w:rsidRPr="0088193B" w:rsidRDefault="007563D7" w:rsidP="00443B04">
            <w:pPr>
              <w:pStyle w:val="TAC"/>
            </w:pPr>
            <w:r w:rsidRPr="0088193B">
              <w:t>35160</w:t>
            </w:r>
          </w:p>
        </w:tc>
        <w:tc>
          <w:tcPr>
            <w:tcW w:w="0" w:type="auto"/>
            <w:vAlign w:val="bottom"/>
          </w:tcPr>
          <w:p w14:paraId="6018E9C6" w14:textId="77777777" w:rsidR="007563D7" w:rsidRPr="0088193B" w:rsidRDefault="007563D7" w:rsidP="00443B04">
            <w:pPr>
              <w:pStyle w:val="TAC"/>
            </w:pPr>
            <w:r w:rsidRPr="0088193B">
              <w:t>36696</w:t>
            </w:r>
          </w:p>
        </w:tc>
        <w:tc>
          <w:tcPr>
            <w:tcW w:w="0" w:type="auto"/>
            <w:vAlign w:val="bottom"/>
          </w:tcPr>
          <w:p w14:paraId="36CD3FF9" w14:textId="77777777" w:rsidR="007563D7" w:rsidRPr="0088193B" w:rsidRDefault="007563D7" w:rsidP="00443B04">
            <w:pPr>
              <w:pStyle w:val="TAC"/>
            </w:pPr>
            <w:r w:rsidRPr="0088193B">
              <w:t>37888</w:t>
            </w:r>
          </w:p>
        </w:tc>
        <w:tc>
          <w:tcPr>
            <w:tcW w:w="0" w:type="auto"/>
            <w:vAlign w:val="bottom"/>
          </w:tcPr>
          <w:p w14:paraId="7B1C14A3" w14:textId="77777777" w:rsidR="007563D7" w:rsidRPr="0088193B" w:rsidRDefault="007563D7" w:rsidP="00443B04">
            <w:pPr>
              <w:pStyle w:val="TAC"/>
            </w:pPr>
            <w:r w:rsidRPr="0088193B">
              <w:t>39232</w:t>
            </w:r>
          </w:p>
        </w:tc>
        <w:tc>
          <w:tcPr>
            <w:tcW w:w="0" w:type="auto"/>
            <w:vAlign w:val="bottom"/>
          </w:tcPr>
          <w:p w14:paraId="7F50A19B" w14:textId="77777777" w:rsidR="007563D7" w:rsidRPr="0088193B" w:rsidRDefault="007563D7" w:rsidP="00443B04">
            <w:pPr>
              <w:pStyle w:val="TAC"/>
            </w:pPr>
            <w:r w:rsidRPr="0088193B">
              <w:t>39232</w:t>
            </w:r>
          </w:p>
        </w:tc>
      </w:tr>
      <w:tr w:rsidR="007563D7" w:rsidRPr="0088193B" w14:paraId="6B2C1B3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0F79207" w14:textId="77777777" w:rsidR="007563D7" w:rsidRPr="0088193B" w:rsidRDefault="007563D7" w:rsidP="00B06923">
            <w:pPr>
              <w:pStyle w:val="TAH"/>
            </w:pPr>
            <w:r w:rsidRPr="0088193B">
              <w:object w:dxaOrig="400" w:dyaOrig="340" w14:anchorId="1022AE39">
                <v:shape id="_x0000_i3122" type="#_x0000_t75" style="width:20.25pt;height:16.5pt" o:ole="">
                  <v:imagedata r:id="rId598" o:title=""/>
                </v:shape>
                <o:OLEObject Type="Embed" ProgID="Equation.3" ShapeID="_x0000_i3122" DrawAspect="Content" ObjectID="_1799747608" r:id="rId2297"/>
              </w:object>
            </w:r>
          </w:p>
        </w:tc>
        <w:tc>
          <w:tcPr>
            <w:tcW w:w="0" w:type="auto"/>
            <w:gridSpan w:val="10"/>
            <w:tcBorders>
              <w:top w:val="thinThickThinSmallGap" w:sz="24" w:space="0" w:color="auto"/>
              <w:left w:val="double" w:sz="4" w:space="0" w:color="auto"/>
            </w:tcBorders>
            <w:shd w:val="clear" w:color="auto" w:fill="E0E0E0"/>
            <w:vAlign w:val="center"/>
          </w:tcPr>
          <w:p w14:paraId="64AA0FC6" w14:textId="77777777" w:rsidR="007563D7" w:rsidRPr="0088193B" w:rsidRDefault="007563D7" w:rsidP="00B06923">
            <w:pPr>
              <w:pStyle w:val="TAH"/>
            </w:pPr>
            <w:r w:rsidRPr="0088193B">
              <w:object w:dxaOrig="480" w:dyaOrig="340" w14:anchorId="1D827C34">
                <v:shape id="_x0000_i3123" type="#_x0000_t75" style="width:24.75pt;height:16.5pt" o:ole="">
                  <v:imagedata r:id="rId182" o:title=""/>
                </v:shape>
                <o:OLEObject Type="Embed" ProgID="Equation.3" ShapeID="_x0000_i3123" DrawAspect="Content" ObjectID="_1799747609" r:id="rId2298"/>
              </w:object>
            </w:r>
          </w:p>
        </w:tc>
      </w:tr>
      <w:tr w:rsidR="007563D7" w:rsidRPr="0088193B" w14:paraId="6EFA875E"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61DB3C0"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0C859668" w14:textId="77777777" w:rsidR="007563D7" w:rsidRPr="0088193B" w:rsidRDefault="007563D7" w:rsidP="00B06923">
            <w:pPr>
              <w:pStyle w:val="TAH"/>
            </w:pPr>
            <w:r w:rsidRPr="0088193B">
              <w:t>41</w:t>
            </w:r>
          </w:p>
        </w:tc>
        <w:tc>
          <w:tcPr>
            <w:tcW w:w="0" w:type="auto"/>
            <w:tcBorders>
              <w:bottom w:val="double" w:sz="4" w:space="0" w:color="auto"/>
            </w:tcBorders>
            <w:shd w:val="clear" w:color="auto" w:fill="E0E0E0"/>
            <w:vAlign w:val="center"/>
          </w:tcPr>
          <w:p w14:paraId="7BE7DC75" w14:textId="77777777" w:rsidR="007563D7" w:rsidRPr="0088193B" w:rsidRDefault="007563D7" w:rsidP="00B06923">
            <w:pPr>
              <w:pStyle w:val="TAH"/>
            </w:pPr>
            <w:r w:rsidRPr="0088193B">
              <w:t>42</w:t>
            </w:r>
          </w:p>
        </w:tc>
        <w:tc>
          <w:tcPr>
            <w:tcW w:w="0" w:type="auto"/>
            <w:tcBorders>
              <w:bottom w:val="double" w:sz="4" w:space="0" w:color="auto"/>
            </w:tcBorders>
            <w:shd w:val="clear" w:color="auto" w:fill="E0E0E0"/>
            <w:vAlign w:val="center"/>
          </w:tcPr>
          <w:p w14:paraId="09017C0E" w14:textId="77777777" w:rsidR="007563D7" w:rsidRPr="0088193B" w:rsidRDefault="007563D7" w:rsidP="00B06923">
            <w:pPr>
              <w:pStyle w:val="TAH"/>
            </w:pPr>
            <w:r w:rsidRPr="0088193B">
              <w:t>43</w:t>
            </w:r>
          </w:p>
        </w:tc>
        <w:tc>
          <w:tcPr>
            <w:tcW w:w="0" w:type="auto"/>
            <w:tcBorders>
              <w:bottom w:val="double" w:sz="4" w:space="0" w:color="auto"/>
            </w:tcBorders>
            <w:shd w:val="clear" w:color="auto" w:fill="E0E0E0"/>
            <w:vAlign w:val="center"/>
          </w:tcPr>
          <w:p w14:paraId="1900C8D4" w14:textId="77777777" w:rsidR="007563D7" w:rsidRPr="0088193B" w:rsidRDefault="007563D7" w:rsidP="00B06923">
            <w:pPr>
              <w:pStyle w:val="TAH"/>
            </w:pPr>
            <w:r w:rsidRPr="0088193B">
              <w:t>44</w:t>
            </w:r>
          </w:p>
        </w:tc>
        <w:tc>
          <w:tcPr>
            <w:tcW w:w="0" w:type="auto"/>
            <w:tcBorders>
              <w:bottom w:val="double" w:sz="4" w:space="0" w:color="auto"/>
            </w:tcBorders>
            <w:shd w:val="clear" w:color="auto" w:fill="E0E0E0"/>
            <w:vAlign w:val="center"/>
          </w:tcPr>
          <w:p w14:paraId="4E253924" w14:textId="77777777" w:rsidR="007563D7" w:rsidRPr="0088193B" w:rsidRDefault="007563D7" w:rsidP="00B06923">
            <w:pPr>
              <w:pStyle w:val="TAH"/>
            </w:pPr>
            <w:r w:rsidRPr="0088193B">
              <w:t>45</w:t>
            </w:r>
          </w:p>
        </w:tc>
        <w:tc>
          <w:tcPr>
            <w:tcW w:w="0" w:type="auto"/>
            <w:tcBorders>
              <w:bottom w:val="double" w:sz="4" w:space="0" w:color="auto"/>
            </w:tcBorders>
            <w:shd w:val="clear" w:color="auto" w:fill="E0E0E0"/>
            <w:vAlign w:val="center"/>
          </w:tcPr>
          <w:p w14:paraId="050E08E7" w14:textId="77777777" w:rsidR="007563D7" w:rsidRPr="0088193B" w:rsidRDefault="007563D7" w:rsidP="00B06923">
            <w:pPr>
              <w:pStyle w:val="TAH"/>
            </w:pPr>
            <w:r w:rsidRPr="0088193B">
              <w:t>46</w:t>
            </w:r>
          </w:p>
        </w:tc>
        <w:tc>
          <w:tcPr>
            <w:tcW w:w="0" w:type="auto"/>
            <w:tcBorders>
              <w:bottom w:val="double" w:sz="4" w:space="0" w:color="auto"/>
            </w:tcBorders>
            <w:shd w:val="clear" w:color="auto" w:fill="E0E0E0"/>
            <w:vAlign w:val="center"/>
          </w:tcPr>
          <w:p w14:paraId="06782BD6" w14:textId="77777777" w:rsidR="007563D7" w:rsidRPr="0088193B" w:rsidRDefault="007563D7" w:rsidP="00B06923">
            <w:pPr>
              <w:pStyle w:val="TAH"/>
            </w:pPr>
            <w:r w:rsidRPr="0088193B">
              <w:t>47</w:t>
            </w:r>
          </w:p>
        </w:tc>
        <w:tc>
          <w:tcPr>
            <w:tcW w:w="0" w:type="auto"/>
            <w:tcBorders>
              <w:bottom w:val="double" w:sz="4" w:space="0" w:color="auto"/>
            </w:tcBorders>
            <w:shd w:val="clear" w:color="auto" w:fill="E0E0E0"/>
            <w:vAlign w:val="center"/>
          </w:tcPr>
          <w:p w14:paraId="4B3660C5" w14:textId="77777777" w:rsidR="007563D7" w:rsidRPr="0088193B" w:rsidRDefault="007563D7" w:rsidP="00B06923">
            <w:pPr>
              <w:pStyle w:val="TAH"/>
            </w:pPr>
            <w:r w:rsidRPr="0088193B">
              <w:t>48</w:t>
            </w:r>
          </w:p>
        </w:tc>
        <w:tc>
          <w:tcPr>
            <w:tcW w:w="0" w:type="auto"/>
            <w:tcBorders>
              <w:bottom w:val="double" w:sz="4" w:space="0" w:color="auto"/>
            </w:tcBorders>
            <w:shd w:val="clear" w:color="auto" w:fill="E0E0E0"/>
            <w:vAlign w:val="center"/>
          </w:tcPr>
          <w:p w14:paraId="002B4FF8" w14:textId="77777777" w:rsidR="007563D7" w:rsidRPr="0088193B" w:rsidRDefault="007563D7" w:rsidP="00B06923">
            <w:pPr>
              <w:pStyle w:val="TAH"/>
            </w:pPr>
            <w:r w:rsidRPr="0088193B">
              <w:t>49</w:t>
            </w:r>
          </w:p>
        </w:tc>
        <w:tc>
          <w:tcPr>
            <w:tcW w:w="0" w:type="auto"/>
            <w:tcBorders>
              <w:bottom w:val="double" w:sz="4" w:space="0" w:color="auto"/>
            </w:tcBorders>
            <w:shd w:val="clear" w:color="auto" w:fill="E0E0E0"/>
            <w:vAlign w:val="center"/>
          </w:tcPr>
          <w:p w14:paraId="18A78DE0" w14:textId="77777777" w:rsidR="007563D7" w:rsidRPr="0088193B" w:rsidRDefault="007563D7" w:rsidP="00B06923">
            <w:pPr>
              <w:pStyle w:val="TAH"/>
            </w:pPr>
            <w:r w:rsidRPr="0088193B">
              <w:t>50</w:t>
            </w:r>
          </w:p>
        </w:tc>
      </w:tr>
      <w:tr w:rsidR="007563D7" w:rsidRPr="0088193B" w14:paraId="3BD37E47" w14:textId="77777777" w:rsidTr="007563D7">
        <w:trPr>
          <w:cantSplit/>
          <w:jc w:val="center"/>
        </w:trPr>
        <w:tc>
          <w:tcPr>
            <w:tcW w:w="616" w:type="dxa"/>
            <w:tcBorders>
              <w:top w:val="double" w:sz="4" w:space="0" w:color="auto"/>
              <w:right w:val="double" w:sz="4" w:space="0" w:color="auto"/>
            </w:tcBorders>
            <w:shd w:val="clear" w:color="auto" w:fill="auto"/>
            <w:vAlign w:val="bottom"/>
          </w:tcPr>
          <w:p w14:paraId="1C2803D0"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4627065F" w14:textId="77777777" w:rsidR="007563D7" w:rsidRPr="0088193B" w:rsidRDefault="007563D7" w:rsidP="00443B04">
            <w:pPr>
              <w:pStyle w:val="TAC"/>
            </w:pPr>
            <w:r w:rsidRPr="0088193B">
              <w:t>27376</w:t>
            </w:r>
          </w:p>
        </w:tc>
        <w:tc>
          <w:tcPr>
            <w:tcW w:w="0" w:type="auto"/>
            <w:tcBorders>
              <w:top w:val="double" w:sz="4" w:space="0" w:color="auto"/>
            </w:tcBorders>
            <w:vAlign w:val="bottom"/>
          </w:tcPr>
          <w:p w14:paraId="622C531C" w14:textId="77777777" w:rsidR="007563D7" w:rsidRPr="0088193B" w:rsidRDefault="007563D7" w:rsidP="00443B04">
            <w:pPr>
              <w:pStyle w:val="TAC"/>
            </w:pPr>
            <w:r w:rsidRPr="0088193B">
              <w:t>27376</w:t>
            </w:r>
          </w:p>
        </w:tc>
        <w:tc>
          <w:tcPr>
            <w:tcW w:w="0" w:type="auto"/>
            <w:tcBorders>
              <w:top w:val="double" w:sz="4" w:space="0" w:color="auto"/>
            </w:tcBorders>
            <w:vAlign w:val="bottom"/>
          </w:tcPr>
          <w:p w14:paraId="597D48E4" w14:textId="77777777" w:rsidR="007563D7" w:rsidRPr="0088193B" w:rsidRDefault="007563D7" w:rsidP="00443B04">
            <w:pPr>
              <w:pStyle w:val="TAC"/>
            </w:pPr>
            <w:r w:rsidRPr="0088193B">
              <w:t>28336</w:t>
            </w:r>
          </w:p>
        </w:tc>
        <w:tc>
          <w:tcPr>
            <w:tcW w:w="0" w:type="auto"/>
            <w:tcBorders>
              <w:top w:val="double" w:sz="4" w:space="0" w:color="auto"/>
            </w:tcBorders>
            <w:vAlign w:val="bottom"/>
          </w:tcPr>
          <w:p w14:paraId="36622600" w14:textId="77777777" w:rsidR="007563D7" w:rsidRPr="0088193B" w:rsidRDefault="007563D7" w:rsidP="00443B04">
            <w:pPr>
              <w:pStyle w:val="TAC"/>
            </w:pPr>
            <w:r w:rsidRPr="0088193B">
              <w:t>29296</w:t>
            </w:r>
          </w:p>
        </w:tc>
        <w:tc>
          <w:tcPr>
            <w:tcW w:w="0" w:type="auto"/>
            <w:tcBorders>
              <w:top w:val="double" w:sz="4" w:space="0" w:color="auto"/>
            </w:tcBorders>
            <w:vAlign w:val="bottom"/>
          </w:tcPr>
          <w:p w14:paraId="6E58994D" w14:textId="77777777" w:rsidR="007563D7" w:rsidRPr="0088193B" w:rsidRDefault="007563D7" w:rsidP="00443B04">
            <w:pPr>
              <w:pStyle w:val="TAC"/>
            </w:pPr>
            <w:r w:rsidRPr="0088193B">
              <w:t>29296</w:t>
            </w:r>
          </w:p>
        </w:tc>
        <w:tc>
          <w:tcPr>
            <w:tcW w:w="0" w:type="auto"/>
            <w:tcBorders>
              <w:top w:val="double" w:sz="4" w:space="0" w:color="auto"/>
            </w:tcBorders>
            <w:vAlign w:val="bottom"/>
          </w:tcPr>
          <w:p w14:paraId="57FE0DDE" w14:textId="77777777" w:rsidR="007563D7" w:rsidRPr="0088193B" w:rsidRDefault="007563D7" w:rsidP="00443B04">
            <w:pPr>
              <w:pStyle w:val="TAC"/>
            </w:pPr>
            <w:r w:rsidRPr="0088193B">
              <w:t>30576</w:t>
            </w:r>
          </w:p>
        </w:tc>
        <w:tc>
          <w:tcPr>
            <w:tcW w:w="0" w:type="auto"/>
            <w:tcBorders>
              <w:top w:val="double" w:sz="4" w:space="0" w:color="auto"/>
            </w:tcBorders>
            <w:vAlign w:val="bottom"/>
          </w:tcPr>
          <w:p w14:paraId="4866D0E5" w14:textId="77777777" w:rsidR="007563D7" w:rsidRPr="0088193B" w:rsidRDefault="007563D7" w:rsidP="00443B04">
            <w:pPr>
              <w:pStyle w:val="TAC"/>
            </w:pPr>
            <w:r w:rsidRPr="0088193B">
              <w:t>31704</w:t>
            </w:r>
          </w:p>
        </w:tc>
        <w:tc>
          <w:tcPr>
            <w:tcW w:w="0" w:type="auto"/>
            <w:tcBorders>
              <w:top w:val="double" w:sz="4" w:space="0" w:color="auto"/>
            </w:tcBorders>
            <w:vAlign w:val="bottom"/>
          </w:tcPr>
          <w:p w14:paraId="2B68B377" w14:textId="77777777" w:rsidR="007563D7" w:rsidRPr="0088193B" w:rsidRDefault="007563D7" w:rsidP="00443B04">
            <w:pPr>
              <w:pStyle w:val="TAC"/>
            </w:pPr>
            <w:r w:rsidRPr="0088193B">
              <w:t>31704</w:t>
            </w:r>
          </w:p>
        </w:tc>
        <w:tc>
          <w:tcPr>
            <w:tcW w:w="0" w:type="auto"/>
            <w:tcBorders>
              <w:top w:val="double" w:sz="4" w:space="0" w:color="auto"/>
            </w:tcBorders>
            <w:vAlign w:val="bottom"/>
          </w:tcPr>
          <w:p w14:paraId="6AB9A0A3" w14:textId="77777777" w:rsidR="007563D7" w:rsidRPr="0088193B" w:rsidRDefault="007563D7" w:rsidP="00443B04">
            <w:pPr>
              <w:pStyle w:val="TAC"/>
            </w:pPr>
            <w:r w:rsidRPr="0088193B">
              <w:t>32856</w:t>
            </w:r>
          </w:p>
        </w:tc>
        <w:tc>
          <w:tcPr>
            <w:tcW w:w="0" w:type="auto"/>
            <w:tcBorders>
              <w:top w:val="double" w:sz="4" w:space="0" w:color="auto"/>
            </w:tcBorders>
            <w:vAlign w:val="bottom"/>
          </w:tcPr>
          <w:p w14:paraId="6E548732" w14:textId="77777777" w:rsidR="007563D7" w:rsidRPr="0088193B" w:rsidRDefault="007563D7" w:rsidP="00443B04">
            <w:pPr>
              <w:pStyle w:val="TAC"/>
            </w:pPr>
            <w:r w:rsidRPr="0088193B">
              <w:t>32856</w:t>
            </w:r>
          </w:p>
        </w:tc>
      </w:tr>
      <w:tr w:rsidR="007563D7" w:rsidRPr="0088193B" w14:paraId="18BDB826" w14:textId="77777777" w:rsidTr="007563D7">
        <w:trPr>
          <w:cantSplit/>
          <w:jc w:val="center"/>
        </w:trPr>
        <w:tc>
          <w:tcPr>
            <w:tcW w:w="616" w:type="dxa"/>
            <w:tcBorders>
              <w:right w:val="double" w:sz="4" w:space="0" w:color="auto"/>
            </w:tcBorders>
            <w:shd w:val="clear" w:color="auto" w:fill="auto"/>
            <w:vAlign w:val="bottom"/>
          </w:tcPr>
          <w:p w14:paraId="3BA04009"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0DC575BC" w14:textId="77777777" w:rsidR="007563D7" w:rsidRPr="0088193B" w:rsidRDefault="007563D7" w:rsidP="00443B04">
            <w:pPr>
              <w:pStyle w:val="TAC"/>
            </w:pPr>
            <w:r w:rsidRPr="0088193B">
              <w:t>29296</w:t>
            </w:r>
          </w:p>
        </w:tc>
        <w:tc>
          <w:tcPr>
            <w:tcW w:w="0" w:type="auto"/>
            <w:vAlign w:val="bottom"/>
          </w:tcPr>
          <w:p w14:paraId="6B426651" w14:textId="77777777" w:rsidR="007563D7" w:rsidRPr="0088193B" w:rsidRDefault="007563D7" w:rsidP="00443B04">
            <w:pPr>
              <w:pStyle w:val="TAC"/>
            </w:pPr>
            <w:r w:rsidRPr="0088193B">
              <w:t>29296</w:t>
            </w:r>
          </w:p>
        </w:tc>
        <w:tc>
          <w:tcPr>
            <w:tcW w:w="0" w:type="auto"/>
            <w:vAlign w:val="bottom"/>
          </w:tcPr>
          <w:p w14:paraId="6D5C1407" w14:textId="77777777" w:rsidR="007563D7" w:rsidRPr="0088193B" w:rsidRDefault="007563D7" w:rsidP="00443B04">
            <w:pPr>
              <w:pStyle w:val="TAC"/>
            </w:pPr>
            <w:r w:rsidRPr="0088193B">
              <w:t>30576</w:t>
            </w:r>
          </w:p>
        </w:tc>
        <w:tc>
          <w:tcPr>
            <w:tcW w:w="0" w:type="auto"/>
            <w:vAlign w:val="bottom"/>
          </w:tcPr>
          <w:p w14:paraId="00795240" w14:textId="77777777" w:rsidR="007563D7" w:rsidRPr="0088193B" w:rsidRDefault="007563D7" w:rsidP="00443B04">
            <w:pPr>
              <w:pStyle w:val="TAC"/>
            </w:pPr>
            <w:r w:rsidRPr="0088193B">
              <w:t>30576</w:t>
            </w:r>
          </w:p>
        </w:tc>
        <w:tc>
          <w:tcPr>
            <w:tcW w:w="0" w:type="auto"/>
            <w:vAlign w:val="bottom"/>
          </w:tcPr>
          <w:p w14:paraId="4954FE8C" w14:textId="77777777" w:rsidR="007563D7" w:rsidRPr="0088193B" w:rsidRDefault="007563D7" w:rsidP="00443B04">
            <w:pPr>
              <w:pStyle w:val="TAC"/>
            </w:pPr>
            <w:r w:rsidRPr="0088193B">
              <w:t>31704</w:t>
            </w:r>
          </w:p>
        </w:tc>
        <w:tc>
          <w:tcPr>
            <w:tcW w:w="0" w:type="auto"/>
            <w:vAlign w:val="bottom"/>
          </w:tcPr>
          <w:p w14:paraId="5CB61B86" w14:textId="77777777" w:rsidR="007563D7" w:rsidRPr="0088193B" w:rsidRDefault="007563D7" w:rsidP="00443B04">
            <w:pPr>
              <w:pStyle w:val="TAC"/>
            </w:pPr>
            <w:r w:rsidRPr="0088193B">
              <w:t>32856</w:t>
            </w:r>
          </w:p>
        </w:tc>
        <w:tc>
          <w:tcPr>
            <w:tcW w:w="0" w:type="auto"/>
            <w:vAlign w:val="bottom"/>
          </w:tcPr>
          <w:p w14:paraId="514AC0BD" w14:textId="77777777" w:rsidR="007563D7" w:rsidRPr="0088193B" w:rsidRDefault="007563D7" w:rsidP="00443B04">
            <w:pPr>
              <w:pStyle w:val="TAC"/>
            </w:pPr>
            <w:r w:rsidRPr="0088193B">
              <w:t>32856</w:t>
            </w:r>
          </w:p>
        </w:tc>
        <w:tc>
          <w:tcPr>
            <w:tcW w:w="0" w:type="auto"/>
            <w:vAlign w:val="bottom"/>
          </w:tcPr>
          <w:p w14:paraId="3BD1036E" w14:textId="77777777" w:rsidR="007563D7" w:rsidRPr="0088193B" w:rsidRDefault="007563D7" w:rsidP="00443B04">
            <w:pPr>
              <w:pStyle w:val="TAC"/>
            </w:pPr>
            <w:r w:rsidRPr="0088193B">
              <w:t>34008</w:t>
            </w:r>
          </w:p>
        </w:tc>
        <w:tc>
          <w:tcPr>
            <w:tcW w:w="0" w:type="auto"/>
            <w:vAlign w:val="bottom"/>
          </w:tcPr>
          <w:p w14:paraId="5C7D5499" w14:textId="77777777" w:rsidR="007563D7" w:rsidRPr="0088193B" w:rsidRDefault="007563D7" w:rsidP="00443B04">
            <w:pPr>
              <w:pStyle w:val="TAC"/>
            </w:pPr>
            <w:r w:rsidRPr="0088193B">
              <w:t>34008</w:t>
            </w:r>
          </w:p>
        </w:tc>
        <w:tc>
          <w:tcPr>
            <w:tcW w:w="0" w:type="auto"/>
            <w:vAlign w:val="bottom"/>
          </w:tcPr>
          <w:p w14:paraId="4F234FEB" w14:textId="77777777" w:rsidR="007563D7" w:rsidRPr="0088193B" w:rsidRDefault="007563D7" w:rsidP="00443B04">
            <w:pPr>
              <w:pStyle w:val="TAC"/>
            </w:pPr>
            <w:r w:rsidRPr="0088193B">
              <w:t>35160</w:t>
            </w:r>
          </w:p>
        </w:tc>
      </w:tr>
      <w:tr w:rsidR="007563D7" w:rsidRPr="0088193B" w14:paraId="36C428E9" w14:textId="77777777" w:rsidTr="007563D7">
        <w:trPr>
          <w:cantSplit/>
          <w:jc w:val="center"/>
        </w:trPr>
        <w:tc>
          <w:tcPr>
            <w:tcW w:w="616" w:type="dxa"/>
            <w:tcBorders>
              <w:right w:val="double" w:sz="4" w:space="0" w:color="auto"/>
            </w:tcBorders>
            <w:shd w:val="clear" w:color="auto" w:fill="auto"/>
            <w:vAlign w:val="bottom"/>
          </w:tcPr>
          <w:p w14:paraId="414E521C"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74B0E0DF" w14:textId="77777777" w:rsidR="007563D7" w:rsidRPr="0088193B" w:rsidRDefault="007563D7" w:rsidP="00443B04">
            <w:pPr>
              <w:pStyle w:val="TAC"/>
            </w:pPr>
            <w:r w:rsidRPr="0088193B">
              <w:t>30576</w:t>
            </w:r>
          </w:p>
        </w:tc>
        <w:tc>
          <w:tcPr>
            <w:tcW w:w="0" w:type="auto"/>
            <w:vAlign w:val="bottom"/>
          </w:tcPr>
          <w:p w14:paraId="40AFD002" w14:textId="77777777" w:rsidR="007563D7" w:rsidRPr="0088193B" w:rsidRDefault="007563D7" w:rsidP="00443B04">
            <w:pPr>
              <w:pStyle w:val="TAC"/>
            </w:pPr>
            <w:r w:rsidRPr="0088193B">
              <w:t>31704</w:t>
            </w:r>
          </w:p>
        </w:tc>
        <w:tc>
          <w:tcPr>
            <w:tcW w:w="0" w:type="auto"/>
            <w:vAlign w:val="bottom"/>
          </w:tcPr>
          <w:p w14:paraId="33CBC674" w14:textId="77777777" w:rsidR="007563D7" w:rsidRPr="0088193B" w:rsidRDefault="007563D7" w:rsidP="00443B04">
            <w:pPr>
              <w:pStyle w:val="TAC"/>
            </w:pPr>
            <w:r w:rsidRPr="0088193B">
              <w:t>31704</w:t>
            </w:r>
          </w:p>
        </w:tc>
        <w:tc>
          <w:tcPr>
            <w:tcW w:w="0" w:type="auto"/>
            <w:vAlign w:val="bottom"/>
          </w:tcPr>
          <w:p w14:paraId="2B890EEF" w14:textId="77777777" w:rsidR="007563D7" w:rsidRPr="0088193B" w:rsidRDefault="007563D7" w:rsidP="00443B04">
            <w:pPr>
              <w:pStyle w:val="TAC"/>
            </w:pPr>
            <w:r w:rsidRPr="0088193B">
              <w:t>32856</w:t>
            </w:r>
          </w:p>
        </w:tc>
        <w:tc>
          <w:tcPr>
            <w:tcW w:w="0" w:type="auto"/>
            <w:vAlign w:val="bottom"/>
          </w:tcPr>
          <w:p w14:paraId="440EA28B" w14:textId="77777777" w:rsidR="007563D7" w:rsidRPr="0088193B" w:rsidRDefault="007563D7" w:rsidP="00443B04">
            <w:pPr>
              <w:pStyle w:val="TAC"/>
            </w:pPr>
            <w:r w:rsidRPr="0088193B">
              <w:t>34008</w:t>
            </w:r>
          </w:p>
        </w:tc>
        <w:tc>
          <w:tcPr>
            <w:tcW w:w="0" w:type="auto"/>
            <w:vAlign w:val="bottom"/>
          </w:tcPr>
          <w:p w14:paraId="007E7F6C" w14:textId="77777777" w:rsidR="007563D7" w:rsidRPr="0088193B" w:rsidRDefault="007563D7" w:rsidP="00443B04">
            <w:pPr>
              <w:pStyle w:val="TAC"/>
            </w:pPr>
            <w:r w:rsidRPr="0088193B">
              <w:t>34008</w:t>
            </w:r>
          </w:p>
        </w:tc>
        <w:tc>
          <w:tcPr>
            <w:tcW w:w="0" w:type="auto"/>
            <w:vAlign w:val="bottom"/>
          </w:tcPr>
          <w:p w14:paraId="0FEB0C4F" w14:textId="77777777" w:rsidR="007563D7" w:rsidRPr="0088193B" w:rsidRDefault="007563D7" w:rsidP="00443B04">
            <w:pPr>
              <w:pStyle w:val="TAC"/>
            </w:pPr>
            <w:r w:rsidRPr="0088193B">
              <w:t>35160</w:t>
            </w:r>
          </w:p>
        </w:tc>
        <w:tc>
          <w:tcPr>
            <w:tcW w:w="0" w:type="auto"/>
            <w:vAlign w:val="bottom"/>
          </w:tcPr>
          <w:p w14:paraId="4743DD69" w14:textId="77777777" w:rsidR="007563D7" w:rsidRPr="0088193B" w:rsidRDefault="007563D7" w:rsidP="00443B04">
            <w:pPr>
              <w:pStyle w:val="TAC"/>
            </w:pPr>
            <w:r w:rsidRPr="0088193B">
              <w:t>35160</w:t>
            </w:r>
          </w:p>
        </w:tc>
        <w:tc>
          <w:tcPr>
            <w:tcW w:w="0" w:type="auto"/>
            <w:vAlign w:val="bottom"/>
          </w:tcPr>
          <w:p w14:paraId="1191D8A8" w14:textId="77777777" w:rsidR="007563D7" w:rsidRPr="0088193B" w:rsidRDefault="007563D7" w:rsidP="00443B04">
            <w:pPr>
              <w:pStyle w:val="TAC"/>
            </w:pPr>
            <w:r w:rsidRPr="0088193B">
              <w:t>36696</w:t>
            </w:r>
          </w:p>
        </w:tc>
        <w:tc>
          <w:tcPr>
            <w:tcW w:w="0" w:type="auto"/>
            <w:vAlign w:val="bottom"/>
          </w:tcPr>
          <w:p w14:paraId="23315630" w14:textId="77777777" w:rsidR="007563D7" w:rsidRPr="0088193B" w:rsidRDefault="007563D7" w:rsidP="00443B04">
            <w:pPr>
              <w:pStyle w:val="TAC"/>
            </w:pPr>
            <w:r w:rsidRPr="0088193B">
              <w:t>36696</w:t>
            </w:r>
          </w:p>
        </w:tc>
      </w:tr>
      <w:tr w:rsidR="007563D7" w:rsidRPr="0088193B" w14:paraId="634B0D53" w14:textId="77777777" w:rsidTr="007563D7">
        <w:trPr>
          <w:cantSplit/>
          <w:jc w:val="center"/>
        </w:trPr>
        <w:tc>
          <w:tcPr>
            <w:tcW w:w="616" w:type="dxa"/>
            <w:tcBorders>
              <w:right w:val="double" w:sz="4" w:space="0" w:color="auto"/>
            </w:tcBorders>
            <w:shd w:val="clear" w:color="auto" w:fill="auto"/>
            <w:vAlign w:val="bottom"/>
          </w:tcPr>
          <w:p w14:paraId="1E623256"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3831CFDB" w14:textId="77777777" w:rsidR="007563D7" w:rsidRPr="0088193B" w:rsidRDefault="007563D7" w:rsidP="00443B04">
            <w:pPr>
              <w:pStyle w:val="TAC"/>
            </w:pPr>
            <w:r w:rsidRPr="0088193B">
              <w:t>31704</w:t>
            </w:r>
          </w:p>
        </w:tc>
        <w:tc>
          <w:tcPr>
            <w:tcW w:w="0" w:type="auto"/>
            <w:vAlign w:val="bottom"/>
          </w:tcPr>
          <w:p w14:paraId="69FFCA64" w14:textId="77777777" w:rsidR="007563D7" w:rsidRPr="0088193B" w:rsidRDefault="007563D7" w:rsidP="00443B04">
            <w:pPr>
              <w:pStyle w:val="TAC"/>
            </w:pPr>
            <w:r w:rsidRPr="0088193B">
              <w:t>32856</w:t>
            </w:r>
          </w:p>
        </w:tc>
        <w:tc>
          <w:tcPr>
            <w:tcW w:w="0" w:type="auto"/>
            <w:vAlign w:val="bottom"/>
          </w:tcPr>
          <w:p w14:paraId="15044342" w14:textId="77777777" w:rsidR="007563D7" w:rsidRPr="0088193B" w:rsidRDefault="007563D7" w:rsidP="00443B04">
            <w:pPr>
              <w:pStyle w:val="TAC"/>
            </w:pPr>
            <w:r w:rsidRPr="0088193B">
              <w:t>34008</w:t>
            </w:r>
          </w:p>
        </w:tc>
        <w:tc>
          <w:tcPr>
            <w:tcW w:w="0" w:type="auto"/>
            <w:vAlign w:val="bottom"/>
          </w:tcPr>
          <w:p w14:paraId="5F950827" w14:textId="77777777" w:rsidR="007563D7" w:rsidRPr="0088193B" w:rsidRDefault="007563D7" w:rsidP="00443B04">
            <w:pPr>
              <w:pStyle w:val="TAC"/>
            </w:pPr>
            <w:r w:rsidRPr="0088193B">
              <w:t>34008</w:t>
            </w:r>
          </w:p>
        </w:tc>
        <w:tc>
          <w:tcPr>
            <w:tcW w:w="0" w:type="auto"/>
            <w:vAlign w:val="bottom"/>
          </w:tcPr>
          <w:p w14:paraId="73669D73" w14:textId="77777777" w:rsidR="007563D7" w:rsidRPr="0088193B" w:rsidRDefault="007563D7" w:rsidP="00443B04">
            <w:pPr>
              <w:pStyle w:val="TAC"/>
            </w:pPr>
            <w:r w:rsidRPr="0088193B">
              <w:t>35160</w:t>
            </w:r>
          </w:p>
        </w:tc>
        <w:tc>
          <w:tcPr>
            <w:tcW w:w="0" w:type="auto"/>
            <w:vAlign w:val="bottom"/>
          </w:tcPr>
          <w:p w14:paraId="42B34A73" w14:textId="77777777" w:rsidR="007563D7" w:rsidRPr="0088193B" w:rsidRDefault="007563D7" w:rsidP="00443B04">
            <w:pPr>
              <w:pStyle w:val="TAC"/>
            </w:pPr>
            <w:r w:rsidRPr="0088193B">
              <w:t>36696</w:t>
            </w:r>
          </w:p>
        </w:tc>
        <w:tc>
          <w:tcPr>
            <w:tcW w:w="0" w:type="auto"/>
            <w:vAlign w:val="bottom"/>
          </w:tcPr>
          <w:p w14:paraId="733BF969" w14:textId="77777777" w:rsidR="007563D7" w:rsidRPr="0088193B" w:rsidRDefault="007563D7" w:rsidP="00443B04">
            <w:pPr>
              <w:pStyle w:val="TAC"/>
            </w:pPr>
            <w:r w:rsidRPr="0088193B">
              <w:t>36696</w:t>
            </w:r>
          </w:p>
        </w:tc>
        <w:tc>
          <w:tcPr>
            <w:tcW w:w="0" w:type="auto"/>
            <w:vAlign w:val="bottom"/>
          </w:tcPr>
          <w:p w14:paraId="5EDC36F7" w14:textId="77777777" w:rsidR="007563D7" w:rsidRPr="0088193B" w:rsidRDefault="007563D7" w:rsidP="00443B04">
            <w:pPr>
              <w:pStyle w:val="TAC"/>
            </w:pPr>
            <w:r w:rsidRPr="0088193B">
              <w:t>37888</w:t>
            </w:r>
          </w:p>
        </w:tc>
        <w:tc>
          <w:tcPr>
            <w:tcW w:w="0" w:type="auto"/>
            <w:vAlign w:val="bottom"/>
          </w:tcPr>
          <w:p w14:paraId="41358B74" w14:textId="77777777" w:rsidR="007563D7" w:rsidRPr="0088193B" w:rsidRDefault="007563D7" w:rsidP="00443B04">
            <w:pPr>
              <w:pStyle w:val="TAC"/>
            </w:pPr>
            <w:r w:rsidRPr="0088193B">
              <w:t>37888</w:t>
            </w:r>
          </w:p>
        </w:tc>
        <w:tc>
          <w:tcPr>
            <w:tcW w:w="0" w:type="auto"/>
            <w:vAlign w:val="bottom"/>
          </w:tcPr>
          <w:p w14:paraId="3E33C64B" w14:textId="77777777" w:rsidR="007563D7" w:rsidRPr="0088193B" w:rsidRDefault="007563D7" w:rsidP="00443B04">
            <w:pPr>
              <w:pStyle w:val="TAC"/>
            </w:pPr>
            <w:r w:rsidRPr="0088193B">
              <w:t>39232</w:t>
            </w:r>
          </w:p>
        </w:tc>
      </w:tr>
      <w:tr w:rsidR="007563D7" w:rsidRPr="0088193B" w14:paraId="7C67A1F3" w14:textId="77777777" w:rsidTr="007563D7">
        <w:trPr>
          <w:cantSplit/>
          <w:jc w:val="center"/>
        </w:trPr>
        <w:tc>
          <w:tcPr>
            <w:tcW w:w="616" w:type="dxa"/>
            <w:tcBorders>
              <w:right w:val="double" w:sz="4" w:space="0" w:color="auto"/>
            </w:tcBorders>
            <w:shd w:val="clear" w:color="auto" w:fill="auto"/>
            <w:vAlign w:val="bottom"/>
          </w:tcPr>
          <w:p w14:paraId="514B2070"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4A28491F" w14:textId="77777777" w:rsidR="007563D7" w:rsidRPr="0088193B" w:rsidRDefault="007563D7" w:rsidP="00443B04">
            <w:pPr>
              <w:pStyle w:val="TAC"/>
            </w:pPr>
            <w:r w:rsidRPr="0088193B">
              <w:t>34008</w:t>
            </w:r>
          </w:p>
        </w:tc>
        <w:tc>
          <w:tcPr>
            <w:tcW w:w="0" w:type="auto"/>
            <w:vAlign w:val="bottom"/>
          </w:tcPr>
          <w:p w14:paraId="0689FB57" w14:textId="77777777" w:rsidR="007563D7" w:rsidRPr="0088193B" w:rsidRDefault="007563D7" w:rsidP="00443B04">
            <w:pPr>
              <w:pStyle w:val="TAC"/>
            </w:pPr>
            <w:r w:rsidRPr="0088193B">
              <w:t>35160</w:t>
            </w:r>
          </w:p>
        </w:tc>
        <w:tc>
          <w:tcPr>
            <w:tcW w:w="0" w:type="auto"/>
            <w:vAlign w:val="bottom"/>
          </w:tcPr>
          <w:p w14:paraId="767BDA3F" w14:textId="77777777" w:rsidR="007563D7" w:rsidRPr="0088193B" w:rsidRDefault="007563D7" w:rsidP="00443B04">
            <w:pPr>
              <w:pStyle w:val="TAC"/>
            </w:pPr>
            <w:r w:rsidRPr="0088193B">
              <w:t>35160</w:t>
            </w:r>
          </w:p>
        </w:tc>
        <w:tc>
          <w:tcPr>
            <w:tcW w:w="0" w:type="auto"/>
            <w:vAlign w:val="bottom"/>
          </w:tcPr>
          <w:p w14:paraId="08709216" w14:textId="77777777" w:rsidR="007563D7" w:rsidRPr="0088193B" w:rsidRDefault="007563D7" w:rsidP="00443B04">
            <w:pPr>
              <w:pStyle w:val="TAC"/>
            </w:pPr>
            <w:r w:rsidRPr="0088193B">
              <w:t>36696</w:t>
            </w:r>
          </w:p>
        </w:tc>
        <w:tc>
          <w:tcPr>
            <w:tcW w:w="0" w:type="auto"/>
            <w:vAlign w:val="bottom"/>
          </w:tcPr>
          <w:p w14:paraId="61A0F862" w14:textId="77777777" w:rsidR="007563D7" w:rsidRPr="0088193B" w:rsidRDefault="007563D7" w:rsidP="00443B04">
            <w:pPr>
              <w:pStyle w:val="TAC"/>
            </w:pPr>
            <w:r w:rsidRPr="0088193B">
              <w:t>36696</w:t>
            </w:r>
          </w:p>
        </w:tc>
        <w:tc>
          <w:tcPr>
            <w:tcW w:w="0" w:type="auto"/>
            <w:vAlign w:val="bottom"/>
          </w:tcPr>
          <w:p w14:paraId="7765AFC0" w14:textId="77777777" w:rsidR="007563D7" w:rsidRPr="0088193B" w:rsidRDefault="007563D7" w:rsidP="00443B04">
            <w:pPr>
              <w:pStyle w:val="TAC"/>
            </w:pPr>
            <w:r w:rsidRPr="0088193B">
              <w:t>37888</w:t>
            </w:r>
          </w:p>
        </w:tc>
        <w:tc>
          <w:tcPr>
            <w:tcW w:w="0" w:type="auto"/>
            <w:vAlign w:val="bottom"/>
          </w:tcPr>
          <w:p w14:paraId="13144506" w14:textId="77777777" w:rsidR="007563D7" w:rsidRPr="0088193B" w:rsidRDefault="007563D7" w:rsidP="00443B04">
            <w:pPr>
              <w:pStyle w:val="TAC"/>
            </w:pPr>
            <w:r w:rsidRPr="0088193B">
              <w:t>39232</w:t>
            </w:r>
          </w:p>
        </w:tc>
        <w:tc>
          <w:tcPr>
            <w:tcW w:w="0" w:type="auto"/>
            <w:vAlign w:val="bottom"/>
          </w:tcPr>
          <w:p w14:paraId="0BA8BCCB" w14:textId="77777777" w:rsidR="007563D7" w:rsidRPr="0088193B" w:rsidRDefault="007563D7" w:rsidP="00443B04">
            <w:pPr>
              <w:pStyle w:val="TAC"/>
            </w:pPr>
            <w:r w:rsidRPr="0088193B">
              <w:t>39232</w:t>
            </w:r>
          </w:p>
        </w:tc>
        <w:tc>
          <w:tcPr>
            <w:tcW w:w="0" w:type="auto"/>
            <w:vAlign w:val="bottom"/>
          </w:tcPr>
          <w:p w14:paraId="635F6168" w14:textId="77777777" w:rsidR="007563D7" w:rsidRPr="0088193B" w:rsidRDefault="007563D7" w:rsidP="00443B04">
            <w:pPr>
              <w:pStyle w:val="TAC"/>
            </w:pPr>
            <w:r w:rsidRPr="0088193B">
              <w:t>40576</w:t>
            </w:r>
          </w:p>
        </w:tc>
        <w:tc>
          <w:tcPr>
            <w:tcW w:w="0" w:type="auto"/>
            <w:vAlign w:val="bottom"/>
          </w:tcPr>
          <w:p w14:paraId="5D28AC52" w14:textId="77777777" w:rsidR="007563D7" w:rsidRPr="0088193B" w:rsidRDefault="007563D7" w:rsidP="00443B04">
            <w:pPr>
              <w:pStyle w:val="TAC"/>
            </w:pPr>
            <w:r w:rsidRPr="0088193B">
              <w:t>40576</w:t>
            </w:r>
          </w:p>
        </w:tc>
      </w:tr>
      <w:tr w:rsidR="007563D7" w:rsidRPr="0088193B" w14:paraId="588BB32B" w14:textId="77777777" w:rsidTr="007563D7">
        <w:trPr>
          <w:cantSplit/>
          <w:jc w:val="center"/>
        </w:trPr>
        <w:tc>
          <w:tcPr>
            <w:tcW w:w="616" w:type="dxa"/>
            <w:tcBorders>
              <w:right w:val="double" w:sz="4" w:space="0" w:color="auto"/>
            </w:tcBorders>
            <w:shd w:val="clear" w:color="auto" w:fill="auto"/>
            <w:vAlign w:val="bottom"/>
          </w:tcPr>
          <w:p w14:paraId="2EBCD127"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1CB091F9" w14:textId="77777777" w:rsidR="007563D7" w:rsidRPr="0088193B" w:rsidRDefault="007563D7" w:rsidP="00443B04">
            <w:pPr>
              <w:pStyle w:val="TAC"/>
            </w:pPr>
            <w:r w:rsidRPr="0088193B">
              <w:t>35160</w:t>
            </w:r>
          </w:p>
        </w:tc>
        <w:tc>
          <w:tcPr>
            <w:tcW w:w="0" w:type="auto"/>
            <w:vAlign w:val="bottom"/>
          </w:tcPr>
          <w:p w14:paraId="3CDCB7E7" w14:textId="77777777" w:rsidR="007563D7" w:rsidRPr="0088193B" w:rsidRDefault="007563D7" w:rsidP="00443B04">
            <w:pPr>
              <w:pStyle w:val="TAC"/>
            </w:pPr>
            <w:r w:rsidRPr="0088193B">
              <w:t>35160</w:t>
            </w:r>
          </w:p>
        </w:tc>
        <w:tc>
          <w:tcPr>
            <w:tcW w:w="0" w:type="auto"/>
            <w:vAlign w:val="bottom"/>
          </w:tcPr>
          <w:p w14:paraId="7A87E677" w14:textId="77777777" w:rsidR="007563D7" w:rsidRPr="0088193B" w:rsidRDefault="007563D7" w:rsidP="00443B04">
            <w:pPr>
              <w:pStyle w:val="TAC"/>
            </w:pPr>
            <w:r w:rsidRPr="0088193B">
              <w:t>36696</w:t>
            </w:r>
          </w:p>
        </w:tc>
        <w:tc>
          <w:tcPr>
            <w:tcW w:w="0" w:type="auto"/>
            <w:vAlign w:val="bottom"/>
          </w:tcPr>
          <w:p w14:paraId="4AA1635C" w14:textId="77777777" w:rsidR="007563D7" w:rsidRPr="0088193B" w:rsidRDefault="007563D7" w:rsidP="00443B04">
            <w:pPr>
              <w:pStyle w:val="TAC"/>
            </w:pPr>
            <w:r w:rsidRPr="0088193B">
              <w:t>37888</w:t>
            </w:r>
          </w:p>
        </w:tc>
        <w:tc>
          <w:tcPr>
            <w:tcW w:w="0" w:type="auto"/>
            <w:vAlign w:val="bottom"/>
          </w:tcPr>
          <w:p w14:paraId="2C6D8B47" w14:textId="77777777" w:rsidR="007563D7" w:rsidRPr="0088193B" w:rsidRDefault="007563D7" w:rsidP="00443B04">
            <w:pPr>
              <w:pStyle w:val="TAC"/>
            </w:pPr>
            <w:r w:rsidRPr="0088193B">
              <w:t>37888</w:t>
            </w:r>
          </w:p>
        </w:tc>
        <w:tc>
          <w:tcPr>
            <w:tcW w:w="0" w:type="auto"/>
            <w:vAlign w:val="bottom"/>
          </w:tcPr>
          <w:p w14:paraId="0184E7E2" w14:textId="77777777" w:rsidR="007563D7" w:rsidRPr="0088193B" w:rsidRDefault="007563D7" w:rsidP="00443B04">
            <w:pPr>
              <w:pStyle w:val="TAC"/>
            </w:pPr>
            <w:r w:rsidRPr="0088193B">
              <w:t>39232</w:t>
            </w:r>
          </w:p>
        </w:tc>
        <w:tc>
          <w:tcPr>
            <w:tcW w:w="0" w:type="auto"/>
            <w:vAlign w:val="bottom"/>
          </w:tcPr>
          <w:p w14:paraId="62C06858" w14:textId="77777777" w:rsidR="007563D7" w:rsidRPr="0088193B" w:rsidRDefault="007563D7" w:rsidP="00443B04">
            <w:pPr>
              <w:pStyle w:val="TAC"/>
            </w:pPr>
            <w:r w:rsidRPr="0088193B">
              <w:t>40576</w:t>
            </w:r>
          </w:p>
        </w:tc>
        <w:tc>
          <w:tcPr>
            <w:tcW w:w="0" w:type="auto"/>
            <w:vAlign w:val="bottom"/>
          </w:tcPr>
          <w:p w14:paraId="0A6FEE5C" w14:textId="77777777" w:rsidR="007563D7" w:rsidRPr="0088193B" w:rsidRDefault="007563D7" w:rsidP="00443B04">
            <w:pPr>
              <w:pStyle w:val="TAC"/>
            </w:pPr>
            <w:r w:rsidRPr="0088193B">
              <w:t>40576</w:t>
            </w:r>
          </w:p>
        </w:tc>
        <w:tc>
          <w:tcPr>
            <w:tcW w:w="0" w:type="auto"/>
            <w:vAlign w:val="bottom"/>
          </w:tcPr>
          <w:p w14:paraId="0317FE11" w14:textId="77777777" w:rsidR="007563D7" w:rsidRPr="0088193B" w:rsidRDefault="007563D7" w:rsidP="00443B04">
            <w:pPr>
              <w:pStyle w:val="TAC"/>
            </w:pPr>
            <w:r w:rsidRPr="0088193B">
              <w:t>42368</w:t>
            </w:r>
          </w:p>
        </w:tc>
        <w:tc>
          <w:tcPr>
            <w:tcW w:w="0" w:type="auto"/>
            <w:vAlign w:val="bottom"/>
          </w:tcPr>
          <w:p w14:paraId="4A7A7FF5" w14:textId="77777777" w:rsidR="007563D7" w:rsidRPr="0088193B" w:rsidRDefault="007563D7" w:rsidP="00443B04">
            <w:pPr>
              <w:pStyle w:val="TAC"/>
            </w:pPr>
            <w:r w:rsidRPr="0088193B">
              <w:t>42368</w:t>
            </w:r>
          </w:p>
        </w:tc>
      </w:tr>
      <w:tr w:rsidR="007563D7" w:rsidRPr="0088193B" w14:paraId="0D4FA541" w14:textId="77777777" w:rsidTr="007563D7">
        <w:trPr>
          <w:cantSplit/>
          <w:jc w:val="center"/>
        </w:trPr>
        <w:tc>
          <w:tcPr>
            <w:tcW w:w="616" w:type="dxa"/>
            <w:tcBorders>
              <w:right w:val="double" w:sz="4" w:space="0" w:color="auto"/>
            </w:tcBorders>
            <w:shd w:val="clear" w:color="auto" w:fill="auto"/>
            <w:vAlign w:val="bottom"/>
          </w:tcPr>
          <w:p w14:paraId="02656F50"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086BF8C1" w14:textId="77777777" w:rsidR="007563D7" w:rsidRPr="0088193B" w:rsidRDefault="007563D7" w:rsidP="00443B04">
            <w:pPr>
              <w:pStyle w:val="TAC"/>
            </w:pPr>
            <w:r w:rsidRPr="0088193B">
              <w:t>40576</w:t>
            </w:r>
          </w:p>
        </w:tc>
        <w:tc>
          <w:tcPr>
            <w:tcW w:w="0" w:type="auto"/>
            <w:vAlign w:val="bottom"/>
          </w:tcPr>
          <w:p w14:paraId="3132A96E" w14:textId="77777777" w:rsidR="007563D7" w:rsidRPr="0088193B" w:rsidRDefault="007563D7" w:rsidP="00443B04">
            <w:pPr>
              <w:pStyle w:val="TAC"/>
            </w:pPr>
            <w:r w:rsidRPr="0088193B">
              <w:t>40576</w:t>
            </w:r>
          </w:p>
        </w:tc>
        <w:tc>
          <w:tcPr>
            <w:tcW w:w="0" w:type="auto"/>
            <w:vAlign w:val="bottom"/>
          </w:tcPr>
          <w:p w14:paraId="7F9ABCF6" w14:textId="77777777" w:rsidR="007563D7" w:rsidRPr="0088193B" w:rsidRDefault="007563D7" w:rsidP="00443B04">
            <w:pPr>
              <w:pStyle w:val="TAC"/>
            </w:pPr>
            <w:r w:rsidRPr="0088193B">
              <w:t>42368</w:t>
            </w:r>
          </w:p>
        </w:tc>
        <w:tc>
          <w:tcPr>
            <w:tcW w:w="0" w:type="auto"/>
            <w:vAlign w:val="bottom"/>
          </w:tcPr>
          <w:p w14:paraId="6E501C6B" w14:textId="77777777" w:rsidR="007563D7" w:rsidRPr="0088193B" w:rsidRDefault="007563D7" w:rsidP="00443B04">
            <w:pPr>
              <w:pStyle w:val="TAC"/>
            </w:pPr>
            <w:r w:rsidRPr="0088193B">
              <w:t>43816</w:t>
            </w:r>
          </w:p>
        </w:tc>
        <w:tc>
          <w:tcPr>
            <w:tcW w:w="0" w:type="auto"/>
            <w:vAlign w:val="bottom"/>
          </w:tcPr>
          <w:p w14:paraId="125F1E73" w14:textId="77777777" w:rsidR="007563D7" w:rsidRPr="0088193B" w:rsidRDefault="007563D7" w:rsidP="00443B04">
            <w:pPr>
              <w:pStyle w:val="TAC"/>
            </w:pPr>
            <w:r w:rsidRPr="0088193B">
              <w:t>43816</w:t>
            </w:r>
          </w:p>
        </w:tc>
        <w:tc>
          <w:tcPr>
            <w:tcW w:w="0" w:type="auto"/>
            <w:vAlign w:val="bottom"/>
          </w:tcPr>
          <w:p w14:paraId="661FD2B4" w14:textId="77777777" w:rsidR="007563D7" w:rsidRPr="0088193B" w:rsidRDefault="007563D7" w:rsidP="00443B04">
            <w:pPr>
              <w:pStyle w:val="TAC"/>
            </w:pPr>
            <w:r w:rsidRPr="0088193B">
              <w:t>45352</w:t>
            </w:r>
          </w:p>
        </w:tc>
        <w:tc>
          <w:tcPr>
            <w:tcW w:w="0" w:type="auto"/>
            <w:vAlign w:val="bottom"/>
          </w:tcPr>
          <w:p w14:paraId="6DE334AE" w14:textId="77777777" w:rsidR="007563D7" w:rsidRPr="0088193B" w:rsidRDefault="007563D7" w:rsidP="00443B04">
            <w:pPr>
              <w:pStyle w:val="TAC"/>
            </w:pPr>
            <w:r w:rsidRPr="0088193B">
              <w:t>46888</w:t>
            </w:r>
          </w:p>
        </w:tc>
        <w:tc>
          <w:tcPr>
            <w:tcW w:w="0" w:type="auto"/>
            <w:vAlign w:val="bottom"/>
          </w:tcPr>
          <w:p w14:paraId="4068E9A0" w14:textId="77777777" w:rsidR="007563D7" w:rsidRPr="0088193B" w:rsidRDefault="007563D7" w:rsidP="00443B04">
            <w:pPr>
              <w:pStyle w:val="TAC"/>
            </w:pPr>
            <w:r w:rsidRPr="0088193B">
              <w:t>46888</w:t>
            </w:r>
          </w:p>
        </w:tc>
        <w:tc>
          <w:tcPr>
            <w:tcW w:w="0" w:type="auto"/>
            <w:vAlign w:val="bottom"/>
          </w:tcPr>
          <w:p w14:paraId="13D7870E" w14:textId="77777777" w:rsidR="007563D7" w:rsidRPr="0088193B" w:rsidRDefault="007563D7" w:rsidP="00443B04">
            <w:pPr>
              <w:pStyle w:val="TAC"/>
            </w:pPr>
            <w:r w:rsidRPr="0088193B">
              <w:t>48936</w:t>
            </w:r>
          </w:p>
        </w:tc>
        <w:tc>
          <w:tcPr>
            <w:tcW w:w="0" w:type="auto"/>
            <w:vAlign w:val="bottom"/>
          </w:tcPr>
          <w:p w14:paraId="4E64D517" w14:textId="77777777" w:rsidR="007563D7" w:rsidRPr="0088193B" w:rsidRDefault="007563D7" w:rsidP="00443B04">
            <w:pPr>
              <w:pStyle w:val="TAC"/>
            </w:pPr>
            <w:r w:rsidRPr="0088193B">
              <w:t>48936</w:t>
            </w:r>
          </w:p>
        </w:tc>
      </w:tr>
      <w:tr w:rsidR="007563D7" w:rsidRPr="0088193B" w14:paraId="12A7781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4383768B" w14:textId="77777777" w:rsidR="007563D7" w:rsidRPr="0088193B" w:rsidRDefault="007563D7" w:rsidP="00B06923">
            <w:pPr>
              <w:pStyle w:val="TAH"/>
            </w:pPr>
            <w:r w:rsidRPr="0088193B">
              <w:object w:dxaOrig="400" w:dyaOrig="340" w14:anchorId="31E392E9">
                <v:shape id="_x0000_i3124" type="#_x0000_t75" style="width:20.25pt;height:16.5pt" o:ole="">
                  <v:imagedata r:id="rId598" o:title=""/>
                </v:shape>
                <o:OLEObject Type="Embed" ProgID="Equation.3" ShapeID="_x0000_i3124" DrawAspect="Content" ObjectID="_1799747610" r:id="rId2299"/>
              </w:object>
            </w:r>
          </w:p>
        </w:tc>
        <w:tc>
          <w:tcPr>
            <w:tcW w:w="0" w:type="auto"/>
            <w:gridSpan w:val="10"/>
            <w:tcBorders>
              <w:top w:val="thinThickThinSmallGap" w:sz="24" w:space="0" w:color="auto"/>
              <w:left w:val="double" w:sz="4" w:space="0" w:color="auto"/>
            </w:tcBorders>
            <w:shd w:val="clear" w:color="auto" w:fill="E0E0E0"/>
            <w:vAlign w:val="center"/>
          </w:tcPr>
          <w:p w14:paraId="25679AB9" w14:textId="77777777" w:rsidR="007563D7" w:rsidRPr="0088193B" w:rsidRDefault="007563D7" w:rsidP="00B06923">
            <w:pPr>
              <w:pStyle w:val="TAH"/>
            </w:pPr>
            <w:r w:rsidRPr="0088193B">
              <w:object w:dxaOrig="480" w:dyaOrig="340" w14:anchorId="0287BB15">
                <v:shape id="_x0000_i3125" type="#_x0000_t75" style="width:24.75pt;height:16.5pt" o:ole="">
                  <v:imagedata r:id="rId182" o:title=""/>
                </v:shape>
                <o:OLEObject Type="Embed" ProgID="Equation.3" ShapeID="_x0000_i3125" DrawAspect="Content" ObjectID="_1799747611" r:id="rId2300"/>
              </w:object>
            </w:r>
          </w:p>
        </w:tc>
      </w:tr>
      <w:tr w:rsidR="007563D7" w:rsidRPr="0088193B" w14:paraId="2910B4B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DB6A568"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22F45037" w14:textId="77777777" w:rsidR="007563D7" w:rsidRPr="0088193B" w:rsidRDefault="007563D7" w:rsidP="00B06923">
            <w:pPr>
              <w:pStyle w:val="TAH"/>
            </w:pPr>
            <w:r w:rsidRPr="0088193B">
              <w:t>51</w:t>
            </w:r>
          </w:p>
        </w:tc>
        <w:tc>
          <w:tcPr>
            <w:tcW w:w="0" w:type="auto"/>
            <w:tcBorders>
              <w:bottom w:val="double" w:sz="4" w:space="0" w:color="auto"/>
            </w:tcBorders>
            <w:shd w:val="clear" w:color="auto" w:fill="E0E0E0"/>
            <w:vAlign w:val="center"/>
          </w:tcPr>
          <w:p w14:paraId="11B601C2" w14:textId="77777777" w:rsidR="007563D7" w:rsidRPr="0088193B" w:rsidRDefault="007563D7" w:rsidP="00B06923">
            <w:pPr>
              <w:pStyle w:val="TAH"/>
            </w:pPr>
            <w:r w:rsidRPr="0088193B">
              <w:t>52</w:t>
            </w:r>
          </w:p>
        </w:tc>
        <w:tc>
          <w:tcPr>
            <w:tcW w:w="0" w:type="auto"/>
            <w:tcBorders>
              <w:bottom w:val="double" w:sz="4" w:space="0" w:color="auto"/>
            </w:tcBorders>
            <w:shd w:val="clear" w:color="auto" w:fill="E0E0E0"/>
            <w:vAlign w:val="center"/>
          </w:tcPr>
          <w:p w14:paraId="0E6E36A9" w14:textId="77777777" w:rsidR="007563D7" w:rsidRPr="0088193B" w:rsidRDefault="007563D7" w:rsidP="00B06923">
            <w:pPr>
              <w:pStyle w:val="TAH"/>
            </w:pPr>
            <w:r w:rsidRPr="0088193B">
              <w:t>53</w:t>
            </w:r>
          </w:p>
        </w:tc>
        <w:tc>
          <w:tcPr>
            <w:tcW w:w="0" w:type="auto"/>
            <w:tcBorders>
              <w:bottom w:val="double" w:sz="4" w:space="0" w:color="auto"/>
            </w:tcBorders>
            <w:shd w:val="clear" w:color="auto" w:fill="E0E0E0"/>
            <w:vAlign w:val="center"/>
          </w:tcPr>
          <w:p w14:paraId="3533BA4D" w14:textId="77777777" w:rsidR="007563D7" w:rsidRPr="0088193B" w:rsidRDefault="007563D7" w:rsidP="00B06923">
            <w:pPr>
              <w:pStyle w:val="TAH"/>
            </w:pPr>
            <w:r w:rsidRPr="0088193B">
              <w:t>54</w:t>
            </w:r>
          </w:p>
        </w:tc>
        <w:tc>
          <w:tcPr>
            <w:tcW w:w="0" w:type="auto"/>
            <w:tcBorders>
              <w:bottom w:val="double" w:sz="4" w:space="0" w:color="auto"/>
            </w:tcBorders>
            <w:shd w:val="clear" w:color="auto" w:fill="E0E0E0"/>
            <w:vAlign w:val="center"/>
          </w:tcPr>
          <w:p w14:paraId="1C7EEBB3" w14:textId="77777777" w:rsidR="007563D7" w:rsidRPr="0088193B" w:rsidRDefault="007563D7" w:rsidP="00B06923">
            <w:pPr>
              <w:pStyle w:val="TAH"/>
            </w:pPr>
            <w:r w:rsidRPr="0088193B">
              <w:t>55</w:t>
            </w:r>
          </w:p>
        </w:tc>
        <w:tc>
          <w:tcPr>
            <w:tcW w:w="0" w:type="auto"/>
            <w:tcBorders>
              <w:bottom w:val="double" w:sz="4" w:space="0" w:color="auto"/>
            </w:tcBorders>
            <w:shd w:val="clear" w:color="auto" w:fill="E0E0E0"/>
            <w:vAlign w:val="center"/>
          </w:tcPr>
          <w:p w14:paraId="4C24EFB1" w14:textId="77777777" w:rsidR="007563D7" w:rsidRPr="0088193B" w:rsidRDefault="007563D7" w:rsidP="00B06923">
            <w:pPr>
              <w:pStyle w:val="TAH"/>
            </w:pPr>
            <w:r w:rsidRPr="0088193B">
              <w:t>56</w:t>
            </w:r>
          </w:p>
        </w:tc>
        <w:tc>
          <w:tcPr>
            <w:tcW w:w="0" w:type="auto"/>
            <w:tcBorders>
              <w:bottom w:val="double" w:sz="4" w:space="0" w:color="auto"/>
            </w:tcBorders>
            <w:shd w:val="clear" w:color="auto" w:fill="E0E0E0"/>
            <w:vAlign w:val="center"/>
          </w:tcPr>
          <w:p w14:paraId="400C45F2" w14:textId="77777777" w:rsidR="007563D7" w:rsidRPr="0088193B" w:rsidRDefault="007563D7" w:rsidP="00B06923">
            <w:pPr>
              <w:pStyle w:val="TAH"/>
            </w:pPr>
            <w:r w:rsidRPr="0088193B">
              <w:t>57</w:t>
            </w:r>
          </w:p>
        </w:tc>
        <w:tc>
          <w:tcPr>
            <w:tcW w:w="0" w:type="auto"/>
            <w:tcBorders>
              <w:bottom w:val="double" w:sz="4" w:space="0" w:color="auto"/>
            </w:tcBorders>
            <w:shd w:val="clear" w:color="auto" w:fill="E0E0E0"/>
            <w:vAlign w:val="center"/>
          </w:tcPr>
          <w:p w14:paraId="31E43D4A" w14:textId="77777777" w:rsidR="007563D7" w:rsidRPr="0088193B" w:rsidRDefault="007563D7" w:rsidP="00B06923">
            <w:pPr>
              <w:pStyle w:val="TAH"/>
            </w:pPr>
            <w:r w:rsidRPr="0088193B">
              <w:t>58</w:t>
            </w:r>
          </w:p>
        </w:tc>
        <w:tc>
          <w:tcPr>
            <w:tcW w:w="0" w:type="auto"/>
            <w:tcBorders>
              <w:bottom w:val="double" w:sz="4" w:space="0" w:color="auto"/>
            </w:tcBorders>
            <w:shd w:val="clear" w:color="auto" w:fill="E0E0E0"/>
            <w:vAlign w:val="center"/>
          </w:tcPr>
          <w:p w14:paraId="1C101AB3" w14:textId="77777777" w:rsidR="007563D7" w:rsidRPr="0088193B" w:rsidRDefault="007563D7" w:rsidP="00B06923">
            <w:pPr>
              <w:pStyle w:val="TAH"/>
            </w:pPr>
            <w:r w:rsidRPr="0088193B">
              <w:t>59</w:t>
            </w:r>
          </w:p>
        </w:tc>
        <w:tc>
          <w:tcPr>
            <w:tcW w:w="0" w:type="auto"/>
            <w:tcBorders>
              <w:bottom w:val="double" w:sz="4" w:space="0" w:color="auto"/>
            </w:tcBorders>
            <w:shd w:val="clear" w:color="auto" w:fill="E0E0E0"/>
            <w:vAlign w:val="center"/>
          </w:tcPr>
          <w:p w14:paraId="30DCFE33" w14:textId="77777777" w:rsidR="007563D7" w:rsidRPr="0088193B" w:rsidRDefault="007563D7" w:rsidP="00B06923">
            <w:pPr>
              <w:pStyle w:val="TAH"/>
            </w:pPr>
            <w:r w:rsidRPr="0088193B">
              <w:t>60</w:t>
            </w:r>
          </w:p>
        </w:tc>
      </w:tr>
      <w:tr w:rsidR="007563D7" w:rsidRPr="0088193B" w14:paraId="4C2CA5D0"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00F156DB"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459DAD88" w14:textId="77777777" w:rsidR="007563D7" w:rsidRPr="0088193B" w:rsidRDefault="007563D7" w:rsidP="00443B04">
            <w:pPr>
              <w:pStyle w:val="TAC"/>
            </w:pPr>
            <w:r w:rsidRPr="0088193B">
              <w:t>34008</w:t>
            </w:r>
          </w:p>
        </w:tc>
        <w:tc>
          <w:tcPr>
            <w:tcW w:w="0" w:type="auto"/>
            <w:tcBorders>
              <w:top w:val="double" w:sz="4" w:space="0" w:color="auto"/>
            </w:tcBorders>
            <w:vAlign w:val="bottom"/>
          </w:tcPr>
          <w:p w14:paraId="4D17070F" w14:textId="77777777" w:rsidR="007563D7" w:rsidRPr="0088193B" w:rsidRDefault="007563D7" w:rsidP="00443B04">
            <w:pPr>
              <w:pStyle w:val="TAC"/>
            </w:pPr>
            <w:r w:rsidRPr="0088193B">
              <w:t>34008</w:t>
            </w:r>
          </w:p>
        </w:tc>
        <w:tc>
          <w:tcPr>
            <w:tcW w:w="0" w:type="auto"/>
            <w:tcBorders>
              <w:top w:val="double" w:sz="4" w:space="0" w:color="auto"/>
            </w:tcBorders>
            <w:vAlign w:val="bottom"/>
          </w:tcPr>
          <w:p w14:paraId="0776A8CA" w14:textId="77777777" w:rsidR="007563D7" w:rsidRPr="0088193B" w:rsidRDefault="007563D7" w:rsidP="00443B04">
            <w:pPr>
              <w:pStyle w:val="TAC"/>
            </w:pPr>
            <w:r w:rsidRPr="0088193B">
              <w:t>35160</w:t>
            </w:r>
          </w:p>
        </w:tc>
        <w:tc>
          <w:tcPr>
            <w:tcW w:w="0" w:type="auto"/>
            <w:tcBorders>
              <w:top w:val="double" w:sz="4" w:space="0" w:color="auto"/>
            </w:tcBorders>
            <w:vAlign w:val="bottom"/>
          </w:tcPr>
          <w:p w14:paraId="6E35F4CB" w14:textId="77777777" w:rsidR="007563D7" w:rsidRPr="0088193B" w:rsidRDefault="007563D7" w:rsidP="00443B04">
            <w:pPr>
              <w:pStyle w:val="TAC"/>
            </w:pPr>
            <w:r w:rsidRPr="0088193B">
              <w:t>35160</w:t>
            </w:r>
          </w:p>
        </w:tc>
        <w:tc>
          <w:tcPr>
            <w:tcW w:w="0" w:type="auto"/>
            <w:tcBorders>
              <w:top w:val="double" w:sz="4" w:space="0" w:color="auto"/>
            </w:tcBorders>
            <w:vAlign w:val="bottom"/>
          </w:tcPr>
          <w:p w14:paraId="26FCFE6B" w14:textId="77777777" w:rsidR="007563D7" w:rsidRPr="0088193B" w:rsidRDefault="007563D7" w:rsidP="00443B04">
            <w:pPr>
              <w:pStyle w:val="TAC"/>
            </w:pPr>
            <w:r w:rsidRPr="0088193B">
              <w:t>36696</w:t>
            </w:r>
          </w:p>
        </w:tc>
        <w:tc>
          <w:tcPr>
            <w:tcW w:w="0" w:type="auto"/>
            <w:tcBorders>
              <w:top w:val="double" w:sz="4" w:space="0" w:color="auto"/>
            </w:tcBorders>
            <w:vAlign w:val="bottom"/>
          </w:tcPr>
          <w:p w14:paraId="52B90D49" w14:textId="77777777" w:rsidR="007563D7" w:rsidRPr="0088193B" w:rsidRDefault="007563D7" w:rsidP="00443B04">
            <w:pPr>
              <w:pStyle w:val="TAC"/>
            </w:pPr>
            <w:r w:rsidRPr="0088193B">
              <w:t>36696</w:t>
            </w:r>
          </w:p>
        </w:tc>
        <w:tc>
          <w:tcPr>
            <w:tcW w:w="0" w:type="auto"/>
            <w:tcBorders>
              <w:top w:val="double" w:sz="4" w:space="0" w:color="auto"/>
            </w:tcBorders>
            <w:vAlign w:val="bottom"/>
          </w:tcPr>
          <w:p w14:paraId="203F8F20" w14:textId="77777777" w:rsidR="007563D7" w:rsidRPr="0088193B" w:rsidRDefault="007563D7" w:rsidP="00443B04">
            <w:pPr>
              <w:pStyle w:val="TAC"/>
            </w:pPr>
            <w:r w:rsidRPr="0088193B">
              <w:t>37888</w:t>
            </w:r>
          </w:p>
        </w:tc>
        <w:tc>
          <w:tcPr>
            <w:tcW w:w="0" w:type="auto"/>
            <w:tcBorders>
              <w:top w:val="double" w:sz="4" w:space="0" w:color="auto"/>
            </w:tcBorders>
            <w:vAlign w:val="bottom"/>
          </w:tcPr>
          <w:p w14:paraId="41627DCA" w14:textId="77777777" w:rsidR="007563D7" w:rsidRPr="0088193B" w:rsidRDefault="007563D7" w:rsidP="00443B04">
            <w:pPr>
              <w:pStyle w:val="TAC"/>
            </w:pPr>
            <w:r w:rsidRPr="0088193B">
              <w:t>37888</w:t>
            </w:r>
          </w:p>
        </w:tc>
        <w:tc>
          <w:tcPr>
            <w:tcW w:w="0" w:type="auto"/>
            <w:tcBorders>
              <w:top w:val="double" w:sz="4" w:space="0" w:color="auto"/>
            </w:tcBorders>
            <w:vAlign w:val="bottom"/>
          </w:tcPr>
          <w:p w14:paraId="7A808CF0" w14:textId="77777777" w:rsidR="007563D7" w:rsidRPr="0088193B" w:rsidRDefault="007563D7" w:rsidP="00443B04">
            <w:pPr>
              <w:pStyle w:val="TAC"/>
            </w:pPr>
            <w:r w:rsidRPr="0088193B">
              <w:t>39232</w:t>
            </w:r>
          </w:p>
        </w:tc>
        <w:tc>
          <w:tcPr>
            <w:tcW w:w="0" w:type="auto"/>
            <w:tcBorders>
              <w:top w:val="double" w:sz="4" w:space="0" w:color="auto"/>
            </w:tcBorders>
            <w:vAlign w:val="bottom"/>
          </w:tcPr>
          <w:p w14:paraId="30ABDC3C" w14:textId="77777777" w:rsidR="007563D7" w:rsidRPr="0088193B" w:rsidRDefault="007563D7" w:rsidP="00443B04">
            <w:pPr>
              <w:pStyle w:val="TAC"/>
            </w:pPr>
            <w:r w:rsidRPr="0088193B">
              <w:t>39232</w:t>
            </w:r>
          </w:p>
        </w:tc>
      </w:tr>
      <w:tr w:rsidR="007563D7" w:rsidRPr="0088193B" w14:paraId="4D9D4281" w14:textId="77777777" w:rsidTr="007563D7">
        <w:trPr>
          <w:cantSplit/>
          <w:jc w:val="center"/>
        </w:trPr>
        <w:tc>
          <w:tcPr>
            <w:tcW w:w="616" w:type="dxa"/>
            <w:tcBorders>
              <w:right w:val="double" w:sz="4" w:space="0" w:color="auto"/>
            </w:tcBorders>
            <w:shd w:val="clear" w:color="auto" w:fill="auto"/>
            <w:vAlign w:val="bottom"/>
          </w:tcPr>
          <w:p w14:paraId="67E2095B"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658DDE5E" w14:textId="77777777" w:rsidR="007563D7" w:rsidRPr="0088193B" w:rsidRDefault="007563D7" w:rsidP="00443B04">
            <w:pPr>
              <w:pStyle w:val="TAC"/>
            </w:pPr>
            <w:r w:rsidRPr="0088193B">
              <w:t>35160</w:t>
            </w:r>
          </w:p>
        </w:tc>
        <w:tc>
          <w:tcPr>
            <w:tcW w:w="0" w:type="auto"/>
            <w:vAlign w:val="bottom"/>
          </w:tcPr>
          <w:p w14:paraId="0E98B516" w14:textId="77777777" w:rsidR="007563D7" w:rsidRPr="0088193B" w:rsidRDefault="007563D7" w:rsidP="00443B04">
            <w:pPr>
              <w:pStyle w:val="TAC"/>
            </w:pPr>
            <w:r w:rsidRPr="0088193B">
              <w:t>36696</w:t>
            </w:r>
          </w:p>
        </w:tc>
        <w:tc>
          <w:tcPr>
            <w:tcW w:w="0" w:type="auto"/>
            <w:vAlign w:val="bottom"/>
          </w:tcPr>
          <w:p w14:paraId="1367C6EA" w14:textId="77777777" w:rsidR="007563D7" w:rsidRPr="0088193B" w:rsidRDefault="007563D7" w:rsidP="00443B04">
            <w:pPr>
              <w:pStyle w:val="TAC"/>
            </w:pPr>
            <w:r w:rsidRPr="0088193B">
              <w:t>36696</w:t>
            </w:r>
          </w:p>
        </w:tc>
        <w:tc>
          <w:tcPr>
            <w:tcW w:w="0" w:type="auto"/>
            <w:vAlign w:val="bottom"/>
          </w:tcPr>
          <w:p w14:paraId="0F46C226" w14:textId="77777777" w:rsidR="007563D7" w:rsidRPr="0088193B" w:rsidRDefault="007563D7" w:rsidP="00443B04">
            <w:pPr>
              <w:pStyle w:val="TAC"/>
            </w:pPr>
            <w:r w:rsidRPr="0088193B">
              <w:t>37888</w:t>
            </w:r>
          </w:p>
        </w:tc>
        <w:tc>
          <w:tcPr>
            <w:tcW w:w="0" w:type="auto"/>
            <w:vAlign w:val="bottom"/>
          </w:tcPr>
          <w:p w14:paraId="2892D5B1" w14:textId="77777777" w:rsidR="007563D7" w:rsidRPr="0088193B" w:rsidRDefault="007563D7" w:rsidP="00443B04">
            <w:pPr>
              <w:pStyle w:val="TAC"/>
            </w:pPr>
            <w:r w:rsidRPr="0088193B">
              <w:t>39232</w:t>
            </w:r>
          </w:p>
        </w:tc>
        <w:tc>
          <w:tcPr>
            <w:tcW w:w="0" w:type="auto"/>
            <w:vAlign w:val="bottom"/>
          </w:tcPr>
          <w:p w14:paraId="241CAF62" w14:textId="77777777" w:rsidR="007563D7" w:rsidRPr="0088193B" w:rsidRDefault="007563D7" w:rsidP="00443B04">
            <w:pPr>
              <w:pStyle w:val="TAC"/>
            </w:pPr>
            <w:r w:rsidRPr="0088193B">
              <w:t>39232</w:t>
            </w:r>
          </w:p>
        </w:tc>
        <w:tc>
          <w:tcPr>
            <w:tcW w:w="0" w:type="auto"/>
            <w:vAlign w:val="bottom"/>
          </w:tcPr>
          <w:p w14:paraId="7B811266" w14:textId="77777777" w:rsidR="007563D7" w:rsidRPr="0088193B" w:rsidRDefault="007563D7" w:rsidP="00443B04">
            <w:pPr>
              <w:pStyle w:val="TAC"/>
            </w:pPr>
            <w:r w:rsidRPr="0088193B">
              <w:t>40576</w:t>
            </w:r>
          </w:p>
        </w:tc>
        <w:tc>
          <w:tcPr>
            <w:tcW w:w="0" w:type="auto"/>
            <w:vAlign w:val="bottom"/>
          </w:tcPr>
          <w:p w14:paraId="21ABBE0E" w14:textId="77777777" w:rsidR="007563D7" w:rsidRPr="0088193B" w:rsidRDefault="007563D7" w:rsidP="00443B04">
            <w:pPr>
              <w:pStyle w:val="TAC"/>
            </w:pPr>
            <w:r w:rsidRPr="0088193B">
              <w:t>40576</w:t>
            </w:r>
          </w:p>
        </w:tc>
        <w:tc>
          <w:tcPr>
            <w:tcW w:w="0" w:type="auto"/>
            <w:vAlign w:val="bottom"/>
          </w:tcPr>
          <w:p w14:paraId="54A6E13F" w14:textId="77777777" w:rsidR="007563D7" w:rsidRPr="0088193B" w:rsidRDefault="007563D7" w:rsidP="00443B04">
            <w:pPr>
              <w:pStyle w:val="TAC"/>
            </w:pPr>
            <w:r w:rsidRPr="0088193B">
              <w:t>42368</w:t>
            </w:r>
          </w:p>
        </w:tc>
        <w:tc>
          <w:tcPr>
            <w:tcW w:w="0" w:type="auto"/>
            <w:vAlign w:val="bottom"/>
          </w:tcPr>
          <w:p w14:paraId="211C16A4" w14:textId="77777777" w:rsidR="007563D7" w:rsidRPr="0088193B" w:rsidRDefault="007563D7" w:rsidP="00443B04">
            <w:pPr>
              <w:pStyle w:val="TAC"/>
            </w:pPr>
            <w:r w:rsidRPr="0088193B">
              <w:t>42368</w:t>
            </w:r>
          </w:p>
        </w:tc>
      </w:tr>
      <w:tr w:rsidR="007563D7" w:rsidRPr="0088193B" w14:paraId="11EA7DAD" w14:textId="77777777" w:rsidTr="007563D7">
        <w:trPr>
          <w:cantSplit/>
          <w:jc w:val="center"/>
        </w:trPr>
        <w:tc>
          <w:tcPr>
            <w:tcW w:w="616" w:type="dxa"/>
            <w:tcBorders>
              <w:right w:val="double" w:sz="4" w:space="0" w:color="auto"/>
            </w:tcBorders>
            <w:shd w:val="clear" w:color="auto" w:fill="auto"/>
            <w:vAlign w:val="bottom"/>
          </w:tcPr>
          <w:p w14:paraId="250D4028"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08630A96" w14:textId="77777777" w:rsidR="007563D7" w:rsidRPr="0088193B" w:rsidRDefault="007563D7" w:rsidP="00443B04">
            <w:pPr>
              <w:pStyle w:val="TAC"/>
            </w:pPr>
            <w:r w:rsidRPr="0088193B">
              <w:t>37888</w:t>
            </w:r>
          </w:p>
        </w:tc>
        <w:tc>
          <w:tcPr>
            <w:tcW w:w="0" w:type="auto"/>
            <w:vAlign w:val="bottom"/>
          </w:tcPr>
          <w:p w14:paraId="5A99DDFA" w14:textId="77777777" w:rsidR="007563D7" w:rsidRPr="0088193B" w:rsidRDefault="007563D7" w:rsidP="00443B04">
            <w:pPr>
              <w:pStyle w:val="TAC"/>
            </w:pPr>
            <w:r w:rsidRPr="0088193B">
              <w:t>39232</w:t>
            </w:r>
          </w:p>
        </w:tc>
        <w:tc>
          <w:tcPr>
            <w:tcW w:w="0" w:type="auto"/>
            <w:vAlign w:val="bottom"/>
          </w:tcPr>
          <w:p w14:paraId="5BE5B695" w14:textId="77777777" w:rsidR="007563D7" w:rsidRPr="0088193B" w:rsidRDefault="007563D7" w:rsidP="00443B04">
            <w:pPr>
              <w:pStyle w:val="TAC"/>
            </w:pPr>
            <w:r w:rsidRPr="0088193B">
              <w:t>39232</w:t>
            </w:r>
          </w:p>
        </w:tc>
        <w:tc>
          <w:tcPr>
            <w:tcW w:w="0" w:type="auto"/>
            <w:vAlign w:val="bottom"/>
          </w:tcPr>
          <w:p w14:paraId="169A4826" w14:textId="77777777" w:rsidR="007563D7" w:rsidRPr="0088193B" w:rsidRDefault="007563D7" w:rsidP="00443B04">
            <w:pPr>
              <w:pStyle w:val="TAC"/>
            </w:pPr>
            <w:r w:rsidRPr="0088193B">
              <w:t>40576</w:t>
            </w:r>
          </w:p>
        </w:tc>
        <w:tc>
          <w:tcPr>
            <w:tcW w:w="0" w:type="auto"/>
            <w:vAlign w:val="bottom"/>
          </w:tcPr>
          <w:p w14:paraId="37CEA15D" w14:textId="77777777" w:rsidR="007563D7" w:rsidRPr="0088193B" w:rsidRDefault="007563D7" w:rsidP="00443B04">
            <w:pPr>
              <w:pStyle w:val="TAC"/>
            </w:pPr>
            <w:r w:rsidRPr="0088193B">
              <w:t>40576</w:t>
            </w:r>
          </w:p>
        </w:tc>
        <w:tc>
          <w:tcPr>
            <w:tcW w:w="0" w:type="auto"/>
            <w:vAlign w:val="bottom"/>
          </w:tcPr>
          <w:p w14:paraId="0D11322C" w14:textId="77777777" w:rsidR="007563D7" w:rsidRPr="0088193B" w:rsidRDefault="007563D7" w:rsidP="00443B04">
            <w:pPr>
              <w:pStyle w:val="TAC"/>
            </w:pPr>
            <w:r w:rsidRPr="0088193B">
              <w:t>42368</w:t>
            </w:r>
          </w:p>
        </w:tc>
        <w:tc>
          <w:tcPr>
            <w:tcW w:w="0" w:type="auto"/>
            <w:vAlign w:val="bottom"/>
          </w:tcPr>
          <w:p w14:paraId="67BE7D1A" w14:textId="77777777" w:rsidR="007563D7" w:rsidRPr="0088193B" w:rsidRDefault="007563D7" w:rsidP="00443B04">
            <w:pPr>
              <w:pStyle w:val="TAC"/>
            </w:pPr>
            <w:r w:rsidRPr="0088193B">
              <w:t>42368</w:t>
            </w:r>
          </w:p>
        </w:tc>
        <w:tc>
          <w:tcPr>
            <w:tcW w:w="0" w:type="auto"/>
            <w:vAlign w:val="bottom"/>
          </w:tcPr>
          <w:p w14:paraId="11D2345A" w14:textId="77777777" w:rsidR="007563D7" w:rsidRPr="0088193B" w:rsidRDefault="007563D7" w:rsidP="00443B04">
            <w:pPr>
              <w:pStyle w:val="TAC"/>
            </w:pPr>
            <w:r w:rsidRPr="0088193B">
              <w:t>43816</w:t>
            </w:r>
          </w:p>
        </w:tc>
        <w:tc>
          <w:tcPr>
            <w:tcW w:w="0" w:type="auto"/>
            <w:vAlign w:val="bottom"/>
          </w:tcPr>
          <w:p w14:paraId="482F155F" w14:textId="77777777" w:rsidR="007563D7" w:rsidRPr="0088193B" w:rsidRDefault="007563D7" w:rsidP="00443B04">
            <w:pPr>
              <w:pStyle w:val="TAC"/>
            </w:pPr>
            <w:r w:rsidRPr="0088193B">
              <w:t>43816</w:t>
            </w:r>
          </w:p>
        </w:tc>
        <w:tc>
          <w:tcPr>
            <w:tcW w:w="0" w:type="auto"/>
            <w:vAlign w:val="bottom"/>
          </w:tcPr>
          <w:p w14:paraId="5153AB96" w14:textId="77777777" w:rsidR="007563D7" w:rsidRPr="0088193B" w:rsidRDefault="007563D7" w:rsidP="00443B04">
            <w:pPr>
              <w:pStyle w:val="TAC"/>
            </w:pPr>
            <w:r w:rsidRPr="0088193B">
              <w:t>45352</w:t>
            </w:r>
          </w:p>
        </w:tc>
      </w:tr>
      <w:tr w:rsidR="007563D7" w:rsidRPr="0088193B" w14:paraId="4A218699" w14:textId="77777777" w:rsidTr="007563D7">
        <w:trPr>
          <w:cantSplit/>
          <w:jc w:val="center"/>
        </w:trPr>
        <w:tc>
          <w:tcPr>
            <w:tcW w:w="616" w:type="dxa"/>
            <w:tcBorders>
              <w:right w:val="double" w:sz="4" w:space="0" w:color="auto"/>
            </w:tcBorders>
            <w:shd w:val="clear" w:color="auto" w:fill="auto"/>
            <w:vAlign w:val="bottom"/>
          </w:tcPr>
          <w:p w14:paraId="6BE403B4"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256EF087" w14:textId="77777777" w:rsidR="007563D7" w:rsidRPr="0088193B" w:rsidRDefault="007563D7" w:rsidP="00443B04">
            <w:pPr>
              <w:pStyle w:val="TAC"/>
            </w:pPr>
            <w:r w:rsidRPr="0088193B">
              <w:t>40576</w:t>
            </w:r>
          </w:p>
        </w:tc>
        <w:tc>
          <w:tcPr>
            <w:tcW w:w="0" w:type="auto"/>
            <w:vAlign w:val="bottom"/>
          </w:tcPr>
          <w:p w14:paraId="2C0E2052" w14:textId="77777777" w:rsidR="007563D7" w:rsidRPr="0088193B" w:rsidRDefault="007563D7" w:rsidP="00443B04">
            <w:pPr>
              <w:pStyle w:val="TAC"/>
            </w:pPr>
            <w:r w:rsidRPr="0088193B">
              <w:t>40576</w:t>
            </w:r>
          </w:p>
        </w:tc>
        <w:tc>
          <w:tcPr>
            <w:tcW w:w="0" w:type="auto"/>
            <w:vAlign w:val="bottom"/>
          </w:tcPr>
          <w:p w14:paraId="34FAA2E3" w14:textId="77777777" w:rsidR="007563D7" w:rsidRPr="0088193B" w:rsidRDefault="007563D7" w:rsidP="00443B04">
            <w:pPr>
              <w:pStyle w:val="TAC"/>
            </w:pPr>
            <w:r w:rsidRPr="0088193B">
              <w:t>42368</w:t>
            </w:r>
          </w:p>
        </w:tc>
        <w:tc>
          <w:tcPr>
            <w:tcW w:w="0" w:type="auto"/>
            <w:vAlign w:val="bottom"/>
          </w:tcPr>
          <w:p w14:paraId="0E47A1AE" w14:textId="77777777" w:rsidR="007563D7" w:rsidRPr="0088193B" w:rsidRDefault="007563D7" w:rsidP="00443B04">
            <w:pPr>
              <w:pStyle w:val="TAC"/>
            </w:pPr>
            <w:r w:rsidRPr="0088193B">
              <w:t>42368</w:t>
            </w:r>
          </w:p>
        </w:tc>
        <w:tc>
          <w:tcPr>
            <w:tcW w:w="0" w:type="auto"/>
            <w:vAlign w:val="bottom"/>
          </w:tcPr>
          <w:p w14:paraId="6D124110" w14:textId="77777777" w:rsidR="007563D7" w:rsidRPr="0088193B" w:rsidRDefault="007563D7" w:rsidP="00443B04">
            <w:pPr>
              <w:pStyle w:val="TAC"/>
            </w:pPr>
            <w:r w:rsidRPr="0088193B">
              <w:t>43816</w:t>
            </w:r>
          </w:p>
        </w:tc>
        <w:tc>
          <w:tcPr>
            <w:tcW w:w="0" w:type="auto"/>
            <w:vAlign w:val="bottom"/>
          </w:tcPr>
          <w:p w14:paraId="7056ED22" w14:textId="77777777" w:rsidR="007563D7" w:rsidRPr="0088193B" w:rsidRDefault="007563D7" w:rsidP="00443B04">
            <w:pPr>
              <w:pStyle w:val="TAC"/>
            </w:pPr>
            <w:r w:rsidRPr="0088193B">
              <w:t>43816</w:t>
            </w:r>
          </w:p>
        </w:tc>
        <w:tc>
          <w:tcPr>
            <w:tcW w:w="0" w:type="auto"/>
            <w:vAlign w:val="bottom"/>
          </w:tcPr>
          <w:p w14:paraId="51D427F6" w14:textId="77777777" w:rsidR="007563D7" w:rsidRPr="0088193B" w:rsidRDefault="007563D7" w:rsidP="00443B04">
            <w:pPr>
              <w:pStyle w:val="TAC"/>
            </w:pPr>
            <w:r w:rsidRPr="0088193B">
              <w:t>45352</w:t>
            </w:r>
          </w:p>
        </w:tc>
        <w:tc>
          <w:tcPr>
            <w:tcW w:w="0" w:type="auto"/>
            <w:vAlign w:val="bottom"/>
          </w:tcPr>
          <w:p w14:paraId="530DF6E3" w14:textId="77777777" w:rsidR="007563D7" w:rsidRPr="0088193B" w:rsidRDefault="007563D7" w:rsidP="00443B04">
            <w:pPr>
              <w:pStyle w:val="TAC"/>
            </w:pPr>
            <w:r w:rsidRPr="0088193B">
              <w:t>45352</w:t>
            </w:r>
          </w:p>
        </w:tc>
        <w:tc>
          <w:tcPr>
            <w:tcW w:w="0" w:type="auto"/>
            <w:vAlign w:val="bottom"/>
          </w:tcPr>
          <w:p w14:paraId="59C5393B" w14:textId="77777777" w:rsidR="007563D7" w:rsidRPr="0088193B" w:rsidRDefault="007563D7" w:rsidP="00443B04">
            <w:pPr>
              <w:pStyle w:val="TAC"/>
            </w:pPr>
            <w:r w:rsidRPr="0088193B">
              <w:t>46888</w:t>
            </w:r>
          </w:p>
        </w:tc>
        <w:tc>
          <w:tcPr>
            <w:tcW w:w="0" w:type="auto"/>
            <w:vAlign w:val="bottom"/>
          </w:tcPr>
          <w:p w14:paraId="7E31734F" w14:textId="77777777" w:rsidR="007563D7" w:rsidRPr="0088193B" w:rsidRDefault="007563D7" w:rsidP="00443B04">
            <w:pPr>
              <w:pStyle w:val="TAC"/>
            </w:pPr>
            <w:r w:rsidRPr="0088193B">
              <w:t>46888</w:t>
            </w:r>
          </w:p>
        </w:tc>
      </w:tr>
      <w:tr w:rsidR="007563D7" w:rsidRPr="0088193B" w14:paraId="14CC6C6E" w14:textId="77777777" w:rsidTr="007563D7">
        <w:trPr>
          <w:cantSplit/>
          <w:jc w:val="center"/>
        </w:trPr>
        <w:tc>
          <w:tcPr>
            <w:tcW w:w="616" w:type="dxa"/>
            <w:tcBorders>
              <w:right w:val="double" w:sz="4" w:space="0" w:color="auto"/>
            </w:tcBorders>
            <w:shd w:val="clear" w:color="auto" w:fill="auto"/>
            <w:vAlign w:val="bottom"/>
          </w:tcPr>
          <w:p w14:paraId="033580D0"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369B6E40" w14:textId="77777777" w:rsidR="007563D7" w:rsidRPr="0088193B" w:rsidRDefault="007563D7" w:rsidP="00443B04">
            <w:pPr>
              <w:pStyle w:val="TAC"/>
            </w:pPr>
            <w:r w:rsidRPr="0088193B">
              <w:t>42368</w:t>
            </w:r>
          </w:p>
        </w:tc>
        <w:tc>
          <w:tcPr>
            <w:tcW w:w="0" w:type="auto"/>
            <w:vAlign w:val="bottom"/>
          </w:tcPr>
          <w:p w14:paraId="03E15A0F" w14:textId="77777777" w:rsidR="007563D7" w:rsidRPr="0088193B" w:rsidRDefault="007563D7" w:rsidP="00443B04">
            <w:pPr>
              <w:pStyle w:val="TAC"/>
            </w:pPr>
            <w:r w:rsidRPr="0088193B">
              <w:t>42368</w:t>
            </w:r>
          </w:p>
        </w:tc>
        <w:tc>
          <w:tcPr>
            <w:tcW w:w="0" w:type="auto"/>
            <w:vAlign w:val="bottom"/>
          </w:tcPr>
          <w:p w14:paraId="77489C88" w14:textId="77777777" w:rsidR="007563D7" w:rsidRPr="0088193B" w:rsidRDefault="007563D7" w:rsidP="00443B04">
            <w:pPr>
              <w:pStyle w:val="TAC"/>
            </w:pPr>
            <w:r w:rsidRPr="0088193B">
              <w:t>43816</w:t>
            </w:r>
          </w:p>
        </w:tc>
        <w:tc>
          <w:tcPr>
            <w:tcW w:w="0" w:type="auto"/>
            <w:vAlign w:val="bottom"/>
          </w:tcPr>
          <w:p w14:paraId="37A9F841" w14:textId="77777777" w:rsidR="007563D7" w:rsidRPr="0088193B" w:rsidRDefault="007563D7" w:rsidP="00443B04">
            <w:pPr>
              <w:pStyle w:val="TAC"/>
            </w:pPr>
            <w:r w:rsidRPr="0088193B">
              <w:t>45352</w:t>
            </w:r>
          </w:p>
        </w:tc>
        <w:tc>
          <w:tcPr>
            <w:tcW w:w="0" w:type="auto"/>
            <w:vAlign w:val="bottom"/>
          </w:tcPr>
          <w:p w14:paraId="0EA5B05B" w14:textId="77777777" w:rsidR="007563D7" w:rsidRPr="0088193B" w:rsidRDefault="007563D7" w:rsidP="00443B04">
            <w:pPr>
              <w:pStyle w:val="TAC"/>
            </w:pPr>
            <w:r w:rsidRPr="0088193B">
              <w:t>45352</w:t>
            </w:r>
          </w:p>
        </w:tc>
        <w:tc>
          <w:tcPr>
            <w:tcW w:w="0" w:type="auto"/>
            <w:vAlign w:val="bottom"/>
          </w:tcPr>
          <w:p w14:paraId="056B4544" w14:textId="77777777" w:rsidR="007563D7" w:rsidRPr="0088193B" w:rsidRDefault="007563D7" w:rsidP="00443B04">
            <w:pPr>
              <w:pStyle w:val="TAC"/>
            </w:pPr>
            <w:r w:rsidRPr="0088193B">
              <w:t>46888</w:t>
            </w:r>
          </w:p>
        </w:tc>
        <w:tc>
          <w:tcPr>
            <w:tcW w:w="0" w:type="auto"/>
            <w:vAlign w:val="bottom"/>
          </w:tcPr>
          <w:p w14:paraId="7F4CE9A3" w14:textId="77777777" w:rsidR="007563D7" w:rsidRPr="0088193B" w:rsidRDefault="007563D7" w:rsidP="00443B04">
            <w:pPr>
              <w:pStyle w:val="TAC"/>
            </w:pPr>
            <w:r w:rsidRPr="0088193B">
              <w:t>46888</w:t>
            </w:r>
          </w:p>
        </w:tc>
        <w:tc>
          <w:tcPr>
            <w:tcW w:w="0" w:type="auto"/>
            <w:vAlign w:val="bottom"/>
          </w:tcPr>
          <w:p w14:paraId="44AC0B4D" w14:textId="77777777" w:rsidR="007563D7" w:rsidRPr="0088193B" w:rsidRDefault="007563D7" w:rsidP="00443B04">
            <w:pPr>
              <w:pStyle w:val="TAC"/>
            </w:pPr>
            <w:r w:rsidRPr="0088193B">
              <w:t>46888</w:t>
            </w:r>
          </w:p>
        </w:tc>
        <w:tc>
          <w:tcPr>
            <w:tcW w:w="0" w:type="auto"/>
            <w:vAlign w:val="bottom"/>
          </w:tcPr>
          <w:p w14:paraId="173A50D5" w14:textId="77777777" w:rsidR="007563D7" w:rsidRPr="0088193B" w:rsidRDefault="007563D7" w:rsidP="00443B04">
            <w:pPr>
              <w:pStyle w:val="TAC"/>
            </w:pPr>
            <w:r w:rsidRPr="0088193B">
              <w:t>48936</w:t>
            </w:r>
          </w:p>
        </w:tc>
        <w:tc>
          <w:tcPr>
            <w:tcW w:w="0" w:type="auto"/>
            <w:vAlign w:val="bottom"/>
          </w:tcPr>
          <w:p w14:paraId="333BB646" w14:textId="77777777" w:rsidR="007563D7" w:rsidRPr="0088193B" w:rsidRDefault="007563D7" w:rsidP="00443B04">
            <w:pPr>
              <w:pStyle w:val="TAC"/>
            </w:pPr>
            <w:r w:rsidRPr="0088193B">
              <w:t>48936</w:t>
            </w:r>
          </w:p>
        </w:tc>
      </w:tr>
      <w:tr w:rsidR="007563D7" w:rsidRPr="0088193B" w14:paraId="6A9AE943" w14:textId="77777777" w:rsidTr="007563D7">
        <w:trPr>
          <w:cantSplit/>
          <w:jc w:val="center"/>
        </w:trPr>
        <w:tc>
          <w:tcPr>
            <w:tcW w:w="616" w:type="dxa"/>
            <w:tcBorders>
              <w:right w:val="double" w:sz="4" w:space="0" w:color="auto"/>
            </w:tcBorders>
            <w:shd w:val="clear" w:color="auto" w:fill="auto"/>
            <w:vAlign w:val="bottom"/>
          </w:tcPr>
          <w:p w14:paraId="01687901"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1FF6C1F4" w14:textId="77777777" w:rsidR="007563D7" w:rsidRPr="0088193B" w:rsidRDefault="007563D7" w:rsidP="00443B04">
            <w:pPr>
              <w:pStyle w:val="TAC"/>
            </w:pPr>
            <w:r w:rsidRPr="0088193B">
              <w:t>43816</w:t>
            </w:r>
          </w:p>
        </w:tc>
        <w:tc>
          <w:tcPr>
            <w:tcW w:w="0" w:type="auto"/>
            <w:vAlign w:val="bottom"/>
          </w:tcPr>
          <w:p w14:paraId="587B7605" w14:textId="77777777" w:rsidR="007563D7" w:rsidRPr="0088193B" w:rsidRDefault="007563D7" w:rsidP="00443B04">
            <w:pPr>
              <w:pStyle w:val="TAC"/>
            </w:pPr>
            <w:r w:rsidRPr="0088193B">
              <w:t>43816</w:t>
            </w:r>
          </w:p>
        </w:tc>
        <w:tc>
          <w:tcPr>
            <w:tcW w:w="0" w:type="auto"/>
            <w:vAlign w:val="bottom"/>
          </w:tcPr>
          <w:p w14:paraId="136B94FE" w14:textId="77777777" w:rsidR="007563D7" w:rsidRPr="0088193B" w:rsidRDefault="007563D7" w:rsidP="00443B04">
            <w:pPr>
              <w:pStyle w:val="TAC"/>
            </w:pPr>
            <w:r w:rsidRPr="0088193B">
              <w:t>45352</w:t>
            </w:r>
          </w:p>
        </w:tc>
        <w:tc>
          <w:tcPr>
            <w:tcW w:w="0" w:type="auto"/>
            <w:vAlign w:val="bottom"/>
          </w:tcPr>
          <w:p w14:paraId="213F971D" w14:textId="77777777" w:rsidR="007563D7" w:rsidRPr="0088193B" w:rsidRDefault="007563D7" w:rsidP="00443B04">
            <w:pPr>
              <w:pStyle w:val="TAC"/>
            </w:pPr>
            <w:r w:rsidRPr="0088193B">
              <w:t>46888</w:t>
            </w:r>
          </w:p>
        </w:tc>
        <w:tc>
          <w:tcPr>
            <w:tcW w:w="0" w:type="auto"/>
            <w:vAlign w:val="bottom"/>
          </w:tcPr>
          <w:p w14:paraId="1F94E7EA" w14:textId="77777777" w:rsidR="007563D7" w:rsidRPr="0088193B" w:rsidRDefault="007563D7" w:rsidP="00443B04">
            <w:pPr>
              <w:pStyle w:val="TAC"/>
            </w:pPr>
            <w:r w:rsidRPr="0088193B">
              <w:t>46888</w:t>
            </w:r>
          </w:p>
        </w:tc>
        <w:tc>
          <w:tcPr>
            <w:tcW w:w="0" w:type="auto"/>
            <w:vAlign w:val="bottom"/>
          </w:tcPr>
          <w:p w14:paraId="2E91AE36" w14:textId="77777777" w:rsidR="007563D7" w:rsidRPr="0088193B" w:rsidRDefault="007563D7" w:rsidP="00443B04">
            <w:pPr>
              <w:pStyle w:val="TAC"/>
            </w:pPr>
            <w:r w:rsidRPr="0088193B">
              <w:t>46888</w:t>
            </w:r>
          </w:p>
        </w:tc>
        <w:tc>
          <w:tcPr>
            <w:tcW w:w="0" w:type="auto"/>
            <w:vAlign w:val="bottom"/>
          </w:tcPr>
          <w:p w14:paraId="25D51BEB" w14:textId="77777777" w:rsidR="007563D7" w:rsidRPr="0088193B" w:rsidRDefault="007563D7" w:rsidP="00443B04">
            <w:pPr>
              <w:pStyle w:val="TAC"/>
            </w:pPr>
            <w:r w:rsidRPr="0088193B">
              <w:t>48936</w:t>
            </w:r>
          </w:p>
        </w:tc>
        <w:tc>
          <w:tcPr>
            <w:tcW w:w="0" w:type="auto"/>
            <w:vAlign w:val="bottom"/>
          </w:tcPr>
          <w:p w14:paraId="7B9CD917" w14:textId="77777777" w:rsidR="007563D7" w:rsidRPr="0088193B" w:rsidRDefault="007563D7" w:rsidP="00443B04">
            <w:pPr>
              <w:pStyle w:val="TAC"/>
            </w:pPr>
            <w:r w:rsidRPr="0088193B">
              <w:t>48936</w:t>
            </w:r>
          </w:p>
        </w:tc>
        <w:tc>
          <w:tcPr>
            <w:tcW w:w="0" w:type="auto"/>
            <w:vAlign w:val="bottom"/>
          </w:tcPr>
          <w:p w14:paraId="4B413593" w14:textId="77777777" w:rsidR="007563D7" w:rsidRPr="0088193B" w:rsidRDefault="007563D7" w:rsidP="00443B04">
            <w:pPr>
              <w:pStyle w:val="TAC"/>
            </w:pPr>
            <w:r w:rsidRPr="0088193B">
              <w:t>51024</w:t>
            </w:r>
          </w:p>
        </w:tc>
        <w:tc>
          <w:tcPr>
            <w:tcW w:w="0" w:type="auto"/>
            <w:vAlign w:val="bottom"/>
          </w:tcPr>
          <w:p w14:paraId="1FB129BD" w14:textId="77777777" w:rsidR="007563D7" w:rsidRPr="0088193B" w:rsidRDefault="007563D7" w:rsidP="00443B04">
            <w:pPr>
              <w:pStyle w:val="TAC"/>
            </w:pPr>
            <w:r w:rsidRPr="0088193B">
              <w:t>51024</w:t>
            </w:r>
          </w:p>
        </w:tc>
      </w:tr>
      <w:tr w:rsidR="007563D7" w:rsidRPr="0088193B" w14:paraId="6DF66E36" w14:textId="77777777" w:rsidTr="007563D7">
        <w:trPr>
          <w:cantSplit/>
          <w:jc w:val="center"/>
        </w:trPr>
        <w:tc>
          <w:tcPr>
            <w:tcW w:w="616" w:type="dxa"/>
            <w:tcBorders>
              <w:right w:val="double" w:sz="4" w:space="0" w:color="auto"/>
            </w:tcBorders>
            <w:shd w:val="clear" w:color="auto" w:fill="auto"/>
            <w:vAlign w:val="bottom"/>
          </w:tcPr>
          <w:p w14:paraId="53F3929E"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424CAB17" w14:textId="77777777" w:rsidR="007563D7" w:rsidRPr="0088193B" w:rsidRDefault="007563D7" w:rsidP="00443B04">
            <w:pPr>
              <w:pStyle w:val="TAC"/>
            </w:pPr>
            <w:r w:rsidRPr="0088193B">
              <w:t>51024</w:t>
            </w:r>
          </w:p>
        </w:tc>
        <w:tc>
          <w:tcPr>
            <w:tcW w:w="0" w:type="auto"/>
            <w:vAlign w:val="bottom"/>
          </w:tcPr>
          <w:p w14:paraId="124C5638" w14:textId="77777777" w:rsidR="007563D7" w:rsidRPr="0088193B" w:rsidRDefault="007563D7" w:rsidP="00443B04">
            <w:pPr>
              <w:pStyle w:val="TAC"/>
            </w:pPr>
            <w:r w:rsidRPr="0088193B">
              <w:t>51024</w:t>
            </w:r>
          </w:p>
        </w:tc>
        <w:tc>
          <w:tcPr>
            <w:tcW w:w="0" w:type="auto"/>
            <w:vAlign w:val="bottom"/>
          </w:tcPr>
          <w:p w14:paraId="1594530D" w14:textId="77777777" w:rsidR="007563D7" w:rsidRPr="0088193B" w:rsidRDefault="007563D7" w:rsidP="00443B04">
            <w:pPr>
              <w:pStyle w:val="TAC"/>
            </w:pPr>
            <w:r w:rsidRPr="0088193B">
              <w:t>52752</w:t>
            </w:r>
          </w:p>
        </w:tc>
        <w:tc>
          <w:tcPr>
            <w:tcW w:w="0" w:type="auto"/>
            <w:vAlign w:val="bottom"/>
          </w:tcPr>
          <w:p w14:paraId="7642CFBE" w14:textId="77777777" w:rsidR="007563D7" w:rsidRPr="0088193B" w:rsidRDefault="007563D7" w:rsidP="00443B04">
            <w:pPr>
              <w:pStyle w:val="TAC"/>
            </w:pPr>
            <w:r w:rsidRPr="0088193B">
              <w:t>52752</w:t>
            </w:r>
          </w:p>
        </w:tc>
        <w:tc>
          <w:tcPr>
            <w:tcW w:w="0" w:type="auto"/>
            <w:vAlign w:val="bottom"/>
          </w:tcPr>
          <w:p w14:paraId="7C28AACC" w14:textId="77777777" w:rsidR="007563D7" w:rsidRPr="0088193B" w:rsidRDefault="007563D7" w:rsidP="00443B04">
            <w:pPr>
              <w:pStyle w:val="TAC"/>
            </w:pPr>
            <w:r w:rsidRPr="0088193B">
              <w:t>55056</w:t>
            </w:r>
          </w:p>
        </w:tc>
        <w:tc>
          <w:tcPr>
            <w:tcW w:w="0" w:type="auto"/>
            <w:vAlign w:val="bottom"/>
          </w:tcPr>
          <w:p w14:paraId="3F2D6133" w14:textId="77777777" w:rsidR="007563D7" w:rsidRPr="0088193B" w:rsidRDefault="007563D7" w:rsidP="00443B04">
            <w:pPr>
              <w:pStyle w:val="TAC"/>
            </w:pPr>
            <w:r w:rsidRPr="0088193B">
              <w:t>55056</w:t>
            </w:r>
          </w:p>
        </w:tc>
        <w:tc>
          <w:tcPr>
            <w:tcW w:w="0" w:type="auto"/>
            <w:vAlign w:val="bottom"/>
          </w:tcPr>
          <w:p w14:paraId="4AF6BC91" w14:textId="77777777" w:rsidR="007563D7" w:rsidRPr="0088193B" w:rsidRDefault="007563D7" w:rsidP="00443B04">
            <w:pPr>
              <w:pStyle w:val="TAC"/>
            </w:pPr>
            <w:r w:rsidRPr="0088193B">
              <w:t>57336</w:t>
            </w:r>
          </w:p>
        </w:tc>
        <w:tc>
          <w:tcPr>
            <w:tcW w:w="0" w:type="auto"/>
            <w:vAlign w:val="bottom"/>
          </w:tcPr>
          <w:p w14:paraId="76ACD4C0" w14:textId="77777777" w:rsidR="007563D7" w:rsidRPr="0088193B" w:rsidRDefault="007563D7" w:rsidP="00443B04">
            <w:pPr>
              <w:pStyle w:val="TAC"/>
            </w:pPr>
            <w:r w:rsidRPr="0088193B">
              <w:t>57336</w:t>
            </w:r>
          </w:p>
        </w:tc>
        <w:tc>
          <w:tcPr>
            <w:tcW w:w="0" w:type="auto"/>
            <w:vAlign w:val="bottom"/>
          </w:tcPr>
          <w:p w14:paraId="5F6AADED" w14:textId="77777777" w:rsidR="007563D7" w:rsidRPr="0088193B" w:rsidRDefault="007563D7" w:rsidP="00443B04">
            <w:pPr>
              <w:pStyle w:val="TAC"/>
            </w:pPr>
            <w:r w:rsidRPr="0088193B">
              <w:t>59256</w:t>
            </w:r>
          </w:p>
        </w:tc>
        <w:tc>
          <w:tcPr>
            <w:tcW w:w="0" w:type="auto"/>
            <w:vAlign w:val="bottom"/>
          </w:tcPr>
          <w:p w14:paraId="1A9F57C2" w14:textId="77777777" w:rsidR="007563D7" w:rsidRPr="0088193B" w:rsidRDefault="007563D7" w:rsidP="00443B04">
            <w:pPr>
              <w:pStyle w:val="TAC"/>
            </w:pPr>
            <w:r w:rsidRPr="0088193B">
              <w:t>59256</w:t>
            </w:r>
          </w:p>
        </w:tc>
      </w:tr>
      <w:tr w:rsidR="007563D7" w:rsidRPr="0088193B" w14:paraId="189E1421"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21EF0B6D" w14:textId="77777777" w:rsidR="007563D7" w:rsidRPr="0088193B" w:rsidRDefault="007563D7" w:rsidP="00B06923">
            <w:pPr>
              <w:pStyle w:val="TAH"/>
            </w:pPr>
            <w:r w:rsidRPr="0088193B">
              <w:object w:dxaOrig="400" w:dyaOrig="340" w14:anchorId="2C20BE37">
                <v:shape id="_x0000_i3126" type="#_x0000_t75" style="width:20.25pt;height:16.5pt" o:ole="">
                  <v:imagedata r:id="rId598" o:title=""/>
                </v:shape>
                <o:OLEObject Type="Embed" ProgID="Equation.3" ShapeID="_x0000_i3126" DrawAspect="Content" ObjectID="_1799747612" r:id="rId2301"/>
              </w:object>
            </w:r>
          </w:p>
        </w:tc>
        <w:tc>
          <w:tcPr>
            <w:tcW w:w="0" w:type="auto"/>
            <w:gridSpan w:val="10"/>
            <w:tcBorders>
              <w:top w:val="thinThickThinSmallGap" w:sz="24" w:space="0" w:color="auto"/>
              <w:left w:val="double" w:sz="4" w:space="0" w:color="auto"/>
            </w:tcBorders>
            <w:shd w:val="clear" w:color="auto" w:fill="E0E0E0"/>
            <w:vAlign w:val="center"/>
          </w:tcPr>
          <w:p w14:paraId="6A96072C" w14:textId="77777777" w:rsidR="007563D7" w:rsidRPr="0088193B" w:rsidRDefault="007563D7" w:rsidP="00B06923">
            <w:pPr>
              <w:pStyle w:val="TAH"/>
            </w:pPr>
            <w:r w:rsidRPr="0088193B">
              <w:object w:dxaOrig="480" w:dyaOrig="340" w14:anchorId="7F2E168D">
                <v:shape id="_x0000_i3127" type="#_x0000_t75" style="width:24.75pt;height:16.5pt" o:ole="">
                  <v:imagedata r:id="rId182" o:title=""/>
                </v:shape>
                <o:OLEObject Type="Embed" ProgID="Equation.3" ShapeID="_x0000_i3127" DrawAspect="Content" ObjectID="_1799747613" r:id="rId2302"/>
              </w:object>
            </w:r>
          </w:p>
        </w:tc>
      </w:tr>
      <w:tr w:rsidR="007563D7" w:rsidRPr="0088193B" w14:paraId="2CAC68F9"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0376F41C" w14:textId="77777777" w:rsidR="007563D7" w:rsidRPr="0088193B" w:rsidRDefault="007563D7" w:rsidP="00B06923">
            <w:pPr>
              <w:pStyle w:val="TAH"/>
              <w:rPr>
                <w:sz w:val="16"/>
                <w:szCs w:val="16"/>
              </w:rPr>
            </w:pPr>
          </w:p>
        </w:tc>
        <w:tc>
          <w:tcPr>
            <w:tcW w:w="0" w:type="auto"/>
            <w:tcBorders>
              <w:left w:val="double" w:sz="4" w:space="0" w:color="auto"/>
              <w:bottom w:val="double" w:sz="4" w:space="0" w:color="auto"/>
            </w:tcBorders>
            <w:shd w:val="clear" w:color="auto" w:fill="E0E0E0"/>
            <w:vAlign w:val="center"/>
          </w:tcPr>
          <w:p w14:paraId="057F798B" w14:textId="77777777" w:rsidR="007563D7" w:rsidRPr="0088193B" w:rsidRDefault="007563D7" w:rsidP="00B06923">
            <w:pPr>
              <w:pStyle w:val="TAH"/>
            </w:pPr>
            <w:r w:rsidRPr="0088193B">
              <w:t>61</w:t>
            </w:r>
          </w:p>
        </w:tc>
        <w:tc>
          <w:tcPr>
            <w:tcW w:w="0" w:type="auto"/>
            <w:tcBorders>
              <w:bottom w:val="double" w:sz="4" w:space="0" w:color="auto"/>
            </w:tcBorders>
            <w:shd w:val="clear" w:color="auto" w:fill="E0E0E0"/>
            <w:vAlign w:val="center"/>
          </w:tcPr>
          <w:p w14:paraId="066672C9" w14:textId="77777777" w:rsidR="007563D7" w:rsidRPr="0088193B" w:rsidRDefault="007563D7" w:rsidP="00B06923">
            <w:pPr>
              <w:pStyle w:val="TAH"/>
            </w:pPr>
            <w:r w:rsidRPr="0088193B">
              <w:t>62</w:t>
            </w:r>
          </w:p>
        </w:tc>
        <w:tc>
          <w:tcPr>
            <w:tcW w:w="0" w:type="auto"/>
            <w:tcBorders>
              <w:bottom w:val="double" w:sz="4" w:space="0" w:color="auto"/>
            </w:tcBorders>
            <w:shd w:val="clear" w:color="auto" w:fill="E0E0E0"/>
            <w:vAlign w:val="center"/>
          </w:tcPr>
          <w:p w14:paraId="234E3FB8" w14:textId="77777777" w:rsidR="007563D7" w:rsidRPr="0088193B" w:rsidRDefault="007563D7" w:rsidP="00B06923">
            <w:pPr>
              <w:pStyle w:val="TAH"/>
            </w:pPr>
            <w:r w:rsidRPr="0088193B">
              <w:t>63</w:t>
            </w:r>
          </w:p>
        </w:tc>
        <w:tc>
          <w:tcPr>
            <w:tcW w:w="0" w:type="auto"/>
            <w:tcBorders>
              <w:bottom w:val="double" w:sz="4" w:space="0" w:color="auto"/>
            </w:tcBorders>
            <w:shd w:val="clear" w:color="auto" w:fill="E0E0E0"/>
            <w:vAlign w:val="center"/>
          </w:tcPr>
          <w:p w14:paraId="0BEF4040" w14:textId="77777777" w:rsidR="007563D7" w:rsidRPr="0088193B" w:rsidRDefault="007563D7" w:rsidP="00B06923">
            <w:pPr>
              <w:pStyle w:val="TAH"/>
            </w:pPr>
            <w:r w:rsidRPr="0088193B">
              <w:t>64</w:t>
            </w:r>
          </w:p>
        </w:tc>
        <w:tc>
          <w:tcPr>
            <w:tcW w:w="0" w:type="auto"/>
            <w:tcBorders>
              <w:bottom w:val="double" w:sz="4" w:space="0" w:color="auto"/>
            </w:tcBorders>
            <w:shd w:val="clear" w:color="auto" w:fill="E0E0E0"/>
            <w:vAlign w:val="center"/>
          </w:tcPr>
          <w:p w14:paraId="748098E2" w14:textId="77777777" w:rsidR="007563D7" w:rsidRPr="0088193B" w:rsidRDefault="007563D7" w:rsidP="00B06923">
            <w:pPr>
              <w:pStyle w:val="TAH"/>
            </w:pPr>
            <w:r w:rsidRPr="0088193B">
              <w:t>65</w:t>
            </w:r>
          </w:p>
        </w:tc>
        <w:tc>
          <w:tcPr>
            <w:tcW w:w="0" w:type="auto"/>
            <w:tcBorders>
              <w:bottom w:val="double" w:sz="4" w:space="0" w:color="auto"/>
            </w:tcBorders>
            <w:shd w:val="clear" w:color="auto" w:fill="E0E0E0"/>
            <w:vAlign w:val="center"/>
          </w:tcPr>
          <w:p w14:paraId="04761ACE" w14:textId="77777777" w:rsidR="007563D7" w:rsidRPr="0088193B" w:rsidRDefault="007563D7" w:rsidP="00B06923">
            <w:pPr>
              <w:pStyle w:val="TAH"/>
            </w:pPr>
            <w:r w:rsidRPr="0088193B">
              <w:t>66</w:t>
            </w:r>
          </w:p>
        </w:tc>
        <w:tc>
          <w:tcPr>
            <w:tcW w:w="0" w:type="auto"/>
            <w:tcBorders>
              <w:bottom w:val="double" w:sz="4" w:space="0" w:color="auto"/>
            </w:tcBorders>
            <w:shd w:val="clear" w:color="auto" w:fill="E0E0E0"/>
            <w:vAlign w:val="center"/>
          </w:tcPr>
          <w:p w14:paraId="41EEF853" w14:textId="77777777" w:rsidR="007563D7" w:rsidRPr="0088193B" w:rsidRDefault="007563D7" w:rsidP="00B06923">
            <w:pPr>
              <w:pStyle w:val="TAH"/>
            </w:pPr>
            <w:r w:rsidRPr="0088193B">
              <w:t>67</w:t>
            </w:r>
          </w:p>
        </w:tc>
        <w:tc>
          <w:tcPr>
            <w:tcW w:w="0" w:type="auto"/>
            <w:tcBorders>
              <w:bottom w:val="double" w:sz="4" w:space="0" w:color="auto"/>
            </w:tcBorders>
            <w:shd w:val="clear" w:color="auto" w:fill="E0E0E0"/>
            <w:vAlign w:val="center"/>
          </w:tcPr>
          <w:p w14:paraId="07B9576E" w14:textId="77777777" w:rsidR="007563D7" w:rsidRPr="0088193B" w:rsidRDefault="007563D7" w:rsidP="00B06923">
            <w:pPr>
              <w:pStyle w:val="TAH"/>
            </w:pPr>
            <w:r w:rsidRPr="0088193B">
              <w:t>68</w:t>
            </w:r>
          </w:p>
        </w:tc>
        <w:tc>
          <w:tcPr>
            <w:tcW w:w="0" w:type="auto"/>
            <w:tcBorders>
              <w:bottom w:val="double" w:sz="4" w:space="0" w:color="auto"/>
            </w:tcBorders>
            <w:shd w:val="clear" w:color="auto" w:fill="E0E0E0"/>
            <w:vAlign w:val="center"/>
          </w:tcPr>
          <w:p w14:paraId="6C5BD12E" w14:textId="77777777" w:rsidR="007563D7" w:rsidRPr="0088193B" w:rsidRDefault="007563D7" w:rsidP="00B06923">
            <w:pPr>
              <w:pStyle w:val="TAH"/>
            </w:pPr>
            <w:r w:rsidRPr="0088193B">
              <w:t>69</w:t>
            </w:r>
          </w:p>
        </w:tc>
        <w:tc>
          <w:tcPr>
            <w:tcW w:w="0" w:type="auto"/>
            <w:tcBorders>
              <w:bottom w:val="double" w:sz="4" w:space="0" w:color="auto"/>
            </w:tcBorders>
            <w:shd w:val="clear" w:color="auto" w:fill="E0E0E0"/>
            <w:vAlign w:val="center"/>
          </w:tcPr>
          <w:p w14:paraId="1974B0B9" w14:textId="77777777" w:rsidR="007563D7" w:rsidRPr="0088193B" w:rsidRDefault="007563D7" w:rsidP="00B06923">
            <w:pPr>
              <w:pStyle w:val="TAH"/>
            </w:pPr>
            <w:r w:rsidRPr="0088193B">
              <w:t>70</w:t>
            </w:r>
          </w:p>
        </w:tc>
      </w:tr>
      <w:tr w:rsidR="007563D7" w:rsidRPr="0088193B" w14:paraId="43075AF7"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6D43E209"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60435B58" w14:textId="77777777" w:rsidR="007563D7" w:rsidRPr="0088193B" w:rsidRDefault="007563D7" w:rsidP="00443B04">
            <w:pPr>
              <w:pStyle w:val="TAC"/>
            </w:pPr>
            <w:r w:rsidRPr="0088193B">
              <w:t>40576</w:t>
            </w:r>
          </w:p>
        </w:tc>
        <w:tc>
          <w:tcPr>
            <w:tcW w:w="0" w:type="auto"/>
            <w:tcBorders>
              <w:top w:val="double" w:sz="4" w:space="0" w:color="auto"/>
            </w:tcBorders>
            <w:vAlign w:val="bottom"/>
          </w:tcPr>
          <w:p w14:paraId="1314245A" w14:textId="77777777" w:rsidR="007563D7" w:rsidRPr="0088193B" w:rsidRDefault="007563D7" w:rsidP="00443B04">
            <w:pPr>
              <w:pStyle w:val="TAC"/>
            </w:pPr>
            <w:r w:rsidRPr="0088193B">
              <w:t>40576</w:t>
            </w:r>
          </w:p>
        </w:tc>
        <w:tc>
          <w:tcPr>
            <w:tcW w:w="0" w:type="auto"/>
            <w:tcBorders>
              <w:top w:val="double" w:sz="4" w:space="0" w:color="auto"/>
            </w:tcBorders>
            <w:vAlign w:val="bottom"/>
          </w:tcPr>
          <w:p w14:paraId="06C33AF5" w14:textId="77777777" w:rsidR="007563D7" w:rsidRPr="0088193B" w:rsidRDefault="007563D7" w:rsidP="00443B04">
            <w:pPr>
              <w:pStyle w:val="TAC"/>
            </w:pPr>
            <w:r w:rsidRPr="0088193B">
              <w:t>42368</w:t>
            </w:r>
          </w:p>
        </w:tc>
        <w:tc>
          <w:tcPr>
            <w:tcW w:w="0" w:type="auto"/>
            <w:tcBorders>
              <w:top w:val="double" w:sz="4" w:space="0" w:color="auto"/>
            </w:tcBorders>
            <w:vAlign w:val="bottom"/>
          </w:tcPr>
          <w:p w14:paraId="0AB98D91" w14:textId="77777777" w:rsidR="007563D7" w:rsidRPr="0088193B" w:rsidRDefault="007563D7" w:rsidP="00443B04">
            <w:pPr>
              <w:pStyle w:val="TAC"/>
            </w:pPr>
            <w:r w:rsidRPr="0088193B">
              <w:t>42368</w:t>
            </w:r>
          </w:p>
        </w:tc>
        <w:tc>
          <w:tcPr>
            <w:tcW w:w="0" w:type="auto"/>
            <w:tcBorders>
              <w:top w:val="double" w:sz="4" w:space="0" w:color="auto"/>
            </w:tcBorders>
            <w:vAlign w:val="bottom"/>
          </w:tcPr>
          <w:p w14:paraId="0B78AEDF" w14:textId="77777777" w:rsidR="007563D7" w:rsidRPr="0088193B" w:rsidRDefault="007563D7" w:rsidP="00443B04">
            <w:pPr>
              <w:pStyle w:val="TAC"/>
            </w:pPr>
            <w:r w:rsidRPr="0088193B">
              <w:t>43816</w:t>
            </w:r>
          </w:p>
        </w:tc>
        <w:tc>
          <w:tcPr>
            <w:tcW w:w="0" w:type="auto"/>
            <w:tcBorders>
              <w:top w:val="double" w:sz="4" w:space="0" w:color="auto"/>
            </w:tcBorders>
            <w:vAlign w:val="bottom"/>
          </w:tcPr>
          <w:p w14:paraId="2FD96785" w14:textId="77777777" w:rsidR="007563D7" w:rsidRPr="0088193B" w:rsidRDefault="007563D7" w:rsidP="00443B04">
            <w:pPr>
              <w:pStyle w:val="TAC"/>
            </w:pPr>
            <w:r w:rsidRPr="0088193B">
              <w:t>43816</w:t>
            </w:r>
          </w:p>
        </w:tc>
        <w:tc>
          <w:tcPr>
            <w:tcW w:w="0" w:type="auto"/>
            <w:tcBorders>
              <w:top w:val="double" w:sz="4" w:space="0" w:color="auto"/>
            </w:tcBorders>
            <w:vAlign w:val="bottom"/>
          </w:tcPr>
          <w:p w14:paraId="4265303C" w14:textId="77777777" w:rsidR="007563D7" w:rsidRPr="0088193B" w:rsidRDefault="007563D7" w:rsidP="00443B04">
            <w:pPr>
              <w:pStyle w:val="TAC"/>
            </w:pPr>
            <w:r w:rsidRPr="0088193B">
              <w:t>43816</w:t>
            </w:r>
          </w:p>
        </w:tc>
        <w:tc>
          <w:tcPr>
            <w:tcW w:w="0" w:type="auto"/>
            <w:tcBorders>
              <w:top w:val="double" w:sz="4" w:space="0" w:color="auto"/>
            </w:tcBorders>
            <w:vAlign w:val="bottom"/>
          </w:tcPr>
          <w:p w14:paraId="3EF83C3F" w14:textId="77777777" w:rsidR="007563D7" w:rsidRPr="0088193B" w:rsidRDefault="007563D7" w:rsidP="00443B04">
            <w:pPr>
              <w:pStyle w:val="TAC"/>
            </w:pPr>
            <w:r w:rsidRPr="0088193B">
              <w:t>45352</w:t>
            </w:r>
          </w:p>
        </w:tc>
        <w:tc>
          <w:tcPr>
            <w:tcW w:w="0" w:type="auto"/>
            <w:tcBorders>
              <w:top w:val="double" w:sz="4" w:space="0" w:color="auto"/>
            </w:tcBorders>
            <w:vAlign w:val="bottom"/>
          </w:tcPr>
          <w:p w14:paraId="542C1D8B" w14:textId="77777777" w:rsidR="007563D7" w:rsidRPr="0088193B" w:rsidRDefault="007563D7" w:rsidP="00443B04">
            <w:pPr>
              <w:pStyle w:val="TAC"/>
            </w:pPr>
            <w:r w:rsidRPr="0088193B">
              <w:t>45352</w:t>
            </w:r>
          </w:p>
        </w:tc>
        <w:tc>
          <w:tcPr>
            <w:tcW w:w="0" w:type="auto"/>
            <w:tcBorders>
              <w:top w:val="double" w:sz="4" w:space="0" w:color="auto"/>
            </w:tcBorders>
            <w:vAlign w:val="bottom"/>
          </w:tcPr>
          <w:p w14:paraId="3B764379" w14:textId="77777777" w:rsidR="007563D7" w:rsidRPr="0088193B" w:rsidRDefault="007563D7" w:rsidP="00443B04">
            <w:pPr>
              <w:pStyle w:val="TAC"/>
            </w:pPr>
            <w:r w:rsidRPr="0088193B">
              <w:t>46888</w:t>
            </w:r>
          </w:p>
        </w:tc>
      </w:tr>
      <w:tr w:rsidR="007563D7" w:rsidRPr="0088193B" w14:paraId="0397B25A" w14:textId="77777777" w:rsidTr="007563D7">
        <w:trPr>
          <w:cantSplit/>
          <w:jc w:val="center"/>
        </w:trPr>
        <w:tc>
          <w:tcPr>
            <w:tcW w:w="616" w:type="dxa"/>
            <w:tcBorders>
              <w:right w:val="double" w:sz="4" w:space="0" w:color="auto"/>
            </w:tcBorders>
            <w:shd w:val="clear" w:color="auto" w:fill="auto"/>
            <w:vAlign w:val="bottom"/>
          </w:tcPr>
          <w:p w14:paraId="0C397FB0"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14E44122" w14:textId="77777777" w:rsidR="007563D7" w:rsidRPr="0088193B" w:rsidRDefault="007563D7" w:rsidP="00443B04">
            <w:pPr>
              <w:pStyle w:val="TAC"/>
            </w:pPr>
            <w:r w:rsidRPr="0088193B">
              <w:t>42368</w:t>
            </w:r>
          </w:p>
        </w:tc>
        <w:tc>
          <w:tcPr>
            <w:tcW w:w="0" w:type="auto"/>
            <w:vAlign w:val="bottom"/>
          </w:tcPr>
          <w:p w14:paraId="13A35FB0" w14:textId="77777777" w:rsidR="007563D7" w:rsidRPr="0088193B" w:rsidRDefault="007563D7" w:rsidP="00443B04">
            <w:pPr>
              <w:pStyle w:val="TAC"/>
            </w:pPr>
            <w:r w:rsidRPr="0088193B">
              <w:t>43816</w:t>
            </w:r>
          </w:p>
        </w:tc>
        <w:tc>
          <w:tcPr>
            <w:tcW w:w="0" w:type="auto"/>
            <w:vAlign w:val="bottom"/>
          </w:tcPr>
          <w:p w14:paraId="7D9AAE76" w14:textId="77777777" w:rsidR="007563D7" w:rsidRPr="0088193B" w:rsidRDefault="007563D7" w:rsidP="00443B04">
            <w:pPr>
              <w:pStyle w:val="TAC"/>
            </w:pPr>
            <w:r w:rsidRPr="0088193B">
              <w:t>43816</w:t>
            </w:r>
          </w:p>
        </w:tc>
        <w:tc>
          <w:tcPr>
            <w:tcW w:w="0" w:type="auto"/>
            <w:vAlign w:val="bottom"/>
          </w:tcPr>
          <w:p w14:paraId="3223E8AB" w14:textId="77777777" w:rsidR="007563D7" w:rsidRPr="0088193B" w:rsidRDefault="007563D7" w:rsidP="00443B04">
            <w:pPr>
              <w:pStyle w:val="TAC"/>
            </w:pPr>
            <w:r w:rsidRPr="0088193B">
              <w:t>45352</w:t>
            </w:r>
          </w:p>
        </w:tc>
        <w:tc>
          <w:tcPr>
            <w:tcW w:w="0" w:type="auto"/>
            <w:vAlign w:val="bottom"/>
          </w:tcPr>
          <w:p w14:paraId="26A1AF14" w14:textId="77777777" w:rsidR="007563D7" w:rsidRPr="0088193B" w:rsidRDefault="007563D7" w:rsidP="00443B04">
            <w:pPr>
              <w:pStyle w:val="TAC"/>
            </w:pPr>
            <w:r w:rsidRPr="0088193B">
              <w:t>45352</w:t>
            </w:r>
          </w:p>
        </w:tc>
        <w:tc>
          <w:tcPr>
            <w:tcW w:w="0" w:type="auto"/>
            <w:vAlign w:val="bottom"/>
          </w:tcPr>
          <w:p w14:paraId="23C66CA2" w14:textId="77777777" w:rsidR="007563D7" w:rsidRPr="0088193B" w:rsidRDefault="007563D7" w:rsidP="00443B04">
            <w:pPr>
              <w:pStyle w:val="TAC"/>
            </w:pPr>
            <w:r w:rsidRPr="0088193B">
              <w:t>46888</w:t>
            </w:r>
          </w:p>
        </w:tc>
        <w:tc>
          <w:tcPr>
            <w:tcW w:w="0" w:type="auto"/>
            <w:vAlign w:val="bottom"/>
          </w:tcPr>
          <w:p w14:paraId="0E423894" w14:textId="77777777" w:rsidR="007563D7" w:rsidRPr="0088193B" w:rsidRDefault="007563D7" w:rsidP="00443B04">
            <w:pPr>
              <w:pStyle w:val="TAC"/>
            </w:pPr>
            <w:r w:rsidRPr="0088193B">
              <w:t>46888</w:t>
            </w:r>
          </w:p>
        </w:tc>
        <w:tc>
          <w:tcPr>
            <w:tcW w:w="0" w:type="auto"/>
            <w:vAlign w:val="bottom"/>
          </w:tcPr>
          <w:p w14:paraId="1D81424F" w14:textId="77777777" w:rsidR="007563D7" w:rsidRPr="0088193B" w:rsidRDefault="007563D7" w:rsidP="00443B04">
            <w:pPr>
              <w:pStyle w:val="TAC"/>
            </w:pPr>
            <w:r w:rsidRPr="0088193B">
              <w:t>46888</w:t>
            </w:r>
          </w:p>
        </w:tc>
        <w:tc>
          <w:tcPr>
            <w:tcW w:w="0" w:type="auto"/>
            <w:vAlign w:val="bottom"/>
          </w:tcPr>
          <w:p w14:paraId="02D9A18D" w14:textId="77777777" w:rsidR="007563D7" w:rsidRPr="0088193B" w:rsidRDefault="007563D7" w:rsidP="00443B04">
            <w:pPr>
              <w:pStyle w:val="TAC"/>
            </w:pPr>
            <w:r w:rsidRPr="0088193B">
              <w:t>48936</w:t>
            </w:r>
          </w:p>
        </w:tc>
        <w:tc>
          <w:tcPr>
            <w:tcW w:w="0" w:type="auto"/>
            <w:vAlign w:val="bottom"/>
          </w:tcPr>
          <w:p w14:paraId="72175152" w14:textId="77777777" w:rsidR="007563D7" w:rsidRPr="0088193B" w:rsidRDefault="007563D7" w:rsidP="00443B04">
            <w:pPr>
              <w:pStyle w:val="TAC"/>
            </w:pPr>
            <w:r w:rsidRPr="0088193B">
              <w:t>48936</w:t>
            </w:r>
          </w:p>
        </w:tc>
      </w:tr>
      <w:tr w:rsidR="007563D7" w:rsidRPr="0088193B" w14:paraId="0F8192A3" w14:textId="77777777" w:rsidTr="007563D7">
        <w:trPr>
          <w:cantSplit/>
          <w:jc w:val="center"/>
        </w:trPr>
        <w:tc>
          <w:tcPr>
            <w:tcW w:w="616" w:type="dxa"/>
            <w:tcBorders>
              <w:right w:val="double" w:sz="4" w:space="0" w:color="auto"/>
            </w:tcBorders>
            <w:shd w:val="clear" w:color="auto" w:fill="auto"/>
            <w:vAlign w:val="bottom"/>
          </w:tcPr>
          <w:p w14:paraId="6DA1DEF7"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75F39360" w14:textId="77777777" w:rsidR="007563D7" w:rsidRPr="0088193B" w:rsidRDefault="007563D7" w:rsidP="00443B04">
            <w:pPr>
              <w:pStyle w:val="TAC"/>
            </w:pPr>
            <w:r w:rsidRPr="0088193B">
              <w:t>45352</w:t>
            </w:r>
          </w:p>
        </w:tc>
        <w:tc>
          <w:tcPr>
            <w:tcW w:w="0" w:type="auto"/>
            <w:vAlign w:val="bottom"/>
          </w:tcPr>
          <w:p w14:paraId="1C69CE93" w14:textId="77777777" w:rsidR="007563D7" w:rsidRPr="0088193B" w:rsidRDefault="007563D7" w:rsidP="00443B04">
            <w:pPr>
              <w:pStyle w:val="TAC"/>
            </w:pPr>
            <w:r w:rsidRPr="0088193B">
              <w:t>45352</w:t>
            </w:r>
          </w:p>
        </w:tc>
        <w:tc>
          <w:tcPr>
            <w:tcW w:w="0" w:type="auto"/>
            <w:vAlign w:val="bottom"/>
          </w:tcPr>
          <w:p w14:paraId="2226AB41" w14:textId="77777777" w:rsidR="007563D7" w:rsidRPr="0088193B" w:rsidRDefault="007563D7" w:rsidP="00443B04">
            <w:pPr>
              <w:pStyle w:val="TAC"/>
            </w:pPr>
            <w:r w:rsidRPr="0088193B">
              <w:t>46888</w:t>
            </w:r>
          </w:p>
        </w:tc>
        <w:tc>
          <w:tcPr>
            <w:tcW w:w="0" w:type="auto"/>
            <w:vAlign w:val="bottom"/>
          </w:tcPr>
          <w:p w14:paraId="4084ABE3" w14:textId="77777777" w:rsidR="007563D7" w:rsidRPr="0088193B" w:rsidRDefault="007563D7" w:rsidP="00443B04">
            <w:pPr>
              <w:pStyle w:val="TAC"/>
            </w:pPr>
            <w:r w:rsidRPr="0088193B">
              <w:t>46888</w:t>
            </w:r>
          </w:p>
        </w:tc>
        <w:tc>
          <w:tcPr>
            <w:tcW w:w="0" w:type="auto"/>
            <w:vAlign w:val="bottom"/>
          </w:tcPr>
          <w:p w14:paraId="3CC3040C" w14:textId="77777777" w:rsidR="007563D7" w:rsidRPr="0088193B" w:rsidRDefault="007563D7" w:rsidP="00443B04">
            <w:pPr>
              <w:pStyle w:val="TAC"/>
            </w:pPr>
            <w:r w:rsidRPr="0088193B">
              <w:t>48936</w:t>
            </w:r>
          </w:p>
        </w:tc>
        <w:tc>
          <w:tcPr>
            <w:tcW w:w="0" w:type="auto"/>
            <w:vAlign w:val="bottom"/>
          </w:tcPr>
          <w:p w14:paraId="207F1F5F" w14:textId="77777777" w:rsidR="007563D7" w:rsidRPr="0088193B" w:rsidRDefault="007563D7" w:rsidP="00443B04">
            <w:pPr>
              <w:pStyle w:val="TAC"/>
            </w:pPr>
            <w:r w:rsidRPr="0088193B">
              <w:t>48936</w:t>
            </w:r>
          </w:p>
        </w:tc>
        <w:tc>
          <w:tcPr>
            <w:tcW w:w="0" w:type="auto"/>
            <w:vAlign w:val="bottom"/>
          </w:tcPr>
          <w:p w14:paraId="47E33F47" w14:textId="77777777" w:rsidR="007563D7" w:rsidRPr="0088193B" w:rsidRDefault="007563D7" w:rsidP="00443B04">
            <w:pPr>
              <w:pStyle w:val="TAC"/>
            </w:pPr>
            <w:r w:rsidRPr="0088193B">
              <w:t>48936</w:t>
            </w:r>
          </w:p>
        </w:tc>
        <w:tc>
          <w:tcPr>
            <w:tcW w:w="0" w:type="auto"/>
            <w:vAlign w:val="bottom"/>
          </w:tcPr>
          <w:p w14:paraId="73FF505F" w14:textId="77777777" w:rsidR="007563D7" w:rsidRPr="0088193B" w:rsidRDefault="007563D7" w:rsidP="00443B04">
            <w:pPr>
              <w:pStyle w:val="TAC"/>
            </w:pPr>
            <w:r w:rsidRPr="0088193B">
              <w:t>51024</w:t>
            </w:r>
          </w:p>
        </w:tc>
        <w:tc>
          <w:tcPr>
            <w:tcW w:w="0" w:type="auto"/>
            <w:vAlign w:val="bottom"/>
          </w:tcPr>
          <w:p w14:paraId="24BB3497" w14:textId="77777777" w:rsidR="007563D7" w:rsidRPr="0088193B" w:rsidRDefault="007563D7" w:rsidP="00443B04">
            <w:pPr>
              <w:pStyle w:val="TAC"/>
            </w:pPr>
            <w:r w:rsidRPr="0088193B">
              <w:t>51024</w:t>
            </w:r>
          </w:p>
        </w:tc>
        <w:tc>
          <w:tcPr>
            <w:tcW w:w="0" w:type="auto"/>
            <w:vAlign w:val="bottom"/>
          </w:tcPr>
          <w:p w14:paraId="3CDD43DF" w14:textId="77777777" w:rsidR="007563D7" w:rsidRPr="0088193B" w:rsidRDefault="007563D7" w:rsidP="00443B04">
            <w:pPr>
              <w:pStyle w:val="TAC"/>
            </w:pPr>
            <w:r w:rsidRPr="0088193B">
              <w:t>52752</w:t>
            </w:r>
          </w:p>
        </w:tc>
      </w:tr>
      <w:tr w:rsidR="007563D7" w:rsidRPr="0088193B" w14:paraId="6BC7AD53" w14:textId="77777777" w:rsidTr="007563D7">
        <w:trPr>
          <w:cantSplit/>
          <w:jc w:val="center"/>
        </w:trPr>
        <w:tc>
          <w:tcPr>
            <w:tcW w:w="616" w:type="dxa"/>
            <w:tcBorders>
              <w:right w:val="double" w:sz="4" w:space="0" w:color="auto"/>
            </w:tcBorders>
            <w:shd w:val="clear" w:color="auto" w:fill="auto"/>
            <w:vAlign w:val="bottom"/>
          </w:tcPr>
          <w:p w14:paraId="78E33BC5"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4078FC7D" w14:textId="77777777" w:rsidR="007563D7" w:rsidRPr="0088193B" w:rsidRDefault="007563D7" w:rsidP="00443B04">
            <w:pPr>
              <w:pStyle w:val="TAC"/>
            </w:pPr>
            <w:r w:rsidRPr="0088193B">
              <w:t>46888</w:t>
            </w:r>
          </w:p>
        </w:tc>
        <w:tc>
          <w:tcPr>
            <w:tcW w:w="0" w:type="auto"/>
            <w:vAlign w:val="bottom"/>
          </w:tcPr>
          <w:p w14:paraId="7C7B0E10" w14:textId="77777777" w:rsidR="007563D7" w:rsidRPr="0088193B" w:rsidRDefault="007563D7" w:rsidP="00443B04">
            <w:pPr>
              <w:pStyle w:val="TAC"/>
            </w:pPr>
            <w:r w:rsidRPr="0088193B">
              <w:t>48936</w:t>
            </w:r>
          </w:p>
        </w:tc>
        <w:tc>
          <w:tcPr>
            <w:tcW w:w="0" w:type="auto"/>
            <w:vAlign w:val="bottom"/>
          </w:tcPr>
          <w:p w14:paraId="17D78708" w14:textId="77777777" w:rsidR="007563D7" w:rsidRPr="0088193B" w:rsidRDefault="007563D7" w:rsidP="00443B04">
            <w:pPr>
              <w:pStyle w:val="TAC"/>
            </w:pPr>
            <w:r w:rsidRPr="0088193B">
              <w:t>48936</w:t>
            </w:r>
          </w:p>
        </w:tc>
        <w:tc>
          <w:tcPr>
            <w:tcW w:w="0" w:type="auto"/>
            <w:vAlign w:val="bottom"/>
          </w:tcPr>
          <w:p w14:paraId="42640444" w14:textId="77777777" w:rsidR="007563D7" w:rsidRPr="0088193B" w:rsidRDefault="007563D7" w:rsidP="00443B04">
            <w:pPr>
              <w:pStyle w:val="TAC"/>
            </w:pPr>
            <w:r w:rsidRPr="0088193B">
              <w:t>51024</w:t>
            </w:r>
          </w:p>
        </w:tc>
        <w:tc>
          <w:tcPr>
            <w:tcW w:w="0" w:type="auto"/>
            <w:vAlign w:val="bottom"/>
          </w:tcPr>
          <w:p w14:paraId="12046DB0" w14:textId="77777777" w:rsidR="007563D7" w:rsidRPr="0088193B" w:rsidRDefault="007563D7" w:rsidP="00443B04">
            <w:pPr>
              <w:pStyle w:val="TAC"/>
            </w:pPr>
            <w:r w:rsidRPr="0088193B">
              <w:t>51024</w:t>
            </w:r>
          </w:p>
        </w:tc>
        <w:tc>
          <w:tcPr>
            <w:tcW w:w="0" w:type="auto"/>
            <w:vAlign w:val="bottom"/>
          </w:tcPr>
          <w:p w14:paraId="4EF0A944" w14:textId="77777777" w:rsidR="007563D7" w:rsidRPr="0088193B" w:rsidRDefault="007563D7" w:rsidP="00443B04">
            <w:pPr>
              <w:pStyle w:val="TAC"/>
            </w:pPr>
            <w:r w:rsidRPr="0088193B">
              <w:t>51024</w:t>
            </w:r>
          </w:p>
        </w:tc>
        <w:tc>
          <w:tcPr>
            <w:tcW w:w="0" w:type="auto"/>
            <w:vAlign w:val="bottom"/>
          </w:tcPr>
          <w:p w14:paraId="019A759E" w14:textId="77777777" w:rsidR="007563D7" w:rsidRPr="0088193B" w:rsidRDefault="007563D7" w:rsidP="00443B04">
            <w:pPr>
              <w:pStyle w:val="TAC"/>
            </w:pPr>
            <w:r w:rsidRPr="0088193B">
              <w:t>52752</w:t>
            </w:r>
          </w:p>
        </w:tc>
        <w:tc>
          <w:tcPr>
            <w:tcW w:w="0" w:type="auto"/>
            <w:vAlign w:val="bottom"/>
          </w:tcPr>
          <w:p w14:paraId="1D9ECEB2" w14:textId="77777777" w:rsidR="007563D7" w:rsidRPr="0088193B" w:rsidRDefault="007563D7" w:rsidP="00443B04">
            <w:pPr>
              <w:pStyle w:val="TAC"/>
            </w:pPr>
            <w:r w:rsidRPr="0088193B">
              <w:t>52752</w:t>
            </w:r>
          </w:p>
        </w:tc>
        <w:tc>
          <w:tcPr>
            <w:tcW w:w="0" w:type="auto"/>
            <w:vAlign w:val="bottom"/>
          </w:tcPr>
          <w:p w14:paraId="706C4127" w14:textId="77777777" w:rsidR="007563D7" w:rsidRPr="0088193B" w:rsidRDefault="007563D7" w:rsidP="00443B04">
            <w:pPr>
              <w:pStyle w:val="TAC"/>
            </w:pPr>
            <w:r w:rsidRPr="0088193B">
              <w:t>55056</w:t>
            </w:r>
          </w:p>
        </w:tc>
        <w:tc>
          <w:tcPr>
            <w:tcW w:w="0" w:type="auto"/>
            <w:vAlign w:val="bottom"/>
          </w:tcPr>
          <w:p w14:paraId="040C6D3F" w14:textId="77777777" w:rsidR="007563D7" w:rsidRPr="0088193B" w:rsidRDefault="007563D7" w:rsidP="00443B04">
            <w:pPr>
              <w:pStyle w:val="TAC"/>
            </w:pPr>
            <w:r w:rsidRPr="0088193B">
              <w:t>55056</w:t>
            </w:r>
          </w:p>
        </w:tc>
      </w:tr>
      <w:tr w:rsidR="007563D7" w:rsidRPr="0088193B" w14:paraId="280DBC08" w14:textId="77777777" w:rsidTr="007563D7">
        <w:trPr>
          <w:cantSplit/>
          <w:jc w:val="center"/>
        </w:trPr>
        <w:tc>
          <w:tcPr>
            <w:tcW w:w="616" w:type="dxa"/>
            <w:tcBorders>
              <w:right w:val="double" w:sz="4" w:space="0" w:color="auto"/>
            </w:tcBorders>
            <w:shd w:val="clear" w:color="auto" w:fill="auto"/>
            <w:vAlign w:val="bottom"/>
          </w:tcPr>
          <w:p w14:paraId="66514621"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56FC5F4A" w14:textId="77777777" w:rsidR="007563D7" w:rsidRPr="0088193B" w:rsidRDefault="007563D7" w:rsidP="00443B04">
            <w:pPr>
              <w:pStyle w:val="TAC"/>
            </w:pPr>
            <w:r w:rsidRPr="0088193B">
              <w:t>51024</w:t>
            </w:r>
          </w:p>
        </w:tc>
        <w:tc>
          <w:tcPr>
            <w:tcW w:w="0" w:type="auto"/>
            <w:vAlign w:val="bottom"/>
          </w:tcPr>
          <w:p w14:paraId="2AE08B07" w14:textId="77777777" w:rsidR="007563D7" w:rsidRPr="0088193B" w:rsidRDefault="007563D7" w:rsidP="00443B04">
            <w:pPr>
              <w:pStyle w:val="TAC"/>
            </w:pPr>
            <w:r w:rsidRPr="0088193B">
              <w:t>51024</w:t>
            </w:r>
          </w:p>
        </w:tc>
        <w:tc>
          <w:tcPr>
            <w:tcW w:w="0" w:type="auto"/>
            <w:vAlign w:val="bottom"/>
          </w:tcPr>
          <w:p w14:paraId="034249AA" w14:textId="77777777" w:rsidR="007563D7" w:rsidRPr="0088193B" w:rsidRDefault="007563D7" w:rsidP="00443B04">
            <w:pPr>
              <w:pStyle w:val="TAC"/>
            </w:pPr>
            <w:r w:rsidRPr="0088193B">
              <w:t>52752</w:t>
            </w:r>
          </w:p>
        </w:tc>
        <w:tc>
          <w:tcPr>
            <w:tcW w:w="0" w:type="auto"/>
            <w:vAlign w:val="bottom"/>
          </w:tcPr>
          <w:p w14:paraId="2110A220" w14:textId="77777777" w:rsidR="007563D7" w:rsidRPr="0088193B" w:rsidRDefault="007563D7" w:rsidP="00443B04">
            <w:pPr>
              <w:pStyle w:val="TAC"/>
            </w:pPr>
            <w:r w:rsidRPr="0088193B">
              <w:t>52752</w:t>
            </w:r>
          </w:p>
        </w:tc>
        <w:tc>
          <w:tcPr>
            <w:tcW w:w="0" w:type="auto"/>
            <w:vAlign w:val="bottom"/>
          </w:tcPr>
          <w:p w14:paraId="16287547" w14:textId="77777777" w:rsidR="007563D7" w:rsidRPr="0088193B" w:rsidRDefault="007563D7" w:rsidP="00443B04">
            <w:pPr>
              <w:pStyle w:val="TAC"/>
            </w:pPr>
            <w:r w:rsidRPr="0088193B">
              <w:t>52752</w:t>
            </w:r>
          </w:p>
        </w:tc>
        <w:tc>
          <w:tcPr>
            <w:tcW w:w="0" w:type="auto"/>
            <w:vAlign w:val="bottom"/>
          </w:tcPr>
          <w:p w14:paraId="2927F27F" w14:textId="77777777" w:rsidR="007563D7" w:rsidRPr="0088193B" w:rsidRDefault="007563D7" w:rsidP="00443B04">
            <w:pPr>
              <w:pStyle w:val="TAC"/>
            </w:pPr>
            <w:r w:rsidRPr="0088193B">
              <w:t>55056</w:t>
            </w:r>
          </w:p>
        </w:tc>
        <w:tc>
          <w:tcPr>
            <w:tcW w:w="0" w:type="auto"/>
            <w:vAlign w:val="bottom"/>
          </w:tcPr>
          <w:p w14:paraId="7C8EB379" w14:textId="77777777" w:rsidR="007563D7" w:rsidRPr="0088193B" w:rsidRDefault="007563D7" w:rsidP="00443B04">
            <w:pPr>
              <w:pStyle w:val="TAC"/>
            </w:pPr>
            <w:r w:rsidRPr="0088193B">
              <w:t>55056</w:t>
            </w:r>
          </w:p>
        </w:tc>
        <w:tc>
          <w:tcPr>
            <w:tcW w:w="0" w:type="auto"/>
            <w:vAlign w:val="bottom"/>
          </w:tcPr>
          <w:p w14:paraId="098811C9" w14:textId="77777777" w:rsidR="007563D7" w:rsidRPr="0088193B" w:rsidRDefault="007563D7" w:rsidP="00443B04">
            <w:pPr>
              <w:pStyle w:val="TAC"/>
            </w:pPr>
            <w:r w:rsidRPr="0088193B">
              <w:t>55056</w:t>
            </w:r>
          </w:p>
        </w:tc>
        <w:tc>
          <w:tcPr>
            <w:tcW w:w="0" w:type="auto"/>
            <w:vAlign w:val="bottom"/>
          </w:tcPr>
          <w:p w14:paraId="441F03FE" w14:textId="77777777" w:rsidR="007563D7" w:rsidRPr="0088193B" w:rsidRDefault="007563D7" w:rsidP="00443B04">
            <w:pPr>
              <w:pStyle w:val="TAC"/>
            </w:pPr>
            <w:r w:rsidRPr="0088193B">
              <w:t>57336</w:t>
            </w:r>
          </w:p>
        </w:tc>
        <w:tc>
          <w:tcPr>
            <w:tcW w:w="0" w:type="auto"/>
            <w:vAlign w:val="bottom"/>
          </w:tcPr>
          <w:p w14:paraId="74E8F50C" w14:textId="77777777" w:rsidR="007563D7" w:rsidRPr="0088193B" w:rsidRDefault="007563D7" w:rsidP="00443B04">
            <w:pPr>
              <w:pStyle w:val="TAC"/>
            </w:pPr>
            <w:r w:rsidRPr="0088193B">
              <w:t>57336</w:t>
            </w:r>
          </w:p>
        </w:tc>
      </w:tr>
      <w:tr w:rsidR="007563D7" w:rsidRPr="0088193B" w14:paraId="31D87BAF" w14:textId="77777777" w:rsidTr="007563D7">
        <w:trPr>
          <w:cantSplit/>
          <w:jc w:val="center"/>
        </w:trPr>
        <w:tc>
          <w:tcPr>
            <w:tcW w:w="616" w:type="dxa"/>
            <w:tcBorders>
              <w:right w:val="double" w:sz="4" w:space="0" w:color="auto"/>
            </w:tcBorders>
            <w:shd w:val="clear" w:color="auto" w:fill="auto"/>
            <w:vAlign w:val="bottom"/>
          </w:tcPr>
          <w:p w14:paraId="31F33D53"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5B845864" w14:textId="77777777" w:rsidR="007563D7" w:rsidRPr="0088193B" w:rsidRDefault="007563D7" w:rsidP="00443B04">
            <w:pPr>
              <w:pStyle w:val="TAC"/>
            </w:pPr>
            <w:r w:rsidRPr="0088193B">
              <w:t>52752</w:t>
            </w:r>
          </w:p>
        </w:tc>
        <w:tc>
          <w:tcPr>
            <w:tcW w:w="0" w:type="auto"/>
            <w:vAlign w:val="bottom"/>
          </w:tcPr>
          <w:p w14:paraId="7F3FD9DA" w14:textId="77777777" w:rsidR="007563D7" w:rsidRPr="0088193B" w:rsidRDefault="007563D7" w:rsidP="00443B04">
            <w:pPr>
              <w:pStyle w:val="TAC"/>
            </w:pPr>
            <w:r w:rsidRPr="0088193B">
              <w:t>52752</w:t>
            </w:r>
          </w:p>
        </w:tc>
        <w:tc>
          <w:tcPr>
            <w:tcW w:w="0" w:type="auto"/>
            <w:vAlign w:val="bottom"/>
          </w:tcPr>
          <w:p w14:paraId="4F95851E" w14:textId="77777777" w:rsidR="007563D7" w:rsidRPr="0088193B" w:rsidRDefault="007563D7" w:rsidP="00443B04">
            <w:pPr>
              <w:pStyle w:val="TAC"/>
            </w:pPr>
            <w:r w:rsidRPr="0088193B">
              <w:t>52752</w:t>
            </w:r>
          </w:p>
        </w:tc>
        <w:tc>
          <w:tcPr>
            <w:tcW w:w="0" w:type="auto"/>
            <w:vAlign w:val="bottom"/>
          </w:tcPr>
          <w:p w14:paraId="3620B2BB" w14:textId="77777777" w:rsidR="007563D7" w:rsidRPr="0088193B" w:rsidRDefault="007563D7" w:rsidP="00443B04">
            <w:pPr>
              <w:pStyle w:val="TAC"/>
            </w:pPr>
            <w:r w:rsidRPr="0088193B">
              <w:t>55056</w:t>
            </w:r>
          </w:p>
        </w:tc>
        <w:tc>
          <w:tcPr>
            <w:tcW w:w="0" w:type="auto"/>
            <w:vAlign w:val="bottom"/>
          </w:tcPr>
          <w:p w14:paraId="1F7579D1" w14:textId="77777777" w:rsidR="007563D7" w:rsidRPr="0088193B" w:rsidRDefault="007563D7" w:rsidP="00443B04">
            <w:pPr>
              <w:pStyle w:val="TAC"/>
            </w:pPr>
            <w:r w:rsidRPr="0088193B">
              <w:t>55056</w:t>
            </w:r>
          </w:p>
        </w:tc>
        <w:tc>
          <w:tcPr>
            <w:tcW w:w="0" w:type="auto"/>
            <w:vAlign w:val="bottom"/>
          </w:tcPr>
          <w:p w14:paraId="78CEFE25" w14:textId="77777777" w:rsidR="007563D7" w:rsidRPr="0088193B" w:rsidRDefault="007563D7" w:rsidP="00443B04">
            <w:pPr>
              <w:pStyle w:val="TAC"/>
            </w:pPr>
            <w:r w:rsidRPr="0088193B">
              <w:t>57336</w:t>
            </w:r>
          </w:p>
        </w:tc>
        <w:tc>
          <w:tcPr>
            <w:tcW w:w="0" w:type="auto"/>
            <w:vAlign w:val="bottom"/>
          </w:tcPr>
          <w:p w14:paraId="37F8CCA0" w14:textId="77777777" w:rsidR="007563D7" w:rsidRPr="0088193B" w:rsidRDefault="007563D7" w:rsidP="00443B04">
            <w:pPr>
              <w:pStyle w:val="TAC"/>
            </w:pPr>
            <w:r w:rsidRPr="0088193B">
              <w:t>57336</w:t>
            </w:r>
          </w:p>
        </w:tc>
        <w:tc>
          <w:tcPr>
            <w:tcW w:w="0" w:type="auto"/>
            <w:vAlign w:val="bottom"/>
          </w:tcPr>
          <w:p w14:paraId="5ECEE147" w14:textId="77777777" w:rsidR="007563D7" w:rsidRPr="0088193B" w:rsidRDefault="007563D7" w:rsidP="00443B04">
            <w:pPr>
              <w:pStyle w:val="TAC"/>
            </w:pPr>
            <w:r w:rsidRPr="0088193B">
              <w:t>57336</w:t>
            </w:r>
          </w:p>
        </w:tc>
        <w:tc>
          <w:tcPr>
            <w:tcW w:w="0" w:type="auto"/>
            <w:vAlign w:val="bottom"/>
          </w:tcPr>
          <w:p w14:paraId="41A541C0" w14:textId="77777777" w:rsidR="007563D7" w:rsidRPr="0088193B" w:rsidRDefault="007563D7" w:rsidP="00443B04">
            <w:pPr>
              <w:pStyle w:val="TAC"/>
            </w:pPr>
            <w:r w:rsidRPr="0088193B">
              <w:t>59256</w:t>
            </w:r>
          </w:p>
        </w:tc>
        <w:tc>
          <w:tcPr>
            <w:tcW w:w="0" w:type="auto"/>
            <w:vAlign w:val="bottom"/>
          </w:tcPr>
          <w:p w14:paraId="7BD83E3C" w14:textId="77777777" w:rsidR="007563D7" w:rsidRPr="0088193B" w:rsidRDefault="007563D7" w:rsidP="00443B04">
            <w:pPr>
              <w:pStyle w:val="TAC"/>
            </w:pPr>
            <w:r w:rsidRPr="0088193B">
              <w:t>59256</w:t>
            </w:r>
          </w:p>
        </w:tc>
      </w:tr>
      <w:tr w:rsidR="007563D7" w:rsidRPr="0088193B" w14:paraId="63A5F36C" w14:textId="77777777" w:rsidTr="007563D7">
        <w:trPr>
          <w:cantSplit/>
          <w:jc w:val="center"/>
        </w:trPr>
        <w:tc>
          <w:tcPr>
            <w:tcW w:w="616" w:type="dxa"/>
            <w:tcBorders>
              <w:right w:val="double" w:sz="4" w:space="0" w:color="auto"/>
            </w:tcBorders>
            <w:shd w:val="clear" w:color="auto" w:fill="auto"/>
            <w:vAlign w:val="bottom"/>
          </w:tcPr>
          <w:p w14:paraId="590DB407"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7DC04702" w14:textId="77777777" w:rsidR="007563D7" w:rsidRPr="0088193B" w:rsidRDefault="007563D7" w:rsidP="00443B04">
            <w:pPr>
              <w:pStyle w:val="TAC"/>
            </w:pPr>
            <w:r w:rsidRPr="0088193B">
              <w:t>59256</w:t>
            </w:r>
          </w:p>
        </w:tc>
        <w:tc>
          <w:tcPr>
            <w:tcW w:w="0" w:type="auto"/>
            <w:vAlign w:val="bottom"/>
          </w:tcPr>
          <w:p w14:paraId="54710918" w14:textId="77777777" w:rsidR="007563D7" w:rsidRPr="0088193B" w:rsidRDefault="007563D7" w:rsidP="00443B04">
            <w:pPr>
              <w:pStyle w:val="TAC"/>
            </w:pPr>
            <w:r w:rsidRPr="0088193B">
              <w:t>61664</w:t>
            </w:r>
          </w:p>
        </w:tc>
        <w:tc>
          <w:tcPr>
            <w:tcW w:w="0" w:type="auto"/>
            <w:vAlign w:val="bottom"/>
          </w:tcPr>
          <w:p w14:paraId="0F76B0D1" w14:textId="77777777" w:rsidR="007563D7" w:rsidRPr="0088193B" w:rsidRDefault="007563D7" w:rsidP="00443B04">
            <w:pPr>
              <w:pStyle w:val="TAC"/>
            </w:pPr>
            <w:r w:rsidRPr="0088193B">
              <w:t>61664</w:t>
            </w:r>
          </w:p>
        </w:tc>
        <w:tc>
          <w:tcPr>
            <w:tcW w:w="0" w:type="auto"/>
            <w:vAlign w:val="bottom"/>
          </w:tcPr>
          <w:p w14:paraId="576A0642" w14:textId="77777777" w:rsidR="007563D7" w:rsidRPr="0088193B" w:rsidRDefault="007563D7" w:rsidP="00443B04">
            <w:pPr>
              <w:pStyle w:val="TAC"/>
            </w:pPr>
            <w:r w:rsidRPr="0088193B">
              <w:t>63776</w:t>
            </w:r>
          </w:p>
        </w:tc>
        <w:tc>
          <w:tcPr>
            <w:tcW w:w="0" w:type="auto"/>
            <w:vAlign w:val="bottom"/>
          </w:tcPr>
          <w:p w14:paraId="197F04FF" w14:textId="77777777" w:rsidR="007563D7" w:rsidRPr="0088193B" w:rsidRDefault="007563D7" w:rsidP="00443B04">
            <w:pPr>
              <w:pStyle w:val="TAC"/>
            </w:pPr>
            <w:r w:rsidRPr="0088193B">
              <w:t>63776</w:t>
            </w:r>
          </w:p>
        </w:tc>
        <w:tc>
          <w:tcPr>
            <w:tcW w:w="0" w:type="auto"/>
            <w:vAlign w:val="bottom"/>
          </w:tcPr>
          <w:p w14:paraId="38EF5725" w14:textId="77777777" w:rsidR="007563D7" w:rsidRPr="0088193B" w:rsidRDefault="007563D7" w:rsidP="00443B04">
            <w:pPr>
              <w:pStyle w:val="TAC"/>
            </w:pPr>
            <w:r w:rsidRPr="0088193B">
              <w:t>63776</w:t>
            </w:r>
          </w:p>
        </w:tc>
        <w:tc>
          <w:tcPr>
            <w:tcW w:w="0" w:type="auto"/>
            <w:vAlign w:val="bottom"/>
          </w:tcPr>
          <w:p w14:paraId="50EEFC3C" w14:textId="77777777" w:rsidR="007563D7" w:rsidRPr="0088193B" w:rsidRDefault="007563D7" w:rsidP="00443B04">
            <w:pPr>
              <w:pStyle w:val="TAC"/>
            </w:pPr>
            <w:r w:rsidRPr="0088193B">
              <w:t>66592</w:t>
            </w:r>
          </w:p>
        </w:tc>
        <w:tc>
          <w:tcPr>
            <w:tcW w:w="0" w:type="auto"/>
            <w:vAlign w:val="bottom"/>
          </w:tcPr>
          <w:p w14:paraId="7B4F62CF" w14:textId="77777777" w:rsidR="007563D7" w:rsidRPr="0088193B" w:rsidRDefault="007563D7" w:rsidP="00443B04">
            <w:pPr>
              <w:pStyle w:val="TAC"/>
            </w:pPr>
            <w:r w:rsidRPr="0088193B">
              <w:t>66592</w:t>
            </w:r>
          </w:p>
        </w:tc>
        <w:tc>
          <w:tcPr>
            <w:tcW w:w="0" w:type="auto"/>
            <w:vAlign w:val="bottom"/>
          </w:tcPr>
          <w:p w14:paraId="2F8E9750" w14:textId="77777777" w:rsidR="007563D7" w:rsidRPr="0088193B" w:rsidRDefault="007563D7" w:rsidP="00443B04">
            <w:pPr>
              <w:pStyle w:val="TAC"/>
            </w:pPr>
            <w:r w:rsidRPr="0088193B">
              <w:t>68808</w:t>
            </w:r>
          </w:p>
        </w:tc>
        <w:tc>
          <w:tcPr>
            <w:tcW w:w="0" w:type="auto"/>
            <w:vAlign w:val="bottom"/>
          </w:tcPr>
          <w:p w14:paraId="0C4F9223" w14:textId="77777777" w:rsidR="007563D7" w:rsidRPr="0088193B" w:rsidRDefault="007563D7" w:rsidP="00443B04">
            <w:pPr>
              <w:pStyle w:val="TAC"/>
            </w:pPr>
            <w:r w:rsidRPr="0088193B">
              <w:t>68808</w:t>
            </w:r>
          </w:p>
        </w:tc>
      </w:tr>
      <w:tr w:rsidR="007563D7" w:rsidRPr="0088193B" w14:paraId="1BF3C8D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7078649A" w14:textId="77777777" w:rsidR="007563D7" w:rsidRPr="0088193B" w:rsidRDefault="007563D7" w:rsidP="00B06923">
            <w:pPr>
              <w:pStyle w:val="TAH"/>
            </w:pPr>
            <w:r w:rsidRPr="0088193B">
              <w:object w:dxaOrig="400" w:dyaOrig="340" w14:anchorId="26241683">
                <v:shape id="_x0000_i3128" type="#_x0000_t75" style="width:20.25pt;height:16.5pt" o:ole="">
                  <v:imagedata r:id="rId598" o:title=""/>
                </v:shape>
                <o:OLEObject Type="Embed" ProgID="Equation.3" ShapeID="_x0000_i3128" DrawAspect="Content" ObjectID="_1799747614" r:id="rId2303"/>
              </w:object>
            </w:r>
          </w:p>
        </w:tc>
        <w:tc>
          <w:tcPr>
            <w:tcW w:w="0" w:type="auto"/>
            <w:gridSpan w:val="10"/>
            <w:tcBorders>
              <w:top w:val="thinThickThinSmallGap" w:sz="24" w:space="0" w:color="auto"/>
              <w:left w:val="double" w:sz="4" w:space="0" w:color="auto"/>
            </w:tcBorders>
            <w:shd w:val="clear" w:color="auto" w:fill="E0E0E0"/>
            <w:vAlign w:val="center"/>
          </w:tcPr>
          <w:p w14:paraId="55B85723" w14:textId="77777777" w:rsidR="007563D7" w:rsidRPr="0088193B" w:rsidRDefault="007563D7" w:rsidP="00B06923">
            <w:pPr>
              <w:pStyle w:val="TAH"/>
            </w:pPr>
            <w:r w:rsidRPr="0088193B">
              <w:object w:dxaOrig="480" w:dyaOrig="340" w14:anchorId="518059A9">
                <v:shape id="_x0000_i3129" type="#_x0000_t75" style="width:24.75pt;height:16.5pt" o:ole="">
                  <v:imagedata r:id="rId182" o:title=""/>
                </v:shape>
                <o:OLEObject Type="Embed" ProgID="Equation.3" ShapeID="_x0000_i3129" DrawAspect="Content" ObjectID="_1799747615" r:id="rId2304"/>
              </w:object>
            </w:r>
          </w:p>
        </w:tc>
      </w:tr>
      <w:tr w:rsidR="007563D7" w:rsidRPr="0088193B" w14:paraId="7C897C84"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726C7B87"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46CBD650" w14:textId="77777777" w:rsidR="007563D7" w:rsidRPr="0088193B" w:rsidRDefault="007563D7" w:rsidP="00B06923">
            <w:pPr>
              <w:pStyle w:val="TAH"/>
            </w:pPr>
            <w:r w:rsidRPr="0088193B">
              <w:t>71</w:t>
            </w:r>
          </w:p>
        </w:tc>
        <w:tc>
          <w:tcPr>
            <w:tcW w:w="0" w:type="auto"/>
            <w:tcBorders>
              <w:bottom w:val="double" w:sz="4" w:space="0" w:color="auto"/>
            </w:tcBorders>
            <w:shd w:val="clear" w:color="auto" w:fill="E0E0E0"/>
            <w:vAlign w:val="center"/>
          </w:tcPr>
          <w:p w14:paraId="14E9A70A" w14:textId="77777777" w:rsidR="007563D7" w:rsidRPr="0088193B" w:rsidRDefault="007563D7" w:rsidP="00B06923">
            <w:pPr>
              <w:pStyle w:val="TAH"/>
            </w:pPr>
            <w:r w:rsidRPr="0088193B">
              <w:t>72</w:t>
            </w:r>
          </w:p>
        </w:tc>
        <w:tc>
          <w:tcPr>
            <w:tcW w:w="0" w:type="auto"/>
            <w:tcBorders>
              <w:bottom w:val="double" w:sz="4" w:space="0" w:color="auto"/>
            </w:tcBorders>
            <w:shd w:val="clear" w:color="auto" w:fill="E0E0E0"/>
            <w:vAlign w:val="center"/>
          </w:tcPr>
          <w:p w14:paraId="62B9D44B" w14:textId="77777777" w:rsidR="007563D7" w:rsidRPr="0088193B" w:rsidRDefault="007563D7" w:rsidP="00B06923">
            <w:pPr>
              <w:pStyle w:val="TAH"/>
            </w:pPr>
            <w:r w:rsidRPr="0088193B">
              <w:t>73</w:t>
            </w:r>
          </w:p>
        </w:tc>
        <w:tc>
          <w:tcPr>
            <w:tcW w:w="0" w:type="auto"/>
            <w:tcBorders>
              <w:bottom w:val="double" w:sz="4" w:space="0" w:color="auto"/>
            </w:tcBorders>
            <w:shd w:val="clear" w:color="auto" w:fill="E0E0E0"/>
            <w:vAlign w:val="center"/>
          </w:tcPr>
          <w:p w14:paraId="0E121ACA" w14:textId="77777777" w:rsidR="007563D7" w:rsidRPr="0088193B" w:rsidRDefault="007563D7" w:rsidP="00B06923">
            <w:pPr>
              <w:pStyle w:val="TAH"/>
            </w:pPr>
            <w:r w:rsidRPr="0088193B">
              <w:t>74</w:t>
            </w:r>
          </w:p>
        </w:tc>
        <w:tc>
          <w:tcPr>
            <w:tcW w:w="0" w:type="auto"/>
            <w:tcBorders>
              <w:bottom w:val="double" w:sz="4" w:space="0" w:color="auto"/>
            </w:tcBorders>
            <w:shd w:val="clear" w:color="auto" w:fill="E0E0E0"/>
            <w:vAlign w:val="center"/>
          </w:tcPr>
          <w:p w14:paraId="679A6D2E" w14:textId="77777777" w:rsidR="007563D7" w:rsidRPr="0088193B" w:rsidRDefault="007563D7" w:rsidP="00B06923">
            <w:pPr>
              <w:pStyle w:val="TAH"/>
            </w:pPr>
            <w:r w:rsidRPr="0088193B">
              <w:t>75</w:t>
            </w:r>
          </w:p>
        </w:tc>
        <w:tc>
          <w:tcPr>
            <w:tcW w:w="0" w:type="auto"/>
            <w:tcBorders>
              <w:bottom w:val="double" w:sz="4" w:space="0" w:color="auto"/>
            </w:tcBorders>
            <w:shd w:val="clear" w:color="auto" w:fill="E0E0E0"/>
            <w:vAlign w:val="center"/>
          </w:tcPr>
          <w:p w14:paraId="2A5B6796" w14:textId="77777777" w:rsidR="007563D7" w:rsidRPr="0088193B" w:rsidRDefault="007563D7" w:rsidP="00B06923">
            <w:pPr>
              <w:pStyle w:val="TAH"/>
            </w:pPr>
            <w:r w:rsidRPr="0088193B">
              <w:t>76</w:t>
            </w:r>
          </w:p>
        </w:tc>
        <w:tc>
          <w:tcPr>
            <w:tcW w:w="0" w:type="auto"/>
            <w:tcBorders>
              <w:bottom w:val="double" w:sz="4" w:space="0" w:color="auto"/>
            </w:tcBorders>
            <w:shd w:val="clear" w:color="auto" w:fill="E0E0E0"/>
            <w:vAlign w:val="center"/>
          </w:tcPr>
          <w:p w14:paraId="0FA1B239" w14:textId="77777777" w:rsidR="007563D7" w:rsidRPr="0088193B" w:rsidRDefault="007563D7" w:rsidP="00B06923">
            <w:pPr>
              <w:pStyle w:val="TAH"/>
            </w:pPr>
            <w:r w:rsidRPr="0088193B">
              <w:t>77</w:t>
            </w:r>
          </w:p>
        </w:tc>
        <w:tc>
          <w:tcPr>
            <w:tcW w:w="0" w:type="auto"/>
            <w:tcBorders>
              <w:bottom w:val="double" w:sz="4" w:space="0" w:color="auto"/>
            </w:tcBorders>
            <w:shd w:val="clear" w:color="auto" w:fill="E0E0E0"/>
            <w:vAlign w:val="center"/>
          </w:tcPr>
          <w:p w14:paraId="493EE82F" w14:textId="77777777" w:rsidR="007563D7" w:rsidRPr="0088193B" w:rsidRDefault="007563D7" w:rsidP="00B06923">
            <w:pPr>
              <w:pStyle w:val="TAH"/>
            </w:pPr>
            <w:r w:rsidRPr="0088193B">
              <w:t>78</w:t>
            </w:r>
          </w:p>
        </w:tc>
        <w:tc>
          <w:tcPr>
            <w:tcW w:w="0" w:type="auto"/>
            <w:tcBorders>
              <w:bottom w:val="double" w:sz="4" w:space="0" w:color="auto"/>
            </w:tcBorders>
            <w:shd w:val="clear" w:color="auto" w:fill="E0E0E0"/>
            <w:vAlign w:val="center"/>
          </w:tcPr>
          <w:p w14:paraId="0D5E24C0" w14:textId="77777777" w:rsidR="007563D7" w:rsidRPr="0088193B" w:rsidRDefault="007563D7" w:rsidP="00B06923">
            <w:pPr>
              <w:pStyle w:val="TAH"/>
            </w:pPr>
            <w:r w:rsidRPr="0088193B">
              <w:t>79</w:t>
            </w:r>
          </w:p>
        </w:tc>
        <w:tc>
          <w:tcPr>
            <w:tcW w:w="0" w:type="auto"/>
            <w:tcBorders>
              <w:bottom w:val="double" w:sz="4" w:space="0" w:color="auto"/>
            </w:tcBorders>
            <w:shd w:val="clear" w:color="auto" w:fill="E0E0E0"/>
            <w:vAlign w:val="center"/>
          </w:tcPr>
          <w:p w14:paraId="6FB48CC6" w14:textId="77777777" w:rsidR="007563D7" w:rsidRPr="0088193B" w:rsidRDefault="007563D7" w:rsidP="00B06923">
            <w:pPr>
              <w:pStyle w:val="TAH"/>
            </w:pPr>
            <w:r w:rsidRPr="0088193B">
              <w:t>80</w:t>
            </w:r>
          </w:p>
        </w:tc>
      </w:tr>
      <w:tr w:rsidR="007563D7" w:rsidRPr="0088193B" w14:paraId="05B1434B" w14:textId="77777777" w:rsidTr="007563D7">
        <w:trPr>
          <w:cantSplit/>
          <w:trHeight w:val="285"/>
          <w:jc w:val="center"/>
        </w:trPr>
        <w:tc>
          <w:tcPr>
            <w:tcW w:w="616" w:type="dxa"/>
            <w:tcBorders>
              <w:top w:val="double" w:sz="4" w:space="0" w:color="auto"/>
              <w:right w:val="double" w:sz="4" w:space="0" w:color="auto"/>
            </w:tcBorders>
            <w:shd w:val="clear" w:color="auto" w:fill="auto"/>
            <w:vAlign w:val="bottom"/>
          </w:tcPr>
          <w:p w14:paraId="417AC612"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1E0D6C98" w14:textId="77777777" w:rsidR="007563D7" w:rsidRPr="0088193B" w:rsidRDefault="007563D7" w:rsidP="00443B04">
            <w:pPr>
              <w:pStyle w:val="TAC"/>
            </w:pPr>
            <w:r w:rsidRPr="0088193B">
              <w:t>46888</w:t>
            </w:r>
          </w:p>
        </w:tc>
        <w:tc>
          <w:tcPr>
            <w:tcW w:w="0" w:type="auto"/>
            <w:tcBorders>
              <w:top w:val="double" w:sz="4" w:space="0" w:color="auto"/>
            </w:tcBorders>
            <w:vAlign w:val="bottom"/>
          </w:tcPr>
          <w:p w14:paraId="040BC4B6" w14:textId="77777777" w:rsidR="007563D7" w:rsidRPr="0088193B" w:rsidRDefault="007563D7" w:rsidP="00443B04">
            <w:pPr>
              <w:pStyle w:val="TAC"/>
            </w:pPr>
            <w:r w:rsidRPr="0088193B">
              <w:t>46888</w:t>
            </w:r>
          </w:p>
        </w:tc>
        <w:tc>
          <w:tcPr>
            <w:tcW w:w="0" w:type="auto"/>
            <w:tcBorders>
              <w:top w:val="double" w:sz="4" w:space="0" w:color="auto"/>
            </w:tcBorders>
            <w:vAlign w:val="bottom"/>
          </w:tcPr>
          <w:p w14:paraId="52862427" w14:textId="77777777" w:rsidR="007563D7" w:rsidRPr="0088193B" w:rsidRDefault="007563D7" w:rsidP="00443B04">
            <w:pPr>
              <w:pStyle w:val="TAC"/>
            </w:pPr>
            <w:r w:rsidRPr="0088193B">
              <w:t>48936</w:t>
            </w:r>
          </w:p>
        </w:tc>
        <w:tc>
          <w:tcPr>
            <w:tcW w:w="0" w:type="auto"/>
            <w:tcBorders>
              <w:top w:val="double" w:sz="4" w:space="0" w:color="auto"/>
            </w:tcBorders>
            <w:vAlign w:val="bottom"/>
          </w:tcPr>
          <w:p w14:paraId="7F25C22F" w14:textId="77777777" w:rsidR="007563D7" w:rsidRPr="0088193B" w:rsidRDefault="007563D7" w:rsidP="00443B04">
            <w:pPr>
              <w:pStyle w:val="TAC"/>
            </w:pPr>
            <w:r w:rsidRPr="0088193B">
              <w:t>48936</w:t>
            </w:r>
          </w:p>
        </w:tc>
        <w:tc>
          <w:tcPr>
            <w:tcW w:w="0" w:type="auto"/>
            <w:tcBorders>
              <w:top w:val="double" w:sz="4" w:space="0" w:color="auto"/>
            </w:tcBorders>
            <w:vAlign w:val="bottom"/>
          </w:tcPr>
          <w:p w14:paraId="669772FE" w14:textId="77777777" w:rsidR="007563D7" w:rsidRPr="0088193B" w:rsidRDefault="007563D7" w:rsidP="00443B04">
            <w:pPr>
              <w:pStyle w:val="TAC"/>
            </w:pPr>
            <w:r w:rsidRPr="0088193B">
              <w:t>48936</w:t>
            </w:r>
          </w:p>
        </w:tc>
        <w:tc>
          <w:tcPr>
            <w:tcW w:w="0" w:type="auto"/>
            <w:tcBorders>
              <w:top w:val="double" w:sz="4" w:space="0" w:color="auto"/>
            </w:tcBorders>
            <w:vAlign w:val="bottom"/>
          </w:tcPr>
          <w:p w14:paraId="5B236618" w14:textId="77777777" w:rsidR="007563D7" w:rsidRPr="0088193B" w:rsidRDefault="007563D7" w:rsidP="00443B04">
            <w:pPr>
              <w:pStyle w:val="TAC"/>
            </w:pPr>
            <w:r w:rsidRPr="0088193B">
              <w:t>51024</w:t>
            </w:r>
          </w:p>
        </w:tc>
        <w:tc>
          <w:tcPr>
            <w:tcW w:w="0" w:type="auto"/>
            <w:tcBorders>
              <w:top w:val="double" w:sz="4" w:space="0" w:color="auto"/>
            </w:tcBorders>
            <w:vAlign w:val="bottom"/>
          </w:tcPr>
          <w:p w14:paraId="78108F2A" w14:textId="77777777" w:rsidR="007563D7" w:rsidRPr="0088193B" w:rsidRDefault="007563D7" w:rsidP="00443B04">
            <w:pPr>
              <w:pStyle w:val="TAC"/>
            </w:pPr>
            <w:r w:rsidRPr="0088193B">
              <w:t>51024</w:t>
            </w:r>
          </w:p>
        </w:tc>
        <w:tc>
          <w:tcPr>
            <w:tcW w:w="0" w:type="auto"/>
            <w:tcBorders>
              <w:top w:val="double" w:sz="4" w:space="0" w:color="auto"/>
            </w:tcBorders>
            <w:vAlign w:val="bottom"/>
          </w:tcPr>
          <w:p w14:paraId="2E514667" w14:textId="77777777" w:rsidR="007563D7" w:rsidRPr="0088193B" w:rsidRDefault="007563D7" w:rsidP="00443B04">
            <w:pPr>
              <w:pStyle w:val="TAC"/>
            </w:pPr>
            <w:r w:rsidRPr="0088193B">
              <w:t>51024</w:t>
            </w:r>
          </w:p>
        </w:tc>
        <w:tc>
          <w:tcPr>
            <w:tcW w:w="0" w:type="auto"/>
            <w:tcBorders>
              <w:top w:val="double" w:sz="4" w:space="0" w:color="auto"/>
            </w:tcBorders>
            <w:vAlign w:val="bottom"/>
          </w:tcPr>
          <w:p w14:paraId="7F06B8E7" w14:textId="77777777" w:rsidR="007563D7" w:rsidRPr="0088193B" w:rsidRDefault="007563D7" w:rsidP="00443B04">
            <w:pPr>
              <w:pStyle w:val="TAC"/>
            </w:pPr>
            <w:r w:rsidRPr="0088193B">
              <w:t>52752</w:t>
            </w:r>
          </w:p>
        </w:tc>
        <w:tc>
          <w:tcPr>
            <w:tcW w:w="0" w:type="auto"/>
            <w:tcBorders>
              <w:top w:val="double" w:sz="4" w:space="0" w:color="auto"/>
            </w:tcBorders>
            <w:vAlign w:val="bottom"/>
          </w:tcPr>
          <w:p w14:paraId="3FF06DCE" w14:textId="77777777" w:rsidR="007563D7" w:rsidRPr="0088193B" w:rsidRDefault="007563D7" w:rsidP="00443B04">
            <w:pPr>
              <w:pStyle w:val="TAC"/>
            </w:pPr>
            <w:r w:rsidRPr="0088193B">
              <w:t>52752</w:t>
            </w:r>
          </w:p>
        </w:tc>
      </w:tr>
      <w:tr w:rsidR="007563D7" w:rsidRPr="0088193B" w14:paraId="2E086CDD" w14:textId="77777777" w:rsidTr="007563D7">
        <w:trPr>
          <w:cantSplit/>
          <w:jc w:val="center"/>
        </w:trPr>
        <w:tc>
          <w:tcPr>
            <w:tcW w:w="616" w:type="dxa"/>
            <w:tcBorders>
              <w:right w:val="double" w:sz="4" w:space="0" w:color="auto"/>
            </w:tcBorders>
            <w:shd w:val="clear" w:color="auto" w:fill="auto"/>
            <w:vAlign w:val="bottom"/>
          </w:tcPr>
          <w:p w14:paraId="7C6F4459"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539DFBB3" w14:textId="77777777" w:rsidR="007563D7" w:rsidRPr="0088193B" w:rsidRDefault="007563D7" w:rsidP="00443B04">
            <w:pPr>
              <w:pStyle w:val="TAC"/>
            </w:pPr>
            <w:r w:rsidRPr="0088193B">
              <w:t>48936</w:t>
            </w:r>
          </w:p>
        </w:tc>
        <w:tc>
          <w:tcPr>
            <w:tcW w:w="0" w:type="auto"/>
            <w:vAlign w:val="bottom"/>
          </w:tcPr>
          <w:p w14:paraId="6ECDD51F" w14:textId="77777777" w:rsidR="007563D7" w:rsidRPr="0088193B" w:rsidRDefault="007563D7" w:rsidP="00443B04">
            <w:pPr>
              <w:pStyle w:val="TAC"/>
            </w:pPr>
            <w:r w:rsidRPr="0088193B">
              <w:t>51024</w:t>
            </w:r>
          </w:p>
        </w:tc>
        <w:tc>
          <w:tcPr>
            <w:tcW w:w="0" w:type="auto"/>
            <w:vAlign w:val="bottom"/>
          </w:tcPr>
          <w:p w14:paraId="6975F0F5" w14:textId="77777777" w:rsidR="007563D7" w:rsidRPr="0088193B" w:rsidRDefault="007563D7" w:rsidP="00443B04">
            <w:pPr>
              <w:pStyle w:val="TAC"/>
            </w:pPr>
            <w:r w:rsidRPr="0088193B">
              <w:t>51024</w:t>
            </w:r>
          </w:p>
        </w:tc>
        <w:tc>
          <w:tcPr>
            <w:tcW w:w="0" w:type="auto"/>
            <w:vAlign w:val="bottom"/>
          </w:tcPr>
          <w:p w14:paraId="6CA9DA04" w14:textId="77777777" w:rsidR="007563D7" w:rsidRPr="0088193B" w:rsidRDefault="007563D7" w:rsidP="00443B04">
            <w:pPr>
              <w:pStyle w:val="TAC"/>
            </w:pPr>
            <w:r w:rsidRPr="0088193B">
              <w:t>52752</w:t>
            </w:r>
          </w:p>
        </w:tc>
        <w:tc>
          <w:tcPr>
            <w:tcW w:w="0" w:type="auto"/>
            <w:vAlign w:val="bottom"/>
          </w:tcPr>
          <w:p w14:paraId="4B1DC4B0" w14:textId="77777777" w:rsidR="007563D7" w:rsidRPr="0088193B" w:rsidRDefault="007563D7" w:rsidP="00443B04">
            <w:pPr>
              <w:pStyle w:val="TAC"/>
            </w:pPr>
            <w:r w:rsidRPr="0088193B">
              <w:t>52752</w:t>
            </w:r>
          </w:p>
        </w:tc>
        <w:tc>
          <w:tcPr>
            <w:tcW w:w="0" w:type="auto"/>
            <w:vAlign w:val="bottom"/>
          </w:tcPr>
          <w:p w14:paraId="500F69E1" w14:textId="77777777" w:rsidR="007563D7" w:rsidRPr="0088193B" w:rsidRDefault="007563D7" w:rsidP="00443B04">
            <w:pPr>
              <w:pStyle w:val="TAC"/>
            </w:pPr>
            <w:r w:rsidRPr="0088193B">
              <w:t>52752</w:t>
            </w:r>
          </w:p>
        </w:tc>
        <w:tc>
          <w:tcPr>
            <w:tcW w:w="0" w:type="auto"/>
            <w:vAlign w:val="bottom"/>
          </w:tcPr>
          <w:p w14:paraId="7A5DC3B0" w14:textId="77777777" w:rsidR="007563D7" w:rsidRPr="0088193B" w:rsidRDefault="007563D7" w:rsidP="00443B04">
            <w:pPr>
              <w:pStyle w:val="TAC"/>
            </w:pPr>
            <w:r w:rsidRPr="0088193B">
              <w:t>55056</w:t>
            </w:r>
          </w:p>
        </w:tc>
        <w:tc>
          <w:tcPr>
            <w:tcW w:w="0" w:type="auto"/>
            <w:vAlign w:val="bottom"/>
          </w:tcPr>
          <w:p w14:paraId="7A2926CD" w14:textId="77777777" w:rsidR="007563D7" w:rsidRPr="0088193B" w:rsidRDefault="007563D7" w:rsidP="00443B04">
            <w:pPr>
              <w:pStyle w:val="TAC"/>
            </w:pPr>
            <w:r w:rsidRPr="0088193B">
              <w:t>55056</w:t>
            </w:r>
          </w:p>
        </w:tc>
        <w:tc>
          <w:tcPr>
            <w:tcW w:w="0" w:type="auto"/>
            <w:vAlign w:val="bottom"/>
          </w:tcPr>
          <w:p w14:paraId="17C28E05" w14:textId="77777777" w:rsidR="007563D7" w:rsidRPr="0088193B" w:rsidRDefault="007563D7" w:rsidP="00443B04">
            <w:pPr>
              <w:pStyle w:val="TAC"/>
            </w:pPr>
            <w:r w:rsidRPr="0088193B">
              <w:t>55056</w:t>
            </w:r>
          </w:p>
        </w:tc>
        <w:tc>
          <w:tcPr>
            <w:tcW w:w="0" w:type="auto"/>
            <w:vAlign w:val="bottom"/>
          </w:tcPr>
          <w:p w14:paraId="1DCF1FEC" w14:textId="77777777" w:rsidR="007563D7" w:rsidRPr="0088193B" w:rsidRDefault="007563D7" w:rsidP="00443B04">
            <w:pPr>
              <w:pStyle w:val="TAC"/>
            </w:pPr>
            <w:r w:rsidRPr="0088193B">
              <w:t>57336</w:t>
            </w:r>
          </w:p>
        </w:tc>
      </w:tr>
      <w:tr w:rsidR="007563D7" w:rsidRPr="0088193B" w14:paraId="1291CA1D" w14:textId="77777777" w:rsidTr="007563D7">
        <w:trPr>
          <w:cantSplit/>
          <w:jc w:val="center"/>
        </w:trPr>
        <w:tc>
          <w:tcPr>
            <w:tcW w:w="616" w:type="dxa"/>
            <w:tcBorders>
              <w:right w:val="double" w:sz="4" w:space="0" w:color="auto"/>
            </w:tcBorders>
            <w:shd w:val="clear" w:color="auto" w:fill="auto"/>
            <w:vAlign w:val="bottom"/>
          </w:tcPr>
          <w:p w14:paraId="144522BE"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3B529F4D" w14:textId="77777777" w:rsidR="007563D7" w:rsidRPr="0088193B" w:rsidRDefault="007563D7" w:rsidP="00443B04">
            <w:pPr>
              <w:pStyle w:val="TAC"/>
            </w:pPr>
            <w:r w:rsidRPr="0088193B">
              <w:t>52752</w:t>
            </w:r>
          </w:p>
        </w:tc>
        <w:tc>
          <w:tcPr>
            <w:tcW w:w="0" w:type="auto"/>
            <w:vAlign w:val="bottom"/>
          </w:tcPr>
          <w:p w14:paraId="6BB6235D" w14:textId="77777777" w:rsidR="007563D7" w:rsidRPr="0088193B" w:rsidRDefault="007563D7" w:rsidP="00443B04">
            <w:pPr>
              <w:pStyle w:val="TAC"/>
            </w:pPr>
            <w:r w:rsidRPr="0088193B">
              <w:t>52752</w:t>
            </w:r>
          </w:p>
        </w:tc>
        <w:tc>
          <w:tcPr>
            <w:tcW w:w="0" w:type="auto"/>
            <w:vAlign w:val="bottom"/>
          </w:tcPr>
          <w:p w14:paraId="4577912F" w14:textId="77777777" w:rsidR="007563D7" w:rsidRPr="0088193B" w:rsidRDefault="007563D7" w:rsidP="00443B04">
            <w:pPr>
              <w:pStyle w:val="TAC"/>
            </w:pPr>
            <w:r w:rsidRPr="0088193B">
              <w:t>55056</w:t>
            </w:r>
          </w:p>
        </w:tc>
        <w:tc>
          <w:tcPr>
            <w:tcW w:w="0" w:type="auto"/>
            <w:vAlign w:val="bottom"/>
          </w:tcPr>
          <w:p w14:paraId="17098F38" w14:textId="77777777" w:rsidR="007563D7" w:rsidRPr="0088193B" w:rsidRDefault="007563D7" w:rsidP="00443B04">
            <w:pPr>
              <w:pStyle w:val="TAC"/>
            </w:pPr>
            <w:r w:rsidRPr="0088193B">
              <w:t>55056</w:t>
            </w:r>
          </w:p>
        </w:tc>
        <w:tc>
          <w:tcPr>
            <w:tcW w:w="0" w:type="auto"/>
            <w:vAlign w:val="bottom"/>
          </w:tcPr>
          <w:p w14:paraId="64C81455" w14:textId="77777777" w:rsidR="007563D7" w:rsidRPr="0088193B" w:rsidRDefault="007563D7" w:rsidP="00443B04">
            <w:pPr>
              <w:pStyle w:val="TAC"/>
            </w:pPr>
            <w:r w:rsidRPr="0088193B">
              <w:t>55056</w:t>
            </w:r>
          </w:p>
        </w:tc>
        <w:tc>
          <w:tcPr>
            <w:tcW w:w="0" w:type="auto"/>
            <w:vAlign w:val="bottom"/>
          </w:tcPr>
          <w:p w14:paraId="6AC0FB89" w14:textId="77777777" w:rsidR="007563D7" w:rsidRPr="0088193B" w:rsidRDefault="007563D7" w:rsidP="00443B04">
            <w:pPr>
              <w:pStyle w:val="TAC"/>
            </w:pPr>
            <w:r w:rsidRPr="0088193B">
              <w:t>57336</w:t>
            </w:r>
          </w:p>
        </w:tc>
        <w:tc>
          <w:tcPr>
            <w:tcW w:w="0" w:type="auto"/>
            <w:vAlign w:val="bottom"/>
          </w:tcPr>
          <w:p w14:paraId="087E9DE0" w14:textId="77777777" w:rsidR="007563D7" w:rsidRPr="0088193B" w:rsidRDefault="007563D7" w:rsidP="00443B04">
            <w:pPr>
              <w:pStyle w:val="TAC"/>
            </w:pPr>
            <w:r w:rsidRPr="0088193B">
              <w:t>57336</w:t>
            </w:r>
          </w:p>
        </w:tc>
        <w:tc>
          <w:tcPr>
            <w:tcW w:w="0" w:type="auto"/>
            <w:vAlign w:val="bottom"/>
          </w:tcPr>
          <w:p w14:paraId="7C7B4B73" w14:textId="77777777" w:rsidR="007563D7" w:rsidRPr="0088193B" w:rsidRDefault="007563D7" w:rsidP="00443B04">
            <w:pPr>
              <w:pStyle w:val="TAC"/>
            </w:pPr>
            <w:r w:rsidRPr="0088193B">
              <w:t>57336</w:t>
            </w:r>
          </w:p>
        </w:tc>
        <w:tc>
          <w:tcPr>
            <w:tcW w:w="0" w:type="auto"/>
            <w:vAlign w:val="bottom"/>
          </w:tcPr>
          <w:p w14:paraId="210A7A02" w14:textId="77777777" w:rsidR="007563D7" w:rsidRPr="0088193B" w:rsidRDefault="007563D7" w:rsidP="00443B04">
            <w:pPr>
              <w:pStyle w:val="TAC"/>
            </w:pPr>
            <w:r w:rsidRPr="0088193B">
              <w:t>59256</w:t>
            </w:r>
          </w:p>
        </w:tc>
        <w:tc>
          <w:tcPr>
            <w:tcW w:w="0" w:type="auto"/>
            <w:vAlign w:val="bottom"/>
          </w:tcPr>
          <w:p w14:paraId="29F762B0" w14:textId="77777777" w:rsidR="007563D7" w:rsidRPr="0088193B" w:rsidRDefault="007563D7" w:rsidP="00443B04">
            <w:pPr>
              <w:pStyle w:val="TAC"/>
            </w:pPr>
            <w:r w:rsidRPr="0088193B">
              <w:t>59256</w:t>
            </w:r>
          </w:p>
        </w:tc>
      </w:tr>
      <w:tr w:rsidR="007563D7" w:rsidRPr="0088193B" w14:paraId="75DF1E07" w14:textId="77777777" w:rsidTr="007563D7">
        <w:trPr>
          <w:cantSplit/>
          <w:jc w:val="center"/>
        </w:trPr>
        <w:tc>
          <w:tcPr>
            <w:tcW w:w="616" w:type="dxa"/>
            <w:tcBorders>
              <w:right w:val="double" w:sz="4" w:space="0" w:color="auto"/>
            </w:tcBorders>
            <w:shd w:val="clear" w:color="auto" w:fill="auto"/>
            <w:vAlign w:val="bottom"/>
          </w:tcPr>
          <w:p w14:paraId="7E037BA5"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66AB6339" w14:textId="77777777" w:rsidR="007563D7" w:rsidRPr="0088193B" w:rsidRDefault="007563D7" w:rsidP="00443B04">
            <w:pPr>
              <w:pStyle w:val="TAC"/>
            </w:pPr>
            <w:r w:rsidRPr="0088193B">
              <w:t>55056</w:t>
            </w:r>
          </w:p>
        </w:tc>
        <w:tc>
          <w:tcPr>
            <w:tcW w:w="0" w:type="auto"/>
            <w:vAlign w:val="bottom"/>
          </w:tcPr>
          <w:p w14:paraId="580A6C54" w14:textId="77777777" w:rsidR="007563D7" w:rsidRPr="0088193B" w:rsidRDefault="007563D7" w:rsidP="00443B04">
            <w:pPr>
              <w:pStyle w:val="TAC"/>
            </w:pPr>
            <w:r w:rsidRPr="0088193B">
              <w:t>57336</w:t>
            </w:r>
          </w:p>
        </w:tc>
        <w:tc>
          <w:tcPr>
            <w:tcW w:w="0" w:type="auto"/>
            <w:vAlign w:val="bottom"/>
          </w:tcPr>
          <w:p w14:paraId="22EABE90" w14:textId="77777777" w:rsidR="007563D7" w:rsidRPr="0088193B" w:rsidRDefault="007563D7" w:rsidP="00443B04">
            <w:pPr>
              <w:pStyle w:val="TAC"/>
            </w:pPr>
            <w:r w:rsidRPr="0088193B">
              <w:t>57336</w:t>
            </w:r>
          </w:p>
        </w:tc>
        <w:tc>
          <w:tcPr>
            <w:tcW w:w="0" w:type="auto"/>
            <w:vAlign w:val="bottom"/>
          </w:tcPr>
          <w:p w14:paraId="229D714E" w14:textId="77777777" w:rsidR="007563D7" w:rsidRPr="0088193B" w:rsidRDefault="007563D7" w:rsidP="00443B04">
            <w:pPr>
              <w:pStyle w:val="TAC"/>
            </w:pPr>
            <w:r w:rsidRPr="0088193B">
              <w:t>57336</w:t>
            </w:r>
          </w:p>
        </w:tc>
        <w:tc>
          <w:tcPr>
            <w:tcW w:w="0" w:type="auto"/>
            <w:vAlign w:val="bottom"/>
          </w:tcPr>
          <w:p w14:paraId="0D1092C2" w14:textId="77777777" w:rsidR="007563D7" w:rsidRPr="0088193B" w:rsidRDefault="007563D7" w:rsidP="00443B04">
            <w:pPr>
              <w:pStyle w:val="TAC"/>
            </w:pPr>
            <w:r w:rsidRPr="0088193B">
              <w:t>59256</w:t>
            </w:r>
          </w:p>
        </w:tc>
        <w:tc>
          <w:tcPr>
            <w:tcW w:w="0" w:type="auto"/>
            <w:vAlign w:val="bottom"/>
          </w:tcPr>
          <w:p w14:paraId="4FDAD2A6" w14:textId="77777777" w:rsidR="007563D7" w:rsidRPr="0088193B" w:rsidRDefault="007563D7" w:rsidP="00443B04">
            <w:pPr>
              <w:pStyle w:val="TAC"/>
            </w:pPr>
            <w:r w:rsidRPr="0088193B">
              <w:t>59256</w:t>
            </w:r>
          </w:p>
        </w:tc>
        <w:tc>
          <w:tcPr>
            <w:tcW w:w="0" w:type="auto"/>
            <w:vAlign w:val="bottom"/>
          </w:tcPr>
          <w:p w14:paraId="18D010A9" w14:textId="77777777" w:rsidR="007563D7" w:rsidRPr="0088193B" w:rsidRDefault="007563D7" w:rsidP="00443B04">
            <w:pPr>
              <w:pStyle w:val="TAC"/>
            </w:pPr>
            <w:r w:rsidRPr="0088193B">
              <w:t>59256</w:t>
            </w:r>
          </w:p>
        </w:tc>
        <w:tc>
          <w:tcPr>
            <w:tcW w:w="0" w:type="auto"/>
            <w:vAlign w:val="bottom"/>
          </w:tcPr>
          <w:p w14:paraId="011BDB85" w14:textId="77777777" w:rsidR="007563D7" w:rsidRPr="0088193B" w:rsidRDefault="007563D7" w:rsidP="00443B04">
            <w:pPr>
              <w:pStyle w:val="TAC"/>
            </w:pPr>
            <w:r w:rsidRPr="0088193B">
              <w:t>61664</w:t>
            </w:r>
          </w:p>
        </w:tc>
        <w:tc>
          <w:tcPr>
            <w:tcW w:w="0" w:type="auto"/>
            <w:vAlign w:val="bottom"/>
          </w:tcPr>
          <w:p w14:paraId="24C132AB" w14:textId="77777777" w:rsidR="007563D7" w:rsidRPr="0088193B" w:rsidRDefault="007563D7" w:rsidP="00443B04">
            <w:pPr>
              <w:pStyle w:val="TAC"/>
            </w:pPr>
            <w:r w:rsidRPr="0088193B">
              <w:t>61664</w:t>
            </w:r>
          </w:p>
        </w:tc>
        <w:tc>
          <w:tcPr>
            <w:tcW w:w="0" w:type="auto"/>
            <w:vAlign w:val="bottom"/>
          </w:tcPr>
          <w:p w14:paraId="22C18A30" w14:textId="77777777" w:rsidR="007563D7" w:rsidRPr="0088193B" w:rsidRDefault="007563D7" w:rsidP="00443B04">
            <w:pPr>
              <w:pStyle w:val="TAC"/>
            </w:pPr>
            <w:r w:rsidRPr="0088193B">
              <w:t>63776</w:t>
            </w:r>
          </w:p>
        </w:tc>
      </w:tr>
      <w:tr w:rsidR="007563D7" w:rsidRPr="0088193B" w14:paraId="06D6FB09" w14:textId="77777777" w:rsidTr="007563D7">
        <w:trPr>
          <w:cantSplit/>
          <w:jc w:val="center"/>
        </w:trPr>
        <w:tc>
          <w:tcPr>
            <w:tcW w:w="616" w:type="dxa"/>
            <w:tcBorders>
              <w:right w:val="double" w:sz="4" w:space="0" w:color="auto"/>
            </w:tcBorders>
            <w:shd w:val="clear" w:color="auto" w:fill="auto"/>
            <w:vAlign w:val="bottom"/>
          </w:tcPr>
          <w:p w14:paraId="0B8FD8C9"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287C57FC" w14:textId="77777777" w:rsidR="007563D7" w:rsidRPr="0088193B" w:rsidRDefault="007563D7" w:rsidP="00443B04">
            <w:pPr>
              <w:pStyle w:val="TAC"/>
            </w:pPr>
            <w:r w:rsidRPr="0088193B">
              <w:t>59256</w:t>
            </w:r>
          </w:p>
        </w:tc>
        <w:tc>
          <w:tcPr>
            <w:tcW w:w="0" w:type="auto"/>
            <w:vAlign w:val="bottom"/>
          </w:tcPr>
          <w:p w14:paraId="45482488" w14:textId="77777777" w:rsidR="007563D7" w:rsidRPr="0088193B" w:rsidRDefault="007563D7" w:rsidP="00443B04">
            <w:pPr>
              <w:pStyle w:val="TAC"/>
            </w:pPr>
            <w:r w:rsidRPr="0088193B">
              <w:t>59256</w:t>
            </w:r>
          </w:p>
        </w:tc>
        <w:tc>
          <w:tcPr>
            <w:tcW w:w="0" w:type="auto"/>
            <w:vAlign w:val="bottom"/>
          </w:tcPr>
          <w:p w14:paraId="7BAE41E8" w14:textId="77777777" w:rsidR="007563D7" w:rsidRPr="0088193B" w:rsidRDefault="007563D7" w:rsidP="00443B04">
            <w:pPr>
              <w:pStyle w:val="TAC"/>
            </w:pPr>
            <w:r w:rsidRPr="0088193B">
              <w:t>59256</w:t>
            </w:r>
          </w:p>
        </w:tc>
        <w:tc>
          <w:tcPr>
            <w:tcW w:w="0" w:type="auto"/>
            <w:vAlign w:val="bottom"/>
          </w:tcPr>
          <w:p w14:paraId="67234C94" w14:textId="77777777" w:rsidR="007563D7" w:rsidRPr="0088193B" w:rsidRDefault="007563D7" w:rsidP="00443B04">
            <w:pPr>
              <w:pStyle w:val="TAC"/>
            </w:pPr>
            <w:r w:rsidRPr="0088193B">
              <w:t>61664</w:t>
            </w:r>
          </w:p>
        </w:tc>
        <w:tc>
          <w:tcPr>
            <w:tcW w:w="0" w:type="auto"/>
            <w:vAlign w:val="bottom"/>
          </w:tcPr>
          <w:p w14:paraId="503DA7CD" w14:textId="77777777" w:rsidR="007563D7" w:rsidRPr="0088193B" w:rsidRDefault="007563D7" w:rsidP="00443B04">
            <w:pPr>
              <w:pStyle w:val="TAC"/>
            </w:pPr>
            <w:r w:rsidRPr="0088193B">
              <w:t>61664</w:t>
            </w:r>
          </w:p>
        </w:tc>
        <w:tc>
          <w:tcPr>
            <w:tcW w:w="0" w:type="auto"/>
            <w:vAlign w:val="bottom"/>
          </w:tcPr>
          <w:p w14:paraId="685B3BBC" w14:textId="77777777" w:rsidR="007563D7" w:rsidRPr="0088193B" w:rsidRDefault="007563D7" w:rsidP="00443B04">
            <w:pPr>
              <w:pStyle w:val="TAC"/>
            </w:pPr>
            <w:r w:rsidRPr="0088193B">
              <w:t>63776</w:t>
            </w:r>
          </w:p>
        </w:tc>
        <w:tc>
          <w:tcPr>
            <w:tcW w:w="0" w:type="auto"/>
            <w:vAlign w:val="bottom"/>
          </w:tcPr>
          <w:p w14:paraId="0F0F9A74" w14:textId="77777777" w:rsidR="007563D7" w:rsidRPr="0088193B" w:rsidRDefault="007563D7" w:rsidP="00443B04">
            <w:pPr>
              <w:pStyle w:val="TAC"/>
            </w:pPr>
            <w:r w:rsidRPr="0088193B">
              <w:t>63776</w:t>
            </w:r>
          </w:p>
        </w:tc>
        <w:tc>
          <w:tcPr>
            <w:tcW w:w="0" w:type="auto"/>
            <w:vAlign w:val="bottom"/>
          </w:tcPr>
          <w:p w14:paraId="64A510FB" w14:textId="77777777" w:rsidR="007563D7" w:rsidRPr="0088193B" w:rsidRDefault="007563D7" w:rsidP="00443B04">
            <w:pPr>
              <w:pStyle w:val="TAC"/>
            </w:pPr>
            <w:r w:rsidRPr="0088193B">
              <w:t>63776</w:t>
            </w:r>
          </w:p>
        </w:tc>
        <w:tc>
          <w:tcPr>
            <w:tcW w:w="0" w:type="auto"/>
            <w:vAlign w:val="bottom"/>
          </w:tcPr>
          <w:p w14:paraId="2B8959E8" w14:textId="77777777" w:rsidR="007563D7" w:rsidRPr="0088193B" w:rsidRDefault="007563D7" w:rsidP="00443B04">
            <w:pPr>
              <w:pStyle w:val="TAC"/>
            </w:pPr>
            <w:r w:rsidRPr="0088193B">
              <w:t>66592</w:t>
            </w:r>
          </w:p>
        </w:tc>
        <w:tc>
          <w:tcPr>
            <w:tcW w:w="0" w:type="auto"/>
            <w:vAlign w:val="bottom"/>
          </w:tcPr>
          <w:p w14:paraId="4F4AE243" w14:textId="77777777" w:rsidR="007563D7" w:rsidRPr="0088193B" w:rsidRDefault="007563D7" w:rsidP="00443B04">
            <w:pPr>
              <w:pStyle w:val="TAC"/>
            </w:pPr>
            <w:r w:rsidRPr="0088193B">
              <w:t>66592</w:t>
            </w:r>
          </w:p>
        </w:tc>
      </w:tr>
      <w:tr w:rsidR="007563D7" w:rsidRPr="0088193B" w14:paraId="16F906FE" w14:textId="77777777" w:rsidTr="007563D7">
        <w:trPr>
          <w:cantSplit/>
          <w:jc w:val="center"/>
        </w:trPr>
        <w:tc>
          <w:tcPr>
            <w:tcW w:w="616" w:type="dxa"/>
            <w:tcBorders>
              <w:right w:val="double" w:sz="4" w:space="0" w:color="auto"/>
            </w:tcBorders>
            <w:shd w:val="clear" w:color="auto" w:fill="auto"/>
            <w:vAlign w:val="bottom"/>
          </w:tcPr>
          <w:p w14:paraId="006941D2"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610EB595" w14:textId="77777777" w:rsidR="007563D7" w:rsidRPr="0088193B" w:rsidRDefault="007563D7" w:rsidP="00443B04">
            <w:pPr>
              <w:pStyle w:val="TAC"/>
            </w:pPr>
            <w:r w:rsidRPr="0088193B">
              <w:t>61664</w:t>
            </w:r>
          </w:p>
        </w:tc>
        <w:tc>
          <w:tcPr>
            <w:tcW w:w="0" w:type="auto"/>
            <w:vAlign w:val="bottom"/>
          </w:tcPr>
          <w:p w14:paraId="0C58F9FD" w14:textId="77777777" w:rsidR="007563D7" w:rsidRPr="0088193B" w:rsidRDefault="007563D7" w:rsidP="00443B04">
            <w:pPr>
              <w:pStyle w:val="TAC"/>
            </w:pPr>
            <w:r w:rsidRPr="0088193B">
              <w:t>61664</w:t>
            </w:r>
          </w:p>
        </w:tc>
        <w:tc>
          <w:tcPr>
            <w:tcW w:w="0" w:type="auto"/>
            <w:vAlign w:val="bottom"/>
          </w:tcPr>
          <w:p w14:paraId="4C7B0D24" w14:textId="77777777" w:rsidR="007563D7" w:rsidRPr="0088193B" w:rsidRDefault="007563D7" w:rsidP="00443B04">
            <w:pPr>
              <w:pStyle w:val="TAC"/>
            </w:pPr>
            <w:r w:rsidRPr="0088193B">
              <w:t>61664</w:t>
            </w:r>
          </w:p>
        </w:tc>
        <w:tc>
          <w:tcPr>
            <w:tcW w:w="0" w:type="auto"/>
            <w:vAlign w:val="bottom"/>
          </w:tcPr>
          <w:p w14:paraId="27B3FAB1" w14:textId="77777777" w:rsidR="007563D7" w:rsidRPr="0088193B" w:rsidRDefault="007563D7" w:rsidP="00443B04">
            <w:pPr>
              <w:pStyle w:val="TAC"/>
            </w:pPr>
            <w:r w:rsidRPr="0088193B">
              <w:t>63776</w:t>
            </w:r>
          </w:p>
        </w:tc>
        <w:tc>
          <w:tcPr>
            <w:tcW w:w="0" w:type="auto"/>
            <w:vAlign w:val="bottom"/>
          </w:tcPr>
          <w:p w14:paraId="3EA51F42" w14:textId="77777777" w:rsidR="007563D7" w:rsidRPr="0088193B" w:rsidRDefault="007563D7" w:rsidP="00443B04">
            <w:pPr>
              <w:pStyle w:val="TAC"/>
            </w:pPr>
            <w:r w:rsidRPr="0088193B">
              <w:t>63776</w:t>
            </w:r>
          </w:p>
        </w:tc>
        <w:tc>
          <w:tcPr>
            <w:tcW w:w="0" w:type="auto"/>
            <w:vAlign w:val="bottom"/>
          </w:tcPr>
          <w:p w14:paraId="5FAD0157" w14:textId="77777777" w:rsidR="007563D7" w:rsidRPr="0088193B" w:rsidRDefault="007563D7" w:rsidP="00443B04">
            <w:pPr>
              <w:pStyle w:val="TAC"/>
            </w:pPr>
            <w:r w:rsidRPr="0088193B">
              <w:t>63776</w:t>
            </w:r>
          </w:p>
        </w:tc>
        <w:tc>
          <w:tcPr>
            <w:tcW w:w="0" w:type="auto"/>
            <w:vAlign w:val="bottom"/>
          </w:tcPr>
          <w:p w14:paraId="0B1942B2" w14:textId="77777777" w:rsidR="007563D7" w:rsidRPr="0088193B" w:rsidRDefault="007563D7" w:rsidP="00443B04">
            <w:pPr>
              <w:pStyle w:val="TAC"/>
            </w:pPr>
            <w:r w:rsidRPr="0088193B">
              <w:t>66592</w:t>
            </w:r>
          </w:p>
        </w:tc>
        <w:tc>
          <w:tcPr>
            <w:tcW w:w="0" w:type="auto"/>
            <w:vAlign w:val="bottom"/>
          </w:tcPr>
          <w:p w14:paraId="63206334" w14:textId="77777777" w:rsidR="007563D7" w:rsidRPr="0088193B" w:rsidRDefault="007563D7" w:rsidP="00443B04">
            <w:pPr>
              <w:pStyle w:val="TAC"/>
            </w:pPr>
            <w:r w:rsidRPr="0088193B">
              <w:t>66592</w:t>
            </w:r>
          </w:p>
        </w:tc>
        <w:tc>
          <w:tcPr>
            <w:tcW w:w="0" w:type="auto"/>
            <w:vAlign w:val="bottom"/>
          </w:tcPr>
          <w:p w14:paraId="6C8AB919" w14:textId="77777777" w:rsidR="007563D7" w:rsidRPr="0088193B" w:rsidRDefault="007563D7" w:rsidP="00443B04">
            <w:pPr>
              <w:pStyle w:val="TAC"/>
            </w:pPr>
            <w:r w:rsidRPr="0088193B">
              <w:t>66592</w:t>
            </w:r>
          </w:p>
        </w:tc>
        <w:tc>
          <w:tcPr>
            <w:tcW w:w="0" w:type="auto"/>
            <w:vAlign w:val="bottom"/>
          </w:tcPr>
          <w:p w14:paraId="20EBF3E9" w14:textId="77777777" w:rsidR="007563D7" w:rsidRPr="0088193B" w:rsidRDefault="007563D7" w:rsidP="00443B04">
            <w:pPr>
              <w:pStyle w:val="TAC"/>
            </w:pPr>
            <w:r w:rsidRPr="0088193B">
              <w:t>68808</w:t>
            </w:r>
          </w:p>
        </w:tc>
      </w:tr>
      <w:tr w:rsidR="007563D7" w:rsidRPr="0088193B" w14:paraId="79FEA903" w14:textId="77777777" w:rsidTr="007563D7">
        <w:trPr>
          <w:cantSplit/>
          <w:jc w:val="center"/>
        </w:trPr>
        <w:tc>
          <w:tcPr>
            <w:tcW w:w="616" w:type="dxa"/>
            <w:tcBorders>
              <w:right w:val="double" w:sz="4" w:space="0" w:color="auto"/>
            </w:tcBorders>
            <w:shd w:val="clear" w:color="auto" w:fill="auto"/>
            <w:vAlign w:val="bottom"/>
          </w:tcPr>
          <w:p w14:paraId="6A8DED7A"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61DC4BCB" w14:textId="77777777" w:rsidR="007563D7" w:rsidRPr="0088193B" w:rsidRDefault="007563D7" w:rsidP="00443B04">
            <w:pPr>
              <w:pStyle w:val="TAC"/>
            </w:pPr>
            <w:r w:rsidRPr="0088193B">
              <w:t>71112</w:t>
            </w:r>
          </w:p>
        </w:tc>
        <w:tc>
          <w:tcPr>
            <w:tcW w:w="0" w:type="auto"/>
            <w:vAlign w:val="bottom"/>
          </w:tcPr>
          <w:p w14:paraId="5B5488DB" w14:textId="77777777" w:rsidR="007563D7" w:rsidRPr="0088193B" w:rsidRDefault="007563D7" w:rsidP="00443B04">
            <w:pPr>
              <w:pStyle w:val="TAC"/>
            </w:pPr>
            <w:r w:rsidRPr="0088193B">
              <w:t>71112</w:t>
            </w:r>
          </w:p>
        </w:tc>
        <w:tc>
          <w:tcPr>
            <w:tcW w:w="0" w:type="auto"/>
            <w:vAlign w:val="bottom"/>
          </w:tcPr>
          <w:p w14:paraId="551318CB" w14:textId="77777777" w:rsidR="007563D7" w:rsidRPr="0088193B" w:rsidRDefault="007563D7" w:rsidP="00443B04">
            <w:pPr>
              <w:pStyle w:val="TAC"/>
            </w:pPr>
            <w:r w:rsidRPr="0088193B">
              <w:t>71112</w:t>
            </w:r>
          </w:p>
        </w:tc>
        <w:tc>
          <w:tcPr>
            <w:tcW w:w="0" w:type="auto"/>
            <w:vAlign w:val="bottom"/>
          </w:tcPr>
          <w:p w14:paraId="58AAF86A" w14:textId="77777777" w:rsidR="007563D7" w:rsidRPr="0088193B" w:rsidRDefault="007563D7" w:rsidP="00443B04">
            <w:pPr>
              <w:pStyle w:val="TAC"/>
            </w:pPr>
            <w:r w:rsidRPr="0088193B">
              <w:t>73712</w:t>
            </w:r>
          </w:p>
        </w:tc>
        <w:tc>
          <w:tcPr>
            <w:tcW w:w="0" w:type="auto"/>
            <w:vAlign w:val="bottom"/>
          </w:tcPr>
          <w:p w14:paraId="3208DE17" w14:textId="77777777" w:rsidR="007563D7" w:rsidRPr="0088193B" w:rsidRDefault="007563D7" w:rsidP="00443B04">
            <w:pPr>
              <w:pStyle w:val="TAC"/>
            </w:pPr>
            <w:r w:rsidRPr="0088193B">
              <w:t>75376</w:t>
            </w:r>
          </w:p>
        </w:tc>
        <w:tc>
          <w:tcPr>
            <w:tcW w:w="0" w:type="auto"/>
            <w:vAlign w:val="bottom"/>
          </w:tcPr>
          <w:p w14:paraId="193CDB32" w14:textId="77777777" w:rsidR="007563D7" w:rsidRPr="0088193B" w:rsidRDefault="007563D7" w:rsidP="00443B04">
            <w:pPr>
              <w:pStyle w:val="TAC"/>
            </w:pPr>
            <w:r w:rsidRPr="0088193B">
              <w:t>76208</w:t>
            </w:r>
          </w:p>
        </w:tc>
        <w:tc>
          <w:tcPr>
            <w:tcW w:w="0" w:type="auto"/>
            <w:vAlign w:val="bottom"/>
          </w:tcPr>
          <w:p w14:paraId="4EB1C18A" w14:textId="77777777" w:rsidR="007563D7" w:rsidRPr="0088193B" w:rsidRDefault="007563D7" w:rsidP="00443B04">
            <w:pPr>
              <w:pStyle w:val="TAC"/>
            </w:pPr>
            <w:r w:rsidRPr="0088193B">
              <w:t>76208</w:t>
            </w:r>
          </w:p>
        </w:tc>
        <w:tc>
          <w:tcPr>
            <w:tcW w:w="0" w:type="auto"/>
            <w:vAlign w:val="bottom"/>
          </w:tcPr>
          <w:p w14:paraId="145AA3B3" w14:textId="77777777" w:rsidR="007563D7" w:rsidRPr="0088193B" w:rsidRDefault="007563D7" w:rsidP="00443B04">
            <w:pPr>
              <w:pStyle w:val="TAC"/>
            </w:pPr>
            <w:r w:rsidRPr="0088193B">
              <w:t>76208</w:t>
            </w:r>
          </w:p>
        </w:tc>
        <w:tc>
          <w:tcPr>
            <w:tcW w:w="0" w:type="auto"/>
            <w:vAlign w:val="bottom"/>
          </w:tcPr>
          <w:p w14:paraId="7446D853" w14:textId="77777777" w:rsidR="007563D7" w:rsidRPr="0088193B" w:rsidRDefault="007563D7" w:rsidP="00443B04">
            <w:pPr>
              <w:pStyle w:val="TAC"/>
            </w:pPr>
            <w:r w:rsidRPr="0088193B">
              <w:t>78704</w:t>
            </w:r>
          </w:p>
        </w:tc>
        <w:tc>
          <w:tcPr>
            <w:tcW w:w="0" w:type="auto"/>
            <w:vAlign w:val="bottom"/>
          </w:tcPr>
          <w:p w14:paraId="5CE5E13C" w14:textId="77777777" w:rsidR="007563D7" w:rsidRPr="0088193B" w:rsidRDefault="007563D7" w:rsidP="00443B04">
            <w:pPr>
              <w:pStyle w:val="TAC"/>
            </w:pPr>
            <w:r w:rsidRPr="0088193B">
              <w:t>78704</w:t>
            </w:r>
          </w:p>
        </w:tc>
      </w:tr>
      <w:tr w:rsidR="007563D7" w:rsidRPr="0088193B" w14:paraId="43B971AD"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39A6DFB6" w14:textId="77777777" w:rsidR="007563D7" w:rsidRPr="0088193B" w:rsidRDefault="007563D7" w:rsidP="00B06923">
            <w:pPr>
              <w:pStyle w:val="TAH"/>
            </w:pPr>
            <w:r w:rsidRPr="0088193B">
              <w:object w:dxaOrig="400" w:dyaOrig="340" w14:anchorId="43FC7978">
                <v:shape id="_x0000_i3130" type="#_x0000_t75" style="width:20.25pt;height:16.5pt" o:ole="">
                  <v:imagedata r:id="rId598" o:title=""/>
                </v:shape>
                <o:OLEObject Type="Embed" ProgID="Equation.3" ShapeID="_x0000_i3130" DrawAspect="Content" ObjectID="_1799747616" r:id="rId2305"/>
              </w:object>
            </w:r>
          </w:p>
        </w:tc>
        <w:tc>
          <w:tcPr>
            <w:tcW w:w="0" w:type="auto"/>
            <w:gridSpan w:val="10"/>
            <w:tcBorders>
              <w:top w:val="thinThickThinSmallGap" w:sz="24" w:space="0" w:color="auto"/>
              <w:left w:val="double" w:sz="4" w:space="0" w:color="auto"/>
            </w:tcBorders>
            <w:shd w:val="clear" w:color="auto" w:fill="E0E0E0"/>
            <w:vAlign w:val="center"/>
          </w:tcPr>
          <w:p w14:paraId="51E11A44" w14:textId="77777777" w:rsidR="007563D7" w:rsidRPr="0088193B" w:rsidRDefault="007563D7" w:rsidP="00B06923">
            <w:pPr>
              <w:pStyle w:val="TAH"/>
            </w:pPr>
            <w:r w:rsidRPr="0088193B">
              <w:object w:dxaOrig="480" w:dyaOrig="340" w14:anchorId="47CCB89A">
                <v:shape id="_x0000_i3131" type="#_x0000_t75" style="width:24.75pt;height:16.5pt" o:ole="">
                  <v:imagedata r:id="rId182" o:title=""/>
                </v:shape>
                <o:OLEObject Type="Embed" ProgID="Equation.3" ShapeID="_x0000_i3131" DrawAspect="Content" ObjectID="_1799747617" r:id="rId2306"/>
              </w:object>
            </w:r>
          </w:p>
        </w:tc>
      </w:tr>
      <w:tr w:rsidR="007563D7" w:rsidRPr="0088193B" w14:paraId="56370AC2"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3C4AE4EC"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203CFADE" w14:textId="77777777" w:rsidR="007563D7" w:rsidRPr="0088193B" w:rsidRDefault="007563D7" w:rsidP="00B06923">
            <w:pPr>
              <w:pStyle w:val="TAH"/>
            </w:pPr>
            <w:r w:rsidRPr="0088193B">
              <w:t>81</w:t>
            </w:r>
          </w:p>
        </w:tc>
        <w:tc>
          <w:tcPr>
            <w:tcW w:w="0" w:type="auto"/>
            <w:tcBorders>
              <w:bottom w:val="double" w:sz="4" w:space="0" w:color="auto"/>
            </w:tcBorders>
            <w:shd w:val="clear" w:color="auto" w:fill="E0E0E0"/>
            <w:vAlign w:val="center"/>
          </w:tcPr>
          <w:p w14:paraId="5E70D4EA" w14:textId="77777777" w:rsidR="007563D7" w:rsidRPr="0088193B" w:rsidRDefault="007563D7" w:rsidP="00B06923">
            <w:pPr>
              <w:pStyle w:val="TAH"/>
            </w:pPr>
            <w:r w:rsidRPr="0088193B">
              <w:t>82</w:t>
            </w:r>
          </w:p>
        </w:tc>
        <w:tc>
          <w:tcPr>
            <w:tcW w:w="0" w:type="auto"/>
            <w:tcBorders>
              <w:bottom w:val="double" w:sz="4" w:space="0" w:color="auto"/>
            </w:tcBorders>
            <w:shd w:val="clear" w:color="auto" w:fill="E0E0E0"/>
            <w:vAlign w:val="center"/>
          </w:tcPr>
          <w:p w14:paraId="29A4ECAD" w14:textId="77777777" w:rsidR="007563D7" w:rsidRPr="0088193B" w:rsidRDefault="007563D7" w:rsidP="00B06923">
            <w:pPr>
              <w:pStyle w:val="TAH"/>
            </w:pPr>
            <w:r w:rsidRPr="0088193B">
              <w:t>83</w:t>
            </w:r>
          </w:p>
        </w:tc>
        <w:tc>
          <w:tcPr>
            <w:tcW w:w="0" w:type="auto"/>
            <w:tcBorders>
              <w:bottom w:val="double" w:sz="4" w:space="0" w:color="auto"/>
            </w:tcBorders>
            <w:shd w:val="clear" w:color="auto" w:fill="E0E0E0"/>
            <w:vAlign w:val="center"/>
          </w:tcPr>
          <w:p w14:paraId="37187041" w14:textId="77777777" w:rsidR="007563D7" w:rsidRPr="0088193B" w:rsidRDefault="007563D7" w:rsidP="00B06923">
            <w:pPr>
              <w:pStyle w:val="TAH"/>
            </w:pPr>
            <w:r w:rsidRPr="0088193B">
              <w:t>84</w:t>
            </w:r>
          </w:p>
        </w:tc>
        <w:tc>
          <w:tcPr>
            <w:tcW w:w="0" w:type="auto"/>
            <w:tcBorders>
              <w:bottom w:val="double" w:sz="4" w:space="0" w:color="auto"/>
            </w:tcBorders>
            <w:shd w:val="clear" w:color="auto" w:fill="E0E0E0"/>
            <w:vAlign w:val="center"/>
          </w:tcPr>
          <w:p w14:paraId="3F974B6D" w14:textId="77777777" w:rsidR="007563D7" w:rsidRPr="0088193B" w:rsidRDefault="007563D7" w:rsidP="00B06923">
            <w:pPr>
              <w:pStyle w:val="TAH"/>
            </w:pPr>
            <w:r w:rsidRPr="0088193B">
              <w:t>85</w:t>
            </w:r>
          </w:p>
        </w:tc>
        <w:tc>
          <w:tcPr>
            <w:tcW w:w="0" w:type="auto"/>
            <w:tcBorders>
              <w:bottom w:val="double" w:sz="4" w:space="0" w:color="auto"/>
            </w:tcBorders>
            <w:shd w:val="clear" w:color="auto" w:fill="E0E0E0"/>
            <w:vAlign w:val="center"/>
          </w:tcPr>
          <w:p w14:paraId="2A3557F6" w14:textId="77777777" w:rsidR="007563D7" w:rsidRPr="0088193B" w:rsidRDefault="007563D7" w:rsidP="00B06923">
            <w:pPr>
              <w:pStyle w:val="TAH"/>
            </w:pPr>
            <w:r w:rsidRPr="0088193B">
              <w:t>86</w:t>
            </w:r>
          </w:p>
        </w:tc>
        <w:tc>
          <w:tcPr>
            <w:tcW w:w="0" w:type="auto"/>
            <w:tcBorders>
              <w:bottom w:val="double" w:sz="4" w:space="0" w:color="auto"/>
            </w:tcBorders>
            <w:shd w:val="clear" w:color="auto" w:fill="E0E0E0"/>
            <w:vAlign w:val="center"/>
          </w:tcPr>
          <w:p w14:paraId="5B7C3728" w14:textId="77777777" w:rsidR="007563D7" w:rsidRPr="0088193B" w:rsidRDefault="007563D7" w:rsidP="00B06923">
            <w:pPr>
              <w:pStyle w:val="TAH"/>
            </w:pPr>
            <w:r w:rsidRPr="0088193B">
              <w:t>87</w:t>
            </w:r>
          </w:p>
        </w:tc>
        <w:tc>
          <w:tcPr>
            <w:tcW w:w="0" w:type="auto"/>
            <w:tcBorders>
              <w:bottom w:val="double" w:sz="4" w:space="0" w:color="auto"/>
            </w:tcBorders>
            <w:shd w:val="clear" w:color="auto" w:fill="E0E0E0"/>
            <w:vAlign w:val="center"/>
          </w:tcPr>
          <w:p w14:paraId="475CDB9D" w14:textId="77777777" w:rsidR="007563D7" w:rsidRPr="0088193B" w:rsidRDefault="007563D7" w:rsidP="00B06923">
            <w:pPr>
              <w:pStyle w:val="TAH"/>
            </w:pPr>
            <w:r w:rsidRPr="0088193B">
              <w:t>88</w:t>
            </w:r>
          </w:p>
        </w:tc>
        <w:tc>
          <w:tcPr>
            <w:tcW w:w="0" w:type="auto"/>
            <w:tcBorders>
              <w:bottom w:val="double" w:sz="4" w:space="0" w:color="auto"/>
            </w:tcBorders>
            <w:shd w:val="clear" w:color="auto" w:fill="E0E0E0"/>
            <w:vAlign w:val="center"/>
          </w:tcPr>
          <w:p w14:paraId="5061E6F5" w14:textId="77777777" w:rsidR="007563D7" w:rsidRPr="0088193B" w:rsidRDefault="007563D7" w:rsidP="00B06923">
            <w:pPr>
              <w:pStyle w:val="TAH"/>
            </w:pPr>
            <w:r w:rsidRPr="0088193B">
              <w:t>89</w:t>
            </w:r>
          </w:p>
        </w:tc>
        <w:tc>
          <w:tcPr>
            <w:tcW w:w="0" w:type="auto"/>
            <w:tcBorders>
              <w:bottom w:val="double" w:sz="4" w:space="0" w:color="auto"/>
            </w:tcBorders>
            <w:shd w:val="clear" w:color="auto" w:fill="E0E0E0"/>
            <w:vAlign w:val="center"/>
          </w:tcPr>
          <w:p w14:paraId="56E6256F" w14:textId="77777777" w:rsidR="007563D7" w:rsidRPr="0088193B" w:rsidRDefault="007563D7" w:rsidP="00B06923">
            <w:pPr>
              <w:pStyle w:val="TAH"/>
            </w:pPr>
            <w:r w:rsidRPr="0088193B">
              <w:t>90</w:t>
            </w:r>
          </w:p>
        </w:tc>
      </w:tr>
      <w:tr w:rsidR="007563D7" w:rsidRPr="0088193B" w14:paraId="6C73FD88" w14:textId="77777777" w:rsidTr="007563D7">
        <w:trPr>
          <w:cantSplit/>
          <w:trHeight w:val="222"/>
          <w:jc w:val="center"/>
        </w:trPr>
        <w:tc>
          <w:tcPr>
            <w:tcW w:w="616" w:type="dxa"/>
            <w:tcBorders>
              <w:top w:val="double" w:sz="4" w:space="0" w:color="auto"/>
              <w:right w:val="double" w:sz="4" w:space="0" w:color="auto"/>
            </w:tcBorders>
            <w:shd w:val="clear" w:color="auto" w:fill="auto"/>
            <w:vAlign w:val="bottom"/>
          </w:tcPr>
          <w:p w14:paraId="18A4A2D9"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7F0827A9" w14:textId="77777777" w:rsidR="007563D7" w:rsidRPr="0088193B" w:rsidRDefault="007563D7" w:rsidP="00443B04">
            <w:pPr>
              <w:pStyle w:val="TAC"/>
            </w:pPr>
            <w:r w:rsidRPr="0088193B">
              <w:t>52752</w:t>
            </w:r>
          </w:p>
        </w:tc>
        <w:tc>
          <w:tcPr>
            <w:tcW w:w="0" w:type="auto"/>
            <w:tcBorders>
              <w:top w:val="double" w:sz="4" w:space="0" w:color="auto"/>
            </w:tcBorders>
            <w:vAlign w:val="bottom"/>
          </w:tcPr>
          <w:p w14:paraId="76E66D83" w14:textId="77777777" w:rsidR="007563D7" w:rsidRPr="0088193B" w:rsidRDefault="007563D7" w:rsidP="00443B04">
            <w:pPr>
              <w:pStyle w:val="TAC"/>
            </w:pPr>
            <w:r w:rsidRPr="0088193B">
              <w:t>55056</w:t>
            </w:r>
          </w:p>
        </w:tc>
        <w:tc>
          <w:tcPr>
            <w:tcW w:w="0" w:type="auto"/>
            <w:tcBorders>
              <w:top w:val="double" w:sz="4" w:space="0" w:color="auto"/>
            </w:tcBorders>
            <w:vAlign w:val="bottom"/>
          </w:tcPr>
          <w:p w14:paraId="010422D2" w14:textId="77777777" w:rsidR="007563D7" w:rsidRPr="0088193B" w:rsidRDefault="007563D7" w:rsidP="00443B04">
            <w:pPr>
              <w:pStyle w:val="TAC"/>
            </w:pPr>
            <w:r w:rsidRPr="0088193B">
              <w:t>55056</w:t>
            </w:r>
          </w:p>
        </w:tc>
        <w:tc>
          <w:tcPr>
            <w:tcW w:w="0" w:type="auto"/>
            <w:tcBorders>
              <w:top w:val="double" w:sz="4" w:space="0" w:color="auto"/>
            </w:tcBorders>
            <w:vAlign w:val="bottom"/>
          </w:tcPr>
          <w:p w14:paraId="16B878E1" w14:textId="77777777" w:rsidR="007563D7" w:rsidRPr="0088193B" w:rsidRDefault="007563D7" w:rsidP="00443B04">
            <w:pPr>
              <w:pStyle w:val="TAC"/>
            </w:pPr>
            <w:r w:rsidRPr="0088193B">
              <w:t>55056</w:t>
            </w:r>
          </w:p>
        </w:tc>
        <w:tc>
          <w:tcPr>
            <w:tcW w:w="0" w:type="auto"/>
            <w:tcBorders>
              <w:top w:val="double" w:sz="4" w:space="0" w:color="auto"/>
            </w:tcBorders>
            <w:vAlign w:val="bottom"/>
          </w:tcPr>
          <w:p w14:paraId="3E02181F" w14:textId="77777777" w:rsidR="007563D7" w:rsidRPr="0088193B" w:rsidRDefault="007563D7" w:rsidP="00443B04">
            <w:pPr>
              <w:pStyle w:val="TAC"/>
            </w:pPr>
            <w:r w:rsidRPr="0088193B">
              <w:t>57336</w:t>
            </w:r>
          </w:p>
        </w:tc>
        <w:tc>
          <w:tcPr>
            <w:tcW w:w="0" w:type="auto"/>
            <w:tcBorders>
              <w:top w:val="double" w:sz="4" w:space="0" w:color="auto"/>
            </w:tcBorders>
            <w:vAlign w:val="bottom"/>
          </w:tcPr>
          <w:p w14:paraId="71642E12" w14:textId="77777777" w:rsidR="007563D7" w:rsidRPr="0088193B" w:rsidRDefault="007563D7" w:rsidP="00443B04">
            <w:pPr>
              <w:pStyle w:val="TAC"/>
            </w:pPr>
            <w:r w:rsidRPr="0088193B">
              <w:t>57336</w:t>
            </w:r>
          </w:p>
        </w:tc>
        <w:tc>
          <w:tcPr>
            <w:tcW w:w="0" w:type="auto"/>
            <w:tcBorders>
              <w:top w:val="double" w:sz="4" w:space="0" w:color="auto"/>
            </w:tcBorders>
            <w:vAlign w:val="bottom"/>
          </w:tcPr>
          <w:p w14:paraId="2B4851BD" w14:textId="77777777" w:rsidR="007563D7" w:rsidRPr="0088193B" w:rsidRDefault="007563D7" w:rsidP="00443B04">
            <w:pPr>
              <w:pStyle w:val="TAC"/>
            </w:pPr>
            <w:r w:rsidRPr="0088193B">
              <w:t>57336</w:t>
            </w:r>
          </w:p>
        </w:tc>
        <w:tc>
          <w:tcPr>
            <w:tcW w:w="0" w:type="auto"/>
            <w:tcBorders>
              <w:top w:val="double" w:sz="4" w:space="0" w:color="auto"/>
            </w:tcBorders>
            <w:vAlign w:val="bottom"/>
          </w:tcPr>
          <w:p w14:paraId="10749A67" w14:textId="77777777" w:rsidR="007563D7" w:rsidRPr="0088193B" w:rsidRDefault="007563D7" w:rsidP="00443B04">
            <w:pPr>
              <w:pStyle w:val="TAC"/>
            </w:pPr>
            <w:r w:rsidRPr="0088193B">
              <w:t>59256</w:t>
            </w:r>
          </w:p>
        </w:tc>
        <w:tc>
          <w:tcPr>
            <w:tcW w:w="0" w:type="auto"/>
            <w:tcBorders>
              <w:top w:val="double" w:sz="4" w:space="0" w:color="auto"/>
            </w:tcBorders>
            <w:vAlign w:val="bottom"/>
          </w:tcPr>
          <w:p w14:paraId="6454139E" w14:textId="77777777" w:rsidR="007563D7" w:rsidRPr="0088193B" w:rsidRDefault="007563D7" w:rsidP="00443B04">
            <w:pPr>
              <w:pStyle w:val="TAC"/>
            </w:pPr>
            <w:r w:rsidRPr="0088193B">
              <w:t>59256</w:t>
            </w:r>
          </w:p>
        </w:tc>
        <w:tc>
          <w:tcPr>
            <w:tcW w:w="0" w:type="auto"/>
            <w:tcBorders>
              <w:top w:val="double" w:sz="4" w:space="0" w:color="auto"/>
            </w:tcBorders>
            <w:vAlign w:val="bottom"/>
          </w:tcPr>
          <w:p w14:paraId="08818911" w14:textId="77777777" w:rsidR="007563D7" w:rsidRPr="0088193B" w:rsidRDefault="007563D7" w:rsidP="00443B04">
            <w:pPr>
              <w:pStyle w:val="TAC"/>
            </w:pPr>
            <w:r w:rsidRPr="0088193B">
              <w:t>59256</w:t>
            </w:r>
          </w:p>
        </w:tc>
      </w:tr>
      <w:tr w:rsidR="007563D7" w:rsidRPr="0088193B" w14:paraId="7D6F3839" w14:textId="77777777" w:rsidTr="007563D7">
        <w:trPr>
          <w:cantSplit/>
          <w:jc w:val="center"/>
        </w:trPr>
        <w:tc>
          <w:tcPr>
            <w:tcW w:w="616" w:type="dxa"/>
            <w:tcBorders>
              <w:right w:val="double" w:sz="4" w:space="0" w:color="auto"/>
            </w:tcBorders>
            <w:shd w:val="clear" w:color="auto" w:fill="auto"/>
            <w:vAlign w:val="bottom"/>
          </w:tcPr>
          <w:p w14:paraId="38D238A0"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73D33374" w14:textId="77777777" w:rsidR="007563D7" w:rsidRPr="0088193B" w:rsidRDefault="007563D7" w:rsidP="00443B04">
            <w:pPr>
              <w:pStyle w:val="TAC"/>
            </w:pPr>
            <w:r w:rsidRPr="0088193B">
              <w:t>57336</w:t>
            </w:r>
          </w:p>
        </w:tc>
        <w:tc>
          <w:tcPr>
            <w:tcW w:w="0" w:type="auto"/>
            <w:vAlign w:val="bottom"/>
          </w:tcPr>
          <w:p w14:paraId="0869E779" w14:textId="77777777" w:rsidR="007563D7" w:rsidRPr="0088193B" w:rsidRDefault="007563D7" w:rsidP="00443B04">
            <w:pPr>
              <w:pStyle w:val="TAC"/>
            </w:pPr>
            <w:r w:rsidRPr="0088193B">
              <w:t>57336</w:t>
            </w:r>
          </w:p>
        </w:tc>
        <w:tc>
          <w:tcPr>
            <w:tcW w:w="0" w:type="auto"/>
            <w:vAlign w:val="bottom"/>
          </w:tcPr>
          <w:p w14:paraId="61E1CA06" w14:textId="77777777" w:rsidR="007563D7" w:rsidRPr="0088193B" w:rsidRDefault="007563D7" w:rsidP="00443B04">
            <w:pPr>
              <w:pStyle w:val="TAC"/>
            </w:pPr>
            <w:r w:rsidRPr="0088193B">
              <w:t>59256</w:t>
            </w:r>
          </w:p>
        </w:tc>
        <w:tc>
          <w:tcPr>
            <w:tcW w:w="0" w:type="auto"/>
            <w:vAlign w:val="bottom"/>
          </w:tcPr>
          <w:p w14:paraId="2E102372" w14:textId="77777777" w:rsidR="007563D7" w:rsidRPr="0088193B" w:rsidRDefault="007563D7" w:rsidP="00443B04">
            <w:pPr>
              <w:pStyle w:val="TAC"/>
            </w:pPr>
            <w:r w:rsidRPr="0088193B">
              <w:t>59256</w:t>
            </w:r>
          </w:p>
        </w:tc>
        <w:tc>
          <w:tcPr>
            <w:tcW w:w="0" w:type="auto"/>
            <w:vAlign w:val="bottom"/>
          </w:tcPr>
          <w:p w14:paraId="3C2C8908" w14:textId="77777777" w:rsidR="007563D7" w:rsidRPr="0088193B" w:rsidRDefault="007563D7" w:rsidP="00443B04">
            <w:pPr>
              <w:pStyle w:val="TAC"/>
            </w:pPr>
            <w:r w:rsidRPr="0088193B">
              <w:t>59256</w:t>
            </w:r>
          </w:p>
        </w:tc>
        <w:tc>
          <w:tcPr>
            <w:tcW w:w="0" w:type="auto"/>
            <w:vAlign w:val="bottom"/>
          </w:tcPr>
          <w:p w14:paraId="1391CFBA" w14:textId="77777777" w:rsidR="007563D7" w:rsidRPr="0088193B" w:rsidRDefault="007563D7" w:rsidP="00443B04">
            <w:pPr>
              <w:pStyle w:val="TAC"/>
            </w:pPr>
            <w:r w:rsidRPr="0088193B">
              <w:t>61664</w:t>
            </w:r>
          </w:p>
        </w:tc>
        <w:tc>
          <w:tcPr>
            <w:tcW w:w="0" w:type="auto"/>
            <w:vAlign w:val="bottom"/>
          </w:tcPr>
          <w:p w14:paraId="5BDAC18D" w14:textId="77777777" w:rsidR="007563D7" w:rsidRPr="0088193B" w:rsidRDefault="007563D7" w:rsidP="00443B04">
            <w:pPr>
              <w:pStyle w:val="TAC"/>
            </w:pPr>
            <w:r w:rsidRPr="0088193B">
              <w:t>61664</w:t>
            </w:r>
          </w:p>
        </w:tc>
        <w:tc>
          <w:tcPr>
            <w:tcW w:w="0" w:type="auto"/>
            <w:vAlign w:val="bottom"/>
          </w:tcPr>
          <w:p w14:paraId="724013CA" w14:textId="77777777" w:rsidR="007563D7" w:rsidRPr="0088193B" w:rsidRDefault="007563D7" w:rsidP="00443B04">
            <w:pPr>
              <w:pStyle w:val="TAC"/>
            </w:pPr>
            <w:r w:rsidRPr="0088193B">
              <w:t>61664</w:t>
            </w:r>
          </w:p>
        </w:tc>
        <w:tc>
          <w:tcPr>
            <w:tcW w:w="0" w:type="auto"/>
            <w:vAlign w:val="bottom"/>
          </w:tcPr>
          <w:p w14:paraId="1F4416DC" w14:textId="77777777" w:rsidR="007563D7" w:rsidRPr="0088193B" w:rsidRDefault="007563D7" w:rsidP="00443B04">
            <w:pPr>
              <w:pStyle w:val="TAC"/>
            </w:pPr>
            <w:r w:rsidRPr="0088193B">
              <w:t>61664</w:t>
            </w:r>
          </w:p>
        </w:tc>
        <w:tc>
          <w:tcPr>
            <w:tcW w:w="0" w:type="auto"/>
            <w:vAlign w:val="bottom"/>
          </w:tcPr>
          <w:p w14:paraId="122DADBF" w14:textId="77777777" w:rsidR="007563D7" w:rsidRPr="0088193B" w:rsidRDefault="007563D7" w:rsidP="00443B04">
            <w:pPr>
              <w:pStyle w:val="TAC"/>
            </w:pPr>
            <w:r w:rsidRPr="0088193B">
              <w:t>63776</w:t>
            </w:r>
          </w:p>
        </w:tc>
      </w:tr>
      <w:tr w:rsidR="007563D7" w:rsidRPr="0088193B" w14:paraId="6E2BC6D3" w14:textId="77777777" w:rsidTr="007563D7">
        <w:trPr>
          <w:cantSplit/>
          <w:jc w:val="center"/>
        </w:trPr>
        <w:tc>
          <w:tcPr>
            <w:tcW w:w="616" w:type="dxa"/>
            <w:tcBorders>
              <w:right w:val="double" w:sz="4" w:space="0" w:color="auto"/>
            </w:tcBorders>
            <w:shd w:val="clear" w:color="auto" w:fill="auto"/>
            <w:vAlign w:val="bottom"/>
          </w:tcPr>
          <w:p w14:paraId="2ECCD99F"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03C5666F" w14:textId="77777777" w:rsidR="007563D7" w:rsidRPr="0088193B" w:rsidRDefault="007563D7" w:rsidP="00443B04">
            <w:pPr>
              <w:pStyle w:val="TAC"/>
            </w:pPr>
            <w:r w:rsidRPr="0088193B">
              <w:t>59256</w:t>
            </w:r>
          </w:p>
        </w:tc>
        <w:tc>
          <w:tcPr>
            <w:tcW w:w="0" w:type="auto"/>
            <w:vAlign w:val="bottom"/>
          </w:tcPr>
          <w:p w14:paraId="46F7503E" w14:textId="77777777" w:rsidR="007563D7" w:rsidRPr="0088193B" w:rsidRDefault="007563D7" w:rsidP="00443B04">
            <w:pPr>
              <w:pStyle w:val="TAC"/>
            </w:pPr>
            <w:r w:rsidRPr="0088193B">
              <w:t>61664</w:t>
            </w:r>
          </w:p>
        </w:tc>
        <w:tc>
          <w:tcPr>
            <w:tcW w:w="0" w:type="auto"/>
            <w:vAlign w:val="bottom"/>
          </w:tcPr>
          <w:p w14:paraId="18CE42E7" w14:textId="77777777" w:rsidR="007563D7" w:rsidRPr="0088193B" w:rsidRDefault="007563D7" w:rsidP="00443B04">
            <w:pPr>
              <w:pStyle w:val="TAC"/>
            </w:pPr>
            <w:r w:rsidRPr="0088193B">
              <w:t>61664</w:t>
            </w:r>
          </w:p>
        </w:tc>
        <w:tc>
          <w:tcPr>
            <w:tcW w:w="0" w:type="auto"/>
            <w:vAlign w:val="bottom"/>
          </w:tcPr>
          <w:p w14:paraId="3BE94C5E" w14:textId="77777777" w:rsidR="007563D7" w:rsidRPr="0088193B" w:rsidRDefault="007563D7" w:rsidP="00443B04">
            <w:pPr>
              <w:pStyle w:val="TAC"/>
            </w:pPr>
            <w:r w:rsidRPr="0088193B">
              <w:t>61664</w:t>
            </w:r>
          </w:p>
        </w:tc>
        <w:tc>
          <w:tcPr>
            <w:tcW w:w="0" w:type="auto"/>
            <w:vAlign w:val="bottom"/>
          </w:tcPr>
          <w:p w14:paraId="002391B0" w14:textId="77777777" w:rsidR="007563D7" w:rsidRPr="0088193B" w:rsidRDefault="007563D7" w:rsidP="00443B04">
            <w:pPr>
              <w:pStyle w:val="TAC"/>
            </w:pPr>
            <w:r w:rsidRPr="0088193B">
              <w:t>63776</w:t>
            </w:r>
          </w:p>
        </w:tc>
        <w:tc>
          <w:tcPr>
            <w:tcW w:w="0" w:type="auto"/>
            <w:vAlign w:val="bottom"/>
          </w:tcPr>
          <w:p w14:paraId="6F98B0C0" w14:textId="77777777" w:rsidR="007563D7" w:rsidRPr="0088193B" w:rsidRDefault="007563D7" w:rsidP="00443B04">
            <w:pPr>
              <w:pStyle w:val="TAC"/>
            </w:pPr>
            <w:r w:rsidRPr="0088193B">
              <w:t>63776</w:t>
            </w:r>
          </w:p>
        </w:tc>
        <w:tc>
          <w:tcPr>
            <w:tcW w:w="0" w:type="auto"/>
            <w:vAlign w:val="bottom"/>
          </w:tcPr>
          <w:p w14:paraId="4FC1AF36" w14:textId="77777777" w:rsidR="007563D7" w:rsidRPr="0088193B" w:rsidRDefault="007563D7" w:rsidP="00443B04">
            <w:pPr>
              <w:pStyle w:val="TAC"/>
            </w:pPr>
            <w:r w:rsidRPr="0088193B">
              <w:t>63776</w:t>
            </w:r>
          </w:p>
        </w:tc>
        <w:tc>
          <w:tcPr>
            <w:tcW w:w="0" w:type="auto"/>
            <w:vAlign w:val="bottom"/>
          </w:tcPr>
          <w:p w14:paraId="546B7D69" w14:textId="77777777" w:rsidR="007563D7" w:rsidRPr="0088193B" w:rsidRDefault="007563D7" w:rsidP="00443B04">
            <w:pPr>
              <w:pStyle w:val="TAC"/>
            </w:pPr>
            <w:r w:rsidRPr="0088193B">
              <w:t>66592</w:t>
            </w:r>
          </w:p>
        </w:tc>
        <w:tc>
          <w:tcPr>
            <w:tcW w:w="0" w:type="auto"/>
            <w:vAlign w:val="bottom"/>
          </w:tcPr>
          <w:p w14:paraId="3AB71A55" w14:textId="77777777" w:rsidR="007563D7" w:rsidRPr="0088193B" w:rsidRDefault="007563D7" w:rsidP="00443B04">
            <w:pPr>
              <w:pStyle w:val="TAC"/>
            </w:pPr>
            <w:r w:rsidRPr="0088193B">
              <w:t>66592</w:t>
            </w:r>
          </w:p>
        </w:tc>
        <w:tc>
          <w:tcPr>
            <w:tcW w:w="0" w:type="auto"/>
            <w:vAlign w:val="bottom"/>
          </w:tcPr>
          <w:p w14:paraId="1D7A0C04" w14:textId="77777777" w:rsidR="007563D7" w:rsidRPr="0088193B" w:rsidRDefault="007563D7" w:rsidP="00443B04">
            <w:pPr>
              <w:pStyle w:val="TAC"/>
            </w:pPr>
            <w:r w:rsidRPr="0088193B">
              <w:t>66592</w:t>
            </w:r>
          </w:p>
        </w:tc>
      </w:tr>
      <w:tr w:rsidR="007563D7" w:rsidRPr="0088193B" w14:paraId="51B98715" w14:textId="77777777" w:rsidTr="007563D7">
        <w:trPr>
          <w:cantSplit/>
          <w:jc w:val="center"/>
        </w:trPr>
        <w:tc>
          <w:tcPr>
            <w:tcW w:w="616" w:type="dxa"/>
            <w:tcBorders>
              <w:right w:val="double" w:sz="4" w:space="0" w:color="auto"/>
            </w:tcBorders>
            <w:shd w:val="clear" w:color="auto" w:fill="auto"/>
            <w:vAlign w:val="bottom"/>
          </w:tcPr>
          <w:p w14:paraId="20777089"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2124F031" w14:textId="77777777" w:rsidR="007563D7" w:rsidRPr="0088193B" w:rsidRDefault="007563D7" w:rsidP="00443B04">
            <w:pPr>
              <w:pStyle w:val="TAC"/>
            </w:pPr>
            <w:r w:rsidRPr="0088193B">
              <w:t>63776</w:t>
            </w:r>
          </w:p>
        </w:tc>
        <w:tc>
          <w:tcPr>
            <w:tcW w:w="0" w:type="auto"/>
            <w:vAlign w:val="bottom"/>
          </w:tcPr>
          <w:p w14:paraId="211F5906" w14:textId="77777777" w:rsidR="007563D7" w:rsidRPr="0088193B" w:rsidRDefault="007563D7" w:rsidP="00443B04">
            <w:pPr>
              <w:pStyle w:val="TAC"/>
            </w:pPr>
            <w:r w:rsidRPr="0088193B">
              <w:t>63776</w:t>
            </w:r>
          </w:p>
        </w:tc>
        <w:tc>
          <w:tcPr>
            <w:tcW w:w="0" w:type="auto"/>
            <w:vAlign w:val="bottom"/>
          </w:tcPr>
          <w:p w14:paraId="4AA7111F" w14:textId="77777777" w:rsidR="007563D7" w:rsidRPr="0088193B" w:rsidRDefault="007563D7" w:rsidP="00443B04">
            <w:pPr>
              <w:pStyle w:val="TAC"/>
            </w:pPr>
            <w:r w:rsidRPr="0088193B">
              <w:t>63776</w:t>
            </w:r>
          </w:p>
        </w:tc>
        <w:tc>
          <w:tcPr>
            <w:tcW w:w="0" w:type="auto"/>
            <w:vAlign w:val="bottom"/>
          </w:tcPr>
          <w:p w14:paraId="0648B938" w14:textId="77777777" w:rsidR="007563D7" w:rsidRPr="0088193B" w:rsidRDefault="007563D7" w:rsidP="00443B04">
            <w:pPr>
              <w:pStyle w:val="TAC"/>
            </w:pPr>
            <w:r w:rsidRPr="0088193B">
              <w:t>66592</w:t>
            </w:r>
          </w:p>
        </w:tc>
        <w:tc>
          <w:tcPr>
            <w:tcW w:w="0" w:type="auto"/>
            <w:vAlign w:val="bottom"/>
          </w:tcPr>
          <w:p w14:paraId="2EF63C7D" w14:textId="77777777" w:rsidR="007563D7" w:rsidRPr="0088193B" w:rsidRDefault="007563D7" w:rsidP="00443B04">
            <w:pPr>
              <w:pStyle w:val="TAC"/>
            </w:pPr>
            <w:r w:rsidRPr="0088193B">
              <w:t>66592</w:t>
            </w:r>
          </w:p>
        </w:tc>
        <w:tc>
          <w:tcPr>
            <w:tcW w:w="0" w:type="auto"/>
            <w:vAlign w:val="bottom"/>
          </w:tcPr>
          <w:p w14:paraId="377B4228" w14:textId="77777777" w:rsidR="007563D7" w:rsidRPr="0088193B" w:rsidRDefault="007563D7" w:rsidP="00443B04">
            <w:pPr>
              <w:pStyle w:val="TAC"/>
            </w:pPr>
            <w:r w:rsidRPr="0088193B">
              <w:t>66592</w:t>
            </w:r>
          </w:p>
        </w:tc>
        <w:tc>
          <w:tcPr>
            <w:tcW w:w="0" w:type="auto"/>
            <w:vAlign w:val="bottom"/>
          </w:tcPr>
          <w:p w14:paraId="0EA5BB98" w14:textId="77777777" w:rsidR="007563D7" w:rsidRPr="0088193B" w:rsidRDefault="007563D7" w:rsidP="00443B04">
            <w:pPr>
              <w:pStyle w:val="TAC"/>
            </w:pPr>
            <w:r w:rsidRPr="0088193B">
              <w:t>68808</w:t>
            </w:r>
          </w:p>
        </w:tc>
        <w:tc>
          <w:tcPr>
            <w:tcW w:w="0" w:type="auto"/>
            <w:vAlign w:val="bottom"/>
          </w:tcPr>
          <w:p w14:paraId="071A7F81" w14:textId="77777777" w:rsidR="007563D7" w:rsidRPr="0088193B" w:rsidRDefault="007563D7" w:rsidP="00443B04">
            <w:pPr>
              <w:pStyle w:val="TAC"/>
            </w:pPr>
            <w:r w:rsidRPr="0088193B">
              <w:t>68808</w:t>
            </w:r>
          </w:p>
        </w:tc>
        <w:tc>
          <w:tcPr>
            <w:tcW w:w="0" w:type="auto"/>
            <w:vAlign w:val="bottom"/>
          </w:tcPr>
          <w:p w14:paraId="1E9A1DB4" w14:textId="77777777" w:rsidR="007563D7" w:rsidRPr="0088193B" w:rsidRDefault="007563D7" w:rsidP="00443B04">
            <w:pPr>
              <w:pStyle w:val="TAC"/>
            </w:pPr>
            <w:r w:rsidRPr="0088193B">
              <w:t>68808</w:t>
            </w:r>
          </w:p>
        </w:tc>
        <w:tc>
          <w:tcPr>
            <w:tcW w:w="0" w:type="auto"/>
            <w:vAlign w:val="bottom"/>
          </w:tcPr>
          <w:p w14:paraId="197251D1" w14:textId="77777777" w:rsidR="007563D7" w:rsidRPr="0088193B" w:rsidRDefault="007563D7" w:rsidP="00443B04">
            <w:pPr>
              <w:pStyle w:val="TAC"/>
            </w:pPr>
            <w:r w:rsidRPr="0088193B">
              <w:t>71112</w:t>
            </w:r>
          </w:p>
        </w:tc>
      </w:tr>
      <w:tr w:rsidR="007563D7" w:rsidRPr="0088193B" w14:paraId="5E1F259C" w14:textId="77777777" w:rsidTr="007563D7">
        <w:trPr>
          <w:cantSplit/>
          <w:jc w:val="center"/>
        </w:trPr>
        <w:tc>
          <w:tcPr>
            <w:tcW w:w="616" w:type="dxa"/>
            <w:tcBorders>
              <w:right w:val="double" w:sz="4" w:space="0" w:color="auto"/>
            </w:tcBorders>
            <w:shd w:val="clear" w:color="auto" w:fill="auto"/>
            <w:vAlign w:val="bottom"/>
          </w:tcPr>
          <w:p w14:paraId="55800765"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2BA89492" w14:textId="77777777" w:rsidR="007563D7" w:rsidRPr="0088193B" w:rsidRDefault="007563D7" w:rsidP="00443B04">
            <w:pPr>
              <w:pStyle w:val="TAC"/>
            </w:pPr>
            <w:r w:rsidRPr="0088193B">
              <w:t>66592</w:t>
            </w:r>
          </w:p>
        </w:tc>
        <w:tc>
          <w:tcPr>
            <w:tcW w:w="0" w:type="auto"/>
            <w:vAlign w:val="bottom"/>
          </w:tcPr>
          <w:p w14:paraId="7D586792" w14:textId="77777777" w:rsidR="007563D7" w:rsidRPr="0088193B" w:rsidRDefault="007563D7" w:rsidP="00443B04">
            <w:pPr>
              <w:pStyle w:val="TAC"/>
            </w:pPr>
            <w:r w:rsidRPr="0088193B">
              <w:t>68808</w:t>
            </w:r>
          </w:p>
        </w:tc>
        <w:tc>
          <w:tcPr>
            <w:tcW w:w="0" w:type="auto"/>
            <w:vAlign w:val="bottom"/>
          </w:tcPr>
          <w:p w14:paraId="438A57A1" w14:textId="77777777" w:rsidR="007563D7" w:rsidRPr="0088193B" w:rsidRDefault="007563D7" w:rsidP="00443B04">
            <w:pPr>
              <w:pStyle w:val="TAC"/>
            </w:pPr>
            <w:r w:rsidRPr="0088193B">
              <w:t>68808</w:t>
            </w:r>
          </w:p>
        </w:tc>
        <w:tc>
          <w:tcPr>
            <w:tcW w:w="0" w:type="auto"/>
            <w:vAlign w:val="bottom"/>
          </w:tcPr>
          <w:p w14:paraId="2D50A49D" w14:textId="77777777" w:rsidR="007563D7" w:rsidRPr="0088193B" w:rsidRDefault="007563D7" w:rsidP="00443B04">
            <w:pPr>
              <w:pStyle w:val="TAC"/>
            </w:pPr>
            <w:r w:rsidRPr="0088193B">
              <w:t>68808</w:t>
            </w:r>
          </w:p>
        </w:tc>
        <w:tc>
          <w:tcPr>
            <w:tcW w:w="0" w:type="auto"/>
            <w:vAlign w:val="bottom"/>
          </w:tcPr>
          <w:p w14:paraId="09C7EECF" w14:textId="77777777" w:rsidR="007563D7" w:rsidRPr="0088193B" w:rsidRDefault="007563D7" w:rsidP="00443B04">
            <w:pPr>
              <w:pStyle w:val="TAC"/>
            </w:pPr>
            <w:r w:rsidRPr="0088193B">
              <w:t>71112</w:t>
            </w:r>
          </w:p>
        </w:tc>
        <w:tc>
          <w:tcPr>
            <w:tcW w:w="0" w:type="auto"/>
            <w:vAlign w:val="bottom"/>
          </w:tcPr>
          <w:p w14:paraId="56213185" w14:textId="77777777" w:rsidR="007563D7" w:rsidRPr="0088193B" w:rsidRDefault="007563D7" w:rsidP="00443B04">
            <w:pPr>
              <w:pStyle w:val="TAC"/>
            </w:pPr>
            <w:r w:rsidRPr="0088193B">
              <w:t>71112</w:t>
            </w:r>
          </w:p>
        </w:tc>
        <w:tc>
          <w:tcPr>
            <w:tcW w:w="0" w:type="auto"/>
            <w:vAlign w:val="bottom"/>
          </w:tcPr>
          <w:p w14:paraId="5275AF9B" w14:textId="77777777" w:rsidR="007563D7" w:rsidRPr="0088193B" w:rsidRDefault="007563D7" w:rsidP="00443B04">
            <w:pPr>
              <w:pStyle w:val="TAC"/>
            </w:pPr>
            <w:r w:rsidRPr="0088193B">
              <w:t>71112</w:t>
            </w:r>
          </w:p>
        </w:tc>
        <w:tc>
          <w:tcPr>
            <w:tcW w:w="0" w:type="auto"/>
            <w:vAlign w:val="bottom"/>
          </w:tcPr>
          <w:p w14:paraId="07DEA38E" w14:textId="77777777" w:rsidR="007563D7" w:rsidRPr="0088193B" w:rsidRDefault="007563D7" w:rsidP="00443B04">
            <w:pPr>
              <w:pStyle w:val="TAC"/>
            </w:pPr>
            <w:r w:rsidRPr="0088193B">
              <w:t>73712</w:t>
            </w:r>
          </w:p>
        </w:tc>
        <w:tc>
          <w:tcPr>
            <w:tcW w:w="0" w:type="auto"/>
            <w:vAlign w:val="bottom"/>
          </w:tcPr>
          <w:p w14:paraId="033534B0" w14:textId="77777777" w:rsidR="007563D7" w:rsidRPr="0088193B" w:rsidRDefault="007563D7" w:rsidP="00443B04">
            <w:pPr>
              <w:pStyle w:val="TAC"/>
            </w:pPr>
            <w:r w:rsidRPr="0088193B">
              <w:t>73712</w:t>
            </w:r>
          </w:p>
        </w:tc>
        <w:tc>
          <w:tcPr>
            <w:tcW w:w="0" w:type="auto"/>
            <w:vAlign w:val="bottom"/>
          </w:tcPr>
          <w:p w14:paraId="2B32FCF6" w14:textId="77777777" w:rsidR="007563D7" w:rsidRPr="0088193B" w:rsidRDefault="007563D7" w:rsidP="00443B04">
            <w:pPr>
              <w:pStyle w:val="TAC"/>
            </w:pPr>
            <w:r w:rsidRPr="0088193B">
              <w:t>73712</w:t>
            </w:r>
          </w:p>
        </w:tc>
      </w:tr>
      <w:tr w:rsidR="007563D7" w:rsidRPr="0088193B" w14:paraId="15CCFB66" w14:textId="77777777" w:rsidTr="007563D7">
        <w:trPr>
          <w:cantSplit/>
          <w:jc w:val="center"/>
        </w:trPr>
        <w:tc>
          <w:tcPr>
            <w:tcW w:w="616" w:type="dxa"/>
            <w:tcBorders>
              <w:right w:val="double" w:sz="4" w:space="0" w:color="auto"/>
            </w:tcBorders>
            <w:shd w:val="clear" w:color="auto" w:fill="auto"/>
            <w:vAlign w:val="bottom"/>
          </w:tcPr>
          <w:p w14:paraId="6BF2C403"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5B5687F9" w14:textId="77777777" w:rsidR="007563D7" w:rsidRPr="0088193B" w:rsidRDefault="007563D7" w:rsidP="00443B04">
            <w:pPr>
              <w:pStyle w:val="TAC"/>
            </w:pPr>
            <w:r w:rsidRPr="0088193B">
              <w:t>68808</w:t>
            </w:r>
          </w:p>
        </w:tc>
        <w:tc>
          <w:tcPr>
            <w:tcW w:w="0" w:type="auto"/>
            <w:vAlign w:val="bottom"/>
          </w:tcPr>
          <w:p w14:paraId="21AB300E" w14:textId="77777777" w:rsidR="007563D7" w:rsidRPr="0088193B" w:rsidRDefault="007563D7" w:rsidP="00443B04">
            <w:pPr>
              <w:pStyle w:val="TAC"/>
            </w:pPr>
            <w:r w:rsidRPr="0088193B">
              <w:t>71112</w:t>
            </w:r>
          </w:p>
        </w:tc>
        <w:tc>
          <w:tcPr>
            <w:tcW w:w="0" w:type="auto"/>
            <w:vAlign w:val="bottom"/>
          </w:tcPr>
          <w:p w14:paraId="3F5F3F56" w14:textId="77777777" w:rsidR="007563D7" w:rsidRPr="0088193B" w:rsidRDefault="007563D7" w:rsidP="00443B04">
            <w:pPr>
              <w:pStyle w:val="TAC"/>
            </w:pPr>
            <w:r w:rsidRPr="0088193B">
              <w:t>71112</w:t>
            </w:r>
          </w:p>
        </w:tc>
        <w:tc>
          <w:tcPr>
            <w:tcW w:w="0" w:type="auto"/>
            <w:vAlign w:val="bottom"/>
          </w:tcPr>
          <w:p w14:paraId="440D8D33" w14:textId="77777777" w:rsidR="007563D7" w:rsidRPr="0088193B" w:rsidRDefault="007563D7" w:rsidP="00443B04">
            <w:pPr>
              <w:pStyle w:val="TAC"/>
            </w:pPr>
            <w:r w:rsidRPr="0088193B">
              <w:t>71112</w:t>
            </w:r>
          </w:p>
        </w:tc>
        <w:tc>
          <w:tcPr>
            <w:tcW w:w="0" w:type="auto"/>
            <w:vAlign w:val="bottom"/>
          </w:tcPr>
          <w:p w14:paraId="56EEB7E4" w14:textId="77777777" w:rsidR="007563D7" w:rsidRPr="0088193B" w:rsidRDefault="007563D7" w:rsidP="00443B04">
            <w:pPr>
              <w:pStyle w:val="TAC"/>
            </w:pPr>
            <w:r w:rsidRPr="0088193B">
              <w:t>73712</w:t>
            </w:r>
          </w:p>
        </w:tc>
        <w:tc>
          <w:tcPr>
            <w:tcW w:w="0" w:type="auto"/>
            <w:vAlign w:val="bottom"/>
          </w:tcPr>
          <w:p w14:paraId="1F1181EB" w14:textId="77777777" w:rsidR="007563D7" w:rsidRPr="0088193B" w:rsidRDefault="007563D7" w:rsidP="00443B04">
            <w:pPr>
              <w:pStyle w:val="TAC"/>
            </w:pPr>
            <w:r w:rsidRPr="0088193B">
              <w:t>73712</w:t>
            </w:r>
          </w:p>
        </w:tc>
        <w:tc>
          <w:tcPr>
            <w:tcW w:w="0" w:type="auto"/>
            <w:vAlign w:val="bottom"/>
          </w:tcPr>
          <w:p w14:paraId="7DB1D0E9" w14:textId="77777777" w:rsidR="007563D7" w:rsidRPr="0088193B" w:rsidRDefault="007563D7" w:rsidP="00443B04">
            <w:pPr>
              <w:pStyle w:val="TAC"/>
            </w:pPr>
            <w:r w:rsidRPr="0088193B">
              <w:t>73712</w:t>
            </w:r>
          </w:p>
        </w:tc>
        <w:tc>
          <w:tcPr>
            <w:tcW w:w="0" w:type="auto"/>
            <w:vAlign w:val="bottom"/>
          </w:tcPr>
          <w:p w14:paraId="29A871DB" w14:textId="77777777" w:rsidR="007563D7" w:rsidRPr="0088193B" w:rsidRDefault="007563D7" w:rsidP="00443B04">
            <w:pPr>
              <w:pStyle w:val="TAC"/>
            </w:pPr>
            <w:r w:rsidRPr="0088193B">
              <w:t>75376</w:t>
            </w:r>
          </w:p>
        </w:tc>
        <w:tc>
          <w:tcPr>
            <w:tcW w:w="0" w:type="auto"/>
            <w:vAlign w:val="bottom"/>
          </w:tcPr>
          <w:p w14:paraId="3E24B819" w14:textId="77777777" w:rsidR="007563D7" w:rsidRPr="0088193B" w:rsidRDefault="007563D7" w:rsidP="00443B04">
            <w:pPr>
              <w:pStyle w:val="TAC"/>
            </w:pPr>
            <w:r w:rsidRPr="0088193B">
              <w:t>76208</w:t>
            </w:r>
          </w:p>
        </w:tc>
        <w:tc>
          <w:tcPr>
            <w:tcW w:w="0" w:type="auto"/>
            <w:vAlign w:val="bottom"/>
          </w:tcPr>
          <w:p w14:paraId="21B7733F" w14:textId="77777777" w:rsidR="007563D7" w:rsidRPr="0088193B" w:rsidRDefault="007563D7" w:rsidP="00443B04">
            <w:pPr>
              <w:pStyle w:val="TAC"/>
            </w:pPr>
            <w:r w:rsidRPr="0088193B">
              <w:t>76208</w:t>
            </w:r>
          </w:p>
        </w:tc>
      </w:tr>
      <w:tr w:rsidR="007563D7" w:rsidRPr="0088193B" w14:paraId="2B042840" w14:textId="77777777" w:rsidTr="007563D7">
        <w:trPr>
          <w:cantSplit/>
          <w:jc w:val="center"/>
        </w:trPr>
        <w:tc>
          <w:tcPr>
            <w:tcW w:w="616" w:type="dxa"/>
            <w:tcBorders>
              <w:right w:val="double" w:sz="4" w:space="0" w:color="auto"/>
            </w:tcBorders>
            <w:shd w:val="clear" w:color="auto" w:fill="auto"/>
            <w:vAlign w:val="bottom"/>
          </w:tcPr>
          <w:p w14:paraId="73D544C7"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57BC867F" w14:textId="77777777" w:rsidR="007563D7" w:rsidRPr="0088193B" w:rsidRDefault="007563D7" w:rsidP="00443B04">
            <w:pPr>
              <w:pStyle w:val="TAC"/>
            </w:pPr>
            <w:r w:rsidRPr="0088193B">
              <w:t>81176</w:t>
            </w:r>
          </w:p>
        </w:tc>
        <w:tc>
          <w:tcPr>
            <w:tcW w:w="0" w:type="auto"/>
            <w:vAlign w:val="bottom"/>
          </w:tcPr>
          <w:p w14:paraId="768087E1" w14:textId="77777777" w:rsidR="007563D7" w:rsidRPr="0088193B" w:rsidRDefault="007563D7" w:rsidP="00443B04">
            <w:pPr>
              <w:pStyle w:val="TAC"/>
            </w:pPr>
            <w:r w:rsidRPr="0088193B">
              <w:t>81176</w:t>
            </w:r>
          </w:p>
        </w:tc>
        <w:tc>
          <w:tcPr>
            <w:tcW w:w="0" w:type="auto"/>
            <w:vAlign w:val="bottom"/>
          </w:tcPr>
          <w:p w14:paraId="3BE9C976" w14:textId="77777777" w:rsidR="007563D7" w:rsidRPr="0088193B" w:rsidRDefault="007563D7" w:rsidP="00443B04">
            <w:pPr>
              <w:pStyle w:val="TAC"/>
            </w:pPr>
            <w:r w:rsidRPr="0088193B">
              <w:t>81176</w:t>
            </w:r>
          </w:p>
        </w:tc>
        <w:tc>
          <w:tcPr>
            <w:tcW w:w="0" w:type="auto"/>
            <w:vAlign w:val="bottom"/>
          </w:tcPr>
          <w:p w14:paraId="12E27E20" w14:textId="77777777" w:rsidR="007563D7" w:rsidRPr="0088193B" w:rsidRDefault="007563D7" w:rsidP="00443B04">
            <w:pPr>
              <w:pStyle w:val="TAC"/>
            </w:pPr>
            <w:r w:rsidRPr="0088193B">
              <w:t>81176</w:t>
            </w:r>
          </w:p>
        </w:tc>
        <w:tc>
          <w:tcPr>
            <w:tcW w:w="0" w:type="auto"/>
            <w:vAlign w:val="bottom"/>
          </w:tcPr>
          <w:p w14:paraId="160D4554" w14:textId="77777777" w:rsidR="007563D7" w:rsidRPr="0088193B" w:rsidRDefault="007563D7" w:rsidP="00443B04">
            <w:pPr>
              <w:pStyle w:val="TAC"/>
            </w:pPr>
            <w:r w:rsidRPr="0088193B">
              <w:t>84760</w:t>
            </w:r>
          </w:p>
        </w:tc>
        <w:tc>
          <w:tcPr>
            <w:tcW w:w="0" w:type="auto"/>
            <w:vAlign w:val="bottom"/>
          </w:tcPr>
          <w:p w14:paraId="162967BB" w14:textId="77777777" w:rsidR="007563D7" w:rsidRPr="0088193B" w:rsidRDefault="007563D7" w:rsidP="00443B04">
            <w:pPr>
              <w:pStyle w:val="TAC"/>
            </w:pPr>
            <w:r w:rsidRPr="0088193B">
              <w:t>84760</w:t>
            </w:r>
          </w:p>
        </w:tc>
        <w:tc>
          <w:tcPr>
            <w:tcW w:w="0" w:type="auto"/>
            <w:vAlign w:val="bottom"/>
          </w:tcPr>
          <w:p w14:paraId="4D7D3DF6" w14:textId="77777777" w:rsidR="007563D7" w:rsidRPr="0088193B" w:rsidRDefault="007563D7" w:rsidP="00443B04">
            <w:pPr>
              <w:pStyle w:val="TAC"/>
            </w:pPr>
            <w:r w:rsidRPr="0088193B">
              <w:t>84760</w:t>
            </w:r>
          </w:p>
        </w:tc>
        <w:tc>
          <w:tcPr>
            <w:tcW w:w="0" w:type="auto"/>
            <w:vAlign w:val="bottom"/>
          </w:tcPr>
          <w:p w14:paraId="58BED5B7" w14:textId="77777777" w:rsidR="007563D7" w:rsidRPr="0088193B" w:rsidRDefault="007563D7" w:rsidP="00443B04">
            <w:pPr>
              <w:pStyle w:val="TAC"/>
            </w:pPr>
            <w:r w:rsidRPr="0088193B">
              <w:t>87936</w:t>
            </w:r>
          </w:p>
        </w:tc>
        <w:tc>
          <w:tcPr>
            <w:tcW w:w="0" w:type="auto"/>
            <w:vAlign w:val="bottom"/>
          </w:tcPr>
          <w:p w14:paraId="2C19B508" w14:textId="77777777" w:rsidR="007563D7" w:rsidRPr="0088193B" w:rsidRDefault="007563D7" w:rsidP="00443B04">
            <w:pPr>
              <w:pStyle w:val="TAC"/>
            </w:pPr>
            <w:r w:rsidRPr="0088193B">
              <w:t>87936</w:t>
            </w:r>
          </w:p>
        </w:tc>
        <w:tc>
          <w:tcPr>
            <w:tcW w:w="0" w:type="auto"/>
            <w:vAlign w:val="bottom"/>
          </w:tcPr>
          <w:p w14:paraId="7142CECB" w14:textId="77777777" w:rsidR="007563D7" w:rsidRPr="0088193B" w:rsidRDefault="007563D7" w:rsidP="00443B04">
            <w:pPr>
              <w:pStyle w:val="TAC"/>
            </w:pPr>
            <w:r w:rsidRPr="0088193B">
              <w:t>87936</w:t>
            </w:r>
          </w:p>
        </w:tc>
      </w:tr>
      <w:tr w:rsidR="007563D7" w:rsidRPr="0088193B" w14:paraId="54D1E7CC"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5988E54F" w14:textId="77777777" w:rsidR="007563D7" w:rsidRPr="0088193B" w:rsidRDefault="007563D7" w:rsidP="00B06923">
            <w:pPr>
              <w:pStyle w:val="TAH"/>
            </w:pPr>
            <w:r w:rsidRPr="0088193B">
              <w:object w:dxaOrig="400" w:dyaOrig="340" w14:anchorId="13D2B4C7">
                <v:shape id="_x0000_i3132" type="#_x0000_t75" style="width:20.25pt;height:16.5pt" o:ole="">
                  <v:imagedata r:id="rId598" o:title=""/>
                </v:shape>
                <o:OLEObject Type="Embed" ProgID="Equation.3" ShapeID="_x0000_i3132" DrawAspect="Content" ObjectID="_1799747618" r:id="rId2307"/>
              </w:object>
            </w:r>
          </w:p>
        </w:tc>
        <w:tc>
          <w:tcPr>
            <w:tcW w:w="0" w:type="auto"/>
            <w:gridSpan w:val="10"/>
            <w:tcBorders>
              <w:top w:val="thinThickThinSmallGap" w:sz="24" w:space="0" w:color="auto"/>
              <w:left w:val="double" w:sz="4" w:space="0" w:color="auto"/>
            </w:tcBorders>
            <w:shd w:val="clear" w:color="auto" w:fill="E0E0E0"/>
            <w:vAlign w:val="center"/>
          </w:tcPr>
          <w:p w14:paraId="73D1DB2B" w14:textId="77777777" w:rsidR="007563D7" w:rsidRPr="0088193B" w:rsidRDefault="007563D7" w:rsidP="00B06923">
            <w:pPr>
              <w:pStyle w:val="TAH"/>
            </w:pPr>
            <w:r w:rsidRPr="0088193B">
              <w:object w:dxaOrig="480" w:dyaOrig="340" w14:anchorId="156DFF0D">
                <v:shape id="_x0000_i3133" type="#_x0000_t75" style="width:24.75pt;height:16.5pt" o:ole="">
                  <v:imagedata r:id="rId182" o:title=""/>
                </v:shape>
                <o:OLEObject Type="Embed" ProgID="Equation.3" ShapeID="_x0000_i3133" DrawAspect="Content" ObjectID="_1799747619" r:id="rId2308"/>
              </w:object>
            </w:r>
          </w:p>
        </w:tc>
      </w:tr>
      <w:tr w:rsidR="007563D7" w:rsidRPr="0088193B" w14:paraId="40796F25" w14:textId="77777777" w:rsidTr="007563D7">
        <w:trPr>
          <w:cantSplit/>
          <w:jc w:val="center"/>
        </w:trPr>
        <w:tc>
          <w:tcPr>
            <w:tcW w:w="616" w:type="dxa"/>
            <w:vMerge/>
            <w:tcBorders>
              <w:bottom w:val="double" w:sz="4" w:space="0" w:color="auto"/>
              <w:right w:val="double" w:sz="4" w:space="0" w:color="auto"/>
            </w:tcBorders>
            <w:shd w:val="clear" w:color="auto" w:fill="E0E0E0"/>
            <w:vAlign w:val="center"/>
          </w:tcPr>
          <w:p w14:paraId="13B65B99" w14:textId="77777777" w:rsidR="007563D7" w:rsidRPr="0088193B" w:rsidRDefault="007563D7" w:rsidP="00B06923">
            <w:pPr>
              <w:pStyle w:val="TAH"/>
            </w:pPr>
          </w:p>
        </w:tc>
        <w:tc>
          <w:tcPr>
            <w:tcW w:w="0" w:type="auto"/>
            <w:tcBorders>
              <w:left w:val="double" w:sz="4" w:space="0" w:color="auto"/>
              <w:bottom w:val="double" w:sz="4" w:space="0" w:color="auto"/>
            </w:tcBorders>
            <w:shd w:val="clear" w:color="auto" w:fill="E0E0E0"/>
            <w:vAlign w:val="center"/>
          </w:tcPr>
          <w:p w14:paraId="55E4B1EE" w14:textId="77777777" w:rsidR="007563D7" w:rsidRPr="0088193B" w:rsidRDefault="007563D7" w:rsidP="00B06923">
            <w:pPr>
              <w:pStyle w:val="TAH"/>
            </w:pPr>
            <w:r w:rsidRPr="0088193B">
              <w:t>91</w:t>
            </w:r>
          </w:p>
        </w:tc>
        <w:tc>
          <w:tcPr>
            <w:tcW w:w="0" w:type="auto"/>
            <w:tcBorders>
              <w:bottom w:val="double" w:sz="4" w:space="0" w:color="auto"/>
            </w:tcBorders>
            <w:shd w:val="clear" w:color="auto" w:fill="E0E0E0"/>
            <w:vAlign w:val="center"/>
          </w:tcPr>
          <w:p w14:paraId="418ADDE3" w14:textId="77777777" w:rsidR="007563D7" w:rsidRPr="0088193B" w:rsidRDefault="007563D7" w:rsidP="00B06923">
            <w:pPr>
              <w:pStyle w:val="TAH"/>
            </w:pPr>
            <w:r w:rsidRPr="0088193B">
              <w:t>92</w:t>
            </w:r>
          </w:p>
        </w:tc>
        <w:tc>
          <w:tcPr>
            <w:tcW w:w="0" w:type="auto"/>
            <w:tcBorders>
              <w:bottom w:val="double" w:sz="4" w:space="0" w:color="auto"/>
            </w:tcBorders>
            <w:shd w:val="clear" w:color="auto" w:fill="E0E0E0"/>
            <w:vAlign w:val="center"/>
          </w:tcPr>
          <w:p w14:paraId="076F32EC" w14:textId="77777777" w:rsidR="007563D7" w:rsidRPr="0088193B" w:rsidRDefault="007563D7" w:rsidP="00B06923">
            <w:pPr>
              <w:pStyle w:val="TAH"/>
            </w:pPr>
            <w:r w:rsidRPr="0088193B">
              <w:t>93</w:t>
            </w:r>
          </w:p>
        </w:tc>
        <w:tc>
          <w:tcPr>
            <w:tcW w:w="0" w:type="auto"/>
            <w:tcBorders>
              <w:bottom w:val="double" w:sz="4" w:space="0" w:color="auto"/>
            </w:tcBorders>
            <w:shd w:val="clear" w:color="auto" w:fill="E0E0E0"/>
            <w:vAlign w:val="center"/>
          </w:tcPr>
          <w:p w14:paraId="500138F6" w14:textId="77777777" w:rsidR="007563D7" w:rsidRPr="0088193B" w:rsidRDefault="007563D7" w:rsidP="00B06923">
            <w:pPr>
              <w:pStyle w:val="TAH"/>
            </w:pPr>
            <w:r w:rsidRPr="0088193B">
              <w:t>94</w:t>
            </w:r>
          </w:p>
        </w:tc>
        <w:tc>
          <w:tcPr>
            <w:tcW w:w="0" w:type="auto"/>
            <w:tcBorders>
              <w:bottom w:val="double" w:sz="4" w:space="0" w:color="auto"/>
            </w:tcBorders>
            <w:shd w:val="clear" w:color="auto" w:fill="E0E0E0"/>
            <w:vAlign w:val="center"/>
          </w:tcPr>
          <w:p w14:paraId="59F31C2B" w14:textId="77777777" w:rsidR="007563D7" w:rsidRPr="0088193B" w:rsidRDefault="007563D7" w:rsidP="00B06923">
            <w:pPr>
              <w:pStyle w:val="TAH"/>
            </w:pPr>
            <w:r w:rsidRPr="0088193B">
              <w:t>95</w:t>
            </w:r>
          </w:p>
        </w:tc>
        <w:tc>
          <w:tcPr>
            <w:tcW w:w="0" w:type="auto"/>
            <w:tcBorders>
              <w:bottom w:val="double" w:sz="4" w:space="0" w:color="auto"/>
            </w:tcBorders>
            <w:shd w:val="clear" w:color="auto" w:fill="E0E0E0"/>
            <w:vAlign w:val="center"/>
          </w:tcPr>
          <w:p w14:paraId="5E8C7F8D" w14:textId="77777777" w:rsidR="007563D7" w:rsidRPr="0088193B" w:rsidRDefault="007563D7" w:rsidP="00B06923">
            <w:pPr>
              <w:pStyle w:val="TAH"/>
            </w:pPr>
            <w:r w:rsidRPr="0088193B">
              <w:t>96</w:t>
            </w:r>
          </w:p>
        </w:tc>
        <w:tc>
          <w:tcPr>
            <w:tcW w:w="0" w:type="auto"/>
            <w:tcBorders>
              <w:bottom w:val="double" w:sz="4" w:space="0" w:color="auto"/>
            </w:tcBorders>
            <w:shd w:val="clear" w:color="auto" w:fill="E0E0E0"/>
            <w:vAlign w:val="center"/>
          </w:tcPr>
          <w:p w14:paraId="4F062D92" w14:textId="77777777" w:rsidR="007563D7" w:rsidRPr="0088193B" w:rsidRDefault="007563D7" w:rsidP="00B06923">
            <w:pPr>
              <w:pStyle w:val="TAH"/>
            </w:pPr>
            <w:r w:rsidRPr="0088193B">
              <w:t>97</w:t>
            </w:r>
          </w:p>
        </w:tc>
        <w:tc>
          <w:tcPr>
            <w:tcW w:w="0" w:type="auto"/>
            <w:tcBorders>
              <w:bottom w:val="double" w:sz="4" w:space="0" w:color="auto"/>
            </w:tcBorders>
            <w:shd w:val="clear" w:color="auto" w:fill="E0E0E0"/>
            <w:vAlign w:val="center"/>
          </w:tcPr>
          <w:p w14:paraId="3B0F22B7" w14:textId="77777777" w:rsidR="007563D7" w:rsidRPr="0088193B" w:rsidRDefault="007563D7" w:rsidP="00B06923">
            <w:pPr>
              <w:pStyle w:val="TAH"/>
            </w:pPr>
            <w:r w:rsidRPr="0088193B">
              <w:t>98</w:t>
            </w:r>
          </w:p>
        </w:tc>
        <w:tc>
          <w:tcPr>
            <w:tcW w:w="0" w:type="auto"/>
            <w:tcBorders>
              <w:bottom w:val="double" w:sz="4" w:space="0" w:color="auto"/>
            </w:tcBorders>
            <w:shd w:val="clear" w:color="auto" w:fill="E0E0E0"/>
            <w:vAlign w:val="center"/>
          </w:tcPr>
          <w:p w14:paraId="4EB396CE" w14:textId="77777777" w:rsidR="007563D7" w:rsidRPr="0088193B" w:rsidRDefault="007563D7" w:rsidP="00B06923">
            <w:pPr>
              <w:pStyle w:val="TAH"/>
            </w:pPr>
            <w:r w:rsidRPr="0088193B">
              <w:t>99</w:t>
            </w:r>
          </w:p>
        </w:tc>
        <w:tc>
          <w:tcPr>
            <w:tcW w:w="0" w:type="auto"/>
            <w:tcBorders>
              <w:bottom w:val="double" w:sz="4" w:space="0" w:color="auto"/>
            </w:tcBorders>
            <w:shd w:val="clear" w:color="auto" w:fill="E0E0E0"/>
            <w:vAlign w:val="center"/>
          </w:tcPr>
          <w:p w14:paraId="5AAD2BE2" w14:textId="77777777" w:rsidR="007563D7" w:rsidRPr="0088193B" w:rsidRDefault="007563D7" w:rsidP="00B06923">
            <w:pPr>
              <w:pStyle w:val="TAH"/>
            </w:pPr>
            <w:r w:rsidRPr="0088193B">
              <w:t>100</w:t>
            </w:r>
          </w:p>
        </w:tc>
      </w:tr>
      <w:tr w:rsidR="007563D7" w:rsidRPr="0088193B" w14:paraId="098205FB" w14:textId="77777777" w:rsidTr="007563D7">
        <w:trPr>
          <w:cantSplit/>
          <w:trHeight w:val="213"/>
          <w:jc w:val="center"/>
        </w:trPr>
        <w:tc>
          <w:tcPr>
            <w:tcW w:w="616" w:type="dxa"/>
            <w:tcBorders>
              <w:top w:val="double" w:sz="4" w:space="0" w:color="auto"/>
              <w:right w:val="double" w:sz="4" w:space="0" w:color="auto"/>
            </w:tcBorders>
            <w:shd w:val="clear" w:color="auto" w:fill="auto"/>
            <w:vAlign w:val="bottom"/>
          </w:tcPr>
          <w:p w14:paraId="0DA9A374" w14:textId="77777777" w:rsidR="007563D7" w:rsidRPr="0088193B" w:rsidRDefault="007563D7" w:rsidP="00443B04">
            <w:pPr>
              <w:pStyle w:val="TAC"/>
            </w:pPr>
            <w:r w:rsidRPr="0088193B">
              <w:t>27</w:t>
            </w:r>
          </w:p>
        </w:tc>
        <w:tc>
          <w:tcPr>
            <w:tcW w:w="0" w:type="auto"/>
            <w:tcBorders>
              <w:top w:val="double" w:sz="4" w:space="0" w:color="auto"/>
              <w:left w:val="double" w:sz="4" w:space="0" w:color="auto"/>
            </w:tcBorders>
            <w:vAlign w:val="bottom"/>
          </w:tcPr>
          <w:p w14:paraId="3FF057C8" w14:textId="77777777" w:rsidR="007563D7" w:rsidRPr="0088193B" w:rsidRDefault="007563D7" w:rsidP="00443B04">
            <w:pPr>
              <w:pStyle w:val="TAC"/>
            </w:pPr>
            <w:r w:rsidRPr="0088193B">
              <w:t>59256</w:t>
            </w:r>
          </w:p>
        </w:tc>
        <w:tc>
          <w:tcPr>
            <w:tcW w:w="0" w:type="auto"/>
            <w:tcBorders>
              <w:top w:val="double" w:sz="4" w:space="0" w:color="auto"/>
            </w:tcBorders>
            <w:vAlign w:val="bottom"/>
          </w:tcPr>
          <w:p w14:paraId="026467CE" w14:textId="77777777" w:rsidR="007563D7" w:rsidRPr="0088193B" w:rsidRDefault="007563D7" w:rsidP="00443B04">
            <w:pPr>
              <w:pStyle w:val="TAC"/>
            </w:pPr>
            <w:r w:rsidRPr="0088193B">
              <w:t>61664</w:t>
            </w:r>
          </w:p>
        </w:tc>
        <w:tc>
          <w:tcPr>
            <w:tcW w:w="0" w:type="auto"/>
            <w:tcBorders>
              <w:top w:val="double" w:sz="4" w:space="0" w:color="auto"/>
            </w:tcBorders>
            <w:vAlign w:val="bottom"/>
          </w:tcPr>
          <w:p w14:paraId="60EEFCA3" w14:textId="77777777" w:rsidR="007563D7" w:rsidRPr="0088193B" w:rsidRDefault="007563D7" w:rsidP="00443B04">
            <w:pPr>
              <w:pStyle w:val="TAC"/>
            </w:pPr>
            <w:r w:rsidRPr="0088193B">
              <w:t>61664</w:t>
            </w:r>
          </w:p>
        </w:tc>
        <w:tc>
          <w:tcPr>
            <w:tcW w:w="0" w:type="auto"/>
            <w:tcBorders>
              <w:top w:val="double" w:sz="4" w:space="0" w:color="auto"/>
            </w:tcBorders>
            <w:vAlign w:val="bottom"/>
          </w:tcPr>
          <w:p w14:paraId="4B5ED8E6" w14:textId="77777777" w:rsidR="007563D7" w:rsidRPr="0088193B" w:rsidRDefault="007563D7" w:rsidP="00443B04">
            <w:pPr>
              <w:pStyle w:val="TAC"/>
            </w:pPr>
            <w:r w:rsidRPr="0088193B">
              <w:t>61664</w:t>
            </w:r>
          </w:p>
        </w:tc>
        <w:tc>
          <w:tcPr>
            <w:tcW w:w="0" w:type="auto"/>
            <w:tcBorders>
              <w:top w:val="double" w:sz="4" w:space="0" w:color="auto"/>
            </w:tcBorders>
            <w:vAlign w:val="bottom"/>
          </w:tcPr>
          <w:p w14:paraId="10B3DEAD" w14:textId="77777777" w:rsidR="007563D7" w:rsidRPr="0088193B" w:rsidRDefault="007563D7" w:rsidP="00443B04">
            <w:pPr>
              <w:pStyle w:val="TAC"/>
            </w:pPr>
            <w:r w:rsidRPr="0088193B">
              <w:t>63776</w:t>
            </w:r>
          </w:p>
        </w:tc>
        <w:tc>
          <w:tcPr>
            <w:tcW w:w="0" w:type="auto"/>
            <w:tcBorders>
              <w:top w:val="double" w:sz="4" w:space="0" w:color="auto"/>
            </w:tcBorders>
            <w:vAlign w:val="bottom"/>
          </w:tcPr>
          <w:p w14:paraId="5F7254A2" w14:textId="77777777" w:rsidR="007563D7" w:rsidRPr="0088193B" w:rsidRDefault="007563D7" w:rsidP="00443B04">
            <w:pPr>
              <w:pStyle w:val="TAC"/>
            </w:pPr>
            <w:r w:rsidRPr="0088193B">
              <w:t>63776</w:t>
            </w:r>
          </w:p>
        </w:tc>
        <w:tc>
          <w:tcPr>
            <w:tcW w:w="0" w:type="auto"/>
            <w:tcBorders>
              <w:top w:val="double" w:sz="4" w:space="0" w:color="auto"/>
            </w:tcBorders>
            <w:vAlign w:val="bottom"/>
          </w:tcPr>
          <w:p w14:paraId="4025B720" w14:textId="77777777" w:rsidR="007563D7" w:rsidRPr="0088193B" w:rsidRDefault="007563D7" w:rsidP="00443B04">
            <w:pPr>
              <w:pStyle w:val="TAC"/>
            </w:pPr>
            <w:r w:rsidRPr="0088193B">
              <w:t>63776</w:t>
            </w:r>
          </w:p>
        </w:tc>
        <w:tc>
          <w:tcPr>
            <w:tcW w:w="0" w:type="auto"/>
            <w:tcBorders>
              <w:top w:val="double" w:sz="4" w:space="0" w:color="auto"/>
            </w:tcBorders>
            <w:vAlign w:val="bottom"/>
          </w:tcPr>
          <w:p w14:paraId="01EF0C2A" w14:textId="77777777" w:rsidR="007563D7" w:rsidRPr="0088193B" w:rsidRDefault="007563D7" w:rsidP="00443B04">
            <w:pPr>
              <w:pStyle w:val="TAC"/>
            </w:pPr>
            <w:r w:rsidRPr="0088193B">
              <w:t>63776</w:t>
            </w:r>
          </w:p>
        </w:tc>
        <w:tc>
          <w:tcPr>
            <w:tcW w:w="0" w:type="auto"/>
            <w:tcBorders>
              <w:top w:val="double" w:sz="4" w:space="0" w:color="auto"/>
            </w:tcBorders>
            <w:vAlign w:val="bottom"/>
          </w:tcPr>
          <w:p w14:paraId="4AB249F3" w14:textId="77777777" w:rsidR="007563D7" w:rsidRPr="0088193B" w:rsidRDefault="007563D7" w:rsidP="00443B04">
            <w:pPr>
              <w:pStyle w:val="TAC"/>
            </w:pPr>
            <w:r w:rsidRPr="0088193B">
              <w:t>66592</w:t>
            </w:r>
          </w:p>
        </w:tc>
        <w:tc>
          <w:tcPr>
            <w:tcW w:w="0" w:type="auto"/>
            <w:tcBorders>
              <w:top w:val="double" w:sz="4" w:space="0" w:color="auto"/>
            </w:tcBorders>
            <w:vAlign w:val="bottom"/>
          </w:tcPr>
          <w:p w14:paraId="34CBCCF1" w14:textId="77777777" w:rsidR="007563D7" w:rsidRPr="0088193B" w:rsidRDefault="007563D7" w:rsidP="00443B04">
            <w:pPr>
              <w:pStyle w:val="TAC"/>
            </w:pPr>
            <w:r w:rsidRPr="0088193B">
              <w:t>66592</w:t>
            </w:r>
          </w:p>
        </w:tc>
      </w:tr>
      <w:tr w:rsidR="007563D7" w:rsidRPr="0088193B" w14:paraId="3541900C" w14:textId="77777777" w:rsidTr="007563D7">
        <w:trPr>
          <w:cantSplit/>
          <w:jc w:val="center"/>
        </w:trPr>
        <w:tc>
          <w:tcPr>
            <w:tcW w:w="616" w:type="dxa"/>
            <w:tcBorders>
              <w:right w:val="double" w:sz="4" w:space="0" w:color="auto"/>
            </w:tcBorders>
            <w:shd w:val="clear" w:color="auto" w:fill="auto"/>
            <w:vAlign w:val="bottom"/>
          </w:tcPr>
          <w:p w14:paraId="5C2C2C26" w14:textId="77777777" w:rsidR="007563D7" w:rsidRPr="0088193B" w:rsidRDefault="007563D7" w:rsidP="00443B04">
            <w:pPr>
              <w:pStyle w:val="TAC"/>
            </w:pPr>
            <w:r w:rsidRPr="0088193B">
              <w:t>28</w:t>
            </w:r>
          </w:p>
        </w:tc>
        <w:tc>
          <w:tcPr>
            <w:tcW w:w="0" w:type="auto"/>
            <w:tcBorders>
              <w:left w:val="double" w:sz="4" w:space="0" w:color="auto"/>
            </w:tcBorders>
            <w:vAlign w:val="bottom"/>
          </w:tcPr>
          <w:p w14:paraId="25A68FF6" w14:textId="77777777" w:rsidR="007563D7" w:rsidRPr="0088193B" w:rsidRDefault="007563D7" w:rsidP="00443B04">
            <w:pPr>
              <w:pStyle w:val="TAC"/>
            </w:pPr>
            <w:r w:rsidRPr="0088193B">
              <w:t>63776</w:t>
            </w:r>
          </w:p>
        </w:tc>
        <w:tc>
          <w:tcPr>
            <w:tcW w:w="0" w:type="auto"/>
            <w:vAlign w:val="bottom"/>
          </w:tcPr>
          <w:p w14:paraId="01EDA843" w14:textId="77777777" w:rsidR="007563D7" w:rsidRPr="0088193B" w:rsidRDefault="007563D7" w:rsidP="00443B04">
            <w:pPr>
              <w:pStyle w:val="TAC"/>
            </w:pPr>
            <w:r w:rsidRPr="0088193B">
              <w:t>63776</w:t>
            </w:r>
          </w:p>
        </w:tc>
        <w:tc>
          <w:tcPr>
            <w:tcW w:w="0" w:type="auto"/>
            <w:vAlign w:val="bottom"/>
          </w:tcPr>
          <w:p w14:paraId="155CC84B" w14:textId="77777777" w:rsidR="007563D7" w:rsidRPr="0088193B" w:rsidRDefault="007563D7" w:rsidP="00443B04">
            <w:pPr>
              <w:pStyle w:val="TAC"/>
            </w:pPr>
            <w:r w:rsidRPr="0088193B">
              <w:t>66592</w:t>
            </w:r>
          </w:p>
        </w:tc>
        <w:tc>
          <w:tcPr>
            <w:tcW w:w="0" w:type="auto"/>
            <w:vAlign w:val="bottom"/>
          </w:tcPr>
          <w:p w14:paraId="237C9056" w14:textId="77777777" w:rsidR="007563D7" w:rsidRPr="0088193B" w:rsidRDefault="007563D7" w:rsidP="00443B04">
            <w:pPr>
              <w:pStyle w:val="TAC"/>
            </w:pPr>
            <w:r w:rsidRPr="0088193B">
              <w:t>66592</w:t>
            </w:r>
          </w:p>
        </w:tc>
        <w:tc>
          <w:tcPr>
            <w:tcW w:w="0" w:type="auto"/>
            <w:vAlign w:val="bottom"/>
          </w:tcPr>
          <w:p w14:paraId="7CB9E85D" w14:textId="77777777" w:rsidR="007563D7" w:rsidRPr="0088193B" w:rsidRDefault="007563D7" w:rsidP="00443B04">
            <w:pPr>
              <w:pStyle w:val="TAC"/>
            </w:pPr>
            <w:r w:rsidRPr="0088193B">
              <w:t>66592</w:t>
            </w:r>
          </w:p>
        </w:tc>
        <w:tc>
          <w:tcPr>
            <w:tcW w:w="0" w:type="auto"/>
            <w:vAlign w:val="bottom"/>
          </w:tcPr>
          <w:p w14:paraId="03142FAD" w14:textId="77777777" w:rsidR="007563D7" w:rsidRPr="0088193B" w:rsidRDefault="007563D7" w:rsidP="00443B04">
            <w:pPr>
              <w:pStyle w:val="TAC"/>
            </w:pPr>
            <w:r w:rsidRPr="0088193B">
              <w:t>66592</w:t>
            </w:r>
          </w:p>
        </w:tc>
        <w:tc>
          <w:tcPr>
            <w:tcW w:w="0" w:type="auto"/>
            <w:vAlign w:val="bottom"/>
          </w:tcPr>
          <w:p w14:paraId="3875A4F0" w14:textId="77777777" w:rsidR="007563D7" w:rsidRPr="0088193B" w:rsidRDefault="007563D7" w:rsidP="00443B04">
            <w:pPr>
              <w:pStyle w:val="TAC"/>
            </w:pPr>
            <w:r w:rsidRPr="0088193B">
              <w:t>68808</w:t>
            </w:r>
          </w:p>
        </w:tc>
        <w:tc>
          <w:tcPr>
            <w:tcW w:w="0" w:type="auto"/>
            <w:vAlign w:val="bottom"/>
          </w:tcPr>
          <w:p w14:paraId="144561A9" w14:textId="77777777" w:rsidR="007563D7" w:rsidRPr="0088193B" w:rsidRDefault="007563D7" w:rsidP="00443B04">
            <w:pPr>
              <w:pStyle w:val="TAC"/>
            </w:pPr>
            <w:r w:rsidRPr="0088193B">
              <w:t>68808</w:t>
            </w:r>
          </w:p>
        </w:tc>
        <w:tc>
          <w:tcPr>
            <w:tcW w:w="0" w:type="auto"/>
            <w:vAlign w:val="bottom"/>
          </w:tcPr>
          <w:p w14:paraId="44C04C0A" w14:textId="77777777" w:rsidR="007563D7" w:rsidRPr="0088193B" w:rsidRDefault="007563D7" w:rsidP="00443B04">
            <w:pPr>
              <w:pStyle w:val="TAC"/>
            </w:pPr>
            <w:r w:rsidRPr="0088193B">
              <w:t>68808</w:t>
            </w:r>
          </w:p>
        </w:tc>
        <w:tc>
          <w:tcPr>
            <w:tcW w:w="0" w:type="auto"/>
            <w:vAlign w:val="bottom"/>
          </w:tcPr>
          <w:p w14:paraId="2031E597" w14:textId="77777777" w:rsidR="007563D7" w:rsidRPr="0088193B" w:rsidRDefault="007563D7" w:rsidP="00443B04">
            <w:pPr>
              <w:pStyle w:val="TAC"/>
            </w:pPr>
            <w:r w:rsidRPr="0088193B">
              <w:t>71112</w:t>
            </w:r>
          </w:p>
        </w:tc>
      </w:tr>
      <w:tr w:rsidR="007563D7" w:rsidRPr="0088193B" w14:paraId="16F5C414" w14:textId="77777777" w:rsidTr="007563D7">
        <w:trPr>
          <w:cantSplit/>
          <w:jc w:val="center"/>
        </w:trPr>
        <w:tc>
          <w:tcPr>
            <w:tcW w:w="616" w:type="dxa"/>
            <w:tcBorders>
              <w:right w:val="double" w:sz="4" w:space="0" w:color="auto"/>
            </w:tcBorders>
            <w:shd w:val="clear" w:color="auto" w:fill="auto"/>
            <w:vAlign w:val="bottom"/>
          </w:tcPr>
          <w:p w14:paraId="2F3FED0F" w14:textId="77777777" w:rsidR="007563D7" w:rsidRPr="0088193B" w:rsidRDefault="007563D7" w:rsidP="00443B04">
            <w:pPr>
              <w:pStyle w:val="TAC"/>
            </w:pPr>
            <w:r w:rsidRPr="0088193B">
              <w:t>29</w:t>
            </w:r>
          </w:p>
        </w:tc>
        <w:tc>
          <w:tcPr>
            <w:tcW w:w="0" w:type="auto"/>
            <w:tcBorders>
              <w:left w:val="double" w:sz="4" w:space="0" w:color="auto"/>
            </w:tcBorders>
            <w:vAlign w:val="bottom"/>
          </w:tcPr>
          <w:p w14:paraId="427623FA" w14:textId="77777777" w:rsidR="007563D7" w:rsidRPr="0088193B" w:rsidRDefault="007563D7" w:rsidP="00443B04">
            <w:pPr>
              <w:pStyle w:val="TAC"/>
            </w:pPr>
            <w:r w:rsidRPr="0088193B">
              <w:t>66592</w:t>
            </w:r>
          </w:p>
        </w:tc>
        <w:tc>
          <w:tcPr>
            <w:tcW w:w="0" w:type="auto"/>
            <w:vAlign w:val="bottom"/>
          </w:tcPr>
          <w:p w14:paraId="494F0B41" w14:textId="77777777" w:rsidR="007563D7" w:rsidRPr="0088193B" w:rsidRDefault="007563D7" w:rsidP="00443B04">
            <w:pPr>
              <w:pStyle w:val="TAC"/>
            </w:pPr>
            <w:r w:rsidRPr="0088193B">
              <w:t>68808</w:t>
            </w:r>
          </w:p>
        </w:tc>
        <w:tc>
          <w:tcPr>
            <w:tcW w:w="0" w:type="auto"/>
            <w:vAlign w:val="bottom"/>
          </w:tcPr>
          <w:p w14:paraId="786FA9DB" w14:textId="77777777" w:rsidR="007563D7" w:rsidRPr="0088193B" w:rsidRDefault="007563D7" w:rsidP="00443B04">
            <w:pPr>
              <w:pStyle w:val="TAC"/>
            </w:pPr>
            <w:r w:rsidRPr="0088193B">
              <w:t>68808</w:t>
            </w:r>
          </w:p>
        </w:tc>
        <w:tc>
          <w:tcPr>
            <w:tcW w:w="0" w:type="auto"/>
            <w:vAlign w:val="bottom"/>
          </w:tcPr>
          <w:p w14:paraId="6ED43051" w14:textId="77777777" w:rsidR="007563D7" w:rsidRPr="0088193B" w:rsidRDefault="007563D7" w:rsidP="00443B04">
            <w:pPr>
              <w:pStyle w:val="TAC"/>
            </w:pPr>
            <w:r w:rsidRPr="0088193B">
              <w:t>68808</w:t>
            </w:r>
          </w:p>
        </w:tc>
        <w:tc>
          <w:tcPr>
            <w:tcW w:w="0" w:type="auto"/>
            <w:vAlign w:val="bottom"/>
          </w:tcPr>
          <w:p w14:paraId="5D4E73B5" w14:textId="77777777" w:rsidR="007563D7" w:rsidRPr="0088193B" w:rsidRDefault="007563D7" w:rsidP="00443B04">
            <w:pPr>
              <w:pStyle w:val="TAC"/>
            </w:pPr>
            <w:r w:rsidRPr="0088193B">
              <w:t>71112</w:t>
            </w:r>
          </w:p>
        </w:tc>
        <w:tc>
          <w:tcPr>
            <w:tcW w:w="0" w:type="auto"/>
            <w:vAlign w:val="bottom"/>
          </w:tcPr>
          <w:p w14:paraId="25B9D054" w14:textId="77777777" w:rsidR="007563D7" w:rsidRPr="0088193B" w:rsidRDefault="007563D7" w:rsidP="00443B04">
            <w:pPr>
              <w:pStyle w:val="TAC"/>
            </w:pPr>
            <w:r w:rsidRPr="0088193B">
              <w:t>71112</w:t>
            </w:r>
          </w:p>
        </w:tc>
        <w:tc>
          <w:tcPr>
            <w:tcW w:w="0" w:type="auto"/>
            <w:vAlign w:val="bottom"/>
          </w:tcPr>
          <w:p w14:paraId="6479FDBB" w14:textId="77777777" w:rsidR="007563D7" w:rsidRPr="0088193B" w:rsidRDefault="007563D7" w:rsidP="00443B04">
            <w:pPr>
              <w:pStyle w:val="TAC"/>
            </w:pPr>
            <w:r w:rsidRPr="0088193B">
              <w:t>71112</w:t>
            </w:r>
          </w:p>
        </w:tc>
        <w:tc>
          <w:tcPr>
            <w:tcW w:w="0" w:type="auto"/>
            <w:vAlign w:val="bottom"/>
          </w:tcPr>
          <w:p w14:paraId="3707D942" w14:textId="77777777" w:rsidR="007563D7" w:rsidRPr="0088193B" w:rsidRDefault="007563D7" w:rsidP="00443B04">
            <w:pPr>
              <w:pStyle w:val="TAC"/>
            </w:pPr>
            <w:r w:rsidRPr="0088193B">
              <w:t>73712</w:t>
            </w:r>
          </w:p>
        </w:tc>
        <w:tc>
          <w:tcPr>
            <w:tcW w:w="0" w:type="auto"/>
            <w:vAlign w:val="bottom"/>
          </w:tcPr>
          <w:p w14:paraId="43268926" w14:textId="77777777" w:rsidR="007563D7" w:rsidRPr="0088193B" w:rsidRDefault="007563D7" w:rsidP="00443B04">
            <w:pPr>
              <w:pStyle w:val="TAC"/>
            </w:pPr>
            <w:r w:rsidRPr="0088193B">
              <w:t>73712</w:t>
            </w:r>
          </w:p>
        </w:tc>
        <w:tc>
          <w:tcPr>
            <w:tcW w:w="0" w:type="auto"/>
            <w:vAlign w:val="bottom"/>
          </w:tcPr>
          <w:p w14:paraId="38685E48" w14:textId="77777777" w:rsidR="007563D7" w:rsidRPr="0088193B" w:rsidRDefault="007563D7" w:rsidP="00443B04">
            <w:pPr>
              <w:pStyle w:val="TAC"/>
            </w:pPr>
            <w:r w:rsidRPr="0088193B">
              <w:t>73712</w:t>
            </w:r>
          </w:p>
        </w:tc>
      </w:tr>
      <w:tr w:rsidR="007563D7" w:rsidRPr="0088193B" w14:paraId="42FAC048" w14:textId="77777777" w:rsidTr="007563D7">
        <w:trPr>
          <w:cantSplit/>
          <w:jc w:val="center"/>
        </w:trPr>
        <w:tc>
          <w:tcPr>
            <w:tcW w:w="616" w:type="dxa"/>
            <w:tcBorders>
              <w:right w:val="double" w:sz="4" w:space="0" w:color="auto"/>
            </w:tcBorders>
            <w:shd w:val="clear" w:color="auto" w:fill="auto"/>
            <w:vAlign w:val="bottom"/>
          </w:tcPr>
          <w:p w14:paraId="6D6FF786" w14:textId="77777777" w:rsidR="007563D7" w:rsidRPr="0088193B" w:rsidRDefault="007563D7" w:rsidP="00443B04">
            <w:pPr>
              <w:pStyle w:val="TAC"/>
            </w:pPr>
            <w:r w:rsidRPr="0088193B">
              <w:t>30</w:t>
            </w:r>
          </w:p>
        </w:tc>
        <w:tc>
          <w:tcPr>
            <w:tcW w:w="0" w:type="auto"/>
            <w:tcBorders>
              <w:left w:val="double" w:sz="4" w:space="0" w:color="auto"/>
            </w:tcBorders>
            <w:vAlign w:val="bottom"/>
          </w:tcPr>
          <w:p w14:paraId="7B77BBB9" w14:textId="77777777" w:rsidR="007563D7" w:rsidRPr="0088193B" w:rsidRDefault="007563D7" w:rsidP="00443B04">
            <w:pPr>
              <w:pStyle w:val="TAC"/>
            </w:pPr>
            <w:r w:rsidRPr="0088193B">
              <w:t>71112</w:t>
            </w:r>
          </w:p>
        </w:tc>
        <w:tc>
          <w:tcPr>
            <w:tcW w:w="0" w:type="auto"/>
            <w:vAlign w:val="bottom"/>
          </w:tcPr>
          <w:p w14:paraId="3B69A5B6" w14:textId="77777777" w:rsidR="007563D7" w:rsidRPr="0088193B" w:rsidRDefault="007563D7" w:rsidP="00443B04">
            <w:pPr>
              <w:pStyle w:val="TAC"/>
            </w:pPr>
            <w:r w:rsidRPr="0088193B">
              <w:t>71112</w:t>
            </w:r>
          </w:p>
        </w:tc>
        <w:tc>
          <w:tcPr>
            <w:tcW w:w="0" w:type="auto"/>
            <w:vAlign w:val="bottom"/>
          </w:tcPr>
          <w:p w14:paraId="5F071A8C" w14:textId="77777777" w:rsidR="007563D7" w:rsidRPr="0088193B" w:rsidRDefault="007563D7" w:rsidP="00443B04">
            <w:pPr>
              <w:pStyle w:val="TAC"/>
            </w:pPr>
            <w:r w:rsidRPr="0088193B">
              <w:t>73712</w:t>
            </w:r>
          </w:p>
        </w:tc>
        <w:tc>
          <w:tcPr>
            <w:tcW w:w="0" w:type="auto"/>
            <w:vAlign w:val="bottom"/>
          </w:tcPr>
          <w:p w14:paraId="2E924820" w14:textId="77777777" w:rsidR="007563D7" w:rsidRPr="0088193B" w:rsidRDefault="007563D7" w:rsidP="00443B04">
            <w:pPr>
              <w:pStyle w:val="TAC"/>
            </w:pPr>
            <w:r w:rsidRPr="0088193B">
              <w:t>73712</w:t>
            </w:r>
          </w:p>
        </w:tc>
        <w:tc>
          <w:tcPr>
            <w:tcW w:w="0" w:type="auto"/>
            <w:vAlign w:val="bottom"/>
          </w:tcPr>
          <w:p w14:paraId="3CE5B03E" w14:textId="77777777" w:rsidR="007563D7" w:rsidRPr="0088193B" w:rsidRDefault="007563D7" w:rsidP="00443B04">
            <w:pPr>
              <w:pStyle w:val="TAC"/>
            </w:pPr>
            <w:r w:rsidRPr="0088193B">
              <w:t>75376</w:t>
            </w:r>
          </w:p>
        </w:tc>
        <w:tc>
          <w:tcPr>
            <w:tcW w:w="0" w:type="auto"/>
            <w:vAlign w:val="bottom"/>
          </w:tcPr>
          <w:p w14:paraId="52A71257" w14:textId="77777777" w:rsidR="007563D7" w:rsidRPr="0088193B" w:rsidRDefault="007563D7" w:rsidP="00443B04">
            <w:pPr>
              <w:pStyle w:val="TAC"/>
            </w:pPr>
            <w:r w:rsidRPr="0088193B">
              <w:t>75376</w:t>
            </w:r>
          </w:p>
        </w:tc>
        <w:tc>
          <w:tcPr>
            <w:tcW w:w="0" w:type="auto"/>
            <w:vAlign w:val="bottom"/>
          </w:tcPr>
          <w:p w14:paraId="6E7768F2" w14:textId="77777777" w:rsidR="007563D7" w:rsidRPr="0088193B" w:rsidRDefault="007563D7" w:rsidP="00443B04">
            <w:pPr>
              <w:pStyle w:val="TAC"/>
            </w:pPr>
            <w:r w:rsidRPr="0088193B">
              <w:t>76208</w:t>
            </w:r>
          </w:p>
        </w:tc>
        <w:tc>
          <w:tcPr>
            <w:tcW w:w="0" w:type="auto"/>
            <w:vAlign w:val="bottom"/>
          </w:tcPr>
          <w:p w14:paraId="760207D8" w14:textId="77777777" w:rsidR="007563D7" w:rsidRPr="0088193B" w:rsidRDefault="007563D7" w:rsidP="00443B04">
            <w:pPr>
              <w:pStyle w:val="TAC"/>
            </w:pPr>
            <w:r w:rsidRPr="0088193B">
              <w:t>76208</w:t>
            </w:r>
          </w:p>
        </w:tc>
        <w:tc>
          <w:tcPr>
            <w:tcW w:w="0" w:type="auto"/>
            <w:vAlign w:val="bottom"/>
          </w:tcPr>
          <w:p w14:paraId="46F3D417" w14:textId="77777777" w:rsidR="007563D7" w:rsidRPr="0088193B" w:rsidRDefault="007563D7" w:rsidP="00443B04">
            <w:pPr>
              <w:pStyle w:val="TAC"/>
            </w:pPr>
            <w:r w:rsidRPr="0088193B">
              <w:t>78704</w:t>
            </w:r>
          </w:p>
        </w:tc>
        <w:tc>
          <w:tcPr>
            <w:tcW w:w="0" w:type="auto"/>
            <w:vAlign w:val="bottom"/>
          </w:tcPr>
          <w:p w14:paraId="131C627B" w14:textId="77777777" w:rsidR="007563D7" w:rsidRPr="0088193B" w:rsidRDefault="007563D7" w:rsidP="00443B04">
            <w:pPr>
              <w:pStyle w:val="TAC"/>
            </w:pPr>
            <w:r w:rsidRPr="0088193B">
              <w:t>78704</w:t>
            </w:r>
          </w:p>
        </w:tc>
      </w:tr>
      <w:tr w:rsidR="007563D7" w:rsidRPr="0088193B" w14:paraId="3C3C2E72" w14:textId="77777777" w:rsidTr="007563D7">
        <w:trPr>
          <w:cantSplit/>
          <w:jc w:val="center"/>
        </w:trPr>
        <w:tc>
          <w:tcPr>
            <w:tcW w:w="616" w:type="dxa"/>
            <w:tcBorders>
              <w:right w:val="double" w:sz="4" w:space="0" w:color="auto"/>
            </w:tcBorders>
            <w:shd w:val="clear" w:color="auto" w:fill="auto"/>
            <w:vAlign w:val="bottom"/>
          </w:tcPr>
          <w:p w14:paraId="28AF5B75" w14:textId="77777777" w:rsidR="007563D7" w:rsidRPr="0088193B" w:rsidRDefault="007563D7" w:rsidP="00443B04">
            <w:pPr>
              <w:pStyle w:val="TAC"/>
            </w:pPr>
            <w:r w:rsidRPr="0088193B">
              <w:t>31</w:t>
            </w:r>
          </w:p>
        </w:tc>
        <w:tc>
          <w:tcPr>
            <w:tcW w:w="0" w:type="auto"/>
            <w:tcBorders>
              <w:left w:val="double" w:sz="4" w:space="0" w:color="auto"/>
            </w:tcBorders>
            <w:vAlign w:val="bottom"/>
          </w:tcPr>
          <w:p w14:paraId="6A544E0D" w14:textId="77777777" w:rsidR="007563D7" w:rsidRPr="0088193B" w:rsidRDefault="007563D7" w:rsidP="00443B04">
            <w:pPr>
              <w:pStyle w:val="TAC"/>
            </w:pPr>
            <w:r w:rsidRPr="0088193B">
              <w:t>75376</w:t>
            </w:r>
          </w:p>
        </w:tc>
        <w:tc>
          <w:tcPr>
            <w:tcW w:w="0" w:type="auto"/>
            <w:vAlign w:val="bottom"/>
          </w:tcPr>
          <w:p w14:paraId="3F432B8E" w14:textId="77777777" w:rsidR="007563D7" w:rsidRPr="0088193B" w:rsidRDefault="007563D7" w:rsidP="00443B04">
            <w:pPr>
              <w:pStyle w:val="TAC"/>
            </w:pPr>
            <w:r w:rsidRPr="0088193B">
              <w:t>76208</w:t>
            </w:r>
          </w:p>
        </w:tc>
        <w:tc>
          <w:tcPr>
            <w:tcW w:w="0" w:type="auto"/>
            <w:vAlign w:val="bottom"/>
          </w:tcPr>
          <w:p w14:paraId="0EEAB078" w14:textId="77777777" w:rsidR="007563D7" w:rsidRPr="0088193B" w:rsidRDefault="007563D7" w:rsidP="00443B04">
            <w:pPr>
              <w:pStyle w:val="TAC"/>
            </w:pPr>
            <w:r w:rsidRPr="0088193B">
              <w:t>76208</w:t>
            </w:r>
          </w:p>
        </w:tc>
        <w:tc>
          <w:tcPr>
            <w:tcW w:w="0" w:type="auto"/>
            <w:vAlign w:val="bottom"/>
          </w:tcPr>
          <w:p w14:paraId="5C80A2D1" w14:textId="77777777" w:rsidR="007563D7" w:rsidRPr="0088193B" w:rsidRDefault="007563D7" w:rsidP="00443B04">
            <w:pPr>
              <w:pStyle w:val="TAC"/>
            </w:pPr>
            <w:r w:rsidRPr="0088193B">
              <w:t>78704</w:t>
            </w:r>
          </w:p>
        </w:tc>
        <w:tc>
          <w:tcPr>
            <w:tcW w:w="0" w:type="auto"/>
            <w:vAlign w:val="bottom"/>
          </w:tcPr>
          <w:p w14:paraId="4DF300BE" w14:textId="77777777" w:rsidR="007563D7" w:rsidRPr="0088193B" w:rsidRDefault="007563D7" w:rsidP="00443B04">
            <w:pPr>
              <w:pStyle w:val="TAC"/>
            </w:pPr>
            <w:r w:rsidRPr="0088193B">
              <w:t>78704</w:t>
            </w:r>
          </w:p>
        </w:tc>
        <w:tc>
          <w:tcPr>
            <w:tcW w:w="0" w:type="auto"/>
            <w:vAlign w:val="bottom"/>
          </w:tcPr>
          <w:p w14:paraId="7E706A89" w14:textId="77777777" w:rsidR="007563D7" w:rsidRPr="0088193B" w:rsidRDefault="007563D7" w:rsidP="00443B04">
            <w:pPr>
              <w:pStyle w:val="TAC"/>
            </w:pPr>
            <w:r w:rsidRPr="0088193B">
              <w:t>78704</w:t>
            </w:r>
          </w:p>
        </w:tc>
        <w:tc>
          <w:tcPr>
            <w:tcW w:w="0" w:type="auto"/>
            <w:vAlign w:val="bottom"/>
          </w:tcPr>
          <w:p w14:paraId="39B41117" w14:textId="77777777" w:rsidR="007563D7" w:rsidRPr="0088193B" w:rsidRDefault="007563D7" w:rsidP="00443B04">
            <w:pPr>
              <w:pStyle w:val="TAC"/>
            </w:pPr>
            <w:r w:rsidRPr="0088193B">
              <w:t>81176</w:t>
            </w:r>
          </w:p>
        </w:tc>
        <w:tc>
          <w:tcPr>
            <w:tcW w:w="0" w:type="auto"/>
            <w:vAlign w:val="bottom"/>
          </w:tcPr>
          <w:p w14:paraId="4C007AFE" w14:textId="77777777" w:rsidR="007563D7" w:rsidRPr="0088193B" w:rsidRDefault="007563D7" w:rsidP="00443B04">
            <w:pPr>
              <w:pStyle w:val="TAC"/>
            </w:pPr>
            <w:r w:rsidRPr="0088193B">
              <w:t>81176</w:t>
            </w:r>
          </w:p>
        </w:tc>
        <w:tc>
          <w:tcPr>
            <w:tcW w:w="0" w:type="auto"/>
            <w:vAlign w:val="bottom"/>
          </w:tcPr>
          <w:p w14:paraId="497B41BB" w14:textId="77777777" w:rsidR="007563D7" w:rsidRPr="0088193B" w:rsidRDefault="007563D7" w:rsidP="00443B04">
            <w:pPr>
              <w:pStyle w:val="TAC"/>
            </w:pPr>
            <w:r w:rsidRPr="0088193B">
              <w:t>81176</w:t>
            </w:r>
          </w:p>
        </w:tc>
        <w:tc>
          <w:tcPr>
            <w:tcW w:w="0" w:type="auto"/>
            <w:vAlign w:val="bottom"/>
          </w:tcPr>
          <w:p w14:paraId="18958C83" w14:textId="77777777" w:rsidR="007563D7" w:rsidRPr="0088193B" w:rsidRDefault="007563D7" w:rsidP="00443B04">
            <w:pPr>
              <w:pStyle w:val="TAC"/>
            </w:pPr>
            <w:r w:rsidRPr="0088193B">
              <w:t>81176</w:t>
            </w:r>
          </w:p>
        </w:tc>
      </w:tr>
      <w:tr w:rsidR="007563D7" w:rsidRPr="0088193B" w14:paraId="7781E3A5" w14:textId="77777777" w:rsidTr="007563D7">
        <w:trPr>
          <w:cantSplit/>
          <w:jc w:val="center"/>
        </w:trPr>
        <w:tc>
          <w:tcPr>
            <w:tcW w:w="616" w:type="dxa"/>
            <w:tcBorders>
              <w:right w:val="double" w:sz="4" w:space="0" w:color="auto"/>
            </w:tcBorders>
            <w:shd w:val="clear" w:color="auto" w:fill="auto"/>
            <w:vAlign w:val="bottom"/>
          </w:tcPr>
          <w:p w14:paraId="6BCE8F5F" w14:textId="77777777" w:rsidR="007563D7" w:rsidRPr="0088193B" w:rsidRDefault="007563D7" w:rsidP="00443B04">
            <w:pPr>
              <w:pStyle w:val="TAC"/>
            </w:pPr>
            <w:r w:rsidRPr="0088193B">
              <w:t>32</w:t>
            </w:r>
          </w:p>
        </w:tc>
        <w:tc>
          <w:tcPr>
            <w:tcW w:w="0" w:type="auto"/>
            <w:tcBorders>
              <w:left w:val="double" w:sz="4" w:space="0" w:color="auto"/>
            </w:tcBorders>
            <w:vAlign w:val="bottom"/>
          </w:tcPr>
          <w:p w14:paraId="6E5F260C" w14:textId="77777777" w:rsidR="007563D7" w:rsidRPr="0088193B" w:rsidRDefault="007563D7" w:rsidP="00443B04">
            <w:pPr>
              <w:pStyle w:val="TAC"/>
            </w:pPr>
            <w:r w:rsidRPr="0088193B">
              <w:t>78704</w:t>
            </w:r>
          </w:p>
        </w:tc>
        <w:tc>
          <w:tcPr>
            <w:tcW w:w="0" w:type="auto"/>
            <w:vAlign w:val="bottom"/>
          </w:tcPr>
          <w:p w14:paraId="534381FC" w14:textId="77777777" w:rsidR="007563D7" w:rsidRPr="0088193B" w:rsidRDefault="007563D7" w:rsidP="00443B04">
            <w:pPr>
              <w:pStyle w:val="TAC"/>
            </w:pPr>
            <w:r w:rsidRPr="0088193B">
              <w:t>78704</w:t>
            </w:r>
          </w:p>
        </w:tc>
        <w:tc>
          <w:tcPr>
            <w:tcW w:w="0" w:type="auto"/>
            <w:vAlign w:val="bottom"/>
          </w:tcPr>
          <w:p w14:paraId="5FDE827A" w14:textId="77777777" w:rsidR="007563D7" w:rsidRPr="0088193B" w:rsidRDefault="007563D7" w:rsidP="00443B04">
            <w:pPr>
              <w:pStyle w:val="TAC"/>
            </w:pPr>
            <w:r w:rsidRPr="0088193B">
              <w:t>78704</w:t>
            </w:r>
          </w:p>
        </w:tc>
        <w:tc>
          <w:tcPr>
            <w:tcW w:w="0" w:type="auto"/>
            <w:vAlign w:val="bottom"/>
          </w:tcPr>
          <w:p w14:paraId="76406BAB" w14:textId="77777777" w:rsidR="007563D7" w:rsidRPr="0088193B" w:rsidRDefault="007563D7" w:rsidP="00443B04">
            <w:pPr>
              <w:pStyle w:val="TAC"/>
            </w:pPr>
            <w:r w:rsidRPr="0088193B">
              <w:t>81176</w:t>
            </w:r>
          </w:p>
        </w:tc>
        <w:tc>
          <w:tcPr>
            <w:tcW w:w="0" w:type="auto"/>
            <w:vAlign w:val="bottom"/>
          </w:tcPr>
          <w:p w14:paraId="206F67CC" w14:textId="77777777" w:rsidR="007563D7" w:rsidRPr="0088193B" w:rsidRDefault="007563D7" w:rsidP="00443B04">
            <w:pPr>
              <w:pStyle w:val="TAC"/>
            </w:pPr>
            <w:r w:rsidRPr="0088193B">
              <w:t>81176</w:t>
            </w:r>
          </w:p>
        </w:tc>
        <w:tc>
          <w:tcPr>
            <w:tcW w:w="0" w:type="auto"/>
            <w:vAlign w:val="bottom"/>
          </w:tcPr>
          <w:p w14:paraId="6CEDCD81" w14:textId="77777777" w:rsidR="007563D7" w:rsidRPr="0088193B" w:rsidRDefault="007563D7" w:rsidP="00443B04">
            <w:pPr>
              <w:pStyle w:val="TAC"/>
            </w:pPr>
            <w:r w:rsidRPr="0088193B">
              <w:t>81176</w:t>
            </w:r>
          </w:p>
        </w:tc>
        <w:tc>
          <w:tcPr>
            <w:tcW w:w="0" w:type="auto"/>
            <w:vAlign w:val="bottom"/>
          </w:tcPr>
          <w:p w14:paraId="79F1CA3E" w14:textId="77777777" w:rsidR="007563D7" w:rsidRPr="0088193B" w:rsidRDefault="007563D7" w:rsidP="00443B04">
            <w:pPr>
              <w:pStyle w:val="TAC"/>
            </w:pPr>
            <w:r w:rsidRPr="0088193B">
              <w:t>84760</w:t>
            </w:r>
          </w:p>
        </w:tc>
        <w:tc>
          <w:tcPr>
            <w:tcW w:w="0" w:type="auto"/>
            <w:vAlign w:val="bottom"/>
          </w:tcPr>
          <w:p w14:paraId="4BE89A71" w14:textId="77777777" w:rsidR="007563D7" w:rsidRPr="0088193B" w:rsidRDefault="007563D7" w:rsidP="00443B04">
            <w:pPr>
              <w:pStyle w:val="TAC"/>
            </w:pPr>
            <w:r w:rsidRPr="0088193B">
              <w:t>84760</w:t>
            </w:r>
          </w:p>
        </w:tc>
        <w:tc>
          <w:tcPr>
            <w:tcW w:w="0" w:type="auto"/>
            <w:vAlign w:val="bottom"/>
          </w:tcPr>
          <w:p w14:paraId="3579CCE0" w14:textId="77777777" w:rsidR="007563D7" w:rsidRPr="0088193B" w:rsidRDefault="007563D7" w:rsidP="00443B04">
            <w:pPr>
              <w:pStyle w:val="TAC"/>
            </w:pPr>
            <w:r w:rsidRPr="0088193B">
              <w:t>84760</w:t>
            </w:r>
          </w:p>
        </w:tc>
        <w:tc>
          <w:tcPr>
            <w:tcW w:w="0" w:type="auto"/>
            <w:vAlign w:val="bottom"/>
          </w:tcPr>
          <w:p w14:paraId="1CB56F77" w14:textId="77777777" w:rsidR="007563D7" w:rsidRPr="0088193B" w:rsidRDefault="007563D7" w:rsidP="00443B04">
            <w:pPr>
              <w:pStyle w:val="TAC"/>
            </w:pPr>
            <w:r w:rsidRPr="0088193B">
              <w:t>84760</w:t>
            </w:r>
          </w:p>
        </w:tc>
      </w:tr>
      <w:tr w:rsidR="007563D7" w:rsidRPr="0088193B" w14:paraId="3EFF53D3" w14:textId="77777777" w:rsidTr="007563D7">
        <w:trPr>
          <w:cantSplit/>
          <w:jc w:val="center"/>
        </w:trPr>
        <w:tc>
          <w:tcPr>
            <w:tcW w:w="616" w:type="dxa"/>
            <w:tcBorders>
              <w:right w:val="double" w:sz="4" w:space="0" w:color="auto"/>
            </w:tcBorders>
            <w:shd w:val="clear" w:color="auto" w:fill="auto"/>
            <w:vAlign w:val="bottom"/>
          </w:tcPr>
          <w:p w14:paraId="4D0732B7" w14:textId="77777777" w:rsidR="007563D7" w:rsidRPr="0088193B" w:rsidRDefault="007563D7" w:rsidP="00443B04">
            <w:pPr>
              <w:pStyle w:val="TAC"/>
            </w:pPr>
            <w:r w:rsidRPr="0088193B">
              <w:t>33</w:t>
            </w:r>
          </w:p>
        </w:tc>
        <w:tc>
          <w:tcPr>
            <w:tcW w:w="0" w:type="auto"/>
            <w:tcBorders>
              <w:left w:val="double" w:sz="4" w:space="0" w:color="auto"/>
            </w:tcBorders>
            <w:vAlign w:val="bottom"/>
          </w:tcPr>
          <w:p w14:paraId="28318766" w14:textId="77777777" w:rsidR="007563D7" w:rsidRPr="0088193B" w:rsidRDefault="007563D7" w:rsidP="00443B04">
            <w:pPr>
              <w:pStyle w:val="TAC"/>
            </w:pPr>
            <w:r w:rsidRPr="0088193B">
              <w:t>90816</w:t>
            </w:r>
          </w:p>
        </w:tc>
        <w:tc>
          <w:tcPr>
            <w:tcW w:w="0" w:type="auto"/>
            <w:vAlign w:val="bottom"/>
          </w:tcPr>
          <w:p w14:paraId="0F2423A2" w14:textId="77777777" w:rsidR="007563D7" w:rsidRPr="0088193B" w:rsidRDefault="007563D7" w:rsidP="00443B04">
            <w:pPr>
              <w:pStyle w:val="TAC"/>
            </w:pPr>
            <w:r w:rsidRPr="0088193B">
              <w:t>90816</w:t>
            </w:r>
          </w:p>
        </w:tc>
        <w:tc>
          <w:tcPr>
            <w:tcW w:w="0" w:type="auto"/>
            <w:vAlign w:val="bottom"/>
          </w:tcPr>
          <w:p w14:paraId="7877AD94" w14:textId="77777777" w:rsidR="007563D7" w:rsidRPr="0088193B" w:rsidRDefault="007563D7" w:rsidP="00443B04">
            <w:pPr>
              <w:pStyle w:val="TAC"/>
            </w:pPr>
            <w:r w:rsidRPr="0088193B">
              <w:t>90816</w:t>
            </w:r>
          </w:p>
        </w:tc>
        <w:tc>
          <w:tcPr>
            <w:tcW w:w="0" w:type="auto"/>
            <w:vAlign w:val="bottom"/>
          </w:tcPr>
          <w:p w14:paraId="224AFBA8" w14:textId="77777777" w:rsidR="007563D7" w:rsidRPr="0088193B" w:rsidRDefault="007563D7" w:rsidP="00443B04">
            <w:pPr>
              <w:pStyle w:val="TAC"/>
            </w:pPr>
            <w:r w:rsidRPr="0088193B">
              <w:t>93800</w:t>
            </w:r>
          </w:p>
        </w:tc>
        <w:tc>
          <w:tcPr>
            <w:tcW w:w="0" w:type="auto"/>
            <w:vAlign w:val="bottom"/>
          </w:tcPr>
          <w:p w14:paraId="31A51D4C" w14:textId="77777777" w:rsidR="007563D7" w:rsidRPr="0088193B" w:rsidRDefault="007563D7" w:rsidP="00443B04">
            <w:pPr>
              <w:pStyle w:val="TAC"/>
            </w:pPr>
            <w:r w:rsidRPr="0088193B">
              <w:t>93800</w:t>
            </w:r>
          </w:p>
        </w:tc>
        <w:tc>
          <w:tcPr>
            <w:tcW w:w="0" w:type="auto"/>
            <w:vAlign w:val="bottom"/>
          </w:tcPr>
          <w:p w14:paraId="2661A81B" w14:textId="77777777" w:rsidR="007563D7" w:rsidRPr="0088193B" w:rsidRDefault="007563D7" w:rsidP="00443B04">
            <w:pPr>
              <w:pStyle w:val="TAC"/>
            </w:pPr>
            <w:r w:rsidRPr="0088193B">
              <w:t>93800</w:t>
            </w:r>
          </w:p>
        </w:tc>
        <w:tc>
          <w:tcPr>
            <w:tcW w:w="0" w:type="auto"/>
            <w:vAlign w:val="bottom"/>
          </w:tcPr>
          <w:p w14:paraId="0B7ACFD4" w14:textId="77777777" w:rsidR="007563D7" w:rsidRPr="0088193B" w:rsidRDefault="007563D7" w:rsidP="00443B04">
            <w:pPr>
              <w:pStyle w:val="TAC"/>
            </w:pPr>
            <w:r w:rsidRPr="0088193B">
              <w:t>93800</w:t>
            </w:r>
          </w:p>
        </w:tc>
        <w:tc>
          <w:tcPr>
            <w:tcW w:w="0" w:type="auto"/>
            <w:vAlign w:val="bottom"/>
          </w:tcPr>
          <w:p w14:paraId="0183BE74" w14:textId="77777777" w:rsidR="007563D7" w:rsidRPr="0088193B" w:rsidRDefault="007563D7" w:rsidP="00443B04">
            <w:pPr>
              <w:pStyle w:val="TAC"/>
            </w:pPr>
            <w:r w:rsidRPr="0088193B">
              <w:t>97896</w:t>
            </w:r>
          </w:p>
        </w:tc>
        <w:tc>
          <w:tcPr>
            <w:tcW w:w="0" w:type="auto"/>
            <w:vAlign w:val="bottom"/>
          </w:tcPr>
          <w:p w14:paraId="362E11BA" w14:textId="77777777" w:rsidR="007563D7" w:rsidRPr="0088193B" w:rsidRDefault="007563D7" w:rsidP="00443B04">
            <w:pPr>
              <w:pStyle w:val="TAC"/>
            </w:pPr>
            <w:r w:rsidRPr="0088193B">
              <w:t>97896</w:t>
            </w:r>
          </w:p>
        </w:tc>
        <w:tc>
          <w:tcPr>
            <w:tcW w:w="0" w:type="auto"/>
            <w:vAlign w:val="bottom"/>
          </w:tcPr>
          <w:p w14:paraId="206ADF25" w14:textId="77777777" w:rsidR="007563D7" w:rsidRPr="0088193B" w:rsidRDefault="007563D7" w:rsidP="00443B04">
            <w:pPr>
              <w:pStyle w:val="TAC"/>
            </w:pPr>
            <w:r w:rsidRPr="0088193B">
              <w:t>97896</w:t>
            </w:r>
          </w:p>
        </w:tc>
      </w:tr>
      <w:tr w:rsidR="007563D7" w:rsidRPr="0088193B" w14:paraId="6998FDA6" w14:textId="77777777" w:rsidTr="007563D7">
        <w:trPr>
          <w:cantSplit/>
          <w:jc w:val="center"/>
        </w:trPr>
        <w:tc>
          <w:tcPr>
            <w:tcW w:w="616" w:type="dxa"/>
            <w:vMerge w:val="restart"/>
            <w:tcBorders>
              <w:top w:val="thinThickThinSmallGap" w:sz="24" w:space="0" w:color="auto"/>
              <w:right w:val="double" w:sz="4" w:space="0" w:color="auto"/>
            </w:tcBorders>
            <w:shd w:val="clear" w:color="auto" w:fill="E0E0E0"/>
            <w:vAlign w:val="center"/>
          </w:tcPr>
          <w:p w14:paraId="643FA722" w14:textId="77777777" w:rsidR="007563D7" w:rsidRPr="0088193B" w:rsidRDefault="007563D7" w:rsidP="00B06923">
            <w:pPr>
              <w:pStyle w:val="TAH"/>
            </w:pPr>
            <w:r w:rsidRPr="0088193B">
              <w:object w:dxaOrig="400" w:dyaOrig="340" w14:anchorId="37DE5783">
                <v:shape id="_x0000_i3134" type="#_x0000_t75" style="width:20.25pt;height:16.5pt" o:ole="">
                  <v:imagedata r:id="rId598" o:title=""/>
                </v:shape>
                <o:OLEObject Type="Embed" ProgID="Equation.3" ShapeID="_x0000_i3134" DrawAspect="Content" ObjectID="_1799747620" r:id="rId2309"/>
              </w:object>
            </w:r>
          </w:p>
        </w:tc>
        <w:tc>
          <w:tcPr>
            <w:tcW w:w="0" w:type="auto"/>
            <w:gridSpan w:val="10"/>
            <w:tcBorders>
              <w:top w:val="thinThickThinSmallGap" w:sz="24" w:space="0" w:color="auto"/>
              <w:left w:val="double" w:sz="4" w:space="0" w:color="auto"/>
            </w:tcBorders>
            <w:shd w:val="clear" w:color="auto" w:fill="E0E0E0"/>
            <w:vAlign w:val="center"/>
          </w:tcPr>
          <w:p w14:paraId="78FBA940" w14:textId="77777777" w:rsidR="007563D7" w:rsidRPr="0088193B" w:rsidRDefault="007563D7" w:rsidP="00B06923">
            <w:pPr>
              <w:pStyle w:val="TAH"/>
            </w:pPr>
            <w:r w:rsidRPr="0088193B">
              <w:object w:dxaOrig="480" w:dyaOrig="340" w14:anchorId="67D0027F">
                <v:shape id="_x0000_i3135" type="#_x0000_t75" style="width:24.75pt;height:16.5pt" o:ole="">
                  <v:imagedata r:id="rId182" o:title=""/>
                </v:shape>
                <o:OLEObject Type="Embed" ProgID="Equation.3" ShapeID="_x0000_i3135" DrawAspect="Content" ObjectID="_1799747621" r:id="rId2310"/>
              </w:object>
            </w:r>
          </w:p>
        </w:tc>
      </w:tr>
      <w:tr w:rsidR="007563D7" w:rsidRPr="0088193B" w14:paraId="2EAE8BAC" w14:textId="77777777" w:rsidTr="007563D7">
        <w:trPr>
          <w:cantSplit/>
          <w:jc w:val="center"/>
        </w:trPr>
        <w:tc>
          <w:tcPr>
            <w:tcW w:w="616" w:type="dxa"/>
            <w:vMerge/>
            <w:tcBorders>
              <w:bottom w:val="single" w:sz="4" w:space="0" w:color="auto"/>
              <w:right w:val="double" w:sz="4" w:space="0" w:color="auto"/>
            </w:tcBorders>
            <w:shd w:val="clear" w:color="auto" w:fill="E0E0E0"/>
            <w:vAlign w:val="center"/>
          </w:tcPr>
          <w:p w14:paraId="2D47BDD2" w14:textId="77777777" w:rsidR="007563D7" w:rsidRPr="0088193B" w:rsidRDefault="007563D7" w:rsidP="00B06923">
            <w:pPr>
              <w:pStyle w:val="TAH"/>
            </w:pPr>
          </w:p>
        </w:tc>
        <w:tc>
          <w:tcPr>
            <w:tcW w:w="0" w:type="auto"/>
            <w:tcBorders>
              <w:left w:val="double" w:sz="4" w:space="0" w:color="auto"/>
              <w:bottom w:val="single" w:sz="4" w:space="0" w:color="auto"/>
            </w:tcBorders>
            <w:shd w:val="clear" w:color="auto" w:fill="E0E0E0"/>
            <w:vAlign w:val="center"/>
          </w:tcPr>
          <w:p w14:paraId="3449E613" w14:textId="77777777" w:rsidR="007563D7" w:rsidRPr="0088193B" w:rsidRDefault="007563D7" w:rsidP="00B06923">
            <w:pPr>
              <w:pStyle w:val="TAH"/>
            </w:pPr>
            <w:r w:rsidRPr="0088193B">
              <w:t>101</w:t>
            </w:r>
          </w:p>
        </w:tc>
        <w:tc>
          <w:tcPr>
            <w:tcW w:w="0" w:type="auto"/>
            <w:tcBorders>
              <w:bottom w:val="single" w:sz="4" w:space="0" w:color="auto"/>
            </w:tcBorders>
            <w:shd w:val="clear" w:color="auto" w:fill="E0E0E0"/>
            <w:vAlign w:val="center"/>
          </w:tcPr>
          <w:p w14:paraId="120C3701" w14:textId="77777777" w:rsidR="007563D7" w:rsidRPr="0088193B" w:rsidRDefault="007563D7" w:rsidP="00B06923">
            <w:pPr>
              <w:pStyle w:val="TAH"/>
            </w:pPr>
            <w:r w:rsidRPr="0088193B">
              <w:t>102</w:t>
            </w:r>
          </w:p>
        </w:tc>
        <w:tc>
          <w:tcPr>
            <w:tcW w:w="0" w:type="auto"/>
            <w:tcBorders>
              <w:bottom w:val="single" w:sz="4" w:space="0" w:color="auto"/>
            </w:tcBorders>
            <w:shd w:val="clear" w:color="auto" w:fill="E0E0E0"/>
            <w:vAlign w:val="center"/>
          </w:tcPr>
          <w:p w14:paraId="79A6DB81" w14:textId="77777777" w:rsidR="007563D7" w:rsidRPr="0088193B" w:rsidRDefault="007563D7" w:rsidP="00B06923">
            <w:pPr>
              <w:pStyle w:val="TAH"/>
            </w:pPr>
            <w:r w:rsidRPr="0088193B">
              <w:t>103</w:t>
            </w:r>
          </w:p>
        </w:tc>
        <w:tc>
          <w:tcPr>
            <w:tcW w:w="0" w:type="auto"/>
            <w:tcBorders>
              <w:bottom w:val="single" w:sz="4" w:space="0" w:color="auto"/>
            </w:tcBorders>
            <w:shd w:val="clear" w:color="auto" w:fill="E0E0E0"/>
            <w:vAlign w:val="center"/>
          </w:tcPr>
          <w:p w14:paraId="113FE245" w14:textId="77777777" w:rsidR="007563D7" w:rsidRPr="0088193B" w:rsidRDefault="007563D7" w:rsidP="00B06923">
            <w:pPr>
              <w:pStyle w:val="TAH"/>
            </w:pPr>
            <w:r w:rsidRPr="0088193B">
              <w:t>104</w:t>
            </w:r>
          </w:p>
        </w:tc>
        <w:tc>
          <w:tcPr>
            <w:tcW w:w="0" w:type="auto"/>
            <w:tcBorders>
              <w:bottom w:val="single" w:sz="4" w:space="0" w:color="auto"/>
            </w:tcBorders>
            <w:shd w:val="clear" w:color="auto" w:fill="E0E0E0"/>
            <w:vAlign w:val="center"/>
          </w:tcPr>
          <w:p w14:paraId="5AD83506" w14:textId="77777777" w:rsidR="007563D7" w:rsidRPr="0088193B" w:rsidRDefault="007563D7" w:rsidP="00B06923">
            <w:pPr>
              <w:pStyle w:val="TAH"/>
            </w:pPr>
            <w:r w:rsidRPr="0088193B">
              <w:t>105</w:t>
            </w:r>
          </w:p>
        </w:tc>
        <w:tc>
          <w:tcPr>
            <w:tcW w:w="0" w:type="auto"/>
            <w:tcBorders>
              <w:bottom w:val="single" w:sz="4" w:space="0" w:color="auto"/>
            </w:tcBorders>
            <w:shd w:val="clear" w:color="auto" w:fill="E0E0E0"/>
            <w:vAlign w:val="center"/>
          </w:tcPr>
          <w:p w14:paraId="33771DB8" w14:textId="77777777" w:rsidR="007563D7" w:rsidRPr="0088193B" w:rsidRDefault="007563D7" w:rsidP="00B06923">
            <w:pPr>
              <w:pStyle w:val="TAH"/>
            </w:pPr>
            <w:r w:rsidRPr="0088193B">
              <w:t>106</w:t>
            </w:r>
          </w:p>
        </w:tc>
        <w:tc>
          <w:tcPr>
            <w:tcW w:w="0" w:type="auto"/>
            <w:tcBorders>
              <w:bottom w:val="single" w:sz="4" w:space="0" w:color="auto"/>
            </w:tcBorders>
            <w:shd w:val="clear" w:color="auto" w:fill="E0E0E0"/>
            <w:vAlign w:val="center"/>
          </w:tcPr>
          <w:p w14:paraId="7BBBDCF4" w14:textId="77777777" w:rsidR="007563D7" w:rsidRPr="0088193B" w:rsidRDefault="007563D7" w:rsidP="00B06923">
            <w:pPr>
              <w:pStyle w:val="TAH"/>
            </w:pPr>
            <w:r w:rsidRPr="0088193B">
              <w:t>107</w:t>
            </w:r>
          </w:p>
        </w:tc>
        <w:tc>
          <w:tcPr>
            <w:tcW w:w="0" w:type="auto"/>
            <w:tcBorders>
              <w:bottom w:val="single" w:sz="4" w:space="0" w:color="auto"/>
            </w:tcBorders>
            <w:shd w:val="clear" w:color="auto" w:fill="E0E0E0"/>
            <w:vAlign w:val="center"/>
          </w:tcPr>
          <w:p w14:paraId="711876EC" w14:textId="77777777" w:rsidR="007563D7" w:rsidRPr="0088193B" w:rsidRDefault="007563D7" w:rsidP="00B06923">
            <w:pPr>
              <w:pStyle w:val="TAH"/>
            </w:pPr>
            <w:r w:rsidRPr="0088193B">
              <w:t>108</w:t>
            </w:r>
          </w:p>
        </w:tc>
        <w:tc>
          <w:tcPr>
            <w:tcW w:w="0" w:type="auto"/>
            <w:tcBorders>
              <w:bottom w:val="single" w:sz="4" w:space="0" w:color="auto"/>
            </w:tcBorders>
            <w:shd w:val="clear" w:color="auto" w:fill="E0E0E0"/>
            <w:vAlign w:val="center"/>
          </w:tcPr>
          <w:p w14:paraId="5297265B" w14:textId="77777777" w:rsidR="007563D7" w:rsidRPr="0088193B" w:rsidRDefault="007563D7" w:rsidP="00B06923">
            <w:pPr>
              <w:pStyle w:val="TAH"/>
            </w:pPr>
            <w:r w:rsidRPr="0088193B">
              <w:t>109</w:t>
            </w:r>
          </w:p>
        </w:tc>
        <w:tc>
          <w:tcPr>
            <w:tcW w:w="0" w:type="auto"/>
            <w:tcBorders>
              <w:bottom w:val="single" w:sz="4" w:space="0" w:color="auto"/>
            </w:tcBorders>
            <w:shd w:val="clear" w:color="auto" w:fill="E0E0E0"/>
            <w:vAlign w:val="center"/>
          </w:tcPr>
          <w:p w14:paraId="0BA75D2F" w14:textId="77777777" w:rsidR="007563D7" w:rsidRPr="0088193B" w:rsidRDefault="007563D7" w:rsidP="00B06923">
            <w:pPr>
              <w:pStyle w:val="TAH"/>
            </w:pPr>
            <w:r w:rsidRPr="0088193B">
              <w:t>110</w:t>
            </w:r>
          </w:p>
        </w:tc>
      </w:tr>
      <w:tr w:rsidR="007563D7" w:rsidRPr="0088193B" w14:paraId="31CCFB46" w14:textId="77777777" w:rsidTr="007563D7">
        <w:trPr>
          <w:cantSplit/>
          <w:jc w:val="center"/>
        </w:trPr>
        <w:tc>
          <w:tcPr>
            <w:tcW w:w="616" w:type="dxa"/>
            <w:tcBorders>
              <w:right w:val="double" w:sz="4" w:space="0" w:color="auto"/>
            </w:tcBorders>
            <w:shd w:val="clear" w:color="auto" w:fill="auto"/>
            <w:vAlign w:val="center"/>
          </w:tcPr>
          <w:p w14:paraId="793116C7" w14:textId="77777777" w:rsidR="007563D7" w:rsidRPr="0088193B" w:rsidRDefault="007563D7" w:rsidP="00443B04">
            <w:pPr>
              <w:pStyle w:val="TAC"/>
            </w:pPr>
            <w:r w:rsidRPr="0088193B">
              <w:t>27</w:t>
            </w:r>
          </w:p>
        </w:tc>
        <w:tc>
          <w:tcPr>
            <w:tcW w:w="0" w:type="auto"/>
            <w:tcBorders>
              <w:left w:val="double" w:sz="4" w:space="0" w:color="auto"/>
            </w:tcBorders>
            <w:shd w:val="clear" w:color="auto" w:fill="auto"/>
            <w:vAlign w:val="center"/>
          </w:tcPr>
          <w:p w14:paraId="6B43D391" w14:textId="77777777" w:rsidR="007563D7" w:rsidRPr="0088193B" w:rsidRDefault="007563D7" w:rsidP="00443B04">
            <w:pPr>
              <w:pStyle w:val="TAC"/>
            </w:pPr>
            <w:r w:rsidRPr="0088193B">
              <w:t>66592</w:t>
            </w:r>
          </w:p>
        </w:tc>
        <w:tc>
          <w:tcPr>
            <w:tcW w:w="0" w:type="auto"/>
            <w:shd w:val="clear" w:color="auto" w:fill="auto"/>
            <w:vAlign w:val="center"/>
          </w:tcPr>
          <w:p w14:paraId="24184482" w14:textId="77777777" w:rsidR="007563D7" w:rsidRPr="0088193B" w:rsidRDefault="007563D7" w:rsidP="00443B04">
            <w:pPr>
              <w:pStyle w:val="TAC"/>
            </w:pPr>
            <w:r w:rsidRPr="0088193B">
              <w:t>66592</w:t>
            </w:r>
          </w:p>
        </w:tc>
        <w:tc>
          <w:tcPr>
            <w:tcW w:w="0" w:type="auto"/>
            <w:shd w:val="clear" w:color="auto" w:fill="auto"/>
            <w:vAlign w:val="center"/>
          </w:tcPr>
          <w:p w14:paraId="5208F92E" w14:textId="77777777" w:rsidR="007563D7" w:rsidRPr="0088193B" w:rsidRDefault="007563D7" w:rsidP="00443B04">
            <w:pPr>
              <w:pStyle w:val="TAC"/>
            </w:pPr>
            <w:r w:rsidRPr="0088193B">
              <w:t>68808</w:t>
            </w:r>
          </w:p>
        </w:tc>
        <w:tc>
          <w:tcPr>
            <w:tcW w:w="0" w:type="auto"/>
            <w:shd w:val="clear" w:color="auto" w:fill="auto"/>
            <w:vAlign w:val="center"/>
          </w:tcPr>
          <w:p w14:paraId="3D4C3E44" w14:textId="77777777" w:rsidR="007563D7" w:rsidRPr="0088193B" w:rsidRDefault="007563D7" w:rsidP="00443B04">
            <w:pPr>
              <w:pStyle w:val="TAC"/>
            </w:pPr>
            <w:r w:rsidRPr="0088193B">
              <w:t>68808</w:t>
            </w:r>
          </w:p>
        </w:tc>
        <w:tc>
          <w:tcPr>
            <w:tcW w:w="0" w:type="auto"/>
            <w:shd w:val="clear" w:color="auto" w:fill="auto"/>
            <w:vAlign w:val="center"/>
          </w:tcPr>
          <w:p w14:paraId="30FD8767" w14:textId="77777777" w:rsidR="007563D7" w:rsidRPr="0088193B" w:rsidRDefault="007563D7" w:rsidP="00443B04">
            <w:pPr>
              <w:pStyle w:val="TAC"/>
            </w:pPr>
            <w:r w:rsidRPr="0088193B">
              <w:t>68808</w:t>
            </w:r>
          </w:p>
        </w:tc>
        <w:tc>
          <w:tcPr>
            <w:tcW w:w="0" w:type="auto"/>
            <w:shd w:val="clear" w:color="auto" w:fill="auto"/>
            <w:vAlign w:val="center"/>
          </w:tcPr>
          <w:p w14:paraId="094045F3" w14:textId="77777777" w:rsidR="007563D7" w:rsidRPr="0088193B" w:rsidRDefault="007563D7" w:rsidP="00443B04">
            <w:pPr>
              <w:pStyle w:val="TAC"/>
            </w:pPr>
            <w:r w:rsidRPr="0088193B">
              <w:t>71112</w:t>
            </w:r>
          </w:p>
        </w:tc>
        <w:tc>
          <w:tcPr>
            <w:tcW w:w="0" w:type="auto"/>
            <w:shd w:val="clear" w:color="auto" w:fill="auto"/>
            <w:vAlign w:val="center"/>
          </w:tcPr>
          <w:p w14:paraId="01C8325B" w14:textId="77777777" w:rsidR="007563D7" w:rsidRPr="0088193B" w:rsidRDefault="007563D7" w:rsidP="00443B04">
            <w:pPr>
              <w:pStyle w:val="TAC"/>
            </w:pPr>
            <w:r w:rsidRPr="0088193B">
              <w:t>71112</w:t>
            </w:r>
          </w:p>
        </w:tc>
        <w:tc>
          <w:tcPr>
            <w:tcW w:w="0" w:type="auto"/>
            <w:shd w:val="clear" w:color="auto" w:fill="auto"/>
            <w:vAlign w:val="center"/>
          </w:tcPr>
          <w:p w14:paraId="78406D93" w14:textId="77777777" w:rsidR="007563D7" w:rsidRPr="0088193B" w:rsidRDefault="007563D7" w:rsidP="00443B04">
            <w:pPr>
              <w:pStyle w:val="TAC"/>
            </w:pPr>
            <w:r w:rsidRPr="0088193B">
              <w:t>71112</w:t>
            </w:r>
          </w:p>
        </w:tc>
        <w:tc>
          <w:tcPr>
            <w:tcW w:w="0" w:type="auto"/>
            <w:shd w:val="clear" w:color="auto" w:fill="auto"/>
            <w:vAlign w:val="center"/>
          </w:tcPr>
          <w:p w14:paraId="5AB89A29" w14:textId="77777777" w:rsidR="007563D7" w:rsidRPr="0088193B" w:rsidRDefault="007563D7" w:rsidP="00443B04">
            <w:pPr>
              <w:pStyle w:val="TAC"/>
            </w:pPr>
            <w:r w:rsidRPr="0088193B">
              <w:t>71112</w:t>
            </w:r>
          </w:p>
        </w:tc>
        <w:tc>
          <w:tcPr>
            <w:tcW w:w="0" w:type="auto"/>
            <w:shd w:val="clear" w:color="auto" w:fill="auto"/>
            <w:vAlign w:val="center"/>
          </w:tcPr>
          <w:p w14:paraId="76FF0E1A" w14:textId="77777777" w:rsidR="007563D7" w:rsidRPr="0088193B" w:rsidRDefault="007563D7" w:rsidP="00443B04">
            <w:pPr>
              <w:pStyle w:val="TAC"/>
            </w:pPr>
            <w:r w:rsidRPr="0088193B">
              <w:t>73712</w:t>
            </w:r>
          </w:p>
        </w:tc>
      </w:tr>
      <w:tr w:rsidR="007563D7" w:rsidRPr="0088193B" w14:paraId="1B51BB98" w14:textId="77777777" w:rsidTr="007563D7">
        <w:trPr>
          <w:cantSplit/>
          <w:jc w:val="center"/>
        </w:trPr>
        <w:tc>
          <w:tcPr>
            <w:tcW w:w="616" w:type="dxa"/>
            <w:tcBorders>
              <w:right w:val="double" w:sz="4" w:space="0" w:color="auto"/>
            </w:tcBorders>
            <w:shd w:val="clear" w:color="auto" w:fill="auto"/>
            <w:vAlign w:val="center"/>
          </w:tcPr>
          <w:p w14:paraId="1FD081C6" w14:textId="77777777" w:rsidR="007563D7" w:rsidRPr="0088193B" w:rsidRDefault="007563D7" w:rsidP="00443B04">
            <w:pPr>
              <w:pStyle w:val="TAC"/>
            </w:pPr>
            <w:r w:rsidRPr="0088193B">
              <w:t>28</w:t>
            </w:r>
          </w:p>
        </w:tc>
        <w:tc>
          <w:tcPr>
            <w:tcW w:w="0" w:type="auto"/>
            <w:tcBorders>
              <w:left w:val="double" w:sz="4" w:space="0" w:color="auto"/>
            </w:tcBorders>
            <w:shd w:val="clear" w:color="auto" w:fill="auto"/>
            <w:vAlign w:val="center"/>
          </w:tcPr>
          <w:p w14:paraId="1D0F5E80" w14:textId="77777777" w:rsidR="007563D7" w:rsidRPr="0088193B" w:rsidRDefault="007563D7" w:rsidP="00443B04">
            <w:pPr>
              <w:pStyle w:val="TAC"/>
            </w:pPr>
            <w:r w:rsidRPr="0088193B">
              <w:t>71112</w:t>
            </w:r>
          </w:p>
        </w:tc>
        <w:tc>
          <w:tcPr>
            <w:tcW w:w="0" w:type="auto"/>
            <w:shd w:val="clear" w:color="auto" w:fill="auto"/>
            <w:vAlign w:val="center"/>
          </w:tcPr>
          <w:p w14:paraId="71A9189B" w14:textId="77777777" w:rsidR="007563D7" w:rsidRPr="0088193B" w:rsidRDefault="007563D7" w:rsidP="00443B04">
            <w:pPr>
              <w:pStyle w:val="TAC"/>
            </w:pPr>
            <w:r w:rsidRPr="0088193B">
              <w:t>71112</w:t>
            </w:r>
          </w:p>
        </w:tc>
        <w:tc>
          <w:tcPr>
            <w:tcW w:w="0" w:type="auto"/>
            <w:shd w:val="clear" w:color="auto" w:fill="auto"/>
            <w:vAlign w:val="center"/>
          </w:tcPr>
          <w:p w14:paraId="7F21F6C7" w14:textId="77777777" w:rsidR="007563D7" w:rsidRPr="0088193B" w:rsidRDefault="007563D7" w:rsidP="00443B04">
            <w:pPr>
              <w:pStyle w:val="TAC"/>
            </w:pPr>
            <w:r w:rsidRPr="0088193B">
              <w:t>73712</w:t>
            </w:r>
          </w:p>
        </w:tc>
        <w:tc>
          <w:tcPr>
            <w:tcW w:w="0" w:type="auto"/>
            <w:shd w:val="clear" w:color="auto" w:fill="auto"/>
            <w:vAlign w:val="center"/>
          </w:tcPr>
          <w:p w14:paraId="550535E4" w14:textId="77777777" w:rsidR="007563D7" w:rsidRPr="0088193B" w:rsidRDefault="007563D7" w:rsidP="00443B04">
            <w:pPr>
              <w:pStyle w:val="TAC"/>
            </w:pPr>
            <w:r w:rsidRPr="0088193B">
              <w:t>73712</w:t>
            </w:r>
          </w:p>
        </w:tc>
        <w:tc>
          <w:tcPr>
            <w:tcW w:w="0" w:type="auto"/>
            <w:shd w:val="clear" w:color="auto" w:fill="auto"/>
            <w:vAlign w:val="center"/>
          </w:tcPr>
          <w:p w14:paraId="43F14092" w14:textId="77777777" w:rsidR="007563D7" w:rsidRPr="0088193B" w:rsidRDefault="007563D7" w:rsidP="00443B04">
            <w:pPr>
              <w:pStyle w:val="TAC"/>
            </w:pPr>
            <w:r w:rsidRPr="0088193B">
              <w:t>73712</w:t>
            </w:r>
          </w:p>
        </w:tc>
        <w:tc>
          <w:tcPr>
            <w:tcW w:w="0" w:type="auto"/>
            <w:shd w:val="clear" w:color="auto" w:fill="auto"/>
            <w:vAlign w:val="center"/>
          </w:tcPr>
          <w:p w14:paraId="19470B97" w14:textId="77777777" w:rsidR="007563D7" w:rsidRPr="0088193B" w:rsidRDefault="007563D7" w:rsidP="00443B04">
            <w:pPr>
              <w:pStyle w:val="TAC"/>
            </w:pPr>
            <w:r w:rsidRPr="0088193B">
              <w:t>75376</w:t>
            </w:r>
          </w:p>
        </w:tc>
        <w:tc>
          <w:tcPr>
            <w:tcW w:w="0" w:type="auto"/>
            <w:shd w:val="clear" w:color="auto" w:fill="auto"/>
            <w:vAlign w:val="center"/>
          </w:tcPr>
          <w:p w14:paraId="55945E92" w14:textId="77777777" w:rsidR="007563D7" w:rsidRPr="0088193B" w:rsidRDefault="007563D7" w:rsidP="00443B04">
            <w:pPr>
              <w:pStyle w:val="TAC"/>
            </w:pPr>
            <w:r w:rsidRPr="0088193B">
              <w:t>75376</w:t>
            </w:r>
          </w:p>
        </w:tc>
        <w:tc>
          <w:tcPr>
            <w:tcW w:w="0" w:type="auto"/>
            <w:shd w:val="clear" w:color="auto" w:fill="auto"/>
            <w:vAlign w:val="center"/>
          </w:tcPr>
          <w:p w14:paraId="37FCE227" w14:textId="77777777" w:rsidR="007563D7" w:rsidRPr="0088193B" w:rsidRDefault="007563D7" w:rsidP="00443B04">
            <w:pPr>
              <w:pStyle w:val="TAC"/>
            </w:pPr>
            <w:r w:rsidRPr="0088193B">
              <w:t>76208</w:t>
            </w:r>
          </w:p>
        </w:tc>
        <w:tc>
          <w:tcPr>
            <w:tcW w:w="0" w:type="auto"/>
            <w:shd w:val="clear" w:color="auto" w:fill="auto"/>
            <w:vAlign w:val="center"/>
          </w:tcPr>
          <w:p w14:paraId="7B7CC735" w14:textId="77777777" w:rsidR="007563D7" w:rsidRPr="0088193B" w:rsidRDefault="007563D7" w:rsidP="00443B04">
            <w:pPr>
              <w:pStyle w:val="TAC"/>
            </w:pPr>
            <w:r w:rsidRPr="0088193B">
              <w:t>76208</w:t>
            </w:r>
          </w:p>
        </w:tc>
        <w:tc>
          <w:tcPr>
            <w:tcW w:w="0" w:type="auto"/>
            <w:shd w:val="clear" w:color="auto" w:fill="auto"/>
            <w:vAlign w:val="center"/>
          </w:tcPr>
          <w:p w14:paraId="7CF342AC" w14:textId="77777777" w:rsidR="007563D7" w:rsidRPr="0088193B" w:rsidRDefault="007563D7" w:rsidP="00443B04">
            <w:pPr>
              <w:pStyle w:val="TAC"/>
            </w:pPr>
            <w:r w:rsidRPr="0088193B">
              <w:t>76208</w:t>
            </w:r>
          </w:p>
        </w:tc>
      </w:tr>
      <w:tr w:rsidR="007563D7" w:rsidRPr="0088193B" w14:paraId="5DB9E0F8" w14:textId="77777777" w:rsidTr="007563D7">
        <w:trPr>
          <w:cantSplit/>
          <w:jc w:val="center"/>
        </w:trPr>
        <w:tc>
          <w:tcPr>
            <w:tcW w:w="616" w:type="dxa"/>
            <w:tcBorders>
              <w:right w:val="double" w:sz="4" w:space="0" w:color="auto"/>
            </w:tcBorders>
            <w:shd w:val="clear" w:color="auto" w:fill="auto"/>
            <w:vAlign w:val="center"/>
          </w:tcPr>
          <w:p w14:paraId="29967A7B" w14:textId="77777777" w:rsidR="007563D7" w:rsidRPr="0088193B" w:rsidRDefault="007563D7" w:rsidP="00443B04">
            <w:pPr>
              <w:pStyle w:val="TAC"/>
            </w:pPr>
            <w:r w:rsidRPr="0088193B">
              <w:t>29</w:t>
            </w:r>
          </w:p>
        </w:tc>
        <w:tc>
          <w:tcPr>
            <w:tcW w:w="0" w:type="auto"/>
            <w:tcBorders>
              <w:left w:val="double" w:sz="4" w:space="0" w:color="auto"/>
            </w:tcBorders>
            <w:shd w:val="clear" w:color="auto" w:fill="auto"/>
            <w:vAlign w:val="center"/>
          </w:tcPr>
          <w:p w14:paraId="0CE5865F" w14:textId="77777777" w:rsidR="007563D7" w:rsidRPr="0088193B" w:rsidRDefault="007563D7" w:rsidP="00443B04">
            <w:pPr>
              <w:pStyle w:val="TAC"/>
            </w:pPr>
            <w:r w:rsidRPr="0088193B">
              <w:t>75376</w:t>
            </w:r>
          </w:p>
        </w:tc>
        <w:tc>
          <w:tcPr>
            <w:tcW w:w="0" w:type="auto"/>
            <w:shd w:val="clear" w:color="auto" w:fill="auto"/>
            <w:vAlign w:val="center"/>
          </w:tcPr>
          <w:p w14:paraId="5C609B24" w14:textId="77777777" w:rsidR="007563D7" w:rsidRPr="0088193B" w:rsidRDefault="007563D7" w:rsidP="00443B04">
            <w:pPr>
              <w:pStyle w:val="TAC"/>
            </w:pPr>
            <w:r w:rsidRPr="0088193B">
              <w:t>76208</w:t>
            </w:r>
          </w:p>
        </w:tc>
        <w:tc>
          <w:tcPr>
            <w:tcW w:w="0" w:type="auto"/>
            <w:shd w:val="clear" w:color="auto" w:fill="auto"/>
            <w:vAlign w:val="center"/>
          </w:tcPr>
          <w:p w14:paraId="012C8980" w14:textId="77777777" w:rsidR="007563D7" w:rsidRPr="0088193B" w:rsidRDefault="007563D7" w:rsidP="00443B04">
            <w:pPr>
              <w:pStyle w:val="TAC"/>
            </w:pPr>
            <w:r w:rsidRPr="0088193B">
              <w:t>76208</w:t>
            </w:r>
          </w:p>
        </w:tc>
        <w:tc>
          <w:tcPr>
            <w:tcW w:w="0" w:type="auto"/>
            <w:shd w:val="clear" w:color="auto" w:fill="auto"/>
            <w:vAlign w:val="center"/>
          </w:tcPr>
          <w:p w14:paraId="24A3A9AD" w14:textId="77777777" w:rsidR="007563D7" w:rsidRPr="0088193B" w:rsidRDefault="007563D7" w:rsidP="00443B04">
            <w:pPr>
              <w:pStyle w:val="TAC"/>
            </w:pPr>
            <w:r w:rsidRPr="0088193B">
              <w:t>76208</w:t>
            </w:r>
          </w:p>
        </w:tc>
        <w:tc>
          <w:tcPr>
            <w:tcW w:w="0" w:type="auto"/>
            <w:shd w:val="clear" w:color="auto" w:fill="auto"/>
            <w:vAlign w:val="center"/>
          </w:tcPr>
          <w:p w14:paraId="35B111D7" w14:textId="77777777" w:rsidR="007563D7" w:rsidRPr="0088193B" w:rsidRDefault="007563D7" w:rsidP="00443B04">
            <w:pPr>
              <w:pStyle w:val="TAC"/>
            </w:pPr>
            <w:r w:rsidRPr="0088193B">
              <w:t>78704</w:t>
            </w:r>
          </w:p>
        </w:tc>
        <w:tc>
          <w:tcPr>
            <w:tcW w:w="0" w:type="auto"/>
            <w:shd w:val="clear" w:color="auto" w:fill="auto"/>
            <w:vAlign w:val="center"/>
          </w:tcPr>
          <w:p w14:paraId="650628BA" w14:textId="77777777" w:rsidR="007563D7" w:rsidRPr="0088193B" w:rsidRDefault="007563D7" w:rsidP="00443B04">
            <w:pPr>
              <w:pStyle w:val="TAC"/>
            </w:pPr>
            <w:r w:rsidRPr="0088193B">
              <w:t>78704</w:t>
            </w:r>
          </w:p>
        </w:tc>
        <w:tc>
          <w:tcPr>
            <w:tcW w:w="0" w:type="auto"/>
            <w:shd w:val="clear" w:color="auto" w:fill="auto"/>
            <w:vAlign w:val="center"/>
          </w:tcPr>
          <w:p w14:paraId="385551F8" w14:textId="77777777" w:rsidR="007563D7" w:rsidRPr="0088193B" w:rsidRDefault="007563D7" w:rsidP="00443B04">
            <w:pPr>
              <w:pStyle w:val="TAC"/>
            </w:pPr>
            <w:r w:rsidRPr="0088193B">
              <w:t>78704</w:t>
            </w:r>
          </w:p>
        </w:tc>
        <w:tc>
          <w:tcPr>
            <w:tcW w:w="0" w:type="auto"/>
            <w:shd w:val="clear" w:color="auto" w:fill="auto"/>
            <w:vAlign w:val="center"/>
          </w:tcPr>
          <w:p w14:paraId="3C366E3C" w14:textId="77777777" w:rsidR="007563D7" w:rsidRPr="0088193B" w:rsidRDefault="007563D7" w:rsidP="00443B04">
            <w:pPr>
              <w:pStyle w:val="TAC"/>
            </w:pPr>
            <w:r w:rsidRPr="0088193B">
              <w:t>81176</w:t>
            </w:r>
          </w:p>
        </w:tc>
        <w:tc>
          <w:tcPr>
            <w:tcW w:w="0" w:type="auto"/>
            <w:shd w:val="clear" w:color="auto" w:fill="auto"/>
            <w:vAlign w:val="center"/>
          </w:tcPr>
          <w:p w14:paraId="0F2FD728" w14:textId="77777777" w:rsidR="007563D7" w:rsidRPr="0088193B" w:rsidRDefault="007563D7" w:rsidP="00443B04">
            <w:pPr>
              <w:pStyle w:val="TAC"/>
            </w:pPr>
            <w:r w:rsidRPr="0088193B">
              <w:t>81176</w:t>
            </w:r>
          </w:p>
        </w:tc>
        <w:tc>
          <w:tcPr>
            <w:tcW w:w="0" w:type="auto"/>
            <w:shd w:val="clear" w:color="auto" w:fill="auto"/>
            <w:vAlign w:val="center"/>
          </w:tcPr>
          <w:p w14:paraId="395DC777" w14:textId="77777777" w:rsidR="007563D7" w:rsidRPr="0088193B" w:rsidRDefault="007563D7" w:rsidP="00443B04">
            <w:pPr>
              <w:pStyle w:val="TAC"/>
            </w:pPr>
            <w:r w:rsidRPr="0088193B">
              <w:t>81176</w:t>
            </w:r>
          </w:p>
        </w:tc>
      </w:tr>
      <w:tr w:rsidR="007563D7" w:rsidRPr="0088193B" w14:paraId="0FEB2E07" w14:textId="77777777" w:rsidTr="007563D7">
        <w:trPr>
          <w:cantSplit/>
          <w:jc w:val="center"/>
        </w:trPr>
        <w:tc>
          <w:tcPr>
            <w:tcW w:w="616" w:type="dxa"/>
            <w:tcBorders>
              <w:right w:val="double" w:sz="4" w:space="0" w:color="auto"/>
            </w:tcBorders>
            <w:shd w:val="clear" w:color="auto" w:fill="auto"/>
            <w:vAlign w:val="center"/>
          </w:tcPr>
          <w:p w14:paraId="3EF86189" w14:textId="77777777" w:rsidR="007563D7" w:rsidRPr="0088193B" w:rsidRDefault="007563D7" w:rsidP="00443B04">
            <w:pPr>
              <w:pStyle w:val="TAC"/>
            </w:pPr>
            <w:r w:rsidRPr="0088193B">
              <w:t>30</w:t>
            </w:r>
          </w:p>
        </w:tc>
        <w:tc>
          <w:tcPr>
            <w:tcW w:w="0" w:type="auto"/>
            <w:tcBorders>
              <w:left w:val="double" w:sz="4" w:space="0" w:color="auto"/>
            </w:tcBorders>
            <w:shd w:val="clear" w:color="auto" w:fill="auto"/>
            <w:vAlign w:val="center"/>
          </w:tcPr>
          <w:p w14:paraId="59C29DA2" w14:textId="77777777" w:rsidR="007563D7" w:rsidRPr="0088193B" w:rsidRDefault="007563D7" w:rsidP="00443B04">
            <w:pPr>
              <w:pStyle w:val="TAC"/>
            </w:pPr>
            <w:r w:rsidRPr="0088193B">
              <w:t>78704</w:t>
            </w:r>
          </w:p>
        </w:tc>
        <w:tc>
          <w:tcPr>
            <w:tcW w:w="0" w:type="auto"/>
            <w:shd w:val="clear" w:color="auto" w:fill="auto"/>
            <w:vAlign w:val="center"/>
          </w:tcPr>
          <w:p w14:paraId="1A263A07" w14:textId="77777777" w:rsidR="007563D7" w:rsidRPr="0088193B" w:rsidRDefault="007563D7" w:rsidP="00443B04">
            <w:pPr>
              <w:pStyle w:val="TAC"/>
            </w:pPr>
            <w:r w:rsidRPr="0088193B">
              <w:t>81176</w:t>
            </w:r>
          </w:p>
        </w:tc>
        <w:tc>
          <w:tcPr>
            <w:tcW w:w="0" w:type="auto"/>
            <w:shd w:val="clear" w:color="auto" w:fill="auto"/>
            <w:vAlign w:val="center"/>
          </w:tcPr>
          <w:p w14:paraId="478CE0C8" w14:textId="77777777" w:rsidR="007563D7" w:rsidRPr="0088193B" w:rsidRDefault="007563D7" w:rsidP="00443B04">
            <w:pPr>
              <w:pStyle w:val="TAC"/>
            </w:pPr>
            <w:r w:rsidRPr="0088193B">
              <w:t>81176</w:t>
            </w:r>
          </w:p>
        </w:tc>
        <w:tc>
          <w:tcPr>
            <w:tcW w:w="0" w:type="auto"/>
            <w:shd w:val="clear" w:color="auto" w:fill="auto"/>
            <w:vAlign w:val="center"/>
          </w:tcPr>
          <w:p w14:paraId="02982204" w14:textId="77777777" w:rsidR="007563D7" w:rsidRPr="0088193B" w:rsidRDefault="007563D7" w:rsidP="00443B04">
            <w:pPr>
              <w:pStyle w:val="TAC"/>
            </w:pPr>
            <w:r w:rsidRPr="0088193B">
              <w:t>81176</w:t>
            </w:r>
          </w:p>
        </w:tc>
        <w:tc>
          <w:tcPr>
            <w:tcW w:w="0" w:type="auto"/>
            <w:shd w:val="clear" w:color="auto" w:fill="auto"/>
            <w:vAlign w:val="center"/>
          </w:tcPr>
          <w:p w14:paraId="215DA043" w14:textId="77777777" w:rsidR="007563D7" w:rsidRPr="0088193B" w:rsidRDefault="007563D7" w:rsidP="00443B04">
            <w:pPr>
              <w:pStyle w:val="TAC"/>
            </w:pPr>
            <w:r w:rsidRPr="0088193B">
              <w:t>81176</w:t>
            </w:r>
          </w:p>
        </w:tc>
        <w:tc>
          <w:tcPr>
            <w:tcW w:w="0" w:type="auto"/>
            <w:shd w:val="clear" w:color="auto" w:fill="auto"/>
            <w:vAlign w:val="center"/>
          </w:tcPr>
          <w:p w14:paraId="1FD9F5A6" w14:textId="77777777" w:rsidR="007563D7" w:rsidRPr="0088193B" w:rsidRDefault="007563D7" w:rsidP="00443B04">
            <w:pPr>
              <w:pStyle w:val="TAC"/>
            </w:pPr>
            <w:r w:rsidRPr="0088193B">
              <w:t>84760</w:t>
            </w:r>
          </w:p>
        </w:tc>
        <w:tc>
          <w:tcPr>
            <w:tcW w:w="0" w:type="auto"/>
            <w:shd w:val="clear" w:color="auto" w:fill="auto"/>
            <w:vAlign w:val="center"/>
          </w:tcPr>
          <w:p w14:paraId="07B19A7B" w14:textId="77777777" w:rsidR="007563D7" w:rsidRPr="0088193B" w:rsidRDefault="007563D7" w:rsidP="00443B04">
            <w:pPr>
              <w:pStyle w:val="TAC"/>
            </w:pPr>
            <w:r w:rsidRPr="0088193B">
              <w:t>84760</w:t>
            </w:r>
          </w:p>
        </w:tc>
        <w:tc>
          <w:tcPr>
            <w:tcW w:w="0" w:type="auto"/>
            <w:shd w:val="clear" w:color="auto" w:fill="auto"/>
            <w:vAlign w:val="center"/>
          </w:tcPr>
          <w:p w14:paraId="43800480" w14:textId="77777777" w:rsidR="007563D7" w:rsidRPr="0088193B" w:rsidRDefault="007563D7" w:rsidP="00443B04">
            <w:pPr>
              <w:pStyle w:val="TAC"/>
            </w:pPr>
            <w:r w:rsidRPr="0088193B">
              <w:t>84760</w:t>
            </w:r>
          </w:p>
        </w:tc>
        <w:tc>
          <w:tcPr>
            <w:tcW w:w="0" w:type="auto"/>
            <w:shd w:val="clear" w:color="auto" w:fill="auto"/>
            <w:vAlign w:val="center"/>
          </w:tcPr>
          <w:p w14:paraId="21397599" w14:textId="77777777" w:rsidR="007563D7" w:rsidRPr="0088193B" w:rsidRDefault="007563D7" w:rsidP="00443B04">
            <w:pPr>
              <w:pStyle w:val="TAC"/>
            </w:pPr>
            <w:r w:rsidRPr="0088193B">
              <w:t>84760</w:t>
            </w:r>
          </w:p>
        </w:tc>
        <w:tc>
          <w:tcPr>
            <w:tcW w:w="0" w:type="auto"/>
            <w:shd w:val="clear" w:color="auto" w:fill="auto"/>
            <w:vAlign w:val="center"/>
          </w:tcPr>
          <w:p w14:paraId="346132EB" w14:textId="77777777" w:rsidR="007563D7" w:rsidRPr="0088193B" w:rsidRDefault="007563D7" w:rsidP="00443B04">
            <w:pPr>
              <w:pStyle w:val="TAC"/>
            </w:pPr>
            <w:r w:rsidRPr="0088193B">
              <w:t>87936</w:t>
            </w:r>
          </w:p>
        </w:tc>
      </w:tr>
      <w:tr w:rsidR="007563D7" w:rsidRPr="0088193B" w14:paraId="17B4933C" w14:textId="77777777" w:rsidTr="007563D7">
        <w:trPr>
          <w:cantSplit/>
          <w:jc w:val="center"/>
        </w:trPr>
        <w:tc>
          <w:tcPr>
            <w:tcW w:w="616" w:type="dxa"/>
            <w:tcBorders>
              <w:right w:val="double" w:sz="4" w:space="0" w:color="auto"/>
            </w:tcBorders>
            <w:shd w:val="clear" w:color="auto" w:fill="auto"/>
            <w:vAlign w:val="center"/>
          </w:tcPr>
          <w:p w14:paraId="4C516F0D" w14:textId="77777777" w:rsidR="007563D7" w:rsidRPr="0088193B" w:rsidRDefault="007563D7" w:rsidP="00443B04">
            <w:pPr>
              <w:pStyle w:val="TAC"/>
            </w:pPr>
            <w:r w:rsidRPr="0088193B">
              <w:t>31</w:t>
            </w:r>
          </w:p>
        </w:tc>
        <w:tc>
          <w:tcPr>
            <w:tcW w:w="0" w:type="auto"/>
            <w:tcBorders>
              <w:left w:val="double" w:sz="4" w:space="0" w:color="auto"/>
            </w:tcBorders>
            <w:shd w:val="clear" w:color="auto" w:fill="auto"/>
            <w:vAlign w:val="center"/>
          </w:tcPr>
          <w:p w14:paraId="6B1E1B83" w14:textId="77777777" w:rsidR="007563D7" w:rsidRPr="0088193B" w:rsidRDefault="007563D7" w:rsidP="00443B04">
            <w:pPr>
              <w:pStyle w:val="TAC"/>
            </w:pPr>
            <w:r w:rsidRPr="0088193B">
              <w:t>84760</w:t>
            </w:r>
          </w:p>
        </w:tc>
        <w:tc>
          <w:tcPr>
            <w:tcW w:w="0" w:type="auto"/>
            <w:shd w:val="clear" w:color="auto" w:fill="auto"/>
            <w:vAlign w:val="center"/>
          </w:tcPr>
          <w:p w14:paraId="7D126FF7" w14:textId="77777777" w:rsidR="007563D7" w:rsidRPr="0088193B" w:rsidRDefault="007563D7" w:rsidP="00443B04">
            <w:pPr>
              <w:pStyle w:val="TAC"/>
            </w:pPr>
            <w:r w:rsidRPr="0088193B">
              <w:t>84760</w:t>
            </w:r>
          </w:p>
        </w:tc>
        <w:tc>
          <w:tcPr>
            <w:tcW w:w="0" w:type="auto"/>
            <w:shd w:val="clear" w:color="auto" w:fill="auto"/>
            <w:vAlign w:val="center"/>
          </w:tcPr>
          <w:p w14:paraId="475E4ED7" w14:textId="77777777" w:rsidR="007563D7" w:rsidRPr="0088193B" w:rsidRDefault="007563D7" w:rsidP="00443B04">
            <w:pPr>
              <w:pStyle w:val="TAC"/>
            </w:pPr>
            <w:r w:rsidRPr="0088193B">
              <w:t>84760</w:t>
            </w:r>
          </w:p>
        </w:tc>
        <w:tc>
          <w:tcPr>
            <w:tcW w:w="0" w:type="auto"/>
            <w:shd w:val="clear" w:color="auto" w:fill="auto"/>
            <w:vAlign w:val="center"/>
          </w:tcPr>
          <w:p w14:paraId="08036E8B" w14:textId="77777777" w:rsidR="007563D7" w:rsidRPr="0088193B" w:rsidRDefault="007563D7" w:rsidP="00443B04">
            <w:pPr>
              <w:pStyle w:val="TAC"/>
            </w:pPr>
            <w:r w:rsidRPr="0088193B">
              <w:t>84760</w:t>
            </w:r>
          </w:p>
        </w:tc>
        <w:tc>
          <w:tcPr>
            <w:tcW w:w="0" w:type="auto"/>
            <w:shd w:val="clear" w:color="auto" w:fill="auto"/>
            <w:vAlign w:val="center"/>
          </w:tcPr>
          <w:p w14:paraId="06B47536" w14:textId="77777777" w:rsidR="007563D7" w:rsidRPr="0088193B" w:rsidRDefault="007563D7" w:rsidP="00443B04">
            <w:pPr>
              <w:pStyle w:val="TAC"/>
            </w:pPr>
            <w:r w:rsidRPr="0088193B">
              <w:t>87936</w:t>
            </w:r>
          </w:p>
        </w:tc>
        <w:tc>
          <w:tcPr>
            <w:tcW w:w="0" w:type="auto"/>
            <w:shd w:val="clear" w:color="auto" w:fill="auto"/>
            <w:vAlign w:val="center"/>
          </w:tcPr>
          <w:p w14:paraId="54013A42" w14:textId="77777777" w:rsidR="007563D7" w:rsidRPr="0088193B" w:rsidRDefault="007563D7" w:rsidP="00443B04">
            <w:pPr>
              <w:pStyle w:val="TAC"/>
            </w:pPr>
            <w:r w:rsidRPr="0088193B">
              <w:t>87936</w:t>
            </w:r>
          </w:p>
        </w:tc>
        <w:tc>
          <w:tcPr>
            <w:tcW w:w="0" w:type="auto"/>
            <w:shd w:val="clear" w:color="auto" w:fill="auto"/>
            <w:vAlign w:val="center"/>
          </w:tcPr>
          <w:p w14:paraId="4E24E52B" w14:textId="77777777" w:rsidR="007563D7" w:rsidRPr="0088193B" w:rsidRDefault="007563D7" w:rsidP="00443B04">
            <w:pPr>
              <w:pStyle w:val="TAC"/>
            </w:pPr>
            <w:r w:rsidRPr="0088193B">
              <w:t>87936</w:t>
            </w:r>
          </w:p>
        </w:tc>
        <w:tc>
          <w:tcPr>
            <w:tcW w:w="0" w:type="auto"/>
            <w:shd w:val="clear" w:color="auto" w:fill="auto"/>
            <w:vAlign w:val="center"/>
          </w:tcPr>
          <w:p w14:paraId="787891BD" w14:textId="77777777" w:rsidR="007563D7" w:rsidRPr="0088193B" w:rsidRDefault="007563D7" w:rsidP="00443B04">
            <w:pPr>
              <w:pStyle w:val="TAC"/>
            </w:pPr>
            <w:r w:rsidRPr="0088193B">
              <w:t>87936</w:t>
            </w:r>
          </w:p>
        </w:tc>
        <w:tc>
          <w:tcPr>
            <w:tcW w:w="0" w:type="auto"/>
            <w:shd w:val="clear" w:color="auto" w:fill="auto"/>
            <w:vAlign w:val="center"/>
          </w:tcPr>
          <w:p w14:paraId="447BE7D0" w14:textId="77777777" w:rsidR="007563D7" w:rsidRPr="0088193B" w:rsidRDefault="007563D7" w:rsidP="00443B04">
            <w:pPr>
              <w:pStyle w:val="TAC"/>
            </w:pPr>
            <w:r w:rsidRPr="0088193B">
              <w:t>90816</w:t>
            </w:r>
          </w:p>
        </w:tc>
        <w:tc>
          <w:tcPr>
            <w:tcW w:w="0" w:type="auto"/>
            <w:shd w:val="clear" w:color="auto" w:fill="auto"/>
            <w:vAlign w:val="center"/>
          </w:tcPr>
          <w:p w14:paraId="6078DC9E" w14:textId="77777777" w:rsidR="007563D7" w:rsidRPr="0088193B" w:rsidRDefault="007563D7" w:rsidP="00443B04">
            <w:pPr>
              <w:pStyle w:val="TAC"/>
            </w:pPr>
            <w:r w:rsidRPr="0088193B">
              <w:t>90816</w:t>
            </w:r>
          </w:p>
        </w:tc>
      </w:tr>
      <w:tr w:rsidR="007563D7" w:rsidRPr="0088193B" w14:paraId="252731F2" w14:textId="77777777" w:rsidTr="007563D7">
        <w:trPr>
          <w:cantSplit/>
          <w:jc w:val="center"/>
        </w:trPr>
        <w:tc>
          <w:tcPr>
            <w:tcW w:w="616" w:type="dxa"/>
            <w:tcBorders>
              <w:right w:val="double" w:sz="4" w:space="0" w:color="auto"/>
            </w:tcBorders>
            <w:shd w:val="clear" w:color="auto" w:fill="auto"/>
            <w:vAlign w:val="center"/>
          </w:tcPr>
          <w:p w14:paraId="0581259D" w14:textId="77777777" w:rsidR="007563D7" w:rsidRPr="0088193B" w:rsidRDefault="007563D7" w:rsidP="00443B04">
            <w:pPr>
              <w:pStyle w:val="TAC"/>
            </w:pPr>
            <w:r w:rsidRPr="0088193B">
              <w:t>32</w:t>
            </w:r>
          </w:p>
        </w:tc>
        <w:tc>
          <w:tcPr>
            <w:tcW w:w="0" w:type="auto"/>
            <w:tcBorders>
              <w:left w:val="double" w:sz="4" w:space="0" w:color="auto"/>
            </w:tcBorders>
            <w:shd w:val="clear" w:color="auto" w:fill="auto"/>
            <w:vAlign w:val="center"/>
          </w:tcPr>
          <w:p w14:paraId="468CB015" w14:textId="77777777" w:rsidR="007563D7" w:rsidRPr="0088193B" w:rsidRDefault="007563D7" w:rsidP="00443B04">
            <w:pPr>
              <w:pStyle w:val="TAC"/>
            </w:pPr>
            <w:r w:rsidRPr="0088193B">
              <w:t>87936</w:t>
            </w:r>
          </w:p>
        </w:tc>
        <w:tc>
          <w:tcPr>
            <w:tcW w:w="0" w:type="auto"/>
            <w:shd w:val="clear" w:color="auto" w:fill="auto"/>
            <w:vAlign w:val="center"/>
          </w:tcPr>
          <w:p w14:paraId="1E4BEA60" w14:textId="77777777" w:rsidR="007563D7" w:rsidRPr="0088193B" w:rsidRDefault="007563D7" w:rsidP="00443B04">
            <w:pPr>
              <w:pStyle w:val="TAC"/>
            </w:pPr>
            <w:r w:rsidRPr="0088193B">
              <w:t>87936</w:t>
            </w:r>
          </w:p>
        </w:tc>
        <w:tc>
          <w:tcPr>
            <w:tcW w:w="0" w:type="auto"/>
            <w:shd w:val="clear" w:color="auto" w:fill="auto"/>
            <w:vAlign w:val="center"/>
          </w:tcPr>
          <w:p w14:paraId="616B290F" w14:textId="77777777" w:rsidR="007563D7" w:rsidRPr="0088193B" w:rsidRDefault="007563D7" w:rsidP="00443B04">
            <w:pPr>
              <w:pStyle w:val="TAC"/>
            </w:pPr>
            <w:r w:rsidRPr="0088193B">
              <w:t>87936</w:t>
            </w:r>
          </w:p>
        </w:tc>
        <w:tc>
          <w:tcPr>
            <w:tcW w:w="0" w:type="auto"/>
            <w:shd w:val="clear" w:color="auto" w:fill="auto"/>
            <w:vAlign w:val="center"/>
          </w:tcPr>
          <w:p w14:paraId="67130987" w14:textId="77777777" w:rsidR="007563D7" w:rsidRPr="0088193B" w:rsidRDefault="007563D7" w:rsidP="00443B04">
            <w:pPr>
              <w:pStyle w:val="TAC"/>
            </w:pPr>
            <w:r w:rsidRPr="0088193B">
              <w:t>87936</w:t>
            </w:r>
          </w:p>
        </w:tc>
        <w:tc>
          <w:tcPr>
            <w:tcW w:w="0" w:type="auto"/>
            <w:shd w:val="clear" w:color="auto" w:fill="auto"/>
            <w:vAlign w:val="center"/>
          </w:tcPr>
          <w:p w14:paraId="60615B27" w14:textId="77777777" w:rsidR="007563D7" w:rsidRPr="0088193B" w:rsidRDefault="007563D7" w:rsidP="00443B04">
            <w:pPr>
              <w:pStyle w:val="TAC"/>
            </w:pPr>
            <w:r w:rsidRPr="0088193B">
              <w:t>90816</w:t>
            </w:r>
          </w:p>
        </w:tc>
        <w:tc>
          <w:tcPr>
            <w:tcW w:w="0" w:type="auto"/>
            <w:shd w:val="clear" w:color="auto" w:fill="auto"/>
            <w:vAlign w:val="center"/>
          </w:tcPr>
          <w:p w14:paraId="11F2E294" w14:textId="77777777" w:rsidR="007563D7" w:rsidRPr="0088193B" w:rsidRDefault="007563D7" w:rsidP="00443B04">
            <w:pPr>
              <w:pStyle w:val="TAC"/>
            </w:pPr>
            <w:r w:rsidRPr="0088193B">
              <w:t>90816</w:t>
            </w:r>
          </w:p>
        </w:tc>
        <w:tc>
          <w:tcPr>
            <w:tcW w:w="0" w:type="auto"/>
            <w:shd w:val="clear" w:color="auto" w:fill="auto"/>
            <w:vAlign w:val="center"/>
          </w:tcPr>
          <w:p w14:paraId="2DEB0176" w14:textId="77777777" w:rsidR="007563D7" w:rsidRPr="0088193B" w:rsidRDefault="007563D7" w:rsidP="00443B04">
            <w:pPr>
              <w:pStyle w:val="TAC"/>
            </w:pPr>
            <w:r w:rsidRPr="0088193B">
              <w:t>90816</w:t>
            </w:r>
          </w:p>
        </w:tc>
        <w:tc>
          <w:tcPr>
            <w:tcW w:w="0" w:type="auto"/>
            <w:shd w:val="clear" w:color="auto" w:fill="auto"/>
            <w:vAlign w:val="center"/>
          </w:tcPr>
          <w:p w14:paraId="2BA3E076" w14:textId="77777777" w:rsidR="007563D7" w:rsidRPr="0088193B" w:rsidRDefault="007563D7" w:rsidP="00443B04">
            <w:pPr>
              <w:pStyle w:val="TAC"/>
            </w:pPr>
            <w:r w:rsidRPr="0088193B">
              <w:t>93800</w:t>
            </w:r>
          </w:p>
        </w:tc>
        <w:tc>
          <w:tcPr>
            <w:tcW w:w="0" w:type="auto"/>
            <w:shd w:val="clear" w:color="auto" w:fill="auto"/>
            <w:vAlign w:val="center"/>
          </w:tcPr>
          <w:p w14:paraId="48E6EB7A" w14:textId="77777777" w:rsidR="007563D7" w:rsidRPr="0088193B" w:rsidRDefault="007563D7" w:rsidP="00443B04">
            <w:pPr>
              <w:pStyle w:val="TAC"/>
            </w:pPr>
            <w:r w:rsidRPr="0088193B">
              <w:t>93800</w:t>
            </w:r>
          </w:p>
        </w:tc>
        <w:tc>
          <w:tcPr>
            <w:tcW w:w="0" w:type="auto"/>
            <w:shd w:val="clear" w:color="auto" w:fill="auto"/>
            <w:vAlign w:val="center"/>
          </w:tcPr>
          <w:p w14:paraId="5DE494A4" w14:textId="77777777" w:rsidR="007563D7" w:rsidRPr="0088193B" w:rsidRDefault="007563D7" w:rsidP="00443B04">
            <w:pPr>
              <w:pStyle w:val="TAC"/>
            </w:pPr>
            <w:r w:rsidRPr="0088193B">
              <w:t>93800</w:t>
            </w:r>
          </w:p>
        </w:tc>
      </w:tr>
      <w:tr w:rsidR="007563D7" w:rsidRPr="0088193B" w14:paraId="0B9F4F20" w14:textId="77777777" w:rsidTr="007563D7">
        <w:trPr>
          <w:cantSplit/>
          <w:jc w:val="center"/>
        </w:trPr>
        <w:tc>
          <w:tcPr>
            <w:tcW w:w="616" w:type="dxa"/>
            <w:tcBorders>
              <w:right w:val="double" w:sz="4" w:space="0" w:color="auto"/>
            </w:tcBorders>
            <w:shd w:val="clear" w:color="auto" w:fill="auto"/>
            <w:vAlign w:val="center"/>
          </w:tcPr>
          <w:p w14:paraId="6BB3C6A3" w14:textId="77777777" w:rsidR="007563D7" w:rsidRPr="0088193B" w:rsidRDefault="007563D7" w:rsidP="00443B04">
            <w:pPr>
              <w:pStyle w:val="TAC"/>
            </w:pPr>
            <w:r w:rsidRPr="0088193B">
              <w:t>33</w:t>
            </w:r>
          </w:p>
        </w:tc>
        <w:tc>
          <w:tcPr>
            <w:tcW w:w="0" w:type="auto"/>
            <w:tcBorders>
              <w:left w:val="double" w:sz="4" w:space="0" w:color="auto"/>
            </w:tcBorders>
            <w:shd w:val="clear" w:color="auto" w:fill="auto"/>
            <w:vAlign w:val="center"/>
          </w:tcPr>
          <w:p w14:paraId="6AD83E1E" w14:textId="77777777" w:rsidR="007563D7" w:rsidRPr="0088193B" w:rsidRDefault="007563D7" w:rsidP="00443B04">
            <w:pPr>
              <w:pStyle w:val="TAC"/>
            </w:pPr>
            <w:r w:rsidRPr="0088193B">
              <w:t>97896</w:t>
            </w:r>
          </w:p>
        </w:tc>
        <w:tc>
          <w:tcPr>
            <w:tcW w:w="0" w:type="auto"/>
            <w:shd w:val="clear" w:color="auto" w:fill="auto"/>
            <w:vAlign w:val="center"/>
          </w:tcPr>
          <w:p w14:paraId="04D3FC1D" w14:textId="77777777" w:rsidR="007563D7" w:rsidRPr="0088193B" w:rsidRDefault="007563D7" w:rsidP="00443B04">
            <w:pPr>
              <w:pStyle w:val="TAC"/>
            </w:pPr>
            <w:r w:rsidRPr="0088193B">
              <w:t>97896</w:t>
            </w:r>
          </w:p>
        </w:tc>
        <w:tc>
          <w:tcPr>
            <w:tcW w:w="0" w:type="auto"/>
            <w:shd w:val="clear" w:color="auto" w:fill="auto"/>
            <w:vAlign w:val="center"/>
          </w:tcPr>
          <w:p w14:paraId="537B97B6" w14:textId="77777777" w:rsidR="007563D7" w:rsidRPr="0088193B" w:rsidRDefault="007563D7" w:rsidP="00443B04">
            <w:pPr>
              <w:pStyle w:val="TAC"/>
            </w:pPr>
            <w:r w:rsidRPr="0088193B">
              <w:t>97896</w:t>
            </w:r>
          </w:p>
        </w:tc>
        <w:tc>
          <w:tcPr>
            <w:tcW w:w="0" w:type="auto"/>
            <w:shd w:val="clear" w:color="auto" w:fill="auto"/>
            <w:vAlign w:val="center"/>
          </w:tcPr>
          <w:p w14:paraId="4777FD47" w14:textId="77777777" w:rsidR="007563D7" w:rsidRPr="0088193B" w:rsidRDefault="007563D7" w:rsidP="00443B04">
            <w:pPr>
              <w:pStyle w:val="TAC"/>
            </w:pPr>
            <w:r w:rsidRPr="0088193B">
              <w:t>97896</w:t>
            </w:r>
          </w:p>
        </w:tc>
        <w:tc>
          <w:tcPr>
            <w:tcW w:w="0" w:type="auto"/>
            <w:shd w:val="clear" w:color="auto" w:fill="auto"/>
            <w:vAlign w:val="center"/>
          </w:tcPr>
          <w:p w14:paraId="613C76AA" w14:textId="77777777" w:rsidR="007563D7" w:rsidRPr="0088193B" w:rsidRDefault="007563D7" w:rsidP="00443B04">
            <w:pPr>
              <w:pStyle w:val="TAC"/>
            </w:pPr>
            <w:r w:rsidRPr="0088193B">
              <w:t>97896</w:t>
            </w:r>
          </w:p>
        </w:tc>
        <w:tc>
          <w:tcPr>
            <w:tcW w:w="0" w:type="auto"/>
            <w:shd w:val="clear" w:color="auto" w:fill="auto"/>
            <w:vAlign w:val="center"/>
          </w:tcPr>
          <w:p w14:paraId="67A14AD8" w14:textId="77777777" w:rsidR="007563D7" w:rsidRPr="0088193B" w:rsidRDefault="007563D7" w:rsidP="00443B04">
            <w:pPr>
              <w:pStyle w:val="TAC"/>
            </w:pPr>
            <w:r w:rsidRPr="0088193B">
              <w:t>97896</w:t>
            </w:r>
          </w:p>
        </w:tc>
        <w:tc>
          <w:tcPr>
            <w:tcW w:w="0" w:type="auto"/>
            <w:shd w:val="clear" w:color="auto" w:fill="auto"/>
            <w:vAlign w:val="center"/>
          </w:tcPr>
          <w:p w14:paraId="31C140AC" w14:textId="77777777" w:rsidR="007563D7" w:rsidRPr="0088193B" w:rsidRDefault="007563D7" w:rsidP="00443B04">
            <w:pPr>
              <w:pStyle w:val="TAC"/>
            </w:pPr>
            <w:r w:rsidRPr="0088193B">
              <w:t>97896</w:t>
            </w:r>
          </w:p>
        </w:tc>
        <w:tc>
          <w:tcPr>
            <w:tcW w:w="0" w:type="auto"/>
            <w:shd w:val="clear" w:color="auto" w:fill="auto"/>
            <w:vAlign w:val="center"/>
          </w:tcPr>
          <w:p w14:paraId="5DDAD828" w14:textId="77777777" w:rsidR="007563D7" w:rsidRPr="0088193B" w:rsidRDefault="007563D7" w:rsidP="00443B04">
            <w:pPr>
              <w:pStyle w:val="TAC"/>
            </w:pPr>
            <w:r w:rsidRPr="0088193B">
              <w:t>97896</w:t>
            </w:r>
          </w:p>
        </w:tc>
        <w:tc>
          <w:tcPr>
            <w:tcW w:w="0" w:type="auto"/>
            <w:shd w:val="clear" w:color="auto" w:fill="auto"/>
            <w:vAlign w:val="center"/>
          </w:tcPr>
          <w:p w14:paraId="2FA34FEC" w14:textId="77777777" w:rsidR="007563D7" w:rsidRPr="0088193B" w:rsidRDefault="007563D7" w:rsidP="00443B04">
            <w:pPr>
              <w:pStyle w:val="TAC"/>
            </w:pPr>
            <w:r w:rsidRPr="0088193B">
              <w:t>97896</w:t>
            </w:r>
          </w:p>
        </w:tc>
        <w:tc>
          <w:tcPr>
            <w:tcW w:w="0" w:type="auto"/>
            <w:shd w:val="clear" w:color="auto" w:fill="auto"/>
            <w:vAlign w:val="center"/>
          </w:tcPr>
          <w:p w14:paraId="273DDEF6" w14:textId="77777777" w:rsidR="007563D7" w:rsidRPr="0088193B" w:rsidRDefault="007563D7" w:rsidP="00443B04">
            <w:pPr>
              <w:pStyle w:val="TAC"/>
            </w:pPr>
            <w:r w:rsidRPr="0088193B">
              <w:t>97896</w:t>
            </w:r>
          </w:p>
        </w:tc>
      </w:tr>
    </w:tbl>
    <w:p w14:paraId="79AB243C" w14:textId="77777777" w:rsidR="007563D7" w:rsidRPr="0088193B" w:rsidRDefault="007563D7" w:rsidP="007563D7"/>
    <w:p w14:paraId="359A190B" w14:textId="77777777" w:rsidR="007563D7" w:rsidRPr="0088193B" w:rsidRDefault="007563D7" w:rsidP="007563D7">
      <w:r w:rsidRPr="0088193B">
        <w:t>[TS 36.306 clause 4.1]</w:t>
      </w:r>
    </w:p>
    <w:p w14:paraId="73BF8F96" w14:textId="77777777" w:rsidR="007563D7" w:rsidRPr="0088193B" w:rsidRDefault="007563D7" w:rsidP="007563D7">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16F47078" w14:textId="77777777" w:rsidR="007563D7" w:rsidRPr="0088193B" w:rsidRDefault="007563D7" w:rsidP="00D17971">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563D7" w:rsidRPr="0088193B" w14:paraId="224C2458" w14:textId="77777777" w:rsidTr="007563D7">
        <w:tc>
          <w:tcPr>
            <w:tcW w:w="1668" w:type="dxa"/>
          </w:tcPr>
          <w:p w14:paraId="3A8B728D" w14:textId="77777777" w:rsidR="007563D7" w:rsidRPr="0088193B" w:rsidRDefault="007563D7" w:rsidP="007563D7">
            <w:pPr>
              <w:pStyle w:val="TAH"/>
            </w:pPr>
            <w:r w:rsidRPr="0088193B">
              <w:t>UE Category</w:t>
            </w:r>
          </w:p>
        </w:tc>
        <w:tc>
          <w:tcPr>
            <w:tcW w:w="2126" w:type="dxa"/>
          </w:tcPr>
          <w:p w14:paraId="12B66597" w14:textId="77777777" w:rsidR="007563D7" w:rsidRPr="0088193B" w:rsidRDefault="007563D7" w:rsidP="007563D7">
            <w:pPr>
              <w:pStyle w:val="TAH"/>
            </w:pPr>
            <w:r w:rsidRPr="0088193B">
              <w:t>Maximum number of DL-SCH transport block bits received within a TTI (Note 1)</w:t>
            </w:r>
          </w:p>
        </w:tc>
        <w:tc>
          <w:tcPr>
            <w:tcW w:w="1843" w:type="dxa"/>
          </w:tcPr>
          <w:p w14:paraId="7A640793" w14:textId="77777777" w:rsidR="007563D7" w:rsidRPr="0088193B" w:rsidRDefault="007563D7" w:rsidP="007563D7">
            <w:pPr>
              <w:pStyle w:val="TAH"/>
            </w:pPr>
            <w:r w:rsidRPr="0088193B">
              <w:t>Maximum number of bits of a DL-SCH transport block received within a TTI</w:t>
            </w:r>
          </w:p>
        </w:tc>
        <w:tc>
          <w:tcPr>
            <w:tcW w:w="1701" w:type="dxa"/>
          </w:tcPr>
          <w:p w14:paraId="6A839BAB" w14:textId="77777777" w:rsidR="007563D7" w:rsidRPr="0088193B" w:rsidRDefault="007563D7" w:rsidP="007563D7">
            <w:pPr>
              <w:pStyle w:val="TAH"/>
            </w:pPr>
            <w:r w:rsidRPr="0088193B">
              <w:t>Total number of soft channel bits</w:t>
            </w:r>
          </w:p>
        </w:tc>
        <w:tc>
          <w:tcPr>
            <w:tcW w:w="1842" w:type="dxa"/>
          </w:tcPr>
          <w:p w14:paraId="55F7E655" w14:textId="77777777" w:rsidR="007563D7" w:rsidRPr="0088193B" w:rsidRDefault="007563D7" w:rsidP="007563D7">
            <w:pPr>
              <w:pStyle w:val="TAH"/>
            </w:pPr>
            <w:r w:rsidRPr="0088193B">
              <w:t>Maximum number of supported layers for spatial multiplexing in DL</w:t>
            </w:r>
          </w:p>
        </w:tc>
      </w:tr>
      <w:tr w:rsidR="007563D7" w:rsidRPr="0088193B" w14:paraId="2F485D72" w14:textId="77777777" w:rsidTr="007563D7">
        <w:tc>
          <w:tcPr>
            <w:tcW w:w="1668" w:type="dxa"/>
          </w:tcPr>
          <w:p w14:paraId="5E1B1929" w14:textId="77777777" w:rsidR="007563D7" w:rsidRPr="0088193B" w:rsidRDefault="007563D7" w:rsidP="007563D7">
            <w:pPr>
              <w:pStyle w:val="TAL"/>
            </w:pPr>
            <w:r w:rsidRPr="0088193B">
              <w:t>Category 1</w:t>
            </w:r>
          </w:p>
        </w:tc>
        <w:tc>
          <w:tcPr>
            <w:tcW w:w="2126" w:type="dxa"/>
          </w:tcPr>
          <w:p w14:paraId="50A127E3" w14:textId="77777777" w:rsidR="007563D7" w:rsidRPr="0088193B" w:rsidRDefault="007563D7" w:rsidP="007563D7">
            <w:pPr>
              <w:pStyle w:val="TAL"/>
            </w:pPr>
            <w:r w:rsidRPr="0088193B">
              <w:t>10296</w:t>
            </w:r>
          </w:p>
        </w:tc>
        <w:tc>
          <w:tcPr>
            <w:tcW w:w="1843" w:type="dxa"/>
          </w:tcPr>
          <w:p w14:paraId="5184222E" w14:textId="77777777" w:rsidR="007563D7" w:rsidRPr="0088193B" w:rsidRDefault="007563D7" w:rsidP="007563D7">
            <w:pPr>
              <w:pStyle w:val="TAL"/>
            </w:pPr>
            <w:r w:rsidRPr="0088193B">
              <w:t>10296</w:t>
            </w:r>
          </w:p>
        </w:tc>
        <w:tc>
          <w:tcPr>
            <w:tcW w:w="1701" w:type="dxa"/>
          </w:tcPr>
          <w:p w14:paraId="55201C12" w14:textId="77777777" w:rsidR="007563D7" w:rsidRPr="0088193B" w:rsidRDefault="007563D7" w:rsidP="007563D7">
            <w:pPr>
              <w:pStyle w:val="TAL"/>
            </w:pPr>
            <w:r w:rsidRPr="0088193B">
              <w:t>250368</w:t>
            </w:r>
          </w:p>
        </w:tc>
        <w:tc>
          <w:tcPr>
            <w:tcW w:w="1842" w:type="dxa"/>
          </w:tcPr>
          <w:p w14:paraId="4BE1C4D1" w14:textId="77777777" w:rsidR="007563D7" w:rsidRPr="0088193B" w:rsidRDefault="007563D7" w:rsidP="007563D7">
            <w:pPr>
              <w:pStyle w:val="TAL"/>
            </w:pPr>
            <w:r w:rsidRPr="0088193B">
              <w:t>1</w:t>
            </w:r>
          </w:p>
        </w:tc>
      </w:tr>
      <w:tr w:rsidR="007563D7" w:rsidRPr="0088193B" w14:paraId="21045D9A" w14:textId="77777777" w:rsidTr="007563D7">
        <w:tc>
          <w:tcPr>
            <w:tcW w:w="1668" w:type="dxa"/>
          </w:tcPr>
          <w:p w14:paraId="063597E3" w14:textId="77777777" w:rsidR="007563D7" w:rsidRPr="0088193B" w:rsidRDefault="007563D7" w:rsidP="007563D7">
            <w:pPr>
              <w:pStyle w:val="TAL"/>
            </w:pPr>
            <w:r w:rsidRPr="0088193B">
              <w:t>Category 2</w:t>
            </w:r>
          </w:p>
        </w:tc>
        <w:tc>
          <w:tcPr>
            <w:tcW w:w="2126" w:type="dxa"/>
          </w:tcPr>
          <w:p w14:paraId="51109F27" w14:textId="77777777" w:rsidR="007563D7" w:rsidRPr="0088193B" w:rsidRDefault="007563D7" w:rsidP="007563D7">
            <w:pPr>
              <w:pStyle w:val="TAL"/>
            </w:pPr>
            <w:r w:rsidRPr="0088193B">
              <w:t>51024</w:t>
            </w:r>
          </w:p>
        </w:tc>
        <w:tc>
          <w:tcPr>
            <w:tcW w:w="1843" w:type="dxa"/>
          </w:tcPr>
          <w:p w14:paraId="05B68425" w14:textId="77777777" w:rsidR="007563D7" w:rsidRPr="0088193B" w:rsidRDefault="007563D7" w:rsidP="007563D7">
            <w:pPr>
              <w:pStyle w:val="TAL"/>
            </w:pPr>
            <w:r w:rsidRPr="0088193B">
              <w:t>51024</w:t>
            </w:r>
          </w:p>
        </w:tc>
        <w:tc>
          <w:tcPr>
            <w:tcW w:w="1701" w:type="dxa"/>
          </w:tcPr>
          <w:p w14:paraId="45F84546" w14:textId="77777777" w:rsidR="007563D7" w:rsidRPr="0088193B" w:rsidRDefault="007563D7" w:rsidP="007563D7">
            <w:pPr>
              <w:pStyle w:val="TAL"/>
            </w:pPr>
            <w:r w:rsidRPr="0088193B">
              <w:t>1237248</w:t>
            </w:r>
          </w:p>
        </w:tc>
        <w:tc>
          <w:tcPr>
            <w:tcW w:w="1842" w:type="dxa"/>
          </w:tcPr>
          <w:p w14:paraId="6086735B" w14:textId="77777777" w:rsidR="007563D7" w:rsidRPr="0088193B" w:rsidRDefault="007563D7" w:rsidP="007563D7">
            <w:pPr>
              <w:pStyle w:val="TAL"/>
            </w:pPr>
            <w:r w:rsidRPr="0088193B">
              <w:t>2</w:t>
            </w:r>
          </w:p>
        </w:tc>
      </w:tr>
      <w:tr w:rsidR="007563D7" w:rsidRPr="0088193B" w14:paraId="53B9BE6D" w14:textId="77777777" w:rsidTr="007563D7">
        <w:tc>
          <w:tcPr>
            <w:tcW w:w="1668" w:type="dxa"/>
          </w:tcPr>
          <w:p w14:paraId="3F8793DE" w14:textId="77777777" w:rsidR="007563D7" w:rsidRPr="0088193B" w:rsidRDefault="007563D7" w:rsidP="007563D7">
            <w:pPr>
              <w:pStyle w:val="TAL"/>
            </w:pPr>
            <w:r w:rsidRPr="0088193B">
              <w:t>Category 3</w:t>
            </w:r>
          </w:p>
        </w:tc>
        <w:tc>
          <w:tcPr>
            <w:tcW w:w="2126" w:type="dxa"/>
          </w:tcPr>
          <w:p w14:paraId="4F408AF5" w14:textId="77777777" w:rsidR="007563D7" w:rsidRPr="0088193B" w:rsidRDefault="007563D7" w:rsidP="007563D7">
            <w:pPr>
              <w:pStyle w:val="TAL"/>
            </w:pPr>
            <w:r w:rsidRPr="0088193B">
              <w:t>102048</w:t>
            </w:r>
          </w:p>
        </w:tc>
        <w:tc>
          <w:tcPr>
            <w:tcW w:w="1843" w:type="dxa"/>
          </w:tcPr>
          <w:p w14:paraId="7A1FB4A3" w14:textId="77777777" w:rsidR="007563D7" w:rsidRPr="0088193B" w:rsidRDefault="007563D7" w:rsidP="007563D7">
            <w:pPr>
              <w:pStyle w:val="TAL"/>
            </w:pPr>
            <w:r w:rsidRPr="0088193B">
              <w:t>75376</w:t>
            </w:r>
          </w:p>
        </w:tc>
        <w:tc>
          <w:tcPr>
            <w:tcW w:w="1701" w:type="dxa"/>
          </w:tcPr>
          <w:p w14:paraId="2D61D70A" w14:textId="77777777" w:rsidR="007563D7" w:rsidRPr="0088193B" w:rsidRDefault="007563D7" w:rsidP="007563D7">
            <w:pPr>
              <w:pStyle w:val="TAL"/>
            </w:pPr>
            <w:r w:rsidRPr="0088193B">
              <w:t>1237248</w:t>
            </w:r>
          </w:p>
        </w:tc>
        <w:tc>
          <w:tcPr>
            <w:tcW w:w="1842" w:type="dxa"/>
          </w:tcPr>
          <w:p w14:paraId="1D835DFF" w14:textId="77777777" w:rsidR="007563D7" w:rsidRPr="0088193B" w:rsidRDefault="007563D7" w:rsidP="007563D7">
            <w:pPr>
              <w:pStyle w:val="TAL"/>
            </w:pPr>
            <w:r w:rsidRPr="0088193B">
              <w:t>2</w:t>
            </w:r>
          </w:p>
        </w:tc>
      </w:tr>
      <w:tr w:rsidR="007563D7" w:rsidRPr="0088193B" w14:paraId="6C14B729" w14:textId="77777777" w:rsidTr="007563D7">
        <w:tc>
          <w:tcPr>
            <w:tcW w:w="1668" w:type="dxa"/>
          </w:tcPr>
          <w:p w14:paraId="17CB3DAE" w14:textId="77777777" w:rsidR="007563D7" w:rsidRPr="0088193B" w:rsidRDefault="007563D7" w:rsidP="007563D7">
            <w:pPr>
              <w:pStyle w:val="TAL"/>
            </w:pPr>
            <w:r w:rsidRPr="0088193B">
              <w:t>Category 4</w:t>
            </w:r>
          </w:p>
        </w:tc>
        <w:tc>
          <w:tcPr>
            <w:tcW w:w="2126" w:type="dxa"/>
          </w:tcPr>
          <w:p w14:paraId="6B0A0D22" w14:textId="77777777" w:rsidR="007563D7" w:rsidRPr="0088193B" w:rsidRDefault="007563D7" w:rsidP="007563D7">
            <w:pPr>
              <w:pStyle w:val="TAL"/>
            </w:pPr>
            <w:r w:rsidRPr="0088193B">
              <w:t>150752</w:t>
            </w:r>
          </w:p>
        </w:tc>
        <w:tc>
          <w:tcPr>
            <w:tcW w:w="1843" w:type="dxa"/>
          </w:tcPr>
          <w:p w14:paraId="7BA6B1C8" w14:textId="77777777" w:rsidR="007563D7" w:rsidRPr="0088193B" w:rsidRDefault="007563D7" w:rsidP="007563D7">
            <w:pPr>
              <w:pStyle w:val="TAL"/>
            </w:pPr>
            <w:r w:rsidRPr="0088193B">
              <w:t>75376</w:t>
            </w:r>
          </w:p>
        </w:tc>
        <w:tc>
          <w:tcPr>
            <w:tcW w:w="1701" w:type="dxa"/>
          </w:tcPr>
          <w:p w14:paraId="44FF3D2B" w14:textId="77777777" w:rsidR="007563D7" w:rsidRPr="0088193B" w:rsidRDefault="007563D7" w:rsidP="007563D7">
            <w:pPr>
              <w:pStyle w:val="TAL"/>
            </w:pPr>
            <w:r w:rsidRPr="0088193B">
              <w:t>1827072</w:t>
            </w:r>
          </w:p>
        </w:tc>
        <w:tc>
          <w:tcPr>
            <w:tcW w:w="1842" w:type="dxa"/>
          </w:tcPr>
          <w:p w14:paraId="0EDA69AC" w14:textId="77777777" w:rsidR="007563D7" w:rsidRPr="0088193B" w:rsidRDefault="007563D7" w:rsidP="007563D7">
            <w:pPr>
              <w:pStyle w:val="TAL"/>
            </w:pPr>
            <w:r w:rsidRPr="0088193B">
              <w:t>2</w:t>
            </w:r>
          </w:p>
        </w:tc>
      </w:tr>
      <w:tr w:rsidR="007563D7" w:rsidRPr="0088193B" w14:paraId="5C2E719F" w14:textId="77777777" w:rsidTr="007563D7">
        <w:tc>
          <w:tcPr>
            <w:tcW w:w="1668" w:type="dxa"/>
          </w:tcPr>
          <w:p w14:paraId="71C38B44" w14:textId="77777777" w:rsidR="007563D7" w:rsidRPr="0088193B" w:rsidRDefault="007563D7" w:rsidP="007563D7">
            <w:pPr>
              <w:pStyle w:val="TAL"/>
            </w:pPr>
            <w:r w:rsidRPr="0088193B">
              <w:t>Category 5</w:t>
            </w:r>
          </w:p>
        </w:tc>
        <w:tc>
          <w:tcPr>
            <w:tcW w:w="2126" w:type="dxa"/>
          </w:tcPr>
          <w:p w14:paraId="75C294C7" w14:textId="77777777" w:rsidR="007563D7" w:rsidRPr="0088193B" w:rsidRDefault="007563D7" w:rsidP="007563D7">
            <w:pPr>
              <w:pStyle w:val="TAL"/>
            </w:pPr>
            <w:r w:rsidRPr="0088193B">
              <w:t>299552</w:t>
            </w:r>
          </w:p>
        </w:tc>
        <w:tc>
          <w:tcPr>
            <w:tcW w:w="1843" w:type="dxa"/>
          </w:tcPr>
          <w:p w14:paraId="44D297D8" w14:textId="77777777" w:rsidR="007563D7" w:rsidRPr="0088193B" w:rsidRDefault="007563D7" w:rsidP="007563D7">
            <w:pPr>
              <w:pStyle w:val="TAL"/>
            </w:pPr>
            <w:r w:rsidRPr="0088193B">
              <w:t>149776</w:t>
            </w:r>
          </w:p>
        </w:tc>
        <w:tc>
          <w:tcPr>
            <w:tcW w:w="1701" w:type="dxa"/>
          </w:tcPr>
          <w:p w14:paraId="5E18158E" w14:textId="77777777" w:rsidR="007563D7" w:rsidRPr="0088193B" w:rsidRDefault="007563D7" w:rsidP="007563D7">
            <w:pPr>
              <w:pStyle w:val="TAL"/>
            </w:pPr>
            <w:r w:rsidRPr="0088193B">
              <w:t>3667200</w:t>
            </w:r>
          </w:p>
        </w:tc>
        <w:tc>
          <w:tcPr>
            <w:tcW w:w="1842" w:type="dxa"/>
          </w:tcPr>
          <w:p w14:paraId="5CFFCB7D" w14:textId="77777777" w:rsidR="007563D7" w:rsidRPr="0088193B" w:rsidRDefault="007563D7" w:rsidP="007563D7">
            <w:pPr>
              <w:pStyle w:val="TAL"/>
            </w:pPr>
            <w:r w:rsidRPr="0088193B">
              <w:t>4</w:t>
            </w:r>
          </w:p>
        </w:tc>
      </w:tr>
      <w:tr w:rsidR="007563D7" w:rsidRPr="0088193B" w14:paraId="0C5E77E3" w14:textId="77777777" w:rsidTr="007563D7">
        <w:tc>
          <w:tcPr>
            <w:tcW w:w="1668" w:type="dxa"/>
          </w:tcPr>
          <w:p w14:paraId="7CC9BA39" w14:textId="77777777" w:rsidR="007563D7" w:rsidRPr="0088193B" w:rsidRDefault="007563D7" w:rsidP="007563D7">
            <w:pPr>
              <w:pStyle w:val="TAL"/>
            </w:pPr>
            <w:r w:rsidRPr="0088193B">
              <w:t>Category 6</w:t>
            </w:r>
          </w:p>
        </w:tc>
        <w:tc>
          <w:tcPr>
            <w:tcW w:w="2126" w:type="dxa"/>
          </w:tcPr>
          <w:p w14:paraId="61FA1843" w14:textId="77777777" w:rsidR="007563D7" w:rsidRPr="0088193B" w:rsidRDefault="007563D7" w:rsidP="007563D7">
            <w:pPr>
              <w:pStyle w:val="TAL"/>
            </w:pPr>
            <w:r w:rsidRPr="0088193B">
              <w:t>301504</w:t>
            </w:r>
          </w:p>
        </w:tc>
        <w:tc>
          <w:tcPr>
            <w:tcW w:w="1843" w:type="dxa"/>
          </w:tcPr>
          <w:p w14:paraId="5281B069"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54597F77"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087BD179" w14:textId="77777777" w:rsidR="007563D7" w:rsidRPr="0088193B" w:rsidRDefault="007563D7" w:rsidP="007563D7">
            <w:pPr>
              <w:pStyle w:val="TAL"/>
            </w:pPr>
            <w:r w:rsidRPr="0088193B">
              <w:t>3654144</w:t>
            </w:r>
          </w:p>
        </w:tc>
        <w:tc>
          <w:tcPr>
            <w:tcW w:w="1842" w:type="dxa"/>
          </w:tcPr>
          <w:p w14:paraId="111FCF40" w14:textId="77777777" w:rsidR="007563D7" w:rsidRPr="0088193B" w:rsidRDefault="007563D7" w:rsidP="007563D7">
            <w:pPr>
              <w:pStyle w:val="TAL"/>
            </w:pPr>
            <w:r w:rsidRPr="0088193B">
              <w:t>2 or 4</w:t>
            </w:r>
          </w:p>
        </w:tc>
      </w:tr>
      <w:tr w:rsidR="007563D7" w:rsidRPr="0088193B" w14:paraId="4EB633A9" w14:textId="77777777" w:rsidTr="007563D7">
        <w:tc>
          <w:tcPr>
            <w:tcW w:w="1668" w:type="dxa"/>
          </w:tcPr>
          <w:p w14:paraId="1F29E455" w14:textId="77777777" w:rsidR="007563D7" w:rsidRPr="0088193B" w:rsidRDefault="007563D7" w:rsidP="007563D7">
            <w:pPr>
              <w:pStyle w:val="TAL"/>
            </w:pPr>
            <w:r w:rsidRPr="0088193B">
              <w:t>Category 7</w:t>
            </w:r>
          </w:p>
        </w:tc>
        <w:tc>
          <w:tcPr>
            <w:tcW w:w="2126" w:type="dxa"/>
          </w:tcPr>
          <w:p w14:paraId="25295271" w14:textId="77777777" w:rsidR="007563D7" w:rsidRPr="0088193B" w:rsidRDefault="007563D7" w:rsidP="007563D7">
            <w:pPr>
              <w:pStyle w:val="TAL"/>
            </w:pPr>
            <w:r w:rsidRPr="0088193B">
              <w:t>301504</w:t>
            </w:r>
          </w:p>
        </w:tc>
        <w:tc>
          <w:tcPr>
            <w:tcW w:w="1843" w:type="dxa"/>
          </w:tcPr>
          <w:p w14:paraId="3D4C906B"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3D4D2AC5"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546E8F7F" w14:textId="77777777" w:rsidR="007563D7" w:rsidRPr="0088193B" w:rsidRDefault="007563D7" w:rsidP="007563D7">
            <w:pPr>
              <w:pStyle w:val="TAL"/>
            </w:pPr>
            <w:r w:rsidRPr="0088193B">
              <w:t>3654144</w:t>
            </w:r>
          </w:p>
        </w:tc>
        <w:tc>
          <w:tcPr>
            <w:tcW w:w="1842" w:type="dxa"/>
          </w:tcPr>
          <w:p w14:paraId="3083E35D" w14:textId="77777777" w:rsidR="007563D7" w:rsidRPr="0088193B" w:rsidRDefault="007563D7" w:rsidP="007563D7">
            <w:pPr>
              <w:pStyle w:val="TAL"/>
            </w:pPr>
            <w:r w:rsidRPr="0088193B">
              <w:t>2 or 4</w:t>
            </w:r>
          </w:p>
        </w:tc>
      </w:tr>
      <w:tr w:rsidR="007563D7" w:rsidRPr="0088193B" w14:paraId="59ADF572" w14:textId="77777777" w:rsidTr="007563D7">
        <w:tc>
          <w:tcPr>
            <w:tcW w:w="1668" w:type="dxa"/>
          </w:tcPr>
          <w:p w14:paraId="3EE8C22C" w14:textId="77777777" w:rsidR="007563D7" w:rsidRPr="0088193B" w:rsidRDefault="007563D7" w:rsidP="007563D7">
            <w:pPr>
              <w:pStyle w:val="TAL"/>
            </w:pPr>
            <w:r w:rsidRPr="0088193B">
              <w:t>Category 8</w:t>
            </w:r>
          </w:p>
        </w:tc>
        <w:tc>
          <w:tcPr>
            <w:tcW w:w="2126" w:type="dxa"/>
          </w:tcPr>
          <w:p w14:paraId="026DDB6B" w14:textId="77777777" w:rsidR="007563D7" w:rsidRPr="0088193B" w:rsidRDefault="007563D7" w:rsidP="007563D7">
            <w:pPr>
              <w:pStyle w:val="TAL"/>
            </w:pPr>
            <w:r w:rsidRPr="0088193B">
              <w:t>2998560</w:t>
            </w:r>
          </w:p>
        </w:tc>
        <w:tc>
          <w:tcPr>
            <w:tcW w:w="1843" w:type="dxa"/>
          </w:tcPr>
          <w:p w14:paraId="4B874BA5" w14:textId="77777777" w:rsidR="007563D7" w:rsidRPr="0088193B" w:rsidRDefault="007563D7" w:rsidP="007563D7">
            <w:pPr>
              <w:pStyle w:val="TAL"/>
            </w:pPr>
            <w:r w:rsidRPr="0088193B">
              <w:t>299856</w:t>
            </w:r>
          </w:p>
        </w:tc>
        <w:tc>
          <w:tcPr>
            <w:tcW w:w="1701" w:type="dxa"/>
          </w:tcPr>
          <w:p w14:paraId="206DE67E" w14:textId="77777777" w:rsidR="007563D7" w:rsidRPr="0088193B" w:rsidRDefault="007563D7" w:rsidP="007563D7">
            <w:pPr>
              <w:pStyle w:val="TAL"/>
            </w:pPr>
            <w:r w:rsidRPr="0088193B">
              <w:t>35982720</w:t>
            </w:r>
          </w:p>
        </w:tc>
        <w:tc>
          <w:tcPr>
            <w:tcW w:w="1842" w:type="dxa"/>
          </w:tcPr>
          <w:p w14:paraId="33302952" w14:textId="77777777" w:rsidR="007563D7" w:rsidRPr="0088193B" w:rsidRDefault="007563D7" w:rsidP="007563D7">
            <w:pPr>
              <w:pStyle w:val="TAL"/>
            </w:pPr>
            <w:r w:rsidRPr="0088193B">
              <w:t>8</w:t>
            </w:r>
          </w:p>
        </w:tc>
      </w:tr>
      <w:tr w:rsidR="007563D7" w:rsidRPr="0088193B" w14:paraId="6E73E1D0" w14:textId="77777777" w:rsidTr="007563D7">
        <w:tc>
          <w:tcPr>
            <w:tcW w:w="1668" w:type="dxa"/>
          </w:tcPr>
          <w:p w14:paraId="01ADFB46" w14:textId="77777777" w:rsidR="007563D7" w:rsidRPr="0088193B" w:rsidRDefault="007563D7" w:rsidP="007563D7">
            <w:pPr>
              <w:pStyle w:val="TAL"/>
            </w:pPr>
            <w:r w:rsidRPr="0088193B">
              <w:t>Category 9</w:t>
            </w:r>
          </w:p>
        </w:tc>
        <w:tc>
          <w:tcPr>
            <w:tcW w:w="2126" w:type="dxa"/>
          </w:tcPr>
          <w:p w14:paraId="0A8D4C47" w14:textId="77777777" w:rsidR="007563D7" w:rsidRPr="0088193B" w:rsidRDefault="007563D7" w:rsidP="007563D7">
            <w:pPr>
              <w:pStyle w:val="TAL"/>
            </w:pPr>
            <w:r w:rsidRPr="0088193B">
              <w:t>452256</w:t>
            </w:r>
          </w:p>
        </w:tc>
        <w:tc>
          <w:tcPr>
            <w:tcW w:w="1843" w:type="dxa"/>
          </w:tcPr>
          <w:p w14:paraId="69B3FAD6"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38AAD9AC"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0D6D624C" w14:textId="77777777" w:rsidR="007563D7" w:rsidRPr="0088193B" w:rsidRDefault="007563D7" w:rsidP="007563D7">
            <w:pPr>
              <w:pStyle w:val="TAL"/>
            </w:pPr>
            <w:r w:rsidRPr="0088193B">
              <w:t>5481216</w:t>
            </w:r>
          </w:p>
        </w:tc>
        <w:tc>
          <w:tcPr>
            <w:tcW w:w="1842" w:type="dxa"/>
          </w:tcPr>
          <w:p w14:paraId="3860A3AC" w14:textId="77777777" w:rsidR="007563D7" w:rsidRPr="0088193B" w:rsidRDefault="007563D7" w:rsidP="007563D7">
            <w:pPr>
              <w:pStyle w:val="TAL"/>
            </w:pPr>
            <w:r w:rsidRPr="0088193B">
              <w:t>2 or 4</w:t>
            </w:r>
          </w:p>
        </w:tc>
      </w:tr>
      <w:tr w:rsidR="007563D7" w:rsidRPr="0088193B" w14:paraId="416362A2" w14:textId="77777777" w:rsidTr="007563D7">
        <w:tc>
          <w:tcPr>
            <w:tcW w:w="1668" w:type="dxa"/>
          </w:tcPr>
          <w:p w14:paraId="6EAACAB7" w14:textId="77777777" w:rsidR="007563D7" w:rsidRPr="0088193B" w:rsidRDefault="007563D7" w:rsidP="007563D7">
            <w:pPr>
              <w:pStyle w:val="TAL"/>
            </w:pPr>
            <w:r w:rsidRPr="0088193B">
              <w:t>Category 10</w:t>
            </w:r>
          </w:p>
        </w:tc>
        <w:tc>
          <w:tcPr>
            <w:tcW w:w="2126" w:type="dxa"/>
          </w:tcPr>
          <w:p w14:paraId="292FCCE3" w14:textId="77777777" w:rsidR="007563D7" w:rsidRPr="0088193B" w:rsidRDefault="007563D7" w:rsidP="007563D7">
            <w:pPr>
              <w:pStyle w:val="TAL"/>
            </w:pPr>
            <w:r w:rsidRPr="0088193B">
              <w:t>452256</w:t>
            </w:r>
          </w:p>
        </w:tc>
        <w:tc>
          <w:tcPr>
            <w:tcW w:w="1843" w:type="dxa"/>
          </w:tcPr>
          <w:p w14:paraId="29D3E46D"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40EEF9C5"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2AF0E20B" w14:textId="77777777" w:rsidR="007563D7" w:rsidRPr="0088193B" w:rsidRDefault="007563D7" w:rsidP="007563D7">
            <w:pPr>
              <w:pStyle w:val="TAL"/>
            </w:pPr>
            <w:r w:rsidRPr="0088193B">
              <w:t>5481216</w:t>
            </w:r>
          </w:p>
        </w:tc>
        <w:tc>
          <w:tcPr>
            <w:tcW w:w="1842" w:type="dxa"/>
          </w:tcPr>
          <w:p w14:paraId="761C93EA" w14:textId="77777777" w:rsidR="007563D7" w:rsidRPr="0088193B" w:rsidRDefault="007563D7" w:rsidP="007563D7">
            <w:pPr>
              <w:pStyle w:val="TAL"/>
            </w:pPr>
            <w:r w:rsidRPr="0088193B">
              <w:t>2 or 4</w:t>
            </w:r>
          </w:p>
        </w:tc>
      </w:tr>
      <w:tr w:rsidR="007563D7" w:rsidRPr="0088193B" w14:paraId="2185C7B5" w14:textId="77777777" w:rsidTr="007563D7">
        <w:tc>
          <w:tcPr>
            <w:tcW w:w="1668" w:type="dxa"/>
          </w:tcPr>
          <w:p w14:paraId="1CCBA69D" w14:textId="77777777" w:rsidR="007563D7" w:rsidRPr="0088193B" w:rsidRDefault="007563D7" w:rsidP="007563D7">
            <w:pPr>
              <w:pStyle w:val="TAL"/>
              <w:rPr>
                <w:lang w:eastAsia="zh-CN"/>
              </w:rPr>
            </w:pPr>
            <w:r w:rsidRPr="0088193B">
              <w:t>Category 1</w:t>
            </w:r>
            <w:r w:rsidRPr="0088193B">
              <w:rPr>
                <w:lang w:eastAsia="zh-CN"/>
              </w:rPr>
              <w:t>1</w:t>
            </w:r>
          </w:p>
        </w:tc>
        <w:tc>
          <w:tcPr>
            <w:tcW w:w="2126" w:type="dxa"/>
          </w:tcPr>
          <w:p w14:paraId="4BC38CA2" w14:textId="77777777" w:rsidR="007563D7" w:rsidRPr="0088193B" w:rsidRDefault="007563D7" w:rsidP="007563D7">
            <w:pPr>
              <w:pStyle w:val="TAL"/>
            </w:pPr>
            <w:r w:rsidRPr="0088193B">
              <w:t>603008</w:t>
            </w:r>
          </w:p>
        </w:tc>
        <w:tc>
          <w:tcPr>
            <w:tcW w:w="1843" w:type="dxa"/>
          </w:tcPr>
          <w:p w14:paraId="27F6F427" w14:textId="77777777" w:rsidR="007563D7" w:rsidRPr="0088193B" w:rsidRDefault="007563D7" w:rsidP="007563D7">
            <w:pPr>
              <w:pStyle w:val="TAL"/>
              <w:rPr>
                <w:lang w:eastAsia="zh-CN"/>
              </w:rPr>
            </w:pPr>
            <w:r w:rsidRPr="0088193B">
              <w:t>149776 (4 layers</w:t>
            </w:r>
            <w:r w:rsidRPr="0088193B">
              <w:rPr>
                <w:lang w:eastAsia="zh-CN"/>
              </w:rPr>
              <w:t xml:space="preserve">, </w:t>
            </w:r>
            <w:r w:rsidRPr="0088193B">
              <w:t>64QAM)</w:t>
            </w:r>
          </w:p>
          <w:p w14:paraId="480132B7" w14:textId="77777777" w:rsidR="007563D7" w:rsidRPr="0088193B" w:rsidRDefault="007563D7" w:rsidP="007563D7">
            <w:pPr>
              <w:pStyle w:val="TAL"/>
              <w:rPr>
                <w:lang w:eastAsia="zh-CN"/>
              </w:rPr>
            </w:pPr>
            <w:r w:rsidRPr="0088193B">
              <w:t>195816</w:t>
            </w:r>
            <w:r w:rsidRPr="0088193B" w:rsidDel="00667DB8">
              <w:t xml:space="preserve"> </w:t>
            </w:r>
            <w:r w:rsidRPr="0088193B">
              <w:t>(4 layers, 256QAM)</w:t>
            </w:r>
          </w:p>
          <w:p w14:paraId="7103794F" w14:textId="77777777" w:rsidR="007563D7" w:rsidRPr="0088193B" w:rsidRDefault="007563D7" w:rsidP="007563D7">
            <w:pPr>
              <w:pStyle w:val="TAL"/>
              <w:rPr>
                <w:lang w:eastAsia="zh-CN"/>
              </w:rPr>
            </w:pPr>
            <w:r w:rsidRPr="0088193B">
              <w:t>75376 (2 layers</w:t>
            </w:r>
            <w:r w:rsidRPr="0088193B">
              <w:rPr>
                <w:lang w:eastAsia="zh-CN"/>
              </w:rPr>
              <w:t>, 64QAM</w:t>
            </w:r>
            <w:r w:rsidRPr="0088193B">
              <w:t>)</w:t>
            </w:r>
          </w:p>
          <w:p w14:paraId="2D51BBF1" w14:textId="77777777" w:rsidR="007563D7" w:rsidRPr="0088193B" w:rsidRDefault="007563D7" w:rsidP="007563D7">
            <w:pPr>
              <w:pStyle w:val="TAL"/>
            </w:pPr>
            <w:r w:rsidRPr="0088193B">
              <w:t>97896 (2 layers, 256QAM)</w:t>
            </w:r>
          </w:p>
        </w:tc>
        <w:tc>
          <w:tcPr>
            <w:tcW w:w="1701" w:type="dxa"/>
          </w:tcPr>
          <w:p w14:paraId="33A3EA4A" w14:textId="77777777" w:rsidR="007563D7" w:rsidRPr="0088193B" w:rsidRDefault="007563D7" w:rsidP="007563D7">
            <w:pPr>
              <w:pStyle w:val="TAL"/>
            </w:pPr>
            <w:r w:rsidRPr="0088193B">
              <w:t>7308288</w:t>
            </w:r>
          </w:p>
        </w:tc>
        <w:tc>
          <w:tcPr>
            <w:tcW w:w="1842" w:type="dxa"/>
          </w:tcPr>
          <w:p w14:paraId="325FD547" w14:textId="77777777" w:rsidR="007563D7" w:rsidRPr="0088193B" w:rsidRDefault="007563D7" w:rsidP="007563D7">
            <w:pPr>
              <w:pStyle w:val="TAL"/>
            </w:pPr>
            <w:r w:rsidRPr="0088193B">
              <w:t>2 or 4</w:t>
            </w:r>
          </w:p>
        </w:tc>
      </w:tr>
      <w:tr w:rsidR="007563D7" w:rsidRPr="0088193B" w14:paraId="59345630" w14:textId="77777777" w:rsidTr="007563D7">
        <w:tc>
          <w:tcPr>
            <w:tcW w:w="1668" w:type="dxa"/>
          </w:tcPr>
          <w:p w14:paraId="244B2619" w14:textId="77777777" w:rsidR="007563D7" w:rsidRPr="0088193B" w:rsidRDefault="007563D7" w:rsidP="007563D7">
            <w:pPr>
              <w:pStyle w:val="TAL"/>
            </w:pPr>
            <w:r w:rsidRPr="0088193B">
              <w:t>Category 1</w:t>
            </w:r>
            <w:r w:rsidRPr="0088193B">
              <w:rPr>
                <w:lang w:eastAsia="zh-CN"/>
              </w:rPr>
              <w:t>2</w:t>
            </w:r>
          </w:p>
        </w:tc>
        <w:tc>
          <w:tcPr>
            <w:tcW w:w="2126" w:type="dxa"/>
          </w:tcPr>
          <w:p w14:paraId="72016186" w14:textId="77777777" w:rsidR="007563D7" w:rsidRPr="0088193B" w:rsidRDefault="007563D7" w:rsidP="007563D7">
            <w:pPr>
              <w:pStyle w:val="TAL"/>
              <w:rPr>
                <w:lang w:eastAsia="zh-CN"/>
              </w:rPr>
            </w:pPr>
            <w:r w:rsidRPr="0088193B">
              <w:t>603008</w:t>
            </w:r>
          </w:p>
        </w:tc>
        <w:tc>
          <w:tcPr>
            <w:tcW w:w="1843" w:type="dxa"/>
          </w:tcPr>
          <w:p w14:paraId="3A0746B8" w14:textId="77777777" w:rsidR="007563D7" w:rsidRPr="0088193B" w:rsidRDefault="007563D7" w:rsidP="007563D7">
            <w:pPr>
              <w:pStyle w:val="TAL"/>
              <w:rPr>
                <w:lang w:eastAsia="zh-CN"/>
              </w:rPr>
            </w:pPr>
            <w:r w:rsidRPr="0088193B">
              <w:t>149776 (4 layers</w:t>
            </w:r>
            <w:r w:rsidRPr="0088193B">
              <w:rPr>
                <w:lang w:eastAsia="zh-CN"/>
              </w:rPr>
              <w:t xml:space="preserve">, </w:t>
            </w:r>
            <w:r w:rsidRPr="0088193B">
              <w:t>64QAM)</w:t>
            </w:r>
          </w:p>
          <w:p w14:paraId="4430D031" w14:textId="77777777" w:rsidR="007563D7" w:rsidRPr="0088193B" w:rsidRDefault="007563D7" w:rsidP="007563D7">
            <w:pPr>
              <w:pStyle w:val="TAL"/>
              <w:rPr>
                <w:lang w:eastAsia="zh-CN"/>
              </w:rPr>
            </w:pPr>
            <w:r w:rsidRPr="0088193B">
              <w:t>195816</w:t>
            </w:r>
            <w:r w:rsidRPr="0088193B" w:rsidDel="00667DB8">
              <w:t xml:space="preserve"> </w:t>
            </w:r>
            <w:r w:rsidRPr="0088193B">
              <w:t>(4 layers, 256QAM)</w:t>
            </w:r>
          </w:p>
          <w:p w14:paraId="1FAFCF5B" w14:textId="77777777" w:rsidR="007563D7" w:rsidRPr="0088193B" w:rsidRDefault="007563D7" w:rsidP="007563D7">
            <w:pPr>
              <w:pStyle w:val="TAL"/>
              <w:rPr>
                <w:lang w:eastAsia="zh-CN"/>
              </w:rPr>
            </w:pPr>
            <w:r w:rsidRPr="0088193B">
              <w:t>75376 (2 layers</w:t>
            </w:r>
            <w:r w:rsidRPr="0088193B">
              <w:rPr>
                <w:lang w:eastAsia="zh-CN"/>
              </w:rPr>
              <w:t>, 64QAM</w:t>
            </w:r>
            <w:r w:rsidRPr="0088193B">
              <w:t>)</w:t>
            </w:r>
          </w:p>
          <w:p w14:paraId="36B28A96" w14:textId="77777777" w:rsidR="007563D7" w:rsidRPr="0088193B" w:rsidRDefault="007563D7" w:rsidP="007563D7">
            <w:pPr>
              <w:pStyle w:val="TAL"/>
            </w:pPr>
            <w:r w:rsidRPr="0088193B">
              <w:t>97896 (2 layers, 256QAM)</w:t>
            </w:r>
          </w:p>
        </w:tc>
        <w:tc>
          <w:tcPr>
            <w:tcW w:w="1701" w:type="dxa"/>
          </w:tcPr>
          <w:p w14:paraId="7A7B5CA1" w14:textId="77777777" w:rsidR="007563D7" w:rsidRPr="0088193B" w:rsidRDefault="007563D7" w:rsidP="007563D7">
            <w:pPr>
              <w:pStyle w:val="TAL"/>
              <w:rPr>
                <w:lang w:eastAsia="zh-CN"/>
              </w:rPr>
            </w:pPr>
            <w:r w:rsidRPr="0088193B">
              <w:t>7308288</w:t>
            </w:r>
          </w:p>
        </w:tc>
        <w:tc>
          <w:tcPr>
            <w:tcW w:w="1842" w:type="dxa"/>
          </w:tcPr>
          <w:p w14:paraId="699D78E8" w14:textId="77777777" w:rsidR="007563D7" w:rsidRPr="0088193B" w:rsidRDefault="007563D7" w:rsidP="007563D7">
            <w:pPr>
              <w:pStyle w:val="TAL"/>
            </w:pPr>
            <w:r w:rsidRPr="0088193B">
              <w:t>2 or 4</w:t>
            </w:r>
          </w:p>
        </w:tc>
      </w:tr>
      <w:tr w:rsidR="007563D7" w:rsidRPr="0088193B" w14:paraId="45A1F76B" w14:textId="77777777" w:rsidTr="007563D7">
        <w:tc>
          <w:tcPr>
            <w:tcW w:w="9180" w:type="dxa"/>
            <w:gridSpan w:val="5"/>
          </w:tcPr>
          <w:p w14:paraId="47DB5D95" w14:textId="77777777" w:rsidR="007563D7" w:rsidRPr="0088193B" w:rsidRDefault="007563D7" w:rsidP="007563D7">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719D98FD" w14:textId="77777777" w:rsidR="007563D7" w:rsidRPr="0088193B" w:rsidRDefault="007563D7" w:rsidP="007563D7"/>
    <w:p w14:paraId="460308F0" w14:textId="77777777" w:rsidR="007563D7" w:rsidRPr="0088193B" w:rsidRDefault="007563D7" w:rsidP="00D17971">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563D7" w:rsidRPr="0088193B" w14:paraId="64FBB070" w14:textId="77777777" w:rsidTr="007563D7">
        <w:tc>
          <w:tcPr>
            <w:tcW w:w="1668" w:type="dxa"/>
          </w:tcPr>
          <w:p w14:paraId="7D7AAFBB" w14:textId="77777777" w:rsidR="007563D7" w:rsidRPr="0088193B" w:rsidRDefault="007563D7" w:rsidP="007563D7">
            <w:pPr>
              <w:pStyle w:val="TAH"/>
            </w:pPr>
            <w:r w:rsidRPr="0088193B">
              <w:t>UE Category</w:t>
            </w:r>
          </w:p>
        </w:tc>
        <w:tc>
          <w:tcPr>
            <w:tcW w:w="2126" w:type="dxa"/>
          </w:tcPr>
          <w:p w14:paraId="66B4A340" w14:textId="77777777" w:rsidR="007563D7" w:rsidRPr="0088193B" w:rsidRDefault="007563D7" w:rsidP="007563D7">
            <w:pPr>
              <w:pStyle w:val="TAH"/>
            </w:pPr>
            <w:r w:rsidRPr="0088193B">
              <w:t>Maximum number of UL-SCH transport block bits transmitted within a TTI</w:t>
            </w:r>
          </w:p>
        </w:tc>
        <w:tc>
          <w:tcPr>
            <w:tcW w:w="1843" w:type="dxa"/>
          </w:tcPr>
          <w:p w14:paraId="3AE7B414" w14:textId="77777777" w:rsidR="007563D7" w:rsidRPr="0088193B" w:rsidRDefault="007563D7" w:rsidP="007563D7">
            <w:pPr>
              <w:pStyle w:val="TAH"/>
            </w:pPr>
            <w:r w:rsidRPr="0088193B">
              <w:t>Maximum number of bits of an UL-SCH transport block transmitted within a TTI</w:t>
            </w:r>
          </w:p>
        </w:tc>
        <w:tc>
          <w:tcPr>
            <w:tcW w:w="1843" w:type="dxa"/>
          </w:tcPr>
          <w:p w14:paraId="65F43755" w14:textId="77777777" w:rsidR="007563D7" w:rsidRPr="0088193B" w:rsidRDefault="007563D7" w:rsidP="007563D7">
            <w:pPr>
              <w:pStyle w:val="TAH"/>
            </w:pPr>
            <w:r w:rsidRPr="0088193B">
              <w:t>Support for 64QAM in UL</w:t>
            </w:r>
          </w:p>
        </w:tc>
      </w:tr>
      <w:tr w:rsidR="007563D7" w:rsidRPr="0088193B" w14:paraId="501C23FD" w14:textId="77777777" w:rsidTr="007563D7">
        <w:tc>
          <w:tcPr>
            <w:tcW w:w="1668" w:type="dxa"/>
          </w:tcPr>
          <w:p w14:paraId="26AC9C7E" w14:textId="77777777" w:rsidR="007563D7" w:rsidRPr="0088193B" w:rsidRDefault="007563D7" w:rsidP="007563D7">
            <w:pPr>
              <w:pStyle w:val="TAL"/>
            </w:pPr>
            <w:r w:rsidRPr="0088193B">
              <w:t>Category 1</w:t>
            </w:r>
          </w:p>
        </w:tc>
        <w:tc>
          <w:tcPr>
            <w:tcW w:w="2126" w:type="dxa"/>
          </w:tcPr>
          <w:p w14:paraId="46FC6584" w14:textId="77777777" w:rsidR="007563D7" w:rsidRPr="0088193B" w:rsidRDefault="007563D7" w:rsidP="00B06923">
            <w:pPr>
              <w:pStyle w:val="TAC"/>
            </w:pPr>
            <w:r w:rsidRPr="0088193B">
              <w:t>5160</w:t>
            </w:r>
          </w:p>
        </w:tc>
        <w:tc>
          <w:tcPr>
            <w:tcW w:w="1843" w:type="dxa"/>
          </w:tcPr>
          <w:p w14:paraId="5BCF4754" w14:textId="77777777" w:rsidR="007563D7" w:rsidRPr="0088193B" w:rsidRDefault="007563D7" w:rsidP="00B06923">
            <w:pPr>
              <w:pStyle w:val="TAC"/>
            </w:pPr>
            <w:r w:rsidRPr="0088193B">
              <w:t>5160</w:t>
            </w:r>
          </w:p>
        </w:tc>
        <w:tc>
          <w:tcPr>
            <w:tcW w:w="1843" w:type="dxa"/>
          </w:tcPr>
          <w:p w14:paraId="39F03B35" w14:textId="77777777" w:rsidR="007563D7" w:rsidRPr="0088193B" w:rsidRDefault="007563D7" w:rsidP="00B06923">
            <w:pPr>
              <w:pStyle w:val="TAC"/>
            </w:pPr>
            <w:r w:rsidRPr="0088193B">
              <w:t>No</w:t>
            </w:r>
          </w:p>
        </w:tc>
      </w:tr>
      <w:tr w:rsidR="007563D7" w:rsidRPr="0088193B" w14:paraId="68A043D2" w14:textId="77777777" w:rsidTr="007563D7">
        <w:tc>
          <w:tcPr>
            <w:tcW w:w="1668" w:type="dxa"/>
          </w:tcPr>
          <w:p w14:paraId="629D828A" w14:textId="77777777" w:rsidR="007563D7" w:rsidRPr="0088193B" w:rsidRDefault="007563D7" w:rsidP="007563D7">
            <w:pPr>
              <w:pStyle w:val="TAL"/>
            </w:pPr>
            <w:r w:rsidRPr="0088193B">
              <w:t>Category 2</w:t>
            </w:r>
          </w:p>
        </w:tc>
        <w:tc>
          <w:tcPr>
            <w:tcW w:w="2126" w:type="dxa"/>
          </w:tcPr>
          <w:p w14:paraId="4FA5DBF9" w14:textId="77777777" w:rsidR="007563D7" w:rsidRPr="0088193B" w:rsidRDefault="007563D7" w:rsidP="00B06923">
            <w:pPr>
              <w:pStyle w:val="TAC"/>
            </w:pPr>
            <w:r w:rsidRPr="0088193B">
              <w:t>25456</w:t>
            </w:r>
          </w:p>
        </w:tc>
        <w:tc>
          <w:tcPr>
            <w:tcW w:w="1843" w:type="dxa"/>
          </w:tcPr>
          <w:p w14:paraId="28F4B241" w14:textId="77777777" w:rsidR="007563D7" w:rsidRPr="0088193B" w:rsidRDefault="007563D7" w:rsidP="00B06923">
            <w:pPr>
              <w:pStyle w:val="TAC"/>
            </w:pPr>
            <w:r w:rsidRPr="0088193B">
              <w:t>25456</w:t>
            </w:r>
          </w:p>
        </w:tc>
        <w:tc>
          <w:tcPr>
            <w:tcW w:w="1843" w:type="dxa"/>
          </w:tcPr>
          <w:p w14:paraId="4E673670" w14:textId="77777777" w:rsidR="007563D7" w:rsidRPr="0088193B" w:rsidRDefault="007563D7" w:rsidP="00B06923">
            <w:pPr>
              <w:pStyle w:val="TAC"/>
            </w:pPr>
            <w:r w:rsidRPr="0088193B">
              <w:t>No</w:t>
            </w:r>
          </w:p>
        </w:tc>
      </w:tr>
      <w:tr w:rsidR="007563D7" w:rsidRPr="0088193B" w14:paraId="7D7055DD" w14:textId="77777777" w:rsidTr="007563D7">
        <w:tc>
          <w:tcPr>
            <w:tcW w:w="1668" w:type="dxa"/>
          </w:tcPr>
          <w:p w14:paraId="6756C706" w14:textId="77777777" w:rsidR="007563D7" w:rsidRPr="0088193B" w:rsidRDefault="007563D7" w:rsidP="007563D7">
            <w:pPr>
              <w:pStyle w:val="TAL"/>
            </w:pPr>
            <w:r w:rsidRPr="0088193B">
              <w:t>Category 3</w:t>
            </w:r>
          </w:p>
        </w:tc>
        <w:tc>
          <w:tcPr>
            <w:tcW w:w="2126" w:type="dxa"/>
          </w:tcPr>
          <w:p w14:paraId="071E1510" w14:textId="77777777" w:rsidR="007563D7" w:rsidRPr="0088193B" w:rsidRDefault="007563D7" w:rsidP="00B06923">
            <w:pPr>
              <w:pStyle w:val="TAC"/>
            </w:pPr>
            <w:r w:rsidRPr="0088193B">
              <w:t>51024</w:t>
            </w:r>
          </w:p>
        </w:tc>
        <w:tc>
          <w:tcPr>
            <w:tcW w:w="1843" w:type="dxa"/>
          </w:tcPr>
          <w:p w14:paraId="281ABF29" w14:textId="77777777" w:rsidR="007563D7" w:rsidRPr="0088193B" w:rsidRDefault="007563D7" w:rsidP="00B06923">
            <w:pPr>
              <w:pStyle w:val="TAC"/>
            </w:pPr>
            <w:r w:rsidRPr="0088193B">
              <w:t>51024</w:t>
            </w:r>
          </w:p>
        </w:tc>
        <w:tc>
          <w:tcPr>
            <w:tcW w:w="1843" w:type="dxa"/>
          </w:tcPr>
          <w:p w14:paraId="25245227" w14:textId="77777777" w:rsidR="007563D7" w:rsidRPr="0088193B" w:rsidRDefault="007563D7" w:rsidP="00B06923">
            <w:pPr>
              <w:pStyle w:val="TAC"/>
            </w:pPr>
            <w:r w:rsidRPr="0088193B">
              <w:t>No</w:t>
            </w:r>
          </w:p>
        </w:tc>
      </w:tr>
      <w:tr w:rsidR="007563D7" w:rsidRPr="0088193B" w14:paraId="74E583AD" w14:textId="77777777" w:rsidTr="007563D7">
        <w:tc>
          <w:tcPr>
            <w:tcW w:w="1668" w:type="dxa"/>
          </w:tcPr>
          <w:p w14:paraId="599B0C39" w14:textId="77777777" w:rsidR="007563D7" w:rsidRPr="0088193B" w:rsidRDefault="007563D7" w:rsidP="007563D7">
            <w:pPr>
              <w:pStyle w:val="TAL"/>
            </w:pPr>
            <w:r w:rsidRPr="0088193B">
              <w:t>Category 4</w:t>
            </w:r>
          </w:p>
        </w:tc>
        <w:tc>
          <w:tcPr>
            <w:tcW w:w="2126" w:type="dxa"/>
          </w:tcPr>
          <w:p w14:paraId="2C30DA2C" w14:textId="77777777" w:rsidR="007563D7" w:rsidRPr="0088193B" w:rsidRDefault="007563D7" w:rsidP="00B06923">
            <w:pPr>
              <w:pStyle w:val="TAC"/>
            </w:pPr>
            <w:r w:rsidRPr="0088193B">
              <w:t>51024</w:t>
            </w:r>
          </w:p>
        </w:tc>
        <w:tc>
          <w:tcPr>
            <w:tcW w:w="1843" w:type="dxa"/>
          </w:tcPr>
          <w:p w14:paraId="692EA04D" w14:textId="77777777" w:rsidR="007563D7" w:rsidRPr="0088193B" w:rsidRDefault="007563D7" w:rsidP="00B06923">
            <w:pPr>
              <w:pStyle w:val="TAC"/>
            </w:pPr>
            <w:r w:rsidRPr="0088193B">
              <w:t>51024</w:t>
            </w:r>
          </w:p>
        </w:tc>
        <w:tc>
          <w:tcPr>
            <w:tcW w:w="1843" w:type="dxa"/>
          </w:tcPr>
          <w:p w14:paraId="3CC88D67" w14:textId="77777777" w:rsidR="007563D7" w:rsidRPr="0088193B" w:rsidRDefault="007563D7" w:rsidP="00B06923">
            <w:pPr>
              <w:pStyle w:val="TAC"/>
            </w:pPr>
            <w:r w:rsidRPr="0088193B">
              <w:t>No</w:t>
            </w:r>
          </w:p>
        </w:tc>
      </w:tr>
      <w:tr w:rsidR="007563D7" w:rsidRPr="0088193B" w14:paraId="4F3D4B88" w14:textId="77777777" w:rsidTr="007563D7">
        <w:tc>
          <w:tcPr>
            <w:tcW w:w="1668" w:type="dxa"/>
          </w:tcPr>
          <w:p w14:paraId="23F98D31" w14:textId="77777777" w:rsidR="007563D7" w:rsidRPr="0088193B" w:rsidRDefault="007563D7" w:rsidP="007563D7">
            <w:pPr>
              <w:pStyle w:val="TAL"/>
            </w:pPr>
            <w:r w:rsidRPr="0088193B">
              <w:t>Category 5</w:t>
            </w:r>
          </w:p>
        </w:tc>
        <w:tc>
          <w:tcPr>
            <w:tcW w:w="2126" w:type="dxa"/>
          </w:tcPr>
          <w:p w14:paraId="37AA68B1" w14:textId="77777777" w:rsidR="007563D7" w:rsidRPr="0088193B" w:rsidRDefault="007563D7" w:rsidP="00B06923">
            <w:pPr>
              <w:pStyle w:val="TAC"/>
            </w:pPr>
            <w:r w:rsidRPr="0088193B">
              <w:t>75376</w:t>
            </w:r>
          </w:p>
        </w:tc>
        <w:tc>
          <w:tcPr>
            <w:tcW w:w="1843" w:type="dxa"/>
          </w:tcPr>
          <w:p w14:paraId="1F7F2A9D" w14:textId="77777777" w:rsidR="007563D7" w:rsidRPr="0088193B" w:rsidRDefault="007563D7" w:rsidP="00B06923">
            <w:pPr>
              <w:pStyle w:val="TAC"/>
            </w:pPr>
            <w:r w:rsidRPr="0088193B">
              <w:t>75376</w:t>
            </w:r>
          </w:p>
        </w:tc>
        <w:tc>
          <w:tcPr>
            <w:tcW w:w="1843" w:type="dxa"/>
          </w:tcPr>
          <w:p w14:paraId="6C929A7B" w14:textId="77777777" w:rsidR="007563D7" w:rsidRPr="0088193B" w:rsidRDefault="007563D7" w:rsidP="00B06923">
            <w:pPr>
              <w:pStyle w:val="TAC"/>
            </w:pPr>
            <w:r w:rsidRPr="0088193B">
              <w:t>Yes</w:t>
            </w:r>
          </w:p>
        </w:tc>
      </w:tr>
      <w:tr w:rsidR="007563D7" w:rsidRPr="0088193B" w14:paraId="19956158" w14:textId="77777777" w:rsidTr="007563D7">
        <w:tc>
          <w:tcPr>
            <w:tcW w:w="1668" w:type="dxa"/>
          </w:tcPr>
          <w:p w14:paraId="7D877B24" w14:textId="77777777" w:rsidR="007563D7" w:rsidRPr="0088193B" w:rsidRDefault="007563D7" w:rsidP="007563D7">
            <w:pPr>
              <w:pStyle w:val="TAL"/>
            </w:pPr>
            <w:r w:rsidRPr="0088193B">
              <w:t>Category 6</w:t>
            </w:r>
          </w:p>
        </w:tc>
        <w:tc>
          <w:tcPr>
            <w:tcW w:w="2126" w:type="dxa"/>
          </w:tcPr>
          <w:p w14:paraId="518C1302" w14:textId="77777777" w:rsidR="007563D7" w:rsidRPr="0088193B" w:rsidRDefault="007563D7" w:rsidP="00B06923">
            <w:pPr>
              <w:pStyle w:val="TAC"/>
            </w:pPr>
            <w:r w:rsidRPr="0088193B">
              <w:t>51024</w:t>
            </w:r>
          </w:p>
        </w:tc>
        <w:tc>
          <w:tcPr>
            <w:tcW w:w="1843" w:type="dxa"/>
          </w:tcPr>
          <w:p w14:paraId="05C2022E" w14:textId="77777777" w:rsidR="007563D7" w:rsidRPr="0088193B" w:rsidRDefault="007563D7" w:rsidP="00B06923">
            <w:pPr>
              <w:pStyle w:val="TAC"/>
            </w:pPr>
            <w:r w:rsidRPr="0088193B">
              <w:t>51024</w:t>
            </w:r>
          </w:p>
        </w:tc>
        <w:tc>
          <w:tcPr>
            <w:tcW w:w="1843" w:type="dxa"/>
          </w:tcPr>
          <w:p w14:paraId="7EDA5900" w14:textId="77777777" w:rsidR="007563D7" w:rsidRPr="0088193B" w:rsidRDefault="007563D7" w:rsidP="00B06923">
            <w:pPr>
              <w:pStyle w:val="TAC"/>
            </w:pPr>
            <w:r w:rsidRPr="0088193B">
              <w:t>No</w:t>
            </w:r>
          </w:p>
        </w:tc>
      </w:tr>
      <w:tr w:rsidR="007563D7" w:rsidRPr="0088193B" w14:paraId="2BDD345C" w14:textId="77777777" w:rsidTr="007563D7">
        <w:tc>
          <w:tcPr>
            <w:tcW w:w="1668" w:type="dxa"/>
          </w:tcPr>
          <w:p w14:paraId="12C428B1" w14:textId="77777777" w:rsidR="007563D7" w:rsidRPr="0088193B" w:rsidRDefault="007563D7" w:rsidP="007563D7">
            <w:pPr>
              <w:pStyle w:val="TAL"/>
            </w:pPr>
            <w:r w:rsidRPr="0088193B">
              <w:t>Category 7</w:t>
            </w:r>
          </w:p>
        </w:tc>
        <w:tc>
          <w:tcPr>
            <w:tcW w:w="2126" w:type="dxa"/>
          </w:tcPr>
          <w:p w14:paraId="0A59B8DD" w14:textId="77777777" w:rsidR="007563D7" w:rsidRPr="0088193B" w:rsidRDefault="007563D7" w:rsidP="00B06923">
            <w:pPr>
              <w:pStyle w:val="TAC"/>
            </w:pPr>
            <w:r w:rsidRPr="0088193B">
              <w:t>102048</w:t>
            </w:r>
          </w:p>
        </w:tc>
        <w:tc>
          <w:tcPr>
            <w:tcW w:w="1843" w:type="dxa"/>
          </w:tcPr>
          <w:p w14:paraId="2F15B05B" w14:textId="77777777" w:rsidR="007563D7" w:rsidRPr="0088193B" w:rsidRDefault="007563D7" w:rsidP="00B06923">
            <w:pPr>
              <w:pStyle w:val="TAC"/>
            </w:pPr>
            <w:r w:rsidRPr="0088193B">
              <w:t>51024</w:t>
            </w:r>
          </w:p>
        </w:tc>
        <w:tc>
          <w:tcPr>
            <w:tcW w:w="1843" w:type="dxa"/>
          </w:tcPr>
          <w:p w14:paraId="6E1B6421" w14:textId="77777777" w:rsidR="007563D7" w:rsidRPr="0088193B" w:rsidRDefault="007563D7" w:rsidP="00B06923">
            <w:pPr>
              <w:pStyle w:val="TAC"/>
            </w:pPr>
            <w:r w:rsidRPr="0088193B">
              <w:t>No</w:t>
            </w:r>
          </w:p>
        </w:tc>
      </w:tr>
      <w:tr w:rsidR="007563D7" w:rsidRPr="0088193B" w14:paraId="56A16FE0" w14:textId="77777777" w:rsidTr="007563D7">
        <w:tc>
          <w:tcPr>
            <w:tcW w:w="1668" w:type="dxa"/>
          </w:tcPr>
          <w:p w14:paraId="602E7653" w14:textId="77777777" w:rsidR="007563D7" w:rsidRPr="0088193B" w:rsidRDefault="007563D7" w:rsidP="007563D7">
            <w:pPr>
              <w:pStyle w:val="TAL"/>
            </w:pPr>
            <w:r w:rsidRPr="0088193B">
              <w:t>Category 8</w:t>
            </w:r>
          </w:p>
        </w:tc>
        <w:tc>
          <w:tcPr>
            <w:tcW w:w="2126" w:type="dxa"/>
          </w:tcPr>
          <w:p w14:paraId="717E443D" w14:textId="77777777" w:rsidR="007563D7" w:rsidRPr="0088193B" w:rsidRDefault="007563D7" w:rsidP="00B06923">
            <w:pPr>
              <w:pStyle w:val="TAC"/>
            </w:pPr>
            <w:r w:rsidRPr="0088193B">
              <w:t>1497760</w:t>
            </w:r>
          </w:p>
        </w:tc>
        <w:tc>
          <w:tcPr>
            <w:tcW w:w="1843" w:type="dxa"/>
          </w:tcPr>
          <w:p w14:paraId="140CBC31" w14:textId="77777777" w:rsidR="007563D7" w:rsidRPr="0088193B" w:rsidRDefault="007563D7" w:rsidP="00B06923">
            <w:pPr>
              <w:pStyle w:val="TAC"/>
            </w:pPr>
            <w:r w:rsidRPr="0088193B">
              <w:t>149776</w:t>
            </w:r>
          </w:p>
        </w:tc>
        <w:tc>
          <w:tcPr>
            <w:tcW w:w="1843" w:type="dxa"/>
          </w:tcPr>
          <w:p w14:paraId="479C6A29" w14:textId="77777777" w:rsidR="007563D7" w:rsidRPr="0088193B" w:rsidRDefault="007563D7" w:rsidP="00B06923">
            <w:pPr>
              <w:pStyle w:val="TAC"/>
            </w:pPr>
            <w:r w:rsidRPr="0088193B">
              <w:t>Yes</w:t>
            </w:r>
          </w:p>
        </w:tc>
      </w:tr>
      <w:tr w:rsidR="007563D7" w:rsidRPr="0088193B" w14:paraId="4551651A" w14:textId="77777777" w:rsidTr="007563D7">
        <w:tc>
          <w:tcPr>
            <w:tcW w:w="1668" w:type="dxa"/>
          </w:tcPr>
          <w:p w14:paraId="0A4DBB12" w14:textId="77777777" w:rsidR="007563D7" w:rsidRPr="0088193B" w:rsidRDefault="007563D7" w:rsidP="007563D7">
            <w:pPr>
              <w:pStyle w:val="TAL"/>
            </w:pPr>
            <w:r w:rsidRPr="0088193B">
              <w:t>Category 9</w:t>
            </w:r>
          </w:p>
        </w:tc>
        <w:tc>
          <w:tcPr>
            <w:tcW w:w="2126" w:type="dxa"/>
          </w:tcPr>
          <w:p w14:paraId="630E5B15" w14:textId="77777777" w:rsidR="007563D7" w:rsidRPr="0088193B" w:rsidRDefault="007563D7" w:rsidP="00B06923">
            <w:pPr>
              <w:pStyle w:val="TAC"/>
            </w:pPr>
            <w:r w:rsidRPr="0088193B">
              <w:t>51024</w:t>
            </w:r>
          </w:p>
        </w:tc>
        <w:tc>
          <w:tcPr>
            <w:tcW w:w="1843" w:type="dxa"/>
          </w:tcPr>
          <w:p w14:paraId="38C921A6" w14:textId="77777777" w:rsidR="007563D7" w:rsidRPr="0088193B" w:rsidRDefault="007563D7" w:rsidP="00B06923">
            <w:pPr>
              <w:pStyle w:val="TAC"/>
            </w:pPr>
            <w:r w:rsidRPr="0088193B">
              <w:t>51024</w:t>
            </w:r>
          </w:p>
        </w:tc>
        <w:tc>
          <w:tcPr>
            <w:tcW w:w="1843" w:type="dxa"/>
          </w:tcPr>
          <w:p w14:paraId="171CC229" w14:textId="77777777" w:rsidR="007563D7" w:rsidRPr="0088193B" w:rsidRDefault="007563D7" w:rsidP="00B06923">
            <w:pPr>
              <w:pStyle w:val="TAC"/>
            </w:pPr>
            <w:r w:rsidRPr="0088193B">
              <w:t>No</w:t>
            </w:r>
          </w:p>
        </w:tc>
      </w:tr>
      <w:tr w:rsidR="007563D7" w:rsidRPr="0088193B" w14:paraId="11925191" w14:textId="77777777" w:rsidTr="007563D7">
        <w:tc>
          <w:tcPr>
            <w:tcW w:w="1668" w:type="dxa"/>
          </w:tcPr>
          <w:p w14:paraId="5EA077DA" w14:textId="77777777" w:rsidR="007563D7" w:rsidRPr="0088193B" w:rsidRDefault="007563D7" w:rsidP="007563D7">
            <w:pPr>
              <w:pStyle w:val="TAL"/>
            </w:pPr>
            <w:r w:rsidRPr="0088193B">
              <w:t>Category 10</w:t>
            </w:r>
          </w:p>
        </w:tc>
        <w:tc>
          <w:tcPr>
            <w:tcW w:w="2126" w:type="dxa"/>
          </w:tcPr>
          <w:p w14:paraId="4D22C521" w14:textId="77777777" w:rsidR="007563D7" w:rsidRPr="0088193B" w:rsidRDefault="007563D7" w:rsidP="00B06923">
            <w:pPr>
              <w:pStyle w:val="TAC"/>
            </w:pPr>
            <w:r w:rsidRPr="0088193B">
              <w:t>102048</w:t>
            </w:r>
          </w:p>
        </w:tc>
        <w:tc>
          <w:tcPr>
            <w:tcW w:w="1843" w:type="dxa"/>
          </w:tcPr>
          <w:p w14:paraId="49F16226" w14:textId="77777777" w:rsidR="007563D7" w:rsidRPr="0088193B" w:rsidRDefault="007563D7" w:rsidP="00B06923">
            <w:pPr>
              <w:pStyle w:val="TAC"/>
            </w:pPr>
            <w:r w:rsidRPr="0088193B">
              <w:t>51024</w:t>
            </w:r>
          </w:p>
        </w:tc>
        <w:tc>
          <w:tcPr>
            <w:tcW w:w="1843" w:type="dxa"/>
          </w:tcPr>
          <w:p w14:paraId="4C4F1981" w14:textId="77777777" w:rsidR="007563D7" w:rsidRPr="0088193B" w:rsidRDefault="007563D7" w:rsidP="00B06923">
            <w:pPr>
              <w:pStyle w:val="TAC"/>
            </w:pPr>
            <w:r w:rsidRPr="0088193B">
              <w:t>No</w:t>
            </w:r>
          </w:p>
        </w:tc>
      </w:tr>
      <w:tr w:rsidR="007563D7" w:rsidRPr="0088193B" w14:paraId="15BB2C57" w14:textId="77777777" w:rsidTr="007563D7">
        <w:tc>
          <w:tcPr>
            <w:tcW w:w="1668" w:type="dxa"/>
          </w:tcPr>
          <w:p w14:paraId="354FEA23" w14:textId="77777777" w:rsidR="007563D7" w:rsidRPr="0088193B" w:rsidRDefault="007563D7" w:rsidP="007563D7">
            <w:pPr>
              <w:pStyle w:val="TAL"/>
            </w:pPr>
            <w:r w:rsidRPr="0088193B">
              <w:rPr>
                <w:rFonts w:cs="Tahoma"/>
                <w:szCs w:val="16"/>
              </w:rPr>
              <w:t>Category 1</w:t>
            </w:r>
            <w:r w:rsidRPr="0088193B">
              <w:rPr>
                <w:rFonts w:cs="Tahoma"/>
                <w:szCs w:val="16"/>
                <w:lang w:eastAsia="zh-CN"/>
              </w:rPr>
              <w:t>1</w:t>
            </w:r>
          </w:p>
        </w:tc>
        <w:tc>
          <w:tcPr>
            <w:tcW w:w="2126" w:type="dxa"/>
          </w:tcPr>
          <w:p w14:paraId="55D61EF9" w14:textId="77777777" w:rsidR="007563D7" w:rsidRPr="0088193B" w:rsidRDefault="007563D7" w:rsidP="00B06923">
            <w:pPr>
              <w:pStyle w:val="TAC"/>
            </w:pPr>
            <w:r w:rsidRPr="0088193B">
              <w:rPr>
                <w:rFonts w:cs="Tahoma"/>
                <w:szCs w:val="16"/>
              </w:rPr>
              <w:t>51024</w:t>
            </w:r>
          </w:p>
        </w:tc>
        <w:tc>
          <w:tcPr>
            <w:tcW w:w="1843" w:type="dxa"/>
          </w:tcPr>
          <w:p w14:paraId="126F23A1" w14:textId="77777777" w:rsidR="007563D7" w:rsidRPr="0088193B" w:rsidRDefault="007563D7" w:rsidP="00B06923">
            <w:pPr>
              <w:pStyle w:val="TAC"/>
            </w:pPr>
            <w:r w:rsidRPr="0088193B">
              <w:rPr>
                <w:rFonts w:cs="Tahoma"/>
                <w:szCs w:val="16"/>
              </w:rPr>
              <w:t>51024</w:t>
            </w:r>
          </w:p>
        </w:tc>
        <w:tc>
          <w:tcPr>
            <w:tcW w:w="1843" w:type="dxa"/>
          </w:tcPr>
          <w:p w14:paraId="4CB6A3EA" w14:textId="77777777" w:rsidR="007563D7" w:rsidRPr="0088193B" w:rsidRDefault="007563D7" w:rsidP="00B06923">
            <w:pPr>
              <w:pStyle w:val="TAC"/>
            </w:pPr>
            <w:r w:rsidRPr="0088193B">
              <w:rPr>
                <w:rFonts w:cs="Tahoma"/>
                <w:szCs w:val="16"/>
              </w:rPr>
              <w:t>No</w:t>
            </w:r>
          </w:p>
        </w:tc>
      </w:tr>
      <w:tr w:rsidR="007563D7" w:rsidRPr="0088193B" w14:paraId="1AE03DCE" w14:textId="77777777" w:rsidTr="007563D7">
        <w:tc>
          <w:tcPr>
            <w:tcW w:w="1668" w:type="dxa"/>
          </w:tcPr>
          <w:p w14:paraId="48A0C166" w14:textId="77777777" w:rsidR="007563D7" w:rsidRPr="0088193B" w:rsidRDefault="007563D7" w:rsidP="007563D7">
            <w:pPr>
              <w:pStyle w:val="TAL"/>
              <w:rPr>
                <w:rFonts w:cs="Tahoma"/>
                <w:szCs w:val="16"/>
              </w:rPr>
            </w:pPr>
            <w:r w:rsidRPr="0088193B">
              <w:rPr>
                <w:rFonts w:cs="Tahoma"/>
                <w:szCs w:val="16"/>
              </w:rPr>
              <w:t>Category 1</w:t>
            </w:r>
            <w:r w:rsidRPr="0088193B">
              <w:rPr>
                <w:rFonts w:cs="Tahoma"/>
                <w:szCs w:val="16"/>
                <w:lang w:eastAsia="zh-CN"/>
              </w:rPr>
              <w:t>2</w:t>
            </w:r>
          </w:p>
        </w:tc>
        <w:tc>
          <w:tcPr>
            <w:tcW w:w="2126" w:type="dxa"/>
          </w:tcPr>
          <w:p w14:paraId="5A283DF2" w14:textId="77777777" w:rsidR="007563D7" w:rsidRPr="0088193B" w:rsidRDefault="007563D7" w:rsidP="00B06923">
            <w:pPr>
              <w:pStyle w:val="TAC"/>
              <w:rPr>
                <w:rFonts w:cs="Tahoma"/>
                <w:szCs w:val="16"/>
              </w:rPr>
            </w:pPr>
            <w:r w:rsidRPr="0088193B">
              <w:rPr>
                <w:rFonts w:cs="Tahoma"/>
                <w:szCs w:val="16"/>
              </w:rPr>
              <w:t>102048</w:t>
            </w:r>
          </w:p>
        </w:tc>
        <w:tc>
          <w:tcPr>
            <w:tcW w:w="1843" w:type="dxa"/>
          </w:tcPr>
          <w:p w14:paraId="54DD493A" w14:textId="77777777" w:rsidR="007563D7" w:rsidRPr="0088193B" w:rsidRDefault="007563D7" w:rsidP="00B06923">
            <w:pPr>
              <w:pStyle w:val="TAC"/>
              <w:rPr>
                <w:rFonts w:cs="Tahoma"/>
                <w:szCs w:val="16"/>
              </w:rPr>
            </w:pPr>
            <w:r w:rsidRPr="0088193B">
              <w:rPr>
                <w:rFonts w:cs="Tahoma"/>
                <w:szCs w:val="16"/>
              </w:rPr>
              <w:t>51024</w:t>
            </w:r>
          </w:p>
        </w:tc>
        <w:tc>
          <w:tcPr>
            <w:tcW w:w="1843" w:type="dxa"/>
          </w:tcPr>
          <w:p w14:paraId="484F0784" w14:textId="77777777" w:rsidR="007563D7" w:rsidRPr="0088193B" w:rsidRDefault="007563D7" w:rsidP="00B06923">
            <w:pPr>
              <w:pStyle w:val="TAC"/>
              <w:rPr>
                <w:rFonts w:cs="Tahoma"/>
                <w:szCs w:val="16"/>
              </w:rPr>
            </w:pPr>
            <w:r w:rsidRPr="0088193B">
              <w:rPr>
                <w:rFonts w:cs="Tahoma"/>
                <w:szCs w:val="16"/>
              </w:rPr>
              <w:t>No</w:t>
            </w:r>
          </w:p>
        </w:tc>
      </w:tr>
    </w:tbl>
    <w:p w14:paraId="27AFBC10" w14:textId="77777777" w:rsidR="007563D7" w:rsidRPr="0088193B" w:rsidRDefault="007563D7" w:rsidP="007563D7">
      <w:pPr>
        <w:rPr>
          <w:lang w:eastAsia="zh-CN"/>
        </w:rPr>
      </w:pPr>
    </w:p>
    <w:p w14:paraId="1BCE7C72" w14:textId="77777777" w:rsidR="007563D7" w:rsidRPr="0088193B" w:rsidRDefault="007563D7" w:rsidP="007563D7">
      <w:r w:rsidRPr="0088193B">
        <w:t>[TS 36.306 clause 4.1A]</w:t>
      </w:r>
    </w:p>
    <w:p w14:paraId="5B88D197" w14:textId="77777777" w:rsidR="007563D7" w:rsidRPr="0088193B" w:rsidRDefault="007563D7" w:rsidP="007563D7">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2ADD8631" w14:textId="77777777" w:rsidR="007563D7" w:rsidRPr="0088193B" w:rsidRDefault="007563D7" w:rsidP="00D17971">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563D7" w:rsidRPr="0088193B" w14:paraId="252A477F" w14:textId="77777777" w:rsidTr="007563D7">
        <w:tc>
          <w:tcPr>
            <w:tcW w:w="1668" w:type="dxa"/>
          </w:tcPr>
          <w:p w14:paraId="0F71D4B4" w14:textId="77777777" w:rsidR="007563D7" w:rsidRPr="0088193B" w:rsidRDefault="007563D7" w:rsidP="007563D7">
            <w:pPr>
              <w:pStyle w:val="TAH"/>
            </w:pPr>
            <w:r w:rsidRPr="0088193B">
              <w:t xml:space="preserve">UE </w:t>
            </w:r>
            <w:r w:rsidRPr="0088193B">
              <w:rPr>
                <w:lang w:eastAsia="zh-CN"/>
              </w:rPr>
              <w:t xml:space="preserve">DL </w:t>
            </w:r>
            <w:r w:rsidRPr="0088193B">
              <w:t>Category</w:t>
            </w:r>
          </w:p>
        </w:tc>
        <w:tc>
          <w:tcPr>
            <w:tcW w:w="2126" w:type="dxa"/>
          </w:tcPr>
          <w:p w14:paraId="1CF9BB22" w14:textId="77777777" w:rsidR="007563D7" w:rsidRPr="0088193B" w:rsidRDefault="007563D7" w:rsidP="007563D7">
            <w:pPr>
              <w:pStyle w:val="TAH"/>
            </w:pPr>
            <w:r w:rsidRPr="0088193B">
              <w:t>Maximum number of DL-SCH transport block bits received within a TTI (Note 1)</w:t>
            </w:r>
          </w:p>
        </w:tc>
        <w:tc>
          <w:tcPr>
            <w:tcW w:w="1843" w:type="dxa"/>
          </w:tcPr>
          <w:p w14:paraId="338CD49B" w14:textId="77777777" w:rsidR="007563D7" w:rsidRPr="0088193B" w:rsidRDefault="007563D7" w:rsidP="007563D7">
            <w:pPr>
              <w:pStyle w:val="TAH"/>
            </w:pPr>
            <w:r w:rsidRPr="0088193B">
              <w:t>Maximum number of bits of a DL-SCH transport block received within a TTI</w:t>
            </w:r>
          </w:p>
        </w:tc>
        <w:tc>
          <w:tcPr>
            <w:tcW w:w="1701" w:type="dxa"/>
          </w:tcPr>
          <w:p w14:paraId="3CC4FC33" w14:textId="77777777" w:rsidR="007563D7" w:rsidRPr="0088193B" w:rsidRDefault="007563D7" w:rsidP="007563D7">
            <w:pPr>
              <w:pStyle w:val="TAH"/>
            </w:pPr>
            <w:r w:rsidRPr="0088193B">
              <w:t>Total number of soft channel bits</w:t>
            </w:r>
          </w:p>
        </w:tc>
        <w:tc>
          <w:tcPr>
            <w:tcW w:w="1842" w:type="dxa"/>
          </w:tcPr>
          <w:p w14:paraId="6C0C0BB6" w14:textId="77777777" w:rsidR="007563D7" w:rsidRPr="0088193B" w:rsidRDefault="007563D7" w:rsidP="007563D7">
            <w:pPr>
              <w:pStyle w:val="TAH"/>
            </w:pPr>
            <w:r w:rsidRPr="0088193B">
              <w:t>Maximum number of supported layers for spatial multiplexing in DL</w:t>
            </w:r>
          </w:p>
        </w:tc>
      </w:tr>
      <w:tr w:rsidR="00EC6BDA" w:rsidRPr="0088193B" w14:paraId="723A31BB" w14:textId="77777777" w:rsidTr="009D09C0">
        <w:tc>
          <w:tcPr>
            <w:tcW w:w="1668" w:type="dxa"/>
          </w:tcPr>
          <w:p w14:paraId="620588B5" w14:textId="77777777" w:rsidR="00EC6BDA" w:rsidRPr="0088193B" w:rsidRDefault="00EC6BDA" w:rsidP="009D09C0">
            <w:pPr>
              <w:pStyle w:val="TAL"/>
              <w:rPr>
                <w:lang w:eastAsia="zh-CN"/>
              </w:rPr>
            </w:pPr>
            <w:r w:rsidRPr="0088193B">
              <w:rPr>
                <w:lang w:eastAsia="zh-CN"/>
              </w:rPr>
              <w:t>DL Category M1</w:t>
            </w:r>
          </w:p>
        </w:tc>
        <w:tc>
          <w:tcPr>
            <w:tcW w:w="2126" w:type="dxa"/>
          </w:tcPr>
          <w:p w14:paraId="095A8317" w14:textId="77777777" w:rsidR="00EC6BDA" w:rsidRPr="0088193B" w:rsidRDefault="00EC6BDA" w:rsidP="009D09C0">
            <w:pPr>
              <w:pStyle w:val="TAL"/>
            </w:pPr>
            <w:r w:rsidRPr="0088193B">
              <w:t>1000</w:t>
            </w:r>
          </w:p>
        </w:tc>
        <w:tc>
          <w:tcPr>
            <w:tcW w:w="1843" w:type="dxa"/>
          </w:tcPr>
          <w:p w14:paraId="7063BC14" w14:textId="77777777" w:rsidR="00EC6BDA" w:rsidRPr="0088193B" w:rsidRDefault="00EC6BDA" w:rsidP="009D09C0">
            <w:pPr>
              <w:pStyle w:val="TAL"/>
            </w:pPr>
            <w:r w:rsidRPr="0088193B">
              <w:t>1000</w:t>
            </w:r>
          </w:p>
        </w:tc>
        <w:tc>
          <w:tcPr>
            <w:tcW w:w="1701" w:type="dxa"/>
          </w:tcPr>
          <w:p w14:paraId="3D334A58" w14:textId="77777777" w:rsidR="00EC6BDA" w:rsidRPr="0088193B" w:rsidRDefault="00EC6BDA" w:rsidP="009D09C0">
            <w:pPr>
              <w:pStyle w:val="TAL"/>
            </w:pPr>
            <w:r w:rsidRPr="0088193B">
              <w:t>25344</w:t>
            </w:r>
          </w:p>
        </w:tc>
        <w:tc>
          <w:tcPr>
            <w:tcW w:w="1842" w:type="dxa"/>
          </w:tcPr>
          <w:p w14:paraId="73B7EE34" w14:textId="77777777" w:rsidR="00EC6BDA" w:rsidRPr="0088193B" w:rsidRDefault="00EC6BDA" w:rsidP="009D09C0">
            <w:pPr>
              <w:pStyle w:val="TAL"/>
            </w:pPr>
            <w:r w:rsidRPr="0088193B">
              <w:t>1</w:t>
            </w:r>
          </w:p>
        </w:tc>
      </w:tr>
      <w:tr w:rsidR="001C7DE1" w:rsidRPr="0088193B" w14:paraId="21AE611C" w14:textId="77777777" w:rsidTr="00E13F24">
        <w:tc>
          <w:tcPr>
            <w:tcW w:w="1668" w:type="dxa"/>
          </w:tcPr>
          <w:p w14:paraId="3D92C20D" w14:textId="77777777" w:rsidR="001C7DE1" w:rsidRPr="0088193B" w:rsidRDefault="001C7DE1" w:rsidP="00E13F24">
            <w:pPr>
              <w:pStyle w:val="TAL"/>
              <w:rPr>
                <w:lang w:eastAsia="zh-CN"/>
              </w:rPr>
            </w:pPr>
            <w:r w:rsidRPr="0088193B">
              <w:rPr>
                <w:lang w:eastAsia="zh-CN"/>
              </w:rPr>
              <w:t>DL Category M2</w:t>
            </w:r>
          </w:p>
        </w:tc>
        <w:tc>
          <w:tcPr>
            <w:tcW w:w="2126" w:type="dxa"/>
          </w:tcPr>
          <w:p w14:paraId="422B54F3" w14:textId="77777777" w:rsidR="001C7DE1" w:rsidRPr="0088193B" w:rsidRDefault="001C7DE1" w:rsidP="00E13F24">
            <w:pPr>
              <w:pStyle w:val="TAL"/>
            </w:pPr>
            <w:r w:rsidRPr="0088193B">
              <w:t>4008</w:t>
            </w:r>
          </w:p>
        </w:tc>
        <w:tc>
          <w:tcPr>
            <w:tcW w:w="1843" w:type="dxa"/>
          </w:tcPr>
          <w:p w14:paraId="1366BB28" w14:textId="77777777" w:rsidR="001C7DE1" w:rsidRPr="0088193B" w:rsidRDefault="001C7DE1" w:rsidP="00E13F24">
            <w:pPr>
              <w:pStyle w:val="TAL"/>
            </w:pPr>
            <w:r w:rsidRPr="0088193B">
              <w:t>4008</w:t>
            </w:r>
          </w:p>
        </w:tc>
        <w:tc>
          <w:tcPr>
            <w:tcW w:w="1701" w:type="dxa"/>
          </w:tcPr>
          <w:p w14:paraId="6726AEF1" w14:textId="77777777" w:rsidR="001C7DE1" w:rsidRPr="0088193B" w:rsidRDefault="001C7DE1" w:rsidP="00E13F24">
            <w:pPr>
              <w:pStyle w:val="TAL"/>
            </w:pPr>
            <w:r w:rsidRPr="0088193B">
              <w:t>73152</w:t>
            </w:r>
          </w:p>
        </w:tc>
        <w:tc>
          <w:tcPr>
            <w:tcW w:w="1842" w:type="dxa"/>
          </w:tcPr>
          <w:p w14:paraId="52124358" w14:textId="77777777" w:rsidR="001C7DE1" w:rsidRPr="0088193B" w:rsidRDefault="001C7DE1" w:rsidP="00E13F24">
            <w:pPr>
              <w:pStyle w:val="TAL"/>
            </w:pPr>
            <w:r w:rsidRPr="0088193B">
              <w:t>1</w:t>
            </w:r>
          </w:p>
        </w:tc>
      </w:tr>
      <w:tr w:rsidR="007563D7" w:rsidRPr="0088193B" w14:paraId="5060AD14" w14:textId="77777777" w:rsidTr="007563D7">
        <w:tc>
          <w:tcPr>
            <w:tcW w:w="1668" w:type="dxa"/>
          </w:tcPr>
          <w:p w14:paraId="39D0365B" w14:textId="77777777" w:rsidR="007563D7" w:rsidRPr="0088193B" w:rsidRDefault="007563D7" w:rsidP="007563D7">
            <w:pPr>
              <w:pStyle w:val="TAL"/>
            </w:pPr>
            <w:r w:rsidRPr="0088193B">
              <w:rPr>
                <w:lang w:eastAsia="zh-CN"/>
              </w:rPr>
              <w:t xml:space="preserve">DL </w:t>
            </w:r>
            <w:r w:rsidRPr="0088193B">
              <w:t>Category 0 (Note 2)</w:t>
            </w:r>
          </w:p>
        </w:tc>
        <w:tc>
          <w:tcPr>
            <w:tcW w:w="2126" w:type="dxa"/>
          </w:tcPr>
          <w:p w14:paraId="03C209F8" w14:textId="77777777" w:rsidR="007563D7" w:rsidRPr="0088193B" w:rsidRDefault="007563D7" w:rsidP="007563D7">
            <w:pPr>
              <w:pStyle w:val="TAL"/>
            </w:pPr>
            <w:r w:rsidRPr="0088193B">
              <w:t>1000</w:t>
            </w:r>
          </w:p>
        </w:tc>
        <w:tc>
          <w:tcPr>
            <w:tcW w:w="1843" w:type="dxa"/>
          </w:tcPr>
          <w:p w14:paraId="46051874" w14:textId="77777777" w:rsidR="007563D7" w:rsidRPr="0088193B" w:rsidRDefault="007563D7" w:rsidP="007563D7">
            <w:pPr>
              <w:pStyle w:val="TAL"/>
            </w:pPr>
            <w:r w:rsidRPr="0088193B">
              <w:t>1000</w:t>
            </w:r>
          </w:p>
        </w:tc>
        <w:tc>
          <w:tcPr>
            <w:tcW w:w="1701" w:type="dxa"/>
          </w:tcPr>
          <w:p w14:paraId="4C87FE2B" w14:textId="77777777" w:rsidR="007563D7" w:rsidRPr="0088193B" w:rsidRDefault="007563D7" w:rsidP="007563D7">
            <w:pPr>
              <w:pStyle w:val="TAL"/>
            </w:pPr>
            <w:r w:rsidRPr="0088193B">
              <w:t>25344</w:t>
            </w:r>
          </w:p>
        </w:tc>
        <w:tc>
          <w:tcPr>
            <w:tcW w:w="1842" w:type="dxa"/>
          </w:tcPr>
          <w:p w14:paraId="182EA445" w14:textId="77777777" w:rsidR="007563D7" w:rsidRPr="0088193B" w:rsidRDefault="007563D7" w:rsidP="007563D7">
            <w:pPr>
              <w:pStyle w:val="TAL"/>
            </w:pPr>
            <w:r w:rsidRPr="0088193B">
              <w:t>1</w:t>
            </w:r>
          </w:p>
        </w:tc>
      </w:tr>
      <w:tr w:rsidR="001C7DE1" w:rsidRPr="0088193B" w14:paraId="6E0411C8" w14:textId="77777777" w:rsidTr="00E13F24">
        <w:tc>
          <w:tcPr>
            <w:tcW w:w="1668" w:type="dxa"/>
          </w:tcPr>
          <w:p w14:paraId="27DCB315"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58CEE5CC" w14:textId="77777777" w:rsidR="001C7DE1" w:rsidRPr="0088193B" w:rsidRDefault="001C7DE1" w:rsidP="00E13F24">
            <w:pPr>
              <w:pStyle w:val="TAL"/>
            </w:pPr>
            <w:r w:rsidRPr="0088193B">
              <w:t>10296</w:t>
            </w:r>
          </w:p>
        </w:tc>
        <w:tc>
          <w:tcPr>
            <w:tcW w:w="1843" w:type="dxa"/>
          </w:tcPr>
          <w:p w14:paraId="1452B3A8" w14:textId="77777777" w:rsidR="001C7DE1" w:rsidRPr="0088193B" w:rsidRDefault="001C7DE1" w:rsidP="00E13F24">
            <w:pPr>
              <w:pStyle w:val="TAL"/>
            </w:pPr>
            <w:r w:rsidRPr="0088193B">
              <w:t>10296</w:t>
            </w:r>
          </w:p>
        </w:tc>
        <w:tc>
          <w:tcPr>
            <w:tcW w:w="1701" w:type="dxa"/>
          </w:tcPr>
          <w:p w14:paraId="43C2E0C3" w14:textId="77777777" w:rsidR="001C7DE1" w:rsidRPr="0088193B" w:rsidRDefault="001C7DE1" w:rsidP="00E13F24">
            <w:pPr>
              <w:pStyle w:val="TAL"/>
            </w:pPr>
            <w:r w:rsidRPr="0088193B">
              <w:t>250368</w:t>
            </w:r>
          </w:p>
        </w:tc>
        <w:tc>
          <w:tcPr>
            <w:tcW w:w="1842" w:type="dxa"/>
          </w:tcPr>
          <w:p w14:paraId="2635838A" w14:textId="77777777" w:rsidR="001C7DE1" w:rsidRPr="0088193B" w:rsidRDefault="001C7DE1" w:rsidP="00E13F24">
            <w:pPr>
              <w:pStyle w:val="TAL"/>
            </w:pPr>
            <w:r w:rsidRPr="0088193B">
              <w:t>1</w:t>
            </w:r>
          </w:p>
        </w:tc>
      </w:tr>
      <w:tr w:rsidR="001C7DE1" w:rsidRPr="0088193B" w14:paraId="35BEF21E" w14:textId="77777777" w:rsidTr="00E13F24">
        <w:tc>
          <w:tcPr>
            <w:tcW w:w="1668" w:type="dxa"/>
          </w:tcPr>
          <w:p w14:paraId="2D2B1EE4"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6A4CE6C5" w14:textId="77777777" w:rsidR="001C7DE1" w:rsidRPr="0088193B" w:rsidRDefault="001C7DE1" w:rsidP="00E13F24">
            <w:pPr>
              <w:pStyle w:val="TAL"/>
            </w:pPr>
            <w:r w:rsidRPr="0088193B">
              <w:t>150752</w:t>
            </w:r>
          </w:p>
        </w:tc>
        <w:tc>
          <w:tcPr>
            <w:tcW w:w="1843" w:type="dxa"/>
          </w:tcPr>
          <w:p w14:paraId="233DFA85" w14:textId="77777777" w:rsidR="001C7DE1" w:rsidRPr="0088193B" w:rsidRDefault="001C7DE1" w:rsidP="00E13F24">
            <w:pPr>
              <w:pStyle w:val="TAL"/>
            </w:pPr>
            <w:r w:rsidRPr="0088193B">
              <w:t>75376</w:t>
            </w:r>
          </w:p>
        </w:tc>
        <w:tc>
          <w:tcPr>
            <w:tcW w:w="1701" w:type="dxa"/>
          </w:tcPr>
          <w:p w14:paraId="1BC089D3" w14:textId="77777777" w:rsidR="001C7DE1" w:rsidRPr="0088193B" w:rsidRDefault="001C7DE1" w:rsidP="00E13F24">
            <w:pPr>
              <w:pStyle w:val="TAL"/>
            </w:pPr>
            <w:r w:rsidRPr="0088193B">
              <w:t>1827072</w:t>
            </w:r>
          </w:p>
        </w:tc>
        <w:tc>
          <w:tcPr>
            <w:tcW w:w="1842" w:type="dxa"/>
          </w:tcPr>
          <w:p w14:paraId="44741E65" w14:textId="77777777" w:rsidR="001C7DE1" w:rsidRPr="0088193B" w:rsidRDefault="001C7DE1" w:rsidP="00E13F24">
            <w:pPr>
              <w:pStyle w:val="TAL"/>
            </w:pPr>
            <w:r w:rsidRPr="0088193B">
              <w:t>2</w:t>
            </w:r>
          </w:p>
        </w:tc>
      </w:tr>
      <w:tr w:rsidR="007563D7" w:rsidRPr="0088193B" w14:paraId="39DE11F0" w14:textId="77777777" w:rsidTr="007563D7">
        <w:tc>
          <w:tcPr>
            <w:tcW w:w="1668" w:type="dxa"/>
          </w:tcPr>
          <w:p w14:paraId="795B322D" w14:textId="77777777" w:rsidR="007563D7" w:rsidRPr="0088193B" w:rsidRDefault="007563D7" w:rsidP="007563D7">
            <w:pPr>
              <w:pStyle w:val="TAL"/>
              <w:rPr>
                <w:lang w:eastAsia="zh-CN"/>
              </w:rPr>
            </w:pPr>
            <w:r w:rsidRPr="0088193B">
              <w:rPr>
                <w:lang w:eastAsia="zh-CN"/>
              </w:rPr>
              <w:t xml:space="preserve">DL </w:t>
            </w:r>
            <w:r w:rsidRPr="0088193B">
              <w:t>Category 6</w:t>
            </w:r>
          </w:p>
        </w:tc>
        <w:tc>
          <w:tcPr>
            <w:tcW w:w="2126" w:type="dxa"/>
          </w:tcPr>
          <w:p w14:paraId="3AA0DAEA" w14:textId="77777777" w:rsidR="007563D7" w:rsidRPr="0088193B" w:rsidRDefault="007563D7" w:rsidP="007563D7">
            <w:pPr>
              <w:pStyle w:val="TAL"/>
            </w:pPr>
            <w:r w:rsidRPr="0088193B">
              <w:t>301504</w:t>
            </w:r>
          </w:p>
        </w:tc>
        <w:tc>
          <w:tcPr>
            <w:tcW w:w="1843" w:type="dxa"/>
          </w:tcPr>
          <w:p w14:paraId="47FB1282"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0601D45B"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0F3C5358" w14:textId="77777777" w:rsidR="007563D7" w:rsidRPr="0088193B" w:rsidRDefault="007563D7" w:rsidP="007563D7">
            <w:pPr>
              <w:pStyle w:val="TAL"/>
            </w:pPr>
            <w:r w:rsidRPr="0088193B">
              <w:t>3654144</w:t>
            </w:r>
          </w:p>
        </w:tc>
        <w:tc>
          <w:tcPr>
            <w:tcW w:w="1842" w:type="dxa"/>
          </w:tcPr>
          <w:p w14:paraId="185617DC" w14:textId="77777777" w:rsidR="007563D7" w:rsidRPr="0088193B" w:rsidRDefault="007563D7" w:rsidP="007563D7">
            <w:pPr>
              <w:pStyle w:val="TAL"/>
            </w:pPr>
            <w:r w:rsidRPr="0088193B">
              <w:t>2 or 4</w:t>
            </w:r>
          </w:p>
        </w:tc>
      </w:tr>
      <w:tr w:rsidR="007563D7" w:rsidRPr="0088193B" w14:paraId="3BD49DD2" w14:textId="77777777" w:rsidTr="007563D7">
        <w:tc>
          <w:tcPr>
            <w:tcW w:w="1668" w:type="dxa"/>
          </w:tcPr>
          <w:p w14:paraId="1762F4D0" w14:textId="77777777" w:rsidR="007563D7" w:rsidRPr="0088193B" w:rsidRDefault="007563D7" w:rsidP="007563D7">
            <w:pPr>
              <w:pStyle w:val="TAL"/>
              <w:rPr>
                <w:lang w:eastAsia="zh-CN"/>
              </w:rPr>
            </w:pPr>
            <w:r w:rsidRPr="0088193B">
              <w:rPr>
                <w:lang w:eastAsia="zh-CN"/>
              </w:rPr>
              <w:t xml:space="preserve">DL </w:t>
            </w:r>
            <w:r w:rsidRPr="0088193B">
              <w:t>Category 7</w:t>
            </w:r>
          </w:p>
        </w:tc>
        <w:tc>
          <w:tcPr>
            <w:tcW w:w="2126" w:type="dxa"/>
          </w:tcPr>
          <w:p w14:paraId="4A56941F" w14:textId="77777777" w:rsidR="007563D7" w:rsidRPr="0088193B" w:rsidRDefault="007563D7" w:rsidP="007563D7">
            <w:pPr>
              <w:pStyle w:val="TAL"/>
            </w:pPr>
            <w:r w:rsidRPr="0088193B">
              <w:t>301504</w:t>
            </w:r>
          </w:p>
        </w:tc>
        <w:tc>
          <w:tcPr>
            <w:tcW w:w="1843" w:type="dxa"/>
          </w:tcPr>
          <w:p w14:paraId="767D4AD1"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3FAC20CC"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4973091A" w14:textId="77777777" w:rsidR="007563D7" w:rsidRPr="0088193B" w:rsidRDefault="007563D7" w:rsidP="007563D7">
            <w:pPr>
              <w:pStyle w:val="TAL"/>
            </w:pPr>
            <w:r w:rsidRPr="0088193B">
              <w:t>3654144</w:t>
            </w:r>
          </w:p>
        </w:tc>
        <w:tc>
          <w:tcPr>
            <w:tcW w:w="1842" w:type="dxa"/>
          </w:tcPr>
          <w:p w14:paraId="5D30FFDD" w14:textId="77777777" w:rsidR="007563D7" w:rsidRPr="0088193B" w:rsidRDefault="007563D7" w:rsidP="007563D7">
            <w:pPr>
              <w:pStyle w:val="TAL"/>
            </w:pPr>
            <w:r w:rsidRPr="0088193B">
              <w:t>2 or 4</w:t>
            </w:r>
          </w:p>
        </w:tc>
      </w:tr>
      <w:tr w:rsidR="007563D7" w:rsidRPr="0088193B" w14:paraId="0ABA8228" w14:textId="77777777" w:rsidTr="007563D7">
        <w:tc>
          <w:tcPr>
            <w:tcW w:w="1668" w:type="dxa"/>
          </w:tcPr>
          <w:p w14:paraId="66B767A4" w14:textId="77777777" w:rsidR="007563D7" w:rsidRPr="0088193B" w:rsidRDefault="007563D7" w:rsidP="007563D7">
            <w:pPr>
              <w:pStyle w:val="TAL"/>
              <w:rPr>
                <w:lang w:eastAsia="zh-CN"/>
              </w:rPr>
            </w:pPr>
            <w:r w:rsidRPr="0088193B">
              <w:rPr>
                <w:lang w:eastAsia="zh-CN"/>
              </w:rPr>
              <w:t xml:space="preserve">DL </w:t>
            </w:r>
            <w:r w:rsidRPr="0088193B">
              <w:t>Category 9</w:t>
            </w:r>
          </w:p>
        </w:tc>
        <w:tc>
          <w:tcPr>
            <w:tcW w:w="2126" w:type="dxa"/>
          </w:tcPr>
          <w:p w14:paraId="250FDD11" w14:textId="77777777" w:rsidR="007563D7" w:rsidRPr="0088193B" w:rsidRDefault="007563D7" w:rsidP="007563D7">
            <w:pPr>
              <w:pStyle w:val="TAL"/>
            </w:pPr>
            <w:r w:rsidRPr="0088193B">
              <w:t>452256</w:t>
            </w:r>
          </w:p>
        </w:tc>
        <w:tc>
          <w:tcPr>
            <w:tcW w:w="1843" w:type="dxa"/>
          </w:tcPr>
          <w:p w14:paraId="6CA08A86"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65EF1D1B"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213C7A57" w14:textId="77777777" w:rsidR="007563D7" w:rsidRPr="0088193B" w:rsidRDefault="007563D7" w:rsidP="007563D7">
            <w:pPr>
              <w:pStyle w:val="TAL"/>
            </w:pPr>
            <w:r w:rsidRPr="0088193B">
              <w:t>5481216</w:t>
            </w:r>
          </w:p>
        </w:tc>
        <w:tc>
          <w:tcPr>
            <w:tcW w:w="1842" w:type="dxa"/>
          </w:tcPr>
          <w:p w14:paraId="282E13CE" w14:textId="77777777" w:rsidR="007563D7" w:rsidRPr="0088193B" w:rsidRDefault="007563D7" w:rsidP="007563D7">
            <w:pPr>
              <w:pStyle w:val="TAL"/>
            </w:pPr>
            <w:r w:rsidRPr="0088193B">
              <w:t>2 or 4</w:t>
            </w:r>
          </w:p>
        </w:tc>
      </w:tr>
      <w:tr w:rsidR="007563D7" w:rsidRPr="0088193B" w14:paraId="462BEFC9" w14:textId="77777777" w:rsidTr="007563D7">
        <w:tc>
          <w:tcPr>
            <w:tcW w:w="1668" w:type="dxa"/>
          </w:tcPr>
          <w:p w14:paraId="301FF47A" w14:textId="77777777" w:rsidR="007563D7" w:rsidRPr="0088193B" w:rsidRDefault="007563D7" w:rsidP="007563D7">
            <w:pPr>
              <w:pStyle w:val="TAL"/>
              <w:rPr>
                <w:lang w:eastAsia="zh-CN"/>
              </w:rPr>
            </w:pPr>
            <w:r w:rsidRPr="0088193B">
              <w:rPr>
                <w:lang w:eastAsia="zh-CN"/>
              </w:rPr>
              <w:t xml:space="preserve">DL </w:t>
            </w:r>
            <w:r w:rsidRPr="0088193B">
              <w:t>Category 10</w:t>
            </w:r>
          </w:p>
        </w:tc>
        <w:tc>
          <w:tcPr>
            <w:tcW w:w="2126" w:type="dxa"/>
          </w:tcPr>
          <w:p w14:paraId="54F2ABC9" w14:textId="77777777" w:rsidR="007563D7" w:rsidRPr="0088193B" w:rsidRDefault="007563D7" w:rsidP="007563D7">
            <w:pPr>
              <w:pStyle w:val="TAL"/>
            </w:pPr>
            <w:r w:rsidRPr="0088193B">
              <w:t>452256</w:t>
            </w:r>
          </w:p>
        </w:tc>
        <w:tc>
          <w:tcPr>
            <w:tcW w:w="1843" w:type="dxa"/>
          </w:tcPr>
          <w:p w14:paraId="7CB51216" w14:textId="77777777" w:rsidR="007563D7" w:rsidRPr="0088193B" w:rsidRDefault="007563D7" w:rsidP="007563D7">
            <w:pPr>
              <w:pStyle w:val="TAL"/>
            </w:pPr>
            <w:r w:rsidRPr="0088193B">
              <w:t>149776 (4 layers</w:t>
            </w:r>
            <w:r w:rsidRPr="0088193B">
              <w:rPr>
                <w:lang w:eastAsia="zh-CN"/>
              </w:rPr>
              <w:t xml:space="preserve">, </w:t>
            </w:r>
            <w:r w:rsidRPr="0088193B">
              <w:t>64QAM)</w:t>
            </w:r>
          </w:p>
          <w:p w14:paraId="4983CE8D" w14:textId="77777777" w:rsidR="007563D7" w:rsidRPr="0088193B" w:rsidRDefault="007563D7" w:rsidP="007563D7">
            <w:pPr>
              <w:pStyle w:val="TAL"/>
            </w:pPr>
            <w:r w:rsidRPr="0088193B">
              <w:t>75376 (2 layers</w:t>
            </w:r>
            <w:r w:rsidRPr="0088193B">
              <w:rPr>
                <w:lang w:eastAsia="zh-CN"/>
              </w:rPr>
              <w:t xml:space="preserve">, </w:t>
            </w:r>
            <w:r w:rsidRPr="0088193B">
              <w:t>64QAM)</w:t>
            </w:r>
          </w:p>
        </w:tc>
        <w:tc>
          <w:tcPr>
            <w:tcW w:w="1701" w:type="dxa"/>
          </w:tcPr>
          <w:p w14:paraId="6097DB1A" w14:textId="77777777" w:rsidR="007563D7" w:rsidRPr="0088193B" w:rsidRDefault="007563D7" w:rsidP="007563D7">
            <w:pPr>
              <w:pStyle w:val="TAL"/>
            </w:pPr>
            <w:r w:rsidRPr="0088193B">
              <w:t>5481216</w:t>
            </w:r>
          </w:p>
        </w:tc>
        <w:tc>
          <w:tcPr>
            <w:tcW w:w="1842" w:type="dxa"/>
          </w:tcPr>
          <w:p w14:paraId="3CBD5328" w14:textId="77777777" w:rsidR="007563D7" w:rsidRPr="0088193B" w:rsidRDefault="007563D7" w:rsidP="007563D7">
            <w:pPr>
              <w:pStyle w:val="TAL"/>
            </w:pPr>
            <w:r w:rsidRPr="0088193B">
              <w:t>2 or 4</w:t>
            </w:r>
          </w:p>
        </w:tc>
      </w:tr>
      <w:tr w:rsidR="007563D7" w:rsidRPr="0088193B" w14:paraId="196BC37A" w14:textId="77777777" w:rsidTr="007563D7">
        <w:tc>
          <w:tcPr>
            <w:tcW w:w="1668" w:type="dxa"/>
          </w:tcPr>
          <w:p w14:paraId="1E9ACC16" w14:textId="77777777" w:rsidR="007563D7" w:rsidRPr="0088193B" w:rsidRDefault="007563D7" w:rsidP="007563D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33942835" w14:textId="77777777" w:rsidR="007563D7" w:rsidRPr="0088193B" w:rsidRDefault="007563D7" w:rsidP="007563D7">
            <w:pPr>
              <w:pStyle w:val="TAL"/>
            </w:pPr>
            <w:r w:rsidRPr="0088193B">
              <w:t>603008</w:t>
            </w:r>
          </w:p>
        </w:tc>
        <w:tc>
          <w:tcPr>
            <w:tcW w:w="1843" w:type="dxa"/>
          </w:tcPr>
          <w:p w14:paraId="55D74647" w14:textId="77777777" w:rsidR="007563D7" w:rsidRPr="0088193B" w:rsidRDefault="007563D7" w:rsidP="007563D7">
            <w:pPr>
              <w:pStyle w:val="TAL"/>
              <w:rPr>
                <w:lang w:eastAsia="zh-CN"/>
              </w:rPr>
            </w:pPr>
            <w:r w:rsidRPr="0088193B">
              <w:t>149776 (4 layers</w:t>
            </w:r>
            <w:r w:rsidRPr="0088193B">
              <w:rPr>
                <w:lang w:eastAsia="zh-CN"/>
              </w:rPr>
              <w:t xml:space="preserve">, </w:t>
            </w:r>
            <w:r w:rsidRPr="0088193B">
              <w:t>64QAM)</w:t>
            </w:r>
          </w:p>
          <w:p w14:paraId="3EB00781" w14:textId="77777777" w:rsidR="007563D7" w:rsidRPr="0088193B" w:rsidRDefault="007563D7" w:rsidP="007563D7">
            <w:pPr>
              <w:pStyle w:val="TAL"/>
              <w:rPr>
                <w:lang w:eastAsia="zh-CN"/>
              </w:rPr>
            </w:pPr>
            <w:r w:rsidRPr="0088193B">
              <w:t>195816</w:t>
            </w:r>
            <w:r w:rsidRPr="0088193B" w:rsidDel="00667DB8">
              <w:t xml:space="preserve"> </w:t>
            </w:r>
            <w:r w:rsidRPr="0088193B">
              <w:t>(4 layers, 256QAM)</w:t>
            </w:r>
          </w:p>
          <w:p w14:paraId="021CC76B" w14:textId="77777777" w:rsidR="007563D7" w:rsidRPr="0088193B" w:rsidRDefault="007563D7" w:rsidP="007563D7">
            <w:pPr>
              <w:pStyle w:val="TAL"/>
              <w:rPr>
                <w:lang w:eastAsia="zh-CN"/>
              </w:rPr>
            </w:pPr>
            <w:r w:rsidRPr="0088193B">
              <w:t>75376 (2 layers</w:t>
            </w:r>
            <w:r w:rsidRPr="0088193B">
              <w:rPr>
                <w:lang w:eastAsia="zh-CN"/>
              </w:rPr>
              <w:t>, 64QAM</w:t>
            </w:r>
            <w:r w:rsidRPr="0088193B">
              <w:t>)</w:t>
            </w:r>
          </w:p>
          <w:p w14:paraId="251B0866" w14:textId="77777777" w:rsidR="007563D7" w:rsidRPr="0088193B" w:rsidRDefault="007563D7" w:rsidP="007563D7">
            <w:pPr>
              <w:pStyle w:val="TAL"/>
            </w:pPr>
            <w:r w:rsidRPr="0088193B">
              <w:t>97896 (2 layers, 256QAM)</w:t>
            </w:r>
          </w:p>
        </w:tc>
        <w:tc>
          <w:tcPr>
            <w:tcW w:w="1701" w:type="dxa"/>
          </w:tcPr>
          <w:p w14:paraId="191DF133" w14:textId="77777777" w:rsidR="007563D7" w:rsidRPr="0088193B" w:rsidRDefault="007563D7" w:rsidP="007563D7">
            <w:pPr>
              <w:pStyle w:val="TAL"/>
            </w:pPr>
            <w:r w:rsidRPr="0088193B">
              <w:t>7308288</w:t>
            </w:r>
          </w:p>
        </w:tc>
        <w:tc>
          <w:tcPr>
            <w:tcW w:w="1842" w:type="dxa"/>
          </w:tcPr>
          <w:p w14:paraId="2CBAE83A" w14:textId="77777777" w:rsidR="007563D7" w:rsidRPr="0088193B" w:rsidRDefault="007563D7" w:rsidP="007563D7">
            <w:pPr>
              <w:pStyle w:val="TAL"/>
            </w:pPr>
            <w:r w:rsidRPr="0088193B">
              <w:t>2 or 4</w:t>
            </w:r>
          </w:p>
        </w:tc>
      </w:tr>
      <w:tr w:rsidR="007563D7" w:rsidRPr="0088193B" w14:paraId="61E8DE40" w14:textId="77777777" w:rsidTr="007563D7">
        <w:tc>
          <w:tcPr>
            <w:tcW w:w="1668" w:type="dxa"/>
          </w:tcPr>
          <w:p w14:paraId="5636E0F5" w14:textId="77777777" w:rsidR="007563D7" w:rsidRPr="0088193B" w:rsidRDefault="007563D7" w:rsidP="007563D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1260F557" w14:textId="77777777" w:rsidR="007563D7" w:rsidRPr="0088193B" w:rsidRDefault="007563D7" w:rsidP="007563D7">
            <w:pPr>
              <w:pStyle w:val="TAL"/>
            </w:pPr>
            <w:r w:rsidRPr="0088193B">
              <w:t>603008</w:t>
            </w:r>
          </w:p>
        </w:tc>
        <w:tc>
          <w:tcPr>
            <w:tcW w:w="1843" w:type="dxa"/>
          </w:tcPr>
          <w:p w14:paraId="2CB0D862" w14:textId="77777777" w:rsidR="007563D7" w:rsidRPr="0088193B" w:rsidRDefault="007563D7" w:rsidP="007563D7">
            <w:pPr>
              <w:pStyle w:val="TAL"/>
              <w:rPr>
                <w:lang w:eastAsia="zh-CN"/>
              </w:rPr>
            </w:pPr>
            <w:r w:rsidRPr="0088193B">
              <w:t>149776 (4 layers</w:t>
            </w:r>
            <w:r w:rsidRPr="0088193B">
              <w:rPr>
                <w:lang w:eastAsia="zh-CN"/>
              </w:rPr>
              <w:t xml:space="preserve">, </w:t>
            </w:r>
            <w:r w:rsidRPr="0088193B">
              <w:t>64QAM)</w:t>
            </w:r>
          </w:p>
          <w:p w14:paraId="1769EFE9" w14:textId="77777777" w:rsidR="007563D7" w:rsidRPr="0088193B" w:rsidRDefault="007563D7" w:rsidP="007563D7">
            <w:pPr>
              <w:pStyle w:val="TAL"/>
              <w:rPr>
                <w:lang w:eastAsia="zh-CN"/>
              </w:rPr>
            </w:pPr>
            <w:r w:rsidRPr="0088193B">
              <w:t>195816</w:t>
            </w:r>
            <w:r w:rsidRPr="0088193B" w:rsidDel="00667DB8">
              <w:t xml:space="preserve"> </w:t>
            </w:r>
            <w:r w:rsidRPr="0088193B">
              <w:t>(4 layers, 256QAM)</w:t>
            </w:r>
          </w:p>
          <w:p w14:paraId="56257BFC" w14:textId="77777777" w:rsidR="007563D7" w:rsidRPr="0088193B" w:rsidRDefault="007563D7" w:rsidP="007563D7">
            <w:pPr>
              <w:pStyle w:val="TAL"/>
              <w:rPr>
                <w:lang w:eastAsia="zh-CN"/>
              </w:rPr>
            </w:pPr>
            <w:r w:rsidRPr="0088193B">
              <w:t>75376 (2 layers</w:t>
            </w:r>
            <w:r w:rsidRPr="0088193B">
              <w:rPr>
                <w:lang w:eastAsia="zh-CN"/>
              </w:rPr>
              <w:t>, 64QAM</w:t>
            </w:r>
            <w:r w:rsidRPr="0088193B">
              <w:t>)</w:t>
            </w:r>
          </w:p>
          <w:p w14:paraId="7712512E" w14:textId="77777777" w:rsidR="007563D7" w:rsidRPr="0088193B" w:rsidRDefault="007563D7" w:rsidP="007563D7">
            <w:pPr>
              <w:pStyle w:val="TAL"/>
            </w:pPr>
            <w:r w:rsidRPr="0088193B">
              <w:t>97896 (2 layers, 256QAM)</w:t>
            </w:r>
          </w:p>
        </w:tc>
        <w:tc>
          <w:tcPr>
            <w:tcW w:w="1701" w:type="dxa"/>
          </w:tcPr>
          <w:p w14:paraId="14C13B5D" w14:textId="77777777" w:rsidR="007563D7" w:rsidRPr="0088193B" w:rsidRDefault="007563D7" w:rsidP="007563D7">
            <w:pPr>
              <w:pStyle w:val="TAL"/>
            </w:pPr>
            <w:r w:rsidRPr="0088193B">
              <w:t>7308288</w:t>
            </w:r>
          </w:p>
        </w:tc>
        <w:tc>
          <w:tcPr>
            <w:tcW w:w="1842" w:type="dxa"/>
          </w:tcPr>
          <w:p w14:paraId="540F16C1" w14:textId="77777777" w:rsidR="007563D7" w:rsidRPr="0088193B" w:rsidRDefault="007563D7" w:rsidP="007563D7">
            <w:pPr>
              <w:pStyle w:val="TAL"/>
            </w:pPr>
            <w:r w:rsidRPr="0088193B">
              <w:t>2 or 4</w:t>
            </w:r>
          </w:p>
        </w:tc>
      </w:tr>
      <w:tr w:rsidR="007563D7" w:rsidRPr="0088193B" w14:paraId="2EFEA46F" w14:textId="77777777" w:rsidTr="007563D7">
        <w:tc>
          <w:tcPr>
            <w:tcW w:w="1668" w:type="dxa"/>
          </w:tcPr>
          <w:p w14:paraId="3DA32BEB" w14:textId="77777777" w:rsidR="007563D7" w:rsidRPr="0088193B" w:rsidRDefault="007563D7" w:rsidP="007563D7">
            <w:pPr>
              <w:pStyle w:val="TAL"/>
            </w:pPr>
            <w:r w:rsidRPr="0088193B">
              <w:rPr>
                <w:lang w:eastAsia="zh-CN"/>
              </w:rPr>
              <w:t xml:space="preserve">DL </w:t>
            </w:r>
            <w:r w:rsidRPr="0088193B">
              <w:t xml:space="preserve">Category </w:t>
            </w:r>
            <w:r w:rsidRPr="0088193B">
              <w:rPr>
                <w:lang w:eastAsia="zh-CN"/>
              </w:rPr>
              <w:t>13</w:t>
            </w:r>
          </w:p>
        </w:tc>
        <w:tc>
          <w:tcPr>
            <w:tcW w:w="2126" w:type="dxa"/>
          </w:tcPr>
          <w:p w14:paraId="37D8BB13" w14:textId="77777777" w:rsidR="007563D7" w:rsidRPr="0088193B" w:rsidRDefault="007563D7" w:rsidP="007563D7">
            <w:pPr>
              <w:pStyle w:val="TAL"/>
            </w:pPr>
            <w:r w:rsidRPr="0088193B">
              <w:t>391632</w:t>
            </w:r>
          </w:p>
        </w:tc>
        <w:tc>
          <w:tcPr>
            <w:tcW w:w="1843" w:type="dxa"/>
          </w:tcPr>
          <w:p w14:paraId="108DA68A" w14:textId="77777777" w:rsidR="007563D7" w:rsidRPr="0088193B" w:rsidRDefault="007563D7" w:rsidP="007563D7">
            <w:pPr>
              <w:pStyle w:val="TAL"/>
              <w:rPr>
                <w:lang w:eastAsia="zh-CN"/>
              </w:rPr>
            </w:pPr>
            <w:r w:rsidRPr="0088193B">
              <w:t>195816 (4 layers, 256QAM)</w:t>
            </w:r>
          </w:p>
          <w:p w14:paraId="253ABF6C" w14:textId="77777777" w:rsidR="007563D7" w:rsidRPr="0088193B" w:rsidRDefault="007563D7" w:rsidP="007563D7">
            <w:pPr>
              <w:pStyle w:val="TAL"/>
            </w:pPr>
            <w:r w:rsidRPr="0088193B">
              <w:t>97896 (2 layers, 256QAM)</w:t>
            </w:r>
          </w:p>
        </w:tc>
        <w:tc>
          <w:tcPr>
            <w:tcW w:w="1701" w:type="dxa"/>
          </w:tcPr>
          <w:p w14:paraId="59CE4A0E" w14:textId="77777777" w:rsidR="007563D7" w:rsidRPr="0088193B" w:rsidRDefault="007563D7" w:rsidP="007563D7">
            <w:pPr>
              <w:pStyle w:val="TAL"/>
            </w:pPr>
            <w:r w:rsidRPr="0088193B">
              <w:t>3654144</w:t>
            </w:r>
          </w:p>
        </w:tc>
        <w:tc>
          <w:tcPr>
            <w:tcW w:w="1842" w:type="dxa"/>
          </w:tcPr>
          <w:p w14:paraId="59FBE149" w14:textId="77777777" w:rsidR="007563D7" w:rsidRPr="0088193B" w:rsidRDefault="007563D7" w:rsidP="007563D7">
            <w:pPr>
              <w:pStyle w:val="TAL"/>
            </w:pPr>
            <w:r w:rsidRPr="0088193B">
              <w:t>2 or 4</w:t>
            </w:r>
          </w:p>
        </w:tc>
      </w:tr>
      <w:tr w:rsidR="007563D7" w:rsidRPr="0088193B" w14:paraId="42348C5D" w14:textId="77777777" w:rsidTr="007563D7">
        <w:tc>
          <w:tcPr>
            <w:tcW w:w="1668" w:type="dxa"/>
          </w:tcPr>
          <w:p w14:paraId="79F6F3E9" w14:textId="77777777" w:rsidR="007563D7" w:rsidRPr="0088193B" w:rsidRDefault="007563D7" w:rsidP="007563D7">
            <w:pPr>
              <w:pStyle w:val="TAL"/>
            </w:pPr>
            <w:r w:rsidRPr="0088193B">
              <w:rPr>
                <w:lang w:eastAsia="zh-CN"/>
              </w:rPr>
              <w:t xml:space="preserve">DL </w:t>
            </w:r>
            <w:r w:rsidRPr="0088193B">
              <w:t>Category 1</w:t>
            </w:r>
            <w:r w:rsidRPr="0088193B">
              <w:rPr>
                <w:lang w:eastAsia="zh-CN"/>
              </w:rPr>
              <w:t>4</w:t>
            </w:r>
          </w:p>
        </w:tc>
        <w:tc>
          <w:tcPr>
            <w:tcW w:w="2126" w:type="dxa"/>
          </w:tcPr>
          <w:p w14:paraId="11F83DB0" w14:textId="77777777" w:rsidR="007563D7" w:rsidRPr="0088193B" w:rsidRDefault="007563D7" w:rsidP="007563D7">
            <w:pPr>
              <w:pStyle w:val="TAL"/>
            </w:pPr>
            <w:r w:rsidRPr="0088193B">
              <w:t>3916560</w:t>
            </w:r>
          </w:p>
        </w:tc>
        <w:tc>
          <w:tcPr>
            <w:tcW w:w="1843" w:type="dxa"/>
          </w:tcPr>
          <w:p w14:paraId="7B634F24" w14:textId="77777777" w:rsidR="007563D7" w:rsidRPr="0088193B" w:rsidRDefault="007563D7" w:rsidP="007563D7">
            <w:pPr>
              <w:pStyle w:val="TAL"/>
            </w:pPr>
            <w:r w:rsidRPr="0088193B">
              <w:t>391656 (</w:t>
            </w:r>
            <w:r w:rsidRPr="0088193B">
              <w:rPr>
                <w:lang w:eastAsia="zh-CN"/>
              </w:rPr>
              <w:t>8</w:t>
            </w:r>
            <w:r w:rsidRPr="0088193B">
              <w:t xml:space="preserve"> layers, 256QAM)</w:t>
            </w:r>
          </w:p>
        </w:tc>
        <w:tc>
          <w:tcPr>
            <w:tcW w:w="1701" w:type="dxa"/>
          </w:tcPr>
          <w:p w14:paraId="2BE01FDA" w14:textId="77777777" w:rsidR="007563D7" w:rsidRPr="0088193B" w:rsidRDefault="007563D7" w:rsidP="007563D7">
            <w:pPr>
              <w:pStyle w:val="TAL"/>
            </w:pPr>
            <w:r w:rsidRPr="0088193B">
              <w:t>47431680</w:t>
            </w:r>
          </w:p>
        </w:tc>
        <w:tc>
          <w:tcPr>
            <w:tcW w:w="1842" w:type="dxa"/>
          </w:tcPr>
          <w:p w14:paraId="5032A6C4" w14:textId="77777777" w:rsidR="007563D7" w:rsidRPr="0088193B" w:rsidRDefault="007563D7" w:rsidP="007563D7">
            <w:pPr>
              <w:pStyle w:val="TAL"/>
            </w:pPr>
            <w:r w:rsidRPr="0088193B">
              <w:rPr>
                <w:lang w:eastAsia="zh-CN"/>
              </w:rPr>
              <w:t>8</w:t>
            </w:r>
          </w:p>
        </w:tc>
      </w:tr>
      <w:tr w:rsidR="007563D7" w:rsidRPr="0088193B" w14:paraId="37C3A657" w14:textId="77777777" w:rsidTr="007563D7">
        <w:tc>
          <w:tcPr>
            <w:tcW w:w="1668" w:type="dxa"/>
          </w:tcPr>
          <w:p w14:paraId="74F9997C" w14:textId="77777777" w:rsidR="007563D7" w:rsidRPr="0088193B" w:rsidRDefault="007563D7" w:rsidP="007563D7">
            <w:pPr>
              <w:pStyle w:val="TAL"/>
              <w:rPr>
                <w:lang w:eastAsia="zh-CN"/>
              </w:rPr>
            </w:pPr>
            <w:r w:rsidRPr="0088193B">
              <w:rPr>
                <w:lang w:eastAsia="zh-CN"/>
              </w:rPr>
              <w:t>DL Category 15</w:t>
            </w:r>
          </w:p>
        </w:tc>
        <w:tc>
          <w:tcPr>
            <w:tcW w:w="2126" w:type="dxa"/>
          </w:tcPr>
          <w:p w14:paraId="268211C0" w14:textId="77777777" w:rsidR="007563D7" w:rsidRPr="0088193B" w:rsidRDefault="007563D7" w:rsidP="007563D7">
            <w:pPr>
              <w:pStyle w:val="TAL"/>
              <w:rPr>
                <w:lang w:eastAsia="zh-CN"/>
              </w:rPr>
            </w:pPr>
            <w:r w:rsidRPr="0088193B">
              <w:t>749856-798800</w:t>
            </w:r>
            <w:r w:rsidRPr="0088193B">
              <w:rPr>
                <w:lang w:eastAsia="zh-CN"/>
              </w:rPr>
              <w:t xml:space="preserve"> (Note 3)</w:t>
            </w:r>
          </w:p>
        </w:tc>
        <w:tc>
          <w:tcPr>
            <w:tcW w:w="1843" w:type="dxa"/>
          </w:tcPr>
          <w:p w14:paraId="66EFB536" w14:textId="77777777" w:rsidR="007563D7" w:rsidRPr="0088193B" w:rsidRDefault="007563D7" w:rsidP="007563D7">
            <w:pPr>
              <w:pStyle w:val="TAL"/>
            </w:pPr>
            <w:r w:rsidRPr="0088193B">
              <w:t>149776 (4 layers, 64QAM)</w:t>
            </w:r>
          </w:p>
          <w:p w14:paraId="1507B6E1" w14:textId="77777777" w:rsidR="001C7DE1" w:rsidRPr="0088193B" w:rsidRDefault="007563D7"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63FF9C8B" w14:textId="77777777" w:rsidR="007563D7"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60257349" w14:textId="77777777" w:rsidR="007563D7" w:rsidRPr="0088193B" w:rsidRDefault="007563D7" w:rsidP="007563D7">
            <w:pPr>
              <w:pStyle w:val="TAL"/>
            </w:pPr>
            <w:r w:rsidRPr="0088193B">
              <w:t>75376 (2 layers, 64QAM)</w:t>
            </w:r>
          </w:p>
          <w:p w14:paraId="17C49BDA" w14:textId="77777777" w:rsidR="001C7DE1" w:rsidRPr="0088193B" w:rsidRDefault="007563D7"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6C9BB5FC" w14:textId="77777777" w:rsidR="007563D7"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2CA182CD" w14:textId="77777777" w:rsidR="007563D7" w:rsidRPr="0088193B" w:rsidRDefault="007563D7" w:rsidP="007563D7">
            <w:pPr>
              <w:pStyle w:val="TAL"/>
            </w:pPr>
            <w:r w:rsidRPr="0088193B">
              <w:t>9744384</w:t>
            </w:r>
          </w:p>
        </w:tc>
        <w:tc>
          <w:tcPr>
            <w:tcW w:w="1842" w:type="dxa"/>
          </w:tcPr>
          <w:p w14:paraId="4B23CEDC" w14:textId="77777777" w:rsidR="007563D7" w:rsidRPr="0088193B" w:rsidRDefault="007563D7" w:rsidP="007563D7">
            <w:pPr>
              <w:pStyle w:val="TAL"/>
              <w:rPr>
                <w:lang w:eastAsia="zh-CN"/>
              </w:rPr>
            </w:pPr>
            <w:r w:rsidRPr="0088193B">
              <w:rPr>
                <w:lang w:eastAsia="zh-CN"/>
              </w:rPr>
              <w:t>2 or 4</w:t>
            </w:r>
          </w:p>
        </w:tc>
      </w:tr>
      <w:tr w:rsidR="007563D7" w:rsidRPr="0088193B" w14:paraId="7DC01847" w14:textId="77777777" w:rsidTr="007563D7">
        <w:tc>
          <w:tcPr>
            <w:tcW w:w="1668" w:type="dxa"/>
          </w:tcPr>
          <w:p w14:paraId="67D117F7" w14:textId="77777777" w:rsidR="007563D7" w:rsidRPr="0088193B" w:rsidRDefault="007563D7" w:rsidP="007563D7">
            <w:pPr>
              <w:pStyle w:val="TAL"/>
              <w:rPr>
                <w:lang w:eastAsia="zh-CN"/>
              </w:rPr>
            </w:pPr>
            <w:r w:rsidRPr="0088193B">
              <w:rPr>
                <w:lang w:eastAsia="zh-CN"/>
              </w:rPr>
              <w:t>DL Category 16</w:t>
            </w:r>
          </w:p>
        </w:tc>
        <w:tc>
          <w:tcPr>
            <w:tcW w:w="2126" w:type="dxa"/>
          </w:tcPr>
          <w:p w14:paraId="5B91600E" w14:textId="77777777" w:rsidR="007563D7" w:rsidRPr="0088193B" w:rsidRDefault="007563D7" w:rsidP="007563D7">
            <w:pPr>
              <w:pStyle w:val="TAL"/>
              <w:rPr>
                <w:lang w:eastAsia="zh-CN"/>
              </w:rPr>
            </w:pPr>
            <w:r w:rsidRPr="0088193B">
              <w:t>978960 -1051360</w:t>
            </w:r>
            <w:r w:rsidRPr="0088193B">
              <w:rPr>
                <w:lang w:eastAsia="zh-CN"/>
              </w:rPr>
              <w:t xml:space="preserve"> (Note 3)</w:t>
            </w:r>
          </w:p>
        </w:tc>
        <w:tc>
          <w:tcPr>
            <w:tcW w:w="1843" w:type="dxa"/>
          </w:tcPr>
          <w:p w14:paraId="731EE68E" w14:textId="77777777" w:rsidR="007563D7" w:rsidRPr="0088193B" w:rsidRDefault="007563D7" w:rsidP="007563D7">
            <w:pPr>
              <w:pStyle w:val="TAL"/>
            </w:pPr>
            <w:r w:rsidRPr="0088193B">
              <w:t>149776 (4 layers, 64QAM)</w:t>
            </w:r>
          </w:p>
          <w:p w14:paraId="037FBDE4" w14:textId="77777777" w:rsidR="001C7DE1" w:rsidRPr="0088193B" w:rsidRDefault="007563D7"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6A4814F" w14:textId="77777777" w:rsidR="007563D7" w:rsidRPr="0088193B" w:rsidRDefault="001C7DE1" w:rsidP="001C7DE1">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0001975C" w14:textId="77777777" w:rsidR="007563D7" w:rsidRPr="0088193B" w:rsidRDefault="007563D7" w:rsidP="007563D7">
            <w:pPr>
              <w:pStyle w:val="TAL"/>
            </w:pPr>
            <w:r w:rsidRPr="0088193B">
              <w:t>75376 (2 layers, 64QAM)</w:t>
            </w:r>
          </w:p>
          <w:p w14:paraId="581847DD" w14:textId="77777777" w:rsidR="001C7DE1" w:rsidRPr="0088193B" w:rsidRDefault="007563D7"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3689BFE8" w14:textId="77777777" w:rsidR="007563D7"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5D93E7B8" w14:textId="77777777" w:rsidR="007563D7" w:rsidRPr="0088193B" w:rsidRDefault="007563D7" w:rsidP="007563D7">
            <w:pPr>
              <w:pStyle w:val="TAL"/>
            </w:pPr>
            <w:r w:rsidRPr="0088193B">
              <w:t>12789504</w:t>
            </w:r>
          </w:p>
        </w:tc>
        <w:tc>
          <w:tcPr>
            <w:tcW w:w="1842" w:type="dxa"/>
          </w:tcPr>
          <w:p w14:paraId="0E2D5FC7" w14:textId="77777777" w:rsidR="007563D7" w:rsidRPr="0088193B" w:rsidRDefault="007563D7" w:rsidP="007563D7">
            <w:pPr>
              <w:pStyle w:val="TAL"/>
              <w:rPr>
                <w:lang w:eastAsia="zh-CN"/>
              </w:rPr>
            </w:pPr>
            <w:r w:rsidRPr="0088193B">
              <w:rPr>
                <w:lang w:eastAsia="zh-CN"/>
              </w:rPr>
              <w:t>2 or 4</w:t>
            </w:r>
          </w:p>
        </w:tc>
      </w:tr>
      <w:tr w:rsidR="00EC6BDA" w:rsidRPr="0088193B" w14:paraId="11780AB3" w14:textId="77777777" w:rsidTr="009D09C0">
        <w:tc>
          <w:tcPr>
            <w:tcW w:w="1668" w:type="dxa"/>
          </w:tcPr>
          <w:p w14:paraId="4D704478"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66FF7FFD" w14:textId="77777777" w:rsidR="00EC6BDA" w:rsidRPr="0088193B" w:rsidRDefault="00EC6BDA" w:rsidP="009D09C0">
            <w:pPr>
              <w:pStyle w:val="TAL"/>
            </w:pPr>
            <w:r w:rsidRPr="0088193B">
              <w:t>25065984</w:t>
            </w:r>
          </w:p>
        </w:tc>
        <w:tc>
          <w:tcPr>
            <w:tcW w:w="1843" w:type="dxa"/>
          </w:tcPr>
          <w:p w14:paraId="72DE094A" w14:textId="77777777" w:rsidR="00EC6BDA" w:rsidRPr="0088193B" w:rsidRDefault="00EC6BDA" w:rsidP="009D09C0">
            <w:pPr>
              <w:pStyle w:val="TAL"/>
            </w:pPr>
            <w:r w:rsidRPr="0088193B">
              <w:t>391656 (8 layers, 256QAM)</w:t>
            </w:r>
          </w:p>
        </w:tc>
        <w:tc>
          <w:tcPr>
            <w:tcW w:w="1701" w:type="dxa"/>
          </w:tcPr>
          <w:p w14:paraId="4B1749CD" w14:textId="77777777" w:rsidR="00EC6BDA" w:rsidRPr="0088193B" w:rsidRDefault="00EC6BDA" w:rsidP="009D09C0">
            <w:pPr>
              <w:pStyle w:val="TAL"/>
            </w:pPr>
            <w:r w:rsidRPr="0088193B">
              <w:t>303562752</w:t>
            </w:r>
          </w:p>
        </w:tc>
        <w:tc>
          <w:tcPr>
            <w:tcW w:w="1842" w:type="dxa"/>
          </w:tcPr>
          <w:p w14:paraId="5777294B" w14:textId="77777777" w:rsidR="00EC6BDA" w:rsidRPr="0088193B" w:rsidRDefault="00EC6BDA" w:rsidP="009D09C0">
            <w:pPr>
              <w:pStyle w:val="TAL"/>
              <w:rPr>
                <w:lang w:eastAsia="zh-CN"/>
              </w:rPr>
            </w:pPr>
            <w:r w:rsidRPr="0088193B">
              <w:t>8</w:t>
            </w:r>
          </w:p>
        </w:tc>
      </w:tr>
      <w:tr w:rsidR="00EC6BDA" w:rsidRPr="0088193B" w14:paraId="113F4669" w14:textId="77777777" w:rsidTr="009D09C0">
        <w:tc>
          <w:tcPr>
            <w:tcW w:w="1668" w:type="dxa"/>
          </w:tcPr>
          <w:p w14:paraId="453F3072" w14:textId="77777777" w:rsidR="00EC6BDA" w:rsidRPr="0088193B" w:rsidRDefault="00EC6BDA" w:rsidP="009D09C0">
            <w:pPr>
              <w:pStyle w:val="TAL"/>
              <w:rPr>
                <w:lang w:eastAsia="zh-CN"/>
              </w:rPr>
            </w:pPr>
            <w:r w:rsidRPr="0088193B">
              <w:rPr>
                <w:lang w:eastAsia="zh-CN"/>
              </w:rPr>
              <w:t>DL Category 18</w:t>
            </w:r>
          </w:p>
        </w:tc>
        <w:tc>
          <w:tcPr>
            <w:tcW w:w="2126" w:type="dxa"/>
          </w:tcPr>
          <w:p w14:paraId="243260D4" w14:textId="77777777" w:rsidR="00EC6BDA" w:rsidRPr="0088193B" w:rsidRDefault="00EC6BDA" w:rsidP="009D09C0">
            <w:pPr>
              <w:pStyle w:val="TAL"/>
            </w:pPr>
            <w:r w:rsidRPr="0088193B">
              <w:t>1174752-1206016 (Note 3)</w:t>
            </w:r>
          </w:p>
        </w:tc>
        <w:tc>
          <w:tcPr>
            <w:tcW w:w="1843" w:type="dxa"/>
          </w:tcPr>
          <w:p w14:paraId="3BB96F92" w14:textId="77777777" w:rsidR="00EC6BDA" w:rsidRPr="0088193B" w:rsidRDefault="00EC6BDA" w:rsidP="009D09C0">
            <w:pPr>
              <w:pStyle w:val="TAL"/>
            </w:pPr>
            <w:r w:rsidRPr="0088193B">
              <w:rPr>
                <w:lang w:eastAsia="zh-CN"/>
              </w:rPr>
              <w:t>[</w:t>
            </w:r>
            <w:r w:rsidRPr="0088193B">
              <w:t>299856 (8 layers, 64QAM)</w:t>
            </w:r>
          </w:p>
          <w:p w14:paraId="53FA039D" w14:textId="77777777" w:rsidR="00EC6BDA" w:rsidRPr="0088193B" w:rsidRDefault="00EC6BDA" w:rsidP="009D09C0">
            <w:pPr>
              <w:pStyle w:val="TAL"/>
              <w:rPr>
                <w:lang w:eastAsia="zh-CN"/>
              </w:rPr>
            </w:pPr>
            <w:r w:rsidRPr="0088193B">
              <w:t>391656 (8 layers, 256QAM)</w:t>
            </w:r>
            <w:r w:rsidRPr="0088193B">
              <w:rPr>
                <w:lang w:eastAsia="zh-CN"/>
              </w:rPr>
              <w:t>]</w:t>
            </w:r>
          </w:p>
          <w:p w14:paraId="39697421" w14:textId="77777777" w:rsidR="00EC6BDA" w:rsidRPr="0088193B" w:rsidRDefault="00EC6BDA" w:rsidP="009D09C0">
            <w:pPr>
              <w:pStyle w:val="TAL"/>
            </w:pPr>
            <w:r w:rsidRPr="0088193B">
              <w:t>149776 (4 layers, 64QAM)</w:t>
            </w:r>
          </w:p>
          <w:p w14:paraId="1D98E484"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0D835D38"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039BE8D7" w14:textId="77777777" w:rsidR="00EC6BDA" w:rsidRPr="0088193B" w:rsidRDefault="00EC6BDA" w:rsidP="009D09C0">
            <w:pPr>
              <w:pStyle w:val="TAL"/>
            </w:pPr>
            <w:r w:rsidRPr="0088193B">
              <w:t>75376 (2 layers, 64QAM)</w:t>
            </w:r>
          </w:p>
          <w:p w14:paraId="0F403C20"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2E4F5E0F"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35D83566" w14:textId="77777777" w:rsidR="00EC6BDA" w:rsidRPr="0088193B" w:rsidRDefault="00EC6BDA" w:rsidP="009D09C0">
            <w:pPr>
              <w:pStyle w:val="TAL"/>
            </w:pPr>
            <w:r w:rsidRPr="0088193B">
              <w:t>14616576</w:t>
            </w:r>
          </w:p>
        </w:tc>
        <w:tc>
          <w:tcPr>
            <w:tcW w:w="1842" w:type="dxa"/>
          </w:tcPr>
          <w:p w14:paraId="42855CA0"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4CA9A718" w14:textId="77777777" w:rsidTr="009D09C0">
        <w:tc>
          <w:tcPr>
            <w:tcW w:w="1668" w:type="dxa"/>
          </w:tcPr>
          <w:p w14:paraId="437CED48" w14:textId="77777777" w:rsidR="00EC6BDA" w:rsidRPr="0088193B" w:rsidRDefault="00EC6BDA" w:rsidP="009D09C0">
            <w:pPr>
              <w:pStyle w:val="TAL"/>
              <w:rPr>
                <w:lang w:eastAsia="zh-CN"/>
              </w:rPr>
            </w:pPr>
            <w:r w:rsidRPr="0088193B">
              <w:rPr>
                <w:lang w:eastAsia="zh-CN"/>
              </w:rPr>
              <w:t>DL Category 19</w:t>
            </w:r>
          </w:p>
        </w:tc>
        <w:tc>
          <w:tcPr>
            <w:tcW w:w="2126" w:type="dxa"/>
          </w:tcPr>
          <w:p w14:paraId="2AA7B368" w14:textId="77777777" w:rsidR="00EC6BDA" w:rsidRPr="0088193B" w:rsidRDefault="00EC6BDA" w:rsidP="009D09C0">
            <w:pPr>
              <w:pStyle w:val="TAL"/>
            </w:pPr>
            <w:r w:rsidRPr="0088193B">
              <w:t>1566336 -1658272 (Note 3)</w:t>
            </w:r>
          </w:p>
        </w:tc>
        <w:tc>
          <w:tcPr>
            <w:tcW w:w="1843" w:type="dxa"/>
          </w:tcPr>
          <w:p w14:paraId="7E9A64DC" w14:textId="77777777" w:rsidR="00EC6BDA" w:rsidRPr="0088193B" w:rsidRDefault="00EC6BDA" w:rsidP="009D09C0">
            <w:pPr>
              <w:pStyle w:val="TAL"/>
            </w:pPr>
            <w:r w:rsidRPr="0088193B">
              <w:rPr>
                <w:lang w:eastAsia="zh-CN"/>
              </w:rPr>
              <w:t>[</w:t>
            </w:r>
            <w:r w:rsidRPr="0088193B">
              <w:t>299856 (8 layers, 64QAM)</w:t>
            </w:r>
          </w:p>
          <w:p w14:paraId="041C4216" w14:textId="77777777" w:rsidR="00EC6BDA" w:rsidRPr="0088193B" w:rsidRDefault="00EC6BDA" w:rsidP="009D09C0">
            <w:pPr>
              <w:pStyle w:val="TAL"/>
              <w:rPr>
                <w:lang w:eastAsia="zh-CN"/>
              </w:rPr>
            </w:pPr>
            <w:r w:rsidRPr="0088193B">
              <w:t>391656 (8 layers, 256QAM)</w:t>
            </w:r>
            <w:r w:rsidRPr="0088193B">
              <w:rPr>
                <w:lang w:eastAsia="zh-CN"/>
              </w:rPr>
              <w:t>]</w:t>
            </w:r>
          </w:p>
          <w:p w14:paraId="4B200AB3" w14:textId="77777777" w:rsidR="00EC6BDA" w:rsidRPr="0088193B" w:rsidRDefault="00EC6BDA" w:rsidP="009D09C0">
            <w:pPr>
              <w:pStyle w:val="TAL"/>
            </w:pPr>
            <w:r w:rsidRPr="0088193B">
              <w:t>149776 (4 layers, 64QAM)</w:t>
            </w:r>
          </w:p>
          <w:p w14:paraId="27476486"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78E826F1"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D2AE994" w14:textId="77777777" w:rsidR="00EC6BDA" w:rsidRPr="0088193B" w:rsidRDefault="00EC6BDA" w:rsidP="009D09C0">
            <w:pPr>
              <w:pStyle w:val="TAL"/>
            </w:pPr>
            <w:r w:rsidRPr="0088193B">
              <w:t>75376 (2 layers, 64QAM)</w:t>
            </w:r>
          </w:p>
          <w:p w14:paraId="724FC0AF"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89FE565"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29303C38" w14:textId="77777777" w:rsidR="00EC6BDA" w:rsidRPr="0088193B" w:rsidRDefault="00EC6BDA" w:rsidP="009D09C0">
            <w:pPr>
              <w:pStyle w:val="TAL"/>
            </w:pPr>
            <w:r w:rsidRPr="0088193B">
              <w:t>19488768</w:t>
            </w:r>
          </w:p>
        </w:tc>
        <w:tc>
          <w:tcPr>
            <w:tcW w:w="1842" w:type="dxa"/>
          </w:tcPr>
          <w:p w14:paraId="3A82F2CE"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36F38228" w14:textId="77777777" w:rsidTr="00E13F24">
        <w:tc>
          <w:tcPr>
            <w:tcW w:w="1668" w:type="dxa"/>
          </w:tcPr>
          <w:p w14:paraId="237C30E4" w14:textId="77777777" w:rsidR="001C7DE1" w:rsidRPr="0088193B" w:rsidRDefault="001C7DE1" w:rsidP="00E13F24">
            <w:pPr>
              <w:pStyle w:val="TAL"/>
              <w:rPr>
                <w:lang w:eastAsia="zh-CN"/>
              </w:rPr>
            </w:pPr>
            <w:r w:rsidRPr="0088193B">
              <w:rPr>
                <w:lang w:eastAsia="zh-CN"/>
              </w:rPr>
              <w:t>DL Category 20</w:t>
            </w:r>
          </w:p>
        </w:tc>
        <w:tc>
          <w:tcPr>
            <w:tcW w:w="2126" w:type="dxa"/>
          </w:tcPr>
          <w:p w14:paraId="6E6C6741" w14:textId="77777777" w:rsidR="001C7DE1" w:rsidRPr="0088193B" w:rsidRDefault="001C7DE1" w:rsidP="00E13F24">
            <w:pPr>
              <w:pStyle w:val="TAL"/>
            </w:pPr>
            <w:r w:rsidRPr="0088193B">
              <w:t>1948064 - 2019360 (Note 3)</w:t>
            </w:r>
          </w:p>
        </w:tc>
        <w:tc>
          <w:tcPr>
            <w:tcW w:w="1843" w:type="dxa"/>
          </w:tcPr>
          <w:p w14:paraId="4FC20CF1" w14:textId="77777777" w:rsidR="001C7DE1" w:rsidRPr="0088193B" w:rsidRDefault="001C7DE1" w:rsidP="00E13F24">
            <w:pPr>
              <w:pStyle w:val="TAL"/>
            </w:pPr>
            <w:r w:rsidRPr="0088193B">
              <w:rPr>
                <w:lang w:eastAsia="zh-CN"/>
              </w:rPr>
              <w:t>[</w:t>
            </w:r>
            <w:r w:rsidRPr="0088193B">
              <w:t>299856 (8 layers, 64QAM)</w:t>
            </w:r>
          </w:p>
          <w:p w14:paraId="62775BC8" w14:textId="77777777" w:rsidR="001C7DE1" w:rsidRPr="0088193B" w:rsidRDefault="001C7DE1" w:rsidP="00E13F24">
            <w:pPr>
              <w:pStyle w:val="TAL"/>
              <w:rPr>
                <w:lang w:eastAsia="zh-CN"/>
              </w:rPr>
            </w:pPr>
            <w:r w:rsidRPr="0088193B">
              <w:t>391656 (8 layers, 256QAM)</w:t>
            </w:r>
            <w:r w:rsidRPr="0088193B">
              <w:rPr>
                <w:lang w:eastAsia="zh-CN"/>
              </w:rPr>
              <w:t>]</w:t>
            </w:r>
          </w:p>
          <w:p w14:paraId="1808E685" w14:textId="77777777" w:rsidR="001C7DE1" w:rsidRPr="0088193B" w:rsidRDefault="001C7DE1" w:rsidP="00E13F24">
            <w:pPr>
              <w:pStyle w:val="TAL"/>
            </w:pPr>
            <w:r w:rsidRPr="0088193B">
              <w:t>149776 (4 layers, 64QAM)</w:t>
            </w:r>
          </w:p>
          <w:p w14:paraId="28802E25"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58771343"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6B2AD8AA" w14:textId="77777777" w:rsidR="001C7DE1" w:rsidRPr="0088193B" w:rsidRDefault="001C7DE1" w:rsidP="00E13F24">
            <w:pPr>
              <w:pStyle w:val="TAL"/>
            </w:pPr>
            <w:r w:rsidRPr="0088193B">
              <w:t>75376 (2 layers, 64QAM)</w:t>
            </w:r>
          </w:p>
          <w:p w14:paraId="65C6DE1A"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19437E77"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4D5747BD" w14:textId="77777777" w:rsidR="001C7DE1" w:rsidRPr="0088193B" w:rsidRDefault="001C7DE1" w:rsidP="00E13F24">
            <w:pPr>
              <w:pStyle w:val="TAL"/>
            </w:pPr>
            <w:r w:rsidRPr="0088193B">
              <w:t>24360960</w:t>
            </w:r>
          </w:p>
        </w:tc>
        <w:tc>
          <w:tcPr>
            <w:tcW w:w="1842" w:type="dxa"/>
          </w:tcPr>
          <w:p w14:paraId="2867F374"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35C3E" w:rsidRPr="0088193B" w14:paraId="62367423" w14:textId="77777777" w:rsidTr="0023136E">
        <w:tc>
          <w:tcPr>
            <w:tcW w:w="1668" w:type="dxa"/>
            <w:tcBorders>
              <w:top w:val="single" w:sz="4" w:space="0" w:color="auto"/>
              <w:left w:val="single" w:sz="4" w:space="0" w:color="auto"/>
              <w:bottom w:val="single" w:sz="4" w:space="0" w:color="auto"/>
              <w:right w:val="single" w:sz="4" w:space="0" w:color="auto"/>
            </w:tcBorders>
          </w:tcPr>
          <w:p w14:paraId="36D50A47" w14:textId="77777777" w:rsidR="00135C3E" w:rsidRPr="0088193B" w:rsidRDefault="00135C3E"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25F82627" w14:textId="77777777" w:rsidR="00135C3E" w:rsidRPr="0088193B" w:rsidRDefault="00135C3E"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3BDC7046" w14:textId="77777777" w:rsidR="00135C3E" w:rsidRPr="0088193B" w:rsidRDefault="00135C3E" w:rsidP="0023136E">
            <w:pPr>
              <w:pStyle w:val="TAL"/>
              <w:rPr>
                <w:rFonts w:cs="Arial"/>
                <w:szCs w:val="18"/>
              </w:rPr>
            </w:pPr>
            <w:r w:rsidRPr="0088193B">
              <w:rPr>
                <w:rFonts w:cs="Arial"/>
                <w:szCs w:val="18"/>
              </w:rPr>
              <w:t>149776 (4 layers, 64QAM)</w:t>
            </w:r>
          </w:p>
          <w:p w14:paraId="12CBF98F" w14:textId="77777777" w:rsidR="00135C3E" w:rsidRPr="0088193B" w:rsidRDefault="00135C3E"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3631AB68" w14:textId="77777777" w:rsidR="00135C3E" w:rsidRPr="0088193B" w:rsidRDefault="00135C3E"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2A89810F" w14:textId="77777777" w:rsidR="00135C3E" w:rsidRPr="0088193B" w:rsidRDefault="00135C3E" w:rsidP="0023136E">
            <w:pPr>
              <w:pStyle w:val="TAL"/>
              <w:rPr>
                <w:rFonts w:cs="Arial"/>
                <w:szCs w:val="18"/>
              </w:rPr>
            </w:pPr>
            <w:r w:rsidRPr="0088193B">
              <w:rPr>
                <w:rFonts w:cs="Arial"/>
                <w:szCs w:val="18"/>
              </w:rPr>
              <w:t>75376 (2 layers, 64QAM)</w:t>
            </w:r>
          </w:p>
          <w:p w14:paraId="7828F2D7" w14:textId="77777777" w:rsidR="00135C3E" w:rsidRPr="0088193B" w:rsidRDefault="00135C3E"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55F90C81" w14:textId="77777777" w:rsidR="00135C3E" w:rsidRPr="0088193B" w:rsidRDefault="00135C3E"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4E618801" w14:textId="77777777" w:rsidR="00135C3E" w:rsidRPr="0088193B" w:rsidRDefault="00135C3E"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0EAB71B9" w14:textId="77777777" w:rsidR="00135C3E" w:rsidRPr="0088193B" w:rsidRDefault="00135C3E"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7563D7" w:rsidRPr="0088193B" w14:paraId="44A4CE6A" w14:textId="77777777" w:rsidTr="007563D7">
        <w:tc>
          <w:tcPr>
            <w:tcW w:w="9180" w:type="dxa"/>
            <w:gridSpan w:val="5"/>
          </w:tcPr>
          <w:p w14:paraId="5E1249D1" w14:textId="77777777" w:rsidR="007563D7" w:rsidRPr="0088193B" w:rsidRDefault="007563D7" w:rsidP="007563D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7EA6AE5D" w14:textId="77777777" w:rsidR="007563D7" w:rsidRPr="0088193B" w:rsidRDefault="007563D7" w:rsidP="007563D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5B7C2503" w14:textId="77777777" w:rsidR="007563D7" w:rsidRPr="0088193B" w:rsidRDefault="007563D7" w:rsidP="007563D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135C3E"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135C3E" w:rsidRPr="0088193B">
              <w:rPr>
                <w:rFonts w:cs="Tahoma"/>
                <w:szCs w:val="16"/>
                <w:lang w:eastAsia="zh-CN"/>
              </w:rPr>
              <w:t>“Maximum number of DL-SCH transport block bits received within a TTI” of the corresponding category</w:t>
            </w:r>
            <w:r w:rsidR="00135C3E" w:rsidRPr="0088193B">
              <w:rPr>
                <w:rFonts w:cs="Tahoma"/>
                <w:szCs w:val="16"/>
              </w:rPr>
              <w:t>.</w:t>
            </w:r>
          </w:p>
        </w:tc>
      </w:tr>
    </w:tbl>
    <w:p w14:paraId="018F88AF" w14:textId="77777777" w:rsidR="007563D7" w:rsidRPr="0088193B" w:rsidRDefault="007563D7" w:rsidP="007563D7"/>
    <w:p w14:paraId="7A7B62AF" w14:textId="77777777" w:rsidR="007563D7" w:rsidRPr="0088193B" w:rsidRDefault="007563D7" w:rsidP="00D17971">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603C1173" w14:textId="77777777" w:rsidTr="00E13F24">
        <w:tc>
          <w:tcPr>
            <w:tcW w:w="1668" w:type="dxa"/>
          </w:tcPr>
          <w:p w14:paraId="6A85CDDB"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2A3740B9" w14:textId="77777777" w:rsidR="001C7DE1" w:rsidRPr="0088193B" w:rsidRDefault="001C7DE1" w:rsidP="00E13F24">
            <w:pPr>
              <w:pStyle w:val="TAH"/>
            </w:pPr>
            <w:r w:rsidRPr="0088193B">
              <w:t>Maximum number of UL-SCH transport block bits transmitted within a TTI</w:t>
            </w:r>
          </w:p>
        </w:tc>
        <w:tc>
          <w:tcPr>
            <w:tcW w:w="1843" w:type="dxa"/>
          </w:tcPr>
          <w:p w14:paraId="24BABDD8" w14:textId="77777777" w:rsidR="001C7DE1" w:rsidRPr="0088193B" w:rsidRDefault="001C7DE1" w:rsidP="00E13F24">
            <w:pPr>
              <w:pStyle w:val="TAH"/>
            </w:pPr>
            <w:r w:rsidRPr="0088193B">
              <w:t>Maximum number of bits of an UL-SCH transport block transmitted within a TTI</w:t>
            </w:r>
          </w:p>
        </w:tc>
        <w:tc>
          <w:tcPr>
            <w:tcW w:w="1843" w:type="dxa"/>
          </w:tcPr>
          <w:p w14:paraId="2B11C9A2" w14:textId="77777777" w:rsidR="001C7DE1" w:rsidRPr="0088193B" w:rsidRDefault="001C7DE1" w:rsidP="00E13F24">
            <w:pPr>
              <w:pStyle w:val="TAH"/>
            </w:pPr>
            <w:r w:rsidRPr="0088193B">
              <w:t>Support for 64QAM in UL</w:t>
            </w:r>
          </w:p>
        </w:tc>
        <w:tc>
          <w:tcPr>
            <w:tcW w:w="1843" w:type="dxa"/>
          </w:tcPr>
          <w:p w14:paraId="64710E3C" w14:textId="77777777" w:rsidR="001C7DE1" w:rsidRPr="0088193B" w:rsidRDefault="001C7DE1" w:rsidP="00E13F24">
            <w:pPr>
              <w:pStyle w:val="TAH"/>
            </w:pPr>
            <w:r w:rsidRPr="0088193B">
              <w:t>Support for 256QAM in UL</w:t>
            </w:r>
          </w:p>
        </w:tc>
      </w:tr>
      <w:tr w:rsidR="001C7DE1" w:rsidRPr="0088193B" w14:paraId="707BC745" w14:textId="77777777" w:rsidTr="00E13F24">
        <w:tc>
          <w:tcPr>
            <w:tcW w:w="1668" w:type="dxa"/>
          </w:tcPr>
          <w:p w14:paraId="7B765A11"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066A3098" w14:textId="77777777" w:rsidR="001C7DE1" w:rsidRPr="0088193B" w:rsidRDefault="001C7DE1" w:rsidP="00E13F24">
            <w:pPr>
              <w:pStyle w:val="TAL"/>
            </w:pPr>
            <w:r w:rsidRPr="0088193B">
              <w:t>1000 or 2984</w:t>
            </w:r>
          </w:p>
        </w:tc>
        <w:tc>
          <w:tcPr>
            <w:tcW w:w="1843" w:type="dxa"/>
          </w:tcPr>
          <w:p w14:paraId="32D6F8C8" w14:textId="77777777" w:rsidR="001C7DE1" w:rsidRPr="0088193B" w:rsidRDefault="001C7DE1" w:rsidP="00E13F24">
            <w:pPr>
              <w:pStyle w:val="TAL"/>
            </w:pPr>
            <w:r w:rsidRPr="0088193B">
              <w:t>1000 or 2984</w:t>
            </w:r>
          </w:p>
        </w:tc>
        <w:tc>
          <w:tcPr>
            <w:tcW w:w="1843" w:type="dxa"/>
          </w:tcPr>
          <w:p w14:paraId="7C12E805" w14:textId="77777777" w:rsidR="001C7DE1" w:rsidRPr="0088193B" w:rsidRDefault="001C7DE1" w:rsidP="00E13F24">
            <w:pPr>
              <w:pStyle w:val="TAL"/>
            </w:pPr>
            <w:r w:rsidRPr="0088193B">
              <w:t>No</w:t>
            </w:r>
          </w:p>
        </w:tc>
        <w:tc>
          <w:tcPr>
            <w:tcW w:w="1843" w:type="dxa"/>
          </w:tcPr>
          <w:p w14:paraId="7C5C0013" w14:textId="77777777" w:rsidR="001C7DE1" w:rsidRPr="0088193B" w:rsidRDefault="001C7DE1" w:rsidP="00E13F24">
            <w:pPr>
              <w:pStyle w:val="TAL"/>
            </w:pPr>
            <w:r w:rsidRPr="0088193B">
              <w:t>No</w:t>
            </w:r>
          </w:p>
        </w:tc>
      </w:tr>
      <w:tr w:rsidR="001C7DE1" w:rsidRPr="0088193B" w14:paraId="7914A165" w14:textId="77777777" w:rsidTr="00E13F24">
        <w:tc>
          <w:tcPr>
            <w:tcW w:w="1668" w:type="dxa"/>
          </w:tcPr>
          <w:p w14:paraId="57989155"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130C600B" w14:textId="77777777" w:rsidR="001C7DE1" w:rsidRPr="0088193B" w:rsidRDefault="001C7DE1" w:rsidP="00E13F24">
            <w:pPr>
              <w:pStyle w:val="TAL"/>
            </w:pPr>
            <w:r w:rsidRPr="0088193B">
              <w:t>6968</w:t>
            </w:r>
          </w:p>
        </w:tc>
        <w:tc>
          <w:tcPr>
            <w:tcW w:w="1843" w:type="dxa"/>
          </w:tcPr>
          <w:p w14:paraId="5CCD4AA1" w14:textId="77777777" w:rsidR="001C7DE1" w:rsidRPr="0088193B" w:rsidRDefault="001C7DE1" w:rsidP="00E13F24">
            <w:pPr>
              <w:pStyle w:val="TAL"/>
            </w:pPr>
            <w:r w:rsidRPr="0088193B">
              <w:t>6968</w:t>
            </w:r>
          </w:p>
        </w:tc>
        <w:tc>
          <w:tcPr>
            <w:tcW w:w="1843" w:type="dxa"/>
          </w:tcPr>
          <w:p w14:paraId="4AB4EB03" w14:textId="77777777" w:rsidR="001C7DE1" w:rsidRPr="0088193B" w:rsidRDefault="001C7DE1" w:rsidP="00E13F24">
            <w:pPr>
              <w:pStyle w:val="TAL"/>
            </w:pPr>
            <w:r w:rsidRPr="0088193B">
              <w:t>No</w:t>
            </w:r>
          </w:p>
        </w:tc>
        <w:tc>
          <w:tcPr>
            <w:tcW w:w="1843" w:type="dxa"/>
          </w:tcPr>
          <w:p w14:paraId="19A8BAD8" w14:textId="77777777" w:rsidR="001C7DE1" w:rsidRPr="0088193B" w:rsidRDefault="001C7DE1" w:rsidP="00E13F24">
            <w:pPr>
              <w:pStyle w:val="TAL"/>
            </w:pPr>
            <w:r w:rsidRPr="0088193B">
              <w:t>No</w:t>
            </w:r>
          </w:p>
        </w:tc>
      </w:tr>
      <w:tr w:rsidR="001C7DE1" w:rsidRPr="0088193B" w14:paraId="700425A0" w14:textId="77777777" w:rsidTr="00E13F24">
        <w:tc>
          <w:tcPr>
            <w:tcW w:w="1668" w:type="dxa"/>
          </w:tcPr>
          <w:p w14:paraId="278090FC"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0A46DF9A" w14:textId="77777777" w:rsidR="001C7DE1" w:rsidRPr="0088193B" w:rsidRDefault="001C7DE1" w:rsidP="00E13F24">
            <w:pPr>
              <w:pStyle w:val="TAL"/>
            </w:pPr>
            <w:r w:rsidRPr="0088193B">
              <w:t>1000</w:t>
            </w:r>
          </w:p>
        </w:tc>
        <w:tc>
          <w:tcPr>
            <w:tcW w:w="1843" w:type="dxa"/>
          </w:tcPr>
          <w:p w14:paraId="5BFCD86E" w14:textId="77777777" w:rsidR="001C7DE1" w:rsidRPr="0088193B" w:rsidRDefault="001C7DE1" w:rsidP="00E13F24">
            <w:pPr>
              <w:pStyle w:val="TAL"/>
            </w:pPr>
            <w:r w:rsidRPr="0088193B">
              <w:t>1000</w:t>
            </w:r>
          </w:p>
        </w:tc>
        <w:tc>
          <w:tcPr>
            <w:tcW w:w="1843" w:type="dxa"/>
          </w:tcPr>
          <w:p w14:paraId="0E07EABA" w14:textId="77777777" w:rsidR="001C7DE1" w:rsidRPr="0088193B" w:rsidRDefault="001C7DE1" w:rsidP="00E13F24">
            <w:pPr>
              <w:pStyle w:val="TAL"/>
            </w:pPr>
            <w:r w:rsidRPr="0088193B">
              <w:t>No</w:t>
            </w:r>
          </w:p>
        </w:tc>
        <w:tc>
          <w:tcPr>
            <w:tcW w:w="1843" w:type="dxa"/>
          </w:tcPr>
          <w:p w14:paraId="60C49139" w14:textId="77777777" w:rsidR="001C7DE1" w:rsidRPr="0088193B" w:rsidRDefault="001C7DE1" w:rsidP="00E13F24">
            <w:pPr>
              <w:pStyle w:val="TAL"/>
            </w:pPr>
            <w:r w:rsidRPr="0088193B">
              <w:t>No</w:t>
            </w:r>
          </w:p>
        </w:tc>
      </w:tr>
      <w:tr w:rsidR="001C7DE1" w:rsidRPr="0088193B" w14:paraId="7F31570C" w14:textId="77777777" w:rsidTr="00E13F24">
        <w:tc>
          <w:tcPr>
            <w:tcW w:w="1668" w:type="dxa"/>
          </w:tcPr>
          <w:p w14:paraId="6A2456DF" w14:textId="77777777" w:rsidR="001C7DE1" w:rsidRPr="0088193B" w:rsidRDefault="001C7DE1" w:rsidP="00E13F24">
            <w:pPr>
              <w:pStyle w:val="TAL"/>
              <w:rPr>
                <w:lang w:eastAsia="zh-CN"/>
              </w:rPr>
            </w:pPr>
            <w:r w:rsidRPr="0088193B">
              <w:t>UL Category 1bis</w:t>
            </w:r>
          </w:p>
        </w:tc>
        <w:tc>
          <w:tcPr>
            <w:tcW w:w="2126" w:type="dxa"/>
          </w:tcPr>
          <w:p w14:paraId="0F258AA6" w14:textId="77777777" w:rsidR="001C7DE1" w:rsidRPr="0088193B" w:rsidRDefault="001C7DE1" w:rsidP="00E13F24">
            <w:pPr>
              <w:pStyle w:val="TAL"/>
            </w:pPr>
            <w:r w:rsidRPr="0088193B">
              <w:t>5160</w:t>
            </w:r>
          </w:p>
        </w:tc>
        <w:tc>
          <w:tcPr>
            <w:tcW w:w="1843" w:type="dxa"/>
          </w:tcPr>
          <w:p w14:paraId="2E44A96B" w14:textId="77777777" w:rsidR="001C7DE1" w:rsidRPr="0088193B" w:rsidRDefault="001C7DE1" w:rsidP="00E13F24">
            <w:pPr>
              <w:pStyle w:val="TAL"/>
            </w:pPr>
            <w:r w:rsidRPr="0088193B">
              <w:t>5160</w:t>
            </w:r>
          </w:p>
        </w:tc>
        <w:tc>
          <w:tcPr>
            <w:tcW w:w="1843" w:type="dxa"/>
          </w:tcPr>
          <w:p w14:paraId="1B2440AB" w14:textId="77777777" w:rsidR="001C7DE1" w:rsidRPr="0088193B" w:rsidRDefault="001C7DE1" w:rsidP="00E13F24">
            <w:pPr>
              <w:pStyle w:val="TAL"/>
            </w:pPr>
            <w:r w:rsidRPr="0088193B">
              <w:t>No</w:t>
            </w:r>
          </w:p>
        </w:tc>
        <w:tc>
          <w:tcPr>
            <w:tcW w:w="1843" w:type="dxa"/>
          </w:tcPr>
          <w:p w14:paraId="58D1AEF2" w14:textId="77777777" w:rsidR="001C7DE1" w:rsidRPr="0088193B" w:rsidRDefault="001C7DE1" w:rsidP="00E13F24">
            <w:pPr>
              <w:pStyle w:val="TAL"/>
            </w:pPr>
            <w:r w:rsidRPr="0088193B">
              <w:t>No</w:t>
            </w:r>
          </w:p>
        </w:tc>
      </w:tr>
      <w:tr w:rsidR="001C7DE1" w:rsidRPr="0088193B" w14:paraId="2FC8C718" w14:textId="77777777" w:rsidTr="00E13F24">
        <w:tc>
          <w:tcPr>
            <w:tcW w:w="1668" w:type="dxa"/>
          </w:tcPr>
          <w:p w14:paraId="22E55F19"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547DFFBF" w14:textId="77777777" w:rsidR="001C7DE1" w:rsidRPr="0088193B" w:rsidRDefault="001C7DE1" w:rsidP="00E13F24">
            <w:pPr>
              <w:pStyle w:val="TAL"/>
            </w:pPr>
            <w:r w:rsidRPr="0088193B">
              <w:t>51024</w:t>
            </w:r>
          </w:p>
        </w:tc>
        <w:tc>
          <w:tcPr>
            <w:tcW w:w="1843" w:type="dxa"/>
          </w:tcPr>
          <w:p w14:paraId="00C92F09" w14:textId="77777777" w:rsidR="001C7DE1" w:rsidRPr="0088193B" w:rsidRDefault="001C7DE1" w:rsidP="00E13F24">
            <w:pPr>
              <w:pStyle w:val="TAL"/>
            </w:pPr>
            <w:r w:rsidRPr="0088193B">
              <w:t>51024</w:t>
            </w:r>
          </w:p>
        </w:tc>
        <w:tc>
          <w:tcPr>
            <w:tcW w:w="1843" w:type="dxa"/>
          </w:tcPr>
          <w:p w14:paraId="411E2E48" w14:textId="77777777" w:rsidR="001C7DE1" w:rsidRPr="0088193B" w:rsidRDefault="001C7DE1" w:rsidP="00E13F24">
            <w:pPr>
              <w:pStyle w:val="TAL"/>
            </w:pPr>
            <w:r w:rsidRPr="0088193B">
              <w:t>No</w:t>
            </w:r>
          </w:p>
        </w:tc>
        <w:tc>
          <w:tcPr>
            <w:tcW w:w="1843" w:type="dxa"/>
          </w:tcPr>
          <w:p w14:paraId="3DE25AF9" w14:textId="77777777" w:rsidR="001C7DE1" w:rsidRPr="0088193B" w:rsidRDefault="001C7DE1" w:rsidP="00E13F24">
            <w:pPr>
              <w:pStyle w:val="TAL"/>
            </w:pPr>
            <w:r w:rsidRPr="0088193B">
              <w:t>No</w:t>
            </w:r>
          </w:p>
        </w:tc>
      </w:tr>
      <w:tr w:rsidR="001C7DE1" w:rsidRPr="0088193B" w14:paraId="7CF9E007" w14:textId="77777777" w:rsidTr="00E13F24">
        <w:tc>
          <w:tcPr>
            <w:tcW w:w="1668" w:type="dxa"/>
          </w:tcPr>
          <w:p w14:paraId="448AA5E1"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160A917E" w14:textId="77777777" w:rsidR="001C7DE1" w:rsidRPr="0088193B" w:rsidRDefault="001C7DE1" w:rsidP="00E13F24">
            <w:pPr>
              <w:pStyle w:val="TAL"/>
            </w:pPr>
            <w:r w:rsidRPr="0088193B">
              <w:t>75376</w:t>
            </w:r>
          </w:p>
        </w:tc>
        <w:tc>
          <w:tcPr>
            <w:tcW w:w="1843" w:type="dxa"/>
          </w:tcPr>
          <w:p w14:paraId="2E7C3FB4" w14:textId="77777777" w:rsidR="001C7DE1" w:rsidRPr="0088193B" w:rsidRDefault="001C7DE1" w:rsidP="00E13F24">
            <w:pPr>
              <w:pStyle w:val="TAL"/>
            </w:pPr>
            <w:r w:rsidRPr="0088193B">
              <w:t>75376</w:t>
            </w:r>
          </w:p>
        </w:tc>
        <w:tc>
          <w:tcPr>
            <w:tcW w:w="1843" w:type="dxa"/>
          </w:tcPr>
          <w:p w14:paraId="6FA4A751" w14:textId="77777777" w:rsidR="001C7DE1" w:rsidRPr="0088193B" w:rsidRDefault="001C7DE1" w:rsidP="00E13F24">
            <w:pPr>
              <w:pStyle w:val="TAL"/>
            </w:pPr>
            <w:r w:rsidRPr="0088193B">
              <w:t>Yes</w:t>
            </w:r>
          </w:p>
        </w:tc>
        <w:tc>
          <w:tcPr>
            <w:tcW w:w="1843" w:type="dxa"/>
          </w:tcPr>
          <w:p w14:paraId="1AB3C0D8" w14:textId="77777777" w:rsidR="001C7DE1" w:rsidRPr="0088193B" w:rsidRDefault="001C7DE1" w:rsidP="00E13F24">
            <w:pPr>
              <w:pStyle w:val="TAL"/>
            </w:pPr>
            <w:r w:rsidRPr="0088193B">
              <w:t>No</w:t>
            </w:r>
          </w:p>
        </w:tc>
      </w:tr>
      <w:tr w:rsidR="001C7DE1" w:rsidRPr="0088193B" w14:paraId="3605F4A8" w14:textId="77777777" w:rsidTr="00E13F24">
        <w:tc>
          <w:tcPr>
            <w:tcW w:w="1668" w:type="dxa"/>
          </w:tcPr>
          <w:p w14:paraId="19146A46"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3F3DD17A" w14:textId="77777777" w:rsidR="001C7DE1" w:rsidRPr="0088193B" w:rsidRDefault="001C7DE1" w:rsidP="00E13F24">
            <w:pPr>
              <w:pStyle w:val="TAL"/>
              <w:rPr>
                <w:lang w:eastAsia="zh-CN"/>
              </w:rPr>
            </w:pPr>
            <w:r w:rsidRPr="0088193B">
              <w:t>102048</w:t>
            </w:r>
          </w:p>
        </w:tc>
        <w:tc>
          <w:tcPr>
            <w:tcW w:w="1843" w:type="dxa"/>
          </w:tcPr>
          <w:p w14:paraId="419A0B30" w14:textId="77777777" w:rsidR="001C7DE1" w:rsidRPr="0088193B" w:rsidRDefault="001C7DE1" w:rsidP="00E13F24">
            <w:pPr>
              <w:pStyle w:val="TAL"/>
              <w:rPr>
                <w:lang w:eastAsia="zh-CN"/>
              </w:rPr>
            </w:pPr>
            <w:r w:rsidRPr="0088193B">
              <w:t>51024</w:t>
            </w:r>
          </w:p>
        </w:tc>
        <w:tc>
          <w:tcPr>
            <w:tcW w:w="1843" w:type="dxa"/>
          </w:tcPr>
          <w:p w14:paraId="4DAC106C" w14:textId="77777777" w:rsidR="001C7DE1" w:rsidRPr="0088193B" w:rsidRDefault="001C7DE1" w:rsidP="00E13F24">
            <w:pPr>
              <w:pStyle w:val="TAL"/>
              <w:rPr>
                <w:lang w:eastAsia="zh-CN"/>
              </w:rPr>
            </w:pPr>
            <w:r w:rsidRPr="0088193B">
              <w:t>No</w:t>
            </w:r>
          </w:p>
        </w:tc>
        <w:tc>
          <w:tcPr>
            <w:tcW w:w="1843" w:type="dxa"/>
          </w:tcPr>
          <w:p w14:paraId="5CFECCDC" w14:textId="77777777" w:rsidR="001C7DE1" w:rsidRPr="0088193B" w:rsidRDefault="001C7DE1" w:rsidP="00E13F24">
            <w:pPr>
              <w:pStyle w:val="TAL"/>
            </w:pPr>
            <w:r w:rsidRPr="0088193B">
              <w:t>No</w:t>
            </w:r>
          </w:p>
        </w:tc>
      </w:tr>
      <w:tr w:rsidR="001C7DE1" w:rsidRPr="0088193B" w14:paraId="6959BE7F" w14:textId="77777777" w:rsidTr="00E13F24">
        <w:tc>
          <w:tcPr>
            <w:tcW w:w="1668" w:type="dxa"/>
          </w:tcPr>
          <w:p w14:paraId="1D87979E"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75D03FEB" w14:textId="77777777" w:rsidR="001C7DE1" w:rsidRPr="0088193B" w:rsidRDefault="001C7DE1" w:rsidP="00E13F24">
            <w:pPr>
              <w:pStyle w:val="TAL"/>
            </w:pPr>
            <w:r w:rsidRPr="0088193B">
              <w:t>1497760</w:t>
            </w:r>
          </w:p>
        </w:tc>
        <w:tc>
          <w:tcPr>
            <w:tcW w:w="1843" w:type="dxa"/>
          </w:tcPr>
          <w:p w14:paraId="51310B10" w14:textId="77777777" w:rsidR="001C7DE1" w:rsidRPr="0088193B" w:rsidRDefault="001C7DE1" w:rsidP="00E13F24">
            <w:pPr>
              <w:pStyle w:val="TAL"/>
            </w:pPr>
            <w:r w:rsidRPr="0088193B">
              <w:t>149776</w:t>
            </w:r>
          </w:p>
        </w:tc>
        <w:tc>
          <w:tcPr>
            <w:tcW w:w="1843" w:type="dxa"/>
          </w:tcPr>
          <w:p w14:paraId="618245D8" w14:textId="77777777" w:rsidR="001C7DE1" w:rsidRPr="0088193B" w:rsidRDefault="001C7DE1" w:rsidP="00E13F24">
            <w:pPr>
              <w:pStyle w:val="TAL"/>
            </w:pPr>
            <w:r w:rsidRPr="0088193B">
              <w:t>Yes</w:t>
            </w:r>
          </w:p>
        </w:tc>
        <w:tc>
          <w:tcPr>
            <w:tcW w:w="1843" w:type="dxa"/>
          </w:tcPr>
          <w:p w14:paraId="5DBE51EC" w14:textId="77777777" w:rsidR="001C7DE1" w:rsidRPr="0088193B" w:rsidRDefault="001C7DE1" w:rsidP="00E13F24">
            <w:pPr>
              <w:pStyle w:val="TAL"/>
            </w:pPr>
            <w:r w:rsidRPr="0088193B">
              <w:t>No</w:t>
            </w:r>
          </w:p>
        </w:tc>
      </w:tr>
      <w:tr w:rsidR="001C7DE1" w:rsidRPr="0088193B" w14:paraId="2645F3B2" w14:textId="77777777" w:rsidTr="00E13F24">
        <w:tc>
          <w:tcPr>
            <w:tcW w:w="1668" w:type="dxa"/>
          </w:tcPr>
          <w:p w14:paraId="32EE0054"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6F8F6975" w14:textId="77777777" w:rsidR="001C7DE1" w:rsidRPr="0088193B" w:rsidRDefault="001C7DE1" w:rsidP="00E13F24">
            <w:pPr>
              <w:pStyle w:val="TAL"/>
              <w:rPr>
                <w:lang w:eastAsia="zh-CN"/>
              </w:rPr>
            </w:pPr>
            <w:r w:rsidRPr="0088193B">
              <w:rPr>
                <w:lang w:eastAsia="zh-CN"/>
              </w:rPr>
              <w:t>150752</w:t>
            </w:r>
          </w:p>
        </w:tc>
        <w:tc>
          <w:tcPr>
            <w:tcW w:w="1843" w:type="dxa"/>
          </w:tcPr>
          <w:p w14:paraId="6BCDB0A0" w14:textId="77777777" w:rsidR="001C7DE1" w:rsidRPr="0088193B" w:rsidRDefault="001C7DE1" w:rsidP="00E13F24">
            <w:pPr>
              <w:pStyle w:val="TAL"/>
            </w:pPr>
            <w:r w:rsidRPr="0088193B">
              <w:t>75376</w:t>
            </w:r>
          </w:p>
        </w:tc>
        <w:tc>
          <w:tcPr>
            <w:tcW w:w="1843" w:type="dxa"/>
          </w:tcPr>
          <w:p w14:paraId="4CFDE588" w14:textId="77777777" w:rsidR="001C7DE1" w:rsidRPr="0088193B" w:rsidRDefault="001C7DE1" w:rsidP="00E13F24">
            <w:pPr>
              <w:pStyle w:val="TAL"/>
            </w:pPr>
            <w:r w:rsidRPr="0088193B">
              <w:t>Yes</w:t>
            </w:r>
          </w:p>
        </w:tc>
        <w:tc>
          <w:tcPr>
            <w:tcW w:w="1843" w:type="dxa"/>
          </w:tcPr>
          <w:p w14:paraId="435B728A" w14:textId="77777777" w:rsidR="001C7DE1" w:rsidRPr="0088193B" w:rsidRDefault="001C7DE1" w:rsidP="00E13F24">
            <w:pPr>
              <w:pStyle w:val="TAL"/>
            </w:pPr>
            <w:r w:rsidRPr="0088193B">
              <w:t>No</w:t>
            </w:r>
          </w:p>
        </w:tc>
      </w:tr>
      <w:tr w:rsidR="001C7DE1" w:rsidRPr="0088193B" w14:paraId="6E7C3D1D" w14:textId="77777777" w:rsidTr="00E13F24">
        <w:tc>
          <w:tcPr>
            <w:tcW w:w="1668" w:type="dxa"/>
          </w:tcPr>
          <w:p w14:paraId="64A2CC27"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547EE1DD" w14:textId="77777777" w:rsidR="001C7DE1" w:rsidRPr="0088193B" w:rsidRDefault="001C7DE1" w:rsidP="00E13F24">
            <w:pPr>
              <w:pStyle w:val="TAL"/>
              <w:rPr>
                <w:lang w:eastAsia="zh-CN"/>
              </w:rPr>
            </w:pPr>
            <w:r w:rsidRPr="0088193B">
              <w:t>9585664</w:t>
            </w:r>
          </w:p>
        </w:tc>
        <w:tc>
          <w:tcPr>
            <w:tcW w:w="1843" w:type="dxa"/>
          </w:tcPr>
          <w:p w14:paraId="22ABB221" w14:textId="77777777" w:rsidR="001C7DE1" w:rsidRPr="0088193B" w:rsidRDefault="001C7DE1" w:rsidP="00E13F24">
            <w:pPr>
              <w:pStyle w:val="TAL"/>
            </w:pPr>
            <w:r w:rsidRPr="0088193B">
              <w:t>149776</w:t>
            </w:r>
          </w:p>
        </w:tc>
        <w:tc>
          <w:tcPr>
            <w:tcW w:w="1843" w:type="dxa"/>
          </w:tcPr>
          <w:p w14:paraId="2FDD6379" w14:textId="77777777" w:rsidR="001C7DE1" w:rsidRPr="0088193B" w:rsidRDefault="001C7DE1" w:rsidP="00E13F24">
            <w:pPr>
              <w:pStyle w:val="TAL"/>
            </w:pPr>
            <w:r w:rsidRPr="0088193B">
              <w:t>Yes</w:t>
            </w:r>
          </w:p>
        </w:tc>
        <w:tc>
          <w:tcPr>
            <w:tcW w:w="1843" w:type="dxa"/>
          </w:tcPr>
          <w:p w14:paraId="5B3DD75F" w14:textId="77777777" w:rsidR="001C7DE1" w:rsidRPr="0088193B" w:rsidRDefault="001C7DE1" w:rsidP="00E13F24">
            <w:pPr>
              <w:pStyle w:val="TAL"/>
            </w:pPr>
            <w:r w:rsidRPr="0088193B">
              <w:t>No</w:t>
            </w:r>
          </w:p>
        </w:tc>
      </w:tr>
      <w:tr w:rsidR="001C7DE1" w:rsidRPr="0088193B" w14:paraId="18B95D4F" w14:textId="77777777" w:rsidTr="00E13F24">
        <w:tc>
          <w:tcPr>
            <w:tcW w:w="1668" w:type="dxa"/>
          </w:tcPr>
          <w:p w14:paraId="2F416710" w14:textId="77777777" w:rsidR="001C7DE1" w:rsidRPr="0088193B" w:rsidRDefault="001C7DE1" w:rsidP="00E13F24">
            <w:pPr>
              <w:pStyle w:val="TAL"/>
              <w:rPr>
                <w:lang w:eastAsia="zh-CN"/>
              </w:rPr>
            </w:pPr>
            <w:r w:rsidRPr="0088193B">
              <w:rPr>
                <w:lang w:eastAsia="zh-CN"/>
              </w:rPr>
              <w:t>UL Category 15</w:t>
            </w:r>
          </w:p>
        </w:tc>
        <w:tc>
          <w:tcPr>
            <w:tcW w:w="2126" w:type="dxa"/>
          </w:tcPr>
          <w:p w14:paraId="7B1BAF72" w14:textId="77777777" w:rsidR="001C7DE1" w:rsidRPr="0088193B" w:rsidRDefault="001C7DE1" w:rsidP="00E13F24">
            <w:pPr>
              <w:pStyle w:val="TAL"/>
            </w:pPr>
            <w:r w:rsidRPr="0088193B">
              <w:t>226128</w:t>
            </w:r>
          </w:p>
        </w:tc>
        <w:tc>
          <w:tcPr>
            <w:tcW w:w="1843" w:type="dxa"/>
          </w:tcPr>
          <w:p w14:paraId="7026920F" w14:textId="77777777" w:rsidR="001C7DE1" w:rsidRPr="0088193B" w:rsidRDefault="001C7DE1" w:rsidP="00E13F24">
            <w:pPr>
              <w:pStyle w:val="TAL"/>
            </w:pPr>
            <w:r w:rsidRPr="0088193B">
              <w:t>75376</w:t>
            </w:r>
          </w:p>
        </w:tc>
        <w:tc>
          <w:tcPr>
            <w:tcW w:w="1843" w:type="dxa"/>
          </w:tcPr>
          <w:p w14:paraId="12BE4E26" w14:textId="77777777" w:rsidR="001C7DE1" w:rsidRPr="0088193B" w:rsidRDefault="001C7DE1" w:rsidP="00E13F24">
            <w:pPr>
              <w:pStyle w:val="TAL"/>
            </w:pPr>
            <w:r w:rsidRPr="0088193B">
              <w:t>Yes</w:t>
            </w:r>
          </w:p>
        </w:tc>
        <w:tc>
          <w:tcPr>
            <w:tcW w:w="1843" w:type="dxa"/>
          </w:tcPr>
          <w:p w14:paraId="29C8D5A8" w14:textId="77777777" w:rsidR="001C7DE1" w:rsidRPr="0088193B" w:rsidRDefault="001C7DE1" w:rsidP="00E13F24">
            <w:pPr>
              <w:pStyle w:val="TAL"/>
            </w:pPr>
            <w:r w:rsidRPr="0088193B">
              <w:t>No</w:t>
            </w:r>
          </w:p>
        </w:tc>
      </w:tr>
      <w:tr w:rsidR="001C7DE1" w:rsidRPr="0088193B" w14:paraId="1AC0873F" w14:textId="77777777" w:rsidTr="00E13F24">
        <w:tc>
          <w:tcPr>
            <w:tcW w:w="1668" w:type="dxa"/>
          </w:tcPr>
          <w:p w14:paraId="1A3D59EC" w14:textId="77777777" w:rsidR="001C7DE1" w:rsidRPr="0088193B" w:rsidRDefault="001C7DE1" w:rsidP="00E13F24">
            <w:pPr>
              <w:pStyle w:val="TAL"/>
              <w:rPr>
                <w:lang w:eastAsia="zh-CN"/>
              </w:rPr>
            </w:pPr>
            <w:r w:rsidRPr="0088193B">
              <w:rPr>
                <w:lang w:eastAsia="zh-CN"/>
              </w:rPr>
              <w:t>UL Category 16</w:t>
            </w:r>
          </w:p>
        </w:tc>
        <w:tc>
          <w:tcPr>
            <w:tcW w:w="2126" w:type="dxa"/>
          </w:tcPr>
          <w:p w14:paraId="3EAF6B61" w14:textId="77777777" w:rsidR="001C7DE1" w:rsidRPr="0088193B" w:rsidRDefault="001C7DE1" w:rsidP="00E13F24">
            <w:pPr>
              <w:pStyle w:val="TAL"/>
            </w:pPr>
            <w:r w:rsidRPr="0088193B">
              <w:t>105528</w:t>
            </w:r>
          </w:p>
        </w:tc>
        <w:tc>
          <w:tcPr>
            <w:tcW w:w="1843" w:type="dxa"/>
          </w:tcPr>
          <w:p w14:paraId="6AB74E5D" w14:textId="77777777" w:rsidR="001C7DE1" w:rsidRPr="0088193B" w:rsidRDefault="001C7DE1" w:rsidP="00E13F24">
            <w:pPr>
              <w:pStyle w:val="TAL"/>
            </w:pPr>
            <w:r w:rsidRPr="0088193B">
              <w:t>105528</w:t>
            </w:r>
          </w:p>
        </w:tc>
        <w:tc>
          <w:tcPr>
            <w:tcW w:w="1843" w:type="dxa"/>
          </w:tcPr>
          <w:p w14:paraId="154635BB" w14:textId="77777777" w:rsidR="001C7DE1" w:rsidRPr="0088193B" w:rsidRDefault="001C7DE1" w:rsidP="00E13F24">
            <w:pPr>
              <w:pStyle w:val="TAL"/>
            </w:pPr>
            <w:r w:rsidRPr="0088193B">
              <w:t>Yes</w:t>
            </w:r>
          </w:p>
        </w:tc>
        <w:tc>
          <w:tcPr>
            <w:tcW w:w="1843" w:type="dxa"/>
          </w:tcPr>
          <w:p w14:paraId="418808A5" w14:textId="77777777" w:rsidR="001C7DE1" w:rsidRPr="0088193B" w:rsidRDefault="001C7DE1" w:rsidP="00E13F24">
            <w:pPr>
              <w:pStyle w:val="TAL"/>
            </w:pPr>
            <w:r w:rsidRPr="0088193B">
              <w:t>Yes</w:t>
            </w:r>
          </w:p>
        </w:tc>
      </w:tr>
      <w:tr w:rsidR="001C7DE1" w:rsidRPr="0088193B" w14:paraId="6B80767B" w14:textId="77777777" w:rsidTr="00E13F24">
        <w:tc>
          <w:tcPr>
            <w:tcW w:w="1668" w:type="dxa"/>
          </w:tcPr>
          <w:p w14:paraId="6711458A" w14:textId="77777777" w:rsidR="001C7DE1" w:rsidRPr="0088193B" w:rsidRDefault="001C7DE1" w:rsidP="00E13F24">
            <w:pPr>
              <w:pStyle w:val="TAL"/>
              <w:rPr>
                <w:lang w:eastAsia="zh-CN"/>
              </w:rPr>
            </w:pPr>
            <w:r w:rsidRPr="0088193B">
              <w:rPr>
                <w:lang w:eastAsia="zh-CN"/>
              </w:rPr>
              <w:t>UL Category 17</w:t>
            </w:r>
          </w:p>
        </w:tc>
        <w:tc>
          <w:tcPr>
            <w:tcW w:w="2126" w:type="dxa"/>
          </w:tcPr>
          <w:p w14:paraId="1CA5AE2E" w14:textId="77777777" w:rsidR="001C7DE1" w:rsidRPr="0088193B" w:rsidRDefault="001C7DE1" w:rsidP="00E13F24">
            <w:pPr>
              <w:pStyle w:val="TAL"/>
            </w:pPr>
            <w:r w:rsidRPr="0088193B">
              <w:t>2119360</w:t>
            </w:r>
          </w:p>
        </w:tc>
        <w:tc>
          <w:tcPr>
            <w:tcW w:w="1843" w:type="dxa"/>
          </w:tcPr>
          <w:p w14:paraId="1B17D588" w14:textId="77777777" w:rsidR="001C7DE1" w:rsidRPr="0088193B" w:rsidRDefault="001C7DE1" w:rsidP="00E13F24">
            <w:pPr>
              <w:pStyle w:val="TAL"/>
            </w:pPr>
            <w:r w:rsidRPr="0088193B">
              <w:t>211936</w:t>
            </w:r>
          </w:p>
        </w:tc>
        <w:tc>
          <w:tcPr>
            <w:tcW w:w="1843" w:type="dxa"/>
          </w:tcPr>
          <w:p w14:paraId="7C678C6F" w14:textId="77777777" w:rsidR="001C7DE1" w:rsidRPr="0088193B" w:rsidRDefault="001C7DE1" w:rsidP="00E13F24">
            <w:pPr>
              <w:pStyle w:val="TAL"/>
            </w:pPr>
            <w:r w:rsidRPr="0088193B">
              <w:t>Yes</w:t>
            </w:r>
          </w:p>
        </w:tc>
        <w:tc>
          <w:tcPr>
            <w:tcW w:w="1843" w:type="dxa"/>
          </w:tcPr>
          <w:p w14:paraId="2B8369D9" w14:textId="77777777" w:rsidR="001C7DE1" w:rsidRPr="0088193B" w:rsidRDefault="001C7DE1" w:rsidP="00E13F24">
            <w:pPr>
              <w:pStyle w:val="TAL"/>
            </w:pPr>
            <w:r w:rsidRPr="0088193B">
              <w:t>Yes</w:t>
            </w:r>
          </w:p>
        </w:tc>
      </w:tr>
      <w:tr w:rsidR="001C7DE1" w:rsidRPr="0088193B" w14:paraId="7DB53798" w14:textId="77777777" w:rsidTr="00E13F24">
        <w:tc>
          <w:tcPr>
            <w:tcW w:w="1668" w:type="dxa"/>
          </w:tcPr>
          <w:p w14:paraId="3A4E45EB" w14:textId="77777777" w:rsidR="001C7DE1" w:rsidRPr="0088193B" w:rsidRDefault="001C7DE1" w:rsidP="00E13F24">
            <w:pPr>
              <w:pStyle w:val="TAL"/>
              <w:rPr>
                <w:lang w:eastAsia="zh-CN"/>
              </w:rPr>
            </w:pPr>
            <w:r w:rsidRPr="0088193B">
              <w:rPr>
                <w:lang w:eastAsia="zh-CN"/>
              </w:rPr>
              <w:t>UL Category 18</w:t>
            </w:r>
          </w:p>
        </w:tc>
        <w:tc>
          <w:tcPr>
            <w:tcW w:w="2126" w:type="dxa"/>
          </w:tcPr>
          <w:p w14:paraId="67DD1E50" w14:textId="77777777" w:rsidR="001C7DE1" w:rsidRPr="0088193B" w:rsidRDefault="001C7DE1" w:rsidP="00E13F24">
            <w:pPr>
              <w:pStyle w:val="TAL"/>
            </w:pPr>
            <w:r w:rsidRPr="0088193B">
              <w:t>211056</w:t>
            </w:r>
          </w:p>
        </w:tc>
        <w:tc>
          <w:tcPr>
            <w:tcW w:w="1843" w:type="dxa"/>
          </w:tcPr>
          <w:p w14:paraId="28E0CA04" w14:textId="77777777" w:rsidR="001C7DE1" w:rsidRPr="0088193B" w:rsidRDefault="001C7DE1" w:rsidP="00E13F24">
            <w:pPr>
              <w:pStyle w:val="TAL"/>
            </w:pPr>
            <w:r w:rsidRPr="0088193B">
              <w:t>105528</w:t>
            </w:r>
          </w:p>
        </w:tc>
        <w:tc>
          <w:tcPr>
            <w:tcW w:w="1843" w:type="dxa"/>
          </w:tcPr>
          <w:p w14:paraId="52B2C4F5" w14:textId="77777777" w:rsidR="001C7DE1" w:rsidRPr="0088193B" w:rsidRDefault="001C7DE1" w:rsidP="00E13F24">
            <w:pPr>
              <w:pStyle w:val="TAL"/>
            </w:pPr>
            <w:r w:rsidRPr="0088193B">
              <w:t>Yes</w:t>
            </w:r>
          </w:p>
        </w:tc>
        <w:tc>
          <w:tcPr>
            <w:tcW w:w="1843" w:type="dxa"/>
          </w:tcPr>
          <w:p w14:paraId="2F3ACC1D" w14:textId="77777777" w:rsidR="001C7DE1" w:rsidRPr="0088193B" w:rsidRDefault="001C7DE1" w:rsidP="00E13F24">
            <w:pPr>
              <w:pStyle w:val="TAL"/>
            </w:pPr>
            <w:r w:rsidRPr="0088193B">
              <w:t>Yes</w:t>
            </w:r>
          </w:p>
        </w:tc>
      </w:tr>
      <w:tr w:rsidR="001C7DE1" w:rsidRPr="0088193B" w14:paraId="5EB32F67" w14:textId="77777777" w:rsidTr="00E13F24">
        <w:tc>
          <w:tcPr>
            <w:tcW w:w="1668" w:type="dxa"/>
          </w:tcPr>
          <w:p w14:paraId="2C22B1DD" w14:textId="77777777" w:rsidR="001C7DE1" w:rsidRPr="0088193B" w:rsidRDefault="001C7DE1" w:rsidP="00E13F24">
            <w:pPr>
              <w:pStyle w:val="TAL"/>
              <w:rPr>
                <w:lang w:eastAsia="zh-CN"/>
              </w:rPr>
            </w:pPr>
            <w:r w:rsidRPr="0088193B">
              <w:rPr>
                <w:lang w:eastAsia="zh-CN"/>
              </w:rPr>
              <w:t>UL Category 19</w:t>
            </w:r>
          </w:p>
        </w:tc>
        <w:tc>
          <w:tcPr>
            <w:tcW w:w="2126" w:type="dxa"/>
          </w:tcPr>
          <w:p w14:paraId="4A0E37A3" w14:textId="77777777" w:rsidR="001C7DE1" w:rsidRPr="0088193B" w:rsidRDefault="001C7DE1" w:rsidP="00E13F24">
            <w:pPr>
              <w:pStyle w:val="TAL"/>
            </w:pPr>
            <w:r w:rsidRPr="0088193B">
              <w:t>13563904</w:t>
            </w:r>
          </w:p>
        </w:tc>
        <w:tc>
          <w:tcPr>
            <w:tcW w:w="1843" w:type="dxa"/>
          </w:tcPr>
          <w:p w14:paraId="1E794594" w14:textId="77777777" w:rsidR="001C7DE1" w:rsidRPr="0088193B" w:rsidRDefault="001C7DE1" w:rsidP="00E13F24">
            <w:pPr>
              <w:pStyle w:val="TAL"/>
            </w:pPr>
            <w:r w:rsidRPr="0088193B">
              <w:t>211936</w:t>
            </w:r>
          </w:p>
        </w:tc>
        <w:tc>
          <w:tcPr>
            <w:tcW w:w="1843" w:type="dxa"/>
          </w:tcPr>
          <w:p w14:paraId="2D6EFEAE" w14:textId="77777777" w:rsidR="001C7DE1" w:rsidRPr="0088193B" w:rsidRDefault="001C7DE1" w:rsidP="00E13F24">
            <w:pPr>
              <w:pStyle w:val="TAL"/>
            </w:pPr>
            <w:r w:rsidRPr="0088193B">
              <w:t>Yes</w:t>
            </w:r>
          </w:p>
        </w:tc>
        <w:tc>
          <w:tcPr>
            <w:tcW w:w="1843" w:type="dxa"/>
          </w:tcPr>
          <w:p w14:paraId="162D30BB" w14:textId="77777777" w:rsidR="001C7DE1" w:rsidRPr="0088193B" w:rsidRDefault="001C7DE1" w:rsidP="00E13F24">
            <w:pPr>
              <w:pStyle w:val="TAL"/>
            </w:pPr>
            <w:r w:rsidRPr="0088193B">
              <w:t>Yes</w:t>
            </w:r>
          </w:p>
        </w:tc>
      </w:tr>
      <w:tr w:rsidR="001C7DE1" w:rsidRPr="0088193B" w14:paraId="23006FDC" w14:textId="77777777" w:rsidTr="00E13F24">
        <w:tc>
          <w:tcPr>
            <w:tcW w:w="1668" w:type="dxa"/>
          </w:tcPr>
          <w:p w14:paraId="1B2E6879" w14:textId="77777777" w:rsidR="001C7DE1" w:rsidRPr="0088193B" w:rsidRDefault="001C7DE1" w:rsidP="00E13F24">
            <w:pPr>
              <w:pStyle w:val="TAL"/>
              <w:rPr>
                <w:lang w:eastAsia="zh-CN"/>
              </w:rPr>
            </w:pPr>
            <w:r w:rsidRPr="0088193B">
              <w:rPr>
                <w:lang w:eastAsia="zh-CN"/>
              </w:rPr>
              <w:t>UL Category 20</w:t>
            </w:r>
          </w:p>
        </w:tc>
        <w:tc>
          <w:tcPr>
            <w:tcW w:w="2126" w:type="dxa"/>
          </w:tcPr>
          <w:p w14:paraId="5E6AAC91" w14:textId="77777777" w:rsidR="001C7DE1" w:rsidRPr="0088193B" w:rsidRDefault="001C7DE1" w:rsidP="00E13F24">
            <w:pPr>
              <w:pStyle w:val="TAL"/>
            </w:pPr>
            <w:r w:rsidRPr="0088193B">
              <w:t>316584</w:t>
            </w:r>
          </w:p>
        </w:tc>
        <w:tc>
          <w:tcPr>
            <w:tcW w:w="1843" w:type="dxa"/>
          </w:tcPr>
          <w:p w14:paraId="3D6B22DF" w14:textId="77777777" w:rsidR="001C7DE1" w:rsidRPr="0088193B" w:rsidRDefault="001C7DE1" w:rsidP="00E13F24">
            <w:pPr>
              <w:pStyle w:val="TAL"/>
            </w:pPr>
            <w:r w:rsidRPr="0088193B">
              <w:t>105528</w:t>
            </w:r>
          </w:p>
        </w:tc>
        <w:tc>
          <w:tcPr>
            <w:tcW w:w="1843" w:type="dxa"/>
          </w:tcPr>
          <w:p w14:paraId="5225A9F0" w14:textId="77777777" w:rsidR="001C7DE1" w:rsidRPr="0088193B" w:rsidRDefault="001C7DE1" w:rsidP="00E13F24">
            <w:pPr>
              <w:pStyle w:val="TAL"/>
            </w:pPr>
            <w:r w:rsidRPr="0088193B">
              <w:t>Yes</w:t>
            </w:r>
          </w:p>
        </w:tc>
        <w:tc>
          <w:tcPr>
            <w:tcW w:w="1843" w:type="dxa"/>
          </w:tcPr>
          <w:p w14:paraId="09F54FBB" w14:textId="77777777" w:rsidR="001C7DE1" w:rsidRPr="0088193B" w:rsidRDefault="001C7DE1" w:rsidP="00E13F24">
            <w:pPr>
              <w:pStyle w:val="TAL"/>
            </w:pPr>
            <w:r w:rsidRPr="0088193B">
              <w:t>Yes</w:t>
            </w:r>
          </w:p>
        </w:tc>
      </w:tr>
      <w:tr w:rsidR="001C7DE1" w:rsidRPr="0088193B" w14:paraId="0B3A759C" w14:textId="77777777" w:rsidTr="00E13F24">
        <w:tc>
          <w:tcPr>
            <w:tcW w:w="1668" w:type="dxa"/>
          </w:tcPr>
          <w:p w14:paraId="62D003DE" w14:textId="77777777" w:rsidR="001C7DE1" w:rsidRPr="0088193B" w:rsidRDefault="001C7DE1" w:rsidP="00E13F24">
            <w:pPr>
              <w:pStyle w:val="TAL"/>
              <w:rPr>
                <w:lang w:eastAsia="zh-CN"/>
              </w:rPr>
            </w:pPr>
            <w:r w:rsidRPr="0088193B">
              <w:rPr>
                <w:lang w:eastAsia="zh-CN"/>
              </w:rPr>
              <w:t>UL Category 21</w:t>
            </w:r>
          </w:p>
        </w:tc>
        <w:tc>
          <w:tcPr>
            <w:tcW w:w="2126" w:type="dxa"/>
          </w:tcPr>
          <w:p w14:paraId="61313749" w14:textId="77777777" w:rsidR="001C7DE1" w:rsidRPr="0088193B" w:rsidRDefault="001C7DE1" w:rsidP="00E13F24">
            <w:pPr>
              <w:pStyle w:val="TAL"/>
            </w:pPr>
            <w:r w:rsidRPr="0088193B">
              <w:t>301504</w:t>
            </w:r>
          </w:p>
        </w:tc>
        <w:tc>
          <w:tcPr>
            <w:tcW w:w="1843" w:type="dxa"/>
          </w:tcPr>
          <w:p w14:paraId="3822CAFB" w14:textId="77777777" w:rsidR="001C7DE1" w:rsidRPr="0088193B" w:rsidRDefault="001C7DE1" w:rsidP="00E13F24">
            <w:pPr>
              <w:pStyle w:val="TAL"/>
            </w:pPr>
            <w:r w:rsidRPr="0088193B">
              <w:t>75376</w:t>
            </w:r>
          </w:p>
        </w:tc>
        <w:tc>
          <w:tcPr>
            <w:tcW w:w="1843" w:type="dxa"/>
          </w:tcPr>
          <w:p w14:paraId="29D1C265" w14:textId="77777777" w:rsidR="001C7DE1" w:rsidRPr="0088193B" w:rsidRDefault="001C7DE1" w:rsidP="00E13F24">
            <w:pPr>
              <w:pStyle w:val="TAL"/>
            </w:pPr>
            <w:r w:rsidRPr="0088193B">
              <w:t>Yes</w:t>
            </w:r>
          </w:p>
        </w:tc>
        <w:tc>
          <w:tcPr>
            <w:tcW w:w="1843" w:type="dxa"/>
          </w:tcPr>
          <w:p w14:paraId="6F1B73E8" w14:textId="77777777" w:rsidR="001C7DE1" w:rsidRPr="0088193B" w:rsidRDefault="001C7DE1" w:rsidP="00E13F24">
            <w:pPr>
              <w:pStyle w:val="TAL"/>
            </w:pPr>
            <w:r w:rsidRPr="0088193B">
              <w:t>No</w:t>
            </w:r>
          </w:p>
        </w:tc>
      </w:tr>
      <w:tr w:rsidR="001C7DE1" w:rsidRPr="0088193B" w14:paraId="3DB9C3B5" w14:textId="77777777" w:rsidTr="00E13F24">
        <w:tc>
          <w:tcPr>
            <w:tcW w:w="7480" w:type="dxa"/>
            <w:gridSpan w:val="4"/>
          </w:tcPr>
          <w:p w14:paraId="5CBE8B8E"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14FCB508" w14:textId="77777777" w:rsidR="001C7DE1" w:rsidRPr="0088193B" w:rsidRDefault="001C7DE1" w:rsidP="00E13F24">
            <w:pPr>
              <w:pStyle w:val="TAN"/>
            </w:pPr>
          </w:p>
        </w:tc>
      </w:tr>
    </w:tbl>
    <w:p w14:paraId="1A95BB64" w14:textId="77777777" w:rsidR="007563D7" w:rsidRPr="0088193B" w:rsidRDefault="007563D7" w:rsidP="007563D7">
      <w:pPr>
        <w:rPr>
          <w:lang w:eastAsia="zh-CN"/>
        </w:rPr>
      </w:pPr>
    </w:p>
    <w:p w14:paraId="7D42AD7D" w14:textId="77777777" w:rsidR="007563D7" w:rsidRPr="0088193B" w:rsidRDefault="007563D7" w:rsidP="007563D7">
      <w:pPr>
        <w:pStyle w:val="H6"/>
        <w:rPr>
          <w:snapToGrid w:val="0"/>
        </w:rPr>
      </w:pPr>
      <w:r w:rsidRPr="0088193B">
        <w:t>7.1.7.1.</w:t>
      </w:r>
      <w:r w:rsidRPr="0088193B">
        <w:rPr>
          <w:lang w:eastAsia="zh-CN"/>
        </w:rPr>
        <w:t>10</w:t>
      </w:r>
      <w:r w:rsidRPr="0088193B">
        <w:t>.3</w:t>
      </w:r>
      <w:r w:rsidRPr="0088193B">
        <w:tab/>
        <w:t>Test description</w:t>
      </w:r>
    </w:p>
    <w:p w14:paraId="02067D2A" w14:textId="77777777" w:rsidR="007563D7" w:rsidRPr="0088193B" w:rsidRDefault="007563D7" w:rsidP="007563D7">
      <w:pPr>
        <w:pStyle w:val="H6"/>
        <w:rPr>
          <w:snapToGrid w:val="0"/>
        </w:rPr>
      </w:pPr>
      <w:r w:rsidRPr="0088193B">
        <w:t>7.1.7.1.</w:t>
      </w:r>
      <w:r w:rsidRPr="0088193B">
        <w:rPr>
          <w:lang w:eastAsia="zh-CN"/>
        </w:rPr>
        <w:t>10</w:t>
      </w:r>
      <w:r w:rsidRPr="0088193B">
        <w:t>.3.1</w:t>
      </w:r>
      <w:r w:rsidRPr="0088193B">
        <w:tab/>
      </w:r>
      <w:r w:rsidRPr="0088193B">
        <w:rPr>
          <w:snapToGrid w:val="0"/>
        </w:rPr>
        <w:t>Pre-test conditions</w:t>
      </w:r>
    </w:p>
    <w:p w14:paraId="4DFC6556" w14:textId="77777777" w:rsidR="007563D7" w:rsidRPr="0088193B" w:rsidRDefault="007563D7" w:rsidP="007563D7">
      <w:pPr>
        <w:pStyle w:val="H6"/>
      </w:pPr>
      <w:r w:rsidRPr="0088193B">
        <w:t>System Simulator:</w:t>
      </w:r>
    </w:p>
    <w:p w14:paraId="66C86D1C" w14:textId="77777777" w:rsidR="007563D7" w:rsidRPr="0088193B" w:rsidRDefault="007563D7" w:rsidP="007563D7">
      <w:pPr>
        <w:pStyle w:val="B10"/>
      </w:pPr>
      <w:r w:rsidRPr="0088193B">
        <w:t>-</w:t>
      </w:r>
      <w:r w:rsidRPr="0088193B">
        <w:tab/>
        <w:t>Cell 1.</w:t>
      </w:r>
    </w:p>
    <w:p w14:paraId="320EA5FC" w14:textId="77777777" w:rsidR="007563D7" w:rsidRPr="0088193B" w:rsidRDefault="007563D7" w:rsidP="007563D7">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31FCAE09">
          <v:shape id="_x0000_i3136" type="#_x0000_t75" style="width:24.75pt;height:17.25pt" o:ole="">
            <v:imagedata r:id="rId182" o:title=""/>
          </v:shape>
          <o:OLEObject Type="Embed" ProgID="Equation.3" ShapeID="_x0000_i3136" DrawAspect="Content" ObjectID="_1799747622" r:id="rId2311"/>
        </w:object>
      </w:r>
      <w:r w:rsidRPr="0088193B">
        <w:t>up to maximum value). For Band 18, Band 19 and Band 25, based on</w:t>
      </w:r>
      <w:r w:rsidRPr="0088193B">
        <w:rPr>
          <w:sz w:val="19"/>
          <w:szCs w:val="19"/>
        </w:rPr>
        <w:t xml:space="preserve"> industry requirement, uplink and downlink bandwidth set to 10MHz.</w:t>
      </w:r>
    </w:p>
    <w:p w14:paraId="77029414" w14:textId="77777777" w:rsidR="007563D7" w:rsidRPr="0088193B" w:rsidRDefault="007563D7" w:rsidP="007563D7">
      <w:pPr>
        <w:pStyle w:val="H6"/>
      </w:pPr>
      <w:r w:rsidRPr="0088193B">
        <w:t>UE:</w:t>
      </w:r>
    </w:p>
    <w:p w14:paraId="38F7B3CF" w14:textId="77777777" w:rsidR="007563D7" w:rsidRPr="0088193B" w:rsidRDefault="007563D7" w:rsidP="007563D7">
      <w:r w:rsidRPr="0088193B">
        <w:t>None.</w:t>
      </w:r>
    </w:p>
    <w:p w14:paraId="11B9DF73" w14:textId="77777777" w:rsidR="007563D7" w:rsidRPr="0088193B" w:rsidRDefault="007563D7" w:rsidP="007563D7">
      <w:pPr>
        <w:pStyle w:val="H6"/>
      </w:pPr>
      <w:r w:rsidRPr="0088193B">
        <w:t>Preamble:</w:t>
      </w:r>
    </w:p>
    <w:p w14:paraId="22BDEAB0" w14:textId="77777777" w:rsidR="007563D7" w:rsidRPr="0088193B" w:rsidRDefault="007563D7" w:rsidP="007563D7">
      <w:pPr>
        <w:pStyle w:val="B10"/>
      </w:pPr>
      <w:r w:rsidRPr="0088193B">
        <w:t>-</w:t>
      </w:r>
      <w:r w:rsidRPr="0088193B">
        <w:tab/>
        <w:t>The UE is in state Loopback Activated (state 4) according to [18].</w:t>
      </w:r>
    </w:p>
    <w:p w14:paraId="6AE12658" w14:textId="77777777" w:rsidR="007563D7" w:rsidRPr="0088193B" w:rsidRDefault="007563D7" w:rsidP="007563D7">
      <w:pPr>
        <w:pStyle w:val="H6"/>
      </w:pPr>
      <w:r w:rsidRPr="0088193B">
        <w:t>7.1.7.1.</w:t>
      </w:r>
      <w:r w:rsidRPr="0088193B">
        <w:rPr>
          <w:lang w:eastAsia="zh-CN"/>
        </w:rPr>
        <w:t>10</w:t>
      </w:r>
      <w:r w:rsidRPr="0088193B">
        <w:t>.3.2</w:t>
      </w:r>
      <w:r w:rsidRPr="0088193B">
        <w:tab/>
        <w:t>Test procedure sequence</w:t>
      </w:r>
    </w:p>
    <w:p w14:paraId="5A88F7F3" w14:textId="77777777" w:rsidR="007563D7" w:rsidRPr="0088193B" w:rsidRDefault="007563D7" w:rsidP="007563D7">
      <w:pPr>
        <w:pStyle w:val="TH"/>
      </w:pPr>
      <w:r w:rsidRPr="0088193B">
        <w:t>Table 7.1.7.1.</w:t>
      </w:r>
      <w:r w:rsidRPr="0088193B">
        <w:rPr>
          <w:lang w:eastAsia="zh-CN"/>
        </w:rPr>
        <w:t>10</w:t>
      </w:r>
      <w:r w:rsidRPr="0088193B">
        <w:t>.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84"/>
      </w:tblGrid>
      <w:tr w:rsidR="008E3D07" w:rsidRPr="0088193B" w14:paraId="3D97E281"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39D1A64" w14:textId="77777777" w:rsidR="008E3D07" w:rsidRPr="0088193B" w:rsidRDefault="008E3D07" w:rsidP="008E3D07">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4D0A447F" w14:textId="77777777" w:rsidR="008E3D07" w:rsidRPr="0088193B" w:rsidRDefault="008E3D07" w:rsidP="008E3D07">
            <w:pPr>
              <w:pStyle w:val="TAH"/>
            </w:pPr>
            <w:r w:rsidRPr="0088193B">
              <w:t>Maximum number of bits of a DL-SCH transport block received within a TTI</w:t>
            </w:r>
          </w:p>
        </w:tc>
        <w:tc>
          <w:tcPr>
            <w:tcW w:w="2384" w:type="dxa"/>
            <w:tcBorders>
              <w:top w:val="single" w:sz="4" w:space="0" w:color="auto"/>
              <w:left w:val="single" w:sz="4" w:space="0" w:color="auto"/>
              <w:bottom w:val="single" w:sz="4" w:space="0" w:color="auto"/>
              <w:right w:val="single" w:sz="4" w:space="0" w:color="auto"/>
            </w:tcBorders>
          </w:tcPr>
          <w:p w14:paraId="1DF291A2" w14:textId="77777777" w:rsidR="008E3D07" w:rsidRPr="0088193B" w:rsidRDefault="008E3D07" w:rsidP="008E3D07">
            <w:pPr>
              <w:pStyle w:val="TAH"/>
              <w:rPr>
                <w:i/>
                <w:szCs w:val="18"/>
              </w:rPr>
            </w:pPr>
            <w:r w:rsidRPr="0088193B">
              <w:rPr>
                <w:szCs w:val="18"/>
              </w:rPr>
              <w:t xml:space="preserve">Support of </w:t>
            </w:r>
            <w:r w:rsidRPr="0088193B">
              <w:rPr>
                <w:i/>
                <w:szCs w:val="18"/>
              </w:rPr>
              <w:t>alternativeTBS-Index-r14</w:t>
            </w:r>
          </w:p>
          <w:p w14:paraId="7DC9B0FD" w14:textId="77777777" w:rsidR="008E3D07" w:rsidRPr="0088193B" w:rsidRDefault="008E3D07" w:rsidP="008E3D07">
            <w:pPr>
              <w:pStyle w:val="TAH"/>
            </w:pPr>
            <w:r w:rsidRPr="0088193B">
              <w:rPr>
                <w:szCs w:val="18"/>
              </w:rPr>
              <w:t>(Note 1)</w:t>
            </w:r>
          </w:p>
        </w:tc>
      </w:tr>
      <w:tr w:rsidR="008E3D07" w:rsidRPr="0088193B" w14:paraId="75D994E7"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06D94DCD" w14:textId="77777777" w:rsidR="008E3D07" w:rsidRPr="0088193B" w:rsidRDefault="008E3D07" w:rsidP="008E3D07">
            <w:pPr>
              <w:pStyle w:val="TAL"/>
              <w:rPr>
                <w:lang w:eastAsia="zh-CN"/>
              </w:rPr>
            </w:pP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598A6A44"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E1BA6C5" w14:textId="77777777" w:rsidR="008E3D07" w:rsidRPr="0088193B" w:rsidRDefault="008E3D07" w:rsidP="008E3D07">
            <w:pPr>
              <w:pStyle w:val="TAC"/>
            </w:pPr>
            <w:r w:rsidRPr="0088193B">
              <w:t>-</w:t>
            </w:r>
          </w:p>
        </w:tc>
      </w:tr>
      <w:tr w:rsidR="008E3D07" w:rsidRPr="0088193B" w14:paraId="03A308D6"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7324ABE" w14:textId="77777777" w:rsidR="008E3D07" w:rsidRPr="0088193B" w:rsidRDefault="008E3D07" w:rsidP="008E3D07">
            <w:pPr>
              <w:pStyle w:val="TAL"/>
              <w:rPr>
                <w:lang w:eastAsia="zh-CN"/>
              </w:rPr>
            </w:pP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1F6A395C"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9274C32" w14:textId="77777777" w:rsidR="008E3D07" w:rsidRPr="0088193B" w:rsidRDefault="008E3D07" w:rsidP="008E3D07">
            <w:pPr>
              <w:pStyle w:val="TAC"/>
            </w:pPr>
            <w:r w:rsidRPr="0088193B">
              <w:t>-</w:t>
            </w:r>
          </w:p>
        </w:tc>
      </w:tr>
      <w:tr w:rsidR="008E3D07" w:rsidRPr="0088193B" w14:paraId="73D3CB18"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2096B816" w14:textId="77777777" w:rsidR="008E3D07" w:rsidRPr="0088193B" w:rsidRDefault="008E3D07" w:rsidP="008E3D07">
            <w:pPr>
              <w:pStyle w:val="TAL"/>
            </w:pPr>
            <w:r w:rsidRPr="0088193B">
              <w:rPr>
                <w:lang w:eastAsia="zh-CN"/>
              </w:rPr>
              <w:t xml:space="preserve">DL </w:t>
            </w: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5120DC43"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74AEDFFC" w14:textId="77777777" w:rsidR="008E3D07" w:rsidRPr="0088193B" w:rsidRDefault="008E3D07" w:rsidP="008E3D07">
            <w:pPr>
              <w:pStyle w:val="TAC"/>
            </w:pPr>
            <w:r w:rsidRPr="0088193B">
              <w:t>-</w:t>
            </w:r>
          </w:p>
        </w:tc>
      </w:tr>
      <w:tr w:rsidR="008E3D07" w:rsidRPr="0088193B" w14:paraId="0F3456F2"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F233E00" w14:textId="77777777" w:rsidR="008E3D07" w:rsidRPr="0088193B" w:rsidRDefault="008E3D07" w:rsidP="008E3D07">
            <w:pPr>
              <w:pStyle w:val="TAL"/>
            </w:pPr>
            <w:r w:rsidRPr="0088193B">
              <w:rPr>
                <w:lang w:eastAsia="zh-CN"/>
              </w:rPr>
              <w:t xml:space="preserve">DL </w:t>
            </w: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260E373B"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A6992E0" w14:textId="77777777" w:rsidR="008E3D07" w:rsidRPr="0088193B" w:rsidRDefault="008E3D07" w:rsidP="008E3D07">
            <w:pPr>
              <w:pStyle w:val="TAC"/>
            </w:pPr>
            <w:r w:rsidRPr="0088193B">
              <w:t>-</w:t>
            </w:r>
          </w:p>
        </w:tc>
      </w:tr>
      <w:tr w:rsidR="008E3D07" w:rsidRPr="0088193B" w14:paraId="19DD4088"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5F844E6" w14:textId="77777777" w:rsidR="008E3D07" w:rsidRPr="0088193B" w:rsidRDefault="008E3D07" w:rsidP="008E3D07">
            <w:pPr>
              <w:pStyle w:val="TAL"/>
              <w:rPr>
                <w:lang w:eastAsia="zh-CN"/>
              </w:rPr>
            </w:pPr>
            <w:r w:rsidRPr="0088193B">
              <w:t xml:space="preserve">DL Category </w:t>
            </w:r>
            <w:r w:rsidRPr="0088193B">
              <w:rPr>
                <w:lang w:eastAsia="zh-CN"/>
              </w:rPr>
              <w:t>13</w:t>
            </w:r>
          </w:p>
        </w:tc>
        <w:tc>
          <w:tcPr>
            <w:tcW w:w="2126" w:type="dxa"/>
            <w:tcBorders>
              <w:top w:val="single" w:sz="4" w:space="0" w:color="auto"/>
              <w:left w:val="single" w:sz="4" w:space="0" w:color="auto"/>
              <w:bottom w:val="single" w:sz="4" w:space="0" w:color="auto"/>
              <w:right w:val="single" w:sz="4" w:space="0" w:color="auto"/>
            </w:tcBorders>
            <w:hideMark/>
          </w:tcPr>
          <w:p w14:paraId="0078143C"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19ACEBC2" w14:textId="77777777" w:rsidR="008E3D07" w:rsidRPr="0088193B" w:rsidRDefault="008E3D07" w:rsidP="008E3D07">
            <w:pPr>
              <w:pStyle w:val="TAC"/>
            </w:pPr>
            <w:r w:rsidRPr="0088193B">
              <w:t>-</w:t>
            </w:r>
          </w:p>
        </w:tc>
      </w:tr>
      <w:tr w:rsidR="008E3D07" w:rsidRPr="0088193B" w14:paraId="71B6C4C0"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8015239" w14:textId="77777777" w:rsidR="008E3D07" w:rsidRPr="0088193B" w:rsidRDefault="008E3D07" w:rsidP="008E3D07">
            <w:pPr>
              <w:pStyle w:val="TAL"/>
              <w:rPr>
                <w:lang w:eastAsia="zh-CN"/>
              </w:rPr>
            </w:pPr>
            <w:r w:rsidRPr="0088193B">
              <w:t>DL Category 1</w:t>
            </w:r>
            <w:r w:rsidRPr="0088193B">
              <w:rPr>
                <w:lang w:eastAsia="zh-CN"/>
              </w:rPr>
              <w:t>4</w:t>
            </w:r>
          </w:p>
        </w:tc>
        <w:tc>
          <w:tcPr>
            <w:tcW w:w="2126" w:type="dxa"/>
            <w:tcBorders>
              <w:top w:val="single" w:sz="4" w:space="0" w:color="auto"/>
              <w:left w:val="single" w:sz="4" w:space="0" w:color="auto"/>
              <w:bottom w:val="single" w:sz="4" w:space="0" w:color="auto"/>
              <w:right w:val="single" w:sz="4" w:space="0" w:color="auto"/>
            </w:tcBorders>
            <w:hideMark/>
          </w:tcPr>
          <w:p w14:paraId="45BC285D"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5E655D3D" w14:textId="77777777" w:rsidR="008E3D07" w:rsidRPr="0088193B" w:rsidRDefault="008E3D07" w:rsidP="008E3D07">
            <w:pPr>
              <w:pStyle w:val="TAC"/>
            </w:pPr>
            <w:r w:rsidRPr="0088193B">
              <w:t>-</w:t>
            </w:r>
          </w:p>
        </w:tc>
      </w:tr>
      <w:tr w:rsidR="008E3D07" w:rsidRPr="0088193B" w14:paraId="19C488A1"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0BA6E08E" w14:textId="77777777" w:rsidR="008E3D07" w:rsidRPr="0088193B" w:rsidRDefault="008E3D07" w:rsidP="008E3D07">
            <w:pPr>
              <w:pStyle w:val="TAL"/>
            </w:pPr>
            <w:r w:rsidRPr="0088193B">
              <w:t xml:space="preserve">DL Category </w:t>
            </w:r>
            <w:r w:rsidRPr="0088193B">
              <w:rPr>
                <w:lang w:eastAsia="zh-CN"/>
              </w:rPr>
              <w:t>15</w:t>
            </w:r>
          </w:p>
        </w:tc>
        <w:tc>
          <w:tcPr>
            <w:tcW w:w="2126" w:type="dxa"/>
            <w:tcBorders>
              <w:top w:val="single" w:sz="4" w:space="0" w:color="auto"/>
              <w:left w:val="single" w:sz="4" w:space="0" w:color="auto"/>
              <w:bottom w:val="single" w:sz="4" w:space="0" w:color="auto"/>
              <w:right w:val="single" w:sz="4" w:space="0" w:color="auto"/>
            </w:tcBorders>
            <w:hideMark/>
          </w:tcPr>
          <w:p w14:paraId="1C016328"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7C45B884" w14:textId="77777777" w:rsidR="008E3D07" w:rsidRPr="0088193B" w:rsidRDefault="008E3D07" w:rsidP="008E3D07">
            <w:pPr>
              <w:pStyle w:val="TAC"/>
            </w:pPr>
            <w:r w:rsidRPr="0088193B">
              <w:t>No</w:t>
            </w:r>
          </w:p>
        </w:tc>
      </w:tr>
      <w:tr w:rsidR="008E3D07" w:rsidRPr="0088193B" w14:paraId="014F4DB2" w14:textId="77777777" w:rsidTr="0023136E">
        <w:trPr>
          <w:jc w:val="center"/>
        </w:trPr>
        <w:tc>
          <w:tcPr>
            <w:tcW w:w="1668" w:type="dxa"/>
            <w:vMerge/>
            <w:tcBorders>
              <w:left w:val="single" w:sz="4" w:space="0" w:color="auto"/>
              <w:bottom w:val="single" w:sz="4" w:space="0" w:color="auto"/>
              <w:right w:val="single" w:sz="4" w:space="0" w:color="auto"/>
            </w:tcBorders>
          </w:tcPr>
          <w:p w14:paraId="23BA58E3"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3EF0D27C"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7C7A69B" w14:textId="77777777" w:rsidR="008E3D07" w:rsidRPr="0088193B" w:rsidRDefault="008E3D07" w:rsidP="008E3D07">
            <w:pPr>
              <w:pStyle w:val="TAC"/>
            </w:pPr>
            <w:r w:rsidRPr="0088193B">
              <w:t>Yes</w:t>
            </w:r>
          </w:p>
        </w:tc>
      </w:tr>
      <w:tr w:rsidR="008E3D07" w:rsidRPr="0088193B" w14:paraId="7A92DA32"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5A6460C8" w14:textId="77777777" w:rsidR="008E3D07" w:rsidRPr="0088193B" w:rsidRDefault="008E3D07" w:rsidP="008E3D07">
            <w:pPr>
              <w:pStyle w:val="TAL"/>
            </w:pPr>
            <w:r w:rsidRPr="0088193B">
              <w:t>DL Category 1</w:t>
            </w:r>
            <w:r w:rsidRPr="0088193B">
              <w:rPr>
                <w:lang w:eastAsia="zh-CN"/>
              </w:rPr>
              <w:t>6</w:t>
            </w:r>
          </w:p>
        </w:tc>
        <w:tc>
          <w:tcPr>
            <w:tcW w:w="2126" w:type="dxa"/>
            <w:tcBorders>
              <w:top w:val="single" w:sz="4" w:space="0" w:color="auto"/>
              <w:left w:val="single" w:sz="4" w:space="0" w:color="auto"/>
              <w:bottom w:val="single" w:sz="4" w:space="0" w:color="auto"/>
              <w:right w:val="single" w:sz="4" w:space="0" w:color="auto"/>
            </w:tcBorders>
            <w:hideMark/>
          </w:tcPr>
          <w:p w14:paraId="57E1BE8F"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A585A74" w14:textId="77777777" w:rsidR="008E3D07" w:rsidRPr="0088193B" w:rsidRDefault="008E3D07" w:rsidP="008E3D07">
            <w:pPr>
              <w:pStyle w:val="TAC"/>
            </w:pPr>
            <w:r w:rsidRPr="0088193B">
              <w:t>No</w:t>
            </w:r>
          </w:p>
        </w:tc>
      </w:tr>
      <w:tr w:rsidR="008E3D07" w:rsidRPr="0088193B" w14:paraId="1B9A2FDB" w14:textId="77777777" w:rsidTr="0023136E">
        <w:trPr>
          <w:jc w:val="center"/>
        </w:trPr>
        <w:tc>
          <w:tcPr>
            <w:tcW w:w="1668" w:type="dxa"/>
            <w:vMerge/>
            <w:tcBorders>
              <w:left w:val="single" w:sz="4" w:space="0" w:color="auto"/>
              <w:bottom w:val="single" w:sz="4" w:space="0" w:color="auto"/>
              <w:right w:val="single" w:sz="4" w:space="0" w:color="auto"/>
            </w:tcBorders>
          </w:tcPr>
          <w:p w14:paraId="6EC9A9FF"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498B82F6"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82C03CB" w14:textId="77777777" w:rsidR="008E3D07" w:rsidRPr="0088193B" w:rsidRDefault="008E3D07" w:rsidP="008E3D07">
            <w:pPr>
              <w:pStyle w:val="TAC"/>
            </w:pPr>
            <w:r w:rsidRPr="0088193B">
              <w:t>Yes</w:t>
            </w:r>
          </w:p>
        </w:tc>
      </w:tr>
      <w:tr w:rsidR="008E3D07" w:rsidRPr="0088193B" w14:paraId="3D43FFD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052AA560" w14:textId="77777777" w:rsidR="008E3D07" w:rsidRPr="0088193B" w:rsidRDefault="008E3D07" w:rsidP="008E3D07">
            <w:pPr>
              <w:pStyle w:val="TAL"/>
            </w:pPr>
            <w:r w:rsidRPr="0088193B">
              <w:t>DL Category 17</w:t>
            </w:r>
          </w:p>
        </w:tc>
        <w:tc>
          <w:tcPr>
            <w:tcW w:w="2126" w:type="dxa"/>
            <w:tcBorders>
              <w:top w:val="single" w:sz="4" w:space="0" w:color="auto"/>
              <w:left w:val="single" w:sz="4" w:space="0" w:color="auto"/>
              <w:bottom w:val="single" w:sz="4" w:space="0" w:color="auto"/>
              <w:right w:val="single" w:sz="4" w:space="0" w:color="auto"/>
            </w:tcBorders>
            <w:hideMark/>
          </w:tcPr>
          <w:p w14:paraId="50170BEC" w14:textId="77777777" w:rsidR="008E3D07" w:rsidRPr="0088193B" w:rsidRDefault="008E3D07" w:rsidP="008E3D07">
            <w:pPr>
              <w:pStyle w:val="TAC"/>
            </w:pPr>
            <w:r w:rsidRPr="0088193B">
              <w:t>391656</w:t>
            </w:r>
          </w:p>
        </w:tc>
        <w:tc>
          <w:tcPr>
            <w:tcW w:w="2384" w:type="dxa"/>
            <w:tcBorders>
              <w:top w:val="single" w:sz="4" w:space="0" w:color="auto"/>
              <w:left w:val="single" w:sz="4" w:space="0" w:color="auto"/>
              <w:bottom w:val="single" w:sz="4" w:space="0" w:color="auto"/>
              <w:right w:val="single" w:sz="4" w:space="0" w:color="auto"/>
            </w:tcBorders>
          </w:tcPr>
          <w:p w14:paraId="1F31317B" w14:textId="77777777" w:rsidR="008E3D07" w:rsidRPr="0088193B" w:rsidRDefault="008E3D07" w:rsidP="008E3D07">
            <w:pPr>
              <w:pStyle w:val="TAC"/>
            </w:pPr>
            <w:r w:rsidRPr="0088193B">
              <w:t>-</w:t>
            </w:r>
          </w:p>
        </w:tc>
      </w:tr>
      <w:tr w:rsidR="008E3D07" w:rsidRPr="0088193B" w14:paraId="11BFA976"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4BBCCB9" w14:textId="77777777" w:rsidR="008E3D07" w:rsidRPr="0088193B" w:rsidRDefault="008E3D07" w:rsidP="008E3D07">
            <w:pPr>
              <w:pStyle w:val="TAL"/>
            </w:pPr>
            <w:r w:rsidRPr="0088193B">
              <w:t>DL Category 18</w:t>
            </w:r>
          </w:p>
        </w:tc>
        <w:tc>
          <w:tcPr>
            <w:tcW w:w="2126" w:type="dxa"/>
            <w:tcBorders>
              <w:top w:val="single" w:sz="4" w:space="0" w:color="auto"/>
              <w:left w:val="single" w:sz="4" w:space="0" w:color="auto"/>
              <w:bottom w:val="single" w:sz="4" w:space="0" w:color="auto"/>
              <w:right w:val="single" w:sz="4" w:space="0" w:color="auto"/>
            </w:tcBorders>
            <w:hideMark/>
          </w:tcPr>
          <w:p w14:paraId="63A9D6AE"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59DCC9F" w14:textId="77777777" w:rsidR="008E3D07" w:rsidRPr="0088193B" w:rsidRDefault="008E3D07" w:rsidP="008E3D07">
            <w:pPr>
              <w:pStyle w:val="TAC"/>
            </w:pPr>
            <w:r w:rsidRPr="0088193B">
              <w:t>No</w:t>
            </w:r>
          </w:p>
        </w:tc>
      </w:tr>
      <w:tr w:rsidR="008E3D07" w:rsidRPr="0088193B" w14:paraId="1CBBFDBE" w14:textId="77777777" w:rsidTr="0023136E">
        <w:trPr>
          <w:jc w:val="center"/>
        </w:trPr>
        <w:tc>
          <w:tcPr>
            <w:tcW w:w="1668" w:type="dxa"/>
            <w:vMerge/>
            <w:tcBorders>
              <w:left w:val="single" w:sz="4" w:space="0" w:color="auto"/>
              <w:bottom w:val="single" w:sz="4" w:space="0" w:color="auto"/>
              <w:right w:val="single" w:sz="4" w:space="0" w:color="auto"/>
            </w:tcBorders>
          </w:tcPr>
          <w:p w14:paraId="00D4C21A"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7D2715B1"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5F78149F" w14:textId="77777777" w:rsidR="008E3D07" w:rsidRPr="0088193B" w:rsidRDefault="008E3D07" w:rsidP="008E3D07">
            <w:pPr>
              <w:pStyle w:val="TAC"/>
            </w:pPr>
            <w:r w:rsidRPr="0088193B">
              <w:t>Yes</w:t>
            </w:r>
          </w:p>
        </w:tc>
      </w:tr>
      <w:tr w:rsidR="008E3D07" w:rsidRPr="0088193B" w14:paraId="5604AD12"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3021DAA" w14:textId="77777777" w:rsidR="008E3D07" w:rsidRPr="0088193B" w:rsidRDefault="008E3D07" w:rsidP="008E3D07">
            <w:pPr>
              <w:pStyle w:val="TAL"/>
            </w:pPr>
            <w:r w:rsidRPr="0088193B">
              <w:t>DL Category 19</w:t>
            </w:r>
          </w:p>
        </w:tc>
        <w:tc>
          <w:tcPr>
            <w:tcW w:w="2126" w:type="dxa"/>
            <w:tcBorders>
              <w:top w:val="single" w:sz="4" w:space="0" w:color="auto"/>
              <w:left w:val="single" w:sz="4" w:space="0" w:color="auto"/>
              <w:bottom w:val="single" w:sz="4" w:space="0" w:color="auto"/>
              <w:right w:val="single" w:sz="4" w:space="0" w:color="auto"/>
            </w:tcBorders>
            <w:hideMark/>
          </w:tcPr>
          <w:p w14:paraId="3338F314"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AD20488" w14:textId="77777777" w:rsidR="008E3D07" w:rsidRPr="0088193B" w:rsidRDefault="008E3D07" w:rsidP="008E3D07">
            <w:pPr>
              <w:pStyle w:val="TAC"/>
            </w:pPr>
            <w:r w:rsidRPr="0088193B">
              <w:t>No</w:t>
            </w:r>
          </w:p>
        </w:tc>
      </w:tr>
      <w:tr w:rsidR="008E3D07" w:rsidRPr="0088193B" w14:paraId="6BD1546E" w14:textId="77777777" w:rsidTr="0023136E">
        <w:trPr>
          <w:jc w:val="center"/>
        </w:trPr>
        <w:tc>
          <w:tcPr>
            <w:tcW w:w="1668" w:type="dxa"/>
            <w:vMerge/>
            <w:tcBorders>
              <w:left w:val="single" w:sz="4" w:space="0" w:color="auto"/>
              <w:bottom w:val="single" w:sz="4" w:space="0" w:color="auto"/>
              <w:right w:val="single" w:sz="4" w:space="0" w:color="auto"/>
            </w:tcBorders>
          </w:tcPr>
          <w:p w14:paraId="0C707950"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51EAA982"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275C9F4" w14:textId="77777777" w:rsidR="008E3D07" w:rsidRPr="0088193B" w:rsidRDefault="008E3D07" w:rsidP="008E3D07">
            <w:pPr>
              <w:pStyle w:val="TAC"/>
            </w:pPr>
            <w:r w:rsidRPr="0088193B">
              <w:t>Yes</w:t>
            </w:r>
          </w:p>
        </w:tc>
      </w:tr>
      <w:tr w:rsidR="008E3D07" w:rsidRPr="0088193B" w14:paraId="348184CD"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58A0E20A" w14:textId="77777777" w:rsidR="008E3D07" w:rsidRPr="0088193B" w:rsidRDefault="008E3D07" w:rsidP="008E3D07">
            <w:pPr>
              <w:pStyle w:val="TAL"/>
            </w:pPr>
            <w:r w:rsidRPr="0088193B">
              <w:t>DL Category 20</w:t>
            </w:r>
          </w:p>
        </w:tc>
        <w:tc>
          <w:tcPr>
            <w:tcW w:w="2126" w:type="dxa"/>
            <w:tcBorders>
              <w:top w:val="single" w:sz="4" w:space="0" w:color="auto"/>
              <w:left w:val="single" w:sz="4" w:space="0" w:color="auto"/>
              <w:bottom w:val="single" w:sz="4" w:space="0" w:color="auto"/>
              <w:right w:val="single" w:sz="4" w:space="0" w:color="auto"/>
            </w:tcBorders>
            <w:hideMark/>
          </w:tcPr>
          <w:p w14:paraId="2F0C90FF"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102347AD" w14:textId="77777777" w:rsidR="008E3D07" w:rsidRPr="0088193B" w:rsidRDefault="008E3D07" w:rsidP="008E3D07">
            <w:pPr>
              <w:pStyle w:val="TAC"/>
            </w:pPr>
            <w:r w:rsidRPr="0088193B">
              <w:t>No</w:t>
            </w:r>
          </w:p>
        </w:tc>
      </w:tr>
      <w:tr w:rsidR="008E3D07" w:rsidRPr="0088193B" w14:paraId="39A95BEB" w14:textId="77777777" w:rsidTr="0023136E">
        <w:trPr>
          <w:jc w:val="center"/>
        </w:trPr>
        <w:tc>
          <w:tcPr>
            <w:tcW w:w="1668" w:type="dxa"/>
            <w:vMerge/>
            <w:tcBorders>
              <w:left w:val="single" w:sz="4" w:space="0" w:color="auto"/>
              <w:bottom w:val="single" w:sz="4" w:space="0" w:color="auto"/>
              <w:right w:val="single" w:sz="4" w:space="0" w:color="auto"/>
            </w:tcBorders>
          </w:tcPr>
          <w:p w14:paraId="67D074DA"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431FBADE"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350B12A" w14:textId="77777777" w:rsidR="008E3D07" w:rsidRPr="0088193B" w:rsidRDefault="008E3D07" w:rsidP="008E3D07">
            <w:pPr>
              <w:pStyle w:val="TAC"/>
            </w:pPr>
            <w:r w:rsidRPr="0088193B">
              <w:t>Yes</w:t>
            </w:r>
          </w:p>
        </w:tc>
      </w:tr>
      <w:tr w:rsidR="008E3D07" w:rsidRPr="0088193B" w14:paraId="5E397EE2" w14:textId="77777777" w:rsidTr="0023136E">
        <w:trPr>
          <w:jc w:val="center"/>
        </w:trPr>
        <w:tc>
          <w:tcPr>
            <w:tcW w:w="1668" w:type="dxa"/>
            <w:vMerge w:val="restart"/>
            <w:tcBorders>
              <w:top w:val="single" w:sz="4" w:space="0" w:color="auto"/>
              <w:left w:val="single" w:sz="4" w:space="0" w:color="auto"/>
              <w:right w:val="single" w:sz="4" w:space="0" w:color="auto"/>
            </w:tcBorders>
          </w:tcPr>
          <w:p w14:paraId="31382109" w14:textId="77777777" w:rsidR="008E3D07" w:rsidRPr="0088193B" w:rsidRDefault="008E3D07" w:rsidP="008E3D07">
            <w:pPr>
              <w:pStyle w:val="TAL"/>
            </w:pPr>
            <w:r w:rsidRPr="0088193B">
              <w:t>DL Category 21</w:t>
            </w:r>
          </w:p>
        </w:tc>
        <w:tc>
          <w:tcPr>
            <w:tcW w:w="2126" w:type="dxa"/>
            <w:tcBorders>
              <w:top w:val="single" w:sz="4" w:space="0" w:color="auto"/>
              <w:left w:val="single" w:sz="4" w:space="0" w:color="auto"/>
              <w:bottom w:val="single" w:sz="4" w:space="0" w:color="auto"/>
              <w:right w:val="single" w:sz="4" w:space="0" w:color="auto"/>
            </w:tcBorders>
          </w:tcPr>
          <w:p w14:paraId="515827DE"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3DFE4212" w14:textId="77777777" w:rsidR="008E3D07" w:rsidRPr="0088193B" w:rsidRDefault="008E3D07" w:rsidP="008E3D07">
            <w:pPr>
              <w:pStyle w:val="TAC"/>
            </w:pPr>
            <w:r w:rsidRPr="0088193B">
              <w:t>No</w:t>
            </w:r>
          </w:p>
        </w:tc>
      </w:tr>
      <w:tr w:rsidR="008E3D07" w:rsidRPr="0088193B" w14:paraId="3027E9FE" w14:textId="77777777" w:rsidTr="0023136E">
        <w:trPr>
          <w:jc w:val="center"/>
        </w:trPr>
        <w:tc>
          <w:tcPr>
            <w:tcW w:w="1668" w:type="dxa"/>
            <w:vMerge/>
            <w:tcBorders>
              <w:left w:val="single" w:sz="4" w:space="0" w:color="auto"/>
              <w:bottom w:val="single" w:sz="4" w:space="0" w:color="auto"/>
              <w:right w:val="single" w:sz="4" w:space="0" w:color="auto"/>
            </w:tcBorders>
          </w:tcPr>
          <w:p w14:paraId="5EC595D7" w14:textId="77777777" w:rsidR="008E3D07" w:rsidRPr="0088193B" w:rsidRDefault="008E3D07" w:rsidP="0023136E">
            <w:pPr>
              <w:keepNext/>
              <w:keepLines/>
              <w:spacing w:after="0"/>
              <w:textAlignment w:val="auto"/>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5D124EF7"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226C4F38" w14:textId="77777777" w:rsidR="008E3D07" w:rsidRPr="0088193B" w:rsidRDefault="008E3D07" w:rsidP="008E3D07">
            <w:pPr>
              <w:pStyle w:val="TAC"/>
            </w:pPr>
            <w:r w:rsidRPr="0088193B">
              <w:t>Yes</w:t>
            </w:r>
          </w:p>
        </w:tc>
      </w:tr>
      <w:tr w:rsidR="008E3D07" w:rsidRPr="0088193B" w14:paraId="24E9E846" w14:textId="77777777" w:rsidTr="0023136E">
        <w:trPr>
          <w:jc w:val="center"/>
        </w:trPr>
        <w:tc>
          <w:tcPr>
            <w:tcW w:w="6178" w:type="dxa"/>
            <w:gridSpan w:val="3"/>
            <w:tcBorders>
              <w:top w:val="single" w:sz="4" w:space="0" w:color="auto"/>
              <w:left w:val="single" w:sz="4" w:space="0" w:color="auto"/>
              <w:bottom w:val="single" w:sz="4" w:space="0" w:color="auto"/>
              <w:right w:val="single" w:sz="4" w:space="0" w:color="auto"/>
            </w:tcBorders>
          </w:tcPr>
          <w:p w14:paraId="0648762A" w14:textId="77777777" w:rsidR="008E3D07" w:rsidRPr="0088193B" w:rsidRDefault="008E3D07" w:rsidP="008E3D07">
            <w:pPr>
              <w:pStyle w:val="TAN"/>
            </w:pPr>
            <w:r w:rsidRPr="0088193B">
              <w:rPr>
                <w:lang w:eastAsia="zh-CN"/>
              </w:rPr>
              <w:t>NOTE 1:</w:t>
            </w:r>
            <w:r w:rsidRPr="0088193B">
              <w:rPr>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3C80960E" w14:textId="77777777" w:rsidR="008E3D07" w:rsidRPr="0088193B" w:rsidRDefault="008E3D07" w:rsidP="008E3D07">
      <w:pPr>
        <w:textAlignment w:val="auto"/>
      </w:pPr>
    </w:p>
    <w:p w14:paraId="2C095BA6" w14:textId="77777777" w:rsidR="007563D7" w:rsidRPr="0088193B" w:rsidRDefault="007563D7" w:rsidP="007563D7">
      <w:pPr>
        <w:pStyle w:val="TH"/>
      </w:pPr>
      <w:r w:rsidRPr="0088193B">
        <w:t>Table 7.1.7.1.</w:t>
      </w:r>
      <w:r w:rsidRPr="0088193B">
        <w:rPr>
          <w:lang w:eastAsia="zh-CN"/>
        </w:rPr>
        <w:t>10</w:t>
      </w:r>
      <w:r w:rsidRPr="0088193B">
        <w:t>.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7563D7" w:rsidRPr="0088193B" w14:paraId="1098E543" w14:textId="77777777" w:rsidTr="007563D7">
        <w:trPr>
          <w:jc w:val="center"/>
        </w:trPr>
        <w:tc>
          <w:tcPr>
            <w:tcW w:w="4736" w:type="dxa"/>
          </w:tcPr>
          <w:p w14:paraId="7E0DAA7F" w14:textId="77777777" w:rsidR="007563D7" w:rsidRPr="0088193B" w:rsidRDefault="007563D7" w:rsidP="007563D7">
            <w:pPr>
              <w:pStyle w:val="TAH"/>
            </w:pPr>
            <w:r w:rsidRPr="0088193B">
              <w:t>TB</w:t>
            </w:r>
            <w:r w:rsidRPr="0088193B">
              <w:rPr>
                <w:b w:val="0"/>
                <w:vertAlign w:val="subscript"/>
              </w:rPr>
              <w:t>size</w:t>
            </w:r>
          </w:p>
          <w:p w14:paraId="6D52B701" w14:textId="77777777" w:rsidR="007563D7" w:rsidRPr="0088193B" w:rsidRDefault="007563D7" w:rsidP="007563D7">
            <w:pPr>
              <w:pStyle w:val="TAH"/>
            </w:pPr>
            <w:r w:rsidRPr="0088193B">
              <w:t>[bits]</w:t>
            </w:r>
          </w:p>
        </w:tc>
        <w:tc>
          <w:tcPr>
            <w:tcW w:w="1445" w:type="dxa"/>
          </w:tcPr>
          <w:p w14:paraId="19439EB9" w14:textId="77777777" w:rsidR="007563D7" w:rsidRPr="0088193B" w:rsidRDefault="007563D7" w:rsidP="007563D7">
            <w:pPr>
              <w:pStyle w:val="TAH"/>
            </w:pPr>
            <w:r w:rsidRPr="0088193B">
              <w:t>Number of PDCP SDUs</w:t>
            </w:r>
          </w:p>
        </w:tc>
        <w:tc>
          <w:tcPr>
            <w:tcW w:w="3402" w:type="dxa"/>
          </w:tcPr>
          <w:p w14:paraId="522CCE56" w14:textId="77777777" w:rsidR="007563D7" w:rsidRPr="0088193B" w:rsidRDefault="007563D7" w:rsidP="007563D7">
            <w:pPr>
              <w:pStyle w:val="TAH"/>
            </w:pPr>
            <w:r w:rsidRPr="0088193B">
              <w:t>PDCP SDU size</w:t>
            </w:r>
          </w:p>
          <w:p w14:paraId="1BF49CC0" w14:textId="77777777" w:rsidR="007563D7" w:rsidRPr="0088193B" w:rsidRDefault="007563D7" w:rsidP="007563D7">
            <w:pPr>
              <w:pStyle w:val="TAH"/>
            </w:pPr>
            <w:r w:rsidRPr="0088193B">
              <w:t>[bits]</w:t>
            </w:r>
          </w:p>
          <w:p w14:paraId="122E2D9F" w14:textId="77777777" w:rsidR="007563D7" w:rsidRPr="0088193B" w:rsidRDefault="007563D7" w:rsidP="007563D7">
            <w:pPr>
              <w:pStyle w:val="TAH"/>
            </w:pPr>
            <w:r w:rsidRPr="0088193B">
              <w:t>See note 1</w:t>
            </w:r>
          </w:p>
        </w:tc>
      </w:tr>
      <w:tr w:rsidR="007563D7" w:rsidRPr="0088193B" w14:paraId="49944939" w14:textId="77777777" w:rsidTr="007563D7">
        <w:trPr>
          <w:jc w:val="center"/>
        </w:trPr>
        <w:tc>
          <w:tcPr>
            <w:tcW w:w="4736" w:type="dxa"/>
          </w:tcPr>
          <w:p w14:paraId="549FED2B" w14:textId="77777777" w:rsidR="007563D7" w:rsidRPr="0088193B" w:rsidRDefault="007563D7" w:rsidP="007563D7">
            <w:pPr>
              <w:pStyle w:val="TAL"/>
            </w:pPr>
            <w:r w:rsidRPr="0088193B">
              <w:t>104 ≤ TB</w:t>
            </w:r>
            <w:r w:rsidRPr="0088193B">
              <w:rPr>
                <w:vertAlign w:val="subscript"/>
              </w:rPr>
              <w:t>size</w:t>
            </w:r>
            <w:r w:rsidRPr="0088193B">
              <w:t xml:space="preserve"> ≤12096</w:t>
            </w:r>
            <w:r w:rsidRPr="0088193B">
              <w:rPr>
                <w:sz w:val="16"/>
                <w:szCs w:val="16"/>
                <w:lang w:eastAsia="zh-CN"/>
              </w:rPr>
              <w:t>note 2</w:t>
            </w:r>
          </w:p>
        </w:tc>
        <w:tc>
          <w:tcPr>
            <w:tcW w:w="1445" w:type="dxa"/>
          </w:tcPr>
          <w:p w14:paraId="165A5C72" w14:textId="77777777" w:rsidR="007563D7" w:rsidRPr="0088193B" w:rsidRDefault="007563D7" w:rsidP="00B06923">
            <w:pPr>
              <w:pStyle w:val="TAC"/>
            </w:pPr>
            <w:r w:rsidRPr="0088193B">
              <w:t>1</w:t>
            </w:r>
          </w:p>
        </w:tc>
        <w:tc>
          <w:tcPr>
            <w:tcW w:w="3402" w:type="dxa"/>
          </w:tcPr>
          <w:p w14:paraId="23994261" w14:textId="77777777" w:rsidR="007563D7" w:rsidRPr="0088193B" w:rsidRDefault="007563D7" w:rsidP="007563D7">
            <w:pPr>
              <w:pStyle w:val="TAL"/>
            </w:pPr>
            <w:r w:rsidRPr="0088193B">
              <w:t>8*FLOOR((TB</w:t>
            </w:r>
            <w:r w:rsidRPr="0088193B">
              <w:rPr>
                <w:vertAlign w:val="subscript"/>
              </w:rPr>
              <w:t xml:space="preserve">size </w:t>
            </w:r>
            <w:r w:rsidRPr="0088193B">
              <w:t xml:space="preserve">– </w:t>
            </w:r>
            <w:r w:rsidRPr="0088193B">
              <w:rPr>
                <w:lang w:eastAsia="zh-CN"/>
              </w:rPr>
              <w:t>96</w:t>
            </w:r>
            <w:r w:rsidRPr="0088193B">
              <w:t>)/8)</w:t>
            </w:r>
          </w:p>
        </w:tc>
      </w:tr>
      <w:tr w:rsidR="007563D7" w:rsidRPr="0088193B" w14:paraId="13E8673F" w14:textId="77777777" w:rsidTr="007563D7">
        <w:trPr>
          <w:jc w:val="center"/>
        </w:trPr>
        <w:tc>
          <w:tcPr>
            <w:tcW w:w="4736" w:type="dxa"/>
          </w:tcPr>
          <w:p w14:paraId="58C9DC35" w14:textId="77777777" w:rsidR="007563D7" w:rsidRPr="0088193B" w:rsidRDefault="007563D7" w:rsidP="007563D7">
            <w:pPr>
              <w:pStyle w:val="TAL"/>
              <w:rPr>
                <w:sz w:val="16"/>
                <w:szCs w:val="16"/>
              </w:rPr>
            </w:pPr>
            <w:r w:rsidRPr="0088193B">
              <w:t>12097 ≤ TB</w:t>
            </w:r>
            <w:r w:rsidRPr="0088193B">
              <w:rPr>
                <w:vertAlign w:val="subscript"/>
              </w:rPr>
              <w:t xml:space="preserve">size </w:t>
            </w:r>
            <w:r w:rsidRPr="0088193B">
              <w:t>≤24128</w:t>
            </w:r>
          </w:p>
        </w:tc>
        <w:tc>
          <w:tcPr>
            <w:tcW w:w="1445" w:type="dxa"/>
          </w:tcPr>
          <w:p w14:paraId="5311C88D" w14:textId="77777777" w:rsidR="007563D7" w:rsidRPr="0088193B" w:rsidRDefault="007563D7" w:rsidP="00B06923">
            <w:pPr>
              <w:pStyle w:val="TAC"/>
            </w:pPr>
            <w:r w:rsidRPr="0088193B">
              <w:t>2</w:t>
            </w:r>
          </w:p>
        </w:tc>
        <w:tc>
          <w:tcPr>
            <w:tcW w:w="3402" w:type="dxa"/>
          </w:tcPr>
          <w:p w14:paraId="6C47A741" w14:textId="77777777" w:rsidR="007563D7" w:rsidRPr="0088193B" w:rsidRDefault="007563D7" w:rsidP="007563D7">
            <w:pPr>
              <w:pStyle w:val="TAL"/>
            </w:pPr>
            <w:r w:rsidRPr="0088193B">
              <w:t>8*FLOOR((TB</w:t>
            </w:r>
            <w:r w:rsidRPr="0088193B">
              <w:rPr>
                <w:vertAlign w:val="subscript"/>
              </w:rPr>
              <w:t xml:space="preserve">size </w:t>
            </w:r>
            <w:r w:rsidRPr="0088193B">
              <w:t xml:space="preserve">– </w:t>
            </w:r>
            <w:r w:rsidRPr="0088193B">
              <w:rPr>
                <w:lang w:eastAsia="zh-CN"/>
              </w:rPr>
              <w:t>128</w:t>
            </w:r>
            <w:r w:rsidRPr="0088193B">
              <w:t>)/16)</w:t>
            </w:r>
          </w:p>
        </w:tc>
      </w:tr>
      <w:tr w:rsidR="007563D7" w:rsidRPr="0088193B" w14:paraId="7944EDFB" w14:textId="77777777" w:rsidTr="007563D7">
        <w:trPr>
          <w:jc w:val="center"/>
        </w:trPr>
        <w:tc>
          <w:tcPr>
            <w:tcW w:w="4736" w:type="dxa"/>
          </w:tcPr>
          <w:p w14:paraId="55CD8E76" w14:textId="77777777" w:rsidR="007563D7" w:rsidRPr="0088193B" w:rsidRDefault="007563D7" w:rsidP="007563D7">
            <w:pPr>
              <w:pStyle w:val="TAL"/>
            </w:pPr>
            <w:r w:rsidRPr="0088193B">
              <w:t>24129 ≤ TB</w:t>
            </w:r>
            <w:r w:rsidRPr="0088193B">
              <w:rPr>
                <w:vertAlign w:val="subscript"/>
              </w:rPr>
              <w:t xml:space="preserve">size </w:t>
            </w:r>
            <w:r w:rsidRPr="0088193B">
              <w:t>≤ 36152</w:t>
            </w:r>
          </w:p>
        </w:tc>
        <w:tc>
          <w:tcPr>
            <w:tcW w:w="1445" w:type="dxa"/>
          </w:tcPr>
          <w:p w14:paraId="49DF3602" w14:textId="77777777" w:rsidR="007563D7" w:rsidRPr="0088193B" w:rsidRDefault="007563D7" w:rsidP="00B06923">
            <w:pPr>
              <w:pStyle w:val="TAC"/>
            </w:pPr>
            <w:r w:rsidRPr="0088193B">
              <w:t>3</w:t>
            </w:r>
          </w:p>
        </w:tc>
        <w:tc>
          <w:tcPr>
            <w:tcW w:w="3402" w:type="dxa"/>
          </w:tcPr>
          <w:p w14:paraId="1327CF35" w14:textId="77777777" w:rsidR="007563D7" w:rsidRPr="0088193B" w:rsidRDefault="007563D7" w:rsidP="008E3D07">
            <w:pPr>
              <w:pStyle w:val="TAL"/>
            </w:pPr>
            <w:r w:rsidRPr="0088193B">
              <w:t>8*FLOOR((TB</w:t>
            </w:r>
            <w:r w:rsidRPr="0088193B">
              <w:rPr>
                <w:vertAlign w:val="subscript"/>
              </w:rPr>
              <w:t xml:space="preserve">size </w:t>
            </w:r>
            <w:r w:rsidRPr="0088193B">
              <w:t xml:space="preserve">– </w:t>
            </w:r>
            <w:r w:rsidRPr="0088193B">
              <w:rPr>
                <w:lang w:eastAsia="zh-CN"/>
              </w:rPr>
              <w:t>152</w:t>
            </w:r>
            <w:r w:rsidRPr="0088193B">
              <w:t>)/24)</w:t>
            </w:r>
          </w:p>
        </w:tc>
      </w:tr>
      <w:tr w:rsidR="007563D7" w:rsidRPr="0088193B" w14:paraId="5014F1FF" w14:textId="77777777" w:rsidTr="007563D7">
        <w:trPr>
          <w:jc w:val="center"/>
        </w:trPr>
        <w:tc>
          <w:tcPr>
            <w:tcW w:w="4736" w:type="dxa"/>
          </w:tcPr>
          <w:p w14:paraId="646AAC32" w14:textId="77777777" w:rsidR="007563D7" w:rsidRPr="0088193B" w:rsidRDefault="007563D7" w:rsidP="007563D7">
            <w:pPr>
              <w:pStyle w:val="TAL"/>
            </w:pPr>
            <w:r w:rsidRPr="0088193B">
              <w:t>36153 ≤ TB</w:t>
            </w:r>
            <w:r w:rsidRPr="0088193B">
              <w:rPr>
                <w:vertAlign w:val="subscript"/>
              </w:rPr>
              <w:t xml:space="preserve">size </w:t>
            </w:r>
            <w:r w:rsidRPr="0088193B">
              <w:t>≤48184</w:t>
            </w:r>
          </w:p>
        </w:tc>
        <w:tc>
          <w:tcPr>
            <w:tcW w:w="1445" w:type="dxa"/>
          </w:tcPr>
          <w:p w14:paraId="6B5CD74C" w14:textId="77777777" w:rsidR="007563D7" w:rsidRPr="0088193B" w:rsidRDefault="007563D7" w:rsidP="00B06923">
            <w:pPr>
              <w:pStyle w:val="TAC"/>
            </w:pPr>
            <w:r w:rsidRPr="0088193B">
              <w:t>4</w:t>
            </w:r>
          </w:p>
        </w:tc>
        <w:tc>
          <w:tcPr>
            <w:tcW w:w="3402" w:type="dxa"/>
          </w:tcPr>
          <w:p w14:paraId="63BC7658" w14:textId="77777777" w:rsidR="007563D7" w:rsidRPr="0088193B" w:rsidRDefault="007563D7" w:rsidP="007563D7">
            <w:pPr>
              <w:pStyle w:val="TAL"/>
            </w:pPr>
            <w:r w:rsidRPr="0088193B">
              <w:t>8*FLOOR((TB</w:t>
            </w:r>
            <w:r w:rsidRPr="0088193B">
              <w:rPr>
                <w:vertAlign w:val="subscript"/>
              </w:rPr>
              <w:t xml:space="preserve">size </w:t>
            </w:r>
            <w:r w:rsidRPr="0088193B">
              <w:t xml:space="preserve">– </w:t>
            </w:r>
            <w:r w:rsidRPr="0088193B">
              <w:rPr>
                <w:lang w:eastAsia="zh-CN"/>
              </w:rPr>
              <w:t>184</w:t>
            </w:r>
            <w:r w:rsidRPr="0088193B">
              <w:t>)/32)</w:t>
            </w:r>
          </w:p>
        </w:tc>
      </w:tr>
      <w:tr w:rsidR="007563D7" w:rsidRPr="0088193B" w14:paraId="397C41E1" w14:textId="77777777" w:rsidTr="007563D7">
        <w:trPr>
          <w:jc w:val="center"/>
        </w:trPr>
        <w:tc>
          <w:tcPr>
            <w:tcW w:w="4736" w:type="dxa"/>
          </w:tcPr>
          <w:p w14:paraId="4E94B048" w14:textId="77777777" w:rsidR="007563D7" w:rsidRPr="0088193B" w:rsidRDefault="007563D7" w:rsidP="007563D7">
            <w:pPr>
              <w:pStyle w:val="TAL"/>
            </w:pPr>
            <w:r w:rsidRPr="0088193B">
              <w:t>48185 ≤ TB</w:t>
            </w:r>
            <w:r w:rsidRPr="0088193B">
              <w:rPr>
                <w:vertAlign w:val="subscript"/>
              </w:rPr>
              <w:t xml:space="preserve">size </w:t>
            </w:r>
            <w:r w:rsidRPr="0088193B">
              <w:t>≤60208</w:t>
            </w:r>
          </w:p>
        </w:tc>
        <w:tc>
          <w:tcPr>
            <w:tcW w:w="1445" w:type="dxa"/>
          </w:tcPr>
          <w:p w14:paraId="393BA288" w14:textId="77777777" w:rsidR="007563D7" w:rsidRPr="0088193B" w:rsidRDefault="007563D7" w:rsidP="00B06923">
            <w:pPr>
              <w:pStyle w:val="TAC"/>
            </w:pPr>
            <w:r w:rsidRPr="0088193B">
              <w:t>5</w:t>
            </w:r>
          </w:p>
        </w:tc>
        <w:tc>
          <w:tcPr>
            <w:tcW w:w="3402" w:type="dxa"/>
          </w:tcPr>
          <w:p w14:paraId="3FD71638" w14:textId="77777777" w:rsidR="007563D7" w:rsidRPr="0088193B" w:rsidRDefault="007563D7" w:rsidP="008E3D07">
            <w:pPr>
              <w:pStyle w:val="TAL"/>
            </w:pPr>
            <w:r w:rsidRPr="0088193B">
              <w:t>8*FLOOR((TB</w:t>
            </w:r>
            <w:r w:rsidRPr="0088193B">
              <w:rPr>
                <w:vertAlign w:val="subscript"/>
              </w:rPr>
              <w:t xml:space="preserve">size </w:t>
            </w:r>
            <w:r w:rsidRPr="0088193B">
              <w:t xml:space="preserve">– </w:t>
            </w:r>
            <w:r w:rsidRPr="0088193B">
              <w:rPr>
                <w:lang w:eastAsia="zh-CN"/>
              </w:rPr>
              <w:t>208</w:t>
            </w:r>
            <w:r w:rsidRPr="0088193B">
              <w:t>)/40)</w:t>
            </w:r>
          </w:p>
        </w:tc>
      </w:tr>
      <w:tr w:rsidR="007563D7" w:rsidRPr="0088193B" w14:paraId="081B29FD" w14:textId="77777777" w:rsidTr="007563D7">
        <w:trPr>
          <w:jc w:val="center"/>
        </w:trPr>
        <w:tc>
          <w:tcPr>
            <w:tcW w:w="4736" w:type="dxa"/>
          </w:tcPr>
          <w:p w14:paraId="6EF81EEA" w14:textId="77777777" w:rsidR="007563D7" w:rsidRPr="0088193B" w:rsidRDefault="007563D7" w:rsidP="007563D7">
            <w:pPr>
              <w:pStyle w:val="TAL"/>
              <w:rPr>
                <w:sz w:val="16"/>
                <w:szCs w:val="16"/>
              </w:rPr>
            </w:pPr>
            <w:r w:rsidRPr="0088193B">
              <w:t>60209 ≤ TB</w:t>
            </w:r>
            <w:r w:rsidRPr="0088193B">
              <w:rPr>
                <w:vertAlign w:val="subscript"/>
              </w:rPr>
              <w:t xml:space="preserve">size </w:t>
            </w:r>
            <w:r w:rsidRPr="0088193B">
              <w:t>≤ 72240</w:t>
            </w:r>
          </w:p>
        </w:tc>
        <w:tc>
          <w:tcPr>
            <w:tcW w:w="1445" w:type="dxa"/>
          </w:tcPr>
          <w:p w14:paraId="3FC6F078" w14:textId="77777777" w:rsidR="007563D7" w:rsidRPr="0088193B" w:rsidRDefault="007563D7" w:rsidP="00B06923">
            <w:pPr>
              <w:pStyle w:val="TAC"/>
            </w:pPr>
            <w:r w:rsidRPr="0088193B">
              <w:t>6</w:t>
            </w:r>
          </w:p>
        </w:tc>
        <w:tc>
          <w:tcPr>
            <w:tcW w:w="3402" w:type="dxa"/>
          </w:tcPr>
          <w:p w14:paraId="4E03F001" w14:textId="77777777" w:rsidR="007563D7" w:rsidRPr="0088193B" w:rsidRDefault="007563D7" w:rsidP="007563D7">
            <w:pPr>
              <w:pStyle w:val="TAL"/>
            </w:pPr>
            <w:r w:rsidRPr="0088193B">
              <w:t>8*FLOOR((TB</w:t>
            </w:r>
            <w:r w:rsidRPr="0088193B">
              <w:rPr>
                <w:vertAlign w:val="subscript"/>
              </w:rPr>
              <w:t xml:space="preserve">size </w:t>
            </w:r>
            <w:r w:rsidRPr="0088193B">
              <w:t xml:space="preserve">– </w:t>
            </w:r>
            <w:r w:rsidRPr="0088193B">
              <w:rPr>
                <w:lang w:eastAsia="zh-CN"/>
              </w:rPr>
              <w:t>240</w:t>
            </w:r>
            <w:r w:rsidRPr="0088193B">
              <w:t>)/48)</w:t>
            </w:r>
          </w:p>
        </w:tc>
      </w:tr>
      <w:tr w:rsidR="007563D7" w:rsidRPr="0088193B" w14:paraId="0945C19A" w14:textId="77777777" w:rsidTr="007563D7">
        <w:trPr>
          <w:jc w:val="center"/>
        </w:trPr>
        <w:tc>
          <w:tcPr>
            <w:tcW w:w="4736" w:type="dxa"/>
          </w:tcPr>
          <w:p w14:paraId="1526774D" w14:textId="77777777" w:rsidR="007563D7" w:rsidRPr="0088193B" w:rsidRDefault="007563D7" w:rsidP="007563D7">
            <w:pPr>
              <w:pStyle w:val="TAL"/>
              <w:rPr>
                <w:sz w:val="16"/>
                <w:szCs w:val="16"/>
                <w:lang w:eastAsia="zh-CN"/>
              </w:rPr>
            </w:pPr>
            <w:r w:rsidRPr="0088193B">
              <w:t>7224</w:t>
            </w:r>
            <w:r w:rsidRPr="0088193B">
              <w:rPr>
                <w:lang w:eastAsia="zh-CN"/>
              </w:rPr>
              <w:t>1</w:t>
            </w:r>
            <w:r w:rsidRPr="0088193B">
              <w:t xml:space="preserve"> ≤ TB</w:t>
            </w:r>
            <w:r w:rsidRPr="0088193B">
              <w:rPr>
                <w:vertAlign w:val="subscript"/>
              </w:rPr>
              <w:t xml:space="preserve">size </w:t>
            </w:r>
            <w:r w:rsidRPr="0088193B">
              <w:t>≤</w:t>
            </w:r>
            <w:r w:rsidRPr="0088193B">
              <w:rPr>
                <w:lang w:eastAsia="zh-CN"/>
              </w:rPr>
              <w:t xml:space="preserve"> </w:t>
            </w:r>
            <w:r w:rsidRPr="0088193B">
              <w:t>8426</w:t>
            </w:r>
            <w:r w:rsidRPr="0088193B">
              <w:rPr>
                <w:lang w:eastAsia="zh-CN"/>
              </w:rPr>
              <w:t>4</w:t>
            </w:r>
          </w:p>
        </w:tc>
        <w:tc>
          <w:tcPr>
            <w:tcW w:w="1445" w:type="dxa"/>
          </w:tcPr>
          <w:p w14:paraId="7FBB74C6" w14:textId="77777777" w:rsidR="007563D7" w:rsidRPr="0088193B" w:rsidRDefault="007563D7" w:rsidP="00B06923">
            <w:pPr>
              <w:pStyle w:val="TAC"/>
              <w:rPr>
                <w:lang w:eastAsia="zh-CN"/>
              </w:rPr>
            </w:pPr>
            <w:r w:rsidRPr="0088193B">
              <w:rPr>
                <w:lang w:eastAsia="zh-CN"/>
              </w:rPr>
              <w:t>7</w:t>
            </w:r>
          </w:p>
        </w:tc>
        <w:tc>
          <w:tcPr>
            <w:tcW w:w="3402" w:type="dxa"/>
          </w:tcPr>
          <w:p w14:paraId="557BCBC9" w14:textId="77777777" w:rsidR="007563D7" w:rsidRPr="0088193B" w:rsidRDefault="007563D7" w:rsidP="008E3D07">
            <w:pPr>
              <w:pStyle w:val="TAL"/>
            </w:pPr>
            <w:r w:rsidRPr="0088193B">
              <w:t>8*FLOOR((TB</w:t>
            </w:r>
            <w:r w:rsidRPr="0088193B">
              <w:rPr>
                <w:vertAlign w:val="subscript"/>
              </w:rPr>
              <w:t xml:space="preserve">size </w:t>
            </w:r>
            <w:r w:rsidRPr="0088193B">
              <w:t xml:space="preserve">– </w:t>
            </w:r>
            <w:r w:rsidRPr="0088193B">
              <w:rPr>
                <w:lang w:eastAsia="zh-CN"/>
              </w:rPr>
              <w:t>264</w:t>
            </w:r>
            <w:r w:rsidRPr="0088193B">
              <w:t>)/</w:t>
            </w:r>
            <w:r w:rsidRPr="0088193B">
              <w:rPr>
                <w:lang w:eastAsia="zh-CN"/>
              </w:rPr>
              <w:t>56</w:t>
            </w:r>
            <w:r w:rsidRPr="0088193B">
              <w:t>)</w:t>
            </w:r>
          </w:p>
        </w:tc>
      </w:tr>
      <w:tr w:rsidR="007563D7" w:rsidRPr="0088193B" w14:paraId="26664B47" w14:textId="77777777" w:rsidTr="007563D7">
        <w:trPr>
          <w:trHeight w:val="56"/>
          <w:jc w:val="center"/>
        </w:trPr>
        <w:tc>
          <w:tcPr>
            <w:tcW w:w="4736" w:type="dxa"/>
          </w:tcPr>
          <w:p w14:paraId="5420F3C8" w14:textId="77777777" w:rsidR="007563D7" w:rsidRPr="0088193B" w:rsidRDefault="007563D7" w:rsidP="007563D7">
            <w:pPr>
              <w:pStyle w:val="TAL"/>
              <w:rPr>
                <w:lang w:eastAsia="zh-CN"/>
              </w:rPr>
            </w:pPr>
            <w:r w:rsidRPr="0088193B">
              <w:t>8426</w:t>
            </w:r>
            <w:r w:rsidRPr="0088193B">
              <w:rPr>
                <w:lang w:eastAsia="zh-CN"/>
              </w:rPr>
              <w:t>5</w:t>
            </w:r>
            <w:r w:rsidRPr="0088193B">
              <w:t xml:space="preserve"> ≤ TB</w:t>
            </w:r>
            <w:r w:rsidRPr="0088193B">
              <w:rPr>
                <w:vertAlign w:val="subscript"/>
              </w:rPr>
              <w:t xml:space="preserve">size </w:t>
            </w:r>
            <w:r w:rsidRPr="0088193B">
              <w:t>≤</w:t>
            </w:r>
            <w:r w:rsidRPr="0088193B">
              <w:rPr>
                <w:lang w:eastAsia="zh-CN"/>
              </w:rPr>
              <w:t xml:space="preserve"> </w:t>
            </w:r>
            <w:r w:rsidRPr="0088193B">
              <w:t>9629</w:t>
            </w:r>
            <w:r w:rsidRPr="0088193B">
              <w:rPr>
                <w:lang w:eastAsia="zh-CN"/>
              </w:rPr>
              <w:t>6</w:t>
            </w:r>
          </w:p>
        </w:tc>
        <w:tc>
          <w:tcPr>
            <w:tcW w:w="1445" w:type="dxa"/>
          </w:tcPr>
          <w:p w14:paraId="0F351A66" w14:textId="77777777" w:rsidR="007563D7" w:rsidRPr="0088193B" w:rsidRDefault="007563D7" w:rsidP="00B06923">
            <w:pPr>
              <w:pStyle w:val="TAC"/>
            </w:pPr>
            <w:r w:rsidRPr="0088193B">
              <w:rPr>
                <w:lang w:eastAsia="zh-CN"/>
              </w:rPr>
              <w:t>8</w:t>
            </w:r>
          </w:p>
        </w:tc>
        <w:tc>
          <w:tcPr>
            <w:tcW w:w="3402" w:type="dxa"/>
          </w:tcPr>
          <w:p w14:paraId="03426D43" w14:textId="77777777" w:rsidR="007563D7" w:rsidRPr="0088193B" w:rsidRDefault="007563D7" w:rsidP="007563D7">
            <w:pPr>
              <w:pStyle w:val="TAL"/>
            </w:pPr>
            <w:r w:rsidRPr="0088193B">
              <w:t>8*FLOOR((TB</w:t>
            </w:r>
            <w:r w:rsidRPr="0088193B">
              <w:rPr>
                <w:vertAlign w:val="subscript"/>
              </w:rPr>
              <w:t xml:space="preserve">size </w:t>
            </w:r>
            <w:r w:rsidRPr="0088193B">
              <w:t xml:space="preserve">– </w:t>
            </w:r>
            <w:r w:rsidRPr="0088193B">
              <w:rPr>
                <w:lang w:eastAsia="zh-CN"/>
              </w:rPr>
              <w:t>296</w:t>
            </w:r>
            <w:r w:rsidRPr="0088193B">
              <w:t>)/</w:t>
            </w:r>
            <w:r w:rsidRPr="0088193B">
              <w:rPr>
                <w:lang w:eastAsia="zh-CN"/>
              </w:rPr>
              <w:t>64</w:t>
            </w:r>
            <w:r w:rsidRPr="0088193B">
              <w:t>)</w:t>
            </w:r>
          </w:p>
        </w:tc>
      </w:tr>
      <w:tr w:rsidR="007563D7" w:rsidRPr="0088193B" w14:paraId="431EB3EF" w14:textId="77777777" w:rsidTr="007563D7">
        <w:trPr>
          <w:jc w:val="center"/>
        </w:trPr>
        <w:tc>
          <w:tcPr>
            <w:tcW w:w="4736" w:type="dxa"/>
          </w:tcPr>
          <w:p w14:paraId="3D62B584" w14:textId="77777777" w:rsidR="007563D7" w:rsidRPr="0088193B" w:rsidRDefault="007563D7" w:rsidP="007563D7">
            <w:pPr>
              <w:pStyle w:val="TAL"/>
              <w:rPr>
                <w:sz w:val="16"/>
                <w:szCs w:val="16"/>
                <w:lang w:eastAsia="zh-CN"/>
              </w:rPr>
            </w:pPr>
            <w:r w:rsidRPr="0088193B">
              <w:t>TB</w:t>
            </w:r>
            <w:r w:rsidRPr="0088193B">
              <w:rPr>
                <w:vertAlign w:val="subscript"/>
              </w:rPr>
              <w:t>size</w:t>
            </w:r>
            <w:r w:rsidRPr="0088193B">
              <w:t>&gt; 9629</w:t>
            </w:r>
            <w:r w:rsidRPr="0088193B">
              <w:rPr>
                <w:lang w:eastAsia="zh-CN"/>
              </w:rPr>
              <w:t>6</w:t>
            </w:r>
          </w:p>
        </w:tc>
        <w:tc>
          <w:tcPr>
            <w:tcW w:w="1445" w:type="dxa"/>
          </w:tcPr>
          <w:p w14:paraId="0EDA67D1" w14:textId="77777777" w:rsidR="007563D7" w:rsidRPr="0088193B" w:rsidRDefault="007563D7" w:rsidP="00B06923">
            <w:pPr>
              <w:pStyle w:val="TAC"/>
              <w:rPr>
                <w:lang w:eastAsia="zh-CN"/>
              </w:rPr>
            </w:pPr>
            <w:r w:rsidRPr="0088193B">
              <w:rPr>
                <w:lang w:eastAsia="zh-CN"/>
              </w:rPr>
              <w:t>9</w:t>
            </w:r>
          </w:p>
        </w:tc>
        <w:tc>
          <w:tcPr>
            <w:tcW w:w="3402" w:type="dxa"/>
          </w:tcPr>
          <w:p w14:paraId="6BCD6EC0" w14:textId="77777777" w:rsidR="007563D7" w:rsidRPr="0088193B" w:rsidRDefault="007563D7" w:rsidP="008E3D07">
            <w:pPr>
              <w:pStyle w:val="TAL"/>
            </w:pPr>
            <w:r w:rsidRPr="0088193B">
              <w:t>8*FLOOR((TB</w:t>
            </w:r>
            <w:r w:rsidRPr="0088193B">
              <w:rPr>
                <w:vertAlign w:val="subscript"/>
              </w:rPr>
              <w:t xml:space="preserve">size </w:t>
            </w:r>
            <w:r w:rsidRPr="0088193B">
              <w:t xml:space="preserve">– </w:t>
            </w:r>
            <w:r w:rsidRPr="0088193B">
              <w:rPr>
                <w:lang w:eastAsia="zh-CN"/>
              </w:rPr>
              <w:t>320</w:t>
            </w:r>
            <w:r w:rsidRPr="0088193B">
              <w:t>)/</w:t>
            </w:r>
            <w:r w:rsidRPr="0088193B">
              <w:rPr>
                <w:lang w:eastAsia="zh-CN"/>
              </w:rPr>
              <w:t>72</w:t>
            </w:r>
            <w:r w:rsidRPr="0088193B">
              <w:t>)</w:t>
            </w:r>
          </w:p>
        </w:tc>
      </w:tr>
      <w:tr w:rsidR="007563D7" w:rsidRPr="0088193B" w14:paraId="21D401AC" w14:textId="77777777" w:rsidTr="007563D7">
        <w:trPr>
          <w:jc w:val="center"/>
        </w:trPr>
        <w:tc>
          <w:tcPr>
            <w:tcW w:w="9583" w:type="dxa"/>
            <w:gridSpan w:val="3"/>
            <w:vAlign w:val="center"/>
          </w:tcPr>
          <w:p w14:paraId="0BE9BF27" w14:textId="77777777" w:rsidR="007563D7" w:rsidRPr="0088193B" w:rsidRDefault="007563D7" w:rsidP="007563D7">
            <w:pPr>
              <w:pStyle w:val="TAN"/>
              <w:rPr>
                <w:lang w:eastAsia="zh-CN"/>
              </w:rPr>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B</w:t>
            </w:r>
            <w:r w:rsidRPr="0088193B">
              <w:rPr>
                <w:vertAlign w:val="subscript"/>
              </w:rPr>
              <w:t>size</w:t>
            </w:r>
            <w:r w:rsidRPr="0088193B">
              <w:t xml:space="preserve"> – N*PDCP header size - AMD PDU header size  - MAC header size</w:t>
            </w:r>
            <w:r w:rsidRPr="0088193B">
              <w:rPr>
                <w:lang w:eastAsia="zh-CN"/>
              </w:rPr>
              <w:t xml:space="preserve"> – Size of Timing Advance – RLC Status PDU size</w:t>
            </w:r>
            <w:r w:rsidRPr="0088193B">
              <w:t>) / N, where</w:t>
            </w:r>
            <w:r w:rsidRPr="0088193B">
              <w:br/>
            </w:r>
            <w:r w:rsidRPr="0088193B">
              <w:br/>
              <w:t>PDCP header size is 16 bits for the RLC AM and 12-bit SN case;</w:t>
            </w:r>
            <w:r w:rsidRPr="0088193B">
              <w:br/>
              <w:t xml:space="preserve">AMD PDU header size is </w:t>
            </w:r>
            <w:r w:rsidRPr="0088193B">
              <w:rPr>
                <w:lang w:eastAsia="zh-CN"/>
              </w:rPr>
              <w:t>CE</w:t>
            </w:r>
            <w:r w:rsidR="008E3D07" w:rsidRPr="0088193B">
              <w:rPr>
                <w:rFonts w:cs="Arial"/>
                <w:lang w:eastAsia="zh-CN"/>
              </w:rPr>
              <w:t>I</w:t>
            </w:r>
            <w:r w:rsidRPr="0088193B">
              <w:rPr>
                <w:lang w:eastAsia="zh-CN"/>
              </w:rPr>
              <w:t>L[(16+(N-1)*12)/8] bytes which includes 16 standard AM header and (N-1) Length indicators</w:t>
            </w:r>
            <w:r w:rsidRPr="0088193B">
              <w:t xml:space="preserve">; and </w:t>
            </w:r>
            <w:r w:rsidRPr="0088193B">
              <w:br/>
            </w:r>
            <w:r w:rsidRPr="0088193B">
              <w:br/>
              <w:t>MAC header size = 40 bits as MAC header size can be</w:t>
            </w:r>
            <w:r w:rsidRPr="0088193B">
              <w:br/>
              <w:t>1) R/R/E/LCID MAC subheader (8 bits</w:t>
            </w:r>
            <w:r w:rsidRPr="0088193B">
              <w:rPr>
                <w:lang w:eastAsia="zh-CN"/>
              </w:rPr>
              <w:t xml:space="preserve"> for Timing Advance</w:t>
            </w:r>
            <w:r w:rsidRPr="0088193B">
              <w:t>) + R/R/E/LCID MAC subheader (16 bits</w:t>
            </w:r>
            <w:r w:rsidRPr="0088193B">
              <w:rPr>
                <w:lang w:eastAsia="zh-CN"/>
              </w:rPr>
              <w:t xml:space="preserve"> for MAC SDU for RLC Status PDU</w:t>
            </w:r>
            <w:r w:rsidRPr="0088193B">
              <w:t>)R/R/E/LCID MAC subheader (8 bits</w:t>
            </w:r>
            <w:r w:rsidRPr="0088193B">
              <w:rPr>
                <w:lang w:eastAsia="zh-CN"/>
              </w:rPr>
              <w:t xml:space="preserve"> for MAC SDU</w:t>
            </w:r>
            <w:r w:rsidRPr="0088193B">
              <w:t>) =</w:t>
            </w:r>
            <w:r w:rsidRPr="0088193B">
              <w:rPr>
                <w:lang w:eastAsia="zh-CN"/>
              </w:rPr>
              <w:t xml:space="preserve"> for AMD PDU</w:t>
            </w:r>
            <w:r w:rsidRPr="0088193B">
              <w:t xml:space="preserve">  8 </w:t>
            </w:r>
            <w:r w:rsidRPr="0088193B">
              <w:rPr>
                <w:lang w:eastAsia="zh-CN"/>
              </w:rPr>
              <w:t>+ 8 16+</w:t>
            </w:r>
            <w:r w:rsidRPr="0088193B">
              <w:t>bits = 32 bits</w:t>
            </w:r>
            <w:r w:rsidRPr="0088193B">
              <w:br/>
              <w:t>Or</w:t>
            </w:r>
            <w:r w:rsidRPr="0088193B">
              <w:br/>
              <w:t>2) R/R/E/LCID MAC subheader (8 bits</w:t>
            </w:r>
            <w:r w:rsidRPr="0088193B">
              <w:rPr>
                <w:lang w:eastAsia="zh-CN"/>
              </w:rPr>
              <w:t xml:space="preserve"> for Timing Advance</w:t>
            </w:r>
            <w:r w:rsidRPr="0088193B">
              <w:t>) + R/R/E/LCID MAC subheader (24 bits</w:t>
            </w:r>
            <w:r w:rsidRPr="0088193B">
              <w:rPr>
                <w:lang w:eastAsia="zh-CN"/>
              </w:rPr>
              <w:t xml:space="preserve"> for MAC SDU for AMD PDU, Note: Length can be of 2 bytes depending upon the size of AMD PDU</w:t>
            </w:r>
            <w:r w:rsidRPr="0088193B">
              <w:t>)+ R/R/E/LCID MAC subheader (8 bits</w:t>
            </w:r>
            <w:r w:rsidRPr="0088193B">
              <w:rPr>
                <w:lang w:eastAsia="zh-CN"/>
              </w:rPr>
              <w:t xml:space="preserve"> for MAC SDU for RLC Status PDU</w:t>
            </w:r>
            <w:r w:rsidRPr="0088193B">
              <w:t xml:space="preserve">) + = 8+24 + </w:t>
            </w:r>
            <w:r w:rsidRPr="0088193B">
              <w:rPr>
                <w:lang w:eastAsia="zh-CN"/>
              </w:rPr>
              <w:t xml:space="preserve">8 </w:t>
            </w:r>
            <w:r w:rsidRPr="0088193B">
              <w:t>bits = 40 bits</w:t>
            </w:r>
            <w:r w:rsidRPr="0088193B">
              <w:br/>
            </w:r>
            <w:r w:rsidRPr="0088193B">
              <w:br/>
              <w:t>Therefore Maximum MAC header size can be 40 bits</w:t>
            </w:r>
            <w:r w:rsidRPr="0088193B">
              <w:br/>
            </w:r>
            <w:r w:rsidRPr="0088193B">
              <w:rPr>
                <w:lang w:eastAsia="zh-CN"/>
              </w:rPr>
              <w:t>Size of Timing Advance MAC CE is 8 bits (if no Timing Advance and/or RLC status needs to be sent, padding will occur instead)</w:t>
            </w:r>
            <w:r w:rsidRPr="0088193B">
              <w:rPr>
                <w:lang w:eastAsia="zh-CN"/>
              </w:rPr>
              <w:br/>
              <w:t>RLC Status PDU size = 16 bits</w:t>
            </w:r>
            <w:r w:rsidRPr="0088193B">
              <w:rPr>
                <w:lang w:eastAsia="zh-CN"/>
              </w:rPr>
              <w:br/>
            </w:r>
            <w:r w:rsidRPr="0088193B">
              <w:br/>
              <w:t xml:space="preserve">This gives: </w:t>
            </w:r>
            <w:r w:rsidRPr="0088193B">
              <w:br/>
            </w:r>
            <w:r w:rsidRPr="0088193B">
              <w:br/>
              <w:t xml:space="preserve">PDCP SDU size = </w:t>
            </w:r>
            <w:r w:rsidRPr="0088193B">
              <w:rPr>
                <w:lang w:eastAsia="zh-CN"/>
              </w:rPr>
              <w:t>8*FLOOR((</w:t>
            </w:r>
            <w:r w:rsidRPr="0088193B">
              <w:t>TB</w:t>
            </w:r>
            <w:r w:rsidRPr="0088193B">
              <w:rPr>
                <w:vertAlign w:val="subscript"/>
              </w:rPr>
              <w:t>size</w:t>
            </w:r>
            <w:r w:rsidRPr="0088193B">
              <w:rPr>
                <w:lang w:eastAsia="zh-CN"/>
              </w:rPr>
              <w:t xml:space="preserve"> – N*16- 8*CEIL((16+(N-1)*12)/8) – 64)/(8*N)) bits</w:t>
            </w:r>
          </w:p>
          <w:p w14:paraId="21570127" w14:textId="77777777" w:rsidR="007563D7" w:rsidRPr="0088193B" w:rsidRDefault="007563D7" w:rsidP="007563D7">
            <w:pPr>
              <w:pStyle w:val="NF"/>
              <w:ind w:left="851"/>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104 bits</w:t>
            </w:r>
            <w:r w:rsidRPr="0088193B">
              <w:t>.</w:t>
            </w:r>
          </w:p>
        </w:tc>
      </w:tr>
    </w:tbl>
    <w:p w14:paraId="5D50E86B" w14:textId="77777777" w:rsidR="007563D7" w:rsidRPr="0088193B" w:rsidRDefault="007563D7" w:rsidP="007563D7">
      <w:pPr>
        <w:rPr>
          <w:lang w:eastAsia="zh-CN"/>
        </w:rPr>
      </w:pPr>
    </w:p>
    <w:p w14:paraId="03F12EE9" w14:textId="77777777" w:rsidR="007563D7" w:rsidRPr="0088193B" w:rsidRDefault="007563D7" w:rsidP="007563D7">
      <w:pPr>
        <w:pStyle w:val="TH"/>
      </w:pPr>
      <w:r w:rsidRPr="0088193B">
        <w:t>Table 7.1.7.1.</w:t>
      </w:r>
      <w:r w:rsidRPr="0088193B">
        <w:rPr>
          <w:lang w:eastAsia="zh-CN"/>
        </w:rPr>
        <w:t>10</w:t>
      </w:r>
      <w:r w:rsidRPr="0088193B">
        <w:t>.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7563D7" w:rsidRPr="0088193B" w14:paraId="155683F3"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56A1528C" w14:textId="77777777" w:rsidR="007563D7" w:rsidRPr="0088193B" w:rsidRDefault="007563D7" w:rsidP="007563D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05E89DA7" w14:textId="77777777" w:rsidR="007563D7" w:rsidRPr="0088193B" w:rsidRDefault="007563D7" w:rsidP="007563D7">
            <w:pPr>
              <w:pStyle w:val="TAH"/>
            </w:pPr>
            <w:r w:rsidRPr="0088193B">
              <w:t xml:space="preserve"> Max </w:t>
            </w:r>
            <w:r w:rsidRPr="0088193B">
              <w:rPr>
                <w:position w:val="-10"/>
              </w:rPr>
              <w:object w:dxaOrig="480" w:dyaOrig="340" w14:anchorId="45AD5853">
                <v:shape id="_x0000_i3137" type="#_x0000_t75" style="width:24.75pt;height:17.25pt" o:ole="">
                  <v:imagedata r:id="rId182" o:title=""/>
                </v:shape>
                <o:OLEObject Type="Embed" ProgID="Equation.3" ShapeID="_x0000_i3137" DrawAspect="Content" ObjectID="_1799747623" r:id="rId2312"/>
              </w:object>
            </w:r>
          </w:p>
        </w:tc>
        <w:tc>
          <w:tcPr>
            <w:tcW w:w="4771" w:type="dxa"/>
            <w:tcBorders>
              <w:top w:val="single" w:sz="4" w:space="0" w:color="auto"/>
              <w:left w:val="single" w:sz="4" w:space="0" w:color="auto"/>
              <w:bottom w:val="single" w:sz="4" w:space="0" w:color="auto"/>
              <w:right w:val="single" w:sz="4" w:space="0" w:color="auto"/>
            </w:tcBorders>
          </w:tcPr>
          <w:p w14:paraId="47F4CC82" w14:textId="77777777" w:rsidR="007563D7" w:rsidRPr="0088193B" w:rsidRDefault="007563D7" w:rsidP="007563D7">
            <w:pPr>
              <w:pStyle w:val="TAH"/>
            </w:pPr>
            <w:r w:rsidRPr="0088193B">
              <w:t xml:space="preserve">Allowed </w:t>
            </w:r>
            <w:r w:rsidRPr="0088193B">
              <w:rPr>
                <w:position w:val="-10"/>
              </w:rPr>
              <w:object w:dxaOrig="480" w:dyaOrig="340" w14:anchorId="262245D1">
                <v:shape id="_x0000_i3138" type="#_x0000_t75" style="width:24.75pt;height:17.25pt" o:ole="">
                  <v:imagedata r:id="rId182" o:title=""/>
                </v:shape>
                <o:OLEObject Type="Embed" ProgID="Equation.3" ShapeID="_x0000_i3138" DrawAspect="Content" ObjectID="_1799747624" r:id="rId2313"/>
              </w:object>
            </w:r>
            <w:r w:rsidRPr="0088193B">
              <w:t>Values</w:t>
            </w:r>
          </w:p>
        </w:tc>
      </w:tr>
      <w:tr w:rsidR="00103A94" w:rsidRPr="0088193B" w14:paraId="491A7CBC"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0E72F74F" w14:textId="0BC2708E" w:rsidR="00103A94" w:rsidRPr="0088193B" w:rsidRDefault="00103A94" w:rsidP="00103A94">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6B864BC4" w14:textId="3D64B9AC" w:rsidR="00103A94" w:rsidRPr="0088193B" w:rsidRDefault="00103A94" w:rsidP="00103A94">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1A1595A4" w14:textId="5C33DD44" w:rsidR="00103A94" w:rsidRPr="0088193B" w:rsidRDefault="00103A94" w:rsidP="00103A94">
            <w:pPr>
              <w:pStyle w:val="TAC"/>
            </w:pPr>
            <w:r w:rsidRPr="00A73105">
              <w:t>1, 2, 3, 4, 5, 6, 7, 8, 9, 10, 11, 12, 13, 14, 15</w:t>
            </w:r>
          </w:p>
        </w:tc>
      </w:tr>
      <w:tr w:rsidR="00103A94" w:rsidRPr="0088193B" w14:paraId="1C587591"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3310CA42" w14:textId="77777777" w:rsidR="00103A94" w:rsidRPr="0088193B" w:rsidRDefault="00103A94" w:rsidP="00103A94">
            <w:pPr>
              <w:pStyle w:val="TAL"/>
              <w:jc w:val="center"/>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262C1CAC" w14:textId="77777777" w:rsidR="00103A94" w:rsidRPr="0088193B" w:rsidRDefault="00103A94" w:rsidP="00103A94">
            <w:pPr>
              <w:pStyle w:val="TAL"/>
              <w:jc w:val="center"/>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0554AC09" w14:textId="77777777" w:rsidR="00103A94" w:rsidRPr="0088193B" w:rsidRDefault="00103A94" w:rsidP="00103A94">
            <w:pPr>
              <w:pStyle w:val="TAH"/>
              <w:rPr>
                <w:b w:val="0"/>
                <w:lang w:eastAsia="zh-CN"/>
              </w:rPr>
            </w:pPr>
            <w:r w:rsidRPr="0088193B">
              <w:rPr>
                <w:b w:val="0"/>
              </w:rPr>
              <w:t xml:space="preserve">1, 2, </w:t>
            </w:r>
            <w:r w:rsidRPr="0088193B">
              <w:rPr>
                <w:b w:val="0"/>
                <w:lang w:eastAsia="zh-CN"/>
              </w:rPr>
              <w:t>3, 4, 5, 6, 7, 8, 9, 10, 11, 12, 13, 14, 15, 16, 17, 18, 19, 20, 21, 22, 23, 24, 25</w:t>
            </w:r>
          </w:p>
        </w:tc>
      </w:tr>
      <w:tr w:rsidR="00103A94" w:rsidRPr="0088193B" w14:paraId="22296D2C"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08A2FA2B" w14:textId="77777777" w:rsidR="00103A94" w:rsidRPr="0088193B" w:rsidRDefault="00103A94" w:rsidP="00103A94">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6F6409D4" w14:textId="77777777" w:rsidR="00103A94" w:rsidRPr="0088193B" w:rsidRDefault="00103A94" w:rsidP="00103A94">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6BD9EB6C" w14:textId="77777777" w:rsidR="00103A94" w:rsidRPr="0088193B" w:rsidRDefault="00103A94" w:rsidP="00103A94">
            <w:pPr>
              <w:pStyle w:val="TAL"/>
            </w:pPr>
            <w:r w:rsidRPr="0088193B">
              <w:t>2, 3, 5, 6, 8, 9, 11, 12, 14, 15, 17, 18, 20, 21, 23, 24, 26, 27, 29, 30, 32, 33, 35, 36, 38, 39, 41, 42, 44, 45, 47, 48, 50</w:t>
            </w:r>
          </w:p>
        </w:tc>
      </w:tr>
      <w:tr w:rsidR="00103A94" w:rsidRPr="0088193B" w14:paraId="46E77081"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2A4DE9DB"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0A114B3B"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547FD3A6"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193CF78D" w14:textId="77777777" w:rsidTr="007563D7">
        <w:trPr>
          <w:jc w:val="center"/>
        </w:trPr>
        <w:tc>
          <w:tcPr>
            <w:tcW w:w="1668" w:type="dxa"/>
            <w:tcBorders>
              <w:top w:val="single" w:sz="4" w:space="0" w:color="auto"/>
              <w:left w:val="single" w:sz="4" w:space="0" w:color="auto"/>
              <w:bottom w:val="single" w:sz="4" w:space="0" w:color="auto"/>
              <w:right w:val="single" w:sz="4" w:space="0" w:color="auto"/>
            </w:tcBorders>
          </w:tcPr>
          <w:p w14:paraId="37D3DF9A"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635EF82"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6E3242E3"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1B307486" w14:textId="77777777" w:rsidTr="007563D7">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52F1A414" w14:textId="37CD0497" w:rsidR="00103A94" w:rsidRPr="0088193B" w:rsidRDefault="00103A94" w:rsidP="00103A94">
            <w:pPr>
              <w:pStyle w:val="TAL"/>
            </w:pPr>
            <w:r w:rsidRPr="0088193B">
              <w:t>Note:</w:t>
            </w:r>
            <w:r w:rsidRPr="0088193B">
              <w:tab/>
              <w:t xml:space="preserve">Maximum bandwidth for EUTRA bands is </w:t>
            </w:r>
            <w:r w:rsidRPr="00900CBE">
              <w:t>3/</w:t>
            </w:r>
            <w:r w:rsidRPr="0088193B">
              <w:rPr>
                <w:lang w:eastAsia="zh-CN"/>
              </w:rPr>
              <w:t>5/</w:t>
            </w:r>
            <w:smartTag w:uri="urn:schemas-microsoft-com:office:smarttags" w:element="chsdate">
              <w:smartTagPr>
                <w:attr w:name="Year" w:val="2020"/>
                <w:attr w:name="Month" w:val="10"/>
                <w:attr w:name="Day" w:val="15"/>
                <w:attr w:name="IsLunarDate" w:val="False"/>
                <w:attr w:name="IsROCDate" w:val="False"/>
              </w:smartTagPr>
              <w:r w:rsidRPr="0088193B">
                <w:t>10/15/20</w:t>
              </w:r>
            </w:smartTag>
            <w:r w:rsidRPr="0088193B">
              <w:t xml:space="preserve"> M</w:t>
            </w:r>
            <w:r w:rsidRPr="0088193B">
              <w:rPr>
                <w:lang w:eastAsia="zh-CN"/>
              </w:rPr>
              <w:t>H</w:t>
            </w:r>
            <w:r w:rsidRPr="0088193B">
              <w:t>z.</w:t>
            </w:r>
          </w:p>
        </w:tc>
      </w:tr>
    </w:tbl>
    <w:p w14:paraId="2CF309AE" w14:textId="77777777" w:rsidR="007563D7" w:rsidRPr="0088193B" w:rsidRDefault="007563D7" w:rsidP="007563D7"/>
    <w:p w14:paraId="02C71941" w14:textId="77777777" w:rsidR="007563D7" w:rsidRPr="0088193B" w:rsidRDefault="007563D7" w:rsidP="007563D7">
      <w:pPr>
        <w:pStyle w:val="TH"/>
      </w:pPr>
      <w:r w:rsidRPr="0088193B">
        <w:t>Table 7.1.7.1.</w:t>
      </w:r>
      <w:r w:rsidRPr="0088193B">
        <w:rPr>
          <w:lang w:eastAsia="zh-CN"/>
        </w:rPr>
        <w:t>10</w:t>
      </w:r>
      <w:r w:rsidRPr="0088193B">
        <w:t>.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7563D7" w:rsidRPr="0088193B" w14:paraId="17D68847" w14:textId="77777777" w:rsidTr="007563D7">
        <w:trPr>
          <w:jc w:val="center"/>
        </w:trPr>
        <w:tc>
          <w:tcPr>
            <w:tcW w:w="4219" w:type="dxa"/>
          </w:tcPr>
          <w:p w14:paraId="2B207934" w14:textId="77777777" w:rsidR="007563D7" w:rsidRPr="0088193B" w:rsidRDefault="007563D7" w:rsidP="007563D7">
            <w:pPr>
              <w:pStyle w:val="TAC"/>
            </w:pPr>
            <w:r w:rsidRPr="0088193B">
              <w:t>{12, 14, 16 ,20, 24, 26, 32, 40, 44, 56}</w:t>
            </w:r>
          </w:p>
        </w:tc>
      </w:tr>
    </w:tbl>
    <w:p w14:paraId="1C36C1BE" w14:textId="77777777" w:rsidR="007563D7" w:rsidRPr="0088193B" w:rsidRDefault="007563D7" w:rsidP="007563D7"/>
    <w:p w14:paraId="7BB36778" w14:textId="77777777" w:rsidR="007563D7" w:rsidRPr="0088193B" w:rsidRDefault="007563D7" w:rsidP="007563D7">
      <w:pPr>
        <w:pStyle w:val="TH"/>
      </w:pPr>
      <w:r w:rsidRPr="0088193B">
        <w:t>Table 7.1.7.1.</w:t>
      </w:r>
      <w:r w:rsidRPr="0088193B">
        <w:rPr>
          <w:lang w:eastAsia="zh-CN"/>
        </w:rPr>
        <w:t>10</w:t>
      </w:r>
      <w:r w:rsidRPr="0088193B">
        <w:t>.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7563D7" w:rsidRPr="0088193B" w14:paraId="55C7F60C" w14:textId="77777777" w:rsidTr="007563D7">
        <w:tc>
          <w:tcPr>
            <w:tcW w:w="534" w:type="dxa"/>
            <w:tcBorders>
              <w:top w:val="single" w:sz="4" w:space="0" w:color="auto"/>
              <w:left w:val="single" w:sz="4" w:space="0" w:color="auto"/>
              <w:bottom w:val="nil"/>
              <w:right w:val="single" w:sz="4" w:space="0" w:color="auto"/>
            </w:tcBorders>
          </w:tcPr>
          <w:p w14:paraId="2C955171" w14:textId="77777777" w:rsidR="007563D7" w:rsidRPr="0088193B" w:rsidRDefault="007563D7" w:rsidP="007563D7">
            <w:pPr>
              <w:pStyle w:val="TAH"/>
            </w:pPr>
            <w:r w:rsidRPr="0088193B">
              <w:t>St</w:t>
            </w:r>
          </w:p>
        </w:tc>
        <w:tc>
          <w:tcPr>
            <w:tcW w:w="2976" w:type="dxa"/>
            <w:tcBorders>
              <w:top w:val="single" w:sz="4" w:space="0" w:color="auto"/>
              <w:left w:val="single" w:sz="4" w:space="0" w:color="auto"/>
              <w:bottom w:val="nil"/>
              <w:right w:val="single" w:sz="4" w:space="0" w:color="auto"/>
            </w:tcBorders>
          </w:tcPr>
          <w:p w14:paraId="776236C9" w14:textId="77777777" w:rsidR="007563D7" w:rsidRPr="0088193B" w:rsidRDefault="007563D7" w:rsidP="007563D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DDCBBF4" w14:textId="77777777" w:rsidR="007563D7" w:rsidRPr="0088193B" w:rsidRDefault="007563D7" w:rsidP="007563D7">
            <w:pPr>
              <w:pStyle w:val="TAH"/>
            </w:pPr>
            <w:r w:rsidRPr="0088193B">
              <w:t>Message Sequence</w:t>
            </w:r>
          </w:p>
        </w:tc>
        <w:tc>
          <w:tcPr>
            <w:tcW w:w="567" w:type="dxa"/>
            <w:tcBorders>
              <w:top w:val="single" w:sz="4" w:space="0" w:color="auto"/>
              <w:left w:val="single" w:sz="4" w:space="0" w:color="auto"/>
              <w:bottom w:val="nil"/>
            </w:tcBorders>
          </w:tcPr>
          <w:p w14:paraId="682327BA" w14:textId="77777777" w:rsidR="007563D7" w:rsidRPr="0088193B" w:rsidRDefault="007563D7" w:rsidP="007563D7">
            <w:pPr>
              <w:pStyle w:val="TAH"/>
            </w:pPr>
            <w:r w:rsidRPr="0088193B">
              <w:t>TP</w:t>
            </w:r>
          </w:p>
        </w:tc>
        <w:tc>
          <w:tcPr>
            <w:tcW w:w="1984" w:type="dxa"/>
            <w:tcBorders>
              <w:top w:val="single" w:sz="4" w:space="0" w:color="auto"/>
              <w:bottom w:val="nil"/>
              <w:right w:val="single" w:sz="4" w:space="0" w:color="auto"/>
            </w:tcBorders>
          </w:tcPr>
          <w:p w14:paraId="27B7EB3B" w14:textId="77777777" w:rsidR="007563D7" w:rsidRPr="0088193B" w:rsidRDefault="007563D7" w:rsidP="007563D7">
            <w:pPr>
              <w:pStyle w:val="TAH"/>
            </w:pPr>
            <w:r w:rsidRPr="0088193B">
              <w:t>Verdict</w:t>
            </w:r>
          </w:p>
        </w:tc>
      </w:tr>
      <w:tr w:rsidR="007563D7" w:rsidRPr="0088193B" w14:paraId="3D1E5D5D" w14:textId="77777777" w:rsidTr="007563D7">
        <w:tc>
          <w:tcPr>
            <w:tcW w:w="534" w:type="dxa"/>
            <w:tcBorders>
              <w:top w:val="nil"/>
              <w:left w:val="single" w:sz="4" w:space="0" w:color="auto"/>
              <w:bottom w:val="single" w:sz="4" w:space="0" w:color="auto"/>
              <w:right w:val="single" w:sz="4" w:space="0" w:color="auto"/>
            </w:tcBorders>
          </w:tcPr>
          <w:p w14:paraId="73370C5D" w14:textId="77777777" w:rsidR="007563D7" w:rsidRPr="0088193B" w:rsidRDefault="007563D7" w:rsidP="007563D7">
            <w:pPr>
              <w:pStyle w:val="TAH"/>
              <w:rPr>
                <w:sz w:val="16"/>
                <w:szCs w:val="16"/>
              </w:rPr>
            </w:pPr>
          </w:p>
        </w:tc>
        <w:tc>
          <w:tcPr>
            <w:tcW w:w="2976" w:type="dxa"/>
            <w:tcBorders>
              <w:top w:val="nil"/>
              <w:left w:val="single" w:sz="4" w:space="0" w:color="auto"/>
              <w:bottom w:val="single" w:sz="4" w:space="0" w:color="auto"/>
              <w:right w:val="single" w:sz="4" w:space="0" w:color="auto"/>
            </w:tcBorders>
          </w:tcPr>
          <w:p w14:paraId="21E23C1B" w14:textId="77777777" w:rsidR="007563D7" w:rsidRPr="0088193B" w:rsidRDefault="007563D7" w:rsidP="007563D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7F289612" w14:textId="77777777" w:rsidR="007563D7" w:rsidRPr="0088193B" w:rsidRDefault="007563D7" w:rsidP="007563D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53122E91" w14:textId="77777777" w:rsidR="007563D7" w:rsidRPr="0088193B" w:rsidRDefault="007563D7" w:rsidP="007563D7">
            <w:pPr>
              <w:pStyle w:val="TAH"/>
            </w:pPr>
            <w:r w:rsidRPr="0088193B">
              <w:t>Message</w:t>
            </w:r>
          </w:p>
        </w:tc>
        <w:tc>
          <w:tcPr>
            <w:tcW w:w="567" w:type="dxa"/>
            <w:tcBorders>
              <w:top w:val="nil"/>
              <w:left w:val="single" w:sz="4" w:space="0" w:color="auto"/>
              <w:bottom w:val="single" w:sz="4" w:space="0" w:color="auto"/>
            </w:tcBorders>
          </w:tcPr>
          <w:p w14:paraId="7B915E98" w14:textId="77777777" w:rsidR="007563D7" w:rsidRPr="0088193B" w:rsidRDefault="007563D7" w:rsidP="007563D7">
            <w:pPr>
              <w:pStyle w:val="TAH"/>
              <w:rPr>
                <w:sz w:val="16"/>
                <w:szCs w:val="16"/>
              </w:rPr>
            </w:pPr>
          </w:p>
        </w:tc>
        <w:tc>
          <w:tcPr>
            <w:tcW w:w="1984" w:type="dxa"/>
            <w:tcBorders>
              <w:top w:val="nil"/>
              <w:bottom w:val="single" w:sz="4" w:space="0" w:color="auto"/>
              <w:right w:val="single" w:sz="4" w:space="0" w:color="auto"/>
            </w:tcBorders>
          </w:tcPr>
          <w:p w14:paraId="12E6D8F8" w14:textId="77777777" w:rsidR="007563D7" w:rsidRPr="0088193B" w:rsidRDefault="007563D7" w:rsidP="007563D7">
            <w:pPr>
              <w:pStyle w:val="TAH"/>
              <w:rPr>
                <w:sz w:val="16"/>
                <w:szCs w:val="16"/>
              </w:rPr>
            </w:pPr>
          </w:p>
        </w:tc>
      </w:tr>
      <w:tr w:rsidR="00755F3A" w:rsidRPr="0088193B" w14:paraId="5179EA46" w14:textId="77777777" w:rsidTr="00AE092B">
        <w:tc>
          <w:tcPr>
            <w:tcW w:w="534" w:type="dxa"/>
            <w:tcBorders>
              <w:top w:val="single" w:sz="4" w:space="0" w:color="auto"/>
              <w:left w:val="single" w:sz="4" w:space="0" w:color="auto"/>
              <w:bottom w:val="single" w:sz="4" w:space="0" w:color="auto"/>
              <w:right w:val="single" w:sz="4" w:space="0" w:color="auto"/>
            </w:tcBorders>
          </w:tcPr>
          <w:p w14:paraId="50F08643" w14:textId="77777777" w:rsidR="00755F3A" w:rsidRPr="0088193B" w:rsidRDefault="00755F3A" w:rsidP="00755F3A">
            <w:pPr>
              <w:pStyle w:val="TAC"/>
            </w:pPr>
            <w:r w:rsidRPr="0088193B">
              <w:rPr>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365B8B23" w14:textId="77777777" w:rsidR="00755F3A" w:rsidRPr="0088193B" w:rsidRDefault="00755F3A" w:rsidP="00755F3A">
            <w:pPr>
              <w:pStyle w:val="TAL"/>
            </w:pPr>
            <w:r w:rsidRPr="0088193B">
              <w:t>SS Transmits RRCConnectionReconfiguration to configu</w:t>
            </w:r>
            <w:r w:rsidR="00F6365F" w:rsidRPr="0088193B">
              <w:t>re al</w:t>
            </w:r>
            <w:r w:rsidRPr="0088193B">
              <w:t>tCQI-Table-r12</w:t>
            </w:r>
          </w:p>
        </w:tc>
        <w:tc>
          <w:tcPr>
            <w:tcW w:w="709" w:type="dxa"/>
            <w:tcBorders>
              <w:top w:val="single" w:sz="4" w:space="0" w:color="auto"/>
              <w:left w:val="single" w:sz="4" w:space="0" w:color="auto"/>
              <w:bottom w:val="single" w:sz="4" w:space="0" w:color="auto"/>
              <w:right w:val="single" w:sz="4" w:space="0" w:color="auto"/>
            </w:tcBorders>
          </w:tcPr>
          <w:p w14:paraId="70F58C89" w14:textId="77777777" w:rsidR="00755F3A" w:rsidRPr="0088193B" w:rsidRDefault="00755F3A" w:rsidP="00755F3A">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171D6746" w14:textId="77777777" w:rsidR="00755F3A" w:rsidRPr="0088193B" w:rsidRDefault="00755F3A" w:rsidP="00755F3A">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E0F9383" w14:textId="77777777" w:rsidR="00755F3A" w:rsidRPr="0088193B" w:rsidRDefault="00755F3A" w:rsidP="00755F3A">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69AF371" w14:textId="77777777" w:rsidR="00755F3A" w:rsidRPr="0088193B" w:rsidRDefault="00755F3A" w:rsidP="00755F3A">
            <w:pPr>
              <w:pStyle w:val="TAC"/>
            </w:pPr>
            <w:r w:rsidRPr="0088193B">
              <w:t>-</w:t>
            </w:r>
          </w:p>
        </w:tc>
      </w:tr>
      <w:tr w:rsidR="00755F3A" w:rsidRPr="0088193B" w14:paraId="7FB6601D" w14:textId="77777777" w:rsidTr="00AE092B">
        <w:tc>
          <w:tcPr>
            <w:tcW w:w="534" w:type="dxa"/>
            <w:tcBorders>
              <w:top w:val="single" w:sz="4" w:space="0" w:color="auto"/>
              <w:left w:val="single" w:sz="4" w:space="0" w:color="auto"/>
              <w:bottom w:val="single" w:sz="4" w:space="0" w:color="auto"/>
              <w:right w:val="single" w:sz="4" w:space="0" w:color="auto"/>
            </w:tcBorders>
          </w:tcPr>
          <w:p w14:paraId="4D1D706C" w14:textId="77777777" w:rsidR="00755F3A" w:rsidRPr="0088193B" w:rsidRDefault="00755F3A" w:rsidP="00755F3A">
            <w:pPr>
              <w:pStyle w:val="TAC"/>
            </w:pPr>
            <w:r w:rsidRPr="0088193B">
              <w:rPr>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7D6EB5C6" w14:textId="77777777" w:rsidR="00755F3A" w:rsidRPr="0088193B" w:rsidRDefault="00755F3A" w:rsidP="00755F3A">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1B406544" w14:textId="77777777" w:rsidR="00755F3A" w:rsidRPr="0088193B" w:rsidRDefault="00755F3A" w:rsidP="00755F3A">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079B0C1" w14:textId="77777777" w:rsidR="00755F3A" w:rsidRPr="0088193B" w:rsidRDefault="00755F3A" w:rsidP="00755F3A">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77EA7CB" w14:textId="77777777" w:rsidR="00755F3A" w:rsidRPr="0088193B" w:rsidRDefault="00755F3A" w:rsidP="00755F3A">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0F7DBC1" w14:textId="77777777" w:rsidR="00755F3A" w:rsidRPr="0088193B" w:rsidRDefault="00755F3A" w:rsidP="00755F3A">
            <w:pPr>
              <w:pStyle w:val="TAC"/>
            </w:pPr>
            <w:r w:rsidRPr="0088193B">
              <w:t>-</w:t>
            </w:r>
          </w:p>
        </w:tc>
      </w:tr>
      <w:tr w:rsidR="007563D7" w:rsidRPr="0088193B" w14:paraId="1EA270E0" w14:textId="77777777" w:rsidTr="007563D7">
        <w:tc>
          <w:tcPr>
            <w:tcW w:w="534" w:type="dxa"/>
            <w:tcBorders>
              <w:top w:val="single" w:sz="4" w:space="0" w:color="auto"/>
              <w:left w:val="single" w:sz="4" w:space="0" w:color="auto"/>
              <w:bottom w:val="single" w:sz="4" w:space="0" w:color="auto"/>
              <w:right w:val="single" w:sz="4" w:space="0" w:color="auto"/>
            </w:tcBorders>
          </w:tcPr>
          <w:p w14:paraId="1292330C" w14:textId="77777777" w:rsidR="007563D7" w:rsidRPr="0088193B" w:rsidRDefault="007563D7"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0DBD063D" w14:textId="77777777" w:rsidR="007563D7" w:rsidRPr="0088193B" w:rsidRDefault="007563D7" w:rsidP="007563D7">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0BDD185A">
                <v:shape id="_x0000_i3139" type="#_x0000_t75" style="width:24.75pt;height:17.25pt" o:ole="">
                  <v:imagedata r:id="rId182" o:title=""/>
                </v:shape>
                <o:OLEObject Type="Embed" ProgID="Equation.3" ShapeID="_x0000_i3139" DrawAspect="Content" ObjectID="_1799747625" r:id="rId2314"/>
              </w:object>
            </w:r>
            <w:r w:rsidRPr="0088193B">
              <w:t xml:space="preserve"> </w:t>
            </w:r>
            <w:r w:rsidRPr="0088193B">
              <w:rPr>
                <w:lang w:eastAsia="zh-CN"/>
              </w:rPr>
              <w:t>as per table 7.1.7.1.10.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rPr>
                  <w:lang w:eastAsia="zh-CN"/>
                </w:rPr>
                <w:t>-2a</w:t>
              </w:r>
            </w:smartTag>
            <w:r w:rsidRPr="0088193B">
              <w:t xml:space="preserve"> and </w:t>
            </w:r>
            <w:r w:rsidRPr="0088193B">
              <w:rPr>
                <w:position w:val="-10"/>
              </w:rPr>
              <w:object w:dxaOrig="440" w:dyaOrig="340" w14:anchorId="3BFBFBBA">
                <v:shape id="_x0000_i3140" type="#_x0000_t75" style="width:21.75pt;height:17.25pt" o:ole="">
                  <v:imagedata r:id="rId180" o:title=""/>
                </v:shape>
                <o:OLEObject Type="Embed" ProgID="Equation.3" ShapeID="_x0000_i3140" DrawAspect="Content" ObjectID="_1799747626" r:id="rId2315"/>
              </w:object>
            </w:r>
            <w:r w:rsidRPr="0088193B">
              <w:rPr>
                <w:lang w:eastAsia="zh-CN"/>
              </w:rPr>
              <w:t xml:space="preserve"> </w:t>
            </w:r>
            <w:r w:rsidRPr="0088193B">
              <w:t xml:space="preserve">from 0 to </w:t>
            </w:r>
            <w:r w:rsidRPr="0088193B">
              <w:rPr>
                <w:lang w:eastAsia="zh-CN"/>
              </w:rPr>
              <w:t>27 as per t</w:t>
            </w:r>
            <w:r w:rsidRPr="0088193B">
              <w:t>able 7.1.7.1-1A</w:t>
            </w:r>
            <w:r w:rsidR="008E3D07"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27A51273" w14:textId="77777777" w:rsidR="007563D7" w:rsidRPr="0088193B" w:rsidRDefault="007563D7"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2C199C7" w14:textId="77777777" w:rsidR="007563D7" w:rsidRPr="0088193B" w:rsidRDefault="007563D7"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8350C28" w14:textId="77777777" w:rsidR="007563D7" w:rsidRPr="0088193B" w:rsidRDefault="007563D7"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6204277" w14:textId="77777777" w:rsidR="007563D7" w:rsidRPr="0088193B" w:rsidRDefault="007563D7" w:rsidP="007563D7">
            <w:pPr>
              <w:pStyle w:val="TAC"/>
            </w:pPr>
            <w:r w:rsidRPr="0088193B">
              <w:t>-</w:t>
            </w:r>
          </w:p>
        </w:tc>
      </w:tr>
      <w:tr w:rsidR="007563D7" w:rsidRPr="0088193B" w14:paraId="1287FD8F" w14:textId="77777777" w:rsidTr="007563D7">
        <w:tc>
          <w:tcPr>
            <w:tcW w:w="534" w:type="dxa"/>
            <w:tcBorders>
              <w:top w:val="single" w:sz="4" w:space="0" w:color="auto"/>
              <w:left w:val="single" w:sz="4" w:space="0" w:color="auto"/>
              <w:bottom w:val="single" w:sz="4" w:space="0" w:color="auto"/>
              <w:right w:val="single" w:sz="4" w:space="0" w:color="auto"/>
            </w:tcBorders>
          </w:tcPr>
          <w:p w14:paraId="58D10A34" w14:textId="77777777" w:rsidR="007563D7" w:rsidRPr="0088193B" w:rsidRDefault="007563D7" w:rsidP="007563D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66815C02" w14:textId="77777777" w:rsidR="007563D7" w:rsidRPr="0088193B" w:rsidRDefault="007563D7" w:rsidP="007563D7">
            <w:pPr>
              <w:pStyle w:val="TAL"/>
            </w:pPr>
            <w:r w:rsidRPr="0088193B">
              <w:t xml:space="preserve">SS looks up </w:t>
            </w:r>
            <w:r w:rsidRPr="0088193B">
              <w:rPr>
                <w:position w:val="-10"/>
              </w:rPr>
              <w:object w:dxaOrig="400" w:dyaOrig="340" w14:anchorId="4CF4EFE7">
                <v:shape id="_x0000_i3141" type="#_x0000_t75" style="width:20.25pt;height:17.25pt" o:ole="">
                  <v:imagedata r:id="rId598" o:title=""/>
                </v:shape>
                <o:OLEObject Type="Embed" ProgID="Equation.3" ShapeID="_x0000_i3141" DrawAspect="Content" ObjectID="_1799747627" r:id="rId2316"/>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6BA448E2">
                <v:shape id="_x0000_i3142" type="#_x0000_t75" style="width:21.75pt;height:17.25pt" o:ole="">
                  <v:imagedata r:id="rId180" o:title=""/>
                </v:shape>
                <o:OLEObject Type="Embed" ProgID="Equation.3" ShapeID="_x0000_i3142" DrawAspect="Content" ObjectID="_1799747628" r:id="rId2317"/>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188CE962">
                <v:shape id="_x0000_i3143" type="#_x0000_t75" style="width:24.75pt;height:17.25pt" o:ole="">
                  <v:imagedata r:id="rId182" o:title=""/>
                </v:shape>
                <o:OLEObject Type="Embed" ProgID="Equation.3" ShapeID="_x0000_i3143" DrawAspect="Content" ObjectID="_1799747629" r:id="rId2318"/>
              </w:object>
            </w:r>
            <w:r w:rsidRPr="0088193B">
              <w:t xml:space="preserve"> and </w:t>
            </w:r>
            <w:r w:rsidRPr="0088193B">
              <w:rPr>
                <w:position w:val="-10"/>
              </w:rPr>
              <w:object w:dxaOrig="400" w:dyaOrig="340" w14:anchorId="70E22200">
                <v:shape id="_x0000_i3144" type="#_x0000_t75" style="width:20.25pt;height:17.25pt" o:ole="">
                  <v:imagedata r:id="rId598" o:title=""/>
                </v:shape>
                <o:OLEObject Type="Embed" ProgID="Equation.3" ShapeID="_x0000_i3144" DrawAspect="Content" ObjectID="_1799747630" r:id="rId2319"/>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0BB3A0E1" w14:textId="77777777" w:rsidR="007563D7" w:rsidRPr="0088193B" w:rsidRDefault="007563D7"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52F9DA6" w14:textId="77777777" w:rsidR="007563D7" w:rsidRPr="0088193B" w:rsidRDefault="007563D7"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EBFAED7" w14:textId="77777777" w:rsidR="007563D7" w:rsidRPr="0088193B" w:rsidRDefault="007563D7"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AA33729" w14:textId="77777777" w:rsidR="007563D7" w:rsidRPr="0088193B" w:rsidRDefault="007563D7" w:rsidP="007563D7">
            <w:pPr>
              <w:pStyle w:val="TAC"/>
            </w:pPr>
            <w:r w:rsidRPr="0088193B">
              <w:t>-</w:t>
            </w:r>
          </w:p>
        </w:tc>
      </w:tr>
      <w:tr w:rsidR="007563D7" w:rsidRPr="0088193B" w14:paraId="434B00C7" w14:textId="77777777" w:rsidTr="007563D7">
        <w:tc>
          <w:tcPr>
            <w:tcW w:w="534" w:type="dxa"/>
            <w:tcBorders>
              <w:top w:val="single" w:sz="4" w:space="0" w:color="auto"/>
              <w:left w:val="single" w:sz="4" w:space="0" w:color="auto"/>
              <w:bottom w:val="single" w:sz="4" w:space="0" w:color="auto"/>
              <w:right w:val="single" w:sz="4" w:space="0" w:color="auto"/>
            </w:tcBorders>
          </w:tcPr>
          <w:p w14:paraId="06170C61" w14:textId="77777777" w:rsidR="007563D7" w:rsidRPr="0088193B" w:rsidRDefault="007563D7" w:rsidP="007563D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3D4285E8" w14:textId="77777777" w:rsidR="007563D7" w:rsidRPr="0088193B" w:rsidRDefault="007563D7" w:rsidP="007563D7">
            <w:pPr>
              <w:pStyle w:val="TAL"/>
            </w:pPr>
            <w:r w:rsidRPr="0088193B">
              <w:t>EXCEPTION: Steps 2 to 4 are performed if TB</w:t>
            </w:r>
            <w:r w:rsidRPr="0088193B">
              <w:rPr>
                <w:vertAlign w:val="subscript"/>
              </w:rPr>
              <w:t>size</w:t>
            </w:r>
            <w:r w:rsidRPr="0088193B">
              <w:t xml:space="preserve"> is less </w:t>
            </w:r>
            <w:r w:rsidRPr="0088193B">
              <w:rPr>
                <w:lang w:eastAsia="zh-CN"/>
              </w:rPr>
              <w:t xml:space="preserve">than </w:t>
            </w:r>
            <w:r w:rsidRPr="0088193B">
              <w:t>or equal to UE capability “Maximum number of DL-SCH transport block bits received within a TTI” as specified in Table 7.1.7.1.</w:t>
            </w:r>
            <w:r w:rsidRPr="0088193B">
              <w:rPr>
                <w:lang w:eastAsia="zh-CN"/>
              </w:rPr>
              <w:t>10</w:t>
            </w:r>
            <w:r w:rsidRPr="0088193B">
              <w:t xml:space="preserve">.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w:t>
            </w:r>
            <w:r w:rsidRPr="0088193B">
              <w:rPr>
                <w:lang w:eastAsia="zh-CN"/>
              </w:rPr>
              <w:t>10</w:t>
            </w:r>
            <w:r w:rsidRPr="0088193B">
              <w:t>.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3C17F69D" w14:textId="77777777" w:rsidR="007563D7" w:rsidRPr="0088193B" w:rsidRDefault="007563D7"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E5CBCFF" w14:textId="77777777" w:rsidR="007563D7" w:rsidRPr="0088193B" w:rsidRDefault="007563D7"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6CB8C48" w14:textId="77777777" w:rsidR="007563D7" w:rsidRPr="0088193B" w:rsidRDefault="007563D7"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9D17390" w14:textId="77777777" w:rsidR="007563D7" w:rsidRPr="0088193B" w:rsidRDefault="007563D7" w:rsidP="007563D7">
            <w:pPr>
              <w:pStyle w:val="TAC"/>
            </w:pPr>
            <w:r w:rsidRPr="0088193B">
              <w:t>-</w:t>
            </w:r>
          </w:p>
        </w:tc>
      </w:tr>
      <w:tr w:rsidR="007563D7" w:rsidRPr="0088193B" w14:paraId="23DDF480" w14:textId="77777777" w:rsidTr="007563D7">
        <w:tc>
          <w:tcPr>
            <w:tcW w:w="534" w:type="dxa"/>
            <w:tcBorders>
              <w:top w:val="single" w:sz="4" w:space="0" w:color="auto"/>
              <w:left w:val="single" w:sz="4" w:space="0" w:color="auto"/>
              <w:bottom w:val="single" w:sz="4" w:space="0" w:color="auto"/>
              <w:right w:val="single" w:sz="4" w:space="0" w:color="auto"/>
            </w:tcBorders>
          </w:tcPr>
          <w:p w14:paraId="2F69A53D" w14:textId="77777777" w:rsidR="007563D7" w:rsidRPr="0088193B" w:rsidRDefault="007563D7" w:rsidP="007563D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02F4F1ED" w14:textId="77777777" w:rsidR="007563D7" w:rsidRPr="0088193B" w:rsidRDefault="007563D7" w:rsidP="007563D7">
            <w:pPr>
              <w:pStyle w:val="TAL"/>
            </w:pPr>
            <w:r w:rsidRPr="0088193B">
              <w:t>SS creates one or more PDCP SDUs, depending on TB</w:t>
            </w:r>
            <w:r w:rsidRPr="0088193B">
              <w:rPr>
                <w:vertAlign w:val="subscript"/>
              </w:rPr>
              <w:t>size</w:t>
            </w:r>
            <w:r w:rsidRPr="0088193B">
              <w:t>, in accordance with Table 7.1.7.1.</w:t>
            </w:r>
            <w:r w:rsidRPr="0088193B">
              <w:rPr>
                <w:lang w:eastAsia="zh-CN"/>
              </w:rPr>
              <w:t>10</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09F1BFA2" w14:textId="77777777" w:rsidR="007563D7" w:rsidRPr="0088193B" w:rsidRDefault="007563D7" w:rsidP="007563D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A51559D" w14:textId="77777777" w:rsidR="007563D7" w:rsidRPr="0088193B" w:rsidRDefault="007563D7" w:rsidP="007563D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D4E3581" w14:textId="77777777" w:rsidR="007563D7" w:rsidRPr="0088193B" w:rsidRDefault="007563D7"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C675968" w14:textId="77777777" w:rsidR="007563D7" w:rsidRPr="0088193B" w:rsidRDefault="007563D7" w:rsidP="007563D7">
            <w:pPr>
              <w:pStyle w:val="TAC"/>
            </w:pPr>
            <w:r w:rsidRPr="0088193B">
              <w:t>-</w:t>
            </w:r>
          </w:p>
        </w:tc>
      </w:tr>
      <w:tr w:rsidR="007563D7" w:rsidRPr="0088193B" w14:paraId="48739142" w14:textId="77777777" w:rsidTr="007563D7">
        <w:tc>
          <w:tcPr>
            <w:tcW w:w="534" w:type="dxa"/>
            <w:tcBorders>
              <w:top w:val="single" w:sz="4" w:space="0" w:color="auto"/>
              <w:left w:val="single" w:sz="4" w:space="0" w:color="auto"/>
              <w:bottom w:val="single" w:sz="4" w:space="0" w:color="auto"/>
              <w:right w:val="single" w:sz="4" w:space="0" w:color="auto"/>
            </w:tcBorders>
          </w:tcPr>
          <w:p w14:paraId="14F9A6F2" w14:textId="77777777" w:rsidR="007563D7" w:rsidRPr="0088193B" w:rsidRDefault="007563D7" w:rsidP="007563D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48866097" w14:textId="77777777" w:rsidR="007563D7" w:rsidRPr="0088193B" w:rsidRDefault="007563D7" w:rsidP="007563D7">
            <w:pPr>
              <w:pStyle w:val="TAL"/>
            </w:pPr>
            <w:r w:rsidRPr="0088193B">
              <w:t>SS transmits the PDCP SDUs concatenated into a MAC PDU and indicates on PD</w:t>
            </w:r>
            <w:r w:rsidRPr="0088193B">
              <w:rPr>
                <w:lang w:eastAsia="zh-CN"/>
              </w:rPr>
              <w:t>C</w:t>
            </w:r>
            <w:r w:rsidRPr="0088193B">
              <w:t xml:space="preserve">CH DCI Format </w:t>
            </w:r>
            <w:r w:rsidR="00147067" w:rsidRPr="0088193B">
              <w:rPr>
                <w:lang w:eastAsia="zh-CN"/>
              </w:rPr>
              <w:t>1B</w:t>
            </w:r>
            <w:r w:rsidRPr="0088193B">
              <w:t xml:space="preserve"> with RA type </w:t>
            </w:r>
            <w:r w:rsidRPr="0088193B">
              <w:rPr>
                <w:lang w:eastAsia="zh-CN"/>
              </w:rPr>
              <w:t>2, Distributed VRB</w:t>
            </w:r>
            <w:r w:rsidRPr="0088193B">
              <w:t xml:space="preserve"> and a </w:t>
            </w:r>
            <w:r w:rsidRPr="0088193B">
              <w:rPr>
                <w:lang w:eastAsia="zh-CN"/>
              </w:rPr>
              <w:t>r</w:t>
            </w:r>
            <w:r w:rsidRPr="0088193B">
              <w:t xml:space="preserve">esource block assignment (RBA) correspondent to </w:t>
            </w:r>
            <w:r w:rsidRPr="0088193B">
              <w:rPr>
                <w:position w:val="-10"/>
              </w:rPr>
              <w:object w:dxaOrig="480" w:dyaOrig="340" w14:anchorId="2E3F4C31">
                <v:shape id="_x0000_i3145" type="#_x0000_t75" style="width:24.75pt;height:17.25pt" o:ole="">
                  <v:imagedata r:id="rId182" o:title=""/>
                </v:shape>
                <o:OLEObject Type="Embed" ProgID="Equation.3" ShapeID="_x0000_i3145" DrawAspect="Content" ObjectID="_1799747631" r:id="rId2320"/>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0"/>
              </w:rPr>
              <w:object w:dxaOrig="440" w:dyaOrig="340" w14:anchorId="4D5AC6BF">
                <v:shape id="_x0000_i3146" type="#_x0000_t75" style="width:21.75pt;height:17.25pt" o:ole="">
                  <v:imagedata r:id="rId180" o:title=""/>
                </v:shape>
                <o:OLEObject Type="Embed" ProgID="Equation.3" ShapeID="_x0000_i3146" DrawAspect="Content" ObjectID="_1799747632" r:id="rId2321"/>
              </w:object>
            </w:r>
            <w:r w:rsidRPr="0088193B">
              <w:t>.</w:t>
            </w:r>
          </w:p>
          <w:p w14:paraId="6634500D" w14:textId="77777777" w:rsidR="00147067" w:rsidRPr="0088193B" w:rsidRDefault="00147067" w:rsidP="00147067">
            <w:pPr>
              <w:pStyle w:val="TAL"/>
              <w:rPr>
                <w:lang w:eastAsia="ko-KR"/>
              </w:rPr>
            </w:pPr>
          </w:p>
          <w:p w14:paraId="7FF002B2" w14:textId="77777777" w:rsidR="00147067" w:rsidRPr="0088193B" w:rsidRDefault="00147067" w:rsidP="00147067">
            <w:pPr>
              <w:pStyle w:val="TAL"/>
            </w:pPr>
            <w:r w:rsidRPr="0088193B">
              <w:t xml:space="preserve">If the number of information bits in format 1B is equal to that for format 0/1A, one bit of value zero shall be appended to format 1B. </w:t>
            </w:r>
          </w:p>
          <w:p w14:paraId="35A47029" w14:textId="77777777" w:rsidR="00147067" w:rsidRPr="0088193B" w:rsidRDefault="00147067" w:rsidP="00147067">
            <w:pPr>
              <w:pStyle w:val="TAL"/>
            </w:pPr>
          </w:p>
          <w:p w14:paraId="006F945D" w14:textId="77777777" w:rsidR="007563D7" w:rsidRPr="0088193B" w:rsidRDefault="00147067" w:rsidP="00147067">
            <w:pPr>
              <w:pStyle w:val="TAL"/>
            </w:pPr>
            <w:r w:rsidRPr="0088193B">
              <w:t>If the number of information bits in format 1B belongs to one of the sizes in Table 7.1.7.1.9.3.2-2b , one or more zero bit(s) shall be appended to format 1B until the payload size of format 1B does not belong to one of the sizes in Table 7.1.7.1.9.3.2-2b  and is not equal to that of format 0/1A mapped onto the same search space.</w:t>
            </w:r>
          </w:p>
        </w:tc>
        <w:tc>
          <w:tcPr>
            <w:tcW w:w="709" w:type="dxa"/>
            <w:tcBorders>
              <w:top w:val="single" w:sz="4" w:space="0" w:color="auto"/>
              <w:left w:val="single" w:sz="4" w:space="0" w:color="auto"/>
              <w:bottom w:val="single" w:sz="4" w:space="0" w:color="auto"/>
              <w:right w:val="single" w:sz="4" w:space="0" w:color="auto"/>
            </w:tcBorders>
          </w:tcPr>
          <w:p w14:paraId="539B617E" w14:textId="77777777" w:rsidR="007563D7" w:rsidRPr="0088193B" w:rsidRDefault="007563D7" w:rsidP="007563D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0AF7F0F9" w14:textId="77777777" w:rsidR="007563D7" w:rsidRPr="0088193B" w:rsidRDefault="007563D7" w:rsidP="007563D7">
            <w:pPr>
              <w:pStyle w:val="TAL"/>
            </w:pPr>
            <w:r w:rsidRPr="0088193B">
              <w:t>MAC PDU (NxPDCP SDUs)</w:t>
            </w:r>
          </w:p>
          <w:p w14:paraId="64E4495C" w14:textId="77777777" w:rsidR="007563D7" w:rsidRPr="0088193B" w:rsidRDefault="007563D7" w:rsidP="007563D7">
            <w:pPr>
              <w:pStyle w:val="TAL"/>
            </w:pPr>
            <w:r w:rsidRPr="0088193B">
              <w:t xml:space="preserve">DCI: (DCI Format </w:t>
            </w:r>
            <w:r w:rsidR="00147067" w:rsidRPr="0088193B">
              <w:rPr>
                <w:lang w:eastAsia="zh-CN"/>
              </w:rPr>
              <w:t>1B</w:t>
            </w:r>
            <w:r w:rsidRPr="0088193B">
              <w:t xml:space="preserve">, RA type </w:t>
            </w:r>
            <w:r w:rsidRPr="0088193B">
              <w:rPr>
                <w:lang w:eastAsia="zh-CN"/>
              </w:rPr>
              <w:t>2</w:t>
            </w:r>
            <w:r w:rsidRPr="0088193B">
              <w:t xml:space="preserve">, </w:t>
            </w:r>
            <w:r w:rsidRPr="0088193B">
              <w:rPr>
                <w:lang w:eastAsia="zh-CN"/>
              </w:rPr>
              <w:t xml:space="preserve">Distributed VRB, </w:t>
            </w:r>
            <w:r w:rsidRPr="0088193B">
              <w:t>RBA(</w:t>
            </w:r>
            <w:r w:rsidRPr="0088193B">
              <w:rPr>
                <w:position w:val="-10"/>
              </w:rPr>
              <w:object w:dxaOrig="480" w:dyaOrig="340" w14:anchorId="2E876A26">
                <v:shape id="_x0000_i3147" type="#_x0000_t75" style="width:24.75pt;height:17.25pt" o:ole="">
                  <v:imagedata r:id="rId182" o:title=""/>
                </v:shape>
                <o:OLEObject Type="Embed" ProgID="Equation.3" ShapeID="_x0000_i3147" DrawAspect="Content" ObjectID="_1799747633" r:id="rId2322"/>
              </w:object>
            </w:r>
            <w:r w:rsidRPr="0088193B">
              <w:t xml:space="preserve">), </w:t>
            </w:r>
            <w:r w:rsidRPr="0088193B">
              <w:rPr>
                <w:position w:val="-10"/>
              </w:rPr>
              <w:object w:dxaOrig="440" w:dyaOrig="340" w14:anchorId="1C0008B3">
                <v:shape id="_x0000_i3148" type="#_x0000_t75" style="width:21.75pt;height:17.25pt" o:ole="">
                  <v:imagedata r:id="rId180" o:title=""/>
                </v:shape>
                <o:OLEObject Type="Embed" ProgID="Equation.3" ShapeID="_x0000_i3148" DrawAspect="Content" ObjectID="_1799747634" r:id="rId2323"/>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24DF4483" w14:textId="77777777" w:rsidR="007563D7" w:rsidRPr="0088193B" w:rsidRDefault="007563D7" w:rsidP="007563D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4541342" w14:textId="77777777" w:rsidR="007563D7" w:rsidRPr="0088193B" w:rsidRDefault="007563D7" w:rsidP="007563D7">
            <w:pPr>
              <w:pStyle w:val="TAC"/>
            </w:pPr>
            <w:r w:rsidRPr="0088193B">
              <w:t>-</w:t>
            </w:r>
          </w:p>
        </w:tc>
      </w:tr>
      <w:tr w:rsidR="007563D7" w:rsidRPr="0088193B" w14:paraId="55CDE49F" w14:textId="77777777" w:rsidTr="007563D7">
        <w:tc>
          <w:tcPr>
            <w:tcW w:w="534" w:type="dxa"/>
            <w:tcBorders>
              <w:top w:val="single" w:sz="4" w:space="0" w:color="auto"/>
              <w:left w:val="single" w:sz="4" w:space="0" w:color="auto"/>
              <w:bottom w:val="single" w:sz="4" w:space="0" w:color="auto"/>
              <w:right w:val="single" w:sz="4" w:space="0" w:color="auto"/>
            </w:tcBorders>
          </w:tcPr>
          <w:p w14:paraId="1498795B" w14:textId="77777777" w:rsidR="007563D7" w:rsidRPr="0088193B" w:rsidRDefault="007563D7" w:rsidP="007563D7">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38744C82" w14:textId="77777777" w:rsidR="007563D7" w:rsidRPr="0088193B" w:rsidRDefault="007563D7" w:rsidP="007563D7">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60A7F6C2" w14:textId="77777777" w:rsidR="007563D7" w:rsidRPr="0088193B" w:rsidRDefault="007563D7" w:rsidP="007563D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6B26105" w14:textId="77777777" w:rsidR="007563D7" w:rsidRPr="0088193B" w:rsidRDefault="007563D7" w:rsidP="007563D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440CFEA" w14:textId="77777777" w:rsidR="007563D7" w:rsidRPr="0088193B" w:rsidRDefault="007563D7" w:rsidP="007563D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65750857" w14:textId="77777777" w:rsidR="007563D7" w:rsidRPr="0088193B" w:rsidRDefault="007563D7" w:rsidP="007563D7">
            <w:pPr>
              <w:pStyle w:val="TAC"/>
              <w:rPr>
                <w:lang w:eastAsia="zh-CN"/>
              </w:rPr>
            </w:pPr>
            <w:r w:rsidRPr="0088193B">
              <w:rPr>
                <w:lang w:eastAsia="zh-CN"/>
              </w:rPr>
              <w:t>-</w:t>
            </w:r>
          </w:p>
        </w:tc>
      </w:tr>
      <w:tr w:rsidR="007563D7" w:rsidRPr="0088193B" w14:paraId="652D01EB" w14:textId="77777777" w:rsidTr="007563D7">
        <w:tc>
          <w:tcPr>
            <w:tcW w:w="534" w:type="dxa"/>
            <w:tcBorders>
              <w:top w:val="single" w:sz="4" w:space="0" w:color="auto"/>
              <w:left w:val="single" w:sz="4" w:space="0" w:color="auto"/>
              <w:bottom w:val="single" w:sz="4" w:space="0" w:color="auto"/>
              <w:right w:val="single" w:sz="4" w:space="0" w:color="auto"/>
            </w:tcBorders>
          </w:tcPr>
          <w:p w14:paraId="56C87AA2" w14:textId="77777777" w:rsidR="007563D7" w:rsidRPr="0088193B" w:rsidRDefault="007563D7" w:rsidP="007563D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64156EA5" w14:textId="77777777" w:rsidR="007563D7" w:rsidRPr="0088193B" w:rsidRDefault="007563D7" w:rsidP="007563D7">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54288F5" w14:textId="77777777" w:rsidR="007563D7" w:rsidRPr="0088193B" w:rsidRDefault="007563D7" w:rsidP="007563D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048CF0C1" w14:textId="77777777" w:rsidR="007563D7" w:rsidRPr="0088193B" w:rsidRDefault="007563D7" w:rsidP="007563D7">
            <w:pPr>
              <w:pStyle w:val="TAL"/>
            </w:pPr>
            <w:r w:rsidRPr="0088193B">
              <w:t>(NxPDCP SDUs)</w:t>
            </w:r>
          </w:p>
        </w:tc>
        <w:tc>
          <w:tcPr>
            <w:tcW w:w="567" w:type="dxa"/>
            <w:tcBorders>
              <w:top w:val="single" w:sz="4" w:space="0" w:color="auto"/>
              <w:left w:val="single" w:sz="4" w:space="0" w:color="auto"/>
              <w:bottom w:val="single" w:sz="4" w:space="0" w:color="auto"/>
              <w:right w:val="single" w:sz="4" w:space="0" w:color="auto"/>
            </w:tcBorders>
          </w:tcPr>
          <w:p w14:paraId="2DFCD61C" w14:textId="77777777" w:rsidR="007563D7" w:rsidRPr="0088193B" w:rsidRDefault="007563D7" w:rsidP="007563D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7AEBA46" w14:textId="77777777" w:rsidR="007563D7" w:rsidRPr="0088193B" w:rsidRDefault="007563D7" w:rsidP="007563D7">
            <w:pPr>
              <w:pStyle w:val="TAC"/>
            </w:pPr>
            <w:r w:rsidRPr="0088193B">
              <w:t>P</w:t>
            </w:r>
          </w:p>
        </w:tc>
      </w:tr>
    </w:tbl>
    <w:p w14:paraId="0AAF8332" w14:textId="77777777" w:rsidR="007563D7" w:rsidRPr="0088193B" w:rsidRDefault="007563D7" w:rsidP="007563D7"/>
    <w:p w14:paraId="0A48BB15" w14:textId="77777777" w:rsidR="007563D7" w:rsidRPr="0088193B" w:rsidRDefault="007563D7" w:rsidP="007563D7">
      <w:pPr>
        <w:pStyle w:val="H6"/>
      </w:pPr>
      <w:r w:rsidRPr="0088193B">
        <w:t>7.1.7.1.</w:t>
      </w:r>
      <w:r w:rsidRPr="0088193B">
        <w:rPr>
          <w:lang w:eastAsia="zh-CN"/>
        </w:rPr>
        <w:t>10</w:t>
      </w:r>
      <w:r w:rsidRPr="0088193B">
        <w:t>.3.3</w:t>
      </w:r>
      <w:r w:rsidRPr="0088193B">
        <w:tab/>
        <w:t>Specific Message Contents</w:t>
      </w:r>
    </w:p>
    <w:p w14:paraId="233DC4A9" w14:textId="77777777" w:rsidR="007563D7" w:rsidRPr="0088193B" w:rsidRDefault="007563D7" w:rsidP="007563D7">
      <w:pPr>
        <w:pStyle w:val="TH"/>
      </w:pPr>
      <w:r w:rsidRPr="0088193B">
        <w:t>Table 7.1.7.1.</w:t>
      </w:r>
      <w:r w:rsidRPr="0088193B">
        <w:rPr>
          <w:lang w:eastAsia="zh-CN"/>
        </w:rPr>
        <w:t>10</w:t>
      </w:r>
      <w:r w:rsidRPr="0088193B">
        <w:t>.3.3</w:t>
      </w:r>
      <w:r w:rsidRPr="0088193B">
        <w:rPr>
          <w:lang w:eastAsia="zh-CN"/>
        </w:rPr>
        <w:t>-</w:t>
      </w:r>
      <w:r w:rsidRPr="0088193B">
        <w:t xml:space="preserve">1: MAC-MainConfig-RBC </w:t>
      </w:r>
      <w:r w:rsidR="00755F3A" w:rsidRPr="0088193B">
        <w:t xml:space="preserve">in </w:t>
      </w:r>
      <w:r w:rsidR="00755F3A" w:rsidRPr="0088193B">
        <w:rPr>
          <w:i/>
        </w:rPr>
        <w:t>RRCConnectionReconfiguration</w:t>
      </w:r>
      <w:r w:rsidR="00755F3A" w:rsidRPr="0088193B">
        <w:t xml:space="preserve"> </w:t>
      </w:r>
      <w:r w:rsidRPr="0088193B">
        <w:t xml:space="preserve">(Step </w:t>
      </w:r>
      <w:r w:rsidR="00755F3A" w:rsidRPr="0088193B">
        <w:rPr>
          <w:lang w:eastAsia="zh-CN"/>
        </w:rPr>
        <w:t>0A</w:t>
      </w:r>
      <w:r w:rsidRPr="0088193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563D7" w:rsidRPr="0088193B" w14:paraId="2090921B" w14:textId="77777777" w:rsidTr="007563D7">
        <w:trPr>
          <w:gridBefore w:val="1"/>
          <w:wBefore w:w="9" w:type="dxa"/>
        </w:trPr>
        <w:tc>
          <w:tcPr>
            <w:tcW w:w="9738" w:type="dxa"/>
            <w:gridSpan w:val="4"/>
          </w:tcPr>
          <w:p w14:paraId="13AE4B6F" w14:textId="77777777" w:rsidR="007563D7" w:rsidRPr="0088193B" w:rsidRDefault="007563D7" w:rsidP="007563D7">
            <w:pPr>
              <w:pStyle w:val="TAL"/>
            </w:pPr>
            <w:r w:rsidRPr="0088193B">
              <w:t>Derivation Path: 36.508 Table 4.8.2.1.5-1</w:t>
            </w:r>
          </w:p>
        </w:tc>
      </w:tr>
      <w:tr w:rsidR="007563D7" w:rsidRPr="0088193B" w14:paraId="3270DA29" w14:textId="77777777" w:rsidTr="007563D7">
        <w:tblPrEx>
          <w:tblCellMar>
            <w:left w:w="108" w:type="dxa"/>
            <w:right w:w="108" w:type="dxa"/>
          </w:tblCellMar>
        </w:tblPrEx>
        <w:tc>
          <w:tcPr>
            <w:tcW w:w="4535" w:type="dxa"/>
            <w:gridSpan w:val="2"/>
            <w:shd w:val="clear" w:color="auto" w:fill="auto"/>
          </w:tcPr>
          <w:p w14:paraId="6541D2CC" w14:textId="77777777" w:rsidR="007563D7" w:rsidRPr="0088193B" w:rsidRDefault="007563D7" w:rsidP="007563D7">
            <w:pPr>
              <w:pStyle w:val="TAH"/>
            </w:pPr>
            <w:r w:rsidRPr="0088193B">
              <w:t>Information Element</w:t>
            </w:r>
          </w:p>
        </w:tc>
        <w:tc>
          <w:tcPr>
            <w:tcW w:w="2267" w:type="dxa"/>
            <w:shd w:val="clear" w:color="auto" w:fill="auto"/>
          </w:tcPr>
          <w:p w14:paraId="2940D6C5" w14:textId="77777777" w:rsidR="007563D7" w:rsidRPr="0088193B" w:rsidRDefault="007563D7" w:rsidP="007563D7">
            <w:pPr>
              <w:pStyle w:val="TAH"/>
            </w:pPr>
            <w:r w:rsidRPr="0088193B">
              <w:t>Value/remark</w:t>
            </w:r>
          </w:p>
        </w:tc>
        <w:tc>
          <w:tcPr>
            <w:tcW w:w="1700" w:type="dxa"/>
            <w:shd w:val="clear" w:color="auto" w:fill="auto"/>
          </w:tcPr>
          <w:p w14:paraId="377C044E" w14:textId="77777777" w:rsidR="007563D7" w:rsidRPr="0088193B" w:rsidRDefault="007563D7" w:rsidP="007563D7">
            <w:pPr>
              <w:pStyle w:val="TAH"/>
            </w:pPr>
            <w:r w:rsidRPr="0088193B">
              <w:t>Comment</w:t>
            </w:r>
          </w:p>
        </w:tc>
        <w:tc>
          <w:tcPr>
            <w:tcW w:w="1245" w:type="dxa"/>
            <w:shd w:val="clear" w:color="auto" w:fill="auto"/>
          </w:tcPr>
          <w:p w14:paraId="2BBDFBC7" w14:textId="77777777" w:rsidR="007563D7" w:rsidRPr="0088193B" w:rsidRDefault="007563D7" w:rsidP="007563D7">
            <w:pPr>
              <w:pStyle w:val="TAH"/>
            </w:pPr>
            <w:r w:rsidRPr="0088193B">
              <w:t>Condition</w:t>
            </w:r>
          </w:p>
        </w:tc>
      </w:tr>
      <w:tr w:rsidR="007563D7" w:rsidRPr="0088193B" w14:paraId="56AE65B2" w14:textId="77777777" w:rsidTr="007563D7">
        <w:tblPrEx>
          <w:tblCellMar>
            <w:left w:w="108" w:type="dxa"/>
            <w:right w:w="108" w:type="dxa"/>
          </w:tblCellMar>
        </w:tblPrEx>
        <w:tc>
          <w:tcPr>
            <w:tcW w:w="4535" w:type="dxa"/>
            <w:gridSpan w:val="2"/>
            <w:shd w:val="clear" w:color="auto" w:fill="auto"/>
          </w:tcPr>
          <w:p w14:paraId="2E6E1AB5" w14:textId="77777777" w:rsidR="007563D7" w:rsidRPr="0088193B" w:rsidRDefault="007563D7" w:rsidP="007563D7">
            <w:pPr>
              <w:pStyle w:val="TAL"/>
            </w:pPr>
            <w:r w:rsidRPr="0088193B">
              <w:t xml:space="preserve">    retxBSR-Timer</w:t>
            </w:r>
          </w:p>
        </w:tc>
        <w:tc>
          <w:tcPr>
            <w:tcW w:w="2267" w:type="dxa"/>
            <w:shd w:val="clear" w:color="auto" w:fill="auto"/>
          </w:tcPr>
          <w:p w14:paraId="510353FD" w14:textId="77777777" w:rsidR="007563D7" w:rsidRPr="0088193B" w:rsidRDefault="007563D7" w:rsidP="007563D7">
            <w:pPr>
              <w:pStyle w:val="TAL"/>
            </w:pPr>
            <w:r w:rsidRPr="0088193B">
              <w:t>sf320</w:t>
            </w:r>
          </w:p>
        </w:tc>
        <w:tc>
          <w:tcPr>
            <w:tcW w:w="1700" w:type="dxa"/>
            <w:shd w:val="clear" w:color="auto" w:fill="auto"/>
          </w:tcPr>
          <w:p w14:paraId="07BA00A2" w14:textId="77777777" w:rsidR="007563D7" w:rsidRPr="0088193B" w:rsidRDefault="007563D7" w:rsidP="007563D7">
            <w:pPr>
              <w:pStyle w:val="TAL"/>
            </w:pPr>
          </w:p>
        </w:tc>
        <w:tc>
          <w:tcPr>
            <w:tcW w:w="1245" w:type="dxa"/>
            <w:shd w:val="clear" w:color="auto" w:fill="auto"/>
          </w:tcPr>
          <w:p w14:paraId="05B6F3AA" w14:textId="77777777" w:rsidR="007563D7" w:rsidRPr="0088193B" w:rsidRDefault="007563D7" w:rsidP="007563D7">
            <w:pPr>
              <w:pStyle w:val="TAL"/>
            </w:pPr>
          </w:p>
        </w:tc>
      </w:tr>
    </w:tbl>
    <w:p w14:paraId="7B804C8E" w14:textId="77777777" w:rsidR="007563D7" w:rsidRPr="0088193B" w:rsidRDefault="007563D7" w:rsidP="007563D7">
      <w:pPr>
        <w:rPr>
          <w:lang w:eastAsia="zh-CN"/>
        </w:rPr>
      </w:pPr>
    </w:p>
    <w:p w14:paraId="0405DD33" w14:textId="77777777" w:rsidR="007563D7" w:rsidRPr="0088193B" w:rsidRDefault="007563D7" w:rsidP="007563D7">
      <w:pPr>
        <w:pStyle w:val="TH"/>
        <w:rPr>
          <w:i/>
        </w:rPr>
      </w:pPr>
      <w:r w:rsidRPr="0088193B">
        <w:t>Table 7.1.7.1.</w:t>
      </w:r>
      <w:r w:rsidRPr="0088193B">
        <w:rPr>
          <w:lang w:eastAsia="zh-CN"/>
        </w:rPr>
        <w:t>10</w:t>
      </w:r>
      <w:r w:rsidRPr="0088193B">
        <w:t>.3.3-</w:t>
      </w:r>
      <w:r w:rsidRPr="0088193B">
        <w:rPr>
          <w:lang w:eastAsia="zh-CN"/>
        </w:rPr>
        <w:t>2</w:t>
      </w:r>
      <w:r w:rsidRPr="0088193B">
        <w:t xml:space="preserve">: </w:t>
      </w:r>
      <w:r w:rsidRPr="0088193B">
        <w:rPr>
          <w:i/>
        </w:rPr>
        <w:t xml:space="preserve">PhysicalConfigDedicated-DEFAULT </w:t>
      </w:r>
      <w:r w:rsidR="00755F3A" w:rsidRPr="0088193B">
        <w:t xml:space="preserve">in </w:t>
      </w:r>
      <w:r w:rsidR="00755F3A" w:rsidRPr="0088193B">
        <w:rPr>
          <w:i/>
        </w:rPr>
        <w:t>RRCConnectionReconfiguration</w:t>
      </w:r>
      <w:r w:rsidR="00755F3A" w:rsidRPr="0088193B">
        <w:t xml:space="preserve"> </w:t>
      </w:r>
      <w:r w:rsidRPr="0088193B">
        <w:rPr>
          <w:i/>
        </w:rPr>
        <w:t>(</w:t>
      </w:r>
      <w:r w:rsidRPr="0088193B">
        <w:t xml:space="preserve">Step </w:t>
      </w:r>
      <w:r w:rsidR="00755F3A" w:rsidRPr="0088193B">
        <w:rPr>
          <w:lang w:eastAsia="zh-CN"/>
        </w:rPr>
        <w:t>0A</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563D7" w:rsidRPr="0088193B" w14:paraId="552501F7" w14:textId="77777777" w:rsidTr="007563D7">
        <w:trPr>
          <w:gridBefore w:val="1"/>
          <w:wBefore w:w="9" w:type="dxa"/>
        </w:trPr>
        <w:tc>
          <w:tcPr>
            <w:tcW w:w="9738" w:type="dxa"/>
            <w:gridSpan w:val="4"/>
          </w:tcPr>
          <w:p w14:paraId="70039982" w14:textId="77777777" w:rsidR="007563D7" w:rsidRPr="0088193B" w:rsidRDefault="007563D7" w:rsidP="007563D7">
            <w:pPr>
              <w:pStyle w:val="TAL"/>
              <w:rPr>
                <w:lang w:eastAsia="zh-CN"/>
              </w:rPr>
            </w:pPr>
            <w:r w:rsidRPr="0088193B">
              <w:t>Derivation Path: 36.508 Table 4.8.2.1.6-1</w:t>
            </w:r>
          </w:p>
        </w:tc>
      </w:tr>
      <w:tr w:rsidR="007563D7" w:rsidRPr="0088193B" w14:paraId="79AA30A2" w14:textId="77777777" w:rsidTr="007563D7">
        <w:tblPrEx>
          <w:tblCellMar>
            <w:left w:w="108" w:type="dxa"/>
            <w:right w:w="108" w:type="dxa"/>
          </w:tblCellMar>
        </w:tblPrEx>
        <w:tc>
          <w:tcPr>
            <w:tcW w:w="4535" w:type="dxa"/>
            <w:gridSpan w:val="2"/>
            <w:shd w:val="clear" w:color="auto" w:fill="auto"/>
          </w:tcPr>
          <w:p w14:paraId="07C956BF" w14:textId="77777777" w:rsidR="007563D7" w:rsidRPr="0088193B" w:rsidRDefault="007563D7" w:rsidP="007563D7">
            <w:pPr>
              <w:pStyle w:val="TAH"/>
            </w:pPr>
            <w:r w:rsidRPr="0088193B">
              <w:t>Information Element</w:t>
            </w:r>
          </w:p>
        </w:tc>
        <w:tc>
          <w:tcPr>
            <w:tcW w:w="2267" w:type="dxa"/>
            <w:shd w:val="clear" w:color="auto" w:fill="auto"/>
          </w:tcPr>
          <w:p w14:paraId="52119415" w14:textId="77777777" w:rsidR="007563D7" w:rsidRPr="0088193B" w:rsidRDefault="007563D7" w:rsidP="007563D7">
            <w:pPr>
              <w:pStyle w:val="TAH"/>
            </w:pPr>
            <w:r w:rsidRPr="0088193B">
              <w:t>Value/remark</w:t>
            </w:r>
          </w:p>
        </w:tc>
        <w:tc>
          <w:tcPr>
            <w:tcW w:w="1700" w:type="dxa"/>
            <w:shd w:val="clear" w:color="auto" w:fill="auto"/>
          </w:tcPr>
          <w:p w14:paraId="076ADA66" w14:textId="77777777" w:rsidR="007563D7" w:rsidRPr="0088193B" w:rsidRDefault="007563D7" w:rsidP="007563D7">
            <w:pPr>
              <w:pStyle w:val="TAH"/>
            </w:pPr>
            <w:r w:rsidRPr="0088193B">
              <w:t>Comment</w:t>
            </w:r>
          </w:p>
        </w:tc>
        <w:tc>
          <w:tcPr>
            <w:tcW w:w="1245" w:type="dxa"/>
            <w:shd w:val="clear" w:color="auto" w:fill="auto"/>
          </w:tcPr>
          <w:p w14:paraId="29493CB2" w14:textId="77777777" w:rsidR="007563D7" w:rsidRPr="0088193B" w:rsidRDefault="007563D7" w:rsidP="007563D7">
            <w:pPr>
              <w:pStyle w:val="TAH"/>
            </w:pPr>
            <w:r w:rsidRPr="0088193B">
              <w:t>Condition</w:t>
            </w:r>
          </w:p>
        </w:tc>
      </w:tr>
      <w:tr w:rsidR="007563D7" w:rsidRPr="0088193B" w14:paraId="1B5F50DF" w14:textId="77777777" w:rsidTr="007563D7">
        <w:tblPrEx>
          <w:tblCellMar>
            <w:left w:w="108" w:type="dxa"/>
            <w:right w:w="108" w:type="dxa"/>
          </w:tblCellMar>
        </w:tblPrEx>
        <w:tc>
          <w:tcPr>
            <w:tcW w:w="4535" w:type="dxa"/>
            <w:gridSpan w:val="2"/>
            <w:shd w:val="clear" w:color="auto" w:fill="auto"/>
          </w:tcPr>
          <w:p w14:paraId="1118AAFE" w14:textId="77777777" w:rsidR="007563D7" w:rsidRPr="0088193B" w:rsidRDefault="007563D7" w:rsidP="007563D7">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7A649ABA" w14:textId="77777777" w:rsidR="007563D7" w:rsidRPr="0088193B" w:rsidRDefault="007563D7" w:rsidP="007563D7">
            <w:pPr>
              <w:pStyle w:val="TAL"/>
            </w:pPr>
          </w:p>
        </w:tc>
        <w:tc>
          <w:tcPr>
            <w:tcW w:w="1700" w:type="dxa"/>
            <w:shd w:val="clear" w:color="auto" w:fill="auto"/>
          </w:tcPr>
          <w:p w14:paraId="0090C437" w14:textId="77777777" w:rsidR="007563D7" w:rsidRPr="0088193B" w:rsidRDefault="007563D7" w:rsidP="007563D7">
            <w:pPr>
              <w:pStyle w:val="TAL"/>
            </w:pPr>
          </w:p>
        </w:tc>
        <w:tc>
          <w:tcPr>
            <w:tcW w:w="1245" w:type="dxa"/>
            <w:shd w:val="clear" w:color="auto" w:fill="auto"/>
          </w:tcPr>
          <w:p w14:paraId="4CC42229" w14:textId="77777777" w:rsidR="007563D7" w:rsidRPr="0088193B" w:rsidRDefault="007563D7" w:rsidP="007563D7">
            <w:pPr>
              <w:pStyle w:val="TAL"/>
            </w:pPr>
          </w:p>
        </w:tc>
      </w:tr>
      <w:tr w:rsidR="00793353" w:rsidRPr="0088193B" w14:paraId="09C27156" w14:textId="77777777" w:rsidTr="00051725">
        <w:tblPrEx>
          <w:tblCellMar>
            <w:left w:w="108" w:type="dxa"/>
            <w:right w:w="108" w:type="dxa"/>
          </w:tblCellMar>
        </w:tblPrEx>
        <w:tc>
          <w:tcPr>
            <w:tcW w:w="4535" w:type="dxa"/>
            <w:gridSpan w:val="2"/>
            <w:shd w:val="clear" w:color="auto" w:fill="auto"/>
          </w:tcPr>
          <w:p w14:paraId="32AE2F03" w14:textId="77777777" w:rsidR="00793353" w:rsidRPr="0088193B" w:rsidRDefault="00793353" w:rsidP="00051725">
            <w:pPr>
              <w:pStyle w:val="TAL"/>
              <w:rPr>
                <w:lang w:eastAsia="zh-CN"/>
              </w:rPr>
            </w:pPr>
            <w:r w:rsidRPr="0088193B">
              <w:t xml:space="preserve">  antennaInfo CHOICE {</w:t>
            </w:r>
          </w:p>
        </w:tc>
        <w:tc>
          <w:tcPr>
            <w:tcW w:w="2267" w:type="dxa"/>
            <w:shd w:val="clear" w:color="auto" w:fill="auto"/>
          </w:tcPr>
          <w:p w14:paraId="5F4E622D" w14:textId="77777777" w:rsidR="00793353" w:rsidRPr="0088193B" w:rsidRDefault="00793353" w:rsidP="00051725">
            <w:pPr>
              <w:pStyle w:val="TAL"/>
            </w:pPr>
          </w:p>
        </w:tc>
        <w:tc>
          <w:tcPr>
            <w:tcW w:w="1700" w:type="dxa"/>
            <w:shd w:val="clear" w:color="auto" w:fill="auto"/>
          </w:tcPr>
          <w:p w14:paraId="5D193B40" w14:textId="77777777" w:rsidR="00793353" w:rsidRPr="0088193B" w:rsidRDefault="00793353" w:rsidP="00051725">
            <w:pPr>
              <w:pStyle w:val="TAL"/>
            </w:pPr>
          </w:p>
        </w:tc>
        <w:tc>
          <w:tcPr>
            <w:tcW w:w="1245" w:type="dxa"/>
            <w:shd w:val="clear" w:color="auto" w:fill="auto"/>
          </w:tcPr>
          <w:p w14:paraId="2C02FD76" w14:textId="77777777" w:rsidR="00793353" w:rsidRPr="0088193B" w:rsidRDefault="00793353" w:rsidP="00051725">
            <w:pPr>
              <w:pStyle w:val="TAL"/>
            </w:pPr>
          </w:p>
        </w:tc>
      </w:tr>
      <w:tr w:rsidR="00793353" w:rsidRPr="0088193B" w14:paraId="05E6D70B" w14:textId="77777777" w:rsidTr="00051725">
        <w:tblPrEx>
          <w:tblCellMar>
            <w:left w:w="108" w:type="dxa"/>
            <w:right w:w="108" w:type="dxa"/>
          </w:tblCellMar>
        </w:tblPrEx>
        <w:tc>
          <w:tcPr>
            <w:tcW w:w="4535" w:type="dxa"/>
            <w:gridSpan w:val="2"/>
            <w:shd w:val="clear" w:color="auto" w:fill="auto"/>
          </w:tcPr>
          <w:p w14:paraId="03829F14" w14:textId="77777777" w:rsidR="00793353" w:rsidRPr="0088193B" w:rsidRDefault="00793353" w:rsidP="00051725">
            <w:pPr>
              <w:pStyle w:val="TAL"/>
              <w:rPr>
                <w:lang w:eastAsia="zh-CN"/>
              </w:rPr>
            </w:pPr>
            <w:r w:rsidRPr="0088193B">
              <w:t xml:space="preserve">    explicitValue SEQUENCE {</w:t>
            </w:r>
          </w:p>
        </w:tc>
        <w:tc>
          <w:tcPr>
            <w:tcW w:w="2267" w:type="dxa"/>
            <w:shd w:val="clear" w:color="auto" w:fill="auto"/>
          </w:tcPr>
          <w:p w14:paraId="451D6389" w14:textId="77777777" w:rsidR="00793353" w:rsidRPr="0088193B" w:rsidRDefault="00793353" w:rsidP="00051725">
            <w:pPr>
              <w:pStyle w:val="TAL"/>
            </w:pPr>
          </w:p>
        </w:tc>
        <w:tc>
          <w:tcPr>
            <w:tcW w:w="1700" w:type="dxa"/>
            <w:shd w:val="clear" w:color="auto" w:fill="auto"/>
          </w:tcPr>
          <w:p w14:paraId="13804B20" w14:textId="77777777" w:rsidR="00793353" w:rsidRPr="0088193B" w:rsidRDefault="00793353" w:rsidP="00051725">
            <w:pPr>
              <w:pStyle w:val="TAL"/>
            </w:pPr>
          </w:p>
        </w:tc>
        <w:tc>
          <w:tcPr>
            <w:tcW w:w="1245" w:type="dxa"/>
            <w:shd w:val="clear" w:color="auto" w:fill="auto"/>
          </w:tcPr>
          <w:p w14:paraId="3BCEC19F" w14:textId="77777777" w:rsidR="00793353" w:rsidRPr="0088193B" w:rsidRDefault="00793353" w:rsidP="00051725">
            <w:pPr>
              <w:pStyle w:val="TAL"/>
            </w:pPr>
          </w:p>
        </w:tc>
      </w:tr>
      <w:tr w:rsidR="00793353" w:rsidRPr="0088193B" w14:paraId="11CA000C" w14:textId="77777777" w:rsidTr="00051725">
        <w:tblPrEx>
          <w:tblCellMar>
            <w:left w:w="108" w:type="dxa"/>
            <w:right w:w="108" w:type="dxa"/>
          </w:tblCellMar>
        </w:tblPrEx>
        <w:tc>
          <w:tcPr>
            <w:tcW w:w="4535" w:type="dxa"/>
            <w:gridSpan w:val="2"/>
            <w:shd w:val="clear" w:color="auto" w:fill="auto"/>
          </w:tcPr>
          <w:p w14:paraId="03D47227" w14:textId="77777777" w:rsidR="00793353" w:rsidRPr="0088193B" w:rsidRDefault="00793353" w:rsidP="00051725">
            <w:pPr>
              <w:pStyle w:val="TAL"/>
              <w:rPr>
                <w:lang w:eastAsia="zh-CN"/>
              </w:rPr>
            </w:pPr>
            <w:r w:rsidRPr="0088193B">
              <w:t xml:space="preserve">      transmissionMode</w:t>
            </w:r>
          </w:p>
        </w:tc>
        <w:tc>
          <w:tcPr>
            <w:tcW w:w="2267" w:type="dxa"/>
            <w:shd w:val="clear" w:color="auto" w:fill="auto"/>
          </w:tcPr>
          <w:p w14:paraId="082BFBA4" w14:textId="77777777" w:rsidR="00793353" w:rsidRPr="0088193B" w:rsidRDefault="00793353" w:rsidP="00051725">
            <w:pPr>
              <w:pStyle w:val="TAL"/>
            </w:pPr>
            <w:r w:rsidRPr="0088193B">
              <w:t>tm6</w:t>
            </w:r>
          </w:p>
        </w:tc>
        <w:tc>
          <w:tcPr>
            <w:tcW w:w="1700" w:type="dxa"/>
            <w:shd w:val="clear" w:color="auto" w:fill="auto"/>
          </w:tcPr>
          <w:p w14:paraId="1A618245" w14:textId="77777777" w:rsidR="00793353" w:rsidRPr="0088193B" w:rsidRDefault="00793353" w:rsidP="00051725">
            <w:pPr>
              <w:pStyle w:val="TAL"/>
            </w:pPr>
          </w:p>
        </w:tc>
        <w:tc>
          <w:tcPr>
            <w:tcW w:w="1245" w:type="dxa"/>
            <w:shd w:val="clear" w:color="auto" w:fill="auto"/>
          </w:tcPr>
          <w:p w14:paraId="29CF53AE" w14:textId="77777777" w:rsidR="00793353" w:rsidRPr="0088193B" w:rsidRDefault="00793353" w:rsidP="00051725">
            <w:pPr>
              <w:pStyle w:val="TAL"/>
            </w:pPr>
          </w:p>
        </w:tc>
      </w:tr>
      <w:tr w:rsidR="00793353" w:rsidRPr="0088193B" w14:paraId="27584906" w14:textId="77777777" w:rsidTr="00051725">
        <w:tblPrEx>
          <w:tblCellMar>
            <w:left w:w="108" w:type="dxa"/>
            <w:right w:w="108" w:type="dxa"/>
          </w:tblCellMar>
        </w:tblPrEx>
        <w:tc>
          <w:tcPr>
            <w:tcW w:w="4535" w:type="dxa"/>
            <w:gridSpan w:val="2"/>
            <w:shd w:val="clear" w:color="auto" w:fill="auto"/>
          </w:tcPr>
          <w:p w14:paraId="0D708AEE" w14:textId="77777777" w:rsidR="00793353" w:rsidRPr="0088193B" w:rsidRDefault="00793353" w:rsidP="00051725">
            <w:pPr>
              <w:pStyle w:val="TAL"/>
              <w:rPr>
                <w:lang w:eastAsia="zh-CN"/>
              </w:rPr>
            </w:pPr>
            <w:r w:rsidRPr="0088193B">
              <w:t xml:space="preserve">      codebookSubsetRestriction CHOICE {</w:t>
            </w:r>
          </w:p>
        </w:tc>
        <w:tc>
          <w:tcPr>
            <w:tcW w:w="2267" w:type="dxa"/>
            <w:shd w:val="clear" w:color="auto" w:fill="auto"/>
          </w:tcPr>
          <w:p w14:paraId="318E7346" w14:textId="77777777" w:rsidR="00793353" w:rsidRPr="0088193B" w:rsidRDefault="00793353" w:rsidP="00051725">
            <w:pPr>
              <w:pStyle w:val="TAL"/>
            </w:pPr>
          </w:p>
        </w:tc>
        <w:tc>
          <w:tcPr>
            <w:tcW w:w="1700" w:type="dxa"/>
            <w:shd w:val="clear" w:color="auto" w:fill="auto"/>
          </w:tcPr>
          <w:p w14:paraId="40E921B7" w14:textId="77777777" w:rsidR="00793353" w:rsidRPr="0088193B" w:rsidRDefault="00793353" w:rsidP="00051725">
            <w:pPr>
              <w:pStyle w:val="TAL"/>
            </w:pPr>
          </w:p>
        </w:tc>
        <w:tc>
          <w:tcPr>
            <w:tcW w:w="1245" w:type="dxa"/>
            <w:shd w:val="clear" w:color="auto" w:fill="auto"/>
          </w:tcPr>
          <w:p w14:paraId="4ABF48CA" w14:textId="77777777" w:rsidR="00793353" w:rsidRPr="0088193B" w:rsidRDefault="00793353" w:rsidP="00051725">
            <w:pPr>
              <w:pStyle w:val="TAL"/>
            </w:pPr>
          </w:p>
        </w:tc>
      </w:tr>
      <w:tr w:rsidR="00793353" w:rsidRPr="0088193B" w14:paraId="4B72B29D" w14:textId="77777777" w:rsidTr="00051725">
        <w:tblPrEx>
          <w:tblCellMar>
            <w:left w:w="108" w:type="dxa"/>
            <w:right w:w="108" w:type="dxa"/>
          </w:tblCellMar>
        </w:tblPrEx>
        <w:tc>
          <w:tcPr>
            <w:tcW w:w="4535" w:type="dxa"/>
            <w:gridSpan w:val="2"/>
            <w:shd w:val="clear" w:color="auto" w:fill="auto"/>
          </w:tcPr>
          <w:p w14:paraId="00F62447" w14:textId="77777777" w:rsidR="00793353" w:rsidRPr="0088193B" w:rsidRDefault="00793353" w:rsidP="00051725">
            <w:pPr>
              <w:pStyle w:val="TAL"/>
              <w:rPr>
                <w:lang w:eastAsia="zh-CN"/>
              </w:rPr>
            </w:pPr>
            <w:r w:rsidRPr="0088193B">
              <w:t xml:space="preserve">        n4TxAntenna-tm6</w:t>
            </w:r>
          </w:p>
        </w:tc>
        <w:tc>
          <w:tcPr>
            <w:tcW w:w="2267" w:type="dxa"/>
            <w:shd w:val="clear" w:color="auto" w:fill="auto"/>
          </w:tcPr>
          <w:p w14:paraId="7DDA7B00" w14:textId="77777777" w:rsidR="00793353" w:rsidRPr="0088193B" w:rsidRDefault="00793353" w:rsidP="00051725">
            <w:pPr>
              <w:pStyle w:val="TAL"/>
            </w:pPr>
            <w:r w:rsidRPr="0088193B">
              <w:t>'1111'</w:t>
            </w:r>
          </w:p>
        </w:tc>
        <w:tc>
          <w:tcPr>
            <w:tcW w:w="1700" w:type="dxa"/>
            <w:shd w:val="clear" w:color="auto" w:fill="auto"/>
          </w:tcPr>
          <w:p w14:paraId="41ADAC95" w14:textId="77777777" w:rsidR="00793353" w:rsidRPr="0088193B" w:rsidRDefault="00793353" w:rsidP="00051725">
            <w:pPr>
              <w:pStyle w:val="TAL"/>
            </w:pPr>
          </w:p>
        </w:tc>
        <w:tc>
          <w:tcPr>
            <w:tcW w:w="1245" w:type="dxa"/>
            <w:shd w:val="clear" w:color="auto" w:fill="auto"/>
          </w:tcPr>
          <w:p w14:paraId="3EC29FA1" w14:textId="77777777" w:rsidR="00793353" w:rsidRPr="0088193B" w:rsidRDefault="00793353" w:rsidP="00051725">
            <w:pPr>
              <w:pStyle w:val="TAL"/>
            </w:pPr>
          </w:p>
        </w:tc>
      </w:tr>
      <w:tr w:rsidR="00793353" w:rsidRPr="0088193B" w14:paraId="0B978C27" w14:textId="77777777" w:rsidTr="00051725">
        <w:tblPrEx>
          <w:tblCellMar>
            <w:left w:w="108" w:type="dxa"/>
            <w:right w:w="108" w:type="dxa"/>
          </w:tblCellMar>
        </w:tblPrEx>
        <w:tc>
          <w:tcPr>
            <w:tcW w:w="4535" w:type="dxa"/>
            <w:gridSpan w:val="2"/>
            <w:shd w:val="clear" w:color="auto" w:fill="auto"/>
          </w:tcPr>
          <w:p w14:paraId="0A3B03AF"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15091177" w14:textId="77777777" w:rsidR="00793353" w:rsidRPr="0088193B" w:rsidRDefault="00793353" w:rsidP="00051725">
            <w:pPr>
              <w:pStyle w:val="TAL"/>
            </w:pPr>
          </w:p>
        </w:tc>
        <w:tc>
          <w:tcPr>
            <w:tcW w:w="1700" w:type="dxa"/>
            <w:shd w:val="clear" w:color="auto" w:fill="auto"/>
          </w:tcPr>
          <w:p w14:paraId="17EFC13F" w14:textId="77777777" w:rsidR="00793353" w:rsidRPr="0088193B" w:rsidRDefault="00793353" w:rsidP="00051725">
            <w:pPr>
              <w:pStyle w:val="TAL"/>
            </w:pPr>
          </w:p>
        </w:tc>
        <w:tc>
          <w:tcPr>
            <w:tcW w:w="1245" w:type="dxa"/>
            <w:shd w:val="clear" w:color="auto" w:fill="auto"/>
          </w:tcPr>
          <w:p w14:paraId="63D55E82" w14:textId="77777777" w:rsidR="00793353" w:rsidRPr="0088193B" w:rsidRDefault="00793353" w:rsidP="00051725">
            <w:pPr>
              <w:pStyle w:val="TAL"/>
            </w:pPr>
          </w:p>
        </w:tc>
      </w:tr>
      <w:tr w:rsidR="00793353" w:rsidRPr="0088193B" w14:paraId="489AF669" w14:textId="77777777" w:rsidTr="00051725">
        <w:tblPrEx>
          <w:tblCellMar>
            <w:left w:w="108" w:type="dxa"/>
            <w:right w:w="108" w:type="dxa"/>
          </w:tblCellMar>
        </w:tblPrEx>
        <w:tc>
          <w:tcPr>
            <w:tcW w:w="4535" w:type="dxa"/>
            <w:gridSpan w:val="2"/>
            <w:shd w:val="clear" w:color="auto" w:fill="auto"/>
          </w:tcPr>
          <w:p w14:paraId="4FE86F5C"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2305094B" w14:textId="77777777" w:rsidR="00793353" w:rsidRPr="0088193B" w:rsidRDefault="00793353" w:rsidP="00051725">
            <w:pPr>
              <w:pStyle w:val="TAL"/>
            </w:pPr>
          </w:p>
        </w:tc>
        <w:tc>
          <w:tcPr>
            <w:tcW w:w="1700" w:type="dxa"/>
            <w:shd w:val="clear" w:color="auto" w:fill="auto"/>
          </w:tcPr>
          <w:p w14:paraId="1342592A" w14:textId="77777777" w:rsidR="00793353" w:rsidRPr="0088193B" w:rsidRDefault="00793353" w:rsidP="00051725">
            <w:pPr>
              <w:pStyle w:val="TAL"/>
            </w:pPr>
          </w:p>
        </w:tc>
        <w:tc>
          <w:tcPr>
            <w:tcW w:w="1245" w:type="dxa"/>
            <w:shd w:val="clear" w:color="auto" w:fill="auto"/>
          </w:tcPr>
          <w:p w14:paraId="73636EB4" w14:textId="77777777" w:rsidR="00793353" w:rsidRPr="0088193B" w:rsidRDefault="00793353" w:rsidP="00051725">
            <w:pPr>
              <w:pStyle w:val="TAL"/>
            </w:pPr>
          </w:p>
        </w:tc>
      </w:tr>
      <w:tr w:rsidR="00793353" w:rsidRPr="0088193B" w14:paraId="7437AFE0" w14:textId="77777777" w:rsidTr="00051725">
        <w:tblPrEx>
          <w:tblCellMar>
            <w:left w:w="108" w:type="dxa"/>
            <w:right w:w="108" w:type="dxa"/>
          </w:tblCellMar>
        </w:tblPrEx>
        <w:tc>
          <w:tcPr>
            <w:tcW w:w="4535" w:type="dxa"/>
            <w:gridSpan w:val="2"/>
            <w:shd w:val="clear" w:color="auto" w:fill="auto"/>
          </w:tcPr>
          <w:p w14:paraId="7BEC0045" w14:textId="77777777" w:rsidR="00793353" w:rsidRPr="0088193B" w:rsidRDefault="00793353" w:rsidP="00051725">
            <w:pPr>
              <w:pStyle w:val="TAL"/>
              <w:rPr>
                <w:lang w:eastAsia="zh-CN"/>
              </w:rPr>
            </w:pPr>
            <w:r w:rsidRPr="0088193B">
              <w:t xml:space="preserve">  }</w:t>
            </w:r>
          </w:p>
        </w:tc>
        <w:tc>
          <w:tcPr>
            <w:tcW w:w="2267" w:type="dxa"/>
            <w:shd w:val="clear" w:color="auto" w:fill="auto"/>
          </w:tcPr>
          <w:p w14:paraId="27D34703" w14:textId="77777777" w:rsidR="00793353" w:rsidRPr="0088193B" w:rsidRDefault="00793353" w:rsidP="00051725">
            <w:pPr>
              <w:pStyle w:val="TAL"/>
            </w:pPr>
          </w:p>
        </w:tc>
        <w:tc>
          <w:tcPr>
            <w:tcW w:w="1700" w:type="dxa"/>
            <w:shd w:val="clear" w:color="auto" w:fill="auto"/>
          </w:tcPr>
          <w:p w14:paraId="6F57FFF3" w14:textId="77777777" w:rsidR="00793353" w:rsidRPr="0088193B" w:rsidRDefault="00793353" w:rsidP="00051725">
            <w:pPr>
              <w:pStyle w:val="TAL"/>
            </w:pPr>
          </w:p>
        </w:tc>
        <w:tc>
          <w:tcPr>
            <w:tcW w:w="1245" w:type="dxa"/>
            <w:shd w:val="clear" w:color="auto" w:fill="auto"/>
          </w:tcPr>
          <w:p w14:paraId="1E030085" w14:textId="77777777" w:rsidR="00793353" w:rsidRPr="0088193B" w:rsidRDefault="00793353" w:rsidP="00051725">
            <w:pPr>
              <w:pStyle w:val="TAL"/>
            </w:pPr>
          </w:p>
        </w:tc>
      </w:tr>
      <w:tr w:rsidR="00793353" w:rsidRPr="0088193B" w14:paraId="045994C2" w14:textId="77777777" w:rsidTr="00051725">
        <w:tblPrEx>
          <w:tblCellMar>
            <w:left w:w="108" w:type="dxa"/>
            <w:right w:w="108" w:type="dxa"/>
          </w:tblCellMar>
        </w:tblPrEx>
        <w:tc>
          <w:tcPr>
            <w:tcW w:w="4535" w:type="dxa"/>
            <w:gridSpan w:val="2"/>
            <w:shd w:val="clear" w:color="auto" w:fill="auto"/>
          </w:tcPr>
          <w:p w14:paraId="1763221C" w14:textId="77777777" w:rsidR="00793353" w:rsidRPr="0088193B" w:rsidRDefault="00793353" w:rsidP="00051725">
            <w:pPr>
              <w:pStyle w:val="TAL"/>
              <w:rPr>
                <w:lang w:eastAsia="zh-CN"/>
              </w:rPr>
            </w:pPr>
            <w:r w:rsidRPr="0088193B">
              <w:t xml:space="preserve">  cqi-ReportConfig-r10 SEQUENCE {</w:t>
            </w:r>
          </w:p>
        </w:tc>
        <w:tc>
          <w:tcPr>
            <w:tcW w:w="2267" w:type="dxa"/>
            <w:shd w:val="clear" w:color="auto" w:fill="auto"/>
          </w:tcPr>
          <w:p w14:paraId="512037DB" w14:textId="77777777" w:rsidR="00793353" w:rsidRPr="0088193B" w:rsidRDefault="00793353" w:rsidP="00051725">
            <w:pPr>
              <w:pStyle w:val="TAL"/>
            </w:pPr>
          </w:p>
        </w:tc>
        <w:tc>
          <w:tcPr>
            <w:tcW w:w="1700" w:type="dxa"/>
            <w:shd w:val="clear" w:color="auto" w:fill="auto"/>
          </w:tcPr>
          <w:p w14:paraId="5C0BA26D" w14:textId="77777777" w:rsidR="00793353" w:rsidRPr="0088193B" w:rsidRDefault="00793353" w:rsidP="00051725">
            <w:pPr>
              <w:pStyle w:val="TAL"/>
            </w:pPr>
          </w:p>
        </w:tc>
        <w:tc>
          <w:tcPr>
            <w:tcW w:w="1245" w:type="dxa"/>
            <w:shd w:val="clear" w:color="auto" w:fill="auto"/>
          </w:tcPr>
          <w:p w14:paraId="45630F95" w14:textId="77777777" w:rsidR="00793353" w:rsidRPr="0088193B" w:rsidRDefault="00793353" w:rsidP="00051725">
            <w:pPr>
              <w:pStyle w:val="TAL"/>
            </w:pPr>
          </w:p>
        </w:tc>
      </w:tr>
      <w:tr w:rsidR="00793353" w:rsidRPr="0088193B" w14:paraId="5A8C54A1" w14:textId="77777777" w:rsidTr="00051725">
        <w:tblPrEx>
          <w:tblCellMar>
            <w:left w:w="108" w:type="dxa"/>
            <w:right w:w="108" w:type="dxa"/>
          </w:tblCellMar>
        </w:tblPrEx>
        <w:tc>
          <w:tcPr>
            <w:tcW w:w="4535" w:type="dxa"/>
            <w:gridSpan w:val="2"/>
            <w:shd w:val="clear" w:color="auto" w:fill="auto"/>
          </w:tcPr>
          <w:p w14:paraId="7BAC90D8" w14:textId="77777777" w:rsidR="00793353" w:rsidRPr="0088193B" w:rsidRDefault="00793353" w:rsidP="00051725">
            <w:pPr>
              <w:pStyle w:val="TAL"/>
              <w:rPr>
                <w:lang w:eastAsia="zh-CN"/>
              </w:rPr>
            </w:pPr>
            <w:r w:rsidRPr="0088193B">
              <w:rPr>
                <w:lang w:eastAsia="zh-CN"/>
              </w:rPr>
              <w:t xml:space="preserve">  </w:t>
            </w:r>
            <w:r w:rsidRPr="0088193B">
              <w:t xml:space="preserve">  cqi-ReportAperiodic-r10 CHOICE {</w:t>
            </w:r>
          </w:p>
        </w:tc>
        <w:tc>
          <w:tcPr>
            <w:tcW w:w="2267" w:type="dxa"/>
            <w:shd w:val="clear" w:color="auto" w:fill="auto"/>
          </w:tcPr>
          <w:p w14:paraId="263D9B6B" w14:textId="77777777" w:rsidR="00793353" w:rsidRPr="0088193B" w:rsidRDefault="00793353" w:rsidP="00051725">
            <w:pPr>
              <w:pStyle w:val="TAL"/>
            </w:pPr>
          </w:p>
        </w:tc>
        <w:tc>
          <w:tcPr>
            <w:tcW w:w="1700" w:type="dxa"/>
            <w:shd w:val="clear" w:color="auto" w:fill="auto"/>
          </w:tcPr>
          <w:p w14:paraId="24800F8B" w14:textId="77777777" w:rsidR="00793353" w:rsidRPr="0088193B" w:rsidRDefault="00793353" w:rsidP="00051725">
            <w:pPr>
              <w:pStyle w:val="TAL"/>
            </w:pPr>
          </w:p>
        </w:tc>
        <w:tc>
          <w:tcPr>
            <w:tcW w:w="1245" w:type="dxa"/>
            <w:shd w:val="clear" w:color="auto" w:fill="auto"/>
          </w:tcPr>
          <w:p w14:paraId="5FE11FC3" w14:textId="77777777" w:rsidR="00793353" w:rsidRPr="0088193B" w:rsidRDefault="00793353" w:rsidP="00051725">
            <w:pPr>
              <w:pStyle w:val="TAL"/>
            </w:pPr>
          </w:p>
        </w:tc>
      </w:tr>
      <w:tr w:rsidR="00793353" w:rsidRPr="0088193B" w14:paraId="34DF6667" w14:textId="77777777" w:rsidTr="00051725">
        <w:tblPrEx>
          <w:tblCellMar>
            <w:left w:w="108" w:type="dxa"/>
            <w:right w:w="108" w:type="dxa"/>
          </w:tblCellMar>
        </w:tblPrEx>
        <w:tc>
          <w:tcPr>
            <w:tcW w:w="4535" w:type="dxa"/>
            <w:gridSpan w:val="2"/>
            <w:shd w:val="clear" w:color="auto" w:fill="auto"/>
          </w:tcPr>
          <w:p w14:paraId="549787B1" w14:textId="77777777" w:rsidR="00793353" w:rsidRPr="0088193B" w:rsidRDefault="00793353" w:rsidP="00051725">
            <w:pPr>
              <w:pStyle w:val="TAL"/>
              <w:rPr>
                <w:lang w:eastAsia="zh-CN"/>
              </w:rPr>
            </w:pPr>
            <w:r w:rsidRPr="0088193B">
              <w:rPr>
                <w:lang w:eastAsia="zh-CN"/>
              </w:rPr>
              <w:t xml:space="preserve">      </w:t>
            </w:r>
            <w:r w:rsidRPr="0088193B">
              <w:t xml:space="preserve">  setup SEQUENCE {</w:t>
            </w:r>
          </w:p>
        </w:tc>
        <w:tc>
          <w:tcPr>
            <w:tcW w:w="2267" w:type="dxa"/>
            <w:shd w:val="clear" w:color="auto" w:fill="auto"/>
          </w:tcPr>
          <w:p w14:paraId="543D7E05" w14:textId="77777777" w:rsidR="00793353" w:rsidRPr="0088193B" w:rsidRDefault="00793353" w:rsidP="00051725">
            <w:pPr>
              <w:pStyle w:val="TAL"/>
            </w:pPr>
          </w:p>
        </w:tc>
        <w:tc>
          <w:tcPr>
            <w:tcW w:w="1700" w:type="dxa"/>
            <w:shd w:val="clear" w:color="auto" w:fill="auto"/>
          </w:tcPr>
          <w:p w14:paraId="56187529" w14:textId="77777777" w:rsidR="00793353" w:rsidRPr="0088193B" w:rsidRDefault="00793353" w:rsidP="00051725">
            <w:pPr>
              <w:pStyle w:val="TAL"/>
            </w:pPr>
          </w:p>
        </w:tc>
        <w:tc>
          <w:tcPr>
            <w:tcW w:w="1245" w:type="dxa"/>
            <w:shd w:val="clear" w:color="auto" w:fill="auto"/>
          </w:tcPr>
          <w:p w14:paraId="03537C97" w14:textId="77777777" w:rsidR="00793353" w:rsidRPr="0088193B" w:rsidRDefault="00793353" w:rsidP="00051725">
            <w:pPr>
              <w:pStyle w:val="TAL"/>
            </w:pPr>
          </w:p>
        </w:tc>
      </w:tr>
      <w:tr w:rsidR="00793353" w:rsidRPr="0088193B" w14:paraId="34D25342" w14:textId="77777777" w:rsidTr="00051725">
        <w:tblPrEx>
          <w:tblCellMar>
            <w:left w:w="108" w:type="dxa"/>
            <w:right w:w="108" w:type="dxa"/>
          </w:tblCellMar>
        </w:tblPrEx>
        <w:tc>
          <w:tcPr>
            <w:tcW w:w="4535" w:type="dxa"/>
            <w:gridSpan w:val="2"/>
            <w:shd w:val="clear" w:color="auto" w:fill="auto"/>
          </w:tcPr>
          <w:p w14:paraId="79684413" w14:textId="77777777" w:rsidR="00793353" w:rsidRPr="0088193B" w:rsidRDefault="00793353" w:rsidP="00051725">
            <w:pPr>
              <w:pStyle w:val="TAL"/>
              <w:rPr>
                <w:lang w:eastAsia="zh-CN"/>
              </w:rPr>
            </w:pPr>
            <w:r w:rsidRPr="0088193B">
              <w:t xml:space="preserve">          cqi-ReportModeAperiodic-r10</w:t>
            </w:r>
          </w:p>
        </w:tc>
        <w:tc>
          <w:tcPr>
            <w:tcW w:w="2267" w:type="dxa"/>
            <w:shd w:val="clear" w:color="auto" w:fill="auto"/>
          </w:tcPr>
          <w:p w14:paraId="300888C3" w14:textId="77777777" w:rsidR="00793353" w:rsidRPr="0088193B" w:rsidRDefault="00793353" w:rsidP="00051725">
            <w:pPr>
              <w:pStyle w:val="TAL"/>
            </w:pPr>
            <w:r w:rsidRPr="0088193B">
              <w:t>rm31</w:t>
            </w:r>
          </w:p>
        </w:tc>
        <w:tc>
          <w:tcPr>
            <w:tcW w:w="1700" w:type="dxa"/>
            <w:shd w:val="clear" w:color="auto" w:fill="auto"/>
          </w:tcPr>
          <w:p w14:paraId="52735E0E" w14:textId="77777777" w:rsidR="00793353" w:rsidRPr="0088193B" w:rsidRDefault="00793353" w:rsidP="00051725">
            <w:pPr>
              <w:pStyle w:val="TAL"/>
            </w:pPr>
          </w:p>
        </w:tc>
        <w:tc>
          <w:tcPr>
            <w:tcW w:w="1245" w:type="dxa"/>
            <w:shd w:val="clear" w:color="auto" w:fill="auto"/>
          </w:tcPr>
          <w:p w14:paraId="2EEC2849" w14:textId="77777777" w:rsidR="00793353" w:rsidRPr="0088193B" w:rsidRDefault="00793353" w:rsidP="00051725">
            <w:pPr>
              <w:pStyle w:val="TAL"/>
            </w:pPr>
          </w:p>
        </w:tc>
      </w:tr>
      <w:tr w:rsidR="00793353" w:rsidRPr="0088193B" w14:paraId="73E0E70D" w14:textId="77777777" w:rsidTr="00051725">
        <w:tblPrEx>
          <w:tblCellMar>
            <w:left w:w="108" w:type="dxa"/>
            <w:right w:w="108" w:type="dxa"/>
          </w:tblCellMar>
        </w:tblPrEx>
        <w:tc>
          <w:tcPr>
            <w:tcW w:w="4535" w:type="dxa"/>
            <w:gridSpan w:val="2"/>
            <w:shd w:val="clear" w:color="auto" w:fill="auto"/>
          </w:tcPr>
          <w:p w14:paraId="03D0E38C" w14:textId="77777777" w:rsidR="00793353" w:rsidRPr="0088193B" w:rsidRDefault="00793353" w:rsidP="00051725">
            <w:pPr>
              <w:pStyle w:val="TAL"/>
              <w:rPr>
                <w:lang w:eastAsia="zh-CN"/>
              </w:rPr>
            </w:pPr>
            <w:r w:rsidRPr="0088193B">
              <w:t xml:space="preserve">          aperiodicCSI-Trigger-r10</w:t>
            </w:r>
          </w:p>
        </w:tc>
        <w:tc>
          <w:tcPr>
            <w:tcW w:w="2267" w:type="dxa"/>
            <w:shd w:val="clear" w:color="auto" w:fill="auto"/>
          </w:tcPr>
          <w:p w14:paraId="7FB619CB" w14:textId="77777777" w:rsidR="00793353" w:rsidRPr="0088193B" w:rsidRDefault="00793353" w:rsidP="00051725">
            <w:pPr>
              <w:pStyle w:val="TAL"/>
            </w:pPr>
            <w:r w:rsidRPr="0088193B">
              <w:t>Not present</w:t>
            </w:r>
          </w:p>
        </w:tc>
        <w:tc>
          <w:tcPr>
            <w:tcW w:w="1700" w:type="dxa"/>
            <w:shd w:val="clear" w:color="auto" w:fill="auto"/>
          </w:tcPr>
          <w:p w14:paraId="080879D5" w14:textId="77777777" w:rsidR="00793353" w:rsidRPr="0088193B" w:rsidRDefault="00793353" w:rsidP="00051725">
            <w:pPr>
              <w:pStyle w:val="TAL"/>
            </w:pPr>
          </w:p>
        </w:tc>
        <w:tc>
          <w:tcPr>
            <w:tcW w:w="1245" w:type="dxa"/>
            <w:shd w:val="clear" w:color="auto" w:fill="auto"/>
          </w:tcPr>
          <w:p w14:paraId="4836A83C" w14:textId="77777777" w:rsidR="00793353" w:rsidRPr="0088193B" w:rsidRDefault="00793353" w:rsidP="00051725">
            <w:pPr>
              <w:pStyle w:val="TAL"/>
            </w:pPr>
          </w:p>
        </w:tc>
      </w:tr>
      <w:tr w:rsidR="00793353" w:rsidRPr="0088193B" w14:paraId="2F68E2D9" w14:textId="77777777" w:rsidTr="00051725">
        <w:tblPrEx>
          <w:tblCellMar>
            <w:left w:w="108" w:type="dxa"/>
            <w:right w:w="108" w:type="dxa"/>
          </w:tblCellMar>
        </w:tblPrEx>
        <w:tc>
          <w:tcPr>
            <w:tcW w:w="4535" w:type="dxa"/>
            <w:gridSpan w:val="2"/>
            <w:shd w:val="clear" w:color="auto" w:fill="auto"/>
          </w:tcPr>
          <w:p w14:paraId="160CD516" w14:textId="77777777" w:rsidR="00793353" w:rsidRPr="0088193B" w:rsidRDefault="00793353" w:rsidP="00051725">
            <w:pPr>
              <w:pStyle w:val="TAL"/>
              <w:rPr>
                <w:lang w:eastAsia="zh-CN"/>
              </w:rPr>
            </w:pPr>
            <w:r w:rsidRPr="0088193B">
              <w:rPr>
                <w:lang w:eastAsia="zh-CN"/>
              </w:rPr>
              <w:t xml:space="preserve">      </w:t>
            </w:r>
            <w:r w:rsidRPr="0088193B">
              <w:t xml:space="preserve">  }</w:t>
            </w:r>
          </w:p>
        </w:tc>
        <w:tc>
          <w:tcPr>
            <w:tcW w:w="2267" w:type="dxa"/>
            <w:shd w:val="clear" w:color="auto" w:fill="auto"/>
          </w:tcPr>
          <w:p w14:paraId="05576E1C" w14:textId="77777777" w:rsidR="00793353" w:rsidRPr="0088193B" w:rsidRDefault="00793353" w:rsidP="00051725">
            <w:pPr>
              <w:pStyle w:val="TAL"/>
            </w:pPr>
          </w:p>
        </w:tc>
        <w:tc>
          <w:tcPr>
            <w:tcW w:w="1700" w:type="dxa"/>
            <w:shd w:val="clear" w:color="auto" w:fill="auto"/>
          </w:tcPr>
          <w:p w14:paraId="0627D5BB" w14:textId="77777777" w:rsidR="00793353" w:rsidRPr="0088193B" w:rsidRDefault="00793353" w:rsidP="00051725">
            <w:pPr>
              <w:pStyle w:val="TAL"/>
            </w:pPr>
          </w:p>
        </w:tc>
        <w:tc>
          <w:tcPr>
            <w:tcW w:w="1245" w:type="dxa"/>
            <w:shd w:val="clear" w:color="auto" w:fill="auto"/>
          </w:tcPr>
          <w:p w14:paraId="413F2B32" w14:textId="77777777" w:rsidR="00793353" w:rsidRPr="0088193B" w:rsidRDefault="00793353" w:rsidP="00051725">
            <w:pPr>
              <w:pStyle w:val="TAL"/>
            </w:pPr>
          </w:p>
        </w:tc>
      </w:tr>
      <w:tr w:rsidR="00793353" w:rsidRPr="0088193B" w14:paraId="6729EF0B" w14:textId="77777777" w:rsidTr="00051725">
        <w:tblPrEx>
          <w:tblCellMar>
            <w:left w:w="108" w:type="dxa"/>
            <w:right w:w="108" w:type="dxa"/>
          </w:tblCellMar>
        </w:tblPrEx>
        <w:tc>
          <w:tcPr>
            <w:tcW w:w="4535" w:type="dxa"/>
            <w:gridSpan w:val="2"/>
            <w:shd w:val="clear" w:color="auto" w:fill="auto"/>
          </w:tcPr>
          <w:p w14:paraId="65D375D2" w14:textId="77777777" w:rsidR="00793353" w:rsidRPr="0088193B" w:rsidRDefault="00793353" w:rsidP="00051725">
            <w:pPr>
              <w:pStyle w:val="TAL"/>
              <w:rPr>
                <w:lang w:eastAsia="zh-CN"/>
              </w:rPr>
            </w:pPr>
            <w:r w:rsidRPr="0088193B">
              <w:rPr>
                <w:lang w:eastAsia="zh-CN"/>
              </w:rPr>
              <w:t xml:space="preserve">      </w:t>
            </w:r>
            <w:r w:rsidRPr="0088193B">
              <w:t>}</w:t>
            </w:r>
          </w:p>
        </w:tc>
        <w:tc>
          <w:tcPr>
            <w:tcW w:w="2267" w:type="dxa"/>
            <w:shd w:val="clear" w:color="auto" w:fill="auto"/>
          </w:tcPr>
          <w:p w14:paraId="7C5BF511" w14:textId="77777777" w:rsidR="00793353" w:rsidRPr="0088193B" w:rsidRDefault="00793353" w:rsidP="00051725">
            <w:pPr>
              <w:pStyle w:val="TAL"/>
            </w:pPr>
          </w:p>
        </w:tc>
        <w:tc>
          <w:tcPr>
            <w:tcW w:w="1700" w:type="dxa"/>
            <w:shd w:val="clear" w:color="auto" w:fill="auto"/>
          </w:tcPr>
          <w:p w14:paraId="6ED59013" w14:textId="77777777" w:rsidR="00793353" w:rsidRPr="0088193B" w:rsidRDefault="00793353" w:rsidP="00051725">
            <w:pPr>
              <w:pStyle w:val="TAL"/>
            </w:pPr>
          </w:p>
        </w:tc>
        <w:tc>
          <w:tcPr>
            <w:tcW w:w="1245" w:type="dxa"/>
            <w:shd w:val="clear" w:color="auto" w:fill="auto"/>
          </w:tcPr>
          <w:p w14:paraId="12050F55" w14:textId="77777777" w:rsidR="00793353" w:rsidRPr="0088193B" w:rsidRDefault="00793353" w:rsidP="00051725">
            <w:pPr>
              <w:pStyle w:val="TAL"/>
            </w:pPr>
          </w:p>
        </w:tc>
      </w:tr>
      <w:tr w:rsidR="00793353" w:rsidRPr="0088193B" w14:paraId="634509A7" w14:textId="77777777" w:rsidTr="00051725">
        <w:tblPrEx>
          <w:tblCellMar>
            <w:left w:w="108" w:type="dxa"/>
            <w:right w:w="108" w:type="dxa"/>
          </w:tblCellMar>
        </w:tblPrEx>
        <w:tc>
          <w:tcPr>
            <w:tcW w:w="4535" w:type="dxa"/>
            <w:gridSpan w:val="2"/>
            <w:shd w:val="clear" w:color="auto" w:fill="auto"/>
          </w:tcPr>
          <w:p w14:paraId="4EC4578E" w14:textId="77777777" w:rsidR="00793353" w:rsidRPr="0088193B" w:rsidRDefault="00793353" w:rsidP="00051725">
            <w:pPr>
              <w:pStyle w:val="TAL"/>
              <w:rPr>
                <w:lang w:eastAsia="zh-CN"/>
              </w:rPr>
            </w:pPr>
            <w:r w:rsidRPr="0088193B">
              <w:rPr>
                <w:lang w:eastAsia="zh-CN"/>
              </w:rPr>
              <w:t xml:space="preserve">  }</w:t>
            </w:r>
          </w:p>
        </w:tc>
        <w:tc>
          <w:tcPr>
            <w:tcW w:w="2267" w:type="dxa"/>
            <w:shd w:val="clear" w:color="auto" w:fill="auto"/>
          </w:tcPr>
          <w:p w14:paraId="5D5FC544" w14:textId="77777777" w:rsidR="00793353" w:rsidRPr="0088193B" w:rsidRDefault="00793353" w:rsidP="00051725">
            <w:pPr>
              <w:pStyle w:val="TAL"/>
            </w:pPr>
          </w:p>
        </w:tc>
        <w:tc>
          <w:tcPr>
            <w:tcW w:w="1700" w:type="dxa"/>
            <w:shd w:val="clear" w:color="auto" w:fill="auto"/>
          </w:tcPr>
          <w:p w14:paraId="3E1FA402" w14:textId="77777777" w:rsidR="00793353" w:rsidRPr="0088193B" w:rsidRDefault="00793353" w:rsidP="00051725">
            <w:pPr>
              <w:pStyle w:val="TAL"/>
            </w:pPr>
          </w:p>
        </w:tc>
        <w:tc>
          <w:tcPr>
            <w:tcW w:w="1245" w:type="dxa"/>
            <w:shd w:val="clear" w:color="auto" w:fill="auto"/>
          </w:tcPr>
          <w:p w14:paraId="5EE3C68D" w14:textId="77777777" w:rsidR="00793353" w:rsidRPr="0088193B" w:rsidRDefault="00793353" w:rsidP="00051725">
            <w:pPr>
              <w:pStyle w:val="TAL"/>
            </w:pPr>
          </w:p>
        </w:tc>
      </w:tr>
      <w:tr w:rsidR="007563D7" w:rsidRPr="0088193B" w14:paraId="5DF3291E" w14:textId="77777777" w:rsidTr="007563D7">
        <w:tblPrEx>
          <w:tblCellMar>
            <w:left w:w="108" w:type="dxa"/>
            <w:right w:w="108" w:type="dxa"/>
          </w:tblCellMar>
        </w:tblPrEx>
        <w:tc>
          <w:tcPr>
            <w:tcW w:w="4535" w:type="dxa"/>
            <w:gridSpan w:val="2"/>
            <w:shd w:val="clear" w:color="auto" w:fill="auto"/>
          </w:tcPr>
          <w:p w14:paraId="6A90443A" w14:textId="77777777" w:rsidR="007563D7" w:rsidRPr="0088193B" w:rsidRDefault="007563D7" w:rsidP="007563D7">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3B9648E0" w14:textId="77777777" w:rsidR="007563D7" w:rsidRPr="0088193B" w:rsidRDefault="007563D7" w:rsidP="007563D7">
            <w:pPr>
              <w:pStyle w:val="TAL"/>
            </w:pPr>
          </w:p>
        </w:tc>
        <w:tc>
          <w:tcPr>
            <w:tcW w:w="1700" w:type="dxa"/>
            <w:shd w:val="clear" w:color="auto" w:fill="auto"/>
          </w:tcPr>
          <w:p w14:paraId="0F76911F" w14:textId="77777777" w:rsidR="007563D7" w:rsidRPr="0088193B" w:rsidRDefault="007563D7" w:rsidP="007563D7">
            <w:pPr>
              <w:pStyle w:val="TAL"/>
            </w:pPr>
          </w:p>
        </w:tc>
        <w:tc>
          <w:tcPr>
            <w:tcW w:w="1245" w:type="dxa"/>
            <w:shd w:val="clear" w:color="auto" w:fill="auto"/>
          </w:tcPr>
          <w:p w14:paraId="52A9FA46" w14:textId="77777777" w:rsidR="007563D7" w:rsidRPr="0088193B" w:rsidRDefault="007563D7" w:rsidP="007563D7">
            <w:pPr>
              <w:pStyle w:val="TAL"/>
            </w:pPr>
          </w:p>
        </w:tc>
      </w:tr>
      <w:tr w:rsidR="007563D7" w:rsidRPr="0088193B" w14:paraId="6AE15012" w14:textId="77777777" w:rsidTr="007563D7">
        <w:tblPrEx>
          <w:tblCellMar>
            <w:left w:w="108" w:type="dxa"/>
            <w:right w:w="108" w:type="dxa"/>
          </w:tblCellMar>
        </w:tblPrEx>
        <w:tc>
          <w:tcPr>
            <w:tcW w:w="4535" w:type="dxa"/>
            <w:gridSpan w:val="2"/>
            <w:shd w:val="clear" w:color="auto" w:fill="auto"/>
          </w:tcPr>
          <w:p w14:paraId="547D4DFF" w14:textId="77777777" w:rsidR="007563D7" w:rsidRPr="0088193B" w:rsidRDefault="007563D7" w:rsidP="007563D7">
            <w:pPr>
              <w:pStyle w:val="TAL"/>
              <w:rPr>
                <w:lang w:eastAsia="zh-CN"/>
              </w:rPr>
            </w:pPr>
            <w:r w:rsidRPr="0088193B">
              <w:rPr>
                <w:lang w:eastAsia="zh-CN"/>
              </w:rPr>
              <w:t xml:space="preserve">    </w:t>
            </w:r>
            <w:r w:rsidRPr="0088193B">
              <w:t>altCQI-Table-r12</w:t>
            </w:r>
          </w:p>
        </w:tc>
        <w:tc>
          <w:tcPr>
            <w:tcW w:w="2267" w:type="dxa"/>
            <w:shd w:val="clear" w:color="auto" w:fill="auto"/>
          </w:tcPr>
          <w:p w14:paraId="66261144" w14:textId="77777777" w:rsidR="007563D7" w:rsidRPr="0088193B" w:rsidRDefault="007563D7" w:rsidP="007563D7">
            <w:pPr>
              <w:pStyle w:val="TAL"/>
            </w:pPr>
            <w:r w:rsidRPr="0088193B">
              <w:t>allSubframes</w:t>
            </w:r>
          </w:p>
        </w:tc>
        <w:tc>
          <w:tcPr>
            <w:tcW w:w="1700" w:type="dxa"/>
            <w:shd w:val="clear" w:color="auto" w:fill="auto"/>
          </w:tcPr>
          <w:p w14:paraId="5D71518A" w14:textId="77777777" w:rsidR="007563D7" w:rsidRPr="0088193B" w:rsidRDefault="007563D7" w:rsidP="007563D7">
            <w:pPr>
              <w:pStyle w:val="TAL"/>
            </w:pPr>
          </w:p>
        </w:tc>
        <w:tc>
          <w:tcPr>
            <w:tcW w:w="1245" w:type="dxa"/>
            <w:shd w:val="clear" w:color="auto" w:fill="auto"/>
          </w:tcPr>
          <w:p w14:paraId="5F52144A" w14:textId="77777777" w:rsidR="007563D7" w:rsidRPr="0088193B" w:rsidRDefault="007563D7" w:rsidP="007563D7">
            <w:pPr>
              <w:pStyle w:val="TAL"/>
            </w:pPr>
          </w:p>
        </w:tc>
      </w:tr>
      <w:tr w:rsidR="007563D7" w:rsidRPr="0088193B" w14:paraId="3E695554" w14:textId="77777777" w:rsidTr="007563D7">
        <w:tblPrEx>
          <w:tblCellMar>
            <w:left w:w="108" w:type="dxa"/>
            <w:right w:w="108" w:type="dxa"/>
          </w:tblCellMar>
        </w:tblPrEx>
        <w:tc>
          <w:tcPr>
            <w:tcW w:w="4535" w:type="dxa"/>
            <w:gridSpan w:val="2"/>
            <w:shd w:val="clear" w:color="auto" w:fill="auto"/>
          </w:tcPr>
          <w:p w14:paraId="60C99FAC" w14:textId="77777777" w:rsidR="007563D7" w:rsidRPr="0088193B" w:rsidRDefault="007563D7" w:rsidP="007563D7">
            <w:pPr>
              <w:pStyle w:val="TAL"/>
              <w:ind w:firstLineChars="50" w:firstLine="90"/>
              <w:rPr>
                <w:lang w:eastAsia="zh-CN"/>
              </w:rPr>
            </w:pPr>
            <w:r w:rsidRPr="0088193B">
              <w:rPr>
                <w:lang w:eastAsia="zh-CN"/>
              </w:rPr>
              <w:t>}</w:t>
            </w:r>
          </w:p>
        </w:tc>
        <w:tc>
          <w:tcPr>
            <w:tcW w:w="2267" w:type="dxa"/>
            <w:shd w:val="clear" w:color="auto" w:fill="auto"/>
          </w:tcPr>
          <w:p w14:paraId="31FF814C" w14:textId="77777777" w:rsidR="007563D7" w:rsidRPr="0088193B" w:rsidRDefault="007563D7" w:rsidP="007563D7">
            <w:pPr>
              <w:pStyle w:val="TAL"/>
            </w:pPr>
          </w:p>
        </w:tc>
        <w:tc>
          <w:tcPr>
            <w:tcW w:w="1700" w:type="dxa"/>
            <w:shd w:val="clear" w:color="auto" w:fill="auto"/>
          </w:tcPr>
          <w:p w14:paraId="32100518" w14:textId="77777777" w:rsidR="007563D7" w:rsidRPr="0088193B" w:rsidRDefault="007563D7" w:rsidP="007563D7">
            <w:pPr>
              <w:pStyle w:val="TAL"/>
            </w:pPr>
          </w:p>
        </w:tc>
        <w:tc>
          <w:tcPr>
            <w:tcW w:w="1245" w:type="dxa"/>
            <w:shd w:val="clear" w:color="auto" w:fill="auto"/>
          </w:tcPr>
          <w:p w14:paraId="2BA0444F" w14:textId="77777777" w:rsidR="007563D7" w:rsidRPr="0088193B" w:rsidRDefault="007563D7" w:rsidP="007563D7">
            <w:pPr>
              <w:pStyle w:val="TAL"/>
            </w:pPr>
          </w:p>
        </w:tc>
      </w:tr>
      <w:tr w:rsidR="007563D7" w:rsidRPr="0088193B" w14:paraId="017852C2" w14:textId="77777777" w:rsidTr="007563D7">
        <w:tblPrEx>
          <w:tblCellMar>
            <w:left w:w="108" w:type="dxa"/>
            <w:right w:w="108" w:type="dxa"/>
          </w:tblCellMar>
        </w:tblPrEx>
        <w:tc>
          <w:tcPr>
            <w:tcW w:w="4535" w:type="dxa"/>
            <w:gridSpan w:val="2"/>
            <w:shd w:val="clear" w:color="auto" w:fill="auto"/>
          </w:tcPr>
          <w:p w14:paraId="69FB4E0E" w14:textId="77777777" w:rsidR="007563D7" w:rsidRPr="0088193B" w:rsidRDefault="007563D7" w:rsidP="007563D7">
            <w:pPr>
              <w:pStyle w:val="TAL"/>
              <w:rPr>
                <w:lang w:eastAsia="zh-CN"/>
              </w:rPr>
            </w:pPr>
            <w:r w:rsidRPr="0088193B">
              <w:rPr>
                <w:lang w:eastAsia="zh-CN"/>
              </w:rPr>
              <w:t>}</w:t>
            </w:r>
          </w:p>
        </w:tc>
        <w:tc>
          <w:tcPr>
            <w:tcW w:w="2267" w:type="dxa"/>
            <w:shd w:val="clear" w:color="auto" w:fill="auto"/>
          </w:tcPr>
          <w:p w14:paraId="68EE676B" w14:textId="77777777" w:rsidR="007563D7" w:rsidRPr="0088193B" w:rsidRDefault="007563D7" w:rsidP="007563D7">
            <w:pPr>
              <w:pStyle w:val="TAL"/>
            </w:pPr>
          </w:p>
        </w:tc>
        <w:tc>
          <w:tcPr>
            <w:tcW w:w="1700" w:type="dxa"/>
            <w:shd w:val="clear" w:color="auto" w:fill="auto"/>
          </w:tcPr>
          <w:p w14:paraId="1D026923" w14:textId="77777777" w:rsidR="007563D7" w:rsidRPr="0088193B" w:rsidRDefault="007563D7" w:rsidP="007563D7">
            <w:pPr>
              <w:pStyle w:val="TAL"/>
            </w:pPr>
          </w:p>
        </w:tc>
        <w:tc>
          <w:tcPr>
            <w:tcW w:w="1245" w:type="dxa"/>
            <w:shd w:val="clear" w:color="auto" w:fill="auto"/>
          </w:tcPr>
          <w:p w14:paraId="00882176" w14:textId="77777777" w:rsidR="007563D7" w:rsidRPr="0088193B" w:rsidRDefault="007563D7" w:rsidP="007563D7">
            <w:pPr>
              <w:pStyle w:val="TAL"/>
            </w:pPr>
          </w:p>
        </w:tc>
      </w:tr>
    </w:tbl>
    <w:p w14:paraId="000B9A5F" w14:textId="77777777" w:rsidR="007563D7" w:rsidRPr="0088193B" w:rsidRDefault="007563D7" w:rsidP="007563D7">
      <w:pPr>
        <w:rPr>
          <w:lang w:eastAsia="zh-CN"/>
        </w:rPr>
      </w:pPr>
    </w:p>
    <w:p w14:paraId="582DEED6" w14:textId="77777777" w:rsidR="007563D7" w:rsidRPr="0088193B" w:rsidRDefault="007563D7" w:rsidP="007563D7">
      <w:pPr>
        <w:pStyle w:val="TH"/>
        <w:rPr>
          <w:i/>
        </w:rPr>
      </w:pPr>
      <w:r w:rsidRPr="0088193B">
        <w:t>Table 7.1.7.1.</w:t>
      </w:r>
      <w:r w:rsidRPr="0088193B">
        <w:rPr>
          <w:lang w:eastAsia="zh-CN"/>
        </w:rPr>
        <w:t>10</w:t>
      </w:r>
      <w:r w:rsidRPr="0088193B">
        <w:t>.3.3-</w:t>
      </w:r>
      <w:r w:rsidRPr="0088193B">
        <w:rPr>
          <w:lang w:eastAsia="zh-CN"/>
        </w:rPr>
        <w:t>3</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7563D7" w:rsidRPr="0088193B" w14:paraId="5B2F9014" w14:textId="77777777" w:rsidTr="008E3D07">
        <w:trPr>
          <w:gridBefore w:val="1"/>
          <w:wBefore w:w="8" w:type="dxa"/>
        </w:trPr>
        <w:tc>
          <w:tcPr>
            <w:tcW w:w="9739" w:type="dxa"/>
            <w:gridSpan w:val="4"/>
          </w:tcPr>
          <w:p w14:paraId="75305B68" w14:textId="77777777" w:rsidR="007563D7" w:rsidRPr="0088193B" w:rsidRDefault="007563D7" w:rsidP="007563D7">
            <w:pPr>
              <w:pStyle w:val="TAL"/>
            </w:pPr>
            <w:r w:rsidRPr="0088193B">
              <w:t>Derivation Path: 36.508 table 4.6.1-23</w:t>
            </w:r>
          </w:p>
        </w:tc>
      </w:tr>
      <w:tr w:rsidR="007563D7" w:rsidRPr="0088193B" w14:paraId="7D78B746" w14:textId="77777777" w:rsidTr="008E3D07">
        <w:tblPrEx>
          <w:tblCellMar>
            <w:left w:w="108" w:type="dxa"/>
            <w:right w:w="108" w:type="dxa"/>
          </w:tblCellMar>
        </w:tblPrEx>
        <w:tc>
          <w:tcPr>
            <w:tcW w:w="4531" w:type="dxa"/>
            <w:gridSpan w:val="2"/>
          </w:tcPr>
          <w:p w14:paraId="4AB72D4D" w14:textId="77777777" w:rsidR="007563D7" w:rsidRPr="0088193B" w:rsidRDefault="007563D7" w:rsidP="007563D7">
            <w:pPr>
              <w:pStyle w:val="TAH"/>
            </w:pPr>
            <w:r w:rsidRPr="0088193B">
              <w:t>Information Element</w:t>
            </w:r>
          </w:p>
        </w:tc>
        <w:tc>
          <w:tcPr>
            <w:tcW w:w="2267" w:type="dxa"/>
          </w:tcPr>
          <w:p w14:paraId="7051BB3C" w14:textId="77777777" w:rsidR="007563D7" w:rsidRPr="0088193B" w:rsidRDefault="007563D7" w:rsidP="007563D7">
            <w:pPr>
              <w:pStyle w:val="TAH"/>
            </w:pPr>
            <w:r w:rsidRPr="0088193B">
              <w:t>Value/remark</w:t>
            </w:r>
          </w:p>
        </w:tc>
        <w:tc>
          <w:tcPr>
            <w:tcW w:w="1700" w:type="dxa"/>
          </w:tcPr>
          <w:p w14:paraId="0A88EBF4" w14:textId="77777777" w:rsidR="007563D7" w:rsidRPr="0088193B" w:rsidRDefault="007563D7" w:rsidP="007563D7">
            <w:pPr>
              <w:pStyle w:val="TAH"/>
            </w:pPr>
            <w:r w:rsidRPr="0088193B">
              <w:t>Comment</w:t>
            </w:r>
          </w:p>
        </w:tc>
        <w:tc>
          <w:tcPr>
            <w:tcW w:w="1249" w:type="dxa"/>
          </w:tcPr>
          <w:p w14:paraId="41D0AC8F" w14:textId="77777777" w:rsidR="007563D7" w:rsidRPr="0088193B" w:rsidRDefault="007563D7" w:rsidP="007563D7">
            <w:pPr>
              <w:pStyle w:val="TAH"/>
            </w:pPr>
            <w:r w:rsidRPr="0088193B">
              <w:t>Condition</w:t>
            </w:r>
          </w:p>
        </w:tc>
      </w:tr>
      <w:tr w:rsidR="007563D7" w:rsidRPr="0088193B" w14:paraId="5BD439D7" w14:textId="77777777" w:rsidTr="008E3D07">
        <w:tblPrEx>
          <w:tblCellMar>
            <w:left w:w="108" w:type="dxa"/>
            <w:right w:w="108" w:type="dxa"/>
          </w:tblCellMar>
        </w:tblPrEx>
        <w:tc>
          <w:tcPr>
            <w:tcW w:w="4531" w:type="dxa"/>
            <w:gridSpan w:val="2"/>
          </w:tcPr>
          <w:p w14:paraId="1B1BE3A8" w14:textId="77777777" w:rsidR="007563D7" w:rsidRPr="0088193B" w:rsidRDefault="007563D7" w:rsidP="007563D7">
            <w:pPr>
              <w:pStyle w:val="TAL"/>
            </w:pPr>
            <w:r w:rsidRPr="0088193B">
              <w:t>UECapabilityInformation ::= SEQUENCE {</w:t>
            </w:r>
          </w:p>
        </w:tc>
        <w:tc>
          <w:tcPr>
            <w:tcW w:w="2267" w:type="dxa"/>
          </w:tcPr>
          <w:p w14:paraId="17F954D0" w14:textId="77777777" w:rsidR="007563D7" w:rsidRPr="0088193B" w:rsidRDefault="007563D7" w:rsidP="007563D7">
            <w:pPr>
              <w:pStyle w:val="TAL"/>
            </w:pPr>
          </w:p>
        </w:tc>
        <w:tc>
          <w:tcPr>
            <w:tcW w:w="1700" w:type="dxa"/>
          </w:tcPr>
          <w:p w14:paraId="53376C8E" w14:textId="77777777" w:rsidR="007563D7" w:rsidRPr="0088193B" w:rsidRDefault="007563D7" w:rsidP="007563D7">
            <w:pPr>
              <w:pStyle w:val="TAL"/>
            </w:pPr>
          </w:p>
        </w:tc>
        <w:tc>
          <w:tcPr>
            <w:tcW w:w="1249" w:type="dxa"/>
          </w:tcPr>
          <w:p w14:paraId="104C57E2" w14:textId="77777777" w:rsidR="007563D7" w:rsidRPr="0088193B" w:rsidRDefault="007563D7" w:rsidP="007563D7">
            <w:pPr>
              <w:pStyle w:val="TAL"/>
            </w:pPr>
          </w:p>
        </w:tc>
      </w:tr>
      <w:tr w:rsidR="007563D7" w:rsidRPr="0088193B" w14:paraId="7D61E01C" w14:textId="77777777" w:rsidTr="008E3D07">
        <w:tblPrEx>
          <w:tblCellMar>
            <w:left w:w="108" w:type="dxa"/>
            <w:right w:w="108" w:type="dxa"/>
          </w:tblCellMar>
        </w:tblPrEx>
        <w:tc>
          <w:tcPr>
            <w:tcW w:w="4531" w:type="dxa"/>
            <w:gridSpan w:val="2"/>
          </w:tcPr>
          <w:p w14:paraId="77BBC48B" w14:textId="77777777" w:rsidR="007563D7" w:rsidRPr="0088193B" w:rsidRDefault="007563D7" w:rsidP="007563D7">
            <w:pPr>
              <w:pStyle w:val="TAL"/>
            </w:pPr>
            <w:r w:rsidRPr="0088193B">
              <w:t xml:space="preserve">  criticalExtensions CHOICE {</w:t>
            </w:r>
          </w:p>
        </w:tc>
        <w:tc>
          <w:tcPr>
            <w:tcW w:w="2267" w:type="dxa"/>
          </w:tcPr>
          <w:p w14:paraId="797007B9" w14:textId="77777777" w:rsidR="007563D7" w:rsidRPr="0088193B" w:rsidRDefault="007563D7" w:rsidP="007563D7">
            <w:pPr>
              <w:pStyle w:val="TAL"/>
            </w:pPr>
          </w:p>
        </w:tc>
        <w:tc>
          <w:tcPr>
            <w:tcW w:w="1700" w:type="dxa"/>
          </w:tcPr>
          <w:p w14:paraId="59E52E87" w14:textId="77777777" w:rsidR="007563D7" w:rsidRPr="0088193B" w:rsidRDefault="007563D7" w:rsidP="007563D7">
            <w:pPr>
              <w:pStyle w:val="TAL"/>
            </w:pPr>
          </w:p>
        </w:tc>
        <w:tc>
          <w:tcPr>
            <w:tcW w:w="1249" w:type="dxa"/>
          </w:tcPr>
          <w:p w14:paraId="4836E7A7" w14:textId="77777777" w:rsidR="007563D7" w:rsidRPr="0088193B" w:rsidRDefault="007563D7" w:rsidP="007563D7">
            <w:pPr>
              <w:pStyle w:val="TAL"/>
            </w:pPr>
          </w:p>
        </w:tc>
      </w:tr>
      <w:tr w:rsidR="007563D7" w:rsidRPr="0088193B" w14:paraId="5FDB03D4" w14:textId="77777777" w:rsidTr="008E3D07">
        <w:tblPrEx>
          <w:tblCellMar>
            <w:left w:w="108" w:type="dxa"/>
            <w:right w:w="108" w:type="dxa"/>
          </w:tblCellMar>
        </w:tblPrEx>
        <w:tc>
          <w:tcPr>
            <w:tcW w:w="4531" w:type="dxa"/>
            <w:gridSpan w:val="2"/>
          </w:tcPr>
          <w:p w14:paraId="2EDF8856" w14:textId="77777777" w:rsidR="007563D7" w:rsidRPr="0088193B" w:rsidRDefault="007563D7" w:rsidP="007563D7">
            <w:pPr>
              <w:pStyle w:val="TAL"/>
            </w:pPr>
            <w:r w:rsidRPr="0088193B">
              <w:t xml:space="preserve">    c1 CHOICE{</w:t>
            </w:r>
          </w:p>
        </w:tc>
        <w:tc>
          <w:tcPr>
            <w:tcW w:w="2267" w:type="dxa"/>
          </w:tcPr>
          <w:p w14:paraId="507E0FF3" w14:textId="77777777" w:rsidR="007563D7" w:rsidRPr="0088193B" w:rsidRDefault="007563D7" w:rsidP="007563D7">
            <w:pPr>
              <w:pStyle w:val="TAL"/>
            </w:pPr>
          </w:p>
        </w:tc>
        <w:tc>
          <w:tcPr>
            <w:tcW w:w="1700" w:type="dxa"/>
          </w:tcPr>
          <w:p w14:paraId="0F36CCC6" w14:textId="77777777" w:rsidR="007563D7" w:rsidRPr="0088193B" w:rsidRDefault="007563D7" w:rsidP="007563D7">
            <w:pPr>
              <w:pStyle w:val="TAL"/>
            </w:pPr>
          </w:p>
        </w:tc>
        <w:tc>
          <w:tcPr>
            <w:tcW w:w="1249" w:type="dxa"/>
          </w:tcPr>
          <w:p w14:paraId="445A8632" w14:textId="77777777" w:rsidR="007563D7" w:rsidRPr="0088193B" w:rsidRDefault="007563D7" w:rsidP="007563D7">
            <w:pPr>
              <w:pStyle w:val="TAL"/>
            </w:pPr>
          </w:p>
        </w:tc>
      </w:tr>
      <w:tr w:rsidR="007563D7" w:rsidRPr="0088193B" w14:paraId="15A1ABCC" w14:textId="77777777" w:rsidTr="008E3D07">
        <w:tblPrEx>
          <w:tblCellMar>
            <w:left w:w="108" w:type="dxa"/>
            <w:right w:w="108" w:type="dxa"/>
          </w:tblCellMar>
        </w:tblPrEx>
        <w:tc>
          <w:tcPr>
            <w:tcW w:w="4531" w:type="dxa"/>
            <w:gridSpan w:val="2"/>
          </w:tcPr>
          <w:p w14:paraId="702EC9C8" w14:textId="77777777" w:rsidR="007563D7" w:rsidRPr="0088193B" w:rsidRDefault="007563D7" w:rsidP="007563D7">
            <w:pPr>
              <w:pStyle w:val="TAL"/>
            </w:pPr>
            <w:r w:rsidRPr="0088193B">
              <w:t xml:space="preserve">      ueCapabilityInformation-r8 SEQUENCE {</w:t>
            </w:r>
          </w:p>
        </w:tc>
        <w:tc>
          <w:tcPr>
            <w:tcW w:w="2267" w:type="dxa"/>
          </w:tcPr>
          <w:p w14:paraId="4E0001D4" w14:textId="77777777" w:rsidR="007563D7" w:rsidRPr="0088193B" w:rsidRDefault="007563D7" w:rsidP="007563D7">
            <w:pPr>
              <w:pStyle w:val="TAL"/>
            </w:pPr>
          </w:p>
        </w:tc>
        <w:tc>
          <w:tcPr>
            <w:tcW w:w="1700" w:type="dxa"/>
          </w:tcPr>
          <w:p w14:paraId="71530BBD" w14:textId="77777777" w:rsidR="007563D7" w:rsidRPr="0088193B" w:rsidRDefault="007563D7" w:rsidP="007563D7">
            <w:pPr>
              <w:pStyle w:val="TAL"/>
            </w:pPr>
          </w:p>
        </w:tc>
        <w:tc>
          <w:tcPr>
            <w:tcW w:w="1249" w:type="dxa"/>
          </w:tcPr>
          <w:p w14:paraId="19F636D1" w14:textId="77777777" w:rsidR="007563D7" w:rsidRPr="0088193B" w:rsidRDefault="007563D7" w:rsidP="007563D7">
            <w:pPr>
              <w:pStyle w:val="TAL"/>
            </w:pPr>
          </w:p>
        </w:tc>
      </w:tr>
      <w:tr w:rsidR="007563D7" w:rsidRPr="0088193B" w14:paraId="6A058EC5" w14:textId="77777777" w:rsidTr="008E3D07">
        <w:tblPrEx>
          <w:tblCellMar>
            <w:left w:w="108" w:type="dxa"/>
            <w:right w:w="108" w:type="dxa"/>
          </w:tblCellMar>
        </w:tblPrEx>
        <w:tc>
          <w:tcPr>
            <w:tcW w:w="4531" w:type="dxa"/>
            <w:gridSpan w:val="2"/>
          </w:tcPr>
          <w:p w14:paraId="7648699A" w14:textId="77777777" w:rsidR="007563D7" w:rsidRPr="0088193B" w:rsidRDefault="007563D7" w:rsidP="007563D7">
            <w:pPr>
              <w:pStyle w:val="TAL"/>
            </w:pPr>
            <w:r w:rsidRPr="0088193B">
              <w:t xml:space="preserve">        ue-CapabilityRAT-ContainerList SEQUENCE (SIZE (1..maxRAT-Capabilities)) OF SEQUENCE {</w:t>
            </w:r>
          </w:p>
        </w:tc>
        <w:tc>
          <w:tcPr>
            <w:tcW w:w="2267" w:type="dxa"/>
          </w:tcPr>
          <w:p w14:paraId="53083780" w14:textId="77777777" w:rsidR="007563D7" w:rsidRPr="0088193B" w:rsidRDefault="007563D7" w:rsidP="007563D7">
            <w:pPr>
              <w:pStyle w:val="TAL"/>
            </w:pPr>
            <w:r w:rsidRPr="0088193B">
              <w:t>1 entry</w:t>
            </w:r>
          </w:p>
        </w:tc>
        <w:tc>
          <w:tcPr>
            <w:tcW w:w="1700" w:type="dxa"/>
          </w:tcPr>
          <w:p w14:paraId="7D45FB65" w14:textId="77777777" w:rsidR="007563D7" w:rsidRPr="0088193B" w:rsidRDefault="007563D7" w:rsidP="007563D7">
            <w:pPr>
              <w:pStyle w:val="TAL"/>
            </w:pPr>
          </w:p>
        </w:tc>
        <w:tc>
          <w:tcPr>
            <w:tcW w:w="1249" w:type="dxa"/>
          </w:tcPr>
          <w:p w14:paraId="00CA3FFD" w14:textId="77777777" w:rsidR="007563D7" w:rsidRPr="0088193B" w:rsidRDefault="007563D7" w:rsidP="007563D7">
            <w:pPr>
              <w:pStyle w:val="TAL"/>
            </w:pPr>
          </w:p>
        </w:tc>
      </w:tr>
      <w:tr w:rsidR="007563D7" w:rsidRPr="0088193B" w14:paraId="16E17580" w14:textId="77777777" w:rsidTr="008E3D07">
        <w:tblPrEx>
          <w:tblCellMar>
            <w:left w:w="108" w:type="dxa"/>
            <w:right w:w="108" w:type="dxa"/>
          </w:tblCellMar>
        </w:tblPrEx>
        <w:tc>
          <w:tcPr>
            <w:tcW w:w="4531" w:type="dxa"/>
            <w:gridSpan w:val="2"/>
          </w:tcPr>
          <w:p w14:paraId="72430ECE" w14:textId="77777777" w:rsidR="007563D7" w:rsidRPr="0088193B" w:rsidRDefault="007563D7" w:rsidP="007563D7">
            <w:pPr>
              <w:pStyle w:val="TAL"/>
            </w:pPr>
            <w:r w:rsidRPr="0088193B">
              <w:t xml:space="preserve">          ueCapabilityRAT-Container</w:t>
            </w:r>
          </w:p>
        </w:tc>
        <w:tc>
          <w:tcPr>
            <w:tcW w:w="2267" w:type="dxa"/>
            <w:shd w:val="clear" w:color="auto" w:fill="auto"/>
          </w:tcPr>
          <w:p w14:paraId="119BE814" w14:textId="77777777" w:rsidR="007563D7" w:rsidRPr="0088193B" w:rsidRDefault="007563D7" w:rsidP="007563D7">
            <w:pPr>
              <w:pStyle w:val="TAL"/>
            </w:pPr>
          </w:p>
        </w:tc>
        <w:tc>
          <w:tcPr>
            <w:tcW w:w="1700" w:type="dxa"/>
          </w:tcPr>
          <w:p w14:paraId="252308D4" w14:textId="77777777" w:rsidR="007563D7" w:rsidRPr="0088193B" w:rsidRDefault="007563D7" w:rsidP="007563D7">
            <w:pPr>
              <w:pStyle w:val="TAL"/>
            </w:pPr>
          </w:p>
        </w:tc>
        <w:tc>
          <w:tcPr>
            <w:tcW w:w="1249" w:type="dxa"/>
          </w:tcPr>
          <w:p w14:paraId="4C168462" w14:textId="77777777" w:rsidR="007563D7" w:rsidRPr="0088193B" w:rsidRDefault="007563D7" w:rsidP="007563D7">
            <w:pPr>
              <w:pStyle w:val="TAL"/>
            </w:pPr>
          </w:p>
        </w:tc>
      </w:tr>
      <w:tr w:rsidR="007563D7" w:rsidRPr="0088193B" w14:paraId="1DB25E8A" w14:textId="77777777" w:rsidTr="008E3D07">
        <w:tblPrEx>
          <w:tblCellMar>
            <w:left w:w="108" w:type="dxa"/>
            <w:right w:w="108" w:type="dxa"/>
          </w:tblCellMar>
        </w:tblPrEx>
        <w:tc>
          <w:tcPr>
            <w:tcW w:w="4531" w:type="dxa"/>
            <w:gridSpan w:val="2"/>
          </w:tcPr>
          <w:p w14:paraId="6265776E" w14:textId="77777777" w:rsidR="007563D7" w:rsidRPr="0088193B" w:rsidRDefault="007563D7" w:rsidP="007563D7">
            <w:pPr>
              <w:pStyle w:val="TAL"/>
            </w:pPr>
            <w:r w:rsidRPr="0088193B">
              <w:t xml:space="preserve">            ue-EUTRA-Capability SEQUENCE {</w:t>
            </w:r>
          </w:p>
        </w:tc>
        <w:tc>
          <w:tcPr>
            <w:tcW w:w="2267" w:type="dxa"/>
            <w:shd w:val="clear" w:color="auto" w:fill="auto"/>
          </w:tcPr>
          <w:p w14:paraId="69A39F2F" w14:textId="77777777" w:rsidR="007563D7" w:rsidRPr="0088193B" w:rsidRDefault="007563D7" w:rsidP="007563D7">
            <w:pPr>
              <w:pStyle w:val="TAL"/>
            </w:pPr>
          </w:p>
        </w:tc>
        <w:tc>
          <w:tcPr>
            <w:tcW w:w="1700" w:type="dxa"/>
          </w:tcPr>
          <w:p w14:paraId="451EC150" w14:textId="77777777" w:rsidR="007563D7" w:rsidRPr="0088193B" w:rsidRDefault="007563D7" w:rsidP="007563D7">
            <w:pPr>
              <w:pStyle w:val="TAL"/>
            </w:pPr>
          </w:p>
        </w:tc>
        <w:tc>
          <w:tcPr>
            <w:tcW w:w="1249" w:type="dxa"/>
          </w:tcPr>
          <w:p w14:paraId="47EB01D7" w14:textId="77777777" w:rsidR="007563D7" w:rsidRPr="0088193B" w:rsidRDefault="007563D7" w:rsidP="007563D7">
            <w:pPr>
              <w:pStyle w:val="TAL"/>
            </w:pPr>
          </w:p>
        </w:tc>
      </w:tr>
      <w:tr w:rsidR="007563D7" w:rsidRPr="0088193B" w14:paraId="50072688" w14:textId="77777777" w:rsidTr="008E3D07">
        <w:tblPrEx>
          <w:tblCellMar>
            <w:left w:w="108" w:type="dxa"/>
            <w:right w:w="108" w:type="dxa"/>
          </w:tblCellMar>
        </w:tblPrEx>
        <w:tc>
          <w:tcPr>
            <w:tcW w:w="4531" w:type="dxa"/>
            <w:gridSpan w:val="2"/>
          </w:tcPr>
          <w:p w14:paraId="5EE187E8"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D27BCD4" w14:textId="77777777" w:rsidR="007563D7" w:rsidRPr="0088193B" w:rsidRDefault="007563D7" w:rsidP="007563D7">
            <w:pPr>
              <w:pStyle w:val="TAL"/>
            </w:pPr>
          </w:p>
        </w:tc>
        <w:tc>
          <w:tcPr>
            <w:tcW w:w="1700" w:type="dxa"/>
          </w:tcPr>
          <w:p w14:paraId="4883D9EC" w14:textId="77777777" w:rsidR="007563D7" w:rsidRPr="0088193B" w:rsidRDefault="007563D7" w:rsidP="007563D7">
            <w:pPr>
              <w:pStyle w:val="TAL"/>
            </w:pPr>
          </w:p>
        </w:tc>
        <w:tc>
          <w:tcPr>
            <w:tcW w:w="1249" w:type="dxa"/>
          </w:tcPr>
          <w:p w14:paraId="054C0276" w14:textId="77777777" w:rsidR="007563D7" w:rsidRPr="0088193B" w:rsidRDefault="007563D7" w:rsidP="007563D7">
            <w:pPr>
              <w:pStyle w:val="TAL"/>
            </w:pPr>
          </w:p>
        </w:tc>
      </w:tr>
      <w:tr w:rsidR="007563D7" w:rsidRPr="0088193B" w14:paraId="3EE55DC0" w14:textId="77777777" w:rsidTr="008E3D07">
        <w:tblPrEx>
          <w:tblCellMar>
            <w:left w:w="108" w:type="dxa"/>
            <w:right w:w="108" w:type="dxa"/>
          </w:tblCellMar>
        </w:tblPrEx>
        <w:tc>
          <w:tcPr>
            <w:tcW w:w="4531" w:type="dxa"/>
            <w:gridSpan w:val="2"/>
          </w:tcPr>
          <w:p w14:paraId="3D5E1C0E" w14:textId="77777777" w:rsidR="007563D7" w:rsidRPr="0088193B" w:rsidRDefault="007563D7" w:rsidP="007563D7">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5E670719" w14:textId="77777777" w:rsidR="007563D7" w:rsidRPr="0088193B" w:rsidRDefault="007563D7" w:rsidP="007563D7">
            <w:pPr>
              <w:pStyle w:val="TAL"/>
            </w:pPr>
          </w:p>
        </w:tc>
        <w:tc>
          <w:tcPr>
            <w:tcW w:w="1700" w:type="dxa"/>
          </w:tcPr>
          <w:p w14:paraId="318824E5" w14:textId="77777777" w:rsidR="007563D7" w:rsidRPr="0088193B" w:rsidRDefault="007563D7" w:rsidP="007563D7">
            <w:pPr>
              <w:pStyle w:val="TAL"/>
            </w:pPr>
          </w:p>
        </w:tc>
        <w:tc>
          <w:tcPr>
            <w:tcW w:w="1249" w:type="dxa"/>
          </w:tcPr>
          <w:p w14:paraId="4EFC44B9" w14:textId="77777777" w:rsidR="007563D7" w:rsidRPr="0088193B" w:rsidRDefault="007563D7" w:rsidP="007563D7">
            <w:pPr>
              <w:pStyle w:val="TAL"/>
            </w:pPr>
          </w:p>
        </w:tc>
      </w:tr>
      <w:tr w:rsidR="007563D7" w:rsidRPr="0088193B" w14:paraId="0124A2F0" w14:textId="77777777" w:rsidTr="008E3D07">
        <w:tblPrEx>
          <w:tblCellMar>
            <w:left w:w="108" w:type="dxa"/>
            <w:right w:w="108" w:type="dxa"/>
          </w:tblCellMar>
        </w:tblPrEx>
        <w:tc>
          <w:tcPr>
            <w:tcW w:w="4531" w:type="dxa"/>
            <w:gridSpan w:val="2"/>
          </w:tcPr>
          <w:p w14:paraId="004A61DA"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098862B" w14:textId="77777777" w:rsidR="007563D7" w:rsidRPr="0088193B" w:rsidRDefault="007563D7" w:rsidP="007563D7">
            <w:pPr>
              <w:pStyle w:val="TAL"/>
            </w:pPr>
          </w:p>
        </w:tc>
        <w:tc>
          <w:tcPr>
            <w:tcW w:w="1700" w:type="dxa"/>
          </w:tcPr>
          <w:p w14:paraId="365FEC46" w14:textId="77777777" w:rsidR="007563D7" w:rsidRPr="0088193B" w:rsidRDefault="007563D7" w:rsidP="007563D7">
            <w:pPr>
              <w:pStyle w:val="TAL"/>
            </w:pPr>
          </w:p>
        </w:tc>
        <w:tc>
          <w:tcPr>
            <w:tcW w:w="1249" w:type="dxa"/>
          </w:tcPr>
          <w:p w14:paraId="18F81AB0" w14:textId="77777777" w:rsidR="007563D7" w:rsidRPr="0088193B" w:rsidRDefault="007563D7" w:rsidP="007563D7">
            <w:pPr>
              <w:pStyle w:val="TAL"/>
            </w:pPr>
          </w:p>
        </w:tc>
      </w:tr>
      <w:tr w:rsidR="007563D7" w:rsidRPr="0088193B" w14:paraId="08366655" w14:textId="77777777" w:rsidTr="008E3D07">
        <w:tblPrEx>
          <w:tblCellMar>
            <w:left w:w="108" w:type="dxa"/>
            <w:right w:w="108" w:type="dxa"/>
          </w:tblCellMar>
        </w:tblPrEx>
        <w:tc>
          <w:tcPr>
            <w:tcW w:w="4531" w:type="dxa"/>
            <w:gridSpan w:val="2"/>
          </w:tcPr>
          <w:p w14:paraId="758B9239"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6758807" w14:textId="77777777" w:rsidR="007563D7" w:rsidRPr="0088193B" w:rsidRDefault="007563D7" w:rsidP="007563D7">
            <w:pPr>
              <w:pStyle w:val="TAL"/>
            </w:pPr>
          </w:p>
        </w:tc>
        <w:tc>
          <w:tcPr>
            <w:tcW w:w="1700" w:type="dxa"/>
          </w:tcPr>
          <w:p w14:paraId="65F0222C" w14:textId="77777777" w:rsidR="007563D7" w:rsidRPr="0088193B" w:rsidRDefault="007563D7" w:rsidP="007563D7">
            <w:pPr>
              <w:pStyle w:val="TAL"/>
            </w:pPr>
          </w:p>
        </w:tc>
        <w:tc>
          <w:tcPr>
            <w:tcW w:w="1249" w:type="dxa"/>
          </w:tcPr>
          <w:p w14:paraId="485BE393" w14:textId="77777777" w:rsidR="007563D7" w:rsidRPr="0088193B" w:rsidRDefault="007563D7" w:rsidP="007563D7">
            <w:pPr>
              <w:pStyle w:val="TAL"/>
            </w:pPr>
          </w:p>
        </w:tc>
      </w:tr>
      <w:tr w:rsidR="007563D7" w:rsidRPr="0088193B" w14:paraId="43B650D1" w14:textId="77777777" w:rsidTr="008E3D07">
        <w:tblPrEx>
          <w:tblCellMar>
            <w:left w:w="108" w:type="dxa"/>
            <w:right w:w="108" w:type="dxa"/>
          </w:tblCellMar>
        </w:tblPrEx>
        <w:tc>
          <w:tcPr>
            <w:tcW w:w="4531" w:type="dxa"/>
            <w:gridSpan w:val="2"/>
          </w:tcPr>
          <w:p w14:paraId="2A007BE2"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F9D5EFF" w14:textId="77777777" w:rsidR="007563D7" w:rsidRPr="0088193B" w:rsidRDefault="007563D7" w:rsidP="007563D7">
            <w:pPr>
              <w:pStyle w:val="TAL"/>
            </w:pPr>
          </w:p>
        </w:tc>
        <w:tc>
          <w:tcPr>
            <w:tcW w:w="1700" w:type="dxa"/>
          </w:tcPr>
          <w:p w14:paraId="03524AEF" w14:textId="77777777" w:rsidR="007563D7" w:rsidRPr="0088193B" w:rsidRDefault="007563D7" w:rsidP="007563D7">
            <w:pPr>
              <w:pStyle w:val="TAL"/>
            </w:pPr>
          </w:p>
        </w:tc>
        <w:tc>
          <w:tcPr>
            <w:tcW w:w="1249" w:type="dxa"/>
          </w:tcPr>
          <w:p w14:paraId="071174B1" w14:textId="77777777" w:rsidR="007563D7" w:rsidRPr="0088193B" w:rsidRDefault="007563D7" w:rsidP="007563D7">
            <w:pPr>
              <w:pStyle w:val="TAL"/>
            </w:pPr>
          </w:p>
        </w:tc>
      </w:tr>
      <w:tr w:rsidR="007563D7" w:rsidRPr="0088193B" w14:paraId="720D0072" w14:textId="77777777" w:rsidTr="008E3D07">
        <w:tblPrEx>
          <w:tblCellMar>
            <w:left w:w="108" w:type="dxa"/>
            <w:right w:w="108" w:type="dxa"/>
          </w:tblCellMar>
        </w:tblPrEx>
        <w:tc>
          <w:tcPr>
            <w:tcW w:w="4531" w:type="dxa"/>
            <w:gridSpan w:val="2"/>
          </w:tcPr>
          <w:p w14:paraId="44473A55"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7B95A651" w14:textId="77777777" w:rsidR="007563D7" w:rsidRPr="0088193B" w:rsidRDefault="007563D7" w:rsidP="007563D7">
            <w:pPr>
              <w:pStyle w:val="TAL"/>
            </w:pPr>
          </w:p>
        </w:tc>
        <w:tc>
          <w:tcPr>
            <w:tcW w:w="1700" w:type="dxa"/>
          </w:tcPr>
          <w:p w14:paraId="371A70A8" w14:textId="77777777" w:rsidR="007563D7" w:rsidRPr="0088193B" w:rsidRDefault="007563D7" w:rsidP="007563D7">
            <w:pPr>
              <w:pStyle w:val="TAL"/>
            </w:pPr>
          </w:p>
        </w:tc>
        <w:tc>
          <w:tcPr>
            <w:tcW w:w="1249" w:type="dxa"/>
          </w:tcPr>
          <w:p w14:paraId="0C60A0FF" w14:textId="77777777" w:rsidR="007563D7" w:rsidRPr="0088193B" w:rsidRDefault="007563D7" w:rsidP="007563D7">
            <w:pPr>
              <w:pStyle w:val="TAL"/>
            </w:pPr>
          </w:p>
        </w:tc>
      </w:tr>
      <w:tr w:rsidR="007563D7" w:rsidRPr="0088193B" w14:paraId="399CA104" w14:textId="77777777" w:rsidTr="008E3D07">
        <w:tblPrEx>
          <w:tblCellMar>
            <w:left w:w="108" w:type="dxa"/>
            <w:right w:w="108" w:type="dxa"/>
          </w:tblCellMar>
        </w:tblPrEx>
        <w:tc>
          <w:tcPr>
            <w:tcW w:w="4531" w:type="dxa"/>
            <w:gridSpan w:val="2"/>
          </w:tcPr>
          <w:p w14:paraId="77D6FCE3"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DB08AD3" w14:textId="77777777" w:rsidR="007563D7" w:rsidRPr="0088193B" w:rsidRDefault="007563D7" w:rsidP="007563D7">
            <w:pPr>
              <w:pStyle w:val="TAL"/>
            </w:pPr>
          </w:p>
        </w:tc>
        <w:tc>
          <w:tcPr>
            <w:tcW w:w="1700" w:type="dxa"/>
          </w:tcPr>
          <w:p w14:paraId="48CA8BF4" w14:textId="77777777" w:rsidR="007563D7" w:rsidRPr="0088193B" w:rsidRDefault="007563D7" w:rsidP="007563D7">
            <w:pPr>
              <w:pStyle w:val="TAL"/>
            </w:pPr>
          </w:p>
        </w:tc>
        <w:tc>
          <w:tcPr>
            <w:tcW w:w="1249" w:type="dxa"/>
          </w:tcPr>
          <w:p w14:paraId="1D67FE89" w14:textId="77777777" w:rsidR="007563D7" w:rsidRPr="0088193B" w:rsidRDefault="007563D7" w:rsidP="007563D7">
            <w:pPr>
              <w:pStyle w:val="TAL"/>
            </w:pPr>
          </w:p>
        </w:tc>
      </w:tr>
      <w:tr w:rsidR="007563D7" w:rsidRPr="0088193B" w14:paraId="635AB0A8" w14:textId="77777777" w:rsidTr="008E3D07">
        <w:tblPrEx>
          <w:tblCellMar>
            <w:left w:w="108" w:type="dxa"/>
            <w:right w:w="108" w:type="dxa"/>
          </w:tblCellMar>
        </w:tblPrEx>
        <w:tc>
          <w:tcPr>
            <w:tcW w:w="4531" w:type="dxa"/>
            <w:gridSpan w:val="2"/>
          </w:tcPr>
          <w:p w14:paraId="48D9E8B9"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AC1EBFA" w14:textId="77777777" w:rsidR="007563D7" w:rsidRPr="0088193B" w:rsidRDefault="007563D7" w:rsidP="007563D7">
            <w:pPr>
              <w:pStyle w:val="TAL"/>
            </w:pPr>
          </w:p>
        </w:tc>
        <w:tc>
          <w:tcPr>
            <w:tcW w:w="1700" w:type="dxa"/>
          </w:tcPr>
          <w:p w14:paraId="2C86CFCE" w14:textId="77777777" w:rsidR="007563D7" w:rsidRPr="0088193B" w:rsidRDefault="007563D7" w:rsidP="007563D7">
            <w:pPr>
              <w:pStyle w:val="TAL"/>
            </w:pPr>
          </w:p>
        </w:tc>
        <w:tc>
          <w:tcPr>
            <w:tcW w:w="1249" w:type="dxa"/>
          </w:tcPr>
          <w:p w14:paraId="4ADEE096" w14:textId="77777777" w:rsidR="007563D7" w:rsidRPr="0088193B" w:rsidRDefault="007563D7" w:rsidP="007563D7">
            <w:pPr>
              <w:pStyle w:val="TAL"/>
            </w:pPr>
          </w:p>
        </w:tc>
      </w:tr>
      <w:tr w:rsidR="007563D7" w:rsidRPr="0088193B" w14:paraId="3FF68548" w14:textId="77777777" w:rsidTr="008E3D07">
        <w:tblPrEx>
          <w:tblCellMar>
            <w:left w:w="108" w:type="dxa"/>
            <w:right w:w="108" w:type="dxa"/>
          </w:tblCellMar>
        </w:tblPrEx>
        <w:tc>
          <w:tcPr>
            <w:tcW w:w="4531" w:type="dxa"/>
            <w:gridSpan w:val="2"/>
          </w:tcPr>
          <w:p w14:paraId="293818E4"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81F9FF8" w14:textId="77777777" w:rsidR="007563D7" w:rsidRPr="0088193B" w:rsidRDefault="007563D7" w:rsidP="007563D7">
            <w:pPr>
              <w:pStyle w:val="TAL"/>
            </w:pPr>
          </w:p>
        </w:tc>
        <w:tc>
          <w:tcPr>
            <w:tcW w:w="1700" w:type="dxa"/>
          </w:tcPr>
          <w:p w14:paraId="2048CF54" w14:textId="77777777" w:rsidR="007563D7" w:rsidRPr="0088193B" w:rsidRDefault="007563D7" w:rsidP="007563D7">
            <w:pPr>
              <w:pStyle w:val="TAL"/>
            </w:pPr>
          </w:p>
        </w:tc>
        <w:tc>
          <w:tcPr>
            <w:tcW w:w="1249" w:type="dxa"/>
          </w:tcPr>
          <w:p w14:paraId="24468203" w14:textId="77777777" w:rsidR="007563D7" w:rsidRPr="0088193B" w:rsidRDefault="007563D7" w:rsidP="007563D7">
            <w:pPr>
              <w:pStyle w:val="TAL"/>
            </w:pPr>
          </w:p>
        </w:tc>
      </w:tr>
      <w:tr w:rsidR="007563D7" w:rsidRPr="0088193B" w14:paraId="78EE5149" w14:textId="77777777" w:rsidTr="008E3D07">
        <w:tblPrEx>
          <w:tblCellMar>
            <w:left w:w="108" w:type="dxa"/>
            <w:right w:w="108" w:type="dxa"/>
          </w:tblCellMar>
        </w:tblPrEx>
        <w:tc>
          <w:tcPr>
            <w:tcW w:w="4531" w:type="dxa"/>
            <w:gridSpan w:val="2"/>
          </w:tcPr>
          <w:p w14:paraId="6F63ECFA" w14:textId="77777777" w:rsidR="007563D7" w:rsidRPr="0088193B" w:rsidRDefault="007563D7" w:rsidP="007563D7">
            <w:pPr>
              <w:pStyle w:val="TAL"/>
              <w:rPr>
                <w:lang w:eastAsia="zh-CN"/>
              </w:rPr>
            </w:pPr>
            <w:r w:rsidRPr="0088193B">
              <w:rPr>
                <w:lang w:eastAsia="zh-CN"/>
              </w:rPr>
              <w:t xml:space="preserve">                                </w:t>
            </w:r>
            <w:r w:rsidRPr="0088193B">
              <w:t>ue-Category-v11a0</w:t>
            </w:r>
          </w:p>
        </w:tc>
        <w:tc>
          <w:tcPr>
            <w:tcW w:w="2267" w:type="dxa"/>
          </w:tcPr>
          <w:p w14:paraId="67871A25" w14:textId="77777777" w:rsidR="007563D7" w:rsidRPr="0088193B" w:rsidRDefault="007563D7" w:rsidP="007563D7">
            <w:pPr>
              <w:pStyle w:val="TAL"/>
            </w:pPr>
            <w:r w:rsidRPr="0088193B">
              <w:t>Checked against UE Category indications in the PICS</w:t>
            </w:r>
          </w:p>
        </w:tc>
        <w:tc>
          <w:tcPr>
            <w:tcW w:w="1700" w:type="dxa"/>
          </w:tcPr>
          <w:p w14:paraId="4502E9DD" w14:textId="77777777" w:rsidR="007563D7" w:rsidRPr="0088193B" w:rsidRDefault="007563D7" w:rsidP="007563D7">
            <w:pPr>
              <w:pStyle w:val="TAL"/>
            </w:pPr>
          </w:p>
        </w:tc>
        <w:tc>
          <w:tcPr>
            <w:tcW w:w="1249" w:type="dxa"/>
          </w:tcPr>
          <w:p w14:paraId="1BD296C2" w14:textId="77777777" w:rsidR="007563D7" w:rsidRPr="0088193B" w:rsidRDefault="007563D7" w:rsidP="007563D7">
            <w:pPr>
              <w:pStyle w:val="TAL"/>
              <w:rPr>
                <w:lang w:eastAsia="zh-CN"/>
              </w:rPr>
            </w:pPr>
            <w:r w:rsidRPr="0088193B">
              <w:rPr>
                <w:lang w:eastAsia="zh-CN"/>
              </w:rPr>
              <w:t>UE category 11, 12</w:t>
            </w:r>
          </w:p>
        </w:tc>
      </w:tr>
      <w:tr w:rsidR="007563D7" w:rsidRPr="0088193B" w14:paraId="46CA933E" w14:textId="77777777" w:rsidTr="008E3D07">
        <w:tblPrEx>
          <w:tblCellMar>
            <w:left w:w="108" w:type="dxa"/>
            <w:right w:w="108" w:type="dxa"/>
          </w:tblCellMar>
        </w:tblPrEx>
        <w:tc>
          <w:tcPr>
            <w:tcW w:w="4531" w:type="dxa"/>
            <w:gridSpan w:val="2"/>
          </w:tcPr>
          <w:p w14:paraId="69B1624A" w14:textId="77777777" w:rsidR="007563D7" w:rsidRPr="0088193B" w:rsidRDefault="007563D7" w:rsidP="007563D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514ABFD" w14:textId="77777777" w:rsidR="007563D7" w:rsidRPr="0088193B" w:rsidRDefault="007563D7" w:rsidP="007563D7">
            <w:pPr>
              <w:pStyle w:val="TAL"/>
            </w:pPr>
          </w:p>
        </w:tc>
        <w:tc>
          <w:tcPr>
            <w:tcW w:w="1700" w:type="dxa"/>
          </w:tcPr>
          <w:p w14:paraId="1516F376" w14:textId="77777777" w:rsidR="007563D7" w:rsidRPr="0088193B" w:rsidRDefault="007563D7" w:rsidP="007563D7">
            <w:pPr>
              <w:pStyle w:val="TAL"/>
            </w:pPr>
          </w:p>
        </w:tc>
        <w:tc>
          <w:tcPr>
            <w:tcW w:w="1249" w:type="dxa"/>
          </w:tcPr>
          <w:p w14:paraId="2C86B495" w14:textId="77777777" w:rsidR="007563D7" w:rsidRPr="0088193B" w:rsidRDefault="007563D7" w:rsidP="007563D7">
            <w:pPr>
              <w:pStyle w:val="TAL"/>
            </w:pPr>
          </w:p>
        </w:tc>
      </w:tr>
      <w:tr w:rsidR="007563D7" w:rsidRPr="0088193B" w14:paraId="2771A902" w14:textId="77777777" w:rsidTr="008E3D07">
        <w:tblPrEx>
          <w:tblCellMar>
            <w:left w:w="108" w:type="dxa"/>
            <w:right w:w="108" w:type="dxa"/>
          </w:tblCellMar>
        </w:tblPrEx>
        <w:tc>
          <w:tcPr>
            <w:tcW w:w="4531" w:type="dxa"/>
            <w:gridSpan w:val="2"/>
          </w:tcPr>
          <w:p w14:paraId="647F8691" w14:textId="77777777" w:rsidR="007563D7" w:rsidRPr="0088193B" w:rsidRDefault="007563D7" w:rsidP="007563D7">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0B5A48BD" w14:textId="77777777" w:rsidR="007563D7" w:rsidRPr="0088193B" w:rsidRDefault="007563D7" w:rsidP="007563D7">
            <w:pPr>
              <w:pStyle w:val="TAL"/>
            </w:pPr>
          </w:p>
        </w:tc>
        <w:tc>
          <w:tcPr>
            <w:tcW w:w="1700" w:type="dxa"/>
          </w:tcPr>
          <w:p w14:paraId="21A528E5" w14:textId="77777777" w:rsidR="007563D7" w:rsidRPr="0088193B" w:rsidRDefault="007563D7" w:rsidP="007563D7">
            <w:pPr>
              <w:pStyle w:val="TAL"/>
            </w:pPr>
          </w:p>
        </w:tc>
        <w:tc>
          <w:tcPr>
            <w:tcW w:w="1249" w:type="dxa"/>
          </w:tcPr>
          <w:p w14:paraId="581E8F70" w14:textId="77777777" w:rsidR="007563D7" w:rsidRPr="0088193B" w:rsidRDefault="007563D7" w:rsidP="007563D7">
            <w:pPr>
              <w:pStyle w:val="TAL"/>
            </w:pPr>
          </w:p>
        </w:tc>
      </w:tr>
      <w:tr w:rsidR="007563D7" w:rsidRPr="0088193B" w14:paraId="3BF07AA9" w14:textId="77777777" w:rsidTr="008E3D07">
        <w:tblPrEx>
          <w:tblCellMar>
            <w:left w:w="108" w:type="dxa"/>
            <w:right w:w="108" w:type="dxa"/>
          </w:tblCellMar>
        </w:tblPrEx>
        <w:tc>
          <w:tcPr>
            <w:tcW w:w="4531" w:type="dxa"/>
            <w:gridSpan w:val="2"/>
          </w:tcPr>
          <w:p w14:paraId="4E6D8C17" w14:textId="77777777" w:rsidR="007563D7" w:rsidRPr="0088193B" w:rsidRDefault="007563D7" w:rsidP="007563D7">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5BA42A71" w14:textId="77777777" w:rsidR="007563D7" w:rsidRPr="0088193B" w:rsidRDefault="007563D7" w:rsidP="007563D7">
            <w:pPr>
              <w:pStyle w:val="TAL"/>
            </w:pPr>
            <w:r w:rsidRPr="0088193B">
              <w:rPr>
                <w:rFonts w:cs="Arial"/>
                <w:szCs w:val="18"/>
              </w:rPr>
              <w:t>Only first entry checked</w:t>
            </w:r>
          </w:p>
        </w:tc>
        <w:tc>
          <w:tcPr>
            <w:tcW w:w="1700" w:type="dxa"/>
          </w:tcPr>
          <w:p w14:paraId="43FD13F5" w14:textId="77777777" w:rsidR="007563D7" w:rsidRPr="0088193B" w:rsidRDefault="007563D7" w:rsidP="007563D7">
            <w:pPr>
              <w:pStyle w:val="TAL"/>
            </w:pPr>
          </w:p>
        </w:tc>
        <w:tc>
          <w:tcPr>
            <w:tcW w:w="1249" w:type="dxa"/>
          </w:tcPr>
          <w:p w14:paraId="5EF36EDA" w14:textId="77777777" w:rsidR="007563D7" w:rsidRPr="0088193B" w:rsidRDefault="007563D7" w:rsidP="007563D7">
            <w:pPr>
              <w:pStyle w:val="TAL"/>
            </w:pPr>
          </w:p>
        </w:tc>
      </w:tr>
      <w:tr w:rsidR="007563D7" w:rsidRPr="0088193B" w14:paraId="747729CD" w14:textId="77777777" w:rsidTr="008E3D07">
        <w:tblPrEx>
          <w:tblCellMar>
            <w:left w:w="108" w:type="dxa"/>
            <w:right w:w="108" w:type="dxa"/>
          </w:tblCellMar>
        </w:tblPrEx>
        <w:tc>
          <w:tcPr>
            <w:tcW w:w="4531" w:type="dxa"/>
            <w:gridSpan w:val="2"/>
          </w:tcPr>
          <w:p w14:paraId="139E7A97" w14:textId="77777777" w:rsidR="007563D7" w:rsidRPr="0088193B" w:rsidRDefault="007563D7" w:rsidP="007563D7">
            <w:pPr>
              <w:pStyle w:val="TAL"/>
              <w:rPr>
                <w:lang w:eastAsia="zh-CN"/>
              </w:rPr>
            </w:pPr>
            <w:r w:rsidRPr="0088193B">
              <w:rPr>
                <w:lang w:eastAsia="zh-CN"/>
              </w:rPr>
              <w:t xml:space="preserve">                                      dl-256QAM-r12</w:t>
            </w:r>
          </w:p>
        </w:tc>
        <w:tc>
          <w:tcPr>
            <w:tcW w:w="2267" w:type="dxa"/>
          </w:tcPr>
          <w:p w14:paraId="41D1BA7D" w14:textId="77777777" w:rsidR="007563D7" w:rsidRPr="0088193B" w:rsidRDefault="007563D7" w:rsidP="007563D7">
            <w:pPr>
              <w:pStyle w:val="TAL"/>
              <w:rPr>
                <w:lang w:eastAsia="zh-CN"/>
              </w:rPr>
            </w:pPr>
            <w:r w:rsidRPr="0088193B">
              <w:rPr>
                <w:lang w:eastAsia="zh-CN"/>
              </w:rPr>
              <w:t>supported</w:t>
            </w:r>
          </w:p>
        </w:tc>
        <w:tc>
          <w:tcPr>
            <w:tcW w:w="1700" w:type="dxa"/>
          </w:tcPr>
          <w:p w14:paraId="25EC19C4" w14:textId="77777777" w:rsidR="007563D7" w:rsidRPr="0088193B" w:rsidRDefault="007563D7" w:rsidP="007563D7">
            <w:pPr>
              <w:pStyle w:val="TAL"/>
            </w:pPr>
          </w:p>
        </w:tc>
        <w:tc>
          <w:tcPr>
            <w:tcW w:w="1249" w:type="dxa"/>
          </w:tcPr>
          <w:p w14:paraId="6DA52B33" w14:textId="77777777" w:rsidR="007563D7" w:rsidRPr="0088193B" w:rsidRDefault="007563D7" w:rsidP="007563D7">
            <w:pPr>
              <w:pStyle w:val="TAL"/>
            </w:pPr>
          </w:p>
        </w:tc>
      </w:tr>
      <w:tr w:rsidR="007563D7" w:rsidRPr="0088193B" w14:paraId="7953B711" w14:textId="77777777" w:rsidTr="008E3D07">
        <w:tblPrEx>
          <w:tblCellMar>
            <w:left w:w="108" w:type="dxa"/>
            <w:right w:w="108" w:type="dxa"/>
          </w:tblCellMar>
        </w:tblPrEx>
        <w:tc>
          <w:tcPr>
            <w:tcW w:w="4531" w:type="dxa"/>
            <w:gridSpan w:val="2"/>
          </w:tcPr>
          <w:p w14:paraId="1A8B9B6E" w14:textId="77777777" w:rsidR="007563D7" w:rsidRPr="0088193B" w:rsidRDefault="007563D7" w:rsidP="007563D7">
            <w:pPr>
              <w:pStyle w:val="TAL"/>
              <w:rPr>
                <w:lang w:eastAsia="zh-CN"/>
              </w:rPr>
            </w:pPr>
            <w:r w:rsidRPr="0088193B">
              <w:rPr>
                <w:lang w:eastAsia="zh-CN"/>
              </w:rPr>
              <w:t xml:space="preserve">                                    }</w:t>
            </w:r>
          </w:p>
        </w:tc>
        <w:tc>
          <w:tcPr>
            <w:tcW w:w="2267" w:type="dxa"/>
          </w:tcPr>
          <w:p w14:paraId="78D68B79" w14:textId="77777777" w:rsidR="007563D7" w:rsidRPr="0088193B" w:rsidRDefault="007563D7" w:rsidP="007563D7">
            <w:pPr>
              <w:pStyle w:val="TAL"/>
            </w:pPr>
          </w:p>
        </w:tc>
        <w:tc>
          <w:tcPr>
            <w:tcW w:w="1700" w:type="dxa"/>
          </w:tcPr>
          <w:p w14:paraId="59B189DB" w14:textId="77777777" w:rsidR="007563D7" w:rsidRPr="0088193B" w:rsidRDefault="007563D7" w:rsidP="007563D7">
            <w:pPr>
              <w:pStyle w:val="TAL"/>
            </w:pPr>
          </w:p>
        </w:tc>
        <w:tc>
          <w:tcPr>
            <w:tcW w:w="1249" w:type="dxa"/>
          </w:tcPr>
          <w:p w14:paraId="0B027BCA" w14:textId="77777777" w:rsidR="007563D7" w:rsidRPr="0088193B" w:rsidRDefault="007563D7" w:rsidP="007563D7">
            <w:pPr>
              <w:pStyle w:val="TAL"/>
            </w:pPr>
          </w:p>
        </w:tc>
      </w:tr>
      <w:tr w:rsidR="007563D7" w:rsidRPr="0088193B" w14:paraId="7EFF49E2" w14:textId="77777777" w:rsidTr="008E3D07">
        <w:tblPrEx>
          <w:tblCellMar>
            <w:left w:w="108" w:type="dxa"/>
            <w:right w:w="108" w:type="dxa"/>
          </w:tblCellMar>
        </w:tblPrEx>
        <w:tc>
          <w:tcPr>
            <w:tcW w:w="4531" w:type="dxa"/>
            <w:gridSpan w:val="2"/>
          </w:tcPr>
          <w:p w14:paraId="1BA2FA58" w14:textId="77777777" w:rsidR="007563D7" w:rsidRPr="0088193B" w:rsidRDefault="007563D7" w:rsidP="007563D7">
            <w:pPr>
              <w:pStyle w:val="TAL"/>
              <w:rPr>
                <w:lang w:eastAsia="zh-CN"/>
              </w:rPr>
            </w:pPr>
            <w:r w:rsidRPr="0088193B">
              <w:rPr>
                <w:lang w:eastAsia="zh-CN"/>
              </w:rPr>
              <w:t xml:space="preserve">                                  }</w:t>
            </w:r>
          </w:p>
        </w:tc>
        <w:tc>
          <w:tcPr>
            <w:tcW w:w="2267" w:type="dxa"/>
          </w:tcPr>
          <w:p w14:paraId="566ABC7D" w14:textId="77777777" w:rsidR="007563D7" w:rsidRPr="0088193B" w:rsidRDefault="007563D7" w:rsidP="007563D7">
            <w:pPr>
              <w:pStyle w:val="TAL"/>
            </w:pPr>
          </w:p>
        </w:tc>
        <w:tc>
          <w:tcPr>
            <w:tcW w:w="1700" w:type="dxa"/>
          </w:tcPr>
          <w:p w14:paraId="57CDDBEE" w14:textId="77777777" w:rsidR="007563D7" w:rsidRPr="0088193B" w:rsidRDefault="007563D7" w:rsidP="007563D7">
            <w:pPr>
              <w:pStyle w:val="TAL"/>
            </w:pPr>
          </w:p>
        </w:tc>
        <w:tc>
          <w:tcPr>
            <w:tcW w:w="1249" w:type="dxa"/>
          </w:tcPr>
          <w:p w14:paraId="0F7B0F1B" w14:textId="77777777" w:rsidR="007563D7" w:rsidRPr="0088193B" w:rsidRDefault="007563D7" w:rsidP="007563D7">
            <w:pPr>
              <w:pStyle w:val="TAL"/>
            </w:pPr>
          </w:p>
        </w:tc>
      </w:tr>
      <w:tr w:rsidR="007563D7" w:rsidRPr="0088193B" w14:paraId="2849C252" w14:textId="77777777" w:rsidTr="008E3D07">
        <w:tblPrEx>
          <w:tblCellMar>
            <w:left w:w="108" w:type="dxa"/>
            <w:right w:w="108" w:type="dxa"/>
          </w:tblCellMar>
        </w:tblPrEx>
        <w:tc>
          <w:tcPr>
            <w:tcW w:w="4531" w:type="dxa"/>
            <w:gridSpan w:val="2"/>
          </w:tcPr>
          <w:p w14:paraId="22C26375" w14:textId="77777777" w:rsidR="007563D7" w:rsidRPr="0088193B" w:rsidRDefault="007563D7" w:rsidP="007563D7">
            <w:pPr>
              <w:pStyle w:val="TAL"/>
              <w:rPr>
                <w:lang w:eastAsia="zh-CN"/>
              </w:rPr>
            </w:pPr>
            <w:r w:rsidRPr="0088193B">
              <w:rPr>
                <w:lang w:eastAsia="zh-CN"/>
              </w:rPr>
              <w:t xml:space="preserve">                                  </w:t>
            </w:r>
            <w:r w:rsidRPr="0088193B">
              <w:t>ue-CategoryDL-r12</w:t>
            </w:r>
          </w:p>
        </w:tc>
        <w:tc>
          <w:tcPr>
            <w:tcW w:w="2267" w:type="dxa"/>
          </w:tcPr>
          <w:p w14:paraId="166E38D4" w14:textId="77777777" w:rsidR="007563D7" w:rsidRPr="0088193B" w:rsidRDefault="007563D7" w:rsidP="007563D7">
            <w:pPr>
              <w:pStyle w:val="TAL"/>
            </w:pPr>
            <w:r w:rsidRPr="0088193B">
              <w:t>Checked against UE Category indications in the PICS</w:t>
            </w:r>
          </w:p>
        </w:tc>
        <w:tc>
          <w:tcPr>
            <w:tcW w:w="1700" w:type="dxa"/>
          </w:tcPr>
          <w:p w14:paraId="1D86CEC5" w14:textId="77777777" w:rsidR="007563D7" w:rsidRPr="0088193B" w:rsidRDefault="007563D7" w:rsidP="007563D7">
            <w:pPr>
              <w:pStyle w:val="TAL"/>
            </w:pPr>
          </w:p>
        </w:tc>
        <w:tc>
          <w:tcPr>
            <w:tcW w:w="1249" w:type="dxa"/>
          </w:tcPr>
          <w:p w14:paraId="57B7266B" w14:textId="77777777" w:rsidR="007563D7" w:rsidRPr="0088193B" w:rsidRDefault="007563D7" w:rsidP="007563D7">
            <w:pPr>
              <w:pStyle w:val="TAL"/>
            </w:pPr>
            <w:r w:rsidRPr="0088193B">
              <w:rPr>
                <w:lang w:eastAsia="zh-CN"/>
              </w:rPr>
              <w:t>UE category</w:t>
            </w:r>
            <w:r w:rsidR="00755F3A" w:rsidRPr="0088193B">
              <w:rPr>
                <w:lang w:eastAsia="zh-CN"/>
              </w:rPr>
              <w:t xml:space="preserve"> </w:t>
            </w:r>
            <w:r w:rsidRPr="0088193B">
              <w:rPr>
                <w:lang w:eastAsia="zh-CN"/>
              </w:rPr>
              <w:t>DL 11, 12,</w:t>
            </w:r>
            <w:r w:rsidR="00755F3A" w:rsidRPr="0088193B">
              <w:rPr>
                <w:lang w:eastAsia="zh-CN"/>
              </w:rPr>
              <w:t xml:space="preserve"> </w:t>
            </w:r>
            <w:r w:rsidRPr="0088193B">
              <w:rPr>
                <w:lang w:eastAsia="zh-CN"/>
              </w:rPr>
              <w:t>13, 14</w:t>
            </w:r>
          </w:p>
        </w:tc>
      </w:tr>
      <w:tr w:rsidR="007563D7" w:rsidRPr="0088193B" w14:paraId="0EF08062" w14:textId="77777777" w:rsidTr="008E3D07">
        <w:tblPrEx>
          <w:tblCellMar>
            <w:left w:w="108" w:type="dxa"/>
            <w:right w:w="108" w:type="dxa"/>
          </w:tblCellMar>
        </w:tblPrEx>
        <w:tc>
          <w:tcPr>
            <w:tcW w:w="4531" w:type="dxa"/>
            <w:gridSpan w:val="2"/>
          </w:tcPr>
          <w:p w14:paraId="30B08966" w14:textId="77777777" w:rsidR="007563D7" w:rsidRPr="0088193B" w:rsidRDefault="007563D7" w:rsidP="007563D7">
            <w:pPr>
              <w:pStyle w:val="TAL"/>
              <w:rPr>
                <w:lang w:eastAsia="zh-CN"/>
              </w:rPr>
            </w:pPr>
            <w:r w:rsidRPr="0088193B">
              <w:rPr>
                <w:lang w:eastAsia="zh-CN"/>
              </w:rPr>
              <w:t xml:space="preserve">                                  </w:t>
            </w:r>
            <w:r w:rsidRPr="0088193B">
              <w:t>ue-CategoryUL-r12</w:t>
            </w:r>
          </w:p>
        </w:tc>
        <w:tc>
          <w:tcPr>
            <w:tcW w:w="2267" w:type="dxa"/>
          </w:tcPr>
          <w:p w14:paraId="7F93DE13" w14:textId="77777777" w:rsidR="007563D7" w:rsidRPr="0088193B" w:rsidRDefault="00A33997" w:rsidP="007563D7">
            <w:pPr>
              <w:pStyle w:val="TAL"/>
            </w:pPr>
            <w:r w:rsidRPr="0088193B">
              <w:rPr>
                <w:lang w:eastAsia="zh-CN"/>
              </w:rPr>
              <w:t>Not checked</w:t>
            </w:r>
          </w:p>
        </w:tc>
        <w:tc>
          <w:tcPr>
            <w:tcW w:w="1700" w:type="dxa"/>
          </w:tcPr>
          <w:p w14:paraId="66BB7ECE" w14:textId="77777777" w:rsidR="007563D7" w:rsidRPr="0088193B" w:rsidRDefault="007563D7" w:rsidP="007563D7">
            <w:pPr>
              <w:pStyle w:val="TAL"/>
            </w:pPr>
          </w:p>
        </w:tc>
        <w:tc>
          <w:tcPr>
            <w:tcW w:w="1249" w:type="dxa"/>
          </w:tcPr>
          <w:p w14:paraId="41FC8113" w14:textId="77777777" w:rsidR="007563D7" w:rsidRPr="0088193B" w:rsidRDefault="007563D7" w:rsidP="007563D7">
            <w:pPr>
              <w:pStyle w:val="TAL"/>
            </w:pPr>
          </w:p>
        </w:tc>
      </w:tr>
      <w:tr w:rsidR="007563D7" w:rsidRPr="0088193B" w14:paraId="52E0FC15" w14:textId="77777777" w:rsidTr="008E3D07">
        <w:tblPrEx>
          <w:tblCellMar>
            <w:left w:w="108" w:type="dxa"/>
            <w:right w:w="108" w:type="dxa"/>
          </w:tblCellMar>
        </w:tblPrEx>
        <w:tc>
          <w:tcPr>
            <w:tcW w:w="4531" w:type="dxa"/>
            <w:gridSpan w:val="2"/>
          </w:tcPr>
          <w:p w14:paraId="3B79F835" w14:textId="77777777" w:rsidR="007563D7" w:rsidRPr="0088193B" w:rsidRDefault="007563D7" w:rsidP="007563D7">
            <w:pPr>
              <w:pStyle w:val="TAL"/>
              <w:rPr>
                <w:lang w:eastAsia="zh-CN"/>
              </w:rPr>
            </w:pPr>
            <w:r w:rsidRPr="0088193B">
              <w:rPr>
                <w:lang w:eastAsia="zh-CN"/>
              </w:rPr>
              <w:t xml:space="preserve">                                  </w:t>
            </w:r>
            <w:r w:rsidR="008E3D07" w:rsidRPr="0088193B">
              <w:t>n</w:t>
            </w:r>
            <w:r w:rsidRPr="0088193B">
              <w:t>onCriticalExtension</w:t>
            </w:r>
            <w:r w:rsidRPr="0088193B">
              <w:rPr>
                <w:lang w:eastAsia="zh-CN"/>
              </w:rPr>
              <w:t xml:space="preserve"> SEQUENCE {</w:t>
            </w:r>
          </w:p>
        </w:tc>
        <w:tc>
          <w:tcPr>
            <w:tcW w:w="2267" w:type="dxa"/>
          </w:tcPr>
          <w:p w14:paraId="5133E378" w14:textId="77777777" w:rsidR="007563D7" w:rsidRPr="0088193B" w:rsidRDefault="007563D7" w:rsidP="007563D7">
            <w:pPr>
              <w:pStyle w:val="TAL"/>
            </w:pPr>
          </w:p>
        </w:tc>
        <w:tc>
          <w:tcPr>
            <w:tcW w:w="1700" w:type="dxa"/>
          </w:tcPr>
          <w:p w14:paraId="4EAA40BE" w14:textId="77777777" w:rsidR="007563D7" w:rsidRPr="0088193B" w:rsidRDefault="007563D7" w:rsidP="007563D7">
            <w:pPr>
              <w:pStyle w:val="TAL"/>
            </w:pPr>
          </w:p>
        </w:tc>
        <w:tc>
          <w:tcPr>
            <w:tcW w:w="1249" w:type="dxa"/>
          </w:tcPr>
          <w:p w14:paraId="7482A42B" w14:textId="77777777" w:rsidR="007563D7" w:rsidRPr="0088193B" w:rsidRDefault="007563D7" w:rsidP="007563D7">
            <w:pPr>
              <w:pStyle w:val="TAL"/>
            </w:pPr>
          </w:p>
        </w:tc>
      </w:tr>
      <w:tr w:rsidR="007563D7" w:rsidRPr="0088193B" w14:paraId="23123661" w14:textId="77777777" w:rsidTr="008E3D07">
        <w:tblPrEx>
          <w:tblCellMar>
            <w:left w:w="108" w:type="dxa"/>
            <w:right w:w="108" w:type="dxa"/>
          </w:tblCellMar>
        </w:tblPrEx>
        <w:tc>
          <w:tcPr>
            <w:tcW w:w="4531" w:type="dxa"/>
            <w:gridSpan w:val="2"/>
          </w:tcPr>
          <w:p w14:paraId="1C339237" w14:textId="77777777" w:rsidR="007563D7" w:rsidRPr="0088193B" w:rsidRDefault="007563D7" w:rsidP="007563D7">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7" w:type="dxa"/>
          </w:tcPr>
          <w:p w14:paraId="017D00A1" w14:textId="77777777" w:rsidR="007563D7" w:rsidRPr="0088193B" w:rsidRDefault="007563D7" w:rsidP="007563D7">
            <w:pPr>
              <w:pStyle w:val="TAL"/>
            </w:pPr>
            <w:r w:rsidRPr="0088193B">
              <w:t>Checked against UE Category indications in the PICS</w:t>
            </w:r>
          </w:p>
        </w:tc>
        <w:tc>
          <w:tcPr>
            <w:tcW w:w="1700" w:type="dxa"/>
          </w:tcPr>
          <w:p w14:paraId="338DE041" w14:textId="77777777" w:rsidR="007563D7" w:rsidRPr="0088193B" w:rsidRDefault="007563D7" w:rsidP="007563D7">
            <w:pPr>
              <w:pStyle w:val="TAL"/>
            </w:pPr>
          </w:p>
        </w:tc>
        <w:tc>
          <w:tcPr>
            <w:tcW w:w="1249" w:type="dxa"/>
          </w:tcPr>
          <w:p w14:paraId="64E0E731" w14:textId="77777777" w:rsidR="007563D7" w:rsidRPr="0088193B" w:rsidRDefault="007563D7" w:rsidP="007563D7">
            <w:pPr>
              <w:pStyle w:val="TAL"/>
            </w:pPr>
            <w:r w:rsidRPr="0088193B">
              <w:rPr>
                <w:lang w:eastAsia="zh-CN"/>
              </w:rPr>
              <w:t>UE category</w:t>
            </w:r>
            <w:r w:rsidR="00755F3A" w:rsidRPr="0088193B">
              <w:rPr>
                <w:lang w:eastAsia="zh-CN"/>
              </w:rPr>
              <w:t xml:space="preserve"> </w:t>
            </w:r>
            <w:r w:rsidRPr="0088193B">
              <w:rPr>
                <w:lang w:eastAsia="zh-CN"/>
              </w:rPr>
              <w:t>DL 15, 16</w:t>
            </w:r>
          </w:p>
        </w:tc>
      </w:tr>
      <w:tr w:rsidR="007563D7" w:rsidRPr="0088193B" w14:paraId="66281AE1" w14:textId="77777777" w:rsidTr="008E3D07">
        <w:tblPrEx>
          <w:tblCellMar>
            <w:left w:w="108" w:type="dxa"/>
            <w:right w:w="108" w:type="dxa"/>
          </w:tblCellMar>
        </w:tblPrEx>
        <w:tc>
          <w:tcPr>
            <w:tcW w:w="4531" w:type="dxa"/>
            <w:gridSpan w:val="2"/>
          </w:tcPr>
          <w:p w14:paraId="0CBCF4DE" w14:textId="77777777" w:rsidR="007563D7" w:rsidRPr="0088193B" w:rsidRDefault="007563D7" w:rsidP="008E3D07">
            <w:pPr>
              <w:pStyle w:val="TAL"/>
              <w:rPr>
                <w:lang w:eastAsia="zh-CN"/>
              </w:rPr>
            </w:pPr>
            <w:r w:rsidRPr="0088193B">
              <w:rPr>
                <w:lang w:eastAsia="zh-CN"/>
              </w:rPr>
              <w:t xml:space="preserve">                                    </w:t>
            </w:r>
            <w:r w:rsidR="008E3D07" w:rsidRPr="0088193B">
              <w:t>n</w:t>
            </w:r>
            <w:r w:rsidRPr="0088193B">
              <w:t>onCriticalExtension</w:t>
            </w:r>
            <w:r w:rsidRPr="0088193B">
              <w:rPr>
                <w:lang w:eastAsia="zh-CN"/>
              </w:rPr>
              <w:t xml:space="preserve"> SEQUENCE {</w:t>
            </w:r>
          </w:p>
        </w:tc>
        <w:tc>
          <w:tcPr>
            <w:tcW w:w="2267" w:type="dxa"/>
          </w:tcPr>
          <w:p w14:paraId="480AA304" w14:textId="77777777" w:rsidR="007563D7" w:rsidRPr="0088193B" w:rsidRDefault="007563D7" w:rsidP="007563D7">
            <w:pPr>
              <w:pStyle w:val="TAL"/>
            </w:pPr>
          </w:p>
        </w:tc>
        <w:tc>
          <w:tcPr>
            <w:tcW w:w="1700" w:type="dxa"/>
          </w:tcPr>
          <w:p w14:paraId="5B1CBD66" w14:textId="77777777" w:rsidR="007563D7" w:rsidRPr="0088193B" w:rsidRDefault="007563D7" w:rsidP="007563D7">
            <w:pPr>
              <w:pStyle w:val="TAL"/>
            </w:pPr>
          </w:p>
        </w:tc>
        <w:tc>
          <w:tcPr>
            <w:tcW w:w="1249" w:type="dxa"/>
          </w:tcPr>
          <w:p w14:paraId="789ACFF0" w14:textId="77777777" w:rsidR="007563D7" w:rsidRPr="0088193B" w:rsidRDefault="007563D7" w:rsidP="007563D7">
            <w:pPr>
              <w:pStyle w:val="TAL"/>
            </w:pPr>
          </w:p>
        </w:tc>
      </w:tr>
      <w:tr w:rsidR="008E3D07" w:rsidRPr="0088193B" w14:paraId="18F489F4" w14:textId="77777777" w:rsidTr="008E3D07">
        <w:tblPrEx>
          <w:tblCellMar>
            <w:left w:w="108" w:type="dxa"/>
            <w:right w:w="108" w:type="dxa"/>
          </w:tblCellMar>
        </w:tblPrEx>
        <w:tc>
          <w:tcPr>
            <w:tcW w:w="4531" w:type="dxa"/>
            <w:gridSpan w:val="2"/>
          </w:tcPr>
          <w:p w14:paraId="2B9C0AC6" w14:textId="77777777" w:rsidR="008E3D07" w:rsidRPr="0088193B" w:rsidRDefault="008E3D07" w:rsidP="008E3D07">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1C560A06" w14:textId="77777777" w:rsidR="008E3D07" w:rsidRPr="0088193B" w:rsidRDefault="008E3D07" w:rsidP="007563D7">
            <w:pPr>
              <w:pStyle w:val="TAL"/>
            </w:pPr>
          </w:p>
        </w:tc>
        <w:tc>
          <w:tcPr>
            <w:tcW w:w="1700" w:type="dxa"/>
          </w:tcPr>
          <w:p w14:paraId="2BCB5595" w14:textId="77777777" w:rsidR="008E3D07" w:rsidRPr="0088193B" w:rsidRDefault="008E3D07" w:rsidP="007563D7">
            <w:pPr>
              <w:pStyle w:val="TAL"/>
            </w:pPr>
          </w:p>
        </w:tc>
        <w:tc>
          <w:tcPr>
            <w:tcW w:w="1249" w:type="dxa"/>
          </w:tcPr>
          <w:p w14:paraId="329F00F5" w14:textId="77777777" w:rsidR="008E3D07" w:rsidRPr="0088193B" w:rsidRDefault="008E3D07" w:rsidP="007563D7">
            <w:pPr>
              <w:pStyle w:val="TAL"/>
            </w:pPr>
          </w:p>
        </w:tc>
      </w:tr>
      <w:tr w:rsidR="008E3D07" w:rsidRPr="0088193B" w14:paraId="467B0B79" w14:textId="77777777" w:rsidTr="008E3D07">
        <w:tblPrEx>
          <w:tblCellMar>
            <w:left w:w="108" w:type="dxa"/>
            <w:right w:w="108" w:type="dxa"/>
          </w:tblCellMar>
        </w:tblPrEx>
        <w:tc>
          <w:tcPr>
            <w:tcW w:w="4531" w:type="dxa"/>
            <w:gridSpan w:val="2"/>
          </w:tcPr>
          <w:p w14:paraId="785D0C09" w14:textId="77777777" w:rsidR="008E3D07" w:rsidRPr="0088193B" w:rsidRDefault="008E3D07" w:rsidP="008E3D07">
            <w:pPr>
              <w:pStyle w:val="TAL"/>
              <w:rPr>
                <w:lang w:eastAsia="zh-CN"/>
              </w:rPr>
            </w:pPr>
            <w:r w:rsidRPr="0088193B">
              <w:rPr>
                <w:rFonts w:cs="Arial"/>
                <w:szCs w:val="18"/>
              </w:rPr>
              <w:t xml:space="preserve">                                        nonCriticalExtension SEQUENCE {</w:t>
            </w:r>
          </w:p>
        </w:tc>
        <w:tc>
          <w:tcPr>
            <w:tcW w:w="2267" w:type="dxa"/>
          </w:tcPr>
          <w:p w14:paraId="24A3B087" w14:textId="77777777" w:rsidR="008E3D07" w:rsidRPr="0088193B" w:rsidRDefault="008E3D07" w:rsidP="007563D7">
            <w:pPr>
              <w:pStyle w:val="TAL"/>
            </w:pPr>
          </w:p>
        </w:tc>
        <w:tc>
          <w:tcPr>
            <w:tcW w:w="1700" w:type="dxa"/>
          </w:tcPr>
          <w:p w14:paraId="36B7FD3D" w14:textId="77777777" w:rsidR="008E3D07" w:rsidRPr="0088193B" w:rsidRDefault="008E3D07" w:rsidP="007563D7">
            <w:pPr>
              <w:pStyle w:val="TAL"/>
            </w:pPr>
          </w:p>
        </w:tc>
        <w:tc>
          <w:tcPr>
            <w:tcW w:w="1249" w:type="dxa"/>
          </w:tcPr>
          <w:p w14:paraId="4B7AF0F7" w14:textId="77777777" w:rsidR="008E3D07" w:rsidRPr="0088193B" w:rsidRDefault="008E3D07" w:rsidP="007563D7">
            <w:pPr>
              <w:pStyle w:val="TAL"/>
            </w:pPr>
          </w:p>
        </w:tc>
      </w:tr>
      <w:tr w:rsidR="008E3D07" w:rsidRPr="0088193B" w14:paraId="4994B58D" w14:textId="77777777" w:rsidTr="008E3D07">
        <w:tblPrEx>
          <w:tblCellMar>
            <w:left w:w="108" w:type="dxa"/>
            <w:right w:w="108" w:type="dxa"/>
          </w:tblCellMar>
        </w:tblPrEx>
        <w:tc>
          <w:tcPr>
            <w:tcW w:w="4531" w:type="dxa"/>
            <w:gridSpan w:val="2"/>
          </w:tcPr>
          <w:p w14:paraId="7973EF54" w14:textId="77777777" w:rsidR="008E3D07" w:rsidRPr="0088193B" w:rsidRDefault="008E3D07" w:rsidP="008E3D07">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6FB16991" w14:textId="77777777" w:rsidR="008E3D07" w:rsidRPr="0088193B" w:rsidRDefault="008E3D07" w:rsidP="007563D7">
            <w:pPr>
              <w:pStyle w:val="TAL"/>
            </w:pPr>
            <w:r w:rsidRPr="0088193B">
              <w:rPr>
                <w:rFonts w:cs="Arial"/>
                <w:szCs w:val="18"/>
              </w:rPr>
              <w:t>Checked against UE Category indications in the PICS</w:t>
            </w:r>
          </w:p>
        </w:tc>
        <w:tc>
          <w:tcPr>
            <w:tcW w:w="1700" w:type="dxa"/>
          </w:tcPr>
          <w:p w14:paraId="042BC9DA" w14:textId="77777777" w:rsidR="008E3D07" w:rsidRPr="0088193B" w:rsidRDefault="008E3D07" w:rsidP="007563D7">
            <w:pPr>
              <w:pStyle w:val="TAL"/>
            </w:pPr>
          </w:p>
        </w:tc>
        <w:tc>
          <w:tcPr>
            <w:tcW w:w="1249" w:type="dxa"/>
          </w:tcPr>
          <w:p w14:paraId="1EEB7282" w14:textId="77777777" w:rsidR="008E3D07" w:rsidRPr="0088193B" w:rsidRDefault="008E3D07" w:rsidP="007563D7">
            <w:pPr>
              <w:pStyle w:val="TAL"/>
            </w:pPr>
            <w:r w:rsidRPr="0088193B">
              <w:rPr>
                <w:rFonts w:cs="Arial"/>
                <w:lang w:eastAsia="zh-CN"/>
              </w:rPr>
              <w:t>UE category DL 17</w:t>
            </w:r>
          </w:p>
        </w:tc>
      </w:tr>
      <w:tr w:rsidR="008E3D07" w:rsidRPr="0088193B" w14:paraId="7C34229F" w14:textId="77777777" w:rsidTr="008E3D07">
        <w:tblPrEx>
          <w:tblCellMar>
            <w:left w:w="108" w:type="dxa"/>
            <w:right w:w="108" w:type="dxa"/>
          </w:tblCellMar>
        </w:tblPrEx>
        <w:tc>
          <w:tcPr>
            <w:tcW w:w="4531" w:type="dxa"/>
            <w:gridSpan w:val="2"/>
          </w:tcPr>
          <w:p w14:paraId="6905B145" w14:textId="77777777" w:rsidR="008E3D07" w:rsidRPr="0088193B" w:rsidRDefault="008E3D07" w:rsidP="008E3D07">
            <w:pPr>
              <w:pStyle w:val="TAL"/>
              <w:rPr>
                <w:lang w:eastAsia="zh-CN"/>
              </w:rPr>
            </w:pPr>
            <w:r w:rsidRPr="0088193B">
              <w:rPr>
                <w:rFonts w:cs="Arial"/>
                <w:szCs w:val="18"/>
              </w:rPr>
              <w:t xml:space="preserve">                                          nonCriticalExtension SEQUENCE{</w:t>
            </w:r>
          </w:p>
        </w:tc>
        <w:tc>
          <w:tcPr>
            <w:tcW w:w="2267" w:type="dxa"/>
          </w:tcPr>
          <w:p w14:paraId="1A6E961C" w14:textId="77777777" w:rsidR="008E3D07" w:rsidRPr="0088193B" w:rsidRDefault="008E3D07" w:rsidP="007563D7">
            <w:pPr>
              <w:pStyle w:val="TAL"/>
            </w:pPr>
          </w:p>
        </w:tc>
        <w:tc>
          <w:tcPr>
            <w:tcW w:w="1700" w:type="dxa"/>
          </w:tcPr>
          <w:p w14:paraId="1F81752F" w14:textId="77777777" w:rsidR="008E3D07" w:rsidRPr="0088193B" w:rsidRDefault="008E3D07" w:rsidP="007563D7">
            <w:pPr>
              <w:pStyle w:val="TAL"/>
            </w:pPr>
          </w:p>
        </w:tc>
        <w:tc>
          <w:tcPr>
            <w:tcW w:w="1249" w:type="dxa"/>
          </w:tcPr>
          <w:p w14:paraId="44794AB7" w14:textId="77777777" w:rsidR="008E3D07" w:rsidRPr="0088193B" w:rsidRDefault="008E3D07" w:rsidP="007563D7">
            <w:pPr>
              <w:pStyle w:val="TAL"/>
            </w:pPr>
          </w:p>
        </w:tc>
      </w:tr>
      <w:tr w:rsidR="008E3D07" w:rsidRPr="0088193B" w14:paraId="5780AE53" w14:textId="77777777" w:rsidTr="008E3D07">
        <w:tblPrEx>
          <w:tblCellMar>
            <w:left w:w="108" w:type="dxa"/>
            <w:right w:w="108" w:type="dxa"/>
          </w:tblCellMar>
        </w:tblPrEx>
        <w:tc>
          <w:tcPr>
            <w:tcW w:w="4531" w:type="dxa"/>
            <w:gridSpan w:val="2"/>
          </w:tcPr>
          <w:p w14:paraId="77212D49" w14:textId="77777777" w:rsidR="008E3D07" w:rsidRPr="0088193B" w:rsidRDefault="008E3D07" w:rsidP="008E3D07">
            <w:pPr>
              <w:pStyle w:val="TAL"/>
              <w:rPr>
                <w:lang w:eastAsia="zh-CN"/>
              </w:rPr>
            </w:pPr>
            <w:r w:rsidRPr="0088193B">
              <w:rPr>
                <w:rFonts w:cs="Arial"/>
                <w:szCs w:val="18"/>
              </w:rPr>
              <w:t xml:space="preserve">                                            nonCriticalExtension SEQUENCE{</w:t>
            </w:r>
          </w:p>
        </w:tc>
        <w:tc>
          <w:tcPr>
            <w:tcW w:w="2267" w:type="dxa"/>
          </w:tcPr>
          <w:p w14:paraId="4ED34FB7" w14:textId="77777777" w:rsidR="008E3D07" w:rsidRPr="0088193B" w:rsidRDefault="008E3D07" w:rsidP="007563D7">
            <w:pPr>
              <w:pStyle w:val="TAL"/>
            </w:pPr>
          </w:p>
        </w:tc>
        <w:tc>
          <w:tcPr>
            <w:tcW w:w="1700" w:type="dxa"/>
          </w:tcPr>
          <w:p w14:paraId="1BA6059C" w14:textId="77777777" w:rsidR="008E3D07" w:rsidRPr="0088193B" w:rsidRDefault="008E3D07" w:rsidP="007563D7">
            <w:pPr>
              <w:pStyle w:val="TAL"/>
            </w:pPr>
          </w:p>
        </w:tc>
        <w:tc>
          <w:tcPr>
            <w:tcW w:w="1249" w:type="dxa"/>
          </w:tcPr>
          <w:p w14:paraId="4B31FB40" w14:textId="77777777" w:rsidR="008E3D07" w:rsidRPr="0088193B" w:rsidRDefault="008E3D07" w:rsidP="007563D7">
            <w:pPr>
              <w:pStyle w:val="TAL"/>
            </w:pPr>
          </w:p>
        </w:tc>
      </w:tr>
      <w:tr w:rsidR="008E3D07" w:rsidRPr="0088193B" w14:paraId="25CF206B" w14:textId="77777777" w:rsidTr="008E3D07">
        <w:tblPrEx>
          <w:tblCellMar>
            <w:left w:w="108" w:type="dxa"/>
            <w:right w:w="108" w:type="dxa"/>
          </w:tblCellMar>
        </w:tblPrEx>
        <w:tc>
          <w:tcPr>
            <w:tcW w:w="4531" w:type="dxa"/>
            <w:gridSpan w:val="2"/>
          </w:tcPr>
          <w:p w14:paraId="7EAC8B74" w14:textId="77777777" w:rsidR="008E3D07" w:rsidRPr="0088193B" w:rsidRDefault="008E3D07" w:rsidP="008E3D07">
            <w:pPr>
              <w:pStyle w:val="TAL"/>
              <w:rPr>
                <w:lang w:eastAsia="zh-CN"/>
              </w:rPr>
            </w:pPr>
            <w:r w:rsidRPr="0088193B">
              <w:rPr>
                <w:rFonts w:cs="Arial"/>
                <w:szCs w:val="18"/>
              </w:rPr>
              <w:t xml:space="preserve">                                              ue-CategoryDL-v1330</w:t>
            </w:r>
          </w:p>
        </w:tc>
        <w:tc>
          <w:tcPr>
            <w:tcW w:w="2267" w:type="dxa"/>
          </w:tcPr>
          <w:p w14:paraId="3C6ED129" w14:textId="77777777" w:rsidR="008E3D07" w:rsidRPr="0088193B" w:rsidRDefault="008E3D07" w:rsidP="007563D7">
            <w:pPr>
              <w:pStyle w:val="TAL"/>
            </w:pPr>
            <w:r w:rsidRPr="0088193B">
              <w:rPr>
                <w:rFonts w:cs="Arial"/>
                <w:szCs w:val="18"/>
              </w:rPr>
              <w:t>Checked against UE Category indications in the PICS</w:t>
            </w:r>
          </w:p>
        </w:tc>
        <w:tc>
          <w:tcPr>
            <w:tcW w:w="1700" w:type="dxa"/>
          </w:tcPr>
          <w:p w14:paraId="025ADAA7" w14:textId="77777777" w:rsidR="008E3D07" w:rsidRPr="0088193B" w:rsidRDefault="008E3D07" w:rsidP="007563D7">
            <w:pPr>
              <w:pStyle w:val="TAL"/>
            </w:pPr>
          </w:p>
        </w:tc>
        <w:tc>
          <w:tcPr>
            <w:tcW w:w="1249" w:type="dxa"/>
          </w:tcPr>
          <w:p w14:paraId="7282FA74" w14:textId="77777777" w:rsidR="008E3D07" w:rsidRPr="0088193B" w:rsidRDefault="008E3D07" w:rsidP="007563D7">
            <w:pPr>
              <w:pStyle w:val="TAL"/>
            </w:pPr>
            <w:r w:rsidRPr="0088193B">
              <w:rPr>
                <w:rFonts w:cs="Arial"/>
                <w:lang w:eastAsia="zh-CN"/>
              </w:rPr>
              <w:t>UE category DL 18, 19</w:t>
            </w:r>
          </w:p>
        </w:tc>
      </w:tr>
      <w:tr w:rsidR="008E3D07" w:rsidRPr="0088193B" w14:paraId="2D10CBA5" w14:textId="77777777" w:rsidTr="008E3D07">
        <w:tblPrEx>
          <w:tblCellMar>
            <w:left w:w="108" w:type="dxa"/>
            <w:right w:w="108" w:type="dxa"/>
          </w:tblCellMar>
        </w:tblPrEx>
        <w:tc>
          <w:tcPr>
            <w:tcW w:w="4531" w:type="dxa"/>
            <w:gridSpan w:val="2"/>
          </w:tcPr>
          <w:p w14:paraId="161B5F0C" w14:textId="77777777" w:rsidR="008E3D07" w:rsidRPr="0088193B" w:rsidRDefault="008E3D07" w:rsidP="008E3D07">
            <w:pPr>
              <w:pStyle w:val="TAL"/>
              <w:rPr>
                <w:rFonts w:cs="Arial"/>
                <w:szCs w:val="18"/>
              </w:rPr>
            </w:pPr>
            <w:r w:rsidRPr="0088193B">
              <w:rPr>
                <w:rFonts w:cs="Arial"/>
                <w:szCs w:val="18"/>
              </w:rPr>
              <w:t xml:space="preserve">                                              nonCriticalExtension SEQUENCE{</w:t>
            </w:r>
          </w:p>
        </w:tc>
        <w:tc>
          <w:tcPr>
            <w:tcW w:w="2267" w:type="dxa"/>
          </w:tcPr>
          <w:p w14:paraId="331A0F59" w14:textId="77777777" w:rsidR="008E3D07" w:rsidRPr="0088193B" w:rsidRDefault="008E3D07" w:rsidP="007563D7">
            <w:pPr>
              <w:pStyle w:val="TAL"/>
            </w:pPr>
          </w:p>
        </w:tc>
        <w:tc>
          <w:tcPr>
            <w:tcW w:w="1700" w:type="dxa"/>
          </w:tcPr>
          <w:p w14:paraId="09CBA7D2" w14:textId="77777777" w:rsidR="008E3D07" w:rsidRPr="0088193B" w:rsidRDefault="008E3D07" w:rsidP="007563D7">
            <w:pPr>
              <w:pStyle w:val="TAL"/>
            </w:pPr>
          </w:p>
        </w:tc>
        <w:tc>
          <w:tcPr>
            <w:tcW w:w="1249" w:type="dxa"/>
          </w:tcPr>
          <w:p w14:paraId="64F1D8A3" w14:textId="77777777" w:rsidR="008E3D07" w:rsidRPr="0088193B" w:rsidRDefault="008E3D07" w:rsidP="007563D7">
            <w:pPr>
              <w:pStyle w:val="TAL"/>
            </w:pPr>
          </w:p>
        </w:tc>
      </w:tr>
      <w:tr w:rsidR="008E3D07" w:rsidRPr="0088193B" w14:paraId="3D116F24" w14:textId="77777777" w:rsidTr="008E3D07">
        <w:tblPrEx>
          <w:tblCellMar>
            <w:left w:w="108" w:type="dxa"/>
            <w:right w:w="108" w:type="dxa"/>
          </w:tblCellMar>
        </w:tblPrEx>
        <w:tc>
          <w:tcPr>
            <w:tcW w:w="4531" w:type="dxa"/>
            <w:gridSpan w:val="2"/>
          </w:tcPr>
          <w:p w14:paraId="78613807" w14:textId="77777777" w:rsidR="008E3D07" w:rsidRPr="0088193B" w:rsidRDefault="008E3D07" w:rsidP="008E3D07">
            <w:pPr>
              <w:pStyle w:val="TAL"/>
              <w:rPr>
                <w:rFonts w:cs="Arial"/>
                <w:szCs w:val="18"/>
              </w:rPr>
            </w:pPr>
            <w:r w:rsidRPr="0088193B">
              <w:rPr>
                <w:rFonts w:cs="Arial"/>
                <w:szCs w:val="18"/>
              </w:rPr>
              <w:t xml:space="preserve">                                                nonCritialExtension SEQUENCE{</w:t>
            </w:r>
          </w:p>
        </w:tc>
        <w:tc>
          <w:tcPr>
            <w:tcW w:w="2267" w:type="dxa"/>
          </w:tcPr>
          <w:p w14:paraId="44AF627F" w14:textId="77777777" w:rsidR="008E3D07" w:rsidRPr="0088193B" w:rsidRDefault="008E3D07" w:rsidP="007563D7">
            <w:pPr>
              <w:pStyle w:val="TAL"/>
            </w:pPr>
          </w:p>
        </w:tc>
        <w:tc>
          <w:tcPr>
            <w:tcW w:w="1700" w:type="dxa"/>
          </w:tcPr>
          <w:p w14:paraId="17628904" w14:textId="77777777" w:rsidR="008E3D07" w:rsidRPr="0088193B" w:rsidRDefault="008E3D07" w:rsidP="007563D7">
            <w:pPr>
              <w:pStyle w:val="TAL"/>
            </w:pPr>
          </w:p>
        </w:tc>
        <w:tc>
          <w:tcPr>
            <w:tcW w:w="1249" w:type="dxa"/>
          </w:tcPr>
          <w:p w14:paraId="3A2F20FD" w14:textId="77777777" w:rsidR="008E3D07" w:rsidRPr="0088193B" w:rsidRDefault="008E3D07" w:rsidP="007563D7">
            <w:pPr>
              <w:pStyle w:val="TAL"/>
            </w:pPr>
          </w:p>
        </w:tc>
      </w:tr>
      <w:tr w:rsidR="008E3D07" w:rsidRPr="0088193B" w14:paraId="34EE0789" w14:textId="77777777" w:rsidTr="008E3D07">
        <w:tblPrEx>
          <w:tblCellMar>
            <w:left w:w="108" w:type="dxa"/>
            <w:right w:w="108" w:type="dxa"/>
          </w:tblCellMar>
        </w:tblPrEx>
        <w:tc>
          <w:tcPr>
            <w:tcW w:w="4531" w:type="dxa"/>
            <w:gridSpan w:val="2"/>
          </w:tcPr>
          <w:p w14:paraId="60E17AC3" w14:textId="77777777" w:rsidR="008E3D07" w:rsidRPr="0088193B" w:rsidRDefault="008E3D07" w:rsidP="008E3D07">
            <w:pPr>
              <w:pStyle w:val="TAL"/>
              <w:rPr>
                <w:lang w:eastAsia="zh-CN"/>
              </w:rPr>
            </w:pPr>
            <w:r w:rsidRPr="0088193B">
              <w:rPr>
                <w:rFonts w:cs="Arial"/>
                <w:szCs w:val="18"/>
              </w:rPr>
              <w:t xml:space="preserve">                                                  nonCriticalExtension SEQUENCE{</w:t>
            </w:r>
          </w:p>
        </w:tc>
        <w:tc>
          <w:tcPr>
            <w:tcW w:w="2267" w:type="dxa"/>
          </w:tcPr>
          <w:p w14:paraId="452F7E01" w14:textId="77777777" w:rsidR="008E3D07" w:rsidRPr="0088193B" w:rsidRDefault="008E3D07" w:rsidP="007563D7">
            <w:pPr>
              <w:pStyle w:val="TAL"/>
            </w:pPr>
          </w:p>
        </w:tc>
        <w:tc>
          <w:tcPr>
            <w:tcW w:w="1700" w:type="dxa"/>
          </w:tcPr>
          <w:p w14:paraId="4A01CD2C" w14:textId="77777777" w:rsidR="008E3D07" w:rsidRPr="0088193B" w:rsidRDefault="008E3D07" w:rsidP="007563D7">
            <w:pPr>
              <w:pStyle w:val="TAL"/>
            </w:pPr>
          </w:p>
        </w:tc>
        <w:tc>
          <w:tcPr>
            <w:tcW w:w="1249" w:type="dxa"/>
          </w:tcPr>
          <w:p w14:paraId="4228DE89" w14:textId="77777777" w:rsidR="008E3D07" w:rsidRPr="0088193B" w:rsidRDefault="008E3D07" w:rsidP="007563D7">
            <w:pPr>
              <w:pStyle w:val="TAL"/>
            </w:pPr>
          </w:p>
        </w:tc>
      </w:tr>
      <w:tr w:rsidR="008E3D07" w:rsidRPr="0088193B" w14:paraId="2AF42D64" w14:textId="77777777" w:rsidTr="008E3D07">
        <w:tblPrEx>
          <w:tblCellMar>
            <w:left w:w="108" w:type="dxa"/>
            <w:right w:w="108" w:type="dxa"/>
          </w:tblCellMar>
        </w:tblPrEx>
        <w:tc>
          <w:tcPr>
            <w:tcW w:w="4531" w:type="dxa"/>
            <w:gridSpan w:val="2"/>
          </w:tcPr>
          <w:p w14:paraId="2AA3DD7A" w14:textId="77777777" w:rsidR="008E3D07" w:rsidRPr="0088193B" w:rsidRDefault="008E3D07" w:rsidP="008E3D07">
            <w:pPr>
              <w:pStyle w:val="TAL"/>
              <w:rPr>
                <w:lang w:eastAsia="zh-CN"/>
              </w:rPr>
            </w:pPr>
            <w:r w:rsidRPr="0088193B">
              <w:rPr>
                <w:rFonts w:cs="Arial"/>
                <w:szCs w:val="18"/>
              </w:rPr>
              <w:t xml:space="preserve">                                                    nonCriticalExtension SEQUENCE{</w:t>
            </w:r>
          </w:p>
        </w:tc>
        <w:tc>
          <w:tcPr>
            <w:tcW w:w="2267" w:type="dxa"/>
          </w:tcPr>
          <w:p w14:paraId="6B744877" w14:textId="77777777" w:rsidR="008E3D07" w:rsidRPr="0088193B" w:rsidRDefault="008E3D07" w:rsidP="007563D7">
            <w:pPr>
              <w:pStyle w:val="TAL"/>
            </w:pPr>
          </w:p>
        </w:tc>
        <w:tc>
          <w:tcPr>
            <w:tcW w:w="1700" w:type="dxa"/>
          </w:tcPr>
          <w:p w14:paraId="670CF171" w14:textId="77777777" w:rsidR="008E3D07" w:rsidRPr="0088193B" w:rsidRDefault="008E3D07" w:rsidP="007563D7">
            <w:pPr>
              <w:pStyle w:val="TAL"/>
            </w:pPr>
          </w:p>
        </w:tc>
        <w:tc>
          <w:tcPr>
            <w:tcW w:w="1249" w:type="dxa"/>
          </w:tcPr>
          <w:p w14:paraId="769771C3" w14:textId="77777777" w:rsidR="008E3D07" w:rsidRPr="0088193B" w:rsidRDefault="008E3D07" w:rsidP="007563D7">
            <w:pPr>
              <w:pStyle w:val="TAL"/>
            </w:pPr>
          </w:p>
        </w:tc>
      </w:tr>
      <w:tr w:rsidR="008E3D07" w:rsidRPr="0088193B" w14:paraId="49CD677D" w14:textId="77777777" w:rsidTr="008E3D07">
        <w:tblPrEx>
          <w:tblCellMar>
            <w:left w:w="108" w:type="dxa"/>
            <w:right w:w="108" w:type="dxa"/>
          </w:tblCellMar>
        </w:tblPrEx>
        <w:tc>
          <w:tcPr>
            <w:tcW w:w="4531" w:type="dxa"/>
            <w:gridSpan w:val="2"/>
          </w:tcPr>
          <w:p w14:paraId="747E305D" w14:textId="77777777" w:rsidR="008E3D07" w:rsidRPr="0088193B" w:rsidRDefault="008E3D07" w:rsidP="008E3D07">
            <w:pPr>
              <w:pStyle w:val="TAL"/>
              <w:rPr>
                <w:lang w:eastAsia="zh-CN"/>
              </w:rPr>
            </w:pPr>
            <w:r w:rsidRPr="0088193B">
              <w:rPr>
                <w:rFonts w:cs="Arial"/>
                <w:szCs w:val="18"/>
              </w:rPr>
              <w:t xml:space="preserve">                                                      nonCriticalExtension SEQUENCE{</w:t>
            </w:r>
          </w:p>
        </w:tc>
        <w:tc>
          <w:tcPr>
            <w:tcW w:w="2267" w:type="dxa"/>
          </w:tcPr>
          <w:p w14:paraId="2812543A" w14:textId="77777777" w:rsidR="008E3D07" w:rsidRPr="0088193B" w:rsidRDefault="008E3D07" w:rsidP="007563D7">
            <w:pPr>
              <w:pStyle w:val="TAL"/>
            </w:pPr>
          </w:p>
        </w:tc>
        <w:tc>
          <w:tcPr>
            <w:tcW w:w="1700" w:type="dxa"/>
          </w:tcPr>
          <w:p w14:paraId="6235F309" w14:textId="77777777" w:rsidR="008E3D07" w:rsidRPr="0088193B" w:rsidRDefault="008E3D07" w:rsidP="007563D7">
            <w:pPr>
              <w:pStyle w:val="TAL"/>
            </w:pPr>
          </w:p>
        </w:tc>
        <w:tc>
          <w:tcPr>
            <w:tcW w:w="1249" w:type="dxa"/>
          </w:tcPr>
          <w:p w14:paraId="4AB9826D" w14:textId="77777777" w:rsidR="008E3D07" w:rsidRPr="0088193B" w:rsidRDefault="008E3D07" w:rsidP="007563D7">
            <w:pPr>
              <w:pStyle w:val="TAL"/>
            </w:pPr>
          </w:p>
        </w:tc>
      </w:tr>
      <w:tr w:rsidR="008E3D07" w:rsidRPr="0088193B" w14:paraId="49B20620" w14:textId="77777777" w:rsidTr="008E3D07">
        <w:tblPrEx>
          <w:tblCellMar>
            <w:left w:w="108" w:type="dxa"/>
            <w:right w:w="108" w:type="dxa"/>
          </w:tblCellMar>
        </w:tblPrEx>
        <w:tc>
          <w:tcPr>
            <w:tcW w:w="4531" w:type="dxa"/>
            <w:gridSpan w:val="2"/>
          </w:tcPr>
          <w:p w14:paraId="680802B8" w14:textId="77777777" w:rsidR="008E3D07" w:rsidRPr="0088193B" w:rsidRDefault="008E3D07" w:rsidP="008E3D07">
            <w:pPr>
              <w:pStyle w:val="TAL"/>
              <w:rPr>
                <w:lang w:eastAsia="zh-CN"/>
              </w:rPr>
            </w:pPr>
            <w:r w:rsidRPr="0088193B">
              <w:rPr>
                <w:rFonts w:cs="Arial"/>
                <w:szCs w:val="18"/>
              </w:rPr>
              <w:t xml:space="preserve">                                                        ue-CategoryDL-v1450</w:t>
            </w:r>
          </w:p>
        </w:tc>
        <w:tc>
          <w:tcPr>
            <w:tcW w:w="2267" w:type="dxa"/>
          </w:tcPr>
          <w:p w14:paraId="165D44A8" w14:textId="77777777" w:rsidR="008E3D07" w:rsidRPr="0088193B" w:rsidRDefault="008E3D07" w:rsidP="007563D7">
            <w:pPr>
              <w:pStyle w:val="TAL"/>
            </w:pPr>
            <w:r w:rsidRPr="0088193B">
              <w:rPr>
                <w:rFonts w:cs="Arial"/>
                <w:szCs w:val="18"/>
              </w:rPr>
              <w:t>Checked against UE Category indications in the PICS</w:t>
            </w:r>
          </w:p>
        </w:tc>
        <w:tc>
          <w:tcPr>
            <w:tcW w:w="1700" w:type="dxa"/>
          </w:tcPr>
          <w:p w14:paraId="131FA585" w14:textId="77777777" w:rsidR="008E3D07" w:rsidRPr="0088193B" w:rsidRDefault="008E3D07" w:rsidP="007563D7">
            <w:pPr>
              <w:pStyle w:val="TAL"/>
            </w:pPr>
          </w:p>
        </w:tc>
        <w:tc>
          <w:tcPr>
            <w:tcW w:w="1249" w:type="dxa"/>
          </w:tcPr>
          <w:p w14:paraId="401D938B" w14:textId="77777777" w:rsidR="008E3D07" w:rsidRPr="0088193B" w:rsidRDefault="008E3D07" w:rsidP="007563D7">
            <w:pPr>
              <w:pStyle w:val="TAL"/>
            </w:pPr>
            <w:r w:rsidRPr="0088193B">
              <w:rPr>
                <w:rFonts w:cs="Arial"/>
                <w:lang w:eastAsia="zh-CN"/>
              </w:rPr>
              <w:t>UE category DL 20</w:t>
            </w:r>
          </w:p>
        </w:tc>
      </w:tr>
      <w:tr w:rsidR="008E3D07" w:rsidRPr="0088193B" w14:paraId="4C41CF9D" w14:textId="77777777" w:rsidTr="008E3D07">
        <w:tblPrEx>
          <w:tblCellMar>
            <w:left w:w="108" w:type="dxa"/>
            <w:right w:w="108" w:type="dxa"/>
          </w:tblCellMar>
        </w:tblPrEx>
        <w:tc>
          <w:tcPr>
            <w:tcW w:w="4531" w:type="dxa"/>
            <w:gridSpan w:val="2"/>
          </w:tcPr>
          <w:p w14:paraId="4DA1D02B" w14:textId="77777777" w:rsidR="008E3D07" w:rsidRPr="0088193B" w:rsidRDefault="008E3D07" w:rsidP="008E3D07">
            <w:pPr>
              <w:pStyle w:val="TAL"/>
              <w:rPr>
                <w:lang w:eastAsia="zh-CN"/>
              </w:rPr>
            </w:pPr>
            <w:r w:rsidRPr="0088193B">
              <w:rPr>
                <w:rFonts w:cs="Arial"/>
                <w:szCs w:val="18"/>
              </w:rPr>
              <w:t xml:space="preserve">                                                           nonCriticalExtension SEQUENCE {</w:t>
            </w:r>
          </w:p>
        </w:tc>
        <w:tc>
          <w:tcPr>
            <w:tcW w:w="2267" w:type="dxa"/>
          </w:tcPr>
          <w:p w14:paraId="53BBD397" w14:textId="77777777" w:rsidR="008E3D07" w:rsidRPr="0088193B" w:rsidRDefault="008E3D07" w:rsidP="007563D7">
            <w:pPr>
              <w:pStyle w:val="TAL"/>
            </w:pPr>
          </w:p>
        </w:tc>
        <w:tc>
          <w:tcPr>
            <w:tcW w:w="1700" w:type="dxa"/>
          </w:tcPr>
          <w:p w14:paraId="67B13D1E" w14:textId="77777777" w:rsidR="008E3D07" w:rsidRPr="0088193B" w:rsidRDefault="008E3D07" w:rsidP="007563D7">
            <w:pPr>
              <w:pStyle w:val="TAL"/>
            </w:pPr>
          </w:p>
        </w:tc>
        <w:tc>
          <w:tcPr>
            <w:tcW w:w="1249" w:type="dxa"/>
          </w:tcPr>
          <w:p w14:paraId="15828C01" w14:textId="77777777" w:rsidR="008E3D07" w:rsidRPr="0088193B" w:rsidRDefault="008E3D07" w:rsidP="007563D7">
            <w:pPr>
              <w:pStyle w:val="TAL"/>
            </w:pPr>
          </w:p>
        </w:tc>
      </w:tr>
      <w:tr w:rsidR="008E3D07" w:rsidRPr="0088193B" w14:paraId="304718DD" w14:textId="77777777" w:rsidTr="008E3D07">
        <w:tblPrEx>
          <w:tblCellMar>
            <w:left w:w="108" w:type="dxa"/>
            <w:right w:w="108" w:type="dxa"/>
          </w:tblCellMar>
        </w:tblPrEx>
        <w:tc>
          <w:tcPr>
            <w:tcW w:w="4531" w:type="dxa"/>
            <w:gridSpan w:val="2"/>
          </w:tcPr>
          <w:p w14:paraId="13C69E4B" w14:textId="77777777" w:rsidR="008E3D07" w:rsidRPr="0088193B" w:rsidRDefault="008E3D07" w:rsidP="008E3D07">
            <w:pPr>
              <w:pStyle w:val="TAL"/>
              <w:rPr>
                <w:lang w:eastAsia="zh-CN"/>
              </w:rPr>
            </w:pPr>
            <w:r w:rsidRPr="0088193B">
              <w:rPr>
                <w:rFonts w:cs="Arial"/>
                <w:szCs w:val="18"/>
              </w:rPr>
              <w:t xml:space="preserve">                                                             ue-CategoryDL-v1460</w:t>
            </w:r>
          </w:p>
        </w:tc>
        <w:tc>
          <w:tcPr>
            <w:tcW w:w="2267" w:type="dxa"/>
          </w:tcPr>
          <w:p w14:paraId="45B35812" w14:textId="77777777" w:rsidR="008E3D07" w:rsidRPr="0088193B" w:rsidRDefault="008E3D07" w:rsidP="007563D7">
            <w:pPr>
              <w:pStyle w:val="TAL"/>
            </w:pPr>
            <w:r w:rsidRPr="0088193B">
              <w:rPr>
                <w:rFonts w:cs="Arial"/>
                <w:szCs w:val="18"/>
              </w:rPr>
              <w:t>Checked against UE Category indications in the PICS</w:t>
            </w:r>
          </w:p>
        </w:tc>
        <w:tc>
          <w:tcPr>
            <w:tcW w:w="1700" w:type="dxa"/>
          </w:tcPr>
          <w:p w14:paraId="0C46868E" w14:textId="77777777" w:rsidR="008E3D07" w:rsidRPr="0088193B" w:rsidRDefault="008E3D07" w:rsidP="007563D7">
            <w:pPr>
              <w:pStyle w:val="TAL"/>
            </w:pPr>
          </w:p>
        </w:tc>
        <w:tc>
          <w:tcPr>
            <w:tcW w:w="1249" w:type="dxa"/>
          </w:tcPr>
          <w:p w14:paraId="08A4AB2A" w14:textId="77777777" w:rsidR="008E3D07" w:rsidRPr="0088193B" w:rsidRDefault="008E3D07" w:rsidP="007563D7">
            <w:pPr>
              <w:pStyle w:val="TAL"/>
            </w:pPr>
            <w:r w:rsidRPr="0088193B">
              <w:rPr>
                <w:rFonts w:cs="Arial"/>
                <w:lang w:eastAsia="zh-CN"/>
              </w:rPr>
              <w:t>UE category DL 21</w:t>
            </w:r>
          </w:p>
        </w:tc>
      </w:tr>
      <w:tr w:rsidR="008E3D07" w:rsidRPr="0088193B" w14:paraId="58D98F22" w14:textId="77777777" w:rsidTr="008E3D07">
        <w:tblPrEx>
          <w:tblCellMar>
            <w:left w:w="108" w:type="dxa"/>
            <w:right w:w="108" w:type="dxa"/>
          </w:tblCellMar>
        </w:tblPrEx>
        <w:tc>
          <w:tcPr>
            <w:tcW w:w="4531" w:type="dxa"/>
            <w:gridSpan w:val="2"/>
          </w:tcPr>
          <w:p w14:paraId="3291AF60" w14:textId="77777777" w:rsidR="008E3D07" w:rsidRPr="0088193B" w:rsidRDefault="008E3D07" w:rsidP="008E3D07">
            <w:pPr>
              <w:pStyle w:val="TAL"/>
              <w:rPr>
                <w:lang w:eastAsia="zh-CN"/>
              </w:rPr>
            </w:pPr>
            <w:r w:rsidRPr="0088193B">
              <w:rPr>
                <w:rFonts w:cs="Arial"/>
                <w:szCs w:val="18"/>
              </w:rPr>
              <w:t xml:space="preserve">                                                              nonCriticalExtension SEQUENCE {}</w:t>
            </w:r>
          </w:p>
        </w:tc>
        <w:tc>
          <w:tcPr>
            <w:tcW w:w="2267" w:type="dxa"/>
          </w:tcPr>
          <w:p w14:paraId="1A01CE98" w14:textId="77777777" w:rsidR="008E3D07" w:rsidRPr="0088193B" w:rsidRDefault="008E3D07" w:rsidP="007563D7">
            <w:pPr>
              <w:pStyle w:val="TAL"/>
            </w:pPr>
          </w:p>
        </w:tc>
        <w:tc>
          <w:tcPr>
            <w:tcW w:w="1700" w:type="dxa"/>
          </w:tcPr>
          <w:p w14:paraId="525F5317" w14:textId="77777777" w:rsidR="008E3D07" w:rsidRPr="0088193B" w:rsidRDefault="008E3D07" w:rsidP="007563D7">
            <w:pPr>
              <w:pStyle w:val="TAL"/>
            </w:pPr>
          </w:p>
        </w:tc>
        <w:tc>
          <w:tcPr>
            <w:tcW w:w="1249" w:type="dxa"/>
          </w:tcPr>
          <w:p w14:paraId="2E038A33" w14:textId="77777777" w:rsidR="008E3D07" w:rsidRPr="0088193B" w:rsidRDefault="008E3D07" w:rsidP="007563D7">
            <w:pPr>
              <w:pStyle w:val="TAL"/>
            </w:pPr>
          </w:p>
        </w:tc>
      </w:tr>
      <w:tr w:rsidR="008E3D07" w:rsidRPr="0088193B" w14:paraId="429E578C" w14:textId="77777777" w:rsidTr="008E3D07">
        <w:tblPrEx>
          <w:tblCellMar>
            <w:left w:w="108" w:type="dxa"/>
            <w:right w:w="108" w:type="dxa"/>
          </w:tblCellMar>
        </w:tblPrEx>
        <w:tc>
          <w:tcPr>
            <w:tcW w:w="4531" w:type="dxa"/>
            <w:gridSpan w:val="2"/>
          </w:tcPr>
          <w:p w14:paraId="2D54E591" w14:textId="77777777" w:rsidR="008E3D07" w:rsidRPr="0088193B" w:rsidRDefault="008E3D07" w:rsidP="008E3D07">
            <w:pPr>
              <w:pStyle w:val="TAL"/>
              <w:rPr>
                <w:lang w:eastAsia="zh-CN"/>
              </w:rPr>
            </w:pPr>
            <w:r w:rsidRPr="0088193B">
              <w:rPr>
                <w:rFonts w:cs="Arial"/>
                <w:szCs w:val="18"/>
              </w:rPr>
              <w:t xml:space="preserve">                                                            }</w:t>
            </w:r>
          </w:p>
        </w:tc>
        <w:tc>
          <w:tcPr>
            <w:tcW w:w="2267" w:type="dxa"/>
          </w:tcPr>
          <w:p w14:paraId="2CF7B9D4" w14:textId="77777777" w:rsidR="008E3D07" w:rsidRPr="0088193B" w:rsidRDefault="008E3D07" w:rsidP="007563D7">
            <w:pPr>
              <w:pStyle w:val="TAL"/>
            </w:pPr>
          </w:p>
        </w:tc>
        <w:tc>
          <w:tcPr>
            <w:tcW w:w="1700" w:type="dxa"/>
          </w:tcPr>
          <w:p w14:paraId="36A0BECD" w14:textId="77777777" w:rsidR="008E3D07" w:rsidRPr="0088193B" w:rsidRDefault="008E3D07" w:rsidP="007563D7">
            <w:pPr>
              <w:pStyle w:val="TAL"/>
            </w:pPr>
          </w:p>
        </w:tc>
        <w:tc>
          <w:tcPr>
            <w:tcW w:w="1249" w:type="dxa"/>
          </w:tcPr>
          <w:p w14:paraId="4FC48E92" w14:textId="77777777" w:rsidR="008E3D07" w:rsidRPr="0088193B" w:rsidRDefault="008E3D07" w:rsidP="007563D7">
            <w:pPr>
              <w:pStyle w:val="TAL"/>
            </w:pPr>
          </w:p>
        </w:tc>
      </w:tr>
      <w:tr w:rsidR="008E3D07" w:rsidRPr="0088193B" w14:paraId="12CD53FB" w14:textId="77777777" w:rsidTr="008E3D07">
        <w:tblPrEx>
          <w:tblCellMar>
            <w:left w:w="108" w:type="dxa"/>
            <w:right w:w="108" w:type="dxa"/>
          </w:tblCellMar>
        </w:tblPrEx>
        <w:tc>
          <w:tcPr>
            <w:tcW w:w="4531" w:type="dxa"/>
            <w:gridSpan w:val="2"/>
          </w:tcPr>
          <w:p w14:paraId="4F916DE6" w14:textId="77777777" w:rsidR="008E3D07" w:rsidRPr="0088193B" w:rsidRDefault="008E3D07" w:rsidP="008E3D07">
            <w:pPr>
              <w:pStyle w:val="TAL"/>
              <w:rPr>
                <w:lang w:eastAsia="zh-CN"/>
              </w:rPr>
            </w:pPr>
            <w:r w:rsidRPr="0088193B">
              <w:rPr>
                <w:rFonts w:cs="Arial"/>
                <w:szCs w:val="18"/>
              </w:rPr>
              <w:t xml:space="preserve">                                                          }</w:t>
            </w:r>
          </w:p>
        </w:tc>
        <w:tc>
          <w:tcPr>
            <w:tcW w:w="2267" w:type="dxa"/>
          </w:tcPr>
          <w:p w14:paraId="1931FACE" w14:textId="77777777" w:rsidR="008E3D07" w:rsidRPr="0088193B" w:rsidRDefault="008E3D07" w:rsidP="007563D7">
            <w:pPr>
              <w:pStyle w:val="TAL"/>
            </w:pPr>
          </w:p>
        </w:tc>
        <w:tc>
          <w:tcPr>
            <w:tcW w:w="1700" w:type="dxa"/>
          </w:tcPr>
          <w:p w14:paraId="2D6F7A0B" w14:textId="77777777" w:rsidR="008E3D07" w:rsidRPr="0088193B" w:rsidRDefault="008E3D07" w:rsidP="007563D7">
            <w:pPr>
              <w:pStyle w:val="TAL"/>
            </w:pPr>
          </w:p>
        </w:tc>
        <w:tc>
          <w:tcPr>
            <w:tcW w:w="1249" w:type="dxa"/>
          </w:tcPr>
          <w:p w14:paraId="28A9BD3B" w14:textId="77777777" w:rsidR="008E3D07" w:rsidRPr="0088193B" w:rsidRDefault="008E3D07" w:rsidP="007563D7">
            <w:pPr>
              <w:pStyle w:val="TAL"/>
            </w:pPr>
          </w:p>
        </w:tc>
      </w:tr>
      <w:tr w:rsidR="008E3D07" w:rsidRPr="0088193B" w14:paraId="73C9FBAA" w14:textId="77777777" w:rsidTr="008E3D07">
        <w:tblPrEx>
          <w:tblCellMar>
            <w:left w:w="108" w:type="dxa"/>
            <w:right w:w="108" w:type="dxa"/>
          </w:tblCellMar>
        </w:tblPrEx>
        <w:tc>
          <w:tcPr>
            <w:tcW w:w="4531" w:type="dxa"/>
            <w:gridSpan w:val="2"/>
          </w:tcPr>
          <w:p w14:paraId="6A1B8BF6" w14:textId="77777777" w:rsidR="008E3D07" w:rsidRPr="0088193B" w:rsidRDefault="008E3D07" w:rsidP="008E3D07">
            <w:pPr>
              <w:pStyle w:val="TAL"/>
              <w:rPr>
                <w:lang w:eastAsia="zh-CN"/>
              </w:rPr>
            </w:pPr>
            <w:r w:rsidRPr="0088193B">
              <w:rPr>
                <w:rFonts w:cs="Arial"/>
                <w:szCs w:val="18"/>
              </w:rPr>
              <w:t xml:space="preserve">                                                        }</w:t>
            </w:r>
          </w:p>
        </w:tc>
        <w:tc>
          <w:tcPr>
            <w:tcW w:w="2267" w:type="dxa"/>
          </w:tcPr>
          <w:p w14:paraId="3DD55D05" w14:textId="77777777" w:rsidR="008E3D07" w:rsidRPr="0088193B" w:rsidRDefault="008E3D07" w:rsidP="007563D7">
            <w:pPr>
              <w:pStyle w:val="TAL"/>
            </w:pPr>
          </w:p>
        </w:tc>
        <w:tc>
          <w:tcPr>
            <w:tcW w:w="1700" w:type="dxa"/>
          </w:tcPr>
          <w:p w14:paraId="3D5E5DEF" w14:textId="77777777" w:rsidR="008E3D07" w:rsidRPr="0088193B" w:rsidRDefault="008E3D07" w:rsidP="007563D7">
            <w:pPr>
              <w:pStyle w:val="TAL"/>
            </w:pPr>
          </w:p>
        </w:tc>
        <w:tc>
          <w:tcPr>
            <w:tcW w:w="1249" w:type="dxa"/>
          </w:tcPr>
          <w:p w14:paraId="684680D9" w14:textId="77777777" w:rsidR="008E3D07" w:rsidRPr="0088193B" w:rsidRDefault="008E3D07" w:rsidP="007563D7">
            <w:pPr>
              <w:pStyle w:val="TAL"/>
            </w:pPr>
          </w:p>
        </w:tc>
      </w:tr>
      <w:tr w:rsidR="008E3D07" w:rsidRPr="0088193B" w14:paraId="4990DF3C" w14:textId="77777777" w:rsidTr="008E3D07">
        <w:tblPrEx>
          <w:tblCellMar>
            <w:left w:w="108" w:type="dxa"/>
            <w:right w:w="108" w:type="dxa"/>
          </w:tblCellMar>
        </w:tblPrEx>
        <w:tc>
          <w:tcPr>
            <w:tcW w:w="4531" w:type="dxa"/>
            <w:gridSpan w:val="2"/>
          </w:tcPr>
          <w:p w14:paraId="26C8AC1C"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7B7F71AE" w14:textId="77777777" w:rsidR="008E3D07" w:rsidRPr="0088193B" w:rsidRDefault="008E3D07" w:rsidP="007563D7">
            <w:pPr>
              <w:pStyle w:val="TAL"/>
            </w:pPr>
          </w:p>
        </w:tc>
        <w:tc>
          <w:tcPr>
            <w:tcW w:w="1700" w:type="dxa"/>
          </w:tcPr>
          <w:p w14:paraId="6339134D" w14:textId="77777777" w:rsidR="008E3D07" w:rsidRPr="0088193B" w:rsidRDefault="008E3D07" w:rsidP="007563D7">
            <w:pPr>
              <w:pStyle w:val="TAL"/>
            </w:pPr>
          </w:p>
        </w:tc>
        <w:tc>
          <w:tcPr>
            <w:tcW w:w="1249" w:type="dxa"/>
          </w:tcPr>
          <w:p w14:paraId="1FA64AD0" w14:textId="77777777" w:rsidR="008E3D07" w:rsidRPr="0088193B" w:rsidRDefault="008E3D07" w:rsidP="007563D7">
            <w:pPr>
              <w:pStyle w:val="TAL"/>
            </w:pPr>
          </w:p>
        </w:tc>
      </w:tr>
      <w:tr w:rsidR="008E3D07" w:rsidRPr="0088193B" w14:paraId="7DE9568E" w14:textId="77777777" w:rsidTr="008E3D07">
        <w:tblPrEx>
          <w:tblCellMar>
            <w:left w:w="108" w:type="dxa"/>
            <w:right w:w="108" w:type="dxa"/>
          </w:tblCellMar>
        </w:tblPrEx>
        <w:tc>
          <w:tcPr>
            <w:tcW w:w="4531" w:type="dxa"/>
            <w:gridSpan w:val="2"/>
          </w:tcPr>
          <w:p w14:paraId="55D0DA2F"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484F31AA" w14:textId="77777777" w:rsidR="008E3D07" w:rsidRPr="0088193B" w:rsidRDefault="008E3D07" w:rsidP="007563D7">
            <w:pPr>
              <w:pStyle w:val="TAL"/>
            </w:pPr>
          </w:p>
        </w:tc>
        <w:tc>
          <w:tcPr>
            <w:tcW w:w="1700" w:type="dxa"/>
          </w:tcPr>
          <w:p w14:paraId="21311283" w14:textId="77777777" w:rsidR="008E3D07" w:rsidRPr="0088193B" w:rsidRDefault="008E3D07" w:rsidP="007563D7">
            <w:pPr>
              <w:pStyle w:val="TAL"/>
            </w:pPr>
          </w:p>
        </w:tc>
        <w:tc>
          <w:tcPr>
            <w:tcW w:w="1249" w:type="dxa"/>
          </w:tcPr>
          <w:p w14:paraId="729FF790" w14:textId="77777777" w:rsidR="008E3D07" w:rsidRPr="0088193B" w:rsidRDefault="008E3D07" w:rsidP="007563D7">
            <w:pPr>
              <w:pStyle w:val="TAL"/>
            </w:pPr>
          </w:p>
        </w:tc>
      </w:tr>
      <w:tr w:rsidR="008E3D07" w:rsidRPr="0088193B" w14:paraId="6237A4E0" w14:textId="77777777" w:rsidTr="008E3D07">
        <w:tblPrEx>
          <w:tblCellMar>
            <w:left w:w="108" w:type="dxa"/>
            <w:right w:w="108" w:type="dxa"/>
          </w:tblCellMar>
        </w:tblPrEx>
        <w:tc>
          <w:tcPr>
            <w:tcW w:w="4531" w:type="dxa"/>
            <w:gridSpan w:val="2"/>
          </w:tcPr>
          <w:p w14:paraId="7BAA808A"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5712312E" w14:textId="77777777" w:rsidR="008E3D07" w:rsidRPr="0088193B" w:rsidRDefault="008E3D07" w:rsidP="007563D7">
            <w:pPr>
              <w:pStyle w:val="TAL"/>
            </w:pPr>
          </w:p>
        </w:tc>
        <w:tc>
          <w:tcPr>
            <w:tcW w:w="1700" w:type="dxa"/>
          </w:tcPr>
          <w:p w14:paraId="6FF5A612" w14:textId="77777777" w:rsidR="008E3D07" w:rsidRPr="0088193B" w:rsidRDefault="008E3D07" w:rsidP="007563D7">
            <w:pPr>
              <w:pStyle w:val="TAL"/>
            </w:pPr>
          </w:p>
        </w:tc>
        <w:tc>
          <w:tcPr>
            <w:tcW w:w="1249" w:type="dxa"/>
          </w:tcPr>
          <w:p w14:paraId="3DF1041D" w14:textId="77777777" w:rsidR="008E3D07" w:rsidRPr="0088193B" w:rsidRDefault="008E3D07" w:rsidP="007563D7">
            <w:pPr>
              <w:pStyle w:val="TAL"/>
            </w:pPr>
          </w:p>
        </w:tc>
      </w:tr>
      <w:tr w:rsidR="008E3D07" w:rsidRPr="0088193B" w14:paraId="765241BF" w14:textId="77777777" w:rsidTr="008E3D07">
        <w:tblPrEx>
          <w:tblCellMar>
            <w:left w:w="108" w:type="dxa"/>
            <w:right w:w="108" w:type="dxa"/>
          </w:tblCellMar>
        </w:tblPrEx>
        <w:tc>
          <w:tcPr>
            <w:tcW w:w="4531" w:type="dxa"/>
            <w:gridSpan w:val="2"/>
          </w:tcPr>
          <w:p w14:paraId="0BBD0523"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6D7AC86F" w14:textId="77777777" w:rsidR="008E3D07" w:rsidRPr="0088193B" w:rsidRDefault="008E3D07" w:rsidP="007563D7">
            <w:pPr>
              <w:pStyle w:val="TAL"/>
            </w:pPr>
          </w:p>
        </w:tc>
        <w:tc>
          <w:tcPr>
            <w:tcW w:w="1700" w:type="dxa"/>
          </w:tcPr>
          <w:p w14:paraId="1A68376C" w14:textId="77777777" w:rsidR="008E3D07" w:rsidRPr="0088193B" w:rsidRDefault="008E3D07" w:rsidP="007563D7">
            <w:pPr>
              <w:pStyle w:val="TAL"/>
            </w:pPr>
          </w:p>
        </w:tc>
        <w:tc>
          <w:tcPr>
            <w:tcW w:w="1249" w:type="dxa"/>
          </w:tcPr>
          <w:p w14:paraId="2B22EFB2" w14:textId="77777777" w:rsidR="008E3D07" w:rsidRPr="0088193B" w:rsidRDefault="008E3D07" w:rsidP="007563D7">
            <w:pPr>
              <w:pStyle w:val="TAL"/>
            </w:pPr>
          </w:p>
        </w:tc>
      </w:tr>
      <w:tr w:rsidR="008E3D07" w:rsidRPr="0088193B" w14:paraId="54AD044A" w14:textId="77777777" w:rsidTr="008E3D07">
        <w:tblPrEx>
          <w:tblCellMar>
            <w:left w:w="108" w:type="dxa"/>
            <w:right w:w="108" w:type="dxa"/>
          </w:tblCellMar>
        </w:tblPrEx>
        <w:tc>
          <w:tcPr>
            <w:tcW w:w="4531" w:type="dxa"/>
            <w:gridSpan w:val="2"/>
          </w:tcPr>
          <w:p w14:paraId="4CB14488"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479EF0E5" w14:textId="77777777" w:rsidR="008E3D07" w:rsidRPr="0088193B" w:rsidRDefault="008E3D07" w:rsidP="007563D7">
            <w:pPr>
              <w:pStyle w:val="TAL"/>
            </w:pPr>
          </w:p>
        </w:tc>
        <w:tc>
          <w:tcPr>
            <w:tcW w:w="1700" w:type="dxa"/>
          </w:tcPr>
          <w:p w14:paraId="378C52B7" w14:textId="77777777" w:rsidR="008E3D07" w:rsidRPr="0088193B" w:rsidRDefault="008E3D07" w:rsidP="007563D7">
            <w:pPr>
              <w:pStyle w:val="TAL"/>
            </w:pPr>
          </w:p>
        </w:tc>
        <w:tc>
          <w:tcPr>
            <w:tcW w:w="1249" w:type="dxa"/>
          </w:tcPr>
          <w:p w14:paraId="1D4E01F0" w14:textId="77777777" w:rsidR="008E3D07" w:rsidRPr="0088193B" w:rsidRDefault="008E3D07" w:rsidP="007563D7">
            <w:pPr>
              <w:pStyle w:val="TAL"/>
            </w:pPr>
          </w:p>
        </w:tc>
      </w:tr>
      <w:tr w:rsidR="008E3D07" w:rsidRPr="0088193B" w14:paraId="78BF2298" w14:textId="77777777" w:rsidTr="008E3D07">
        <w:tblPrEx>
          <w:tblCellMar>
            <w:left w:w="108" w:type="dxa"/>
            <w:right w:w="108" w:type="dxa"/>
          </w:tblCellMar>
        </w:tblPrEx>
        <w:tc>
          <w:tcPr>
            <w:tcW w:w="4531" w:type="dxa"/>
            <w:gridSpan w:val="2"/>
          </w:tcPr>
          <w:p w14:paraId="0C8A7C41"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37CD7645" w14:textId="77777777" w:rsidR="008E3D07" w:rsidRPr="0088193B" w:rsidRDefault="008E3D07" w:rsidP="007563D7">
            <w:pPr>
              <w:pStyle w:val="TAL"/>
            </w:pPr>
          </w:p>
        </w:tc>
        <w:tc>
          <w:tcPr>
            <w:tcW w:w="1700" w:type="dxa"/>
          </w:tcPr>
          <w:p w14:paraId="603F18CB" w14:textId="77777777" w:rsidR="008E3D07" w:rsidRPr="0088193B" w:rsidRDefault="008E3D07" w:rsidP="007563D7">
            <w:pPr>
              <w:pStyle w:val="TAL"/>
            </w:pPr>
          </w:p>
        </w:tc>
        <w:tc>
          <w:tcPr>
            <w:tcW w:w="1249" w:type="dxa"/>
          </w:tcPr>
          <w:p w14:paraId="6FA71AE1" w14:textId="77777777" w:rsidR="008E3D07" w:rsidRPr="0088193B" w:rsidRDefault="008E3D07" w:rsidP="007563D7">
            <w:pPr>
              <w:pStyle w:val="TAL"/>
            </w:pPr>
          </w:p>
        </w:tc>
      </w:tr>
      <w:tr w:rsidR="008E3D07" w:rsidRPr="0088193B" w14:paraId="0EB84FDD" w14:textId="77777777" w:rsidTr="008E3D07">
        <w:tblPrEx>
          <w:tblCellMar>
            <w:left w:w="108" w:type="dxa"/>
            <w:right w:w="108" w:type="dxa"/>
          </w:tblCellMar>
        </w:tblPrEx>
        <w:tc>
          <w:tcPr>
            <w:tcW w:w="4531" w:type="dxa"/>
            <w:gridSpan w:val="2"/>
          </w:tcPr>
          <w:p w14:paraId="579F20F8"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0EC0BEC3" w14:textId="77777777" w:rsidR="008E3D07" w:rsidRPr="0088193B" w:rsidRDefault="008E3D07" w:rsidP="007563D7">
            <w:pPr>
              <w:pStyle w:val="TAL"/>
            </w:pPr>
          </w:p>
        </w:tc>
        <w:tc>
          <w:tcPr>
            <w:tcW w:w="1700" w:type="dxa"/>
          </w:tcPr>
          <w:p w14:paraId="1362EB33" w14:textId="77777777" w:rsidR="008E3D07" w:rsidRPr="0088193B" w:rsidRDefault="008E3D07" w:rsidP="007563D7">
            <w:pPr>
              <w:pStyle w:val="TAL"/>
            </w:pPr>
          </w:p>
        </w:tc>
        <w:tc>
          <w:tcPr>
            <w:tcW w:w="1249" w:type="dxa"/>
          </w:tcPr>
          <w:p w14:paraId="54E5CB62" w14:textId="77777777" w:rsidR="008E3D07" w:rsidRPr="0088193B" w:rsidRDefault="008E3D07" w:rsidP="007563D7">
            <w:pPr>
              <w:pStyle w:val="TAL"/>
            </w:pPr>
          </w:p>
        </w:tc>
      </w:tr>
      <w:tr w:rsidR="008E3D07" w:rsidRPr="0088193B" w14:paraId="4083E15B" w14:textId="77777777" w:rsidTr="008E3D07">
        <w:tblPrEx>
          <w:tblCellMar>
            <w:left w:w="108" w:type="dxa"/>
            <w:right w:w="108" w:type="dxa"/>
          </w:tblCellMar>
        </w:tblPrEx>
        <w:tc>
          <w:tcPr>
            <w:tcW w:w="4531" w:type="dxa"/>
            <w:gridSpan w:val="2"/>
          </w:tcPr>
          <w:p w14:paraId="4FDC7BEB"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588ACDC5" w14:textId="77777777" w:rsidR="008E3D07" w:rsidRPr="0088193B" w:rsidRDefault="008E3D07" w:rsidP="007563D7">
            <w:pPr>
              <w:pStyle w:val="TAL"/>
            </w:pPr>
          </w:p>
        </w:tc>
        <w:tc>
          <w:tcPr>
            <w:tcW w:w="1700" w:type="dxa"/>
          </w:tcPr>
          <w:p w14:paraId="6004F1E1" w14:textId="77777777" w:rsidR="008E3D07" w:rsidRPr="0088193B" w:rsidRDefault="008E3D07" w:rsidP="007563D7">
            <w:pPr>
              <w:pStyle w:val="TAL"/>
            </w:pPr>
          </w:p>
        </w:tc>
        <w:tc>
          <w:tcPr>
            <w:tcW w:w="1249" w:type="dxa"/>
          </w:tcPr>
          <w:p w14:paraId="38C0337C" w14:textId="77777777" w:rsidR="008E3D07" w:rsidRPr="0088193B" w:rsidRDefault="008E3D07" w:rsidP="007563D7">
            <w:pPr>
              <w:pStyle w:val="TAL"/>
            </w:pPr>
          </w:p>
        </w:tc>
      </w:tr>
      <w:tr w:rsidR="008E3D07" w:rsidRPr="0088193B" w14:paraId="45EFAFDE" w14:textId="77777777" w:rsidTr="008E3D07">
        <w:tblPrEx>
          <w:tblCellMar>
            <w:left w:w="108" w:type="dxa"/>
            <w:right w:w="108" w:type="dxa"/>
          </w:tblCellMar>
        </w:tblPrEx>
        <w:tc>
          <w:tcPr>
            <w:tcW w:w="4531" w:type="dxa"/>
            <w:gridSpan w:val="2"/>
          </w:tcPr>
          <w:p w14:paraId="1E693A93"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45F8DD10" w14:textId="77777777" w:rsidR="008E3D07" w:rsidRPr="0088193B" w:rsidRDefault="008E3D07" w:rsidP="007563D7">
            <w:pPr>
              <w:pStyle w:val="TAL"/>
            </w:pPr>
          </w:p>
        </w:tc>
        <w:tc>
          <w:tcPr>
            <w:tcW w:w="1700" w:type="dxa"/>
          </w:tcPr>
          <w:p w14:paraId="77458979" w14:textId="77777777" w:rsidR="008E3D07" w:rsidRPr="0088193B" w:rsidRDefault="008E3D07" w:rsidP="007563D7">
            <w:pPr>
              <w:pStyle w:val="TAL"/>
            </w:pPr>
          </w:p>
        </w:tc>
        <w:tc>
          <w:tcPr>
            <w:tcW w:w="1249" w:type="dxa"/>
          </w:tcPr>
          <w:p w14:paraId="41B7DEEB" w14:textId="77777777" w:rsidR="008E3D07" w:rsidRPr="0088193B" w:rsidRDefault="008E3D07" w:rsidP="007563D7">
            <w:pPr>
              <w:pStyle w:val="TAL"/>
            </w:pPr>
          </w:p>
        </w:tc>
      </w:tr>
      <w:tr w:rsidR="008E3D07" w:rsidRPr="0088193B" w14:paraId="2C629D2B" w14:textId="77777777" w:rsidTr="008E3D07">
        <w:tblPrEx>
          <w:tblCellMar>
            <w:left w:w="108" w:type="dxa"/>
            <w:right w:w="108" w:type="dxa"/>
          </w:tblCellMar>
        </w:tblPrEx>
        <w:tc>
          <w:tcPr>
            <w:tcW w:w="4531" w:type="dxa"/>
            <w:gridSpan w:val="2"/>
          </w:tcPr>
          <w:p w14:paraId="173AB0F7" w14:textId="77777777" w:rsidR="008E3D07" w:rsidRPr="0088193B" w:rsidRDefault="008E3D07" w:rsidP="008E3D07">
            <w:pPr>
              <w:pStyle w:val="TAL"/>
              <w:rPr>
                <w:lang w:eastAsia="zh-CN"/>
              </w:rPr>
            </w:pPr>
            <w:r w:rsidRPr="0088193B">
              <w:rPr>
                <w:rFonts w:cs="Arial"/>
                <w:lang w:eastAsia="zh-CN"/>
              </w:rPr>
              <w:t xml:space="preserve">                                    }</w:t>
            </w:r>
          </w:p>
        </w:tc>
        <w:tc>
          <w:tcPr>
            <w:tcW w:w="2267" w:type="dxa"/>
          </w:tcPr>
          <w:p w14:paraId="41A3BAFD" w14:textId="77777777" w:rsidR="008E3D07" w:rsidRPr="0088193B" w:rsidRDefault="008E3D07" w:rsidP="007563D7">
            <w:pPr>
              <w:pStyle w:val="TAL"/>
            </w:pPr>
          </w:p>
        </w:tc>
        <w:tc>
          <w:tcPr>
            <w:tcW w:w="1700" w:type="dxa"/>
          </w:tcPr>
          <w:p w14:paraId="41494BC9" w14:textId="77777777" w:rsidR="008E3D07" w:rsidRPr="0088193B" w:rsidRDefault="008E3D07" w:rsidP="007563D7">
            <w:pPr>
              <w:pStyle w:val="TAL"/>
            </w:pPr>
          </w:p>
        </w:tc>
        <w:tc>
          <w:tcPr>
            <w:tcW w:w="1249" w:type="dxa"/>
          </w:tcPr>
          <w:p w14:paraId="33ED29A0" w14:textId="77777777" w:rsidR="008E3D07" w:rsidRPr="0088193B" w:rsidRDefault="008E3D07" w:rsidP="007563D7">
            <w:pPr>
              <w:pStyle w:val="TAL"/>
            </w:pPr>
          </w:p>
        </w:tc>
      </w:tr>
      <w:tr w:rsidR="008E3D07" w:rsidRPr="0088193B" w14:paraId="77459F61" w14:textId="77777777" w:rsidTr="008E3D07">
        <w:tblPrEx>
          <w:tblCellMar>
            <w:left w:w="108" w:type="dxa"/>
            <w:right w:w="108" w:type="dxa"/>
          </w:tblCellMar>
        </w:tblPrEx>
        <w:tc>
          <w:tcPr>
            <w:tcW w:w="4531" w:type="dxa"/>
            <w:gridSpan w:val="2"/>
          </w:tcPr>
          <w:p w14:paraId="5E343D61" w14:textId="77777777" w:rsidR="008E3D07" w:rsidRPr="0088193B" w:rsidRDefault="008E3D07" w:rsidP="007563D7">
            <w:pPr>
              <w:pStyle w:val="TAL"/>
              <w:rPr>
                <w:lang w:eastAsia="zh-CN"/>
              </w:rPr>
            </w:pPr>
            <w:r w:rsidRPr="0088193B">
              <w:rPr>
                <w:lang w:eastAsia="zh-CN"/>
              </w:rPr>
              <w:t xml:space="preserve">                                 }</w:t>
            </w:r>
          </w:p>
        </w:tc>
        <w:tc>
          <w:tcPr>
            <w:tcW w:w="2267" w:type="dxa"/>
          </w:tcPr>
          <w:p w14:paraId="1523AC60" w14:textId="77777777" w:rsidR="008E3D07" w:rsidRPr="0088193B" w:rsidRDefault="008E3D07" w:rsidP="007563D7">
            <w:pPr>
              <w:pStyle w:val="TAL"/>
            </w:pPr>
          </w:p>
        </w:tc>
        <w:tc>
          <w:tcPr>
            <w:tcW w:w="1700" w:type="dxa"/>
          </w:tcPr>
          <w:p w14:paraId="14989533" w14:textId="77777777" w:rsidR="008E3D07" w:rsidRPr="0088193B" w:rsidRDefault="008E3D07" w:rsidP="007563D7">
            <w:pPr>
              <w:pStyle w:val="TAL"/>
            </w:pPr>
          </w:p>
        </w:tc>
        <w:tc>
          <w:tcPr>
            <w:tcW w:w="1249" w:type="dxa"/>
          </w:tcPr>
          <w:p w14:paraId="3CA09374" w14:textId="77777777" w:rsidR="008E3D07" w:rsidRPr="0088193B" w:rsidRDefault="008E3D07" w:rsidP="007563D7">
            <w:pPr>
              <w:pStyle w:val="TAL"/>
            </w:pPr>
          </w:p>
        </w:tc>
      </w:tr>
      <w:tr w:rsidR="008E3D07" w:rsidRPr="0088193B" w14:paraId="618A4045" w14:textId="77777777" w:rsidTr="008E3D07">
        <w:tblPrEx>
          <w:tblCellMar>
            <w:left w:w="108" w:type="dxa"/>
            <w:right w:w="108" w:type="dxa"/>
          </w:tblCellMar>
        </w:tblPrEx>
        <w:tc>
          <w:tcPr>
            <w:tcW w:w="4531" w:type="dxa"/>
            <w:gridSpan w:val="2"/>
          </w:tcPr>
          <w:p w14:paraId="45004F10" w14:textId="77777777" w:rsidR="008E3D07" w:rsidRPr="0088193B" w:rsidRDefault="008E3D07" w:rsidP="007563D7">
            <w:pPr>
              <w:pStyle w:val="TAL"/>
              <w:rPr>
                <w:lang w:eastAsia="zh-CN"/>
              </w:rPr>
            </w:pPr>
            <w:r w:rsidRPr="0088193B">
              <w:rPr>
                <w:lang w:eastAsia="zh-CN"/>
              </w:rPr>
              <w:t xml:space="preserve">                                }</w:t>
            </w:r>
          </w:p>
        </w:tc>
        <w:tc>
          <w:tcPr>
            <w:tcW w:w="2267" w:type="dxa"/>
          </w:tcPr>
          <w:p w14:paraId="37E5F859" w14:textId="77777777" w:rsidR="008E3D07" w:rsidRPr="0088193B" w:rsidRDefault="008E3D07" w:rsidP="007563D7">
            <w:pPr>
              <w:pStyle w:val="TAL"/>
            </w:pPr>
          </w:p>
        </w:tc>
        <w:tc>
          <w:tcPr>
            <w:tcW w:w="1700" w:type="dxa"/>
          </w:tcPr>
          <w:p w14:paraId="0C753884" w14:textId="77777777" w:rsidR="008E3D07" w:rsidRPr="0088193B" w:rsidRDefault="008E3D07" w:rsidP="007563D7">
            <w:pPr>
              <w:pStyle w:val="TAL"/>
            </w:pPr>
          </w:p>
        </w:tc>
        <w:tc>
          <w:tcPr>
            <w:tcW w:w="1249" w:type="dxa"/>
          </w:tcPr>
          <w:p w14:paraId="0805CCB0" w14:textId="77777777" w:rsidR="008E3D07" w:rsidRPr="0088193B" w:rsidRDefault="008E3D07" w:rsidP="007563D7">
            <w:pPr>
              <w:pStyle w:val="TAL"/>
            </w:pPr>
          </w:p>
        </w:tc>
      </w:tr>
      <w:tr w:rsidR="008E3D07" w:rsidRPr="0088193B" w14:paraId="6B088016" w14:textId="77777777" w:rsidTr="008E3D07">
        <w:tblPrEx>
          <w:tblCellMar>
            <w:left w:w="108" w:type="dxa"/>
            <w:right w:w="108" w:type="dxa"/>
          </w:tblCellMar>
        </w:tblPrEx>
        <w:tc>
          <w:tcPr>
            <w:tcW w:w="4531" w:type="dxa"/>
            <w:gridSpan w:val="2"/>
          </w:tcPr>
          <w:p w14:paraId="0FD08A16" w14:textId="77777777" w:rsidR="008E3D07" w:rsidRPr="0088193B" w:rsidRDefault="008E3D07" w:rsidP="007563D7">
            <w:pPr>
              <w:pStyle w:val="TAL"/>
              <w:rPr>
                <w:lang w:eastAsia="zh-CN"/>
              </w:rPr>
            </w:pPr>
            <w:r w:rsidRPr="0088193B">
              <w:rPr>
                <w:lang w:eastAsia="zh-CN"/>
              </w:rPr>
              <w:t xml:space="preserve">                              }</w:t>
            </w:r>
          </w:p>
        </w:tc>
        <w:tc>
          <w:tcPr>
            <w:tcW w:w="2267" w:type="dxa"/>
          </w:tcPr>
          <w:p w14:paraId="4E4E1A80" w14:textId="77777777" w:rsidR="008E3D07" w:rsidRPr="0088193B" w:rsidRDefault="008E3D07" w:rsidP="007563D7">
            <w:pPr>
              <w:pStyle w:val="TAL"/>
            </w:pPr>
          </w:p>
        </w:tc>
        <w:tc>
          <w:tcPr>
            <w:tcW w:w="1700" w:type="dxa"/>
          </w:tcPr>
          <w:p w14:paraId="255B764B" w14:textId="77777777" w:rsidR="008E3D07" w:rsidRPr="0088193B" w:rsidRDefault="008E3D07" w:rsidP="007563D7">
            <w:pPr>
              <w:pStyle w:val="TAL"/>
            </w:pPr>
          </w:p>
        </w:tc>
        <w:tc>
          <w:tcPr>
            <w:tcW w:w="1249" w:type="dxa"/>
          </w:tcPr>
          <w:p w14:paraId="40D5F443" w14:textId="77777777" w:rsidR="008E3D07" w:rsidRPr="0088193B" w:rsidRDefault="008E3D07" w:rsidP="007563D7">
            <w:pPr>
              <w:pStyle w:val="TAL"/>
            </w:pPr>
          </w:p>
        </w:tc>
      </w:tr>
      <w:tr w:rsidR="008E3D07" w:rsidRPr="0088193B" w14:paraId="70FC3619" w14:textId="77777777" w:rsidTr="008E3D07">
        <w:tblPrEx>
          <w:tblCellMar>
            <w:left w:w="108" w:type="dxa"/>
            <w:right w:w="108" w:type="dxa"/>
          </w:tblCellMar>
        </w:tblPrEx>
        <w:tc>
          <w:tcPr>
            <w:tcW w:w="4531" w:type="dxa"/>
            <w:gridSpan w:val="2"/>
          </w:tcPr>
          <w:p w14:paraId="4026AC5A" w14:textId="77777777" w:rsidR="008E3D07" w:rsidRPr="0088193B" w:rsidRDefault="008E3D07" w:rsidP="007563D7">
            <w:pPr>
              <w:pStyle w:val="TAL"/>
              <w:rPr>
                <w:lang w:eastAsia="zh-CN"/>
              </w:rPr>
            </w:pPr>
            <w:r w:rsidRPr="0088193B">
              <w:rPr>
                <w:lang w:eastAsia="zh-CN"/>
              </w:rPr>
              <w:t xml:space="preserve">                            }</w:t>
            </w:r>
          </w:p>
        </w:tc>
        <w:tc>
          <w:tcPr>
            <w:tcW w:w="2267" w:type="dxa"/>
          </w:tcPr>
          <w:p w14:paraId="26AEC2F3" w14:textId="77777777" w:rsidR="008E3D07" w:rsidRPr="0088193B" w:rsidRDefault="008E3D07" w:rsidP="007563D7">
            <w:pPr>
              <w:pStyle w:val="TAL"/>
            </w:pPr>
          </w:p>
        </w:tc>
        <w:tc>
          <w:tcPr>
            <w:tcW w:w="1700" w:type="dxa"/>
          </w:tcPr>
          <w:p w14:paraId="1979BE58" w14:textId="77777777" w:rsidR="008E3D07" w:rsidRPr="0088193B" w:rsidRDefault="008E3D07" w:rsidP="007563D7">
            <w:pPr>
              <w:pStyle w:val="TAL"/>
            </w:pPr>
          </w:p>
        </w:tc>
        <w:tc>
          <w:tcPr>
            <w:tcW w:w="1249" w:type="dxa"/>
          </w:tcPr>
          <w:p w14:paraId="6E87F62E" w14:textId="77777777" w:rsidR="008E3D07" w:rsidRPr="0088193B" w:rsidRDefault="008E3D07" w:rsidP="007563D7">
            <w:pPr>
              <w:pStyle w:val="TAL"/>
            </w:pPr>
          </w:p>
        </w:tc>
      </w:tr>
      <w:tr w:rsidR="008E3D07" w:rsidRPr="0088193B" w14:paraId="44135ED7" w14:textId="77777777" w:rsidTr="008E3D07">
        <w:tblPrEx>
          <w:tblCellMar>
            <w:left w:w="108" w:type="dxa"/>
            <w:right w:w="108" w:type="dxa"/>
          </w:tblCellMar>
        </w:tblPrEx>
        <w:tc>
          <w:tcPr>
            <w:tcW w:w="4531" w:type="dxa"/>
            <w:gridSpan w:val="2"/>
          </w:tcPr>
          <w:p w14:paraId="16B452CC" w14:textId="77777777" w:rsidR="008E3D07" w:rsidRPr="0088193B" w:rsidRDefault="008E3D07" w:rsidP="007563D7">
            <w:pPr>
              <w:pStyle w:val="TAL"/>
              <w:rPr>
                <w:lang w:eastAsia="zh-CN"/>
              </w:rPr>
            </w:pPr>
            <w:r w:rsidRPr="0088193B">
              <w:rPr>
                <w:lang w:eastAsia="zh-CN"/>
              </w:rPr>
              <w:t xml:space="preserve">                          }</w:t>
            </w:r>
          </w:p>
        </w:tc>
        <w:tc>
          <w:tcPr>
            <w:tcW w:w="2267" w:type="dxa"/>
          </w:tcPr>
          <w:p w14:paraId="1ED91D60" w14:textId="77777777" w:rsidR="008E3D07" w:rsidRPr="0088193B" w:rsidRDefault="008E3D07" w:rsidP="007563D7">
            <w:pPr>
              <w:pStyle w:val="TAL"/>
            </w:pPr>
          </w:p>
        </w:tc>
        <w:tc>
          <w:tcPr>
            <w:tcW w:w="1700" w:type="dxa"/>
          </w:tcPr>
          <w:p w14:paraId="0A48A75F" w14:textId="77777777" w:rsidR="008E3D07" w:rsidRPr="0088193B" w:rsidRDefault="008E3D07" w:rsidP="007563D7">
            <w:pPr>
              <w:pStyle w:val="TAL"/>
            </w:pPr>
          </w:p>
        </w:tc>
        <w:tc>
          <w:tcPr>
            <w:tcW w:w="1249" w:type="dxa"/>
          </w:tcPr>
          <w:p w14:paraId="2049A388" w14:textId="77777777" w:rsidR="008E3D07" w:rsidRPr="0088193B" w:rsidRDefault="008E3D07" w:rsidP="007563D7">
            <w:pPr>
              <w:pStyle w:val="TAL"/>
            </w:pPr>
          </w:p>
        </w:tc>
      </w:tr>
      <w:tr w:rsidR="008E3D07" w:rsidRPr="0088193B" w14:paraId="119F4C90" w14:textId="77777777" w:rsidTr="008E3D07">
        <w:tblPrEx>
          <w:tblCellMar>
            <w:left w:w="108" w:type="dxa"/>
            <w:right w:w="108" w:type="dxa"/>
          </w:tblCellMar>
        </w:tblPrEx>
        <w:tc>
          <w:tcPr>
            <w:tcW w:w="4531" w:type="dxa"/>
            <w:gridSpan w:val="2"/>
          </w:tcPr>
          <w:p w14:paraId="362A2E0E" w14:textId="77777777" w:rsidR="008E3D07" w:rsidRPr="0088193B" w:rsidRDefault="008E3D07" w:rsidP="007563D7">
            <w:pPr>
              <w:pStyle w:val="TAL"/>
              <w:rPr>
                <w:lang w:eastAsia="zh-CN"/>
              </w:rPr>
            </w:pPr>
            <w:r w:rsidRPr="0088193B">
              <w:rPr>
                <w:lang w:eastAsia="zh-CN"/>
              </w:rPr>
              <w:t xml:space="preserve">                        }</w:t>
            </w:r>
          </w:p>
        </w:tc>
        <w:tc>
          <w:tcPr>
            <w:tcW w:w="2267" w:type="dxa"/>
          </w:tcPr>
          <w:p w14:paraId="0B35A1A9" w14:textId="77777777" w:rsidR="008E3D07" w:rsidRPr="0088193B" w:rsidRDefault="008E3D07" w:rsidP="007563D7">
            <w:pPr>
              <w:pStyle w:val="TAL"/>
            </w:pPr>
          </w:p>
        </w:tc>
        <w:tc>
          <w:tcPr>
            <w:tcW w:w="1700" w:type="dxa"/>
          </w:tcPr>
          <w:p w14:paraId="23878A51" w14:textId="77777777" w:rsidR="008E3D07" w:rsidRPr="0088193B" w:rsidRDefault="008E3D07" w:rsidP="007563D7">
            <w:pPr>
              <w:pStyle w:val="TAL"/>
            </w:pPr>
          </w:p>
        </w:tc>
        <w:tc>
          <w:tcPr>
            <w:tcW w:w="1249" w:type="dxa"/>
          </w:tcPr>
          <w:p w14:paraId="21D20890" w14:textId="77777777" w:rsidR="008E3D07" w:rsidRPr="0088193B" w:rsidRDefault="008E3D07" w:rsidP="007563D7">
            <w:pPr>
              <w:pStyle w:val="TAL"/>
            </w:pPr>
          </w:p>
        </w:tc>
      </w:tr>
      <w:tr w:rsidR="008E3D07" w:rsidRPr="0088193B" w14:paraId="7383E715" w14:textId="77777777" w:rsidTr="008E3D07">
        <w:tblPrEx>
          <w:tblCellMar>
            <w:left w:w="108" w:type="dxa"/>
            <w:right w:w="108" w:type="dxa"/>
          </w:tblCellMar>
        </w:tblPrEx>
        <w:tc>
          <w:tcPr>
            <w:tcW w:w="4531" w:type="dxa"/>
            <w:gridSpan w:val="2"/>
          </w:tcPr>
          <w:p w14:paraId="2748F865" w14:textId="77777777" w:rsidR="008E3D07" w:rsidRPr="0088193B" w:rsidRDefault="008E3D07" w:rsidP="007563D7">
            <w:pPr>
              <w:pStyle w:val="TAL"/>
              <w:rPr>
                <w:lang w:eastAsia="zh-CN"/>
              </w:rPr>
            </w:pPr>
            <w:r w:rsidRPr="0088193B">
              <w:rPr>
                <w:lang w:eastAsia="zh-CN"/>
              </w:rPr>
              <w:t xml:space="preserve">                      }</w:t>
            </w:r>
          </w:p>
        </w:tc>
        <w:tc>
          <w:tcPr>
            <w:tcW w:w="2267" w:type="dxa"/>
          </w:tcPr>
          <w:p w14:paraId="356E0A7E" w14:textId="77777777" w:rsidR="008E3D07" w:rsidRPr="0088193B" w:rsidRDefault="008E3D07" w:rsidP="007563D7">
            <w:pPr>
              <w:pStyle w:val="TAL"/>
            </w:pPr>
          </w:p>
        </w:tc>
        <w:tc>
          <w:tcPr>
            <w:tcW w:w="1700" w:type="dxa"/>
          </w:tcPr>
          <w:p w14:paraId="59954868" w14:textId="77777777" w:rsidR="008E3D07" w:rsidRPr="0088193B" w:rsidRDefault="008E3D07" w:rsidP="007563D7">
            <w:pPr>
              <w:pStyle w:val="TAL"/>
            </w:pPr>
          </w:p>
        </w:tc>
        <w:tc>
          <w:tcPr>
            <w:tcW w:w="1249" w:type="dxa"/>
          </w:tcPr>
          <w:p w14:paraId="4F07A64E" w14:textId="77777777" w:rsidR="008E3D07" w:rsidRPr="0088193B" w:rsidRDefault="008E3D07" w:rsidP="007563D7">
            <w:pPr>
              <w:pStyle w:val="TAL"/>
            </w:pPr>
          </w:p>
        </w:tc>
      </w:tr>
      <w:tr w:rsidR="008E3D07" w:rsidRPr="0088193B" w14:paraId="478C7553" w14:textId="77777777" w:rsidTr="008E3D07">
        <w:tblPrEx>
          <w:tblCellMar>
            <w:left w:w="108" w:type="dxa"/>
            <w:right w:w="108" w:type="dxa"/>
          </w:tblCellMar>
        </w:tblPrEx>
        <w:tc>
          <w:tcPr>
            <w:tcW w:w="4531" w:type="dxa"/>
            <w:gridSpan w:val="2"/>
          </w:tcPr>
          <w:p w14:paraId="26450E49" w14:textId="77777777" w:rsidR="008E3D07" w:rsidRPr="0088193B" w:rsidRDefault="008E3D07" w:rsidP="007563D7">
            <w:pPr>
              <w:pStyle w:val="TAL"/>
              <w:rPr>
                <w:lang w:eastAsia="zh-CN"/>
              </w:rPr>
            </w:pPr>
            <w:r w:rsidRPr="0088193B">
              <w:rPr>
                <w:lang w:eastAsia="zh-CN"/>
              </w:rPr>
              <w:t xml:space="preserve">                    }</w:t>
            </w:r>
          </w:p>
        </w:tc>
        <w:tc>
          <w:tcPr>
            <w:tcW w:w="2267" w:type="dxa"/>
          </w:tcPr>
          <w:p w14:paraId="4241D186" w14:textId="77777777" w:rsidR="008E3D07" w:rsidRPr="0088193B" w:rsidRDefault="008E3D07" w:rsidP="007563D7">
            <w:pPr>
              <w:pStyle w:val="TAL"/>
            </w:pPr>
          </w:p>
        </w:tc>
        <w:tc>
          <w:tcPr>
            <w:tcW w:w="1700" w:type="dxa"/>
          </w:tcPr>
          <w:p w14:paraId="720FD4B3" w14:textId="77777777" w:rsidR="008E3D07" w:rsidRPr="0088193B" w:rsidRDefault="008E3D07" w:rsidP="007563D7">
            <w:pPr>
              <w:pStyle w:val="TAL"/>
            </w:pPr>
          </w:p>
        </w:tc>
        <w:tc>
          <w:tcPr>
            <w:tcW w:w="1249" w:type="dxa"/>
          </w:tcPr>
          <w:p w14:paraId="645FBAC1" w14:textId="77777777" w:rsidR="008E3D07" w:rsidRPr="0088193B" w:rsidRDefault="008E3D07" w:rsidP="007563D7">
            <w:pPr>
              <w:pStyle w:val="TAL"/>
            </w:pPr>
          </w:p>
        </w:tc>
      </w:tr>
      <w:tr w:rsidR="008E3D07" w:rsidRPr="0088193B" w14:paraId="31956F1D" w14:textId="77777777" w:rsidTr="008E3D07">
        <w:tblPrEx>
          <w:tblCellMar>
            <w:left w:w="108" w:type="dxa"/>
            <w:right w:w="108" w:type="dxa"/>
          </w:tblCellMar>
        </w:tblPrEx>
        <w:tc>
          <w:tcPr>
            <w:tcW w:w="4531" w:type="dxa"/>
            <w:gridSpan w:val="2"/>
          </w:tcPr>
          <w:p w14:paraId="727DCA9D" w14:textId="77777777" w:rsidR="008E3D07" w:rsidRPr="0088193B" w:rsidRDefault="008E3D07" w:rsidP="007563D7">
            <w:pPr>
              <w:pStyle w:val="TAL"/>
              <w:rPr>
                <w:lang w:eastAsia="zh-CN"/>
              </w:rPr>
            </w:pPr>
            <w:r w:rsidRPr="0088193B">
              <w:rPr>
                <w:lang w:eastAsia="zh-CN"/>
              </w:rPr>
              <w:t xml:space="preserve">                  }</w:t>
            </w:r>
          </w:p>
        </w:tc>
        <w:tc>
          <w:tcPr>
            <w:tcW w:w="2267" w:type="dxa"/>
          </w:tcPr>
          <w:p w14:paraId="5ED2E497" w14:textId="77777777" w:rsidR="008E3D07" w:rsidRPr="0088193B" w:rsidRDefault="008E3D07" w:rsidP="007563D7">
            <w:pPr>
              <w:pStyle w:val="TAL"/>
            </w:pPr>
          </w:p>
        </w:tc>
        <w:tc>
          <w:tcPr>
            <w:tcW w:w="1700" w:type="dxa"/>
          </w:tcPr>
          <w:p w14:paraId="5B9862EC" w14:textId="77777777" w:rsidR="008E3D07" w:rsidRPr="0088193B" w:rsidRDefault="008E3D07" w:rsidP="007563D7">
            <w:pPr>
              <w:pStyle w:val="TAL"/>
            </w:pPr>
          </w:p>
        </w:tc>
        <w:tc>
          <w:tcPr>
            <w:tcW w:w="1249" w:type="dxa"/>
          </w:tcPr>
          <w:p w14:paraId="0017F16C" w14:textId="77777777" w:rsidR="008E3D07" w:rsidRPr="0088193B" w:rsidRDefault="008E3D07" w:rsidP="007563D7">
            <w:pPr>
              <w:pStyle w:val="TAL"/>
            </w:pPr>
          </w:p>
        </w:tc>
      </w:tr>
      <w:tr w:rsidR="008E3D07" w:rsidRPr="0088193B" w14:paraId="3B80F626" w14:textId="77777777" w:rsidTr="008E3D07">
        <w:tblPrEx>
          <w:tblCellMar>
            <w:left w:w="108" w:type="dxa"/>
            <w:right w:w="108" w:type="dxa"/>
          </w:tblCellMar>
        </w:tblPrEx>
        <w:tc>
          <w:tcPr>
            <w:tcW w:w="4531" w:type="dxa"/>
            <w:gridSpan w:val="2"/>
          </w:tcPr>
          <w:p w14:paraId="4CD46BD3" w14:textId="77777777" w:rsidR="008E3D07" w:rsidRPr="0088193B" w:rsidRDefault="008E3D07" w:rsidP="007563D7">
            <w:pPr>
              <w:pStyle w:val="TAL"/>
              <w:rPr>
                <w:lang w:eastAsia="zh-CN"/>
              </w:rPr>
            </w:pPr>
            <w:r w:rsidRPr="0088193B">
              <w:rPr>
                <w:lang w:eastAsia="zh-CN"/>
              </w:rPr>
              <w:t xml:space="preserve">                }</w:t>
            </w:r>
          </w:p>
        </w:tc>
        <w:tc>
          <w:tcPr>
            <w:tcW w:w="2267" w:type="dxa"/>
          </w:tcPr>
          <w:p w14:paraId="0C395F4A" w14:textId="77777777" w:rsidR="008E3D07" w:rsidRPr="0088193B" w:rsidRDefault="008E3D07" w:rsidP="007563D7">
            <w:pPr>
              <w:pStyle w:val="TAL"/>
            </w:pPr>
          </w:p>
        </w:tc>
        <w:tc>
          <w:tcPr>
            <w:tcW w:w="1700" w:type="dxa"/>
          </w:tcPr>
          <w:p w14:paraId="10094100" w14:textId="77777777" w:rsidR="008E3D07" w:rsidRPr="0088193B" w:rsidRDefault="008E3D07" w:rsidP="007563D7">
            <w:pPr>
              <w:pStyle w:val="TAL"/>
            </w:pPr>
          </w:p>
        </w:tc>
        <w:tc>
          <w:tcPr>
            <w:tcW w:w="1249" w:type="dxa"/>
          </w:tcPr>
          <w:p w14:paraId="4E0F496F" w14:textId="77777777" w:rsidR="008E3D07" w:rsidRPr="0088193B" w:rsidRDefault="008E3D07" w:rsidP="007563D7">
            <w:pPr>
              <w:pStyle w:val="TAL"/>
            </w:pPr>
          </w:p>
        </w:tc>
      </w:tr>
      <w:tr w:rsidR="008E3D07" w:rsidRPr="0088193B" w14:paraId="127875A5" w14:textId="77777777" w:rsidTr="008E3D07">
        <w:tblPrEx>
          <w:tblCellMar>
            <w:left w:w="108" w:type="dxa"/>
            <w:right w:w="108" w:type="dxa"/>
          </w:tblCellMar>
        </w:tblPrEx>
        <w:tc>
          <w:tcPr>
            <w:tcW w:w="4531" w:type="dxa"/>
            <w:gridSpan w:val="2"/>
          </w:tcPr>
          <w:p w14:paraId="5D6FECF0" w14:textId="77777777" w:rsidR="008E3D07" w:rsidRPr="0088193B" w:rsidRDefault="008E3D07" w:rsidP="007563D7">
            <w:pPr>
              <w:pStyle w:val="TAL"/>
            </w:pPr>
            <w:r w:rsidRPr="0088193B">
              <w:t xml:space="preserve">              }</w:t>
            </w:r>
          </w:p>
        </w:tc>
        <w:tc>
          <w:tcPr>
            <w:tcW w:w="2267" w:type="dxa"/>
            <w:shd w:val="clear" w:color="auto" w:fill="auto"/>
          </w:tcPr>
          <w:p w14:paraId="29E1AAED" w14:textId="77777777" w:rsidR="008E3D07" w:rsidRPr="0088193B" w:rsidRDefault="008E3D07" w:rsidP="007563D7">
            <w:pPr>
              <w:pStyle w:val="TAL"/>
            </w:pPr>
          </w:p>
        </w:tc>
        <w:tc>
          <w:tcPr>
            <w:tcW w:w="1700" w:type="dxa"/>
          </w:tcPr>
          <w:p w14:paraId="5167039D" w14:textId="77777777" w:rsidR="008E3D07" w:rsidRPr="0088193B" w:rsidRDefault="008E3D07" w:rsidP="007563D7">
            <w:pPr>
              <w:pStyle w:val="TAL"/>
            </w:pPr>
          </w:p>
        </w:tc>
        <w:tc>
          <w:tcPr>
            <w:tcW w:w="1249" w:type="dxa"/>
          </w:tcPr>
          <w:p w14:paraId="78027CBE" w14:textId="77777777" w:rsidR="008E3D07" w:rsidRPr="0088193B" w:rsidRDefault="008E3D07" w:rsidP="007563D7">
            <w:pPr>
              <w:pStyle w:val="TAL"/>
            </w:pPr>
          </w:p>
        </w:tc>
      </w:tr>
      <w:tr w:rsidR="008E3D07" w:rsidRPr="0088193B" w14:paraId="73BC5E87" w14:textId="77777777" w:rsidTr="008E3D07">
        <w:tblPrEx>
          <w:tblCellMar>
            <w:left w:w="108" w:type="dxa"/>
            <w:right w:w="108" w:type="dxa"/>
          </w:tblCellMar>
        </w:tblPrEx>
        <w:tc>
          <w:tcPr>
            <w:tcW w:w="4531" w:type="dxa"/>
            <w:gridSpan w:val="2"/>
          </w:tcPr>
          <w:p w14:paraId="3245EEB8" w14:textId="77777777" w:rsidR="008E3D07" w:rsidRPr="0088193B" w:rsidRDefault="008E3D07" w:rsidP="007563D7">
            <w:pPr>
              <w:pStyle w:val="TAL"/>
            </w:pPr>
            <w:r w:rsidRPr="0088193B">
              <w:t xml:space="preserve">            }</w:t>
            </w:r>
          </w:p>
        </w:tc>
        <w:tc>
          <w:tcPr>
            <w:tcW w:w="2267" w:type="dxa"/>
          </w:tcPr>
          <w:p w14:paraId="3FE3D007" w14:textId="77777777" w:rsidR="008E3D07" w:rsidRPr="0088193B" w:rsidRDefault="008E3D07" w:rsidP="007563D7">
            <w:pPr>
              <w:pStyle w:val="TAL"/>
            </w:pPr>
          </w:p>
        </w:tc>
        <w:tc>
          <w:tcPr>
            <w:tcW w:w="1700" w:type="dxa"/>
          </w:tcPr>
          <w:p w14:paraId="21B06573" w14:textId="77777777" w:rsidR="008E3D07" w:rsidRPr="0088193B" w:rsidRDefault="008E3D07" w:rsidP="007563D7">
            <w:pPr>
              <w:pStyle w:val="TAL"/>
            </w:pPr>
          </w:p>
        </w:tc>
        <w:tc>
          <w:tcPr>
            <w:tcW w:w="1249" w:type="dxa"/>
          </w:tcPr>
          <w:p w14:paraId="0730BC81" w14:textId="77777777" w:rsidR="008E3D07" w:rsidRPr="0088193B" w:rsidRDefault="008E3D07" w:rsidP="007563D7">
            <w:pPr>
              <w:pStyle w:val="TAL"/>
            </w:pPr>
          </w:p>
        </w:tc>
      </w:tr>
      <w:tr w:rsidR="008E3D07" w:rsidRPr="0088193B" w14:paraId="37B9D8F9" w14:textId="77777777" w:rsidTr="008E3D07">
        <w:tblPrEx>
          <w:tblCellMar>
            <w:left w:w="108" w:type="dxa"/>
            <w:right w:w="108" w:type="dxa"/>
          </w:tblCellMar>
        </w:tblPrEx>
        <w:tc>
          <w:tcPr>
            <w:tcW w:w="4531" w:type="dxa"/>
            <w:gridSpan w:val="2"/>
          </w:tcPr>
          <w:p w14:paraId="1C834DB1" w14:textId="77777777" w:rsidR="008E3D07" w:rsidRPr="0088193B" w:rsidRDefault="008E3D07" w:rsidP="007563D7">
            <w:pPr>
              <w:pStyle w:val="TAL"/>
            </w:pPr>
            <w:r w:rsidRPr="0088193B">
              <w:t xml:space="preserve">          }</w:t>
            </w:r>
          </w:p>
        </w:tc>
        <w:tc>
          <w:tcPr>
            <w:tcW w:w="2267" w:type="dxa"/>
          </w:tcPr>
          <w:p w14:paraId="74484176" w14:textId="77777777" w:rsidR="008E3D07" w:rsidRPr="0088193B" w:rsidRDefault="008E3D07" w:rsidP="007563D7">
            <w:pPr>
              <w:pStyle w:val="TAL"/>
            </w:pPr>
          </w:p>
        </w:tc>
        <w:tc>
          <w:tcPr>
            <w:tcW w:w="1700" w:type="dxa"/>
          </w:tcPr>
          <w:p w14:paraId="1304349F" w14:textId="77777777" w:rsidR="008E3D07" w:rsidRPr="0088193B" w:rsidRDefault="008E3D07" w:rsidP="007563D7">
            <w:pPr>
              <w:pStyle w:val="TAL"/>
            </w:pPr>
          </w:p>
        </w:tc>
        <w:tc>
          <w:tcPr>
            <w:tcW w:w="1249" w:type="dxa"/>
          </w:tcPr>
          <w:p w14:paraId="236368D8" w14:textId="77777777" w:rsidR="008E3D07" w:rsidRPr="0088193B" w:rsidRDefault="008E3D07" w:rsidP="007563D7">
            <w:pPr>
              <w:pStyle w:val="TAL"/>
            </w:pPr>
          </w:p>
        </w:tc>
      </w:tr>
      <w:tr w:rsidR="008E3D07" w:rsidRPr="0088193B" w14:paraId="57C30C69" w14:textId="77777777" w:rsidTr="008E3D07">
        <w:tblPrEx>
          <w:tblCellMar>
            <w:left w:w="108" w:type="dxa"/>
            <w:right w:w="108" w:type="dxa"/>
          </w:tblCellMar>
        </w:tblPrEx>
        <w:tc>
          <w:tcPr>
            <w:tcW w:w="4531" w:type="dxa"/>
            <w:gridSpan w:val="2"/>
          </w:tcPr>
          <w:p w14:paraId="6FC58C44" w14:textId="77777777" w:rsidR="008E3D07" w:rsidRPr="0088193B" w:rsidRDefault="008E3D07" w:rsidP="007563D7">
            <w:pPr>
              <w:pStyle w:val="TAL"/>
            </w:pPr>
            <w:r w:rsidRPr="0088193B">
              <w:rPr>
                <w:rFonts w:cs="Arial"/>
              </w:rPr>
              <w:t xml:space="preserve">        }</w:t>
            </w:r>
          </w:p>
        </w:tc>
        <w:tc>
          <w:tcPr>
            <w:tcW w:w="2267" w:type="dxa"/>
          </w:tcPr>
          <w:p w14:paraId="08A2F54F" w14:textId="77777777" w:rsidR="008E3D07" w:rsidRPr="0088193B" w:rsidRDefault="008E3D07" w:rsidP="007563D7">
            <w:pPr>
              <w:pStyle w:val="TAL"/>
            </w:pPr>
          </w:p>
        </w:tc>
        <w:tc>
          <w:tcPr>
            <w:tcW w:w="1700" w:type="dxa"/>
          </w:tcPr>
          <w:p w14:paraId="6EA97AB0" w14:textId="77777777" w:rsidR="008E3D07" w:rsidRPr="0088193B" w:rsidRDefault="008E3D07" w:rsidP="007563D7">
            <w:pPr>
              <w:pStyle w:val="TAL"/>
            </w:pPr>
          </w:p>
        </w:tc>
        <w:tc>
          <w:tcPr>
            <w:tcW w:w="1249" w:type="dxa"/>
          </w:tcPr>
          <w:p w14:paraId="76D4AB78" w14:textId="77777777" w:rsidR="008E3D07" w:rsidRPr="0088193B" w:rsidRDefault="008E3D07" w:rsidP="007563D7">
            <w:pPr>
              <w:pStyle w:val="TAL"/>
            </w:pPr>
          </w:p>
        </w:tc>
      </w:tr>
      <w:tr w:rsidR="008E3D07" w:rsidRPr="0088193B" w14:paraId="7DCD10F9" w14:textId="77777777" w:rsidTr="008E3D07">
        <w:tblPrEx>
          <w:tblCellMar>
            <w:left w:w="108" w:type="dxa"/>
            <w:right w:w="108" w:type="dxa"/>
          </w:tblCellMar>
        </w:tblPrEx>
        <w:tc>
          <w:tcPr>
            <w:tcW w:w="4531" w:type="dxa"/>
            <w:gridSpan w:val="2"/>
          </w:tcPr>
          <w:p w14:paraId="70BFEEAF" w14:textId="77777777" w:rsidR="008E3D07" w:rsidRPr="0088193B" w:rsidRDefault="008E3D07" w:rsidP="007563D7">
            <w:pPr>
              <w:pStyle w:val="TAL"/>
            </w:pPr>
            <w:r w:rsidRPr="0088193B">
              <w:t xml:space="preserve">      }</w:t>
            </w:r>
          </w:p>
        </w:tc>
        <w:tc>
          <w:tcPr>
            <w:tcW w:w="2267" w:type="dxa"/>
          </w:tcPr>
          <w:p w14:paraId="0E34A7EA" w14:textId="77777777" w:rsidR="008E3D07" w:rsidRPr="0088193B" w:rsidRDefault="008E3D07" w:rsidP="007563D7">
            <w:pPr>
              <w:pStyle w:val="TAL"/>
            </w:pPr>
          </w:p>
        </w:tc>
        <w:tc>
          <w:tcPr>
            <w:tcW w:w="1700" w:type="dxa"/>
          </w:tcPr>
          <w:p w14:paraId="151A64B2" w14:textId="77777777" w:rsidR="008E3D07" w:rsidRPr="0088193B" w:rsidRDefault="008E3D07" w:rsidP="007563D7">
            <w:pPr>
              <w:pStyle w:val="TAL"/>
            </w:pPr>
          </w:p>
        </w:tc>
        <w:tc>
          <w:tcPr>
            <w:tcW w:w="1249" w:type="dxa"/>
          </w:tcPr>
          <w:p w14:paraId="3095CC58" w14:textId="77777777" w:rsidR="008E3D07" w:rsidRPr="0088193B" w:rsidRDefault="008E3D07" w:rsidP="007563D7">
            <w:pPr>
              <w:pStyle w:val="TAL"/>
            </w:pPr>
          </w:p>
        </w:tc>
      </w:tr>
      <w:tr w:rsidR="008E3D07" w:rsidRPr="0088193B" w14:paraId="1EB151A7" w14:textId="77777777" w:rsidTr="008E3D07">
        <w:tblPrEx>
          <w:tblCellMar>
            <w:left w:w="108" w:type="dxa"/>
            <w:right w:w="108" w:type="dxa"/>
          </w:tblCellMar>
        </w:tblPrEx>
        <w:tc>
          <w:tcPr>
            <w:tcW w:w="4531" w:type="dxa"/>
            <w:gridSpan w:val="2"/>
          </w:tcPr>
          <w:p w14:paraId="3F112BD3" w14:textId="77777777" w:rsidR="008E3D07" w:rsidRPr="0088193B" w:rsidRDefault="008E3D07" w:rsidP="007563D7">
            <w:pPr>
              <w:pStyle w:val="TAL"/>
            </w:pPr>
            <w:r w:rsidRPr="0088193B">
              <w:t xml:space="preserve">    }</w:t>
            </w:r>
          </w:p>
        </w:tc>
        <w:tc>
          <w:tcPr>
            <w:tcW w:w="2267" w:type="dxa"/>
          </w:tcPr>
          <w:p w14:paraId="10CB11CD" w14:textId="77777777" w:rsidR="008E3D07" w:rsidRPr="0088193B" w:rsidRDefault="008E3D07" w:rsidP="007563D7">
            <w:pPr>
              <w:pStyle w:val="TAL"/>
            </w:pPr>
          </w:p>
        </w:tc>
        <w:tc>
          <w:tcPr>
            <w:tcW w:w="1700" w:type="dxa"/>
          </w:tcPr>
          <w:p w14:paraId="59769846" w14:textId="77777777" w:rsidR="008E3D07" w:rsidRPr="0088193B" w:rsidRDefault="008E3D07" w:rsidP="007563D7">
            <w:pPr>
              <w:pStyle w:val="TAL"/>
            </w:pPr>
          </w:p>
        </w:tc>
        <w:tc>
          <w:tcPr>
            <w:tcW w:w="1249" w:type="dxa"/>
          </w:tcPr>
          <w:p w14:paraId="35BC951D" w14:textId="77777777" w:rsidR="008E3D07" w:rsidRPr="0088193B" w:rsidRDefault="008E3D07" w:rsidP="007563D7">
            <w:pPr>
              <w:pStyle w:val="TAL"/>
            </w:pPr>
          </w:p>
        </w:tc>
      </w:tr>
      <w:tr w:rsidR="008E3D07" w:rsidRPr="0088193B" w14:paraId="0AD0A209" w14:textId="77777777" w:rsidTr="008E3D07">
        <w:tblPrEx>
          <w:tblCellMar>
            <w:left w:w="108" w:type="dxa"/>
            <w:right w:w="108" w:type="dxa"/>
          </w:tblCellMar>
        </w:tblPrEx>
        <w:tc>
          <w:tcPr>
            <w:tcW w:w="4531" w:type="dxa"/>
            <w:gridSpan w:val="2"/>
          </w:tcPr>
          <w:p w14:paraId="13963E86" w14:textId="77777777" w:rsidR="008E3D07" w:rsidRPr="0088193B" w:rsidRDefault="008E3D07" w:rsidP="007563D7">
            <w:pPr>
              <w:pStyle w:val="TAL"/>
            </w:pPr>
            <w:r w:rsidRPr="0088193B">
              <w:t xml:space="preserve">  }</w:t>
            </w:r>
          </w:p>
        </w:tc>
        <w:tc>
          <w:tcPr>
            <w:tcW w:w="2267" w:type="dxa"/>
          </w:tcPr>
          <w:p w14:paraId="05E95FC4" w14:textId="77777777" w:rsidR="008E3D07" w:rsidRPr="0088193B" w:rsidRDefault="008E3D07" w:rsidP="007563D7">
            <w:pPr>
              <w:pStyle w:val="TAL"/>
            </w:pPr>
          </w:p>
        </w:tc>
        <w:tc>
          <w:tcPr>
            <w:tcW w:w="1700" w:type="dxa"/>
          </w:tcPr>
          <w:p w14:paraId="650BA7CF" w14:textId="77777777" w:rsidR="008E3D07" w:rsidRPr="0088193B" w:rsidRDefault="008E3D07" w:rsidP="007563D7">
            <w:pPr>
              <w:pStyle w:val="TAL"/>
            </w:pPr>
          </w:p>
        </w:tc>
        <w:tc>
          <w:tcPr>
            <w:tcW w:w="1249" w:type="dxa"/>
          </w:tcPr>
          <w:p w14:paraId="0B31A697" w14:textId="77777777" w:rsidR="008E3D07" w:rsidRPr="0088193B" w:rsidRDefault="008E3D07" w:rsidP="007563D7">
            <w:pPr>
              <w:pStyle w:val="TAL"/>
            </w:pPr>
          </w:p>
        </w:tc>
      </w:tr>
    </w:tbl>
    <w:p w14:paraId="00E4E912" w14:textId="77777777" w:rsidR="00FF7247" w:rsidRPr="0088193B" w:rsidRDefault="00FF7247" w:rsidP="00FF7247"/>
    <w:p w14:paraId="68CE1B0C" w14:textId="77777777" w:rsidR="00FF7247" w:rsidRPr="0088193B" w:rsidRDefault="00FF7247" w:rsidP="00FF7247">
      <w:pPr>
        <w:pStyle w:val="Heading5"/>
        <w:rPr>
          <w:lang w:eastAsia="zh-CN"/>
        </w:rPr>
      </w:pPr>
      <w:r w:rsidRPr="0088193B">
        <w:t>7.1.7.1.</w:t>
      </w:r>
      <w:r w:rsidRPr="0088193B">
        <w:rPr>
          <w:lang w:eastAsia="zh-CN"/>
        </w:rPr>
        <w:t>11</w:t>
      </w:r>
      <w:r w:rsidRPr="0088193B">
        <w:tab/>
        <w:t>DL-SCH transport block size selection / DCI format 2A / RA type 0 / Two transport blocks enabled / Transport block to codeword swap flag value set to ’0’</w:t>
      </w:r>
      <w:r w:rsidRPr="0088193B">
        <w:rPr>
          <w:lang w:eastAsia="zh-CN"/>
        </w:rPr>
        <w:t xml:space="preserve"> / 256QAM</w:t>
      </w:r>
    </w:p>
    <w:p w14:paraId="45F08E73" w14:textId="77777777" w:rsidR="00FF7247" w:rsidRPr="0088193B" w:rsidRDefault="00FF7247" w:rsidP="00FF7247">
      <w:pPr>
        <w:pStyle w:val="H6"/>
        <w:rPr>
          <w:snapToGrid w:val="0"/>
        </w:rPr>
      </w:pPr>
      <w:r w:rsidRPr="0088193B">
        <w:t>7.1.7.1.</w:t>
      </w:r>
      <w:r w:rsidRPr="0088193B">
        <w:rPr>
          <w:lang w:eastAsia="zh-CN"/>
        </w:rPr>
        <w:t>11</w:t>
      </w:r>
      <w:r w:rsidRPr="0088193B">
        <w:t>.1</w:t>
      </w:r>
      <w:r w:rsidRPr="0088193B">
        <w:tab/>
        <w:t>Test</w:t>
      </w:r>
      <w:r w:rsidRPr="0088193B">
        <w:rPr>
          <w:snapToGrid w:val="0"/>
        </w:rPr>
        <w:t xml:space="preserve"> Purpose (TP)</w:t>
      </w:r>
    </w:p>
    <w:p w14:paraId="3895B715" w14:textId="77777777" w:rsidR="00FF7247" w:rsidRPr="0088193B" w:rsidRDefault="00FF7247" w:rsidP="00FF7247">
      <w:pPr>
        <w:pStyle w:val="H6"/>
      </w:pPr>
      <w:r w:rsidRPr="0088193B">
        <w:t>(1)</w:t>
      </w:r>
    </w:p>
    <w:p w14:paraId="629D6A48" w14:textId="77777777" w:rsidR="00FF7247" w:rsidRPr="0088193B" w:rsidRDefault="00FF7247" w:rsidP="00FF7247">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4C033B33" w14:textId="77777777" w:rsidR="00FF7247" w:rsidRPr="0088193B" w:rsidRDefault="00FF7247" w:rsidP="00FF7247">
      <w:pPr>
        <w:pStyle w:val="PL"/>
        <w:rPr>
          <w:noProof w:val="0"/>
        </w:rPr>
      </w:pPr>
      <w:r w:rsidRPr="0088193B">
        <w:rPr>
          <w:b/>
          <w:bCs/>
          <w:noProof w:val="0"/>
        </w:rPr>
        <w:t>ensure that</w:t>
      </w:r>
      <w:r w:rsidRPr="0088193B">
        <w:rPr>
          <w:noProof w:val="0"/>
        </w:rPr>
        <w:t xml:space="preserve"> {</w:t>
      </w:r>
    </w:p>
    <w:p w14:paraId="3302F4B6" w14:textId="77777777" w:rsidR="00FF7247" w:rsidRPr="0088193B" w:rsidRDefault="00FF7247" w:rsidP="00FF7247">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0, a resource block assignment correspondent to </w:t>
      </w:r>
      <w:r w:rsidRPr="0088193B">
        <w:rPr>
          <w:noProof w:val="0"/>
          <w:position w:val="-10"/>
        </w:rPr>
        <w:object w:dxaOrig="480" w:dyaOrig="340" w14:anchorId="485A8D26">
          <v:shape id="_x0000_i3149" type="#_x0000_t75" style="width:24.75pt;height:17.25pt" o:ole="">
            <v:imagedata r:id="rId182" o:title=""/>
          </v:shape>
          <o:OLEObject Type="Embed" ProgID="Equation.3" ShapeID="_x0000_i3149" DrawAspect="Content" ObjectID="_1799747635" r:id="rId2324"/>
        </w:object>
      </w:r>
      <w:r w:rsidRPr="0088193B">
        <w:rPr>
          <w:noProof w:val="0"/>
        </w:rPr>
        <w:t xml:space="preserve"> physical resource blocks, the Transport block to codeword swap flag value set to ’0’ and a modulation and coding scheme </w:t>
      </w:r>
      <w:r w:rsidRPr="0088193B">
        <w:rPr>
          <w:noProof w:val="0"/>
          <w:position w:val="-10"/>
        </w:rPr>
        <w:object w:dxaOrig="440" w:dyaOrig="340" w14:anchorId="54E5C7A4">
          <v:shape id="_x0000_i3150" type="#_x0000_t75" style="width:21.75pt;height:17.25pt" o:ole="">
            <v:imagedata r:id="rId180" o:title=""/>
          </v:shape>
          <o:OLEObject Type="Embed" ProgID="Equation.3" ShapeID="_x0000_i3150" DrawAspect="Content" ObjectID="_1799747636" r:id="rId2325"/>
        </w:object>
      </w:r>
      <w:r w:rsidRPr="0088193B">
        <w:rPr>
          <w:noProof w:val="0"/>
        </w:rPr>
        <w:t xml:space="preserve"> for two transport blocks }</w:t>
      </w:r>
    </w:p>
    <w:p w14:paraId="1372B426" w14:textId="77777777" w:rsidR="00FF7247" w:rsidRPr="0088193B" w:rsidRDefault="00FF7247" w:rsidP="00FF7247">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0E28BA72">
          <v:shape id="_x0000_i3151" type="#_x0000_t75" style="width:24.75pt;height:17.25pt" o:ole="">
            <v:imagedata r:id="rId182" o:title=""/>
          </v:shape>
          <o:OLEObject Type="Embed" ProgID="Equation.3" ShapeID="_x0000_i3151" DrawAspect="Content" ObjectID="_1799747637" r:id="rId2326"/>
        </w:object>
      </w:r>
      <w:r w:rsidRPr="0088193B">
        <w:rPr>
          <w:noProof w:val="0"/>
        </w:rPr>
        <w:t xml:space="preserve"> and </w:t>
      </w:r>
      <w:r w:rsidRPr="0088193B">
        <w:rPr>
          <w:noProof w:val="0"/>
          <w:position w:val="-10"/>
        </w:rPr>
        <w:object w:dxaOrig="440" w:dyaOrig="340" w14:anchorId="4B854F0D">
          <v:shape id="_x0000_i3152" type="#_x0000_t75" style="width:21.75pt;height:17.25pt" o:ole="">
            <v:imagedata r:id="rId180" o:title=""/>
          </v:shape>
          <o:OLEObject Type="Embed" ProgID="Equation.3" ShapeID="_x0000_i3152" DrawAspect="Content" ObjectID="_1799747638" r:id="rId2327"/>
        </w:object>
      </w:r>
      <w:r w:rsidRPr="0088193B">
        <w:rPr>
          <w:noProof w:val="0"/>
        </w:rPr>
        <w:t xml:space="preserve"> for transport block 1 and   </w:t>
      </w:r>
      <w:r w:rsidRPr="0088193B">
        <w:rPr>
          <w:noProof w:val="0"/>
          <w:position w:val="-10"/>
        </w:rPr>
        <w:object w:dxaOrig="440" w:dyaOrig="340" w14:anchorId="543682EF">
          <v:shape id="_x0000_i3153" type="#_x0000_t75" style="width:21.75pt;height:17.25pt" o:ole="">
            <v:imagedata r:id="rId180" o:title=""/>
          </v:shape>
          <o:OLEObject Type="Embed" ProgID="Equation.3" ShapeID="_x0000_i3153" DrawAspect="Content" ObjectID="_1799747639" r:id="rId2328"/>
        </w:object>
      </w:r>
      <w:r w:rsidRPr="0088193B">
        <w:rPr>
          <w:noProof w:val="0"/>
        </w:rPr>
        <w:t>for transport block 2 and forwards it to higher layers }</w:t>
      </w:r>
    </w:p>
    <w:p w14:paraId="3275DAF7" w14:textId="77777777" w:rsidR="00FF7247" w:rsidRPr="0088193B" w:rsidRDefault="00FF7247" w:rsidP="00FF7247">
      <w:pPr>
        <w:pStyle w:val="PL"/>
        <w:rPr>
          <w:noProof w:val="0"/>
        </w:rPr>
      </w:pPr>
      <w:r w:rsidRPr="0088193B">
        <w:rPr>
          <w:noProof w:val="0"/>
        </w:rPr>
        <w:t xml:space="preserve">            }</w:t>
      </w:r>
    </w:p>
    <w:p w14:paraId="6E5E024E" w14:textId="77777777" w:rsidR="00FF7247" w:rsidRPr="0088193B" w:rsidRDefault="00FF7247" w:rsidP="00FF7247">
      <w:pPr>
        <w:pStyle w:val="PL"/>
        <w:rPr>
          <w:noProof w:val="0"/>
        </w:rPr>
      </w:pPr>
    </w:p>
    <w:p w14:paraId="278B5C9A" w14:textId="77777777" w:rsidR="00FF7247" w:rsidRPr="0088193B" w:rsidRDefault="00FF7247" w:rsidP="00FF7247">
      <w:pPr>
        <w:pStyle w:val="H6"/>
      </w:pPr>
      <w:r w:rsidRPr="0088193B">
        <w:t>7.1.7.1.</w:t>
      </w:r>
      <w:r w:rsidRPr="0088193B">
        <w:rPr>
          <w:lang w:eastAsia="zh-CN"/>
        </w:rPr>
        <w:t>11</w:t>
      </w:r>
      <w:r w:rsidRPr="0088193B">
        <w:t>.2</w:t>
      </w:r>
      <w:r w:rsidRPr="0088193B">
        <w:tab/>
        <w:t>Conformance requirements</w:t>
      </w:r>
    </w:p>
    <w:p w14:paraId="286C59F0" w14:textId="77777777" w:rsidR="00FF7247" w:rsidRPr="0088193B" w:rsidRDefault="00FF7247" w:rsidP="00FF7247">
      <w:r w:rsidRPr="0088193B">
        <w:t>References: The conformance requirements covered in the current TC are specified in: TS 36.212, clause 5.3.3.1.</w:t>
      </w:r>
      <w:r w:rsidRPr="0088193B">
        <w:rPr>
          <w:lang w:eastAsia="zh-CN"/>
        </w:rPr>
        <w:t>5A</w:t>
      </w:r>
      <w:r w:rsidRPr="0088193B">
        <w:t>; TS 36.213, clauses 7.1.6.</w:t>
      </w:r>
      <w:r w:rsidRPr="0088193B">
        <w:rPr>
          <w:lang w:eastAsia="zh-CN"/>
        </w:rPr>
        <w:t>1</w:t>
      </w:r>
      <w:r w:rsidRPr="0088193B">
        <w:t>, 7.1.7, 7.1.7.1, 7.1.7.2 and 7.1.7.2.</w:t>
      </w:r>
      <w:r w:rsidRPr="0088193B">
        <w:rPr>
          <w:lang w:eastAsia="zh-CN"/>
        </w:rPr>
        <w:t>2</w:t>
      </w:r>
      <w:r w:rsidRPr="0088193B">
        <w:t>; and TS 36.306</w:t>
      </w:r>
      <w:r w:rsidR="008E3D07" w:rsidRPr="0088193B">
        <w:t>,</w:t>
      </w:r>
      <w:r w:rsidRPr="0088193B">
        <w:t xml:space="preserve"> clause 4.1</w:t>
      </w:r>
      <w:r w:rsidRPr="0088193B">
        <w:rPr>
          <w:lang w:eastAsia="zh-CN"/>
        </w:rPr>
        <w:t xml:space="preserve"> and 4.1A</w:t>
      </w:r>
      <w:r w:rsidRPr="0088193B">
        <w:t>.</w:t>
      </w:r>
    </w:p>
    <w:p w14:paraId="5FC3056E" w14:textId="77777777" w:rsidR="00FF7247" w:rsidRPr="0088193B" w:rsidRDefault="00FF7247" w:rsidP="00FF7247">
      <w:r w:rsidRPr="0088193B">
        <w:t>[TS 36.212 clause 5.3.3.1.</w:t>
      </w:r>
      <w:r w:rsidRPr="0088193B">
        <w:rPr>
          <w:lang w:eastAsia="zh-CN"/>
        </w:rPr>
        <w:t>5A</w:t>
      </w:r>
      <w:r w:rsidRPr="0088193B">
        <w:t>]</w:t>
      </w:r>
    </w:p>
    <w:p w14:paraId="57B44478" w14:textId="77777777" w:rsidR="00FF7247" w:rsidRPr="0088193B" w:rsidRDefault="00FF7247" w:rsidP="00FF7247">
      <w:r w:rsidRPr="0088193B">
        <w:t>The following information is transmitted by means of the DCI format 2A:</w:t>
      </w:r>
    </w:p>
    <w:p w14:paraId="39B3A4EF" w14:textId="77777777" w:rsidR="00FF7247" w:rsidRPr="0088193B" w:rsidRDefault="00FF7247" w:rsidP="00FF7247">
      <w:pPr>
        <w:pStyle w:val="B10"/>
      </w:pPr>
      <w:r w:rsidRPr="0088193B">
        <w:t>-</w:t>
      </w:r>
      <w:r w:rsidRPr="0088193B">
        <w:tab/>
        <w:t>Carrier indicator – 0 or 3 bits. The field is present according to the definitions in [3].</w:t>
      </w:r>
    </w:p>
    <w:p w14:paraId="3BCB2989" w14:textId="77777777" w:rsidR="00FF7247" w:rsidRPr="0088193B" w:rsidRDefault="00FF7247" w:rsidP="00FF7247">
      <w:pPr>
        <w:pStyle w:val="B10"/>
      </w:pPr>
      <w:r w:rsidRPr="0088193B">
        <w:t>-</w:t>
      </w:r>
      <w:r w:rsidRPr="0088193B">
        <w:tab/>
        <w:t>Resource allocation header (resource allocation type 0 / type 1) – 1 bit as defined in section 7.1.6 of [3]</w:t>
      </w:r>
    </w:p>
    <w:p w14:paraId="7C0535E5" w14:textId="77777777" w:rsidR="00FF7247" w:rsidRPr="0088193B" w:rsidRDefault="00FF7247" w:rsidP="00FF7247">
      <w:pPr>
        <w:pStyle w:val="B10"/>
        <w:ind w:hanging="1"/>
      </w:pPr>
      <w:r w:rsidRPr="0088193B">
        <w:rPr>
          <w:lang w:eastAsia="zh-CN"/>
        </w:rPr>
        <w:t>If downlink bandwidth is less than or equal to 10 PRBs, there is no resource allocation header and resource allocation type 0 is assumed.</w:t>
      </w:r>
    </w:p>
    <w:p w14:paraId="6EF19D2E" w14:textId="77777777" w:rsidR="00FF7247" w:rsidRPr="0088193B" w:rsidRDefault="00FF7247" w:rsidP="00FF7247">
      <w:pPr>
        <w:pStyle w:val="B10"/>
      </w:pPr>
      <w:r w:rsidRPr="0088193B">
        <w:t>-</w:t>
      </w:r>
      <w:r w:rsidRPr="0088193B">
        <w:tab/>
        <w:t>Resource block assignment:</w:t>
      </w:r>
    </w:p>
    <w:p w14:paraId="4627EBD1" w14:textId="77777777" w:rsidR="00FF7247" w:rsidRPr="0088193B" w:rsidRDefault="00FF7247" w:rsidP="00FF7247">
      <w:pPr>
        <w:pStyle w:val="B10"/>
        <w:ind w:firstLine="0"/>
      </w:pPr>
      <w:r w:rsidRPr="0088193B">
        <w:t>-</w:t>
      </w:r>
      <w:r w:rsidRPr="0088193B">
        <w:tab/>
        <w:t xml:space="preserve">For resource allocation type 0 as defined in section 7.1.6.1 of [3] </w:t>
      </w:r>
    </w:p>
    <w:p w14:paraId="048E7F61" w14:textId="77777777" w:rsidR="00FF7247" w:rsidRPr="0088193B" w:rsidRDefault="00FF7247" w:rsidP="00FF7247">
      <w:pPr>
        <w:pStyle w:val="B10"/>
        <w:ind w:left="852" w:firstLine="1"/>
      </w:pPr>
      <w:r w:rsidRPr="0088193B">
        <w:t>-</w:t>
      </w:r>
      <w:r w:rsidRPr="0088193B">
        <w:tab/>
      </w:r>
      <w:r w:rsidRPr="0088193B">
        <w:rPr>
          <w:position w:val="-10"/>
        </w:rPr>
        <w:object w:dxaOrig="940" w:dyaOrig="400" w14:anchorId="4A49E32A">
          <v:shape id="_x0000_i3154" type="#_x0000_t75" style="width:47.25pt;height:20.25pt" o:ole="">
            <v:imagedata r:id="rId980" o:title=""/>
          </v:shape>
          <o:OLEObject Type="Embed" ProgID="Equation.3" ShapeID="_x0000_i3154" DrawAspect="Content" ObjectID="_1799747640" r:id="rId2329"/>
        </w:object>
      </w:r>
      <w:r w:rsidRPr="0088193B">
        <w:t xml:space="preserve">bits </w:t>
      </w:r>
      <w:r w:rsidR="002513C7" w:rsidRPr="0088193B">
        <w:t>provide the resource allocation</w:t>
      </w:r>
    </w:p>
    <w:p w14:paraId="69B96688" w14:textId="77777777" w:rsidR="00FF7247" w:rsidRPr="0088193B" w:rsidRDefault="00FF7247" w:rsidP="00FF7247">
      <w:pPr>
        <w:pStyle w:val="B10"/>
        <w:rPr>
          <w:lang w:eastAsia="zh-CN"/>
        </w:rPr>
      </w:pPr>
      <w:r w:rsidRPr="0088193B">
        <w:rPr>
          <w:lang w:eastAsia="zh-CN"/>
        </w:rPr>
        <w:t>…</w:t>
      </w:r>
    </w:p>
    <w:p w14:paraId="089F5563" w14:textId="77777777" w:rsidR="00FF7247" w:rsidRPr="0088193B" w:rsidRDefault="00FF7247" w:rsidP="00FF7247">
      <w:pPr>
        <w:pStyle w:val="B10"/>
      </w:pPr>
      <w:r w:rsidRPr="0088193B">
        <w:t>where the value of P depends on the number of DL resource blocks as indicated in section 7.1.6.1 of [3]</w:t>
      </w:r>
    </w:p>
    <w:p w14:paraId="639B729B" w14:textId="77777777" w:rsidR="00FF7247" w:rsidRPr="0088193B" w:rsidRDefault="00FF7247" w:rsidP="00FF7247">
      <w:pPr>
        <w:pStyle w:val="B10"/>
      </w:pPr>
      <w:r w:rsidRPr="0088193B">
        <w:t>-</w:t>
      </w:r>
      <w:r w:rsidRPr="0088193B">
        <w:tab/>
        <w:t>TPC command for PUCCH – 2 bits as defined in section 5.1.2.1 of [3]</w:t>
      </w:r>
    </w:p>
    <w:p w14:paraId="5D8894A0" w14:textId="77777777" w:rsidR="00FF7247" w:rsidRPr="0088193B" w:rsidRDefault="00FF7247" w:rsidP="00FF7247">
      <w:pPr>
        <w:pStyle w:val="B10"/>
      </w:pPr>
      <w:r w:rsidRPr="0088193B">
        <w:t>-</w:t>
      </w:r>
      <w:r w:rsidRPr="0088193B">
        <w:tab/>
        <w:t>Downlink Assignment Index – number of bits as specified in Table 5.3.3.1.2-2.</w:t>
      </w:r>
    </w:p>
    <w:p w14:paraId="5BBAA2AD" w14:textId="77777777" w:rsidR="00FF7247" w:rsidRPr="0088193B" w:rsidRDefault="00FF7247" w:rsidP="00FF7247">
      <w:pPr>
        <w:pStyle w:val="B10"/>
      </w:pPr>
      <w:r w:rsidRPr="0088193B">
        <w:t>-</w:t>
      </w:r>
      <w:r w:rsidRPr="0088193B">
        <w:tab/>
        <w:t>HARQ process number - 3 bits (for cases with FDD primary cell), 4 bits (for cases with TDD primary cell)</w:t>
      </w:r>
    </w:p>
    <w:p w14:paraId="21FFBDE9" w14:textId="77777777" w:rsidR="00FF7247" w:rsidRPr="0088193B" w:rsidRDefault="00FF7247" w:rsidP="00FF7247">
      <w:pPr>
        <w:pStyle w:val="B10"/>
      </w:pPr>
      <w:r w:rsidRPr="0088193B">
        <w:t>-</w:t>
      </w:r>
      <w:r w:rsidRPr="0088193B">
        <w:tab/>
        <w:t>Transport block to codeword swap flag – 1 bit</w:t>
      </w:r>
    </w:p>
    <w:p w14:paraId="6B255F2C" w14:textId="77777777" w:rsidR="00FF7247" w:rsidRPr="0088193B" w:rsidRDefault="00FF7247" w:rsidP="00FF7247">
      <w:pPr>
        <w:pStyle w:val="B10"/>
      </w:pPr>
      <w:r w:rsidRPr="0088193B">
        <w:t>In addition, for transport block 1:</w:t>
      </w:r>
    </w:p>
    <w:p w14:paraId="13C0F86C" w14:textId="77777777" w:rsidR="00FF7247" w:rsidRPr="0088193B" w:rsidRDefault="00FF7247" w:rsidP="00FF7247">
      <w:pPr>
        <w:pStyle w:val="B10"/>
        <w:ind w:firstLine="0"/>
      </w:pPr>
      <w:r w:rsidRPr="0088193B">
        <w:t>-</w:t>
      </w:r>
      <w:r w:rsidRPr="0088193B">
        <w:tab/>
        <w:t xml:space="preserve">Modulation and coding scheme – 5 bits as defined in section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 xml:space="preserve"> of [3]</w:t>
      </w:r>
    </w:p>
    <w:p w14:paraId="6D070E30" w14:textId="77777777" w:rsidR="00FF7247" w:rsidRPr="0088193B" w:rsidRDefault="00FF7247" w:rsidP="00FF7247">
      <w:pPr>
        <w:pStyle w:val="B10"/>
        <w:ind w:firstLine="0"/>
      </w:pPr>
      <w:r w:rsidRPr="0088193B">
        <w:t>-</w:t>
      </w:r>
      <w:r w:rsidRPr="0088193B">
        <w:tab/>
        <w:t>New data indicator – 1 bit</w:t>
      </w:r>
    </w:p>
    <w:p w14:paraId="42B8482A" w14:textId="77777777" w:rsidR="00FF7247" w:rsidRPr="0088193B" w:rsidRDefault="00FF7247" w:rsidP="00FF7247">
      <w:pPr>
        <w:pStyle w:val="B10"/>
        <w:ind w:firstLine="0"/>
      </w:pPr>
      <w:r w:rsidRPr="0088193B">
        <w:t>-</w:t>
      </w:r>
      <w:r w:rsidRPr="0088193B">
        <w:tab/>
        <w:t>Redundancy version – 2 bits</w:t>
      </w:r>
    </w:p>
    <w:p w14:paraId="32B54F7F" w14:textId="77777777" w:rsidR="00FF7247" w:rsidRPr="0088193B" w:rsidRDefault="00FF7247" w:rsidP="00FF7247">
      <w:pPr>
        <w:pStyle w:val="B10"/>
      </w:pPr>
      <w:r w:rsidRPr="0088193B">
        <w:t>In addition, for transport block 2:</w:t>
      </w:r>
    </w:p>
    <w:p w14:paraId="70B7859D" w14:textId="77777777" w:rsidR="00FF7247" w:rsidRPr="0088193B" w:rsidRDefault="00FF7247" w:rsidP="00FF7247">
      <w:pPr>
        <w:pStyle w:val="B10"/>
        <w:ind w:firstLine="0"/>
      </w:pPr>
      <w:r w:rsidRPr="0088193B">
        <w:t>-</w:t>
      </w:r>
      <w:r w:rsidRPr="0088193B">
        <w:tab/>
        <w:t xml:space="preserve">Modulation and coding scheme – 5 bits as defined in section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 xml:space="preserve"> of [3]</w:t>
      </w:r>
    </w:p>
    <w:p w14:paraId="4B8DC701" w14:textId="77777777" w:rsidR="00FF7247" w:rsidRPr="0088193B" w:rsidRDefault="00FF7247" w:rsidP="00FF7247">
      <w:pPr>
        <w:pStyle w:val="B10"/>
        <w:ind w:firstLine="0"/>
      </w:pPr>
      <w:r w:rsidRPr="0088193B">
        <w:t>-</w:t>
      </w:r>
      <w:r w:rsidRPr="0088193B">
        <w:tab/>
        <w:t>New data indicator – 1 bit</w:t>
      </w:r>
    </w:p>
    <w:p w14:paraId="19184BA8" w14:textId="77777777" w:rsidR="00FF7247" w:rsidRPr="0088193B" w:rsidRDefault="00FF7247" w:rsidP="00FF7247">
      <w:pPr>
        <w:pStyle w:val="B10"/>
        <w:ind w:firstLine="0"/>
      </w:pPr>
      <w:r w:rsidRPr="0088193B">
        <w:t>-</w:t>
      </w:r>
      <w:r w:rsidRPr="0088193B">
        <w:tab/>
        <w:t>Redundancy version – 2 bits</w:t>
      </w:r>
    </w:p>
    <w:p w14:paraId="541B1AC9" w14:textId="77777777" w:rsidR="00FF7247" w:rsidRPr="0088193B" w:rsidRDefault="00FF7247" w:rsidP="00FF7247">
      <w:pPr>
        <w:pStyle w:val="B10"/>
        <w:rPr>
          <w:lang w:eastAsia="zh-CN"/>
        </w:rPr>
      </w:pPr>
      <w:r w:rsidRPr="0088193B">
        <w:rPr>
          <w:lang w:eastAsia="zh-CN"/>
        </w:rPr>
        <w:t>…</w:t>
      </w:r>
    </w:p>
    <w:p w14:paraId="2EDF780C" w14:textId="77777777" w:rsidR="00FF7247" w:rsidRPr="0088193B" w:rsidRDefault="00FF7247" w:rsidP="00FF7247">
      <w:r w:rsidRPr="0088193B">
        <w:t>If both transport blocks are enabled, the transport block to codeword mapping is specified according to Table 5.3.3.1.5</w:t>
      </w:r>
      <w:r w:rsidRPr="0088193B">
        <w:noBreakHyphen/>
        <w:t>1.</w:t>
      </w:r>
    </w:p>
    <w:p w14:paraId="4E0D34D5" w14:textId="77777777" w:rsidR="00FF7247" w:rsidRPr="0088193B" w:rsidRDefault="00FF7247" w:rsidP="00FF7247">
      <w:r w:rsidRPr="0088193B">
        <w:t>In case one of the transport blocks is disabled, the transport block to codeword swap flag is reserved and the transport block to codeword mapping is specified according to Table 5.3.3.1.5</w:t>
      </w:r>
      <w:r w:rsidRPr="0088193B">
        <w:noBreakHyphen/>
        <w:t>2.</w:t>
      </w:r>
    </w:p>
    <w:p w14:paraId="6BB0AC5D" w14:textId="77777777" w:rsidR="00FF7247" w:rsidRPr="0088193B" w:rsidRDefault="00FF7247" w:rsidP="00FF7247">
      <w:r w:rsidRPr="0088193B">
        <w:t>The precoding information field is defined according to Table 5.3.3.1.5A</w:t>
      </w:r>
      <w:r w:rsidRPr="0088193B">
        <w:noBreakHyphen/>
        <w:t>2. For a single enabled codeword, index 1 in Table 5.3.3.1.5A-2 is only supported for retransmission of the corresponding transport block if that transport block has previously been transmitted using two layers with large delay CDD.</w:t>
      </w:r>
    </w:p>
    <w:p w14:paraId="73D15595" w14:textId="77777777" w:rsidR="00FF7247" w:rsidRPr="0088193B" w:rsidRDefault="00FF7247" w:rsidP="00FF7247">
      <w:r w:rsidRPr="0088193B">
        <w:t xml:space="preserve">For transmission with 2 antenna ports, the precoding information field is not present. The number of transmission layers is equal to 2 if both codewords are enabled; transmit diversity is used if codeword 0 is enabled while codeword 1 is disabled. </w:t>
      </w:r>
    </w:p>
    <w:p w14:paraId="40CD2140" w14:textId="77777777" w:rsidR="00FF7247" w:rsidRPr="0088193B" w:rsidRDefault="00FF7247" w:rsidP="00FF7247">
      <w:r w:rsidRPr="0088193B">
        <w:t>If the number of information bits in format 2A carried by PDCCH belongs to one of the sizes in Table 5.3.3.1.2-1, one zero bit shall be appended to format 2A.</w:t>
      </w:r>
    </w:p>
    <w:p w14:paraId="1881724A" w14:textId="77777777" w:rsidR="00FF7247" w:rsidRPr="0088193B" w:rsidRDefault="00FF7247" w:rsidP="00FF7247">
      <w:pPr>
        <w:pStyle w:val="TH"/>
      </w:pPr>
      <w:r w:rsidRPr="0088193B">
        <w:t>Table 5.3.3.1.5A-</w:t>
      </w:r>
      <w:r w:rsidRPr="0088193B">
        <w:rPr>
          <w:rFonts w:eastAsia="Batang"/>
          <w:lang w:eastAsia="ko-KR"/>
        </w:rPr>
        <w:t>1</w:t>
      </w:r>
      <w:r w:rsidRPr="0088193B">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FF7247" w:rsidRPr="0088193B" w14:paraId="785CE567" w14:textId="77777777" w:rsidTr="005233CC">
        <w:trPr>
          <w:trHeight w:val="357"/>
          <w:jc w:val="center"/>
        </w:trPr>
        <w:tc>
          <w:tcPr>
            <w:tcW w:w="4219" w:type="dxa"/>
            <w:vAlign w:val="center"/>
          </w:tcPr>
          <w:p w14:paraId="390A32C9" w14:textId="77777777" w:rsidR="00FF7247" w:rsidRPr="0088193B" w:rsidRDefault="00FF7247" w:rsidP="005233CC">
            <w:pPr>
              <w:pStyle w:val="TAH"/>
            </w:pPr>
            <w:r w:rsidRPr="0088193B">
              <w:t>Number of antenna ports at eNodeB</w:t>
            </w:r>
          </w:p>
        </w:tc>
        <w:tc>
          <w:tcPr>
            <w:tcW w:w="4219" w:type="dxa"/>
            <w:vAlign w:val="center"/>
          </w:tcPr>
          <w:p w14:paraId="574B21CF" w14:textId="77777777" w:rsidR="00FF7247" w:rsidRPr="0088193B" w:rsidRDefault="00FF7247" w:rsidP="005233CC">
            <w:pPr>
              <w:pStyle w:val="TAH"/>
            </w:pPr>
            <w:r w:rsidRPr="0088193B">
              <w:t>Number of bits for precoding information</w:t>
            </w:r>
          </w:p>
        </w:tc>
      </w:tr>
      <w:tr w:rsidR="00FF7247" w:rsidRPr="0088193B" w14:paraId="2C696103" w14:textId="77777777" w:rsidTr="005233CC">
        <w:trPr>
          <w:jc w:val="center"/>
        </w:trPr>
        <w:tc>
          <w:tcPr>
            <w:tcW w:w="4219" w:type="dxa"/>
          </w:tcPr>
          <w:p w14:paraId="1ED98D24" w14:textId="77777777" w:rsidR="00FF7247" w:rsidRPr="0088193B" w:rsidRDefault="00FF7247" w:rsidP="005233CC">
            <w:pPr>
              <w:pStyle w:val="TAC"/>
            </w:pPr>
            <w:r w:rsidRPr="0088193B">
              <w:t>2</w:t>
            </w:r>
          </w:p>
        </w:tc>
        <w:tc>
          <w:tcPr>
            <w:tcW w:w="4219" w:type="dxa"/>
          </w:tcPr>
          <w:p w14:paraId="1B086723" w14:textId="77777777" w:rsidR="00FF7247" w:rsidRPr="0088193B" w:rsidRDefault="00FF7247" w:rsidP="005233CC">
            <w:pPr>
              <w:pStyle w:val="TAC"/>
            </w:pPr>
            <w:r w:rsidRPr="0088193B">
              <w:t>0</w:t>
            </w:r>
          </w:p>
        </w:tc>
      </w:tr>
      <w:tr w:rsidR="00FF7247" w:rsidRPr="0088193B" w14:paraId="48A14FE6" w14:textId="77777777" w:rsidTr="005233CC">
        <w:trPr>
          <w:jc w:val="center"/>
        </w:trPr>
        <w:tc>
          <w:tcPr>
            <w:tcW w:w="4219" w:type="dxa"/>
          </w:tcPr>
          <w:p w14:paraId="61BB8BE0" w14:textId="77777777" w:rsidR="00FF7247" w:rsidRPr="0088193B" w:rsidRDefault="00FF7247" w:rsidP="005233CC">
            <w:pPr>
              <w:pStyle w:val="TAC"/>
            </w:pPr>
            <w:r w:rsidRPr="0088193B">
              <w:t>4</w:t>
            </w:r>
          </w:p>
        </w:tc>
        <w:tc>
          <w:tcPr>
            <w:tcW w:w="4219" w:type="dxa"/>
          </w:tcPr>
          <w:p w14:paraId="72F1FDC4" w14:textId="77777777" w:rsidR="00FF7247" w:rsidRPr="0088193B" w:rsidRDefault="00FF7247" w:rsidP="005233CC">
            <w:pPr>
              <w:pStyle w:val="TAC"/>
            </w:pPr>
            <w:r w:rsidRPr="0088193B">
              <w:t>2</w:t>
            </w:r>
          </w:p>
        </w:tc>
      </w:tr>
    </w:tbl>
    <w:p w14:paraId="6F830298" w14:textId="77777777" w:rsidR="00FF7247" w:rsidRPr="0088193B" w:rsidRDefault="00FF7247" w:rsidP="00FF7247"/>
    <w:p w14:paraId="10076B78" w14:textId="77777777" w:rsidR="00FF7247" w:rsidRPr="0088193B" w:rsidRDefault="00FF7247" w:rsidP="00FF7247">
      <w:pPr>
        <w:pStyle w:val="TH"/>
      </w:pPr>
      <w:r w:rsidRPr="0088193B">
        <w:t>Table 5.3.3.1.5A-</w:t>
      </w:r>
      <w:r w:rsidRPr="0088193B">
        <w:rPr>
          <w:rFonts w:eastAsia="Batang"/>
          <w:lang w:eastAsia="ko-KR"/>
        </w:rPr>
        <w:t>2</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FF7247" w:rsidRPr="0088193B" w14:paraId="0E030550" w14:textId="77777777" w:rsidTr="005233CC">
        <w:trPr>
          <w:trHeight w:val="460"/>
          <w:jc w:val="center"/>
        </w:trPr>
        <w:tc>
          <w:tcPr>
            <w:tcW w:w="3621" w:type="dxa"/>
            <w:gridSpan w:val="2"/>
          </w:tcPr>
          <w:p w14:paraId="07B2A3F4" w14:textId="77777777" w:rsidR="00FF7247" w:rsidRPr="0088193B" w:rsidRDefault="00FF7247" w:rsidP="005233CC">
            <w:pPr>
              <w:jc w:val="center"/>
              <w:rPr>
                <w:rFonts w:ascii="Arial" w:hAnsi="Arial" w:cs="Arial"/>
                <w:b/>
              </w:rPr>
            </w:pPr>
            <w:r w:rsidRPr="0088193B">
              <w:rPr>
                <w:rFonts w:ascii="Arial" w:hAnsi="Arial" w:cs="Arial"/>
                <w:b/>
              </w:rPr>
              <w:t>One codeword:</w:t>
            </w:r>
          </w:p>
          <w:p w14:paraId="6B487472" w14:textId="77777777" w:rsidR="00FF7247" w:rsidRPr="0088193B" w:rsidRDefault="00FF7247" w:rsidP="005233CC">
            <w:pPr>
              <w:jc w:val="center"/>
              <w:rPr>
                <w:rFonts w:ascii="Arial" w:hAnsi="Arial" w:cs="Arial"/>
                <w:b/>
              </w:rPr>
            </w:pPr>
            <w:r w:rsidRPr="0088193B">
              <w:rPr>
                <w:rFonts w:ascii="Arial" w:hAnsi="Arial" w:cs="Arial"/>
                <w:b/>
              </w:rPr>
              <w:t>Codeword 0 enabled,</w:t>
            </w:r>
          </w:p>
          <w:p w14:paraId="55A82B14" w14:textId="77777777" w:rsidR="00FF7247" w:rsidRPr="0088193B" w:rsidRDefault="00FF7247" w:rsidP="005233CC">
            <w:pPr>
              <w:pStyle w:val="TAH"/>
              <w:rPr>
                <w:sz w:val="20"/>
              </w:rPr>
            </w:pPr>
            <w:r w:rsidRPr="0088193B">
              <w:rPr>
                <w:sz w:val="20"/>
              </w:rPr>
              <w:t>Codeword 1 disabled</w:t>
            </w:r>
          </w:p>
        </w:tc>
        <w:tc>
          <w:tcPr>
            <w:tcW w:w="3037" w:type="dxa"/>
            <w:gridSpan w:val="2"/>
          </w:tcPr>
          <w:p w14:paraId="2F898D3C" w14:textId="77777777" w:rsidR="00FF7247" w:rsidRPr="0088193B" w:rsidRDefault="00FF7247" w:rsidP="005233CC">
            <w:pPr>
              <w:jc w:val="center"/>
              <w:rPr>
                <w:rFonts w:ascii="Arial" w:hAnsi="Arial" w:cs="Arial"/>
                <w:b/>
              </w:rPr>
            </w:pPr>
            <w:r w:rsidRPr="0088193B">
              <w:rPr>
                <w:rFonts w:ascii="Arial" w:hAnsi="Arial" w:cs="Arial"/>
                <w:b/>
              </w:rPr>
              <w:t>Two codewords:</w:t>
            </w:r>
          </w:p>
          <w:p w14:paraId="4AFC1103" w14:textId="77777777" w:rsidR="00FF7247" w:rsidRPr="0088193B" w:rsidRDefault="00FF7247" w:rsidP="005233CC">
            <w:pPr>
              <w:jc w:val="center"/>
              <w:rPr>
                <w:rFonts w:ascii="Arial" w:hAnsi="Arial" w:cs="Arial"/>
                <w:b/>
              </w:rPr>
            </w:pPr>
            <w:r w:rsidRPr="0088193B">
              <w:rPr>
                <w:rFonts w:ascii="Arial" w:hAnsi="Arial" w:cs="Arial"/>
                <w:b/>
              </w:rPr>
              <w:t>Codeword 0 enabled,</w:t>
            </w:r>
          </w:p>
          <w:p w14:paraId="43256E3D" w14:textId="77777777" w:rsidR="00FF7247" w:rsidRPr="0088193B" w:rsidRDefault="00FF7247" w:rsidP="005233CC">
            <w:pPr>
              <w:pStyle w:val="TAC"/>
              <w:rPr>
                <w:sz w:val="20"/>
              </w:rPr>
            </w:pPr>
            <w:r w:rsidRPr="0088193B">
              <w:rPr>
                <w:rFonts w:cs="Arial"/>
                <w:b/>
                <w:sz w:val="20"/>
              </w:rPr>
              <w:t>Codeword 1 enabled</w:t>
            </w:r>
          </w:p>
        </w:tc>
      </w:tr>
      <w:tr w:rsidR="00FF7247" w:rsidRPr="0088193B" w14:paraId="2D8E3865" w14:textId="77777777" w:rsidTr="005233CC">
        <w:trPr>
          <w:jc w:val="center"/>
        </w:trPr>
        <w:tc>
          <w:tcPr>
            <w:tcW w:w="1409" w:type="dxa"/>
          </w:tcPr>
          <w:p w14:paraId="24EF77CD" w14:textId="77777777" w:rsidR="00FF7247" w:rsidRPr="0088193B" w:rsidRDefault="00FF7247" w:rsidP="005233CC">
            <w:pPr>
              <w:pStyle w:val="TAC"/>
              <w:rPr>
                <w:b/>
              </w:rPr>
            </w:pPr>
            <w:r w:rsidRPr="0088193B">
              <w:rPr>
                <w:b/>
              </w:rPr>
              <w:t>Bit field mapped to index</w:t>
            </w:r>
          </w:p>
        </w:tc>
        <w:tc>
          <w:tcPr>
            <w:tcW w:w="2212" w:type="dxa"/>
            <w:vAlign w:val="center"/>
          </w:tcPr>
          <w:p w14:paraId="11D3AD9F" w14:textId="77777777" w:rsidR="00FF7247" w:rsidRPr="0088193B" w:rsidRDefault="00FF7247" w:rsidP="005233CC">
            <w:pPr>
              <w:pStyle w:val="TAC"/>
              <w:rPr>
                <w:b/>
              </w:rPr>
            </w:pPr>
            <w:r w:rsidRPr="0088193B">
              <w:rPr>
                <w:b/>
              </w:rPr>
              <w:t>Message</w:t>
            </w:r>
          </w:p>
        </w:tc>
        <w:tc>
          <w:tcPr>
            <w:tcW w:w="907" w:type="dxa"/>
            <w:vAlign w:val="center"/>
          </w:tcPr>
          <w:p w14:paraId="00B85E72" w14:textId="77777777" w:rsidR="00FF7247" w:rsidRPr="0088193B" w:rsidRDefault="00FF7247" w:rsidP="005233CC">
            <w:pPr>
              <w:pStyle w:val="TAC"/>
            </w:pPr>
            <w:r w:rsidRPr="0088193B">
              <w:rPr>
                <w:b/>
              </w:rPr>
              <w:t>Bit field mapped to index</w:t>
            </w:r>
          </w:p>
        </w:tc>
        <w:tc>
          <w:tcPr>
            <w:tcW w:w="2130" w:type="dxa"/>
            <w:vAlign w:val="center"/>
          </w:tcPr>
          <w:p w14:paraId="3C0BD8F0" w14:textId="77777777" w:rsidR="00FF7247" w:rsidRPr="0088193B" w:rsidRDefault="00FF7247" w:rsidP="005233CC">
            <w:pPr>
              <w:pStyle w:val="TAC"/>
            </w:pPr>
            <w:r w:rsidRPr="0088193B">
              <w:rPr>
                <w:b/>
              </w:rPr>
              <w:t>Message</w:t>
            </w:r>
          </w:p>
        </w:tc>
      </w:tr>
      <w:tr w:rsidR="00FF7247" w:rsidRPr="0088193B" w14:paraId="1EEB66DD" w14:textId="77777777" w:rsidTr="005233CC">
        <w:trPr>
          <w:jc w:val="center"/>
        </w:trPr>
        <w:tc>
          <w:tcPr>
            <w:tcW w:w="1409" w:type="dxa"/>
          </w:tcPr>
          <w:p w14:paraId="44164B64" w14:textId="77777777" w:rsidR="00FF7247" w:rsidRPr="0088193B" w:rsidRDefault="00FF7247" w:rsidP="005233CC">
            <w:pPr>
              <w:pStyle w:val="TAC"/>
            </w:pPr>
            <w:r w:rsidRPr="0088193B">
              <w:t>0</w:t>
            </w:r>
          </w:p>
        </w:tc>
        <w:tc>
          <w:tcPr>
            <w:tcW w:w="2212" w:type="dxa"/>
          </w:tcPr>
          <w:p w14:paraId="265706DC" w14:textId="77777777" w:rsidR="00FF7247" w:rsidRPr="0088193B" w:rsidRDefault="00FF7247" w:rsidP="005233CC">
            <w:pPr>
              <w:pStyle w:val="TAC"/>
            </w:pPr>
            <w:r w:rsidRPr="0088193B">
              <w:t>4 layers: Transmit diversity</w:t>
            </w:r>
          </w:p>
        </w:tc>
        <w:tc>
          <w:tcPr>
            <w:tcW w:w="907" w:type="dxa"/>
          </w:tcPr>
          <w:p w14:paraId="73AEDCFE" w14:textId="77777777" w:rsidR="00FF7247" w:rsidRPr="0088193B" w:rsidRDefault="00FF7247" w:rsidP="005233CC">
            <w:pPr>
              <w:pStyle w:val="TAC"/>
            </w:pPr>
            <w:r w:rsidRPr="0088193B">
              <w:t>0</w:t>
            </w:r>
          </w:p>
        </w:tc>
        <w:tc>
          <w:tcPr>
            <w:tcW w:w="2130" w:type="dxa"/>
          </w:tcPr>
          <w:p w14:paraId="1660E986" w14:textId="77777777" w:rsidR="00FF7247" w:rsidRPr="0088193B" w:rsidRDefault="00FF7247" w:rsidP="005233CC">
            <w:pPr>
              <w:pStyle w:val="TAC"/>
            </w:pPr>
            <w:r w:rsidRPr="0088193B">
              <w:t>2 layers: precoder cycling with large delay CDD</w:t>
            </w:r>
          </w:p>
        </w:tc>
      </w:tr>
      <w:tr w:rsidR="00FF7247" w:rsidRPr="0088193B" w14:paraId="791B6EE4" w14:textId="77777777" w:rsidTr="005233CC">
        <w:trPr>
          <w:jc w:val="center"/>
        </w:trPr>
        <w:tc>
          <w:tcPr>
            <w:tcW w:w="1409" w:type="dxa"/>
          </w:tcPr>
          <w:p w14:paraId="47D5F411" w14:textId="77777777" w:rsidR="00FF7247" w:rsidRPr="0088193B" w:rsidRDefault="00FF7247" w:rsidP="005233CC">
            <w:pPr>
              <w:pStyle w:val="TAC"/>
            </w:pPr>
            <w:r w:rsidRPr="0088193B">
              <w:t>1</w:t>
            </w:r>
          </w:p>
        </w:tc>
        <w:tc>
          <w:tcPr>
            <w:tcW w:w="2212" w:type="dxa"/>
          </w:tcPr>
          <w:p w14:paraId="76010A76" w14:textId="77777777" w:rsidR="00FF7247" w:rsidRPr="0088193B" w:rsidRDefault="00FF7247" w:rsidP="005233CC">
            <w:pPr>
              <w:pStyle w:val="TAC"/>
            </w:pPr>
            <w:r w:rsidRPr="0088193B">
              <w:t>2 layers: precoder cycling with large delay CDD</w:t>
            </w:r>
          </w:p>
        </w:tc>
        <w:tc>
          <w:tcPr>
            <w:tcW w:w="907" w:type="dxa"/>
          </w:tcPr>
          <w:p w14:paraId="20FB4C5A" w14:textId="77777777" w:rsidR="00FF7247" w:rsidRPr="0088193B" w:rsidRDefault="00FF7247" w:rsidP="005233CC">
            <w:pPr>
              <w:pStyle w:val="TAC"/>
            </w:pPr>
            <w:r w:rsidRPr="0088193B">
              <w:t>1</w:t>
            </w:r>
          </w:p>
        </w:tc>
        <w:tc>
          <w:tcPr>
            <w:tcW w:w="2130" w:type="dxa"/>
          </w:tcPr>
          <w:p w14:paraId="63ACD95B" w14:textId="77777777" w:rsidR="00FF7247" w:rsidRPr="0088193B" w:rsidRDefault="00FF7247" w:rsidP="005233CC">
            <w:pPr>
              <w:pStyle w:val="TAC"/>
            </w:pPr>
            <w:r w:rsidRPr="0088193B">
              <w:t>3 layers: precoder cycling with large delay CDD</w:t>
            </w:r>
          </w:p>
        </w:tc>
      </w:tr>
      <w:tr w:rsidR="00FF7247" w:rsidRPr="0088193B" w14:paraId="120323EF" w14:textId="77777777" w:rsidTr="005233CC">
        <w:trPr>
          <w:jc w:val="center"/>
        </w:trPr>
        <w:tc>
          <w:tcPr>
            <w:tcW w:w="1409" w:type="dxa"/>
          </w:tcPr>
          <w:p w14:paraId="2C7A242E" w14:textId="77777777" w:rsidR="00FF7247" w:rsidRPr="0088193B" w:rsidRDefault="00FF7247" w:rsidP="005233CC">
            <w:pPr>
              <w:pStyle w:val="TAC"/>
            </w:pPr>
            <w:r w:rsidRPr="0088193B">
              <w:t>2</w:t>
            </w:r>
          </w:p>
        </w:tc>
        <w:tc>
          <w:tcPr>
            <w:tcW w:w="2212" w:type="dxa"/>
          </w:tcPr>
          <w:p w14:paraId="64CABC38" w14:textId="77777777" w:rsidR="00FF7247" w:rsidRPr="0088193B" w:rsidRDefault="00FF7247" w:rsidP="005233CC">
            <w:pPr>
              <w:pStyle w:val="TAC"/>
            </w:pPr>
            <w:r w:rsidRPr="0088193B">
              <w:t>reserved</w:t>
            </w:r>
          </w:p>
        </w:tc>
        <w:tc>
          <w:tcPr>
            <w:tcW w:w="907" w:type="dxa"/>
          </w:tcPr>
          <w:p w14:paraId="50A3A36F" w14:textId="77777777" w:rsidR="00FF7247" w:rsidRPr="0088193B" w:rsidRDefault="00FF7247" w:rsidP="005233CC">
            <w:pPr>
              <w:pStyle w:val="TAC"/>
            </w:pPr>
            <w:r w:rsidRPr="0088193B">
              <w:t>2</w:t>
            </w:r>
          </w:p>
        </w:tc>
        <w:tc>
          <w:tcPr>
            <w:tcW w:w="2130" w:type="dxa"/>
          </w:tcPr>
          <w:p w14:paraId="30C1B32A" w14:textId="77777777" w:rsidR="00FF7247" w:rsidRPr="0088193B" w:rsidRDefault="00FF7247" w:rsidP="005233CC">
            <w:pPr>
              <w:pStyle w:val="TAC"/>
            </w:pPr>
            <w:r w:rsidRPr="0088193B">
              <w:t>4 layers: precoder cycling with large delay CDD</w:t>
            </w:r>
          </w:p>
        </w:tc>
      </w:tr>
      <w:tr w:rsidR="00FF7247" w:rsidRPr="0088193B" w14:paraId="5D21A758" w14:textId="77777777" w:rsidTr="005233CC">
        <w:trPr>
          <w:jc w:val="center"/>
        </w:trPr>
        <w:tc>
          <w:tcPr>
            <w:tcW w:w="1409" w:type="dxa"/>
          </w:tcPr>
          <w:p w14:paraId="1D863ADA" w14:textId="77777777" w:rsidR="00FF7247" w:rsidRPr="0088193B" w:rsidRDefault="00FF7247" w:rsidP="005233CC">
            <w:pPr>
              <w:pStyle w:val="TAC"/>
            </w:pPr>
            <w:r w:rsidRPr="0088193B">
              <w:t>3</w:t>
            </w:r>
          </w:p>
        </w:tc>
        <w:tc>
          <w:tcPr>
            <w:tcW w:w="2212" w:type="dxa"/>
          </w:tcPr>
          <w:p w14:paraId="418C8B6C" w14:textId="77777777" w:rsidR="00FF7247" w:rsidRPr="0088193B" w:rsidRDefault="00FF7247" w:rsidP="005233CC">
            <w:pPr>
              <w:pStyle w:val="TAC"/>
            </w:pPr>
            <w:r w:rsidRPr="0088193B">
              <w:t>reserved</w:t>
            </w:r>
          </w:p>
        </w:tc>
        <w:tc>
          <w:tcPr>
            <w:tcW w:w="907" w:type="dxa"/>
          </w:tcPr>
          <w:p w14:paraId="47CD79FD" w14:textId="77777777" w:rsidR="00FF7247" w:rsidRPr="0088193B" w:rsidRDefault="00FF7247" w:rsidP="005233CC">
            <w:pPr>
              <w:pStyle w:val="TAC"/>
            </w:pPr>
            <w:r w:rsidRPr="0088193B">
              <w:t>3</w:t>
            </w:r>
          </w:p>
        </w:tc>
        <w:tc>
          <w:tcPr>
            <w:tcW w:w="2130" w:type="dxa"/>
          </w:tcPr>
          <w:p w14:paraId="30CDAAE4" w14:textId="77777777" w:rsidR="00FF7247" w:rsidRPr="0088193B" w:rsidRDefault="00FF7247" w:rsidP="005233CC">
            <w:pPr>
              <w:pStyle w:val="TAC"/>
            </w:pPr>
            <w:r w:rsidRPr="0088193B">
              <w:t>reserved</w:t>
            </w:r>
          </w:p>
        </w:tc>
      </w:tr>
    </w:tbl>
    <w:p w14:paraId="6F1DD5D9" w14:textId="77777777" w:rsidR="00FF7247" w:rsidRPr="0088193B" w:rsidRDefault="00FF7247" w:rsidP="00FF7247">
      <w:pPr>
        <w:rPr>
          <w:lang w:eastAsia="zh-CN"/>
        </w:rPr>
      </w:pPr>
    </w:p>
    <w:p w14:paraId="66A1E1D6" w14:textId="77777777" w:rsidR="00FF7247" w:rsidRPr="0088193B" w:rsidRDefault="00FF7247" w:rsidP="00FF7247">
      <w:r w:rsidRPr="0088193B">
        <w:t>[TS 36.213 clause 7.1.6.</w:t>
      </w:r>
      <w:r w:rsidRPr="0088193B">
        <w:rPr>
          <w:lang w:eastAsia="zh-CN"/>
        </w:rPr>
        <w:t>1</w:t>
      </w:r>
      <w:r w:rsidRPr="0088193B">
        <w:t>]</w:t>
      </w:r>
    </w:p>
    <w:p w14:paraId="6B61C042" w14:textId="77777777" w:rsidR="00FF7247" w:rsidRPr="0088193B" w:rsidRDefault="00FF7247" w:rsidP="00FF7247">
      <w:r w:rsidRPr="0088193B">
        <w:t xml:space="preserve">In resource allocations of type 0, resource block assignment information includes a bitmap indicating the Resource Block Groups (RBGs) that are allocated to the scheduled UE where a RBG is a set of consecutive </w:t>
      </w:r>
      <w:r w:rsidRPr="0088193B">
        <w:rPr>
          <w:sz w:val="19"/>
          <w:szCs w:val="19"/>
        </w:rPr>
        <w:t xml:space="preserve">virtual </w:t>
      </w:r>
      <w:r w:rsidRPr="0088193B">
        <w:t>resource blocks (VRBs) of localized type as defined in subclause 6.2.3.1 of [3].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0F9CA205">
          <v:shape id="_x0000_i3155" type="#_x0000_t75" style="width:27pt;height:19.5pt" o:ole="">
            <v:imagedata r:id="rId982" o:title=""/>
          </v:shape>
          <o:OLEObject Type="Embed" ProgID="Equation.3" ShapeID="_x0000_i3155" DrawAspect="Content" ObjectID="_1799747641" r:id="rId2330"/>
        </w:object>
      </w:r>
      <w:r w:rsidRPr="0088193B">
        <w:t>) for downlink system bandwidth of</w:t>
      </w:r>
      <w:r w:rsidRPr="0088193B">
        <w:rPr>
          <w:position w:val="-10"/>
        </w:rPr>
        <w:object w:dxaOrig="440" w:dyaOrig="340" w14:anchorId="0700528A">
          <v:shape id="_x0000_i3156" type="#_x0000_t75" style="width:21.75pt;height:16.5pt" o:ole="">
            <v:imagedata r:id="rId984" o:title=""/>
          </v:shape>
          <o:OLEObject Type="Embed" ProgID="Equation.3" ShapeID="_x0000_i3156" DrawAspect="Content" ObjectID="_1799747642" r:id="rId2331"/>
        </w:object>
      </w:r>
      <w:r w:rsidRPr="0088193B">
        <w:t xml:space="preserve"> is given by </w:t>
      </w:r>
      <w:r w:rsidRPr="0088193B">
        <w:rPr>
          <w:position w:val="-14"/>
        </w:rPr>
        <w:object w:dxaOrig="1560" w:dyaOrig="440" w14:anchorId="326B3EDE">
          <v:shape id="_x0000_i3157" type="#_x0000_t75" style="width:78pt;height:21.75pt" o:ole="">
            <v:imagedata r:id="rId986" o:title=""/>
          </v:shape>
          <o:OLEObject Type="Embed" ProgID="Equation.3" ShapeID="_x0000_i3157" DrawAspect="Content" ObjectID="_1799747643" r:id="rId2332"/>
        </w:object>
      </w:r>
      <w:r w:rsidRPr="0088193B">
        <w:t xml:space="preserve">where </w:t>
      </w:r>
      <w:r w:rsidRPr="0088193B">
        <w:rPr>
          <w:position w:val="-14"/>
        </w:rPr>
        <w:object w:dxaOrig="920" w:dyaOrig="440" w14:anchorId="5757901B">
          <v:shape id="_x0000_i3158" type="#_x0000_t75" style="width:45.75pt;height:21.75pt" o:ole="">
            <v:imagedata r:id="rId988" o:title=""/>
          </v:shape>
          <o:OLEObject Type="Embed" ProgID="Equation.3" ShapeID="_x0000_i3158" DrawAspect="Content" ObjectID="_1799747644" r:id="rId2333"/>
        </w:object>
      </w:r>
      <w:r w:rsidRPr="0088193B">
        <w:t xml:space="preserve">of the RBGs are of size P and if </w:t>
      </w:r>
      <w:r w:rsidRPr="0088193B">
        <w:rPr>
          <w:position w:val="-10"/>
        </w:rPr>
        <w:object w:dxaOrig="1500" w:dyaOrig="360" w14:anchorId="55404442">
          <v:shape id="_x0000_i3159" type="#_x0000_t75" style="width:68.25pt;height:16.5pt" o:ole="">
            <v:imagedata r:id="rId990" o:title=""/>
          </v:shape>
          <o:OLEObject Type="Embed" ProgID="Equation.3" ShapeID="_x0000_i3159" DrawAspect="Content" ObjectID="_1799747645" r:id="rId2334"/>
        </w:object>
      </w:r>
      <w:r w:rsidRPr="0088193B">
        <w:t xml:space="preserve"> then one of the RBGs is of size</w:t>
      </w:r>
      <w:r w:rsidRPr="0088193B">
        <w:rPr>
          <w:position w:val="-10"/>
        </w:rPr>
        <w:object w:dxaOrig="1680" w:dyaOrig="340" w14:anchorId="1D8779C3">
          <v:shape id="_x0000_i3160" type="#_x0000_t75" style="width:83.25pt;height:16.5pt" o:ole="">
            <v:imagedata r:id="rId992" o:title=""/>
          </v:shape>
          <o:OLEObject Type="Embed" ProgID="Equation.3" ShapeID="_x0000_i3160" DrawAspect="Content" ObjectID="_1799747646" r:id="rId2335"/>
        </w:object>
      </w:r>
      <w:r w:rsidRPr="0088193B">
        <w:t xml:space="preserve">. The bitmap is of size </w:t>
      </w:r>
      <w:r w:rsidRPr="0088193B">
        <w:rPr>
          <w:position w:val="-10"/>
        </w:rPr>
        <w:object w:dxaOrig="540" w:dyaOrig="360" w14:anchorId="7156E2E3">
          <v:shape id="_x0000_i3161" type="#_x0000_t75" style="width:27pt;height:19.5pt" o:ole="">
            <v:imagedata r:id="rId994" o:title=""/>
          </v:shape>
          <o:OLEObject Type="Embed" ProgID="Equation.3" ShapeID="_x0000_i3161" DrawAspect="Content" ObjectID="_1799747647" r:id="rId2336"/>
        </w:object>
      </w:r>
      <w:r w:rsidRPr="0088193B">
        <w:t>bits with one bitmap bit per RBG such that each RBG is addressabl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2D4B0F62">
          <v:shape id="_x0000_i3162" type="#_x0000_t75" style="width:45pt;height:19.5pt" o:ole="">
            <v:imagedata r:id="rId996" o:title=""/>
          </v:shape>
          <o:OLEObject Type="Embed" ProgID="Equation.3" ShapeID="_x0000_i3162" DrawAspect="Content" ObjectID="_1799747648" r:id="rId2337"/>
        </w:object>
      </w:r>
      <w:r w:rsidRPr="0088193B">
        <w:t xml:space="preserve"> are mapped to MSB to LSB of the bitmap. The RBG is allocated to the UE if the corresponding bit value in the bitmap is 1, the RBG is not allocated to the UE otherwise.</w:t>
      </w:r>
    </w:p>
    <w:p w14:paraId="201984F0" w14:textId="77777777" w:rsidR="00FF7247" w:rsidRPr="0088193B" w:rsidRDefault="00FF7247" w:rsidP="00FF7247">
      <w:pPr>
        <w:pStyle w:val="TH"/>
      </w:pPr>
      <w:r w:rsidRPr="0088193B">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FF7247" w:rsidRPr="0088193B" w14:paraId="76198FB9" w14:textId="77777777" w:rsidTr="005233CC">
        <w:trPr>
          <w:jc w:val="center"/>
        </w:trPr>
        <w:tc>
          <w:tcPr>
            <w:tcW w:w="0" w:type="auto"/>
            <w:tcBorders>
              <w:bottom w:val="single" w:sz="4" w:space="0" w:color="FFFFFF"/>
            </w:tcBorders>
            <w:shd w:val="clear" w:color="auto" w:fill="E0E0E0"/>
          </w:tcPr>
          <w:p w14:paraId="0E0DA077" w14:textId="77777777" w:rsidR="00FF7247" w:rsidRPr="0088193B" w:rsidRDefault="00FF7247" w:rsidP="005233CC">
            <w:pPr>
              <w:pStyle w:val="TAH"/>
            </w:pPr>
            <w:r w:rsidRPr="0088193B">
              <w:t>System Bandwidth</w:t>
            </w:r>
          </w:p>
        </w:tc>
        <w:tc>
          <w:tcPr>
            <w:tcW w:w="0" w:type="auto"/>
            <w:tcBorders>
              <w:bottom w:val="single" w:sz="4" w:space="0" w:color="FFFFFF"/>
            </w:tcBorders>
            <w:shd w:val="clear" w:color="auto" w:fill="E0E0E0"/>
          </w:tcPr>
          <w:p w14:paraId="3BD1AE54" w14:textId="77777777" w:rsidR="00FF7247" w:rsidRPr="0088193B" w:rsidRDefault="00FF7247" w:rsidP="005233CC">
            <w:pPr>
              <w:pStyle w:val="TAH"/>
            </w:pPr>
            <w:r w:rsidRPr="0088193B">
              <w:t>RBG Size</w:t>
            </w:r>
          </w:p>
        </w:tc>
      </w:tr>
      <w:tr w:rsidR="00FF7247" w:rsidRPr="0088193B" w14:paraId="2B9EF625" w14:textId="77777777" w:rsidTr="005233CC">
        <w:trPr>
          <w:jc w:val="center"/>
        </w:trPr>
        <w:tc>
          <w:tcPr>
            <w:tcW w:w="0" w:type="auto"/>
            <w:tcBorders>
              <w:top w:val="single" w:sz="4" w:space="0" w:color="FFFFFF"/>
            </w:tcBorders>
            <w:shd w:val="clear" w:color="auto" w:fill="E0E0E0"/>
          </w:tcPr>
          <w:p w14:paraId="4DABA9C9" w14:textId="77777777" w:rsidR="00FF7247" w:rsidRPr="0088193B" w:rsidRDefault="00FF7247" w:rsidP="005233CC">
            <w:pPr>
              <w:pStyle w:val="TAH"/>
            </w:pPr>
            <w:r w:rsidRPr="0088193B">
              <w:rPr>
                <w:position w:val="-10"/>
              </w:rPr>
              <w:object w:dxaOrig="440" w:dyaOrig="340" w14:anchorId="3399F240">
                <v:shape id="_x0000_i3163" type="#_x0000_t75" style="width:21.75pt;height:16.5pt" o:ole="">
                  <v:imagedata r:id="rId998" o:title=""/>
                </v:shape>
                <o:OLEObject Type="Embed" ProgID="Equation.3" ShapeID="_x0000_i3163" DrawAspect="Content" ObjectID="_1799747649" r:id="rId2338"/>
              </w:object>
            </w:r>
          </w:p>
        </w:tc>
        <w:tc>
          <w:tcPr>
            <w:tcW w:w="0" w:type="auto"/>
            <w:tcBorders>
              <w:top w:val="single" w:sz="4" w:space="0" w:color="FFFFFF"/>
            </w:tcBorders>
            <w:shd w:val="clear" w:color="auto" w:fill="E0E0E0"/>
          </w:tcPr>
          <w:p w14:paraId="4D9D6E58" w14:textId="77777777" w:rsidR="00FF7247" w:rsidRPr="0088193B" w:rsidRDefault="00FF7247" w:rsidP="005233CC">
            <w:pPr>
              <w:pStyle w:val="TAH"/>
            </w:pPr>
            <w:r w:rsidRPr="0088193B">
              <w:t>(</w:t>
            </w:r>
            <w:r w:rsidRPr="0088193B">
              <w:rPr>
                <w:i/>
              </w:rPr>
              <w:t>P</w:t>
            </w:r>
            <w:r w:rsidRPr="0088193B">
              <w:t>)</w:t>
            </w:r>
          </w:p>
        </w:tc>
      </w:tr>
      <w:tr w:rsidR="00FF7247" w:rsidRPr="0088193B" w14:paraId="4A4A887C" w14:textId="77777777" w:rsidTr="005233CC">
        <w:trPr>
          <w:cantSplit/>
          <w:jc w:val="center"/>
        </w:trPr>
        <w:tc>
          <w:tcPr>
            <w:tcW w:w="0" w:type="auto"/>
            <w:vAlign w:val="center"/>
          </w:tcPr>
          <w:p w14:paraId="0C55AA8F" w14:textId="77777777" w:rsidR="00FF7247" w:rsidRPr="0088193B" w:rsidRDefault="00FF7247" w:rsidP="005233CC">
            <w:pPr>
              <w:pStyle w:val="TAC"/>
            </w:pPr>
            <w:r w:rsidRPr="0088193B">
              <w:t>≤10</w:t>
            </w:r>
          </w:p>
        </w:tc>
        <w:tc>
          <w:tcPr>
            <w:tcW w:w="0" w:type="auto"/>
            <w:vAlign w:val="center"/>
          </w:tcPr>
          <w:p w14:paraId="4D7CDD81" w14:textId="77777777" w:rsidR="00FF7247" w:rsidRPr="0088193B" w:rsidRDefault="00FF7247" w:rsidP="005233CC">
            <w:pPr>
              <w:pStyle w:val="TAC"/>
            </w:pPr>
            <w:r w:rsidRPr="0088193B">
              <w:t>1</w:t>
            </w:r>
          </w:p>
        </w:tc>
      </w:tr>
      <w:tr w:rsidR="00FF7247" w:rsidRPr="0088193B" w14:paraId="73485F88" w14:textId="77777777" w:rsidTr="005233CC">
        <w:trPr>
          <w:cantSplit/>
          <w:jc w:val="center"/>
        </w:trPr>
        <w:tc>
          <w:tcPr>
            <w:tcW w:w="0" w:type="auto"/>
            <w:vAlign w:val="center"/>
          </w:tcPr>
          <w:p w14:paraId="2862E918" w14:textId="77777777" w:rsidR="00FF7247" w:rsidRPr="0088193B" w:rsidRDefault="00FF7247" w:rsidP="005233CC">
            <w:pPr>
              <w:pStyle w:val="TAC"/>
            </w:pPr>
            <w:r w:rsidRPr="0088193B">
              <w:t>11 – 26</w:t>
            </w:r>
          </w:p>
        </w:tc>
        <w:tc>
          <w:tcPr>
            <w:tcW w:w="0" w:type="auto"/>
            <w:vAlign w:val="center"/>
          </w:tcPr>
          <w:p w14:paraId="759514B5" w14:textId="77777777" w:rsidR="00FF7247" w:rsidRPr="0088193B" w:rsidRDefault="00FF7247" w:rsidP="005233CC">
            <w:pPr>
              <w:pStyle w:val="TAC"/>
            </w:pPr>
            <w:r w:rsidRPr="0088193B">
              <w:t>2</w:t>
            </w:r>
          </w:p>
        </w:tc>
      </w:tr>
      <w:tr w:rsidR="00FF7247" w:rsidRPr="0088193B" w14:paraId="4109FB4B" w14:textId="77777777" w:rsidTr="005233CC">
        <w:trPr>
          <w:cantSplit/>
          <w:jc w:val="center"/>
        </w:trPr>
        <w:tc>
          <w:tcPr>
            <w:tcW w:w="0" w:type="auto"/>
            <w:vAlign w:val="center"/>
          </w:tcPr>
          <w:p w14:paraId="3A85E74E" w14:textId="77777777" w:rsidR="00FF7247" w:rsidRPr="0088193B" w:rsidRDefault="00FF7247" w:rsidP="005233CC">
            <w:pPr>
              <w:pStyle w:val="TAC"/>
            </w:pPr>
            <w:r w:rsidRPr="0088193B">
              <w:t>27 – 63</w:t>
            </w:r>
          </w:p>
        </w:tc>
        <w:tc>
          <w:tcPr>
            <w:tcW w:w="0" w:type="auto"/>
            <w:vAlign w:val="center"/>
          </w:tcPr>
          <w:p w14:paraId="3E0781C3" w14:textId="77777777" w:rsidR="00FF7247" w:rsidRPr="0088193B" w:rsidRDefault="00FF7247" w:rsidP="005233CC">
            <w:pPr>
              <w:pStyle w:val="TAC"/>
            </w:pPr>
            <w:r w:rsidRPr="0088193B">
              <w:t>3</w:t>
            </w:r>
          </w:p>
        </w:tc>
      </w:tr>
      <w:tr w:rsidR="00FF7247" w:rsidRPr="0088193B" w14:paraId="123D696E" w14:textId="77777777" w:rsidTr="005233CC">
        <w:trPr>
          <w:cantSplit/>
          <w:jc w:val="center"/>
        </w:trPr>
        <w:tc>
          <w:tcPr>
            <w:tcW w:w="0" w:type="auto"/>
            <w:vAlign w:val="center"/>
          </w:tcPr>
          <w:p w14:paraId="36FA43D7" w14:textId="77777777" w:rsidR="00FF7247" w:rsidRPr="0088193B" w:rsidRDefault="00FF7247" w:rsidP="005233CC">
            <w:pPr>
              <w:pStyle w:val="TAC"/>
            </w:pPr>
            <w:r w:rsidRPr="0088193B">
              <w:t>64 – 110</w:t>
            </w:r>
          </w:p>
        </w:tc>
        <w:tc>
          <w:tcPr>
            <w:tcW w:w="0" w:type="auto"/>
            <w:vAlign w:val="center"/>
          </w:tcPr>
          <w:p w14:paraId="3A094F8B" w14:textId="77777777" w:rsidR="00FF7247" w:rsidRPr="0088193B" w:rsidRDefault="00FF7247" w:rsidP="005233CC">
            <w:pPr>
              <w:pStyle w:val="TAC"/>
            </w:pPr>
            <w:r w:rsidRPr="0088193B">
              <w:t>4</w:t>
            </w:r>
          </w:p>
        </w:tc>
      </w:tr>
    </w:tbl>
    <w:p w14:paraId="590263F2" w14:textId="77777777" w:rsidR="00F6365F" w:rsidRPr="0088193B" w:rsidRDefault="00F6365F" w:rsidP="00FF7247"/>
    <w:p w14:paraId="4BC12397" w14:textId="77777777" w:rsidR="00FF7247" w:rsidRPr="0088193B" w:rsidRDefault="00FF7247" w:rsidP="00FF7247">
      <w:r w:rsidRPr="0088193B">
        <w:t>[TS 36.213 clause 7.1.7]</w:t>
      </w:r>
    </w:p>
    <w:p w14:paraId="4B7F282E" w14:textId="77777777" w:rsidR="00FF7247" w:rsidRPr="0088193B" w:rsidRDefault="00FF7247" w:rsidP="00FF7247">
      <w:pPr>
        <w:spacing w:after="120"/>
      </w:pPr>
      <w:r w:rsidRPr="0088193B">
        <w:t>To determine the modulation order and transport block size(s) in the physical downlink shared channel, the UE shall first</w:t>
      </w:r>
    </w:p>
    <w:p w14:paraId="68353BC2" w14:textId="77777777" w:rsidR="00FF7247" w:rsidRPr="0088193B" w:rsidRDefault="00FF7247" w:rsidP="00FF7247">
      <w:pPr>
        <w:pStyle w:val="B10"/>
      </w:pPr>
      <w:r w:rsidRPr="0088193B">
        <w:t>-</w:t>
      </w:r>
      <w:r w:rsidRPr="0088193B">
        <w:tab/>
        <w:t>read the 5-bit "modulation and coding scheme" field (</w:t>
      </w:r>
      <w:r w:rsidRPr="0088193B">
        <w:rPr>
          <w:position w:val="-10"/>
        </w:rPr>
        <w:object w:dxaOrig="440" w:dyaOrig="340" w14:anchorId="33EF5E50">
          <v:shape id="_x0000_i3164" type="#_x0000_t75" style="width:21.75pt;height:16.5pt" o:ole="">
            <v:imagedata r:id="rId180" o:title=""/>
          </v:shape>
          <o:OLEObject Type="Embed" ProgID="Equation.3" ShapeID="_x0000_i3164" DrawAspect="Content" ObjectID="_1799747650" r:id="rId2339"/>
        </w:object>
      </w:r>
      <w:r w:rsidRPr="0088193B">
        <w:t>) in the DCI</w:t>
      </w:r>
    </w:p>
    <w:p w14:paraId="5D427384" w14:textId="77777777" w:rsidR="00FF7247" w:rsidRPr="0088193B" w:rsidRDefault="00FF7247" w:rsidP="00FF7247">
      <w:pPr>
        <w:spacing w:after="120"/>
      </w:pPr>
      <w:r w:rsidRPr="0088193B">
        <w:t>and second if the DCI CRC is scrambled by P-RNTI, RA-RNTI, or SI-RNTI then</w:t>
      </w:r>
    </w:p>
    <w:p w14:paraId="59567A53" w14:textId="77777777" w:rsidR="00FF7247" w:rsidRPr="0088193B" w:rsidRDefault="00FF7247" w:rsidP="00FF7247">
      <w:pPr>
        <w:spacing w:after="120"/>
        <w:rPr>
          <w:lang w:eastAsia="zh-CN"/>
        </w:rPr>
      </w:pPr>
      <w:r w:rsidRPr="0088193B">
        <w:rPr>
          <w:lang w:eastAsia="zh-CN"/>
        </w:rPr>
        <w:t>…</w:t>
      </w:r>
    </w:p>
    <w:p w14:paraId="659FA727" w14:textId="77777777" w:rsidR="00FF7247" w:rsidRPr="0088193B" w:rsidRDefault="00FF7247" w:rsidP="00FF7247">
      <w:pPr>
        <w:spacing w:after="120"/>
      </w:pPr>
      <w:r w:rsidRPr="0088193B">
        <w:t xml:space="preserve">else </w:t>
      </w:r>
    </w:p>
    <w:p w14:paraId="38DC7DAD" w14:textId="77777777" w:rsidR="00FF7247" w:rsidRPr="0088193B" w:rsidRDefault="00FF7247" w:rsidP="00FF7247">
      <w:pPr>
        <w:pStyle w:val="B10"/>
      </w:pPr>
      <w:r w:rsidRPr="0088193B">
        <w:t>-</w:t>
      </w:r>
      <w:r w:rsidRPr="0088193B">
        <w:tab/>
        <w:t xml:space="preserve">set </w:t>
      </w:r>
      <w:r w:rsidRPr="0088193B">
        <w:rPr>
          <w:position w:val="-10"/>
        </w:rPr>
        <w:object w:dxaOrig="540" w:dyaOrig="360" w14:anchorId="0101ED78">
          <v:shape id="_x0000_i3165" type="#_x0000_t75" style="width:27pt;height:19.5pt" o:ole="">
            <v:imagedata r:id="rId186" o:title=""/>
          </v:shape>
          <o:OLEObject Type="Embed" ProgID="Equation.3" ShapeID="_x0000_i3165" DrawAspect="Content" ObjectID="_1799747651" r:id="rId2340"/>
        </w:object>
      </w:r>
      <w:r w:rsidRPr="0088193B">
        <w:t xml:space="preserve"> to the total number of allocated PRBs based on the procedure defined in subclause 7.1.6.</w:t>
      </w:r>
    </w:p>
    <w:p w14:paraId="7DCE2F02" w14:textId="77777777" w:rsidR="00FF7247" w:rsidRPr="0088193B" w:rsidRDefault="00FF7247" w:rsidP="00FF7247">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then </w:t>
      </w:r>
    </w:p>
    <w:p w14:paraId="69EE65C5" w14:textId="77777777" w:rsidR="00FF7247" w:rsidRPr="0088193B" w:rsidRDefault="00FF7247" w:rsidP="00FF7247">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79C3351E" w14:textId="77777777" w:rsidR="00FF7247" w:rsidRPr="0088193B" w:rsidRDefault="00FF7247" w:rsidP="00FF7247">
      <w:pPr>
        <w:pStyle w:val="B3"/>
        <w:rPr>
          <w:lang w:eastAsia="zh-CN"/>
        </w:rPr>
      </w:pPr>
      <w:r w:rsidRPr="0088193B">
        <w:t>-</w:t>
      </w:r>
      <w:r w:rsidRPr="0088193B">
        <w:tab/>
        <w:t xml:space="preserve">set the Table 7.1.7.2.1-1 column indicator </w:t>
      </w:r>
      <w:r w:rsidRPr="0088193B">
        <w:object w:dxaOrig="3220" w:dyaOrig="480" w14:anchorId="41FFD63B">
          <v:shape id="_x0000_i3166" type="#_x0000_t75" style="width:160.5pt;height:24.75pt" o:ole="">
            <v:imagedata r:id="rId188" o:title=""/>
          </v:shape>
          <o:OLEObject Type="Embed" ProgID="Equation.DSMT4" ShapeID="_x0000_i3166" DrawAspect="Content" ObjectID="_1799747652" r:id="rId2341"/>
        </w:object>
      </w:r>
    </w:p>
    <w:p w14:paraId="50D9B815" w14:textId="77777777" w:rsidR="00FF7247" w:rsidRPr="0088193B" w:rsidRDefault="00FF7247" w:rsidP="00FF7247">
      <w:pPr>
        <w:pStyle w:val="B2"/>
        <w:rPr>
          <w:lang w:eastAsia="zh-CN"/>
        </w:rPr>
      </w:pPr>
      <w:r w:rsidRPr="0088193B">
        <w:rPr>
          <w:lang w:eastAsia="zh-CN"/>
        </w:rPr>
        <w:t>-</w:t>
      </w:r>
      <w:r w:rsidRPr="0088193B">
        <w:rPr>
          <w:lang w:eastAsia="zh-CN"/>
        </w:rPr>
        <w:tab/>
        <w:t>for other special subframe configurations:</w:t>
      </w:r>
    </w:p>
    <w:p w14:paraId="4B77E4F4" w14:textId="77777777" w:rsidR="00FF7247" w:rsidRPr="0088193B" w:rsidRDefault="00FF7247" w:rsidP="00FF7247">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0ECA73C6">
          <v:shape id="_x0000_i3167" type="#_x0000_t75" style="width:155.25pt;height:24.75pt" o:ole="">
            <v:imagedata r:id="rId190" o:title=""/>
          </v:shape>
          <o:OLEObject Type="Embed" ProgID="Equation.DSMT4" ShapeID="_x0000_i3167" DrawAspect="Content" ObjectID="_1799747653" r:id="rId2342"/>
        </w:object>
      </w:r>
      <w:r w:rsidRPr="0088193B">
        <w:rPr>
          <w:lang w:eastAsia="zh-CN"/>
        </w:rPr>
        <w:t>,</w:t>
      </w:r>
    </w:p>
    <w:p w14:paraId="519750FC" w14:textId="77777777" w:rsidR="00FF7247" w:rsidRPr="0088193B" w:rsidRDefault="00FF7247" w:rsidP="00FF7247">
      <w:pPr>
        <w:pStyle w:val="B2"/>
      </w:pPr>
      <w:r w:rsidRPr="0088193B">
        <w:rPr>
          <w:lang w:eastAsia="zh-CN"/>
        </w:rPr>
        <w:t>e</w:t>
      </w:r>
      <w:r w:rsidRPr="0088193B">
        <w:t xml:space="preserve">lse, set the Table 7.1.7.2.1-1 column indicator </w:t>
      </w:r>
      <w:r w:rsidRPr="0088193B">
        <w:rPr>
          <w:position w:val="-10"/>
        </w:rPr>
        <w:object w:dxaOrig="1260" w:dyaOrig="340" w14:anchorId="07C825CF">
          <v:shape id="_x0000_i3168" type="#_x0000_t75" style="width:59.25pt;height:16.5pt" o:ole="">
            <v:imagedata r:id="rId192" o:title=""/>
          </v:shape>
          <o:OLEObject Type="Embed" ProgID="Equation.3" ShapeID="_x0000_i3168" DrawAspect="Content" ObjectID="_1799747654" r:id="rId2343"/>
        </w:object>
      </w:r>
      <w:r w:rsidRPr="0088193B">
        <w:t>.</w:t>
      </w:r>
    </w:p>
    <w:p w14:paraId="350AC66A" w14:textId="77777777" w:rsidR="00FF7247" w:rsidRPr="0088193B" w:rsidRDefault="00FF7247" w:rsidP="00FF7247">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796A9570" w14:textId="77777777" w:rsidR="00FF7247" w:rsidRPr="0088193B" w:rsidRDefault="00FF7247" w:rsidP="00FF7247">
      <w:r w:rsidRPr="0088193B">
        <w:t>[TS 36.213 clause 7.1.7.1]</w:t>
      </w:r>
    </w:p>
    <w:p w14:paraId="08F3EE17" w14:textId="77777777" w:rsidR="00FF7247" w:rsidRPr="0088193B" w:rsidRDefault="00FF7247" w:rsidP="00FF7247">
      <w:r w:rsidRPr="0088193B">
        <w:t xml:space="preserve">The UE shall use </w:t>
      </w:r>
      <w:r w:rsidRPr="0088193B">
        <w:rPr>
          <w:b/>
          <w:bCs/>
          <w:position w:val="-10"/>
        </w:rPr>
        <w:object w:dxaOrig="320" w:dyaOrig="300" w14:anchorId="245F367D">
          <v:shape id="_x0000_i3169" type="#_x0000_t75" style="width:15.75pt;height:15pt" o:ole="">
            <v:imagedata r:id="rId526" o:title=""/>
          </v:shape>
          <o:OLEObject Type="Embed" ProgID="Equation.3" ShapeID="_x0000_i3169" DrawAspect="Content" ObjectID="_1799747655" r:id="rId2344"/>
        </w:object>
      </w:r>
      <w:r w:rsidRPr="0088193B">
        <w:rPr>
          <w:b/>
          <w:bCs/>
        </w:rPr>
        <w:t xml:space="preserve">= </w:t>
      </w:r>
      <w:r w:rsidRPr="0088193B">
        <w:rPr>
          <w:bCs/>
        </w:rPr>
        <w:t>2</w:t>
      </w:r>
      <w:r w:rsidRPr="0088193B">
        <w:t xml:space="preserve"> if the DCI CRC is scrambled by P-RNTI, RA-RNTI, or SI-RNTI, otherwise, </w:t>
      </w:r>
    </w:p>
    <w:p w14:paraId="11019A56" w14:textId="77777777" w:rsidR="00FF7247" w:rsidRPr="0088193B" w:rsidRDefault="00FF7247" w:rsidP="00FF7247">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058A8EA4" w14:textId="77777777" w:rsidR="00FF7247" w:rsidRPr="0088193B" w:rsidRDefault="00FF7247" w:rsidP="00FF7247">
      <w:pPr>
        <w:pStyle w:val="B2"/>
      </w:pPr>
      <w:r w:rsidRPr="0088193B">
        <w:t>-</w:t>
      </w:r>
      <w:r w:rsidRPr="0088193B">
        <w:tab/>
        <w:t>the UE shall use</w:t>
      </w:r>
      <w:r w:rsidRPr="0088193B">
        <w:rPr>
          <w:position w:val="-10"/>
        </w:rPr>
        <w:object w:dxaOrig="440" w:dyaOrig="340" w14:anchorId="73BA2D67">
          <v:shape id="_x0000_i3170" type="#_x0000_t75" style="width:21.75pt;height:16.5pt" o:ole="">
            <v:imagedata r:id="rId180" o:title=""/>
          </v:shape>
          <o:OLEObject Type="Embed" ProgID="Equation.3" ShapeID="_x0000_i3170" DrawAspect="Content" ObjectID="_1799747656" r:id="rId2345"/>
        </w:object>
      </w:r>
      <w:r w:rsidRPr="0088193B">
        <w:t>and Table 7.1.7.1-1A to determine the modulation order (</w:t>
      </w:r>
      <w:r w:rsidRPr="0088193B">
        <w:rPr>
          <w:bCs/>
          <w:position w:val="-10"/>
        </w:rPr>
        <w:object w:dxaOrig="320" w:dyaOrig="300" w14:anchorId="486CBA02">
          <v:shape id="_x0000_i3171" type="#_x0000_t75" style="width:15.75pt;height:15pt" o:ole="">
            <v:imagedata r:id="rId526" o:title=""/>
          </v:shape>
          <o:OLEObject Type="Embed" ProgID="Equation.3" ShapeID="_x0000_i3171" DrawAspect="Content" ObjectID="_1799747657" r:id="rId2346"/>
        </w:object>
      </w:r>
      <w:r w:rsidRPr="0088193B">
        <w:t>) used in the physical downlink shared channel.</w:t>
      </w:r>
    </w:p>
    <w:p w14:paraId="2F8EE24D" w14:textId="77777777" w:rsidR="00FF7247" w:rsidRPr="0088193B" w:rsidRDefault="00FF7247" w:rsidP="00FF7247">
      <w:pPr>
        <w:pStyle w:val="B10"/>
      </w:pPr>
      <w:r w:rsidRPr="0088193B">
        <w:t>-</w:t>
      </w:r>
      <w:r w:rsidRPr="0088193B">
        <w:tab/>
        <w:t>else</w:t>
      </w:r>
    </w:p>
    <w:p w14:paraId="178C6AB5" w14:textId="77777777" w:rsidR="00FF7247" w:rsidRPr="0088193B" w:rsidRDefault="00FF7247" w:rsidP="00FF7247">
      <w:pPr>
        <w:pStyle w:val="B2"/>
      </w:pPr>
      <w:r w:rsidRPr="0088193B">
        <w:t>-</w:t>
      </w:r>
      <w:r w:rsidRPr="0088193B">
        <w:tab/>
        <w:t>the UE shall use</w:t>
      </w:r>
      <w:r w:rsidRPr="0088193B">
        <w:rPr>
          <w:position w:val="-10"/>
        </w:rPr>
        <w:object w:dxaOrig="440" w:dyaOrig="340" w14:anchorId="0E28C6A8">
          <v:shape id="_x0000_i3172" type="#_x0000_t75" style="width:21.75pt;height:16.5pt" o:ole="">
            <v:imagedata r:id="rId180" o:title=""/>
          </v:shape>
          <o:OLEObject Type="Embed" ProgID="Equation.3" ShapeID="_x0000_i3172" DrawAspect="Content" ObjectID="_1799747658" r:id="rId2347"/>
        </w:object>
      </w:r>
      <w:r w:rsidRPr="0088193B">
        <w:t>and Table 7.1.7.1-1 to determine the modulation order (</w:t>
      </w:r>
      <w:r w:rsidRPr="0088193B">
        <w:rPr>
          <w:b/>
          <w:bCs/>
          <w:position w:val="-10"/>
        </w:rPr>
        <w:object w:dxaOrig="320" w:dyaOrig="300" w14:anchorId="4D59CC09">
          <v:shape id="_x0000_i3173" type="#_x0000_t75" style="width:15.75pt;height:15pt" o:ole="">
            <v:imagedata r:id="rId526" o:title=""/>
          </v:shape>
          <o:OLEObject Type="Embed" ProgID="Equation.3" ShapeID="_x0000_i3173" DrawAspect="Content" ObjectID="_1799747659" r:id="rId2348"/>
        </w:object>
      </w:r>
      <w:r w:rsidRPr="0088193B">
        <w:t>) used in the physical downlink shared channel.</w:t>
      </w:r>
    </w:p>
    <w:p w14:paraId="00E66737" w14:textId="77777777" w:rsidR="00FF7247" w:rsidRPr="0088193B" w:rsidRDefault="00FF7247" w:rsidP="00FF7247">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F7247" w:rsidRPr="0088193B" w14:paraId="0E0DC58A" w14:textId="77777777" w:rsidTr="005233CC">
        <w:trPr>
          <w:cantSplit/>
        </w:trPr>
        <w:tc>
          <w:tcPr>
            <w:tcW w:w="0" w:type="auto"/>
            <w:tcBorders>
              <w:bottom w:val="double" w:sz="4" w:space="0" w:color="auto"/>
              <w:right w:val="double" w:sz="4" w:space="0" w:color="auto"/>
            </w:tcBorders>
            <w:shd w:val="clear" w:color="auto" w:fill="E0E0E0"/>
            <w:vAlign w:val="center"/>
          </w:tcPr>
          <w:p w14:paraId="22126B12" w14:textId="77777777" w:rsidR="00FF7247" w:rsidRPr="0088193B" w:rsidRDefault="00FF7247" w:rsidP="005233CC">
            <w:pPr>
              <w:pStyle w:val="TAH"/>
              <w:rPr>
                <w:bCs/>
              </w:rPr>
            </w:pPr>
            <w:r w:rsidRPr="0088193B">
              <w:rPr>
                <w:bCs/>
              </w:rPr>
              <w:t>MCS Index</w:t>
            </w:r>
            <w:r w:rsidRPr="0088193B">
              <w:rPr>
                <w:bCs/>
              </w:rPr>
              <w:br/>
            </w:r>
            <w:r w:rsidRPr="0088193B">
              <w:rPr>
                <w:position w:val="-10"/>
              </w:rPr>
              <w:object w:dxaOrig="440" w:dyaOrig="340" w14:anchorId="08F5472B">
                <v:shape id="_x0000_i3174" type="#_x0000_t75" style="width:21.75pt;height:16.5pt" o:ole="">
                  <v:imagedata r:id="rId180" o:title=""/>
                </v:shape>
                <o:OLEObject Type="Embed" ProgID="Equation.3" ShapeID="_x0000_i3174" DrawAspect="Content" ObjectID="_1799747660" r:id="rId2349"/>
              </w:object>
            </w:r>
          </w:p>
        </w:tc>
        <w:tc>
          <w:tcPr>
            <w:tcW w:w="0" w:type="auto"/>
            <w:tcBorders>
              <w:left w:val="double" w:sz="4" w:space="0" w:color="auto"/>
              <w:bottom w:val="double" w:sz="4" w:space="0" w:color="auto"/>
            </w:tcBorders>
            <w:shd w:val="clear" w:color="auto" w:fill="E0E0E0"/>
            <w:vAlign w:val="center"/>
          </w:tcPr>
          <w:p w14:paraId="37A24CF6" w14:textId="77777777" w:rsidR="00FF7247" w:rsidRPr="0088193B" w:rsidRDefault="00FF7247" w:rsidP="005233CC">
            <w:pPr>
              <w:pStyle w:val="TAH"/>
              <w:rPr>
                <w:bCs/>
              </w:rPr>
            </w:pPr>
            <w:r w:rsidRPr="0088193B">
              <w:rPr>
                <w:bCs/>
              </w:rPr>
              <w:t>Modulation Order</w:t>
            </w:r>
            <w:r w:rsidRPr="0088193B">
              <w:rPr>
                <w:bCs/>
              </w:rPr>
              <w:br/>
            </w:r>
            <w:r w:rsidRPr="0088193B">
              <w:rPr>
                <w:bCs/>
                <w:position w:val="-10"/>
              </w:rPr>
              <w:object w:dxaOrig="320" w:dyaOrig="300" w14:anchorId="44B8048D">
                <v:shape id="_x0000_i3175" type="#_x0000_t75" style="width:15.75pt;height:15pt" o:ole="">
                  <v:imagedata r:id="rId526" o:title=""/>
                </v:shape>
                <o:OLEObject Type="Embed" ProgID="Equation.3" ShapeID="_x0000_i3175" DrawAspect="Content" ObjectID="_1799747661" r:id="rId2350"/>
              </w:object>
            </w:r>
          </w:p>
        </w:tc>
        <w:tc>
          <w:tcPr>
            <w:tcW w:w="0" w:type="auto"/>
            <w:tcBorders>
              <w:bottom w:val="double" w:sz="4" w:space="0" w:color="auto"/>
            </w:tcBorders>
            <w:shd w:val="clear" w:color="auto" w:fill="E0E0E0"/>
            <w:vAlign w:val="center"/>
          </w:tcPr>
          <w:p w14:paraId="686F39EA" w14:textId="77777777" w:rsidR="00FF7247" w:rsidRPr="0088193B" w:rsidRDefault="00FF7247" w:rsidP="005233CC">
            <w:pPr>
              <w:pStyle w:val="TAH"/>
              <w:rPr>
                <w:bCs/>
              </w:rPr>
            </w:pPr>
            <w:r w:rsidRPr="0088193B">
              <w:rPr>
                <w:bCs/>
              </w:rPr>
              <w:t>TBS Index</w:t>
            </w:r>
            <w:r w:rsidRPr="0088193B">
              <w:rPr>
                <w:bCs/>
              </w:rPr>
              <w:br/>
            </w:r>
            <w:r w:rsidRPr="0088193B">
              <w:rPr>
                <w:position w:val="-10"/>
              </w:rPr>
              <w:object w:dxaOrig="400" w:dyaOrig="340" w14:anchorId="62937D72">
                <v:shape id="_x0000_i3176" type="#_x0000_t75" style="width:20.25pt;height:16.5pt" o:ole="">
                  <v:imagedata r:id="rId598" o:title=""/>
                </v:shape>
                <o:OLEObject Type="Embed" ProgID="Equation.3" ShapeID="_x0000_i3176" DrawAspect="Content" ObjectID="_1799747662" r:id="rId2351"/>
              </w:object>
            </w:r>
          </w:p>
        </w:tc>
      </w:tr>
      <w:tr w:rsidR="00FF7247" w:rsidRPr="0088193B" w14:paraId="5A6B4876" w14:textId="77777777" w:rsidTr="005233CC">
        <w:trPr>
          <w:cantSplit/>
        </w:trPr>
        <w:tc>
          <w:tcPr>
            <w:tcW w:w="0" w:type="auto"/>
            <w:tcBorders>
              <w:top w:val="double" w:sz="4" w:space="0" w:color="auto"/>
              <w:right w:val="double" w:sz="4" w:space="0" w:color="auto"/>
            </w:tcBorders>
            <w:shd w:val="clear" w:color="auto" w:fill="auto"/>
            <w:vAlign w:val="center"/>
          </w:tcPr>
          <w:p w14:paraId="415FF874" w14:textId="77777777" w:rsidR="00FF7247" w:rsidRPr="0088193B" w:rsidRDefault="00FF7247" w:rsidP="005233CC">
            <w:pPr>
              <w:pStyle w:val="TAC"/>
              <w:rPr>
                <w:b/>
              </w:rPr>
            </w:pPr>
            <w:r w:rsidRPr="0088193B">
              <w:rPr>
                <w:b/>
              </w:rPr>
              <w:t>0</w:t>
            </w:r>
          </w:p>
        </w:tc>
        <w:tc>
          <w:tcPr>
            <w:tcW w:w="0" w:type="auto"/>
            <w:tcBorders>
              <w:top w:val="double" w:sz="4" w:space="0" w:color="auto"/>
              <w:left w:val="double" w:sz="4" w:space="0" w:color="auto"/>
            </w:tcBorders>
            <w:vAlign w:val="center"/>
          </w:tcPr>
          <w:p w14:paraId="19CB5242" w14:textId="77777777" w:rsidR="00FF7247" w:rsidRPr="0088193B" w:rsidRDefault="00FF7247" w:rsidP="005233CC">
            <w:pPr>
              <w:pStyle w:val="TAC"/>
            </w:pPr>
            <w:r w:rsidRPr="0088193B">
              <w:t>2</w:t>
            </w:r>
          </w:p>
        </w:tc>
        <w:tc>
          <w:tcPr>
            <w:tcW w:w="0" w:type="auto"/>
            <w:tcBorders>
              <w:top w:val="double" w:sz="4" w:space="0" w:color="auto"/>
            </w:tcBorders>
            <w:vAlign w:val="center"/>
          </w:tcPr>
          <w:p w14:paraId="281F78D5" w14:textId="77777777" w:rsidR="00FF7247" w:rsidRPr="0088193B" w:rsidRDefault="00FF7247" w:rsidP="005233CC">
            <w:pPr>
              <w:pStyle w:val="TAC"/>
            </w:pPr>
            <w:r w:rsidRPr="0088193B">
              <w:t>0</w:t>
            </w:r>
          </w:p>
        </w:tc>
      </w:tr>
      <w:tr w:rsidR="00FF7247" w:rsidRPr="0088193B" w14:paraId="7B73E834" w14:textId="77777777" w:rsidTr="005233CC">
        <w:trPr>
          <w:cantSplit/>
        </w:trPr>
        <w:tc>
          <w:tcPr>
            <w:tcW w:w="0" w:type="auto"/>
            <w:tcBorders>
              <w:right w:val="double" w:sz="4" w:space="0" w:color="auto"/>
            </w:tcBorders>
            <w:shd w:val="clear" w:color="auto" w:fill="auto"/>
            <w:vAlign w:val="center"/>
          </w:tcPr>
          <w:p w14:paraId="60C7C2D6" w14:textId="77777777" w:rsidR="00FF7247" w:rsidRPr="0088193B" w:rsidRDefault="00FF7247" w:rsidP="005233CC">
            <w:pPr>
              <w:pStyle w:val="TAC"/>
              <w:rPr>
                <w:b/>
              </w:rPr>
            </w:pPr>
            <w:r w:rsidRPr="0088193B">
              <w:rPr>
                <w:b/>
              </w:rPr>
              <w:t>1</w:t>
            </w:r>
          </w:p>
        </w:tc>
        <w:tc>
          <w:tcPr>
            <w:tcW w:w="0" w:type="auto"/>
            <w:tcBorders>
              <w:left w:val="double" w:sz="4" w:space="0" w:color="auto"/>
            </w:tcBorders>
            <w:vAlign w:val="center"/>
          </w:tcPr>
          <w:p w14:paraId="6A8A8220" w14:textId="77777777" w:rsidR="00FF7247" w:rsidRPr="0088193B" w:rsidRDefault="00FF7247" w:rsidP="005233CC">
            <w:pPr>
              <w:pStyle w:val="TAC"/>
            </w:pPr>
            <w:r w:rsidRPr="0088193B">
              <w:t>2</w:t>
            </w:r>
          </w:p>
        </w:tc>
        <w:tc>
          <w:tcPr>
            <w:tcW w:w="0" w:type="auto"/>
            <w:vAlign w:val="center"/>
          </w:tcPr>
          <w:p w14:paraId="5EAF0587" w14:textId="77777777" w:rsidR="00FF7247" w:rsidRPr="0088193B" w:rsidRDefault="00FF7247" w:rsidP="005233CC">
            <w:pPr>
              <w:pStyle w:val="TAC"/>
            </w:pPr>
            <w:r w:rsidRPr="0088193B">
              <w:t>1</w:t>
            </w:r>
          </w:p>
        </w:tc>
      </w:tr>
      <w:tr w:rsidR="00FF7247" w:rsidRPr="0088193B" w14:paraId="2471688A" w14:textId="77777777" w:rsidTr="005233CC">
        <w:trPr>
          <w:cantSplit/>
        </w:trPr>
        <w:tc>
          <w:tcPr>
            <w:tcW w:w="0" w:type="auto"/>
            <w:tcBorders>
              <w:right w:val="double" w:sz="4" w:space="0" w:color="auto"/>
            </w:tcBorders>
            <w:shd w:val="clear" w:color="auto" w:fill="auto"/>
            <w:vAlign w:val="center"/>
          </w:tcPr>
          <w:p w14:paraId="289FFCC4" w14:textId="77777777" w:rsidR="00FF7247" w:rsidRPr="0088193B" w:rsidRDefault="00FF7247" w:rsidP="005233CC">
            <w:pPr>
              <w:pStyle w:val="TAC"/>
              <w:rPr>
                <w:b/>
              </w:rPr>
            </w:pPr>
            <w:r w:rsidRPr="0088193B">
              <w:rPr>
                <w:b/>
              </w:rPr>
              <w:t>2</w:t>
            </w:r>
          </w:p>
        </w:tc>
        <w:tc>
          <w:tcPr>
            <w:tcW w:w="0" w:type="auto"/>
            <w:tcBorders>
              <w:left w:val="double" w:sz="4" w:space="0" w:color="auto"/>
            </w:tcBorders>
            <w:vAlign w:val="center"/>
          </w:tcPr>
          <w:p w14:paraId="1CB0B802" w14:textId="77777777" w:rsidR="00FF7247" w:rsidRPr="0088193B" w:rsidRDefault="00FF7247" w:rsidP="005233CC">
            <w:pPr>
              <w:pStyle w:val="TAC"/>
            </w:pPr>
            <w:r w:rsidRPr="0088193B">
              <w:t>2</w:t>
            </w:r>
          </w:p>
        </w:tc>
        <w:tc>
          <w:tcPr>
            <w:tcW w:w="0" w:type="auto"/>
            <w:vAlign w:val="center"/>
          </w:tcPr>
          <w:p w14:paraId="428FDF2C" w14:textId="77777777" w:rsidR="00FF7247" w:rsidRPr="0088193B" w:rsidRDefault="00FF7247" w:rsidP="005233CC">
            <w:pPr>
              <w:pStyle w:val="TAC"/>
            </w:pPr>
            <w:r w:rsidRPr="0088193B">
              <w:t>2</w:t>
            </w:r>
          </w:p>
        </w:tc>
      </w:tr>
      <w:tr w:rsidR="00FF7247" w:rsidRPr="0088193B" w14:paraId="13CB9B73" w14:textId="77777777" w:rsidTr="005233CC">
        <w:trPr>
          <w:cantSplit/>
        </w:trPr>
        <w:tc>
          <w:tcPr>
            <w:tcW w:w="0" w:type="auto"/>
            <w:tcBorders>
              <w:right w:val="double" w:sz="4" w:space="0" w:color="auto"/>
            </w:tcBorders>
            <w:shd w:val="clear" w:color="auto" w:fill="auto"/>
            <w:vAlign w:val="center"/>
          </w:tcPr>
          <w:p w14:paraId="2DC42989" w14:textId="77777777" w:rsidR="00FF7247" w:rsidRPr="0088193B" w:rsidRDefault="00FF7247" w:rsidP="005233CC">
            <w:pPr>
              <w:pStyle w:val="TAC"/>
              <w:rPr>
                <w:b/>
              </w:rPr>
            </w:pPr>
            <w:r w:rsidRPr="0088193B">
              <w:rPr>
                <w:b/>
              </w:rPr>
              <w:t>3</w:t>
            </w:r>
          </w:p>
        </w:tc>
        <w:tc>
          <w:tcPr>
            <w:tcW w:w="0" w:type="auto"/>
            <w:tcBorders>
              <w:left w:val="double" w:sz="4" w:space="0" w:color="auto"/>
            </w:tcBorders>
            <w:vAlign w:val="center"/>
          </w:tcPr>
          <w:p w14:paraId="597A3779" w14:textId="77777777" w:rsidR="00FF7247" w:rsidRPr="0088193B" w:rsidRDefault="00FF7247" w:rsidP="005233CC">
            <w:pPr>
              <w:pStyle w:val="TAC"/>
            </w:pPr>
            <w:r w:rsidRPr="0088193B">
              <w:t>2</w:t>
            </w:r>
          </w:p>
        </w:tc>
        <w:tc>
          <w:tcPr>
            <w:tcW w:w="0" w:type="auto"/>
            <w:vAlign w:val="center"/>
          </w:tcPr>
          <w:p w14:paraId="40AEFA78" w14:textId="77777777" w:rsidR="00FF7247" w:rsidRPr="0088193B" w:rsidRDefault="00FF7247" w:rsidP="005233CC">
            <w:pPr>
              <w:pStyle w:val="TAC"/>
            </w:pPr>
            <w:r w:rsidRPr="0088193B">
              <w:t>3</w:t>
            </w:r>
          </w:p>
        </w:tc>
      </w:tr>
      <w:tr w:rsidR="00FF7247" w:rsidRPr="0088193B" w14:paraId="22CF0E48" w14:textId="77777777" w:rsidTr="005233CC">
        <w:trPr>
          <w:cantSplit/>
        </w:trPr>
        <w:tc>
          <w:tcPr>
            <w:tcW w:w="0" w:type="auto"/>
            <w:tcBorders>
              <w:right w:val="double" w:sz="4" w:space="0" w:color="auto"/>
            </w:tcBorders>
            <w:shd w:val="clear" w:color="auto" w:fill="auto"/>
            <w:vAlign w:val="center"/>
          </w:tcPr>
          <w:p w14:paraId="051733B1" w14:textId="77777777" w:rsidR="00FF7247" w:rsidRPr="0088193B" w:rsidRDefault="00FF7247" w:rsidP="005233CC">
            <w:pPr>
              <w:pStyle w:val="TAC"/>
              <w:rPr>
                <w:b/>
              </w:rPr>
            </w:pPr>
            <w:r w:rsidRPr="0088193B">
              <w:rPr>
                <w:b/>
              </w:rPr>
              <w:t>4</w:t>
            </w:r>
          </w:p>
        </w:tc>
        <w:tc>
          <w:tcPr>
            <w:tcW w:w="0" w:type="auto"/>
            <w:tcBorders>
              <w:left w:val="double" w:sz="4" w:space="0" w:color="auto"/>
            </w:tcBorders>
            <w:vAlign w:val="center"/>
          </w:tcPr>
          <w:p w14:paraId="6626C785" w14:textId="77777777" w:rsidR="00FF7247" w:rsidRPr="0088193B" w:rsidRDefault="00FF7247" w:rsidP="005233CC">
            <w:pPr>
              <w:pStyle w:val="TAC"/>
            </w:pPr>
            <w:r w:rsidRPr="0088193B">
              <w:t>2</w:t>
            </w:r>
          </w:p>
        </w:tc>
        <w:tc>
          <w:tcPr>
            <w:tcW w:w="0" w:type="auto"/>
            <w:vAlign w:val="center"/>
          </w:tcPr>
          <w:p w14:paraId="78C11853" w14:textId="77777777" w:rsidR="00FF7247" w:rsidRPr="0088193B" w:rsidRDefault="00FF7247" w:rsidP="005233CC">
            <w:pPr>
              <w:pStyle w:val="TAC"/>
            </w:pPr>
            <w:r w:rsidRPr="0088193B">
              <w:t>4</w:t>
            </w:r>
          </w:p>
        </w:tc>
      </w:tr>
      <w:tr w:rsidR="00FF7247" w:rsidRPr="0088193B" w14:paraId="263E2987" w14:textId="77777777" w:rsidTr="005233CC">
        <w:trPr>
          <w:cantSplit/>
        </w:trPr>
        <w:tc>
          <w:tcPr>
            <w:tcW w:w="0" w:type="auto"/>
            <w:tcBorders>
              <w:right w:val="double" w:sz="4" w:space="0" w:color="auto"/>
            </w:tcBorders>
            <w:shd w:val="clear" w:color="auto" w:fill="auto"/>
            <w:vAlign w:val="center"/>
          </w:tcPr>
          <w:p w14:paraId="7C63A9CF" w14:textId="77777777" w:rsidR="00FF7247" w:rsidRPr="0088193B" w:rsidRDefault="00FF7247" w:rsidP="005233CC">
            <w:pPr>
              <w:pStyle w:val="TAC"/>
              <w:rPr>
                <w:b/>
              </w:rPr>
            </w:pPr>
            <w:r w:rsidRPr="0088193B">
              <w:rPr>
                <w:b/>
              </w:rPr>
              <w:t>5</w:t>
            </w:r>
          </w:p>
        </w:tc>
        <w:tc>
          <w:tcPr>
            <w:tcW w:w="0" w:type="auto"/>
            <w:tcBorders>
              <w:left w:val="double" w:sz="4" w:space="0" w:color="auto"/>
            </w:tcBorders>
            <w:vAlign w:val="center"/>
          </w:tcPr>
          <w:p w14:paraId="1676593F" w14:textId="77777777" w:rsidR="00FF7247" w:rsidRPr="0088193B" w:rsidRDefault="00FF7247" w:rsidP="005233CC">
            <w:pPr>
              <w:pStyle w:val="TAC"/>
            </w:pPr>
            <w:r w:rsidRPr="0088193B">
              <w:t>2</w:t>
            </w:r>
          </w:p>
        </w:tc>
        <w:tc>
          <w:tcPr>
            <w:tcW w:w="0" w:type="auto"/>
            <w:vAlign w:val="center"/>
          </w:tcPr>
          <w:p w14:paraId="554A80DB" w14:textId="77777777" w:rsidR="00FF7247" w:rsidRPr="0088193B" w:rsidRDefault="00FF7247" w:rsidP="005233CC">
            <w:pPr>
              <w:pStyle w:val="TAC"/>
            </w:pPr>
            <w:r w:rsidRPr="0088193B">
              <w:t>5</w:t>
            </w:r>
          </w:p>
        </w:tc>
      </w:tr>
      <w:tr w:rsidR="00FF7247" w:rsidRPr="0088193B" w14:paraId="6696BEBF" w14:textId="77777777" w:rsidTr="005233CC">
        <w:trPr>
          <w:cantSplit/>
        </w:trPr>
        <w:tc>
          <w:tcPr>
            <w:tcW w:w="0" w:type="auto"/>
            <w:tcBorders>
              <w:right w:val="double" w:sz="4" w:space="0" w:color="auto"/>
            </w:tcBorders>
            <w:shd w:val="clear" w:color="auto" w:fill="auto"/>
            <w:vAlign w:val="center"/>
          </w:tcPr>
          <w:p w14:paraId="39CBDCF6" w14:textId="77777777" w:rsidR="00FF7247" w:rsidRPr="0088193B" w:rsidRDefault="00FF7247" w:rsidP="005233CC">
            <w:pPr>
              <w:pStyle w:val="TAC"/>
              <w:rPr>
                <w:b/>
              </w:rPr>
            </w:pPr>
            <w:r w:rsidRPr="0088193B">
              <w:rPr>
                <w:b/>
              </w:rPr>
              <w:t>6</w:t>
            </w:r>
          </w:p>
        </w:tc>
        <w:tc>
          <w:tcPr>
            <w:tcW w:w="0" w:type="auto"/>
            <w:tcBorders>
              <w:left w:val="double" w:sz="4" w:space="0" w:color="auto"/>
            </w:tcBorders>
            <w:vAlign w:val="center"/>
          </w:tcPr>
          <w:p w14:paraId="5CE896B1" w14:textId="77777777" w:rsidR="00FF7247" w:rsidRPr="0088193B" w:rsidRDefault="00FF7247" w:rsidP="005233CC">
            <w:pPr>
              <w:pStyle w:val="TAC"/>
            </w:pPr>
            <w:r w:rsidRPr="0088193B">
              <w:t>2</w:t>
            </w:r>
          </w:p>
        </w:tc>
        <w:tc>
          <w:tcPr>
            <w:tcW w:w="0" w:type="auto"/>
            <w:vAlign w:val="center"/>
          </w:tcPr>
          <w:p w14:paraId="61E9EF85" w14:textId="77777777" w:rsidR="00FF7247" w:rsidRPr="0088193B" w:rsidRDefault="00FF7247" w:rsidP="005233CC">
            <w:pPr>
              <w:pStyle w:val="TAC"/>
            </w:pPr>
            <w:r w:rsidRPr="0088193B">
              <w:t>6</w:t>
            </w:r>
          </w:p>
        </w:tc>
      </w:tr>
      <w:tr w:rsidR="00FF7247" w:rsidRPr="0088193B" w14:paraId="7F25AEA0" w14:textId="77777777" w:rsidTr="005233CC">
        <w:trPr>
          <w:cantSplit/>
        </w:trPr>
        <w:tc>
          <w:tcPr>
            <w:tcW w:w="0" w:type="auto"/>
            <w:tcBorders>
              <w:right w:val="double" w:sz="4" w:space="0" w:color="auto"/>
            </w:tcBorders>
            <w:shd w:val="clear" w:color="auto" w:fill="auto"/>
            <w:vAlign w:val="center"/>
          </w:tcPr>
          <w:p w14:paraId="402081C6" w14:textId="77777777" w:rsidR="00FF7247" w:rsidRPr="0088193B" w:rsidRDefault="00FF7247" w:rsidP="005233CC">
            <w:pPr>
              <w:pStyle w:val="TAC"/>
              <w:rPr>
                <w:b/>
              </w:rPr>
            </w:pPr>
            <w:r w:rsidRPr="0088193B">
              <w:rPr>
                <w:b/>
              </w:rPr>
              <w:t>7</w:t>
            </w:r>
          </w:p>
        </w:tc>
        <w:tc>
          <w:tcPr>
            <w:tcW w:w="0" w:type="auto"/>
            <w:tcBorders>
              <w:left w:val="double" w:sz="4" w:space="0" w:color="auto"/>
            </w:tcBorders>
            <w:vAlign w:val="center"/>
          </w:tcPr>
          <w:p w14:paraId="3A1F6159" w14:textId="77777777" w:rsidR="00FF7247" w:rsidRPr="0088193B" w:rsidRDefault="00FF7247" w:rsidP="005233CC">
            <w:pPr>
              <w:pStyle w:val="TAC"/>
            </w:pPr>
            <w:r w:rsidRPr="0088193B">
              <w:t>2</w:t>
            </w:r>
          </w:p>
        </w:tc>
        <w:tc>
          <w:tcPr>
            <w:tcW w:w="0" w:type="auto"/>
            <w:vAlign w:val="center"/>
          </w:tcPr>
          <w:p w14:paraId="60E653B2" w14:textId="77777777" w:rsidR="00FF7247" w:rsidRPr="0088193B" w:rsidRDefault="00FF7247" w:rsidP="005233CC">
            <w:pPr>
              <w:pStyle w:val="TAC"/>
            </w:pPr>
            <w:r w:rsidRPr="0088193B">
              <w:t>7</w:t>
            </w:r>
          </w:p>
        </w:tc>
      </w:tr>
      <w:tr w:rsidR="00FF7247" w:rsidRPr="0088193B" w14:paraId="7138E470" w14:textId="77777777" w:rsidTr="005233CC">
        <w:trPr>
          <w:cantSplit/>
        </w:trPr>
        <w:tc>
          <w:tcPr>
            <w:tcW w:w="0" w:type="auto"/>
            <w:tcBorders>
              <w:right w:val="double" w:sz="4" w:space="0" w:color="auto"/>
            </w:tcBorders>
            <w:shd w:val="clear" w:color="auto" w:fill="auto"/>
            <w:vAlign w:val="center"/>
          </w:tcPr>
          <w:p w14:paraId="63A91D98" w14:textId="77777777" w:rsidR="00FF7247" w:rsidRPr="0088193B" w:rsidRDefault="00FF7247" w:rsidP="005233CC">
            <w:pPr>
              <w:pStyle w:val="TAC"/>
              <w:rPr>
                <w:b/>
              </w:rPr>
            </w:pPr>
            <w:r w:rsidRPr="0088193B">
              <w:rPr>
                <w:b/>
              </w:rPr>
              <w:t>8</w:t>
            </w:r>
          </w:p>
        </w:tc>
        <w:tc>
          <w:tcPr>
            <w:tcW w:w="0" w:type="auto"/>
            <w:tcBorders>
              <w:left w:val="double" w:sz="4" w:space="0" w:color="auto"/>
            </w:tcBorders>
            <w:vAlign w:val="center"/>
          </w:tcPr>
          <w:p w14:paraId="69E13897" w14:textId="77777777" w:rsidR="00FF7247" w:rsidRPr="0088193B" w:rsidRDefault="00FF7247" w:rsidP="005233CC">
            <w:pPr>
              <w:pStyle w:val="TAC"/>
            </w:pPr>
            <w:r w:rsidRPr="0088193B">
              <w:t>2</w:t>
            </w:r>
          </w:p>
        </w:tc>
        <w:tc>
          <w:tcPr>
            <w:tcW w:w="0" w:type="auto"/>
            <w:vAlign w:val="center"/>
          </w:tcPr>
          <w:p w14:paraId="0044FA09" w14:textId="77777777" w:rsidR="00FF7247" w:rsidRPr="0088193B" w:rsidRDefault="00FF7247" w:rsidP="005233CC">
            <w:pPr>
              <w:pStyle w:val="TAC"/>
            </w:pPr>
            <w:r w:rsidRPr="0088193B">
              <w:t>8</w:t>
            </w:r>
          </w:p>
        </w:tc>
      </w:tr>
      <w:tr w:rsidR="00FF7247" w:rsidRPr="0088193B" w14:paraId="3D505CAF" w14:textId="77777777" w:rsidTr="005233CC">
        <w:trPr>
          <w:cantSplit/>
        </w:trPr>
        <w:tc>
          <w:tcPr>
            <w:tcW w:w="0" w:type="auto"/>
            <w:tcBorders>
              <w:right w:val="double" w:sz="4" w:space="0" w:color="auto"/>
            </w:tcBorders>
            <w:shd w:val="clear" w:color="auto" w:fill="auto"/>
            <w:vAlign w:val="center"/>
          </w:tcPr>
          <w:p w14:paraId="2EA08D3C" w14:textId="77777777" w:rsidR="00FF7247" w:rsidRPr="0088193B" w:rsidRDefault="00FF7247" w:rsidP="005233CC">
            <w:pPr>
              <w:pStyle w:val="TAC"/>
              <w:rPr>
                <w:b/>
              </w:rPr>
            </w:pPr>
            <w:r w:rsidRPr="0088193B">
              <w:rPr>
                <w:b/>
              </w:rPr>
              <w:t>9</w:t>
            </w:r>
          </w:p>
        </w:tc>
        <w:tc>
          <w:tcPr>
            <w:tcW w:w="0" w:type="auto"/>
            <w:tcBorders>
              <w:left w:val="double" w:sz="4" w:space="0" w:color="auto"/>
            </w:tcBorders>
            <w:vAlign w:val="center"/>
          </w:tcPr>
          <w:p w14:paraId="6056F1EA" w14:textId="77777777" w:rsidR="00FF7247" w:rsidRPr="0088193B" w:rsidRDefault="00FF7247" w:rsidP="005233CC">
            <w:pPr>
              <w:pStyle w:val="TAC"/>
            </w:pPr>
            <w:r w:rsidRPr="0088193B">
              <w:t>2</w:t>
            </w:r>
          </w:p>
        </w:tc>
        <w:tc>
          <w:tcPr>
            <w:tcW w:w="0" w:type="auto"/>
            <w:vAlign w:val="center"/>
          </w:tcPr>
          <w:p w14:paraId="028B83EA" w14:textId="77777777" w:rsidR="00FF7247" w:rsidRPr="0088193B" w:rsidRDefault="00FF7247" w:rsidP="005233CC">
            <w:pPr>
              <w:pStyle w:val="TAC"/>
            </w:pPr>
            <w:r w:rsidRPr="0088193B">
              <w:t>9</w:t>
            </w:r>
          </w:p>
        </w:tc>
      </w:tr>
      <w:tr w:rsidR="00FF7247" w:rsidRPr="0088193B" w14:paraId="79BC5544" w14:textId="77777777" w:rsidTr="005233CC">
        <w:trPr>
          <w:cantSplit/>
        </w:trPr>
        <w:tc>
          <w:tcPr>
            <w:tcW w:w="0" w:type="auto"/>
            <w:tcBorders>
              <w:right w:val="double" w:sz="4" w:space="0" w:color="auto"/>
            </w:tcBorders>
            <w:shd w:val="clear" w:color="auto" w:fill="auto"/>
            <w:vAlign w:val="center"/>
          </w:tcPr>
          <w:p w14:paraId="4F0073A7" w14:textId="77777777" w:rsidR="00FF7247" w:rsidRPr="0088193B" w:rsidRDefault="00FF7247" w:rsidP="005233CC">
            <w:pPr>
              <w:pStyle w:val="TAC"/>
              <w:rPr>
                <w:b/>
              </w:rPr>
            </w:pPr>
            <w:r w:rsidRPr="0088193B">
              <w:rPr>
                <w:b/>
              </w:rPr>
              <w:t>10</w:t>
            </w:r>
          </w:p>
        </w:tc>
        <w:tc>
          <w:tcPr>
            <w:tcW w:w="0" w:type="auto"/>
            <w:tcBorders>
              <w:left w:val="double" w:sz="4" w:space="0" w:color="auto"/>
            </w:tcBorders>
            <w:vAlign w:val="center"/>
          </w:tcPr>
          <w:p w14:paraId="5F61A27C" w14:textId="77777777" w:rsidR="00FF7247" w:rsidRPr="0088193B" w:rsidRDefault="00FF7247" w:rsidP="005233CC">
            <w:pPr>
              <w:pStyle w:val="TAC"/>
            </w:pPr>
            <w:r w:rsidRPr="0088193B">
              <w:t>4</w:t>
            </w:r>
          </w:p>
        </w:tc>
        <w:tc>
          <w:tcPr>
            <w:tcW w:w="0" w:type="auto"/>
            <w:vAlign w:val="center"/>
          </w:tcPr>
          <w:p w14:paraId="3FA36090" w14:textId="77777777" w:rsidR="00FF7247" w:rsidRPr="0088193B" w:rsidRDefault="00FF7247" w:rsidP="005233CC">
            <w:pPr>
              <w:pStyle w:val="TAC"/>
            </w:pPr>
            <w:r w:rsidRPr="0088193B">
              <w:t>9</w:t>
            </w:r>
          </w:p>
        </w:tc>
      </w:tr>
      <w:tr w:rsidR="00FF7247" w:rsidRPr="0088193B" w14:paraId="2AD8237C" w14:textId="77777777" w:rsidTr="005233CC">
        <w:trPr>
          <w:cantSplit/>
        </w:trPr>
        <w:tc>
          <w:tcPr>
            <w:tcW w:w="0" w:type="auto"/>
            <w:tcBorders>
              <w:right w:val="double" w:sz="4" w:space="0" w:color="auto"/>
            </w:tcBorders>
            <w:shd w:val="clear" w:color="auto" w:fill="auto"/>
            <w:vAlign w:val="center"/>
          </w:tcPr>
          <w:p w14:paraId="4920138E" w14:textId="77777777" w:rsidR="00FF7247" w:rsidRPr="0088193B" w:rsidRDefault="00FF7247" w:rsidP="005233CC">
            <w:pPr>
              <w:pStyle w:val="TAC"/>
              <w:rPr>
                <w:b/>
              </w:rPr>
            </w:pPr>
            <w:r w:rsidRPr="0088193B">
              <w:rPr>
                <w:b/>
              </w:rPr>
              <w:t>11</w:t>
            </w:r>
          </w:p>
        </w:tc>
        <w:tc>
          <w:tcPr>
            <w:tcW w:w="0" w:type="auto"/>
            <w:tcBorders>
              <w:left w:val="double" w:sz="4" w:space="0" w:color="auto"/>
            </w:tcBorders>
            <w:vAlign w:val="center"/>
          </w:tcPr>
          <w:p w14:paraId="6E9B002E" w14:textId="77777777" w:rsidR="00FF7247" w:rsidRPr="0088193B" w:rsidRDefault="00FF7247" w:rsidP="005233CC">
            <w:pPr>
              <w:pStyle w:val="TAC"/>
            </w:pPr>
            <w:r w:rsidRPr="0088193B">
              <w:t>4</w:t>
            </w:r>
          </w:p>
        </w:tc>
        <w:tc>
          <w:tcPr>
            <w:tcW w:w="0" w:type="auto"/>
            <w:vAlign w:val="center"/>
          </w:tcPr>
          <w:p w14:paraId="4B62DD7F" w14:textId="77777777" w:rsidR="00FF7247" w:rsidRPr="0088193B" w:rsidRDefault="00FF7247" w:rsidP="005233CC">
            <w:pPr>
              <w:pStyle w:val="TAC"/>
            </w:pPr>
            <w:r w:rsidRPr="0088193B">
              <w:t>10</w:t>
            </w:r>
          </w:p>
        </w:tc>
      </w:tr>
      <w:tr w:rsidR="00FF7247" w:rsidRPr="0088193B" w14:paraId="4985D9E6" w14:textId="77777777" w:rsidTr="005233CC">
        <w:trPr>
          <w:cantSplit/>
        </w:trPr>
        <w:tc>
          <w:tcPr>
            <w:tcW w:w="0" w:type="auto"/>
            <w:tcBorders>
              <w:right w:val="double" w:sz="4" w:space="0" w:color="auto"/>
            </w:tcBorders>
            <w:shd w:val="clear" w:color="auto" w:fill="auto"/>
            <w:vAlign w:val="center"/>
          </w:tcPr>
          <w:p w14:paraId="40D6176D" w14:textId="77777777" w:rsidR="00FF7247" w:rsidRPr="0088193B" w:rsidRDefault="00FF7247" w:rsidP="005233CC">
            <w:pPr>
              <w:pStyle w:val="TAC"/>
              <w:rPr>
                <w:b/>
              </w:rPr>
            </w:pPr>
            <w:r w:rsidRPr="0088193B">
              <w:rPr>
                <w:b/>
              </w:rPr>
              <w:t>12</w:t>
            </w:r>
          </w:p>
        </w:tc>
        <w:tc>
          <w:tcPr>
            <w:tcW w:w="0" w:type="auto"/>
            <w:tcBorders>
              <w:left w:val="double" w:sz="4" w:space="0" w:color="auto"/>
            </w:tcBorders>
            <w:vAlign w:val="center"/>
          </w:tcPr>
          <w:p w14:paraId="704D8018" w14:textId="77777777" w:rsidR="00FF7247" w:rsidRPr="0088193B" w:rsidRDefault="00FF7247" w:rsidP="005233CC">
            <w:pPr>
              <w:pStyle w:val="TAC"/>
            </w:pPr>
            <w:r w:rsidRPr="0088193B">
              <w:t>4</w:t>
            </w:r>
          </w:p>
        </w:tc>
        <w:tc>
          <w:tcPr>
            <w:tcW w:w="0" w:type="auto"/>
            <w:vAlign w:val="center"/>
          </w:tcPr>
          <w:p w14:paraId="68380E34" w14:textId="77777777" w:rsidR="00FF7247" w:rsidRPr="0088193B" w:rsidRDefault="00FF7247" w:rsidP="005233CC">
            <w:pPr>
              <w:pStyle w:val="TAC"/>
            </w:pPr>
            <w:r w:rsidRPr="0088193B">
              <w:t>11</w:t>
            </w:r>
          </w:p>
        </w:tc>
      </w:tr>
      <w:tr w:rsidR="00FF7247" w:rsidRPr="0088193B" w14:paraId="76E0F7DD" w14:textId="77777777" w:rsidTr="005233CC">
        <w:trPr>
          <w:cantSplit/>
        </w:trPr>
        <w:tc>
          <w:tcPr>
            <w:tcW w:w="0" w:type="auto"/>
            <w:tcBorders>
              <w:right w:val="double" w:sz="4" w:space="0" w:color="auto"/>
            </w:tcBorders>
            <w:shd w:val="clear" w:color="auto" w:fill="auto"/>
            <w:vAlign w:val="center"/>
          </w:tcPr>
          <w:p w14:paraId="2F0533CF" w14:textId="77777777" w:rsidR="00FF7247" w:rsidRPr="0088193B" w:rsidRDefault="00FF7247" w:rsidP="005233CC">
            <w:pPr>
              <w:pStyle w:val="TAC"/>
              <w:rPr>
                <w:b/>
              </w:rPr>
            </w:pPr>
            <w:r w:rsidRPr="0088193B">
              <w:rPr>
                <w:b/>
              </w:rPr>
              <w:t>13</w:t>
            </w:r>
          </w:p>
        </w:tc>
        <w:tc>
          <w:tcPr>
            <w:tcW w:w="0" w:type="auto"/>
            <w:tcBorders>
              <w:left w:val="double" w:sz="4" w:space="0" w:color="auto"/>
            </w:tcBorders>
            <w:vAlign w:val="center"/>
          </w:tcPr>
          <w:p w14:paraId="75A14B36" w14:textId="77777777" w:rsidR="00FF7247" w:rsidRPr="0088193B" w:rsidRDefault="00FF7247" w:rsidP="005233CC">
            <w:pPr>
              <w:pStyle w:val="TAC"/>
            </w:pPr>
            <w:r w:rsidRPr="0088193B">
              <w:t>4</w:t>
            </w:r>
          </w:p>
        </w:tc>
        <w:tc>
          <w:tcPr>
            <w:tcW w:w="0" w:type="auto"/>
            <w:vAlign w:val="center"/>
          </w:tcPr>
          <w:p w14:paraId="47CF4D9A" w14:textId="77777777" w:rsidR="00FF7247" w:rsidRPr="0088193B" w:rsidRDefault="00FF7247" w:rsidP="005233CC">
            <w:pPr>
              <w:pStyle w:val="TAC"/>
            </w:pPr>
            <w:r w:rsidRPr="0088193B">
              <w:t>12</w:t>
            </w:r>
          </w:p>
        </w:tc>
      </w:tr>
      <w:tr w:rsidR="00FF7247" w:rsidRPr="0088193B" w14:paraId="04383BB6" w14:textId="77777777" w:rsidTr="005233CC">
        <w:trPr>
          <w:cantSplit/>
        </w:trPr>
        <w:tc>
          <w:tcPr>
            <w:tcW w:w="0" w:type="auto"/>
            <w:tcBorders>
              <w:right w:val="double" w:sz="4" w:space="0" w:color="auto"/>
            </w:tcBorders>
            <w:shd w:val="clear" w:color="auto" w:fill="auto"/>
            <w:vAlign w:val="center"/>
          </w:tcPr>
          <w:p w14:paraId="2F91E135" w14:textId="77777777" w:rsidR="00FF7247" w:rsidRPr="0088193B" w:rsidRDefault="00FF7247" w:rsidP="005233CC">
            <w:pPr>
              <w:pStyle w:val="TAC"/>
              <w:rPr>
                <w:b/>
              </w:rPr>
            </w:pPr>
            <w:r w:rsidRPr="0088193B">
              <w:rPr>
                <w:b/>
              </w:rPr>
              <w:t>14</w:t>
            </w:r>
          </w:p>
        </w:tc>
        <w:tc>
          <w:tcPr>
            <w:tcW w:w="0" w:type="auto"/>
            <w:tcBorders>
              <w:left w:val="double" w:sz="4" w:space="0" w:color="auto"/>
            </w:tcBorders>
            <w:vAlign w:val="center"/>
          </w:tcPr>
          <w:p w14:paraId="0A7974EA" w14:textId="77777777" w:rsidR="00FF7247" w:rsidRPr="0088193B" w:rsidRDefault="00FF7247" w:rsidP="005233CC">
            <w:pPr>
              <w:pStyle w:val="TAC"/>
            </w:pPr>
            <w:r w:rsidRPr="0088193B">
              <w:t>4</w:t>
            </w:r>
          </w:p>
        </w:tc>
        <w:tc>
          <w:tcPr>
            <w:tcW w:w="0" w:type="auto"/>
            <w:vAlign w:val="center"/>
          </w:tcPr>
          <w:p w14:paraId="7086F37F" w14:textId="77777777" w:rsidR="00FF7247" w:rsidRPr="0088193B" w:rsidRDefault="00FF7247" w:rsidP="005233CC">
            <w:pPr>
              <w:pStyle w:val="TAC"/>
            </w:pPr>
            <w:r w:rsidRPr="0088193B">
              <w:t>13</w:t>
            </w:r>
          </w:p>
        </w:tc>
      </w:tr>
      <w:tr w:rsidR="00FF7247" w:rsidRPr="0088193B" w14:paraId="3348FB41" w14:textId="77777777" w:rsidTr="005233CC">
        <w:trPr>
          <w:cantSplit/>
        </w:trPr>
        <w:tc>
          <w:tcPr>
            <w:tcW w:w="0" w:type="auto"/>
            <w:tcBorders>
              <w:right w:val="double" w:sz="4" w:space="0" w:color="auto"/>
            </w:tcBorders>
            <w:shd w:val="clear" w:color="auto" w:fill="auto"/>
            <w:vAlign w:val="center"/>
          </w:tcPr>
          <w:p w14:paraId="7C57703B" w14:textId="77777777" w:rsidR="00FF7247" w:rsidRPr="0088193B" w:rsidRDefault="00FF7247" w:rsidP="005233CC">
            <w:pPr>
              <w:pStyle w:val="TAC"/>
              <w:rPr>
                <w:b/>
              </w:rPr>
            </w:pPr>
            <w:r w:rsidRPr="0088193B">
              <w:rPr>
                <w:b/>
              </w:rPr>
              <w:t>15</w:t>
            </w:r>
          </w:p>
        </w:tc>
        <w:tc>
          <w:tcPr>
            <w:tcW w:w="0" w:type="auto"/>
            <w:tcBorders>
              <w:left w:val="double" w:sz="4" w:space="0" w:color="auto"/>
            </w:tcBorders>
            <w:vAlign w:val="center"/>
          </w:tcPr>
          <w:p w14:paraId="417993B3" w14:textId="77777777" w:rsidR="00FF7247" w:rsidRPr="0088193B" w:rsidRDefault="00FF7247" w:rsidP="005233CC">
            <w:pPr>
              <w:pStyle w:val="TAC"/>
            </w:pPr>
            <w:r w:rsidRPr="0088193B">
              <w:t>4</w:t>
            </w:r>
          </w:p>
        </w:tc>
        <w:tc>
          <w:tcPr>
            <w:tcW w:w="0" w:type="auto"/>
            <w:vAlign w:val="center"/>
          </w:tcPr>
          <w:p w14:paraId="70241510" w14:textId="77777777" w:rsidR="00FF7247" w:rsidRPr="0088193B" w:rsidRDefault="00FF7247" w:rsidP="005233CC">
            <w:pPr>
              <w:pStyle w:val="TAC"/>
            </w:pPr>
            <w:r w:rsidRPr="0088193B">
              <w:t>14</w:t>
            </w:r>
          </w:p>
        </w:tc>
      </w:tr>
      <w:tr w:rsidR="00FF7247" w:rsidRPr="0088193B" w14:paraId="193A3070" w14:textId="77777777" w:rsidTr="005233CC">
        <w:trPr>
          <w:cantSplit/>
        </w:trPr>
        <w:tc>
          <w:tcPr>
            <w:tcW w:w="0" w:type="auto"/>
            <w:tcBorders>
              <w:right w:val="double" w:sz="4" w:space="0" w:color="auto"/>
            </w:tcBorders>
            <w:shd w:val="clear" w:color="auto" w:fill="auto"/>
            <w:vAlign w:val="center"/>
          </w:tcPr>
          <w:p w14:paraId="11DBAA95" w14:textId="77777777" w:rsidR="00FF7247" w:rsidRPr="0088193B" w:rsidRDefault="00FF7247" w:rsidP="005233CC">
            <w:pPr>
              <w:pStyle w:val="TAC"/>
              <w:rPr>
                <w:b/>
              </w:rPr>
            </w:pPr>
            <w:r w:rsidRPr="0088193B">
              <w:rPr>
                <w:b/>
              </w:rPr>
              <w:t>16</w:t>
            </w:r>
          </w:p>
        </w:tc>
        <w:tc>
          <w:tcPr>
            <w:tcW w:w="0" w:type="auto"/>
            <w:tcBorders>
              <w:left w:val="double" w:sz="4" w:space="0" w:color="auto"/>
            </w:tcBorders>
            <w:vAlign w:val="center"/>
          </w:tcPr>
          <w:p w14:paraId="332BD1EC" w14:textId="77777777" w:rsidR="00FF7247" w:rsidRPr="0088193B" w:rsidRDefault="00FF7247" w:rsidP="005233CC">
            <w:pPr>
              <w:pStyle w:val="TAC"/>
            </w:pPr>
            <w:r w:rsidRPr="0088193B">
              <w:t>4</w:t>
            </w:r>
          </w:p>
        </w:tc>
        <w:tc>
          <w:tcPr>
            <w:tcW w:w="0" w:type="auto"/>
            <w:vAlign w:val="center"/>
          </w:tcPr>
          <w:p w14:paraId="332122A0" w14:textId="77777777" w:rsidR="00FF7247" w:rsidRPr="0088193B" w:rsidRDefault="00FF7247" w:rsidP="005233CC">
            <w:pPr>
              <w:pStyle w:val="TAC"/>
            </w:pPr>
            <w:r w:rsidRPr="0088193B">
              <w:t>15</w:t>
            </w:r>
          </w:p>
        </w:tc>
      </w:tr>
      <w:tr w:rsidR="00FF7247" w:rsidRPr="0088193B" w14:paraId="5E6DF99A" w14:textId="77777777" w:rsidTr="005233CC">
        <w:trPr>
          <w:cantSplit/>
        </w:trPr>
        <w:tc>
          <w:tcPr>
            <w:tcW w:w="0" w:type="auto"/>
            <w:tcBorders>
              <w:right w:val="double" w:sz="4" w:space="0" w:color="auto"/>
            </w:tcBorders>
            <w:shd w:val="clear" w:color="auto" w:fill="auto"/>
            <w:vAlign w:val="center"/>
          </w:tcPr>
          <w:p w14:paraId="68610A22" w14:textId="77777777" w:rsidR="00FF7247" w:rsidRPr="0088193B" w:rsidRDefault="00FF7247" w:rsidP="005233CC">
            <w:pPr>
              <w:pStyle w:val="TAC"/>
              <w:rPr>
                <w:b/>
              </w:rPr>
            </w:pPr>
            <w:r w:rsidRPr="0088193B">
              <w:rPr>
                <w:b/>
              </w:rPr>
              <w:t>17</w:t>
            </w:r>
          </w:p>
        </w:tc>
        <w:tc>
          <w:tcPr>
            <w:tcW w:w="0" w:type="auto"/>
            <w:tcBorders>
              <w:left w:val="double" w:sz="4" w:space="0" w:color="auto"/>
            </w:tcBorders>
            <w:vAlign w:val="center"/>
          </w:tcPr>
          <w:p w14:paraId="6DCEA532" w14:textId="77777777" w:rsidR="00FF7247" w:rsidRPr="0088193B" w:rsidRDefault="00FF7247" w:rsidP="005233CC">
            <w:pPr>
              <w:pStyle w:val="TAC"/>
            </w:pPr>
            <w:r w:rsidRPr="0088193B">
              <w:t>6</w:t>
            </w:r>
          </w:p>
        </w:tc>
        <w:tc>
          <w:tcPr>
            <w:tcW w:w="0" w:type="auto"/>
            <w:vAlign w:val="center"/>
          </w:tcPr>
          <w:p w14:paraId="2BA4701E" w14:textId="77777777" w:rsidR="00FF7247" w:rsidRPr="0088193B" w:rsidRDefault="00FF7247" w:rsidP="005233CC">
            <w:pPr>
              <w:pStyle w:val="TAC"/>
            </w:pPr>
            <w:r w:rsidRPr="0088193B">
              <w:t>15</w:t>
            </w:r>
          </w:p>
        </w:tc>
      </w:tr>
      <w:tr w:rsidR="00FF7247" w:rsidRPr="0088193B" w14:paraId="70E38B75" w14:textId="77777777" w:rsidTr="005233CC">
        <w:trPr>
          <w:cantSplit/>
        </w:trPr>
        <w:tc>
          <w:tcPr>
            <w:tcW w:w="0" w:type="auto"/>
            <w:tcBorders>
              <w:right w:val="double" w:sz="4" w:space="0" w:color="auto"/>
            </w:tcBorders>
            <w:shd w:val="clear" w:color="auto" w:fill="auto"/>
            <w:vAlign w:val="center"/>
          </w:tcPr>
          <w:p w14:paraId="3C0D6675" w14:textId="77777777" w:rsidR="00FF7247" w:rsidRPr="0088193B" w:rsidRDefault="00FF7247" w:rsidP="005233CC">
            <w:pPr>
              <w:pStyle w:val="TAC"/>
              <w:rPr>
                <w:b/>
              </w:rPr>
            </w:pPr>
            <w:r w:rsidRPr="0088193B">
              <w:rPr>
                <w:b/>
              </w:rPr>
              <w:t>18</w:t>
            </w:r>
          </w:p>
        </w:tc>
        <w:tc>
          <w:tcPr>
            <w:tcW w:w="0" w:type="auto"/>
            <w:tcBorders>
              <w:left w:val="double" w:sz="4" w:space="0" w:color="auto"/>
            </w:tcBorders>
            <w:vAlign w:val="center"/>
          </w:tcPr>
          <w:p w14:paraId="6920645A" w14:textId="77777777" w:rsidR="00FF7247" w:rsidRPr="0088193B" w:rsidRDefault="00FF7247" w:rsidP="005233CC">
            <w:pPr>
              <w:pStyle w:val="TAC"/>
            </w:pPr>
            <w:r w:rsidRPr="0088193B">
              <w:t>6</w:t>
            </w:r>
          </w:p>
        </w:tc>
        <w:tc>
          <w:tcPr>
            <w:tcW w:w="0" w:type="auto"/>
            <w:vAlign w:val="center"/>
          </w:tcPr>
          <w:p w14:paraId="1AB6C656" w14:textId="77777777" w:rsidR="00FF7247" w:rsidRPr="0088193B" w:rsidRDefault="00FF7247" w:rsidP="005233CC">
            <w:pPr>
              <w:pStyle w:val="TAC"/>
            </w:pPr>
            <w:r w:rsidRPr="0088193B">
              <w:t>16</w:t>
            </w:r>
          </w:p>
        </w:tc>
      </w:tr>
      <w:tr w:rsidR="00FF7247" w:rsidRPr="0088193B" w14:paraId="5C056820" w14:textId="77777777" w:rsidTr="005233CC">
        <w:trPr>
          <w:cantSplit/>
        </w:trPr>
        <w:tc>
          <w:tcPr>
            <w:tcW w:w="0" w:type="auto"/>
            <w:tcBorders>
              <w:right w:val="double" w:sz="4" w:space="0" w:color="auto"/>
            </w:tcBorders>
            <w:shd w:val="clear" w:color="auto" w:fill="auto"/>
            <w:vAlign w:val="center"/>
          </w:tcPr>
          <w:p w14:paraId="646A0CE0" w14:textId="77777777" w:rsidR="00FF7247" w:rsidRPr="0088193B" w:rsidRDefault="00FF7247" w:rsidP="005233CC">
            <w:pPr>
              <w:pStyle w:val="TAC"/>
              <w:rPr>
                <w:b/>
              </w:rPr>
            </w:pPr>
            <w:r w:rsidRPr="0088193B">
              <w:rPr>
                <w:b/>
              </w:rPr>
              <w:t>19</w:t>
            </w:r>
          </w:p>
        </w:tc>
        <w:tc>
          <w:tcPr>
            <w:tcW w:w="0" w:type="auto"/>
            <w:tcBorders>
              <w:left w:val="double" w:sz="4" w:space="0" w:color="auto"/>
            </w:tcBorders>
            <w:vAlign w:val="center"/>
          </w:tcPr>
          <w:p w14:paraId="537CD380" w14:textId="77777777" w:rsidR="00FF7247" w:rsidRPr="0088193B" w:rsidRDefault="00FF7247" w:rsidP="005233CC">
            <w:pPr>
              <w:pStyle w:val="TAC"/>
            </w:pPr>
            <w:r w:rsidRPr="0088193B">
              <w:t>6</w:t>
            </w:r>
          </w:p>
        </w:tc>
        <w:tc>
          <w:tcPr>
            <w:tcW w:w="0" w:type="auto"/>
            <w:vAlign w:val="center"/>
          </w:tcPr>
          <w:p w14:paraId="76CAC571" w14:textId="77777777" w:rsidR="00FF7247" w:rsidRPr="0088193B" w:rsidRDefault="00FF7247" w:rsidP="005233CC">
            <w:pPr>
              <w:pStyle w:val="TAC"/>
            </w:pPr>
            <w:r w:rsidRPr="0088193B">
              <w:t>17</w:t>
            </w:r>
          </w:p>
        </w:tc>
      </w:tr>
      <w:tr w:rsidR="00FF7247" w:rsidRPr="0088193B" w14:paraId="65099626" w14:textId="77777777" w:rsidTr="005233CC">
        <w:trPr>
          <w:cantSplit/>
        </w:trPr>
        <w:tc>
          <w:tcPr>
            <w:tcW w:w="0" w:type="auto"/>
            <w:tcBorders>
              <w:right w:val="double" w:sz="4" w:space="0" w:color="auto"/>
            </w:tcBorders>
            <w:shd w:val="clear" w:color="auto" w:fill="auto"/>
            <w:vAlign w:val="center"/>
          </w:tcPr>
          <w:p w14:paraId="56787900" w14:textId="77777777" w:rsidR="00FF7247" w:rsidRPr="0088193B" w:rsidRDefault="00FF7247" w:rsidP="005233CC">
            <w:pPr>
              <w:pStyle w:val="TAC"/>
              <w:rPr>
                <w:b/>
              </w:rPr>
            </w:pPr>
            <w:r w:rsidRPr="0088193B">
              <w:rPr>
                <w:b/>
              </w:rPr>
              <w:t>20</w:t>
            </w:r>
          </w:p>
        </w:tc>
        <w:tc>
          <w:tcPr>
            <w:tcW w:w="0" w:type="auto"/>
            <w:tcBorders>
              <w:left w:val="double" w:sz="4" w:space="0" w:color="auto"/>
            </w:tcBorders>
            <w:vAlign w:val="center"/>
          </w:tcPr>
          <w:p w14:paraId="66C6EBFC" w14:textId="77777777" w:rsidR="00FF7247" w:rsidRPr="0088193B" w:rsidRDefault="00FF7247" w:rsidP="005233CC">
            <w:pPr>
              <w:pStyle w:val="TAC"/>
            </w:pPr>
            <w:r w:rsidRPr="0088193B">
              <w:t>6</w:t>
            </w:r>
          </w:p>
        </w:tc>
        <w:tc>
          <w:tcPr>
            <w:tcW w:w="0" w:type="auto"/>
            <w:vAlign w:val="center"/>
          </w:tcPr>
          <w:p w14:paraId="78580D77" w14:textId="77777777" w:rsidR="00FF7247" w:rsidRPr="0088193B" w:rsidRDefault="00FF7247" w:rsidP="005233CC">
            <w:pPr>
              <w:pStyle w:val="TAC"/>
            </w:pPr>
            <w:r w:rsidRPr="0088193B">
              <w:t>18</w:t>
            </w:r>
          </w:p>
        </w:tc>
      </w:tr>
      <w:tr w:rsidR="00FF7247" w:rsidRPr="0088193B" w14:paraId="141F87BC" w14:textId="77777777" w:rsidTr="005233CC">
        <w:trPr>
          <w:cantSplit/>
        </w:trPr>
        <w:tc>
          <w:tcPr>
            <w:tcW w:w="0" w:type="auto"/>
            <w:tcBorders>
              <w:right w:val="double" w:sz="4" w:space="0" w:color="auto"/>
            </w:tcBorders>
            <w:shd w:val="clear" w:color="auto" w:fill="auto"/>
            <w:vAlign w:val="center"/>
          </w:tcPr>
          <w:p w14:paraId="3BD21CD3" w14:textId="77777777" w:rsidR="00FF7247" w:rsidRPr="0088193B" w:rsidRDefault="00FF7247" w:rsidP="005233CC">
            <w:pPr>
              <w:pStyle w:val="TAC"/>
              <w:rPr>
                <w:b/>
              </w:rPr>
            </w:pPr>
            <w:r w:rsidRPr="0088193B">
              <w:rPr>
                <w:b/>
              </w:rPr>
              <w:t>21</w:t>
            </w:r>
          </w:p>
        </w:tc>
        <w:tc>
          <w:tcPr>
            <w:tcW w:w="0" w:type="auto"/>
            <w:tcBorders>
              <w:left w:val="double" w:sz="4" w:space="0" w:color="auto"/>
            </w:tcBorders>
            <w:vAlign w:val="center"/>
          </w:tcPr>
          <w:p w14:paraId="06A8AF82" w14:textId="77777777" w:rsidR="00FF7247" w:rsidRPr="0088193B" w:rsidRDefault="00FF7247" w:rsidP="005233CC">
            <w:pPr>
              <w:pStyle w:val="TAC"/>
            </w:pPr>
            <w:r w:rsidRPr="0088193B">
              <w:t>6</w:t>
            </w:r>
          </w:p>
        </w:tc>
        <w:tc>
          <w:tcPr>
            <w:tcW w:w="0" w:type="auto"/>
            <w:vAlign w:val="center"/>
          </w:tcPr>
          <w:p w14:paraId="1061D470" w14:textId="77777777" w:rsidR="00FF7247" w:rsidRPr="0088193B" w:rsidRDefault="00FF7247" w:rsidP="005233CC">
            <w:pPr>
              <w:pStyle w:val="TAC"/>
            </w:pPr>
            <w:r w:rsidRPr="0088193B">
              <w:t>19</w:t>
            </w:r>
          </w:p>
        </w:tc>
      </w:tr>
      <w:tr w:rsidR="00FF7247" w:rsidRPr="0088193B" w14:paraId="6251CF41" w14:textId="77777777" w:rsidTr="005233CC">
        <w:trPr>
          <w:cantSplit/>
        </w:trPr>
        <w:tc>
          <w:tcPr>
            <w:tcW w:w="0" w:type="auto"/>
            <w:tcBorders>
              <w:right w:val="double" w:sz="4" w:space="0" w:color="auto"/>
            </w:tcBorders>
            <w:shd w:val="clear" w:color="auto" w:fill="auto"/>
            <w:vAlign w:val="center"/>
          </w:tcPr>
          <w:p w14:paraId="18A6EFDF" w14:textId="77777777" w:rsidR="00FF7247" w:rsidRPr="0088193B" w:rsidRDefault="00FF7247" w:rsidP="005233CC">
            <w:pPr>
              <w:pStyle w:val="TAC"/>
              <w:rPr>
                <w:b/>
              </w:rPr>
            </w:pPr>
            <w:r w:rsidRPr="0088193B">
              <w:rPr>
                <w:b/>
              </w:rPr>
              <w:t>22</w:t>
            </w:r>
          </w:p>
        </w:tc>
        <w:tc>
          <w:tcPr>
            <w:tcW w:w="0" w:type="auto"/>
            <w:tcBorders>
              <w:left w:val="double" w:sz="4" w:space="0" w:color="auto"/>
            </w:tcBorders>
            <w:vAlign w:val="center"/>
          </w:tcPr>
          <w:p w14:paraId="574CF6CE" w14:textId="77777777" w:rsidR="00FF7247" w:rsidRPr="0088193B" w:rsidRDefault="00FF7247" w:rsidP="005233CC">
            <w:pPr>
              <w:pStyle w:val="TAC"/>
            </w:pPr>
            <w:r w:rsidRPr="0088193B">
              <w:t>6</w:t>
            </w:r>
          </w:p>
        </w:tc>
        <w:tc>
          <w:tcPr>
            <w:tcW w:w="0" w:type="auto"/>
            <w:vAlign w:val="center"/>
          </w:tcPr>
          <w:p w14:paraId="3EA530E6" w14:textId="77777777" w:rsidR="00FF7247" w:rsidRPr="0088193B" w:rsidRDefault="00FF7247" w:rsidP="005233CC">
            <w:pPr>
              <w:pStyle w:val="TAC"/>
            </w:pPr>
            <w:r w:rsidRPr="0088193B">
              <w:t>20</w:t>
            </w:r>
          </w:p>
        </w:tc>
      </w:tr>
      <w:tr w:rsidR="00FF7247" w:rsidRPr="0088193B" w14:paraId="6B443828" w14:textId="77777777" w:rsidTr="005233CC">
        <w:trPr>
          <w:cantSplit/>
        </w:trPr>
        <w:tc>
          <w:tcPr>
            <w:tcW w:w="0" w:type="auto"/>
            <w:tcBorders>
              <w:right w:val="double" w:sz="4" w:space="0" w:color="auto"/>
            </w:tcBorders>
            <w:shd w:val="clear" w:color="auto" w:fill="auto"/>
            <w:vAlign w:val="center"/>
          </w:tcPr>
          <w:p w14:paraId="7788D96F" w14:textId="77777777" w:rsidR="00FF7247" w:rsidRPr="0088193B" w:rsidRDefault="00FF7247" w:rsidP="005233CC">
            <w:pPr>
              <w:pStyle w:val="TAC"/>
              <w:rPr>
                <w:b/>
              </w:rPr>
            </w:pPr>
            <w:r w:rsidRPr="0088193B">
              <w:rPr>
                <w:b/>
              </w:rPr>
              <w:t>23</w:t>
            </w:r>
          </w:p>
        </w:tc>
        <w:tc>
          <w:tcPr>
            <w:tcW w:w="0" w:type="auto"/>
            <w:tcBorders>
              <w:left w:val="double" w:sz="4" w:space="0" w:color="auto"/>
            </w:tcBorders>
            <w:vAlign w:val="center"/>
          </w:tcPr>
          <w:p w14:paraId="580A7BF2" w14:textId="77777777" w:rsidR="00FF7247" w:rsidRPr="0088193B" w:rsidRDefault="00FF7247" w:rsidP="005233CC">
            <w:pPr>
              <w:pStyle w:val="TAC"/>
            </w:pPr>
            <w:r w:rsidRPr="0088193B">
              <w:t>6</w:t>
            </w:r>
          </w:p>
        </w:tc>
        <w:tc>
          <w:tcPr>
            <w:tcW w:w="0" w:type="auto"/>
            <w:vAlign w:val="center"/>
          </w:tcPr>
          <w:p w14:paraId="2541E03D" w14:textId="77777777" w:rsidR="00FF7247" w:rsidRPr="0088193B" w:rsidRDefault="00FF7247" w:rsidP="005233CC">
            <w:pPr>
              <w:pStyle w:val="TAC"/>
            </w:pPr>
            <w:r w:rsidRPr="0088193B">
              <w:t>21</w:t>
            </w:r>
          </w:p>
        </w:tc>
      </w:tr>
      <w:tr w:rsidR="00FF7247" w:rsidRPr="0088193B" w14:paraId="4FF49D3F" w14:textId="77777777" w:rsidTr="005233CC">
        <w:trPr>
          <w:cantSplit/>
        </w:trPr>
        <w:tc>
          <w:tcPr>
            <w:tcW w:w="0" w:type="auto"/>
            <w:tcBorders>
              <w:right w:val="double" w:sz="4" w:space="0" w:color="auto"/>
            </w:tcBorders>
            <w:shd w:val="clear" w:color="auto" w:fill="auto"/>
            <w:vAlign w:val="center"/>
          </w:tcPr>
          <w:p w14:paraId="332B58FC" w14:textId="77777777" w:rsidR="00FF7247" w:rsidRPr="0088193B" w:rsidRDefault="00FF7247" w:rsidP="005233CC">
            <w:pPr>
              <w:pStyle w:val="TAC"/>
              <w:rPr>
                <w:b/>
              </w:rPr>
            </w:pPr>
            <w:r w:rsidRPr="0088193B">
              <w:rPr>
                <w:b/>
              </w:rPr>
              <w:t>24</w:t>
            </w:r>
          </w:p>
        </w:tc>
        <w:tc>
          <w:tcPr>
            <w:tcW w:w="0" w:type="auto"/>
            <w:tcBorders>
              <w:left w:val="double" w:sz="4" w:space="0" w:color="auto"/>
            </w:tcBorders>
            <w:vAlign w:val="center"/>
          </w:tcPr>
          <w:p w14:paraId="2101782B" w14:textId="77777777" w:rsidR="00FF7247" w:rsidRPr="0088193B" w:rsidRDefault="00FF7247" w:rsidP="005233CC">
            <w:pPr>
              <w:pStyle w:val="TAC"/>
            </w:pPr>
            <w:r w:rsidRPr="0088193B">
              <w:t>6</w:t>
            </w:r>
          </w:p>
        </w:tc>
        <w:tc>
          <w:tcPr>
            <w:tcW w:w="0" w:type="auto"/>
            <w:vAlign w:val="center"/>
          </w:tcPr>
          <w:p w14:paraId="506BBB13" w14:textId="77777777" w:rsidR="00FF7247" w:rsidRPr="0088193B" w:rsidRDefault="00FF7247" w:rsidP="005233CC">
            <w:pPr>
              <w:pStyle w:val="TAC"/>
            </w:pPr>
            <w:r w:rsidRPr="0088193B">
              <w:t>22</w:t>
            </w:r>
          </w:p>
        </w:tc>
      </w:tr>
      <w:tr w:rsidR="00FF7247" w:rsidRPr="0088193B" w14:paraId="2D30328C" w14:textId="77777777" w:rsidTr="005233CC">
        <w:trPr>
          <w:cantSplit/>
        </w:trPr>
        <w:tc>
          <w:tcPr>
            <w:tcW w:w="0" w:type="auto"/>
            <w:tcBorders>
              <w:right w:val="double" w:sz="4" w:space="0" w:color="auto"/>
            </w:tcBorders>
            <w:shd w:val="clear" w:color="auto" w:fill="auto"/>
            <w:vAlign w:val="center"/>
          </w:tcPr>
          <w:p w14:paraId="76414F74" w14:textId="77777777" w:rsidR="00FF7247" w:rsidRPr="0088193B" w:rsidRDefault="00FF7247" w:rsidP="005233CC">
            <w:pPr>
              <w:pStyle w:val="TAC"/>
              <w:rPr>
                <w:b/>
              </w:rPr>
            </w:pPr>
            <w:r w:rsidRPr="0088193B">
              <w:rPr>
                <w:b/>
              </w:rPr>
              <w:t>25</w:t>
            </w:r>
          </w:p>
        </w:tc>
        <w:tc>
          <w:tcPr>
            <w:tcW w:w="0" w:type="auto"/>
            <w:tcBorders>
              <w:left w:val="double" w:sz="4" w:space="0" w:color="auto"/>
            </w:tcBorders>
            <w:vAlign w:val="center"/>
          </w:tcPr>
          <w:p w14:paraId="4291FF9D" w14:textId="77777777" w:rsidR="00FF7247" w:rsidRPr="0088193B" w:rsidRDefault="00FF7247" w:rsidP="005233CC">
            <w:pPr>
              <w:pStyle w:val="TAC"/>
            </w:pPr>
            <w:r w:rsidRPr="0088193B">
              <w:t>6</w:t>
            </w:r>
          </w:p>
        </w:tc>
        <w:tc>
          <w:tcPr>
            <w:tcW w:w="0" w:type="auto"/>
            <w:vAlign w:val="center"/>
          </w:tcPr>
          <w:p w14:paraId="76080838" w14:textId="77777777" w:rsidR="00FF7247" w:rsidRPr="0088193B" w:rsidRDefault="00FF7247" w:rsidP="005233CC">
            <w:pPr>
              <w:pStyle w:val="TAC"/>
            </w:pPr>
            <w:r w:rsidRPr="0088193B">
              <w:t>23</w:t>
            </w:r>
          </w:p>
        </w:tc>
      </w:tr>
      <w:tr w:rsidR="00FF7247" w:rsidRPr="0088193B" w14:paraId="6F0B33F3" w14:textId="77777777" w:rsidTr="005233CC">
        <w:trPr>
          <w:cantSplit/>
        </w:trPr>
        <w:tc>
          <w:tcPr>
            <w:tcW w:w="0" w:type="auto"/>
            <w:tcBorders>
              <w:right w:val="double" w:sz="4" w:space="0" w:color="auto"/>
            </w:tcBorders>
            <w:shd w:val="clear" w:color="auto" w:fill="auto"/>
            <w:vAlign w:val="center"/>
          </w:tcPr>
          <w:p w14:paraId="2D0FF569" w14:textId="77777777" w:rsidR="00FF7247" w:rsidRPr="0088193B" w:rsidRDefault="00FF7247" w:rsidP="005233CC">
            <w:pPr>
              <w:pStyle w:val="TAC"/>
              <w:rPr>
                <w:b/>
              </w:rPr>
            </w:pPr>
            <w:r w:rsidRPr="0088193B">
              <w:rPr>
                <w:b/>
              </w:rPr>
              <w:t>26</w:t>
            </w:r>
          </w:p>
        </w:tc>
        <w:tc>
          <w:tcPr>
            <w:tcW w:w="0" w:type="auto"/>
            <w:tcBorders>
              <w:left w:val="double" w:sz="4" w:space="0" w:color="auto"/>
            </w:tcBorders>
            <w:vAlign w:val="center"/>
          </w:tcPr>
          <w:p w14:paraId="58467ABC" w14:textId="77777777" w:rsidR="00FF7247" w:rsidRPr="0088193B" w:rsidRDefault="00FF7247" w:rsidP="005233CC">
            <w:pPr>
              <w:pStyle w:val="TAC"/>
            </w:pPr>
            <w:r w:rsidRPr="0088193B">
              <w:t>6</w:t>
            </w:r>
          </w:p>
        </w:tc>
        <w:tc>
          <w:tcPr>
            <w:tcW w:w="0" w:type="auto"/>
            <w:vAlign w:val="center"/>
          </w:tcPr>
          <w:p w14:paraId="22DF63FA" w14:textId="77777777" w:rsidR="00FF7247" w:rsidRPr="0088193B" w:rsidRDefault="00FF7247" w:rsidP="005233CC">
            <w:pPr>
              <w:pStyle w:val="TAC"/>
            </w:pPr>
            <w:r w:rsidRPr="0088193B">
              <w:t>24</w:t>
            </w:r>
          </w:p>
        </w:tc>
      </w:tr>
      <w:tr w:rsidR="00FF7247" w:rsidRPr="0088193B" w14:paraId="1307F685" w14:textId="77777777" w:rsidTr="005233CC">
        <w:trPr>
          <w:cantSplit/>
        </w:trPr>
        <w:tc>
          <w:tcPr>
            <w:tcW w:w="0" w:type="auto"/>
            <w:tcBorders>
              <w:right w:val="double" w:sz="4" w:space="0" w:color="auto"/>
            </w:tcBorders>
            <w:shd w:val="clear" w:color="auto" w:fill="auto"/>
            <w:vAlign w:val="center"/>
          </w:tcPr>
          <w:p w14:paraId="1BD4F215" w14:textId="77777777" w:rsidR="00FF7247" w:rsidRPr="0088193B" w:rsidRDefault="00FF7247" w:rsidP="005233CC">
            <w:pPr>
              <w:pStyle w:val="TAC"/>
              <w:rPr>
                <w:b/>
              </w:rPr>
            </w:pPr>
            <w:r w:rsidRPr="0088193B">
              <w:rPr>
                <w:b/>
              </w:rPr>
              <w:t>27</w:t>
            </w:r>
          </w:p>
        </w:tc>
        <w:tc>
          <w:tcPr>
            <w:tcW w:w="0" w:type="auto"/>
            <w:tcBorders>
              <w:left w:val="double" w:sz="4" w:space="0" w:color="auto"/>
            </w:tcBorders>
            <w:vAlign w:val="center"/>
          </w:tcPr>
          <w:p w14:paraId="5357CC65" w14:textId="77777777" w:rsidR="00FF7247" w:rsidRPr="0088193B" w:rsidRDefault="00FF7247" w:rsidP="005233CC">
            <w:pPr>
              <w:pStyle w:val="TAC"/>
            </w:pPr>
            <w:r w:rsidRPr="0088193B">
              <w:t>6</w:t>
            </w:r>
          </w:p>
        </w:tc>
        <w:tc>
          <w:tcPr>
            <w:tcW w:w="0" w:type="auto"/>
            <w:vAlign w:val="center"/>
          </w:tcPr>
          <w:p w14:paraId="6A492471" w14:textId="77777777" w:rsidR="00FF7247" w:rsidRPr="0088193B" w:rsidRDefault="00FF7247" w:rsidP="005233CC">
            <w:pPr>
              <w:pStyle w:val="TAC"/>
            </w:pPr>
            <w:r w:rsidRPr="0088193B">
              <w:t>25</w:t>
            </w:r>
          </w:p>
        </w:tc>
      </w:tr>
      <w:tr w:rsidR="00FF7247" w:rsidRPr="0088193B" w14:paraId="1CFF190A" w14:textId="77777777" w:rsidTr="005233CC">
        <w:trPr>
          <w:cantSplit/>
        </w:trPr>
        <w:tc>
          <w:tcPr>
            <w:tcW w:w="0" w:type="auto"/>
            <w:tcBorders>
              <w:right w:val="double" w:sz="4" w:space="0" w:color="auto"/>
            </w:tcBorders>
            <w:shd w:val="clear" w:color="auto" w:fill="auto"/>
            <w:vAlign w:val="center"/>
          </w:tcPr>
          <w:p w14:paraId="3388FC46" w14:textId="77777777" w:rsidR="00FF7247" w:rsidRPr="0088193B" w:rsidRDefault="00FF7247" w:rsidP="005233CC">
            <w:pPr>
              <w:pStyle w:val="TAC"/>
              <w:rPr>
                <w:b/>
              </w:rPr>
            </w:pPr>
            <w:r w:rsidRPr="0088193B">
              <w:rPr>
                <w:b/>
              </w:rPr>
              <w:t>28</w:t>
            </w:r>
          </w:p>
        </w:tc>
        <w:tc>
          <w:tcPr>
            <w:tcW w:w="0" w:type="auto"/>
            <w:tcBorders>
              <w:left w:val="double" w:sz="4" w:space="0" w:color="auto"/>
            </w:tcBorders>
            <w:vAlign w:val="center"/>
          </w:tcPr>
          <w:p w14:paraId="2942C67F" w14:textId="77777777" w:rsidR="00FF7247" w:rsidRPr="0088193B" w:rsidRDefault="00FF7247" w:rsidP="005233CC">
            <w:pPr>
              <w:pStyle w:val="TAC"/>
            </w:pPr>
            <w:r w:rsidRPr="0088193B">
              <w:t>6</w:t>
            </w:r>
          </w:p>
        </w:tc>
        <w:tc>
          <w:tcPr>
            <w:tcW w:w="0" w:type="auto"/>
            <w:vAlign w:val="center"/>
          </w:tcPr>
          <w:p w14:paraId="01C5D167" w14:textId="77777777" w:rsidR="00FF7247" w:rsidRPr="0088193B" w:rsidRDefault="00FF7247" w:rsidP="005233CC">
            <w:pPr>
              <w:pStyle w:val="TAC"/>
            </w:pPr>
            <w:r w:rsidRPr="0088193B">
              <w:t>26</w:t>
            </w:r>
          </w:p>
        </w:tc>
      </w:tr>
      <w:tr w:rsidR="00FF7247" w:rsidRPr="0088193B" w14:paraId="3A2D1692" w14:textId="77777777" w:rsidTr="005233CC">
        <w:trPr>
          <w:cantSplit/>
        </w:trPr>
        <w:tc>
          <w:tcPr>
            <w:tcW w:w="0" w:type="auto"/>
            <w:tcBorders>
              <w:right w:val="double" w:sz="4" w:space="0" w:color="auto"/>
            </w:tcBorders>
            <w:shd w:val="clear" w:color="auto" w:fill="auto"/>
            <w:vAlign w:val="center"/>
          </w:tcPr>
          <w:p w14:paraId="01704618" w14:textId="77777777" w:rsidR="00FF7247" w:rsidRPr="0088193B" w:rsidRDefault="00FF7247" w:rsidP="005233CC">
            <w:pPr>
              <w:pStyle w:val="TAC"/>
              <w:rPr>
                <w:b/>
              </w:rPr>
            </w:pPr>
            <w:r w:rsidRPr="0088193B">
              <w:rPr>
                <w:b/>
              </w:rPr>
              <w:t>29</w:t>
            </w:r>
          </w:p>
        </w:tc>
        <w:tc>
          <w:tcPr>
            <w:tcW w:w="0" w:type="auto"/>
            <w:tcBorders>
              <w:left w:val="double" w:sz="4" w:space="0" w:color="auto"/>
            </w:tcBorders>
            <w:vAlign w:val="center"/>
          </w:tcPr>
          <w:p w14:paraId="4B3DA657" w14:textId="77777777" w:rsidR="00FF7247" w:rsidRPr="0088193B" w:rsidRDefault="00FF7247" w:rsidP="005233CC">
            <w:pPr>
              <w:pStyle w:val="TAC"/>
            </w:pPr>
            <w:r w:rsidRPr="0088193B">
              <w:t>2</w:t>
            </w:r>
          </w:p>
        </w:tc>
        <w:tc>
          <w:tcPr>
            <w:tcW w:w="0" w:type="auto"/>
            <w:vMerge w:val="restart"/>
            <w:vAlign w:val="center"/>
          </w:tcPr>
          <w:p w14:paraId="1723241C" w14:textId="77777777" w:rsidR="00FF7247" w:rsidRPr="0088193B" w:rsidRDefault="00FF7247" w:rsidP="005233CC">
            <w:pPr>
              <w:pStyle w:val="TAC"/>
            </w:pPr>
            <w:r w:rsidRPr="0088193B">
              <w:t>reserved</w:t>
            </w:r>
          </w:p>
        </w:tc>
      </w:tr>
      <w:tr w:rsidR="00FF7247" w:rsidRPr="0088193B" w14:paraId="4DC58599" w14:textId="77777777" w:rsidTr="005233CC">
        <w:trPr>
          <w:cantSplit/>
        </w:trPr>
        <w:tc>
          <w:tcPr>
            <w:tcW w:w="0" w:type="auto"/>
            <w:tcBorders>
              <w:right w:val="double" w:sz="4" w:space="0" w:color="auto"/>
            </w:tcBorders>
            <w:shd w:val="clear" w:color="auto" w:fill="auto"/>
            <w:vAlign w:val="center"/>
          </w:tcPr>
          <w:p w14:paraId="6EC7B50E" w14:textId="77777777" w:rsidR="00FF7247" w:rsidRPr="0088193B" w:rsidRDefault="00FF7247" w:rsidP="005233CC">
            <w:pPr>
              <w:pStyle w:val="TAC"/>
              <w:rPr>
                <w:b/>
              </w:rPr>
            </w:pPr>
            <w:r w:rsidRPr="0088193B">
              <w:rPr>
                <w:b/>
              </w:rPr>
              <w:t>30</w:t>
            </w:r>
          </w:p>
        </w:tc>
        <w:tc>
          <w:tcPr>
            <w:tcW w:w="0" w:type="auto"/>
            <w:tcBorders>
              <w:left w:val="double" w:sz="4" w:space="0" w:color="auto"/>
            </w:tcBorders>
            <w:vAlign w:val="center"/>
          </w:tcPr>
          <w:p w14:paraId="7E79C801" w14:textId="77777777" w:rsidR="00FF7247" w:rsidRPr="0088193B" w:rsidRDefault="00FF7247" w:rsidP="005233CC">
            <w:pPr>
              <w:pStyle w:val="TAC"/>
            </w:pPr>
            <w:r w:rsidRPr="0088193B">
              <w:t>4</w:t>
            </w:r>
          </w:p>
        </w:tc>
        <w:tc>
          <w:tcPr>
            <w:tcW w:w="0" w:type="auto"/>
            <w:vMerge/>
            <w:vAlign w:val="center"/>
          </w:tcPr>
          <w:p w14:paraId="20FABA30" w14:textId="77777777" w:rsidR="00FF7247" w:rsidRPr="0088193B" w:rsidRDefault="00FF7247" w:rsidP="005233CC">
            <w:pPr>
              <w:pStyle w:val="TAC"/>
            </w:pPr>
          </w:p>
        </w:tc>
      </w:tr>
      <w:tr w:rsidR="00FF7247" w:rsidRPr="0088193B" w14:paraId="66C76E0F" w14:textId="77777777" w:rsidTr="005233CC">
        <w:trPr>
          <w:cantSplit/>
        </w:trPr>
        <w:tc>
          <w:tcPr>
            <w:tcW w:w="0" w:type="auto"/>
            <w:tcBorders>
              <w:right w:val="double" w:sz="4" w:space="0" w:color="auto"/>
            </w:tcBorders>
            <w:shd w:val="clear" w:color="auto" w:fill="auto"/>
            <w:vAlign w:val="center"/>
          </w:tcPr>
          <w:p w14:paraId="2DA32755" w14:textId="77777777" w:rsidR="00FF7247" w:rsidRPr="0088193B" w:rsidRDefault="00FF7247" w:rsidP="005233CC">
            <w:pPr>
              <w:pStyle w:val="TAC"/>
              <w:rPr>
                <w:b/>
              </w:rPr>
            </w:pPr>
            <w:r w:rsidRPr="0088193B">
              <w:rPr>
                <w:b/>
              </w:rPr>
              <w:t>31</w:t>
            </w:r>
          </w:p>
        </w:tc>
        <w:tc>
          <w:tcPr>
            <w:tcW w:w="0" w:type="auto"/>
            <w:tcBorders>
              <w:left w:val="double" w:sz="4" w:space="0" w:color="auto"/>
            </w:tcBorders>
            <w:vAlign w:val="center"/>
          </w:tcPr>
          <w:p w14:paraId="6728BF2B" w14:textId="77777777" w:rsidR="00FF7247" w:rsidRPr="0088193B" w:rsidRDefault="00FF7247" w:rsidP="005233CC">
            <w:pPr>
              <w:pStyle w:val="TAC"/>
            </w:pPr>
            <w:r w:rsidRPr="0088193B">
              <w:t>6</w:t>
            </w:r>
          </w:p>
        </w:tc>
        <w:tc>
          <w:tcPr>
            <w:tcW w:w="0" w:type="auto"/>
            <w:vMerge/>
            <w:vAlign w:val="center"/>
          </w:tcPr>
          <w:p w14:paraId="213AC5EA" w14:textId="77777777" w:rsidR="00FF7247" w:rsidRPr="0088193B" w:rsidRDefault="00FF7247" w:rsidP="005233CC">
            <w:pPr>
              <w:pStyle w:val="TAC"/>
            </w:pPr>
          </w:p>
        </w:tc>
      </w:tr>
    </w:tbl>
    <w:p w14:paraId="0BD61D4E" w14:textId="77777777" w:rsidR="00FF7247" w:rsidRPr="0088193B" w:rsidRDefault="00FF7247" w:rsidP="00FF7247"/>
    <w:p w14:paraId="302EE35F" w14:textId="77777777" w:rsidR="00FF7247" w:rsidRPr="0088193B" w:rsidRDefault="00FF7247" w:rsidP="00FF7247">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F7247" w:rsidRPr="0088193B" w14:paraId="16C15405" w14:textId="77777777" w:rsidTr="005233CC">
        <w:trPr>
          <w:cantSplit/>
          <w:tblHeader/>
        </w:trPr>
        <w:tc>
          <w:tcPr>
            <w:tcW w:w="0" w:type="auto"/>
            <w:tcBorders>
              <w:bottom w:val="double" w:sz="4" w:space="0" w:color="auto"/>
              <w:right w:val="double" w:sz="4" w:space="0" w:color="auto"/>
            </w:tcBorders>
            <w:shd w:val="clear" w:color="auto" w:fill="E0E0E0"/>
            <w:vAlign w:val="center"/>
          </w:tcPr>
          <w:p w14:paraId="11D58988" w14:textId="77777777" w:rsidR="00FF7247" w:rsidRPr="0088193B" w:rsidRDefault="00FF7247" w:rsidP="00FB26B3">
            <w:pPr>
              <w:pStyle w:val="TAH"/>
              <w:rPr>
                <w:bCs/>
              </w:rPr>
            </w:pPr>
            <w:r w:rsidRPr="0088193B">
              <w:rPr>
                <w:bCs/>
              </w:rPr>
              <w:t>MCS Index</w:t>
            </w:r>
            <w:r w:rsidRPr="0088193B">
              <w:rPr>
                <w:bCs/>
              </w:rPr>
              <w:br/>
            </w:r>
            <w:r w:rsidRPr="0088193B">
              <w:object w:dxaOrig="440" w:dyaOrig="340" w14:anchorId="4F4071A7">
                <v:shape id="_x0000_i3177" type="#_x0000_t75" style="width:21.75pt;height:16.5pt" o:ole="">
                  <v:imagedata r:id="rId180" o:title=""/>
                </v:shape>
                <o:OLEObject Type="Embed" ProgID="Equation.3" ShapeID="_x0000_i3177" DrawAspect="Content" ObjectID="_1799747663" r:id="rId2352"/>
              </w:object>
            </w:r>
          </w:p>
        </w:tc>
        <w:tc>
          <w:tcPr>
            <w:tcW w:w="0" w:type="auto"/>
            <w:tcBorders>
              <w:left w:val="double" w:sz="4" w:space="0" w:color="auto"/>
              <w:bottom w:val="double" w:sz="4" w:space="0" w:color="auto"/>
            </w:tcBorders>
            <w:shd w:val="clear" w:color="auto" w:fill="E0E0E0"/>
            <w:vAlign w:val="center"/>
          </w:tcPr>
          <w:p w14:paraId="4809EDF6" w14:textId="77777777" w:rsidR="00FF7247" w:rsidRPr="0088193B" w:rsidRDefault="00FF7247" w:rsidP="00FB26B3">
            <w:pPr>
              <w:pStyle w:val="TAH"/>
              <w:rPr>
                <w:bCs/>
              </w:rPr>
            </w:pPr>
            <w:r w:rsidRPr="0088193B">
              <w:rPr>
                <w:bCs/>
              </w:rPr>
              <w:t>Modulation Order</w:t>
            </w:r>
            <w:r w:rsidRPr="0088193B">
              <w:rPr>
                <w:bCs/>
              </w:rPr>
              <w:br/>
            </w:r>
            <w:r w:rsidRPr="0088193B">
              <w:rPr>
                <w:bCs/>
              </w:rPr>
              <w:object w:dxaOrig="320" w:dyaOrig="300" w14:anchorId="7654FB71">
                <v:shape id="_x0000_i3178" type="#_x0000_t75" style="width:15.75pt;height:15pt" o:ole="">
                  <v:imagedata r:id="rId526" o:title=""/>
                </v:shape>
                <o:OLEObject Type="Embed" ProgID="Equation.3" ShapeID="_x0000_i3178" DrawAspect="Content" ObjectID="_1799747664" r:id="rId2353"/>
              </w:object>
            </w:r>
          </w:p>
        </w:tc>
        <w:tc>
          <w:tcPr>
            <w:tcW w:w="0" w:type="auto"/>
            <w:tcBorders>
              <w:bottom w:val="double" w:sz="4" w:space="0" w:color="auto"/>
            </w:tcBorders>
            <w:shd w:val="clear" w:color="auto" w:fill="E0E0E0"/>
            <w:vAlign w:val="center"/>
          </w:tcPr>
          <w:p w14:paraId="3FFAE21D" w14:textId="77777777" w:rsidR="00FF7247" w:rsidRPr="0088193B" w:rsidRDefault="00FF7247" w:rsidP="00FB26B3">
            <w:pPr>
              <w:pStyle w:val="TAH"/>
              <w:rPr>
                <w:bCs/>
              </w:rPr>
            </w:pPr>
            <w:r w:rsidRPr="0088193B">
              <w:rPr>
                <w:bCs/>
              </w:rPr>
              <w:t>TBS Index</w:t>
            </w:r>
            <w:r w:rsidRPr="0088193B">
              <w:rPr>
                <w:bCs/>
              </w:rPr>
              <w:br/>
            </w:r>
            <w:r w:rsidRPr="0088193B">
              <w:object w:dxaOrig="400" w:dyaOrig="340" w14:anchorId="353F0DD8">
                <v:shape id="_x0000_i3179" type="#_x0000_t75" style="width:20.25pt;height:16.5pt" o:ole="">
                  <v:imagedata r:id="rId598" o:title=""/>
                </v:shape>
                <o:OLEObject Type="Embed" ProgID="Equation.3" ShapeID="_x0000_i3179" DrawAspect="Content" ObjectID="_1799747665" r:id="rId2354"/>
              </w:object>
            </w:r>
          </w:p>
        </w:tc>
      </w:tr>
      <w:tr w:rsidR="00FF7247" w:rsidRPr="0088193B" w14:paraId="59F418B6" w14:textId="77777777" w:rsidTr="005233CC">
        <w:trPr>
          <w:cantSplit/>
        </w:trPr>
        <w:tc>
          <w:tcPr>
            <w:tcW w:w="0" w:type="auto"/>
            <w:tcBorders>
              <w:top w:val="double" w:sz="4" w:space="0" w:color="auto"/>
              <w:right w:val="double" w:sz="4" w:space="0" w:color="auto"/>
            </w:tcBorders>
            <w:shd w:val="clear" w:color="auto" w:fill="auto"/>
            <w:vAlign w:val="center"/>
          </w:tcPr>
          <w:p w14:paraId="11C1035C" w14:textId="77777777" w:rsidR="00FF7247" w:rsidRPr="0088193B" w:rsidRDefault="00FF7247" w:rsidP="00FF7247">
            <w:pPr>
              <w:pStyle w:val="TAH"/>
            </w:pPr>
            <w:r w:rsidRPr="0088193B">
              <w:t>0</w:t>
            </w:r>
          </w:p>
        </w:tc>
        <w:tc>
          <w:tcPr>
            <w:tcW w:w="0" w:type="auto"/>
            <w:tcBorders>
              <w:top w:val="double" w:sz="4" w:space="0" w:color="auto"/>
              <w:left w:val="double" w:sz="4" w:space="0" w:color="auto"/>
            </w:tcBorders>
            <w:vAlign w:val="center"/>
          </w:tcPr>
          <w:p w14:paraId="34AA9519" w14:textId="77777777" w:rsidR="00FF7247" w:rsidRPr="0088193B" w:rsidRDefault="00FF7247" w:rsidP="00FF7247">
            <w:pPr>
              <w:pStyle w:val="TAC"/>
            </w:pPr>
            <w:r w:rsidRPr="0088193B">
              <w:t>2</w:t>
            </w:r>
          </w:p>
        </w:tc>
        <w:tc>
          <w:tcPr>
            <w:tcW w:w="0" w:type="auto"/>
            <w:tcBorders>
              <w:top w:val="double" w:sz="4" w:space="0" w:color="auto"/>
            </w:tcBorders>
            <w:vAlign w:val="center"/>
          </w:tcPr>
          <w:p w14:paraId="0F26AE29" w14:textId="77777777" w:rsidR="00FF7247" w:rsidRPr="0088193B" w:rsidRDefault="00FF7247" w:rsidP="00FF7247">
            <w:pPr>
              <w:pStyle w:val="TAC"/>
            </w:pPr>
            <w:r w:rsidRPr="0088193B">
              <w:t>0</w:t>
            </w:r>
          </w:p>
        </w:tc>
      </w:tr>
      <w:tr w:rsidR="00FF7247" w:rsidRPr="0088193B" w14:paraId="38705C2E" w14:textId="77777777" w:rsidTr="005233CC">
        <w:trPr>
          <w:cantSplit/>
        </w:trPr>
        <w:tc>
          <w:tcPr>
            <w:tcW w:w="0" w:type="auto"/>
            <w:tcBorders>
              <w:right w:val="double" w:sz="4" w:space="0" w:color="auto"/>
            </w:tcBorders>
            <w:shd w:val="clear" w:color="auto" w:fill="auto"/>
            <w:vAlign w:val="center"/>
          </w:tcPr>
          <w:p w14:paraId="0464D257" w14:textId="77777777" w:rsidR="00FF7247" w:rsidRPr="0088193B" w:rsidRDefault="00FF7247" w:rsidP="00FF7247">
            <w:pPr>
              <w:pStyle w:val="TAH"/>
            </w:pPr>
            <w:r w:rsidRPr="0088193B">
              <w:t>1</w:t>
            </w:r>
          </w:p>
        </w:tc>
        <w:tc>
          <w:tcPr>
            <w:tcW w:w="0" w:type="auto"/>
            <w:tcBorders>
              <w:left w:val="double" w:sz="4" w:space="0" w:color="auto"/>
            </w:tcBorders>
            <w:vAlign w:val="center"/>
          </w:tcPr>
          <w:p w14:paraId="2AE60D60" w14:textId="77777777" w:rsidR="00FF7247" w:rsidRPr="0088193B" w:rsidRDefault="00FF7247" w:rsidP="00FF7247">
            <w:pPr>
              <w:pStyle w:val="TAC"/>
            </w:pPr>
            <w:r w:rsidRPr="0088193B">
              <w:t>2</w:t>
            </w:r>
          </w:p>
        </w:tc>
        <w:tc>
          <w:tcPr>
            <w:tcW w:w="0" w:type="auto"/>
            <w:vAlign w:val="center"/>
          </w:tcPr>
          <w:p w14:paraId="569BF770" w14:textId="77777777" w:rsidR="00FF7247" w:rsidRPr="0088193B" w:rsidRDefault="00FF7247" w:rsidP="00FF7247">
            <w:pPr>
              <w:pStyle w:val="TAC"/>
            </w:pPr>
            <w:r w:rsidRPr="0088193B">
              <w:t>2</w:t>
            </w:r>
          </w:p>
        </w:tc>
      </w:tr>
      <w:tr w:rsidR="00FF7247" w:rsidRPr="0088193B" w14:paraId="0EC2D646" w14:textId="77777777" w:rsidTr="005233CC">
        <w:trPr>
          <w:cantSplit/>
        </w:trPr>
        <w:tc>
          <w:tcPr>
            <w:tcW w:w="0" w:type="auto"/>
            <w:tcBorders>
              <w:right w:val="double" w:sz="4" w:space="0" w:color="auto"/>
            </w:tcBorders>
            <w:shd w:val="clear" w:color="auto" w:fill="auto"/>
            <w:vAlign w:val="center"/>
          </w:tcPr>
          <w:p w14:paraId="498D180B" w14:textId="77777777" w:rsidR="00FF7247" w:rsidRPr="0088193B" w:rsidRDefault="00FF7247" w:rsidP="00FF7247">
            <w:pPr>
              <w:pStyle w:val="TAH"/>
            </w:pPr>
            <w:r w:rsidRPr="0088193B">
              <w:t>2</w:t>
            </w:r>
          </w:p>
        </w:tc>
        <w:tc>
          <w:tcPr>
            <w:tcW w:w="0" w:type="auto"/>
            <w:tcBorders>
              <w:left w:val="double" w:sz="4" w:space="0" w:color="auto"/>
            </w:tcBorders>
            <w:vAlign w:val="center"/>
          </w:tcPr>
          <w:p w14:paraId="44E034D7" w14:textId="77777777" w:rsidR="00FF7247" w:rsidRPr="0088193B" w:rsidRDefault="00FF7247" w:rsidP="00FF7247">
            <w:pPr>
              <w:pStyle w:val="TAC"/>
            </w:pPr>
            <w:r w:rsidRPr="0088193B">
              <w:t>2</w:t>
            </w:r>
          </w:p>
        </w:tc>
        <w:tc>
          <w:tcPr>
            <w:tcW w:w="0" w:type="auto"/>
            <w:vAlign w:val="center"/>
          </w:tcPr>
          <w:p w14:paraId="6857E396" w14:textId="77777777" w:rsidR="00FF7247" w:rsidRPr="0088193B" w:rsidRDefault="00FF7247" w:rsidP="00FF7247">
            <w:pPr>
              <w:pStyle w:val="TAC"/>
            </w:pPr>
            <w:r w:rsidRPr="0088193B">
              <w:t>4</w:t>
            </w:r>
          </w:p>
        </w:tc>
      </w:tr>
      <w:tr w:rsidR="00FF7247" w:rsidRPr="0088193B" w14:paraId="6206561D" w14:textId="77777777" w:rsidTr="005233CC">
        <w:trPr>
          <w:cantSplit/>
        </w:trPr>
        <w:tc>
          <w:tcPr>
            <w:tcW w:w="0" w:type="auto"/>
            <w:tcBorders>
              <w:right w:val="double" w:sz="4" w:space="0" w:color="auto"/>
            </w:tcBorders>
            <w:shd w:val="clear" w:color="auto" w:fill="auto"/>
            <w:vAlign w:val="center"/>
          </w:tcPr>
          <w:p w14:paraId="63A2FAAB" w14:textId="77777777" w:rsidR="00FF7247" w:rsidRPr="0088193B" w:rsidRDefault="00FF7247" w:rsidP="00FF7247">
            <w:pPr>
              <w:pStyle w:val="TAH"/>
            </w:pPr>
            <w:r w:rsidRPr="0088193B">
              <w:t>3</w:t>
            </w:r>
          </w:p>
        </w:tc>
        <w:tc>
          <w:tcPr>
            <w:tcW w:w="0" w:type="auto"/>
            <w:tcBorders>
              <w:left w:val="double" w:sz="4" w:space="0" w:color="auto"/>
            </w:tcBorders>
            <w:vAlign w:val="center"/>
          </w:tcPr>
          <w:p w14:paraId="7E7757A5" w14:textId="77777777" w:rsidR="00FF7247" w:rsidRPr="0088193B" w:rsidRDefault="00FF7247" w:rsidP="00FF7247">
            <w:pPr>
              <w:pStyle w:val="TAC"/>
            </w:pPr>
            <w:r w:rsidRPr="0088193B">
              <w:t>2</w:t>
            </w:r>
          </w:p>
        </w:tc>
        <w:tc>
          <w:tcPr>
            <w:tcW w:w="0" w:type="auto"/>
            <w:vAlign w:val="center"/>
          </w:tcPr>
          <w:p w14:paraId="436A59DD" w14:textId="77777777" w:rsidR="00FF7247" w:rsidRPr="0088193B" w:rsidRDefault="00FF7247" w:rsidP="00FF7247">
            <w:pPr>
              <w:pStyle w:val="TAC"/>
            </w:pPr>
            <w:r w:rsidRPr="0088193B">
              <w:t>6</w:t>
            </w:r>
          </w:p>
        </w:tc>
      </w:tr>
      <w:tr w:rsidR="00FF7247" w:rsidRPr="0088193B" w14:paraId="7FE61A19" w14:textId="77777777" w:rsidTr="005233CC">
        <w:trPr>
          <w:cantSplit/>
        </w:trPr>
        <w:tc>
          <w:tcPr>
            <w:tcW w:w="0" w:type="auto"/>
            <w:tcBorders>
              <w:right w:val="double" w:sz="4" w:space="0" w:color="auto"/>
            </w:tcBorders>
            <w:shd w:val="clear" w:color="auto" w:fill="auto"/>
            <w:vAlign w:val="center"/>
          </w:tcPr>
          <w:p w14:paraId="282286C8" w14:textId="77777777" w:rsidR="00FF7247" w:rsidRPr="0088193B" w:rsidRDefault="00FF7247" w:rsidP="00FF7247">
            <w:pPr>
              <w:pStyle w:val="TAH"/>
            </w:pPr>
            <w:r w:rsidRPr="0088193B">
              <w:t>4</w:t>
            </w:r>
          </w:p>
        </w:tc>
        <w:tc>
          <w:tcPr>
            <w:tcW w:w="0" w:type="auto"/>
            <w:tcBorders>
              <w:left w:val="double" w:sz="4" w:space="0" w:color="auto"/>
            </w:tcBorders>
            <w:vAlign w:val="center"/>
          </w:tcPr>
          <w:p w14:paraId="4F995DE1" w14:textId="77777777" w:rsidR="00FF7247" w:rsidRPr="0088193B" w:rsidRDefault="00FF7247" w:rsidP="00FF7247">
            <w:pPr>
              <w:pStyle w:val="TAC"/>
            </w:pPr>
            <w:r w:rsidRPr="0088193B">
              <w:t>2</w:t>
            </w:r>
          </w:p>
        </w:tc>
        <w:tc>
          <w:tcPr>
            <w:tcW w:w="0" w:type="auto"/>
            <w:vAlign w:val="center"/>
          </w:tcPr>
          <w:p w14:paraId="49B3558F" w14:textId="77777777" w:rsidR="00FF7247" w:rsidRPr="0088193B" w:rsidRDefault="00FF7247" w:rsidP="00FF7247">
            <w:pPr>
              <w:pStyle w:val="TAC"/>
            </w:pPr>
            <w:r w:rsidRPr="0088193B">
              <w:t>8</w:t>
            </w:r>
          </w:p>
        </w:tc>
      </w:tr>
      <w:tr w:rsidR="00FF7247" w:rsidRPr="0088193B" w14:paraId="5D4CD112" w14:textId="77777777" w:rsidTr="005233CC">
        <w:trPr>
          <w:cantSplit/>
        </w:trPr>
        <w:tc>
          <w:tcPr>
            <w:tcW w:w="0" w:type="auto"/>
            <w:tcBorders>
              <w:right w:val="double" w:sz="4" w:space="0" w:color="auto"/>
            </w:tcBorders>
            <w:shd w:val="clear" w:color="auto" w:fill="auto"/>
            <w:vAlign w:val="center"/>
          </w:tcPr>
          <w:p w14:paraId="39843867" w14:textId="77777777" w:rsidR="00FF7247" w:rsidRPr="0088193B" w:rsidRDefault="00FF7247" w:rsidP="00FF7247">
            <w:pPr>
              <w:pStyle w:val="TAH"/>
            </w:pPr>
            <w:r w:rsidRPr="0088193B">
              <w:t>5</w:t>
            </w:r>
          </w:p>
        </w:tc>
        <w:tc>
          <w:tcPr>
            <w:tcW w:w="0" w:type="auto"/>
            <w:tcBorders>
              <w:left w:val="double" w:sz="4" w:space="0" w:color="auto"/>
            </w:tcBorders>
            <w:vAlign w:val="center"/>
          </w:tcPr>
          <w:p w14:paraId="2074A30F" w14:textId="77777777" w:rsidR="00FF7247" w:rsidRPr="0088193B" w:rsidRDefault="00FF7247" w:rsidP="00FF7247">
            <w:pPr>
              <w:pStyle w:val="TAC"/>
            </w:pPr>
            <w:r w:rsidRPr="0088193B">
              <w:t>4</w:t>
            </w:r>
          </w:p>
        </w:tc>
        <w:tc>
          <w:tcPr>
            <w:tcW w:w="0" w:type="auto"/>
            <w:vAlign w:val="center"/>
          </w:tcPr>
          <w:p w14:paraId="35A02F8C" w14:textId="77777777" w:rsidR="00FF7247" w:rsidRPr="0088193B" w:rsidRDefault="00FF7247" w:rsidP="00FF7247">
            <w:pPr>
              <w:pStyle w:val="TAC"/>
            </w:pPr>
            <w:r w:rsidRPr="0088193B">
              <w:t>10</w:t>
            </w:r>
          </w:p>
        </w:tc>
      </w:tr>
      <w:tr w:rsidR="00FF7247" w:rsidRPr="0088193B" w14:paraId="03786B67" w14:textId="77777777" w:rsidTr="005233CC">
        <w:trPr>
          <w:cantSplit/>
        </w:trPr>
        <w:tc>
          <w:tcPr>
            <w:tcW w:w="0" w:type="auto"/>
            <w:tcBorders>
              <w:right w:val="double" w:sz="4" w:space="0" w:color="auto"/>
            </w:tcBorders>
            <w:shd w:val="clear" w:color="auto" w:fill="auto"/>
            <w:vAlign w:val="center"/>
          </w:tcPr>
          <w:p w14:paraId="66FD76C1" w14:textId="77777777" w:rsidR="00FF7247" w:rsidRPr="0088193B" w:rsidRDefault="00FF7247" w:rsidP="00FF7247">
            <w:pPr>
              <w:pStyle w:val="TAH"/>
            </w:pPr>
            <w:r w:rsidRPr="0088193B">
              <w:t>6</w:t>
            </w:r>
          </w:p>
        </w:tc>
        <w:tc>
          <w:tcPr>
            <w:tcW w:w="0" w:type="auto"/>
            <w:tcBorders>
              <w:left w:val="double" w:sz="4" w:space="0" w:color="auto"/>
            </w:tcBorders>
            <w:vAlign w:val="center"/>
          </w:tcPr>
          <w:p w14:paraId="24C1B470" w14:textId="77777777" w:rsidR="00FF7247" w:rsidRPr="0088193B" w:rsidRDefault="00FF7247" w:rsidP="00FF7247">
            <w:pPr>
              <w:pStyle w:val="TAC"/>
            </w:pPr>
            <w:r w:rsidRPr="0088193B">
              <w:t>4</w:t>
            </w:r>
          </w:p>
        </w:tc>
        <w:tc>
          <w:tcPr>
            <w:tcW w:w="0" w:type="auto"/>
            <w:vAlign w:val="center"/>
          </w:tcPr>
          <w:p w14:paraId="3633FCDD" w14:textId="77777777" w:rsidR="00FF7247" w:rsidRPr="0088193B" w:rsidRDefault="00FF7247" w:rsidP="00FF7247">
            <w:pPr>
              <w:pStyle w:val="TAC"/>
            </w:pPr>
            <w:r w:rsidRPr="0088193B">
              <w:t>11</w:t>
            </w:r>
          </w:p>
        </w:tc>
      </w:tr>
      <w:tr w:rsidR="00FF7247" w:rsidRPr="0088193B" w14:paraId="7B8B6D0D" w14:textId="77777777" w:rsidTr="005233CC">
        <w:trPr>
          <w:cantSplit/>
        </w:trPr>
        <w:tc>
          <w:tcPr>
            <w:tcW w:w="0" w:type="auto"/>
            <w:tcBorders>
              <w:right w:val="double" w:sz="4" w:space="0" w:color="auto"/>
            </w:tcBorders>
            <w:shd w:val="clear" w:color="auto" w:fill="auto"/>
            <w:vAlign w:val="center"/>
          </w:tcPr>
          <w:p w14:paraId="3DBCFBFA" w14:textId="77777777" w:rsidR="00FF7247" w:rsidRPr="0088193B" w:rsidRDefault="00FF7247" w:rsidP="00FF7247">
            <w:pPr>
              <w:pStyle w:val="TAH"/>
            </w:pPr>
            <w:r w:rsidRPr="0088193B">
              <w:t>7</w:t>
            </w:r>
          </w:p>
        </w:tc>
        <w:tc>
          <w:tcPr>
            <w:tcW w:w="0" w:type="auto"/>
            <w:tcBorders>
              <w:left w:val="double" w:sz="4" w:space="0" w:color="auto"/>
            </w:tcBorders>
            <w:vAlign w:val="center"/>
          </w:tcPr>
          <w:p w14:paraId="161B6A15" w14:textId="77777777" w:rsidR="00FF7247" w:rsidRPr="0088193B" w:rsidRDefault="00FF7247" w:rsidP="00FF7247">
            <w:pPr>
              <w:pStyle w:val="TAC"/>
            </w:pPr>
            <w:r w:rsidRPr="0088193B">
              <w:t>4</w:t>
            </w:r>
          </w:p>
        </w:tc>
        <w:tc>
          <w:tcPr>
            <w:tcW w:w="0" w:type="auto"/>
            <w:vAlign w:val="center"/>
          </w:tcPr>
          <w:p w14:paraId="34C16D50" w14:textId="77777777" w:rsidR="00FF7247" w:rsidRPr="0088193B" w:rsidRDefault="00FF7247" w:rsidP="00FF7247">
            <w:pPr>
              <w:pStyle w:val="TAC"/>
            </w:pPr>
            <w:r w:rsidRPr="0088193B">
              <w:t>12</w:t>
            </w:r>
          </w:p>
        </w:tc>
      </w:tr>
      <w:tr w:rsidR="00FF7247" w:rsidRPr="0088193B" w14:paraId="33B0A344" w14:textId="77777777" w:rsidTr="005233CC">
        <w:trPr>
          <w:cantSplit/>
        </w:trPr>
        <w:tc>
          <w:tcPr>
            <w:tcW w:w="0" w:type="auto"/>
            <w:tcBorders>
              <w:right w:val="double" w:sz="4" w:space="0" w:color="auto"/>
            </w:tcBorders>
            <w:shd w:val="clear" w:color="auto" w:fill="auto"/>
            <w:vAlign w:val="center"/>
          </w:tcPr>
          <w:p w14:paraId="2EE38781" w14:textId="77777777" w:rsidR="00FF7247" w:rsidRPr="0088193B" w:rsidRDefault="00FF7247" w:rsidP="00FF7247">
            <w:pPr>
              <w:pStyle w:val="TAH"/>
            </w:pPr>
            <w:r w:rsidRPr="0088193B">
              <w:t>8</w:t>
            </w:r>
          </w:p>
        </w:tc>
        <w:tc>
          <w:tcPr>
            <w:tcW w:w="0" w:type="auto"/>
            <w:tcBorders>
              <w:left w:val="double" w:sz="4" w:space="0" w:color="auto"/>
            </w:tcBorders>
            <w:vAlign w:val="center"/>
          </w:tcPr>
          <w:p w14:paraId="69D23C66" w14:textId="77777777" w:rsidR="00FF7247" w:rsidRPr="0088193B" w:rsidRDefault="00FF7247" w:rsidP="00FF7247">
            <w:pPr>
              <w:pStyle w:val="TAC"/>
            </w:pPr>
            <w:r w:rsidRPr="0088193B">
              <w:t>4</w:t>
            </w:r>
          </w:p>
        </w:tc>
        <w:tc>
          <w:tcPr>
            <w:tcW w:w="0" w:type="auto"/>
            <w:vAlign w:val="center"/>
          </w:tcPr>
          <w:p w14:paraId="4163FB68" w14:textId="77777777" w:rsidR="00FF7247" w:rsidRPr="0088193B" w:rsidRDefault="00FF7247" w:rsidP="00FF7247">
            <w:pPr>
              <w:pStyle w:val="TAC"/>
            </w:pPr>
            <w:r w:rsidRPr="0088193B">
              <w:t>13</w:t>
            </w:r>
          </w:p>
        </w:tc>
      </w:tr>
      <w:tr w:rsidR="00FF7247" w:rsidRPr="0088193B" w14:paraId="09ABF08A" w14:textId="77777777" w:rsidTr="005233CC">
        <w:trPr>
          <w:cantSplit/>
        </w:trPr>
        <w:tc>
          <w:tcPr>
            <w:tcW w:w="0" w:type="auto"/>
            <w:tcBorders>
              <w:right w:val="double" w:sz="4" w:space="0" w:color="auto"/>
            </w:tcBorders>
            <w:shd w:val="clear" w:color="auto" w:fill="auto"/>
            <w:vAlign w:val="center"/>
          </w:tcPr>
          <w:p w14:paraId="1A74436B" w14:textId="77777777" w:rsidR="00FF7247" w:rsidRPr="0088193B" w:rsidRDefault="00FF7247" w:rsidP="00FF7247">
            <w:pPr>
              <w:pStyle w:val="TAH"/>
            </w:pPr>
            <w:r w:rsidRPr="0088193B">
              <w:t>9</w:t>
            </w:r>
          </w:p>
        </w:tc>
        <w:tc>
          <w:tcPr>
            <w:tcW w:w="0" w:type="auto"/>
            <w:tcBorders>
              <w:left w:val="double" w:sz="4" w:space="0" w:color="auto"/>
            </w:tcBorders>
            <w:vAlign w:val="center"/>
          </w:tcPr>
          <w:p w14:paraId="794B1FEE" w14:textId="77777777" w:rsidR="00FF7247" w:rsidRPr="0088193B" w:rsidRDefault="00FF7247" w:rsidP="00FF7247">
            <w:pPr>
              <w:pStyle w:val="TAC"/>
            </w:pPr>
            <w:r w:rsidRPr="0088193B">
              <w:t>4</w:t>
            </w:r>
          </w:p>
        </w:tc>
        <w:tc>
          <w:tcPr>
            <w:tcW w:w="0" w:type="auto"/>
            <w:vAlign w:val="center"/>
          </w:tcPr>
          <w:p w14:paraId="5214F947" w14:textId="77777777" w:rsidR="00FF7247" w:rsidRPr="0088193B" w:rsidRDefault="00FF7247" w:rsidP="00FF7247">
            <w:pPr>
              <w:pStyle w:val="TAC"/>
            </w:pPr>
            <w:r w:rsidRPr="0088193B">
              <w:t>14</w:t>
            </w:r>
          </w:p>
        </w:tc>
      </w:tr>
      <w:tr w:rsidR="00FF7247" w:rsidRPr="0088193B" w14:paraId="4FFD04A0" w14:textId="77777777" w:rsidTr="005233CC">
        <w:trPr>
          <w:cantSplit/>
        </w:trPr>
        <w:tc>
          <w:tcPr>
            <w:tcW w:w="0" w:type="auto"/>
            <w:tcBorders>
              <w:right w:val="double" w:sz="4" w:space="0" w:color="auto"/>
            </w:tcBorders>
            <w:shd w:val="clear" w:color="auto" w:fill="auto"/>
            <w:vAlign w:val="center"/>
          </w:tcPr>
          <w:p w14:paraId="24378626" w14:textId="77777777" w:rsidR="00FF7247" w:rsidRPr="0088193B" w:rsidRDefault="00FF7247" w:rsidP="00FF7247">
            <w:pPr>
              <w:pStyle w:val="TAH"/>
            </w:pPr>
            <w:r w:rsidRPr="0088193B">
              <w:t>10</w:t>
            </w:r>
          </w:p>
        </w:tc>
        <w:tc>
          <w:tcPr>
            <w:tcW w:w="0" w:type="auto"/>
            <w:tcBorders>
              <w:left w:val="double" w:sz="4" w:space="0" w:color="auto"/>
            </w:tcBorders>
            <w:vAlign w:val="center"/>
          </w:tcPr>
          <w:p w14:paraId="01221322" w14:textId="77777777" w:rsidR="00FF7247" w:rsidRPr="0088193B" w:rsidRDefault="00FF7247" w:rsidP="00FF7247">
            <w:pPr>
              <w:pStyle w:val="TAC"/>
            </w:pPr>
            <w:r w:rsidRPr="0088193B">
              <w:t>4</w:t>
            </w:r>
          </w:p>
        </w:tc>
        <w:tc>
          <w:tcPr>
            <w:tcW w:w="0" w:type="auto"/>
            <w:vAlign w:val="center"/>
          </w:tcPr>
          <w:p w14:paraId="1344C317" w14:textId="77777777" w:rsidR="00FF7247" w:rsidRPr="0088193B" w:rsidRDefault="00FF7247" w:rsidP="00FF7247">
            <w:pPr>
              <w:pStyle w:val="TAC"/>
            </w:pPr>
            <w:r w:rsidRPr="0088193B">
              <w:t>15</w:t>
            </w:r>
          </w:p>
        </w:tc>
      </w:tr>
      <w:tr w:rsidR="00FF7247" w:rsidRPr="0088193B" w14:paraId="692ECC25" w14:textId="77777777" w:rsidTr="005233CC">
        <w:trPr>
          <w:cantSplit/>
        </w:trPr>
        <w:tc>
          <w:tcPr>
            <w:tcW w:w="0" w:type="auto"/>
            <w:tcBorders>
              <w:right w:val="double" w:sz="4" w:space="0" w:color="auto"/>
            </w:tcBorders>
            <w:shd w:val="clear" w:color="auto" w:fill="auto"/>
            <w:vAlign w:val="center"/>
          </w:tcPr>
          <w:p w14:paraId="38A7471A" w14:textId="77777777" w:rsidR="00FF7247" w:rsidRPr="0088193B" w:rsidRDefault="00FF7247" w:rsidP="00FF7247">
            <w:pPr>
              <w:pStyle w:val="TAH"/>
            </w:pPr>
            <w:r w:rsidRPr="0088193B">
              <w:t>11</w:t>
            </w:r>
          </w:p>
        </w:tc>
        <w:tc>
          <w:tcPr>
            <w:tcW w:w="0" w:type="auto"/>
            <w:tcBorders>
              <w:left w:val="double" w:sz="4" w:space="0" w:color="auto"/>
            </w:tcBorders>
            <w:vAlign w:val="center"/>
          </w:tcPr>
          <w:p w14:paraId="045F91DB" w14:textId="77777777" w:rsidR="00FF7247" w:rsidRPr="0088193B" w:rsidRDefault="00FF7247" w:rsidP="00FF7247">
            <w:pPr>
              <w:pStyle w:val="TAC"/>
            </w:pPr>
            <w:r w:rsidRPr="0088193B">
              <w:t>6</w:t>
            </w:r>
          </w:p>
        </w:tc>
        <w:tc>
          <w:tcPr>
            <w:tcW w:w="0" w:type="auto"/>
            <w:vAlign w:val="center"/>
          </w:tcPr>
          <w:p w14:paraId="616B3721" w14:textId="77777777" w:rsidR="00FF7247" w:rsidRPr="0088193B" w:rsidRDefault="00FF7247" w:rsidP="00FF7247">
            <w:pPr>
              <w:pStyle w:val="TAC"/>
            </w:pPr>
            <w:r w:rsidRPr="0088193B">
              <w:t>16</w:t>
            </w:r>
          </w:p>
        </w:tc>
      </w:tr>
      <w:tr w:rsidR="00FF7247" w:rsidRPr="0088193B" w14:paraId="4C9FA8F9" w14:textId="77777777" w:rsidTr="005233CC">
        <w:trPr>
          <w:cantSplit/>
        </w:trPr>
        <w:tc>
          <w:tcPr>
            <w:tcW w:w="0" w:type="auto"/>
            <w:tcBorders>
              <w:right w:val="double" w:sz="4" w:space="0" w:color="auto"/>
            </w:tcBorders>
            <w:shd w:val="clear" w:color="auto" w:fill="auto"/>
            <w:vAlign w:val="center"/>
          </w:tcPr>
          <w:p w14:paraId="435A9B81" w14:textId="77777777" w:rsidR="00FF7247" w:rsidRPr="0088193B" w:rsidRDefault="00FF7247" w:rsidP="00FF7247">
            <w:pPr>
              <w:pStyle w:val="TAH"/>
            </w:pPr>
            <w:r w:rsidRPr="0088193B">
              <w:t>12</w:t>
            </w:r>
          </w:p>
        </w:tc>
        <w:tc>
          <w:tcPr>
            <w:tcW w:w="0" w:type="auto"/>
            <w:tcBorders>
              <w:left w:val="double" w:sz="4" w:space="0" w:color="auto"/>
            </w:tcBorders>
            <w:vAlign w:val="center"/>
          </w:tcPr>
          <w:p w14:paraId="060C8B91" w14:textId="77777777" w:rsidR="00FF7247" w:rsidRPr="0088193B" w:rsidRDefault="00FF7247" w:rsidP="00FF7247">
            <w:pPr>
              <w:pStyle w:val="TAC"/>
            </w:pPr>
            <w:r w:rsidRPr="0088193B">
              <w:t>6</w:t>
            </w:r>
          </w:p>
        </w:tc>
        <w:tc>
          <w:tcPr>
            <w:tcW w:w="0" w:type="auto"/>
            <w:vAlign w:val="center"/>
          </w:tcPr>
          <w:p w14:paraId="2A52FC24" w14:textId="77777777" w:rsidR="00FF7247" w:rsidRPr="0088193B" w:rsidRDefault="00FF7247" w:rsidP="00FF7247">
            <w:pPr>
              <w:pStyle w:val="TAC"/>
            </w:pPr>
            <w:r w:rsidRPr="0088193B">
              <w:t>17</w:t>
            </w:r>
          </w:p>
        </w:tc>
      </w:tr>
      <w:tr w:rsidR="00FF7247" w:rsidRPr="0088193B" w14:paraId="19B06B67" w14:textId="77777777" w:rsidTr="005233CC">
        <w:trPr>
          <w:cantSplit/>
        </w:trPr>
        <w:tc>
          <w:tcPr>
            <w:tcW w:w="0" w:type="auto"/>
            <w:tcBorders>
              <w:right w:val="double" w:sz="4" w:space="0" w:color="auto"/>
            </w:tcBorders>
            <w:shd w:val="clear" w:color="auto" w:fill="auto"/>
            <w:vAlign w:val="center"/>
          </w:tcPr>
          <w:p w14:paraId="242245A1" w14:textId="77777777" w:rsidR="00FF7247" w:rsidRPr="0088193B" w:rsidRDefault="00FF7247" w:rsidP="00FF7247">
            <w:pPr>
              <w:pStyle w:val="TAH"/>
            </w:pPr>
            <w:r w:rsidRPr="0088193B">
              <w:t>13</w:t>
            </w:r>
          </w:p>
        </w:tc>
        <w:tc>
          <w:tcPr>
            <w:tcW w:w="0" w:type="auto"/>
            <w:tcBorders>
              <w:left w:val="double" w:sz="4" w:space="0" w:color="auto"/>
            </w:tcBorders>
            <w:vAlign w:val="center"/>
          </w:tcPr>
          <w:p w14:paraId="51D5FDEA" w14:textId="77777777" w:rsidR="00FF7247" w:rsidRPr="0088193B" w:rsidRDefault="00FF7247" w:rsidP="00FF7247">
            <w:pPr>
              <w:pStyle w:val="TAC"/>
            </w:pPr>
            <w:r w:rsidRPr="0088193B">
              <w:t>6</w:t>
            </w:r>
          </w:p>
        </w:tc>
        <w:tc>
          <w:tcPr>
            <w:tcW w:w="0" w:type="auto"/>
            <w:vAlign w:val="center"/>
          </w:tcPr>
          <w:p w14:paraId="197ADE57" w14:textId="77777777" w:rsidR="00FF7247" w:rsidRPr="0088193B" w:rsidRDefault="00FF7247" w:rsidP="00FF7247">
            <w:pPr>
              <w:pStyle w:val="TAC"/>
            </w:pPr>
            <w:r w:rsidRPr="0088193B">
              <w:t>18</w:t>
            </w:r>
          </w:p>
        </w:tc>
      </w:tr>
      <w:tr w:rsidR="00FF7247" w:rsidRPr="0088193B" w14:paraId="561007CD" w14:textId="77777777" w:rsidTr="005233CC">
        <w:trPr>
          <w:cantSplit/>
        </w:trPr>
        <w:tc>
          <w:tcPr>
            <w:tcW w:w="0" w:type="auto"/>
            <w:tcBorders>
              <w:right w:val="double" w:sz="4" w:space="0" w:color="auto"/>
            </w:tcBorders>
            <w:shd w:val="clear" w:color="auto" w:fill="auto"/>
            <w:vAlign w:val="center"/>
          </w:tcPr>
          <w:p w14:paraId="2014FFF3" w14:textId="77777777" w:rsidR="00FF7247" w:rsidRPr="0088193B" w:rsidRDefault="00FF7247" w:rsidP="00FF7247">
            <w:pPr>
              <w:pStyle w:val="TAH"/>
            </w:pPr>
            <w:r w:rsidRPr="0088193B">
              <w:t>14</w:t>
            </w:r>
          </w:p>
        </w:tc>
        <w:tc>
          <w:tcPr>
            <w:tcW w:w="0" w:type="auto"/>
            <w:tcBorders>
              <w:left w:val="double" w:sz="4" w:space="0" w:color="auto"/>
            </w:tcBorders>
            <w:vAlign w:val="center"/>
          </w:tcPr>
          <w:p w14:paraId="60ABC339" w14:textId="77777777" w:rsidR="00FF7247" w:rsidRPr="0088193B" w:rsidRDefault="00FF7247" w:rsidP="00FF7247">
            <w:pPr>
              <w:pStyle w:val="TAC"/>
            </w:pPr>
            <w:r w:rsidRPr="0088193B">
              <w:t>6</w:t>
            </w:r>
          </w:p>
        </w:tc>
        <w:tc>
          <w:tcPr>
            <w:tcW w:w="0" w:type="auto"/>
            <w:vAlign w:val="center"/>
          </w:tcPr>
          <w:p w14:paraId="386D5985" w14:textId="77777777" w:rsidR="00FF7247" w:rsidRPr="0088193B" w:rsidRDefault="00FF7247" w:rsidP="00FF7247">
            <w:pPr>
              <w:pStyle w:val="TAC"/>
            </w:pPr>
            <w:r w:rsidRPr="0088193B">
              <w:t>19</w:t>
            </w:r>
          </w:p>
        </w:tc>
      </w:tr>
      <w:tr w:rsidR="00FF7247" w:rsidRPr="0088193B" w14:paraId="77277030" w14:textId="77777777" w:rsidTr="005233CC">
        <w:trPr>
          <w:cantSplit/>
        </w:trPr>
        <w:tc>
          <w:tcPr>
            <w:tcW w:w="0" w:type="auto"/>
            <w:tcBorders>
              <w:right w:val="double" w:sz="4" w:space="0" w:color="auto"/>
            </w:tcBorders>
            <w:shd w:val="clear" w:color="auto" w:fill="auto"/>
            <w:vAlign w:val="center"/>
          </w:tcPr>
          <w:p w14:paraId="40081E10" w14:textId="77777777" w:rsidR="00FF7247" w:rsidRPr="0088193B" w:rsidRDefault="00FF7247" w:rsidP="00FF7247">
            <w:pPr>
              <w:pStyle w:val="TAH"/>
            </w:pPr>
            <w:r w:rsidRPr="0088193B">
              <w:t>15</w:t>
            </w:r>
          </w:p>
        </w:tc>
        <w:tc>
          <w:tcPr>
            <w:tcW w:w="0" w:type="auto"/>
            <w:tcBorders>
              <w:left w:val="double" w:sz="4" w:space="0" w:color="auto"/>
            </w:tcBorders>
            <w:vAlign w:val="center"/>
          </w:tcPr>
          <w:p w14:paraId="12761672" w14:textId="77777777" w:rsidR="00FF7247" w:rsidRPr="0088193B" w:rsidRDefault="00FF7247" w:rsidP="00FF7247">
            <w:pPr>
              <w:pStyle w:val="TAC"/>
            </w:pPr>
            <w:r w:rsidRPr="0088193B">
              <w:t>6</w:t>
            </w:r>
          </w:p>
        </w:tc>
        <w:tc>
          <w:tcPr>
            <w:tcW w:w="0" w:type="auto"/>
            <w:vAlign w:val="center"/>
          </w:tcPr>
          <w:p w14:paraId="5747C398" w14:textId="77777777" w:rsidR="00FF7247" w:rsidRPr="0088193B" w:rsidRDefault="00FF7247" w:rsidP="00FF7247">
            <w:pPr>
              <w:pStyle w:val="TAC"/>
            </w:pPr>
            <w:r w:rsidRPr="0088193B">
              <w:t>20</w:t>
            </w:r>
          </w:p>
        </w:tc>
      </w:tr>
      <w:tr w:rsidR="00FF7247" w:rsidRPr="0088193B" w14:paraId="70897016" w14:textId="77777777" w:rsidTr="005233CC">
        <w:trPr>
          <w:cantSplit/>
        </w:trPr>
        <w:tc>
          <w:tcPr>
            <w:tcW w:w="0" w:type="auto"/>
            <w:tcBorders>
              <w:right w:val="double" w:sz="4" w:space="0" w:color="auto"/>
            </w:tcBorders>
            <w:shd w:val="clear" w:color="auto" w:fill="auto"/>
            <w:vAlign w:val="center"/>
          </w:tcPr>
          <w:p w14:paraId="3F07D6B3" w14:textId="77777777" w:rsidR="00FF7247" w:rsidRPr="0088193B" w:rsidRDefault="00FF7247" w:rsidP="00FF7247">
            <w:pPr>
              <w:pStyle w:val="TAH"/>
            </w:pPr>
            <w:r w:rsidRPr="0088193B">
              <w:t>16</w:t>
            </w:r>
          </w:p>
        </w:tc>
        <w:tc>
          <w:tcPr>
            <w:tcW w:w="0" w:type="auto"/>
            <w:tcBorders>
              <w:left w:val="double" w:sz="4" w:space="0" w:color="auto"/>
            </w:tcBorders>
            <w:vAlign w:val="center"/>
          </w:tcPr>
          <w:p w14:paraId="2AC47535" w14:textId="77777777" w:rsidR="00FF7247" w:rsidRPr="0088193B" w:rsidRDefault="00FF7247" w:rsidP="00FF7247">
            <w:pPr>
              <w:pStyle w:val="TAC"/>
            </w:pPr>
            <w:r w:rsidRPr="0088193B">
              <w:t>6</w:t>
            </w:r>
          </w:p>
        </w:tc>
        <w:tc>
          <w:tcPr>
            <w:tcW w:w="0" w:type="auto"/>
            <w:vAlign w:val="center"/>
          </w:tcPr>
          <w:p w14:paraId="4DD14679" w14:textId="77777777" w:rsidR="00FF7247" w:rsidRPr="0088193B" w:rsidRDefault="00FF7247" w:rsidP="00FF7247">
            <w:pPr>
              <w:pStyle w:val="TAC"/>
            </w:pPr>
            <w:r w:rsidRPr="0088193B">
              <w:t>21</w:t>
            </w:r>
          </w:p>
        </w:tc>
      </w:tr>
      <w:tr w:rsidR="00FF7247" w:rsidRPr="0088193B" w14:paraId="12E84106" w14:textId="77777777" w:rsidTr="005233CC">
        <w:trPr>
          <w:cantSplit/>
        </w:trPr>
        <w:tc>
          <w:tcPr>
            <w:tcW w:w="0" w:type="auto"/>
            <w:tcBorders>
              <w:right w:val="double" w:sz="4" w:space="0" w:color="auto"/>
            </w:tcBorders>
            <w:shd w:val="clear" w:color="auto" w:fill="auto"/>
            <w:vAlign w:val="center"/>
          </w:tcPr>
          <w:p w14:paraId="639DFDEA" w14:textId="77777777" w:rsidR="00FF7247" w:rsidRPr="0088193B" w:rsidRDefault="00FF7247" w:rsidP="00FF7247">
            <w:pPr>
              <w:pStyle w:val="TAH"/>
            </w:pPr>
            <w:r w:rsidRPr="0088193B">
              <w:t>17</w:t>
            </w:r>
          </w:p>
        </w:tc>
        <w:tc>
          <w:tcPr>
            <w:tcW w:w="0" w:type="auto"/>
            <w:tcBorders>
              <w:left w:val="double" w:sz="4" w:space="0" w:color="auto"/>
            </w:tcBorders>
            <w:vAlign w:val="center"/>
          </w:tcPr>
          <w:p w14:paraId="3F22F903" w14:textId="77777777" w:rsidR="00FF7247" w:rsidRPr="0088193B" w:rsidRDefault="00FF7247" w:rsidP="00FF7247">
            <w:pPr>
              <w:pStyle w:val="TAC"/>
            </w:pPr>
            <w:r w:rsidRPr="0088193B">
              <w:t>6</w:t>
            </w:r>
          </w:p>
        </w:tc>
        <w:tc>
          <w:tcPr>
            <w:tcW w:w="0" w:type="auto"/>
            <w:vAlign w:val="center"/>
          </w:tcPr>
          <w:p w14:paraId="3BB7BD5C" w14:textId="77777777" w:rsidR="00FF7247" w:rsidRPr="0088193B" w:rsidRDefault="00FF7247" w:rsidP="00FF7247">
            <w:pPr>
              <w:pStyle w:val="TAC"/>
            </w:pPr>
            <w:r w:rsidRPr="0088193B">
              <w:t>22</w:t>
            </w:r>
          </w:p>
        </w:tc>
      </w:tr>
      <w:tr w:rsidR="00FF7247" w:rsidRPr="0088193B" w14:paraId="164E34EC" w14:textId="77777777" w:rsidTr="005233CC">
        <w:trPr>
          <w:cantSplit/>
        </w:trPr>
        <w:tc>
          <w:tcPr>
            <w:tcW w:w="0" w:type="auto"/>
            <w:tcBorders>
              <w:right w:val="double" w:sz="4" w:space="0" w:color="auto"/>
            </w:tcBorders>
            <w:shd w:val="clear" w:color="auto" w:fill="auto"/>
            <w:vAlign w:val="center"/>
          </w:tcPr>
          <w:p w14:paraId="73134B68" w14:textId="77777777" w:rsidR="00FF7247" w:rsidRPr="0088193B" w:rsidRDefault="00FF7247" w:rsidP="00FF7247">
            <w:pPr>
              <w:pStyle w:val="TAH"/>
            </w:pPr>
            <w:r w:rsidRPr="0088193B">
              <w:t>18</w:t>
            </w:r>
          </w:p>
        </w:tc>
        <w:tc>
          <w:tcPr>
            <w:tcW w:w="0" w:type="auto"/>
            <w:tcBorders>
              <w:left w:val="double" w:sz="4" w:space="0" w:color="auto"/>
            </w:tcBorders>
            <w:vAlign w:val="center"/>
          </w:tcPr>
          <w:p w14:paraId="4640D8E1" w14:textId="77777777" w:rsidR="00FF7247" w:rsidRPr="0088193B" w:rsidRDefault="00FF7247" w:rsidP="00FF7247">
            <w:pPr>
              <w:pStyle w:val="TAC"/>
            </w:pPr>
            <w:r w:rsidRPr="0088193B">
              <w:t>6</w:t>
            </w:r>
          </w:p>
        </w:tc>
        <w:tc>
          <w:tcPr>
            <w:tcW w:w="0" w:type="auto"/>
            <w:vAlign w:val="center"/>
          </w:tcPr>
          <w:p w14:paraId="40CD1292" w14:textId="77777777" w:rsidR="00FF7247" w:rsidRPr="0088193B" w:rsidRDefault="00FF7247" w:rsidP="00FF7247">
            <w:pPr>
              <w:pStyle w:val="TAC"/>
            </w:pPr>
            <w:r w:rsidRPr="0088193B">
              <w:t>23</w:t>
            </w:r>
          </w:p>
        </w:tc>
      </w:tr>
      <w:tr w:rsidR="00FF7247" w:rsidRPr="0088193B" w14:paraId="74BDDFCA" w14:textId="77777777" w:rsidTr="005233CC">
        <w:trPr>
          <w:cantSplit/>
        </w:trPr>
        <w:tc>
          <w:tcPr>
            <w:tcW w:w="0" w:type="auto"/>
            <w:tcBorders>
              <w:right w:val="double" w:sz="4" w:space="0" w:color="auto"/>
            </w:tcBorders>
            <w:shd w:val="clear" w:color="auto" w:fill="auto"/>
            <w:vAlign w:val="center"/>
          </w:tcPr>
          <w:p w14:paraId="5150F8F5" w14:textId="77777777" w:rsidR="00FF7247" w:rsidRPr="0088193B" w:rsidRDefault="00FF7247" w:rsidP="00FF7247">
            <w:pPr>
              <w:pStyle w:val="TAH"/>
            </w:pPr>
            <w:r w:rsidRPr="0088193B">
              <w:t>19</w:t>
            </w:r>
          </w:p>
        </w:tc>
        <w:tc>
          <w:tcPr>
            <w:tcW w:w="0" w:type="auto"/>
            <w:tcBorders>
              <w:left w:val="double" w:sz="4" w:space="0" w:color="auto"/>
            </w:tcBorders>
            <w:vAlign w:val="center"/>
          </w:tcPr>
          <w:p w14:paraId="2A6BA3D3" w14:textId="77777777" w:rsidR="00FF7247" w:rsidRPr="0088193B" w:rsidRDefault="00FF7247" w:rsidP="00FF7247">
            <w:pPr>
              <w:pStyle w:val="TAC"/>
            </w:pPr>
            <w:r w:rsidRPr="0088193B">
              <w:t>6</w:t>
            </w:r>
          </w:p>
        </w:tc>
        <w:tc>
          <w:tcPr>
            <w:tcW w:w="0" w:type="auto"/>
            <w:vAlign w:val="center"/>
          </w:tcPr>
          <w:p w14:paraId="7E78A0CD" w14:textId="77777777" w:rsidR="00FF7247" w:rsidRPr="0088193B" w:rsidRDefault="00FF7247" w:rsidP="00FF7247">
            <w:pPr>
              <w:pStyle w:val="TAC"/>
            </w:pPr>
            <w:r w:rsidRPr="0088193B">
              <w:t>24</w:t>
            </w:r>
          </w:p>
        </w:tc>
      </w:tr>
      <w:tr w:rsidR="00FF7247" w:rsidRPr="0088193B" w14:paraId="602EC549" w14:textId="77777777" w:rsidTr="005233CC">
        <w:trPr>
          <w:cantSplit/>
        </w:trPr>
        <w:tc>
          <w:tcPr>
            <w:tcW w:w="0" w:type="auto"/>
            <w:tcBorders>
              <w:right w:val="double" w:sz="4" w:space="0" w:color="auto"/>
            </w:tcBorders>
            <w:shd w:val="clear" w:color="auto" w:fill="auto"/>
            <w:vAlign w:val="center"/>
          </w:tcPr>
          <w:p w14:paraId="333F4A62" w14:textId="77777777" w:rsidR="00FF7247" w:rsidRPr="0088193B" w:rsidRDefault="00FF7247" w:rsidP="00FF7247">
            <w:pPr>
              <w:pStyle w:val="TAH"/>
            </w:pPr>
            <w:r w:rsidRPr="0088193B">
              <w:t>20</w:t>
            </w:r>
          </w:p>
        </w:tc>
        <w:tc>
          <w:tcPr>
            <w:tcW w:w="0" w:type="auto"/>
            <w:tcBorders>
              <w:left w:val="double" w:sz="4" w:space="0" w:color="auto"/>
            </w:tcBorders>
            <w:vAlign w:val="center"/>
          </w:tcPr>
          <w:p w14:paraId="1E157123" w14:textId="77777777" w:rsidR="00FF7247" w:rsidRPr="0088193B" w:rsidRDefault="00FF7247" w:rsidP="00FF7247">
            <w:pPr>
              <w:pStyle w:val="TAC"/>
            </w:pPr>
            <w:r w:rsidRPr="0088193B">
              <w:t>8</w:t>
            </w:r>
          </w:p>
        </w:tc>
        <w:tc>
          <w:tcPr>
            <w:tcW w:w="0" w:type="auto"/>
            <w:vAlign w:val="center"/>
          </w:tcPr>
          <w:p w14:paraId="37A215E5" w14:textId="77777777" w:rsidR="00FF7247" w:rsidRPr="0088193B" w:rsidRDefault="00FF7247" w:rsidP="00FF7247">
            <w:pPr>
              <w:pStyle w:val="TAC"/>
            </w:pPr>
            <w:r w:rsidRPr="0088193B">
              <w:t>25</w:t>
            </w:r>
          </w:p>
        </w:tc>
      </w:tr>
      <w:tr w:rsidR="00FF7247" w:rsidRPr="0088193B" w14:paraId="6B1741E3" w14:textId="77777777" w:rsidTr="005233CC">
        <w:trPr>
          <w:cantSplit/>
        </w:trPr>
        <w:tc>
          <w:tcPr>
            <w:tcW w:w="0" w:type="auto"/>
            <w:tcBorders>
              <w:right w:val="double" w:sz="4" w:space="0" w:color="auto"/>
            </w:tcBorders>
            <w:shd w:val="clear" w:color="auto" w:fill="auto"/>
            <w:vAlign w:val="center"/>
          </w:tcPr>
          <w:p w14:paraId="7D536C37" w14:textId="77777777" w:rsidR="00FF7247" w:rsidRPr="0088193B" w:rsidRDefault="00FF7247" w:rsidP="00FF7247">
            <w:pPr>
              <w:pStyle w:val="TAH"/>
            </w:pPr>
            <w:r w:rsidRPr="0088193B">
              <w:t>21</w:t>
            </w:r>
          </w:p>
        </w:tc>
        <w:tc>
          <w:tcPr>
            <w:tcW w:w="0" w:type="auto"/>
            <w:tcBorders>
              <w:left w:val="double" w:sz="4" w:space="0" w:color="auto"/>
            </w:tcBorders>
          </w:tcPr>
          <w:p w14:paraId="046B6D00" w14:textId="77777777" w:rsidR="00FF7247" w:rsidRPr="0088193B" w:rsidRDefault="00FF7247" w:rsidP="00FF7247">
            <w:pPr>
              <w:pStyle w:val="TAC"/>
            </w:pPr>
            <w:r w:rsidRPr="0088193B">
              <w:t>8</w:t>
            </w:r>
          </w:p>
        </w:tc>
        <w:tc>
          <w:tcPr>
            <w:tcW w:w="0" w:type="auto"/>
            <w:vAlign w:val="center"/>
          </w:tcPr>
          <w:p w14:paraId="28414596" w14:textId="77777777" w:rsidR="00FF7247" w:rsidRPr="0088193B" w:rsidRDefault="00FF7247" w:rsidP="00FF7247">
            <w:pPr>
              <w:pStyle w:val="TAC"/>
            </w:pPr>
            <w:r w:rsidRPr="0088193B">
              <w:t>27</w:t>
            </w:r>
          </w:p>
        </w:tc>
      </w:tr>
      <w:tr w:rsidR="00FF7247" w:rsidRPr="0088193B" w14:paraId="746E9851" w14:textId="77777777" w:rsidTr="005233CC">
        <w:trPr>
          <w:cantSplit/>
        </w:trPr>
        <w:tc>
          <w:tcPr>
            <w:tcW w:w="0" w:type="auto"/>
            <w:tcBorders>
              <w:right w:val="double" w:sz="4" w:space="0" w:color="auto"/>
            </w:tcBorders>
            <w:shd w:val="clear" w:color="auto" w:fill="auto"/>
            <w:vAlign w:val="center"/>
          </w:tcPr>
          <w:p w14:paraId="76479CB8" w14:textId="77777777" w:rsidR="00FF7247" w:rsidRPr="0088193B" w:rsidRDefault="00FF7247" w:rsidP="00FF7247">
            <w:pPr>
              <w:pStyle w:val="TAH"/>
            </w:pPr>
            <w:r w:rsidRPr="0088193B">
              <w:t>22</w:t>
            </w:r>
          </w:p>
        </w:tc>
        <w:tc>
          <w:tcPr>
            <w:tcW w:w="0" w:type="auto"/>
            <w:tcBorders>
              <w:left w:val="double" w:sz="4" w:space="0" w:color="auto"/>
            </w:tcBorders>
          </w:tcPr>
          <w:p w14:paraId="34543768" w14:textId="77777777" w:rsidR="00FF7247" w:rsidRPr="0088193B" w:rsidRDefault="00FF7247" w:rsidP="00FF7247">
            <w:pPr>
              <w:pStyle w:val="TAC"/>
            </w:pPr>
            <w:r w:rsidRPr="0088193B">
              <w:t>8</w:t>
            </w:r>
          </w:p>
        </w:tc>
        <w:tc>
          <w:tcPr>
            <w:tcW w:w="0" w:type="auto"/>
            <w:vAlign w:val="center"/>
          </w:tcPr>
          <w:p w14:paraId="1DDE4E4D" w14:textId="77777777" w:rsidR="00FF7247" w:rsidRPr="0088193B" w:rsidRDefault="00FF7247" w:rsidP="00FF7247">
            <w:pPr>
              <w:pStyle w:val="TAC"/>
            </w:pPr>
            <w:r w:rsidRPr="0088193B">
              <w:t>28</w:t>
            </w:r>
          </w:p>
        </w:tc>
      </w:tr>
      <w:tr w:rsidR="00FF7247" w:rsidRPr="0088193B" w14:paraId="38EB0D76" w14:textId="77777777" w:rsidTr="005233CC">
        <w:trPr>
          <w:cantSplit/>
        </w:trPr>
        <w:tc>
          <w:tcPr>
            <w:tcW w:w="0" w:type="auto"/>
            <w:tcBorders>
              <w:right w:val="double" w:sz="4" w:space="0" w:color="auto"/>
            </w:tcBorders>
            <w:shd w:val="clear" w:color="auto" w:fill="auto"/>
            <w:vAlign w:val="center"/>
          </w:tcPr>
          <w:p w14:paraId="51D64C0B" w14:textId="77777777" w:rsidR="00FF7247" w:rsidRPr="0088193B" w:rsidRDefault="00FF7247" w:rsidP="00FF7247">
            <w:pPr>
              <w:pStyle w:val="TAH"/>
            </w:pPr>
            <w:r w:rsidRPr="0088193B">
              <w:t>23</w:t>
            </w:r>
          </w:p>
        </w:tc>
        <w:tc>
          <w:tcPr>
            <w:tcW w:w="0" w:type="auto"/>
            <w:tcBorders>
              <w:left w:val="double" w:sz="4" w:space="0" w:color="auto"/>
            </w:tcBorders>
          </w:tcPr>
          <w:p w14:paraId="25301C23" w14:textId="77777777" w:rsidR="00FF7247" w:rsidRPr="0088193B" w:rsidRDefault="00FF7247" w:rsidP="00FF7247">
            <w:pPr>
              <w:pStyle w:val="TAC"/>
            </w:pPr>
            <w:r w:rsidRPr="0088193B">
              <w:t>8</w:t>
            </w:r>
          </w:p>
        </w:tc>
        <w:tc>
          <w:tcPr>
            <w:tcW w:w="0" w:type="auto"/>
            <w:vAlign w:val="center"/>
          </w:tcPr>
          <w:p w14:paraId="41B431E6" w14:textId="77777777" w:rsidR="00FF7247" w:rsidRPr="0088193B" w:rsidRDefault="00FF7247" w:rsidP="00FF7247">
            <w:pPr>
              <w:pStyle w:val="TAC"/>
            </w:pPr>
            <w:r w:rsidRPr="0088193B">
              <w:t>29</w:t>
            </w:r>
          </w:p>
        </w:tc>
      </w:tr>
      <w:tr w:rsidR="00FF7247" w:rsidRPr="0088193B" w14:paraId="4EA4A0C3" w14:textId="77777777" w:rsidTr="005233CC">
        <w:trPr>
          <w:cantSplit/>
        </w:trPr>
        <w:tc>
          <w:tcPr>
            <w:tcW w:w="0" w:type="auto"/>
            <w:tcBorders>
              <w:right w:val="double" w:sz="4" w:space="0" w:color="auto"/>
            </w:tcBorders>
            <w:shd w:val="clear" w:color="auto" w:fill="auto"/>
            <w:vAlign w:val="center"/>
          </w:tcPr>
          <w:p w14:paraId="2C703798" w14:textId="77777777" w:rsidR="00FF7247" w:rsidRPr="0088193B" w:rsidRDefault="00FF7247" w:rsidP="00FF7247">
            <w:pPr>
              <w:pStyle w:val="TAH"/>
            </w:pPr>
            <w:r w:rsidRPr="0088193B">
              <w:t>24</w:t>
            </w:r>
          </w:p>
        </w:tc>
        <w:tc>
          <w:tcPr>
            <w:tcW w:w="0" w:type="auto"/>
            <w:tcBorders>
              <w:left w:val="double" w:sz="4" w:space="0" w:color="auto"/>
            </w:tcBorders>
          </w:tcPr>
          <w:p w14:paraId="68117FE2" w14:textId="77777777" w:rsidR="00FF7247" w:rsidRPr="0088193B" w:rsidRDefault="00FF7247" w:rsidP="00FF7247">
            <w:pPr>
              <w:pStyle w:val="TAC"/>
            </w:pPr>
            <w:r w:rsidRPr="0088193B">
              <w:t>8</w:t>
            </w:r>
          </w:p>
        </w:tc>
        <w:tc>
          <w:tcPr>
            <w:tcW w:w="0" w:type="auto"/>
            <w:vAlign w:val="center"/>
          </w:tcPr>
          <w:p w14:paraId="0263EDC0" w14:textId="77777777" w:rsidR="00FF7247" w:rsidRPr="0088193B" w:rsidRDefault="00FF7247" w:rsidP="00FF7247">
            <w:pPr>
              <w:pStyle w:val="TAC"/>
            </w:pPr>
            <w:r w:rsidRPr="0088193B">
              <w:t>30</w:t>
            </w:r>
          </w:p>
        </w:tc>
      </w:tr>
      <w:tr w:rsidR="00FF7247" w:rsidRPr="0088193B" w14:paraId="24193812" w14:textId="77777777" w:rsidTr="005233CC">
        <w:trPr>
          <w:cantSplit/>
        </w:trPr>
        <w:tc>
          <w:tcPr>
            <w:tcW w:w="0" w:type="auto"/>
            <w:tcBorders>
              <w:right w:val="double" w:sz="4" w:space="0" w:color="auto"/>
            </w:tcBorders>
            <w:shd w:val="clear" w:color="auto" w:fill="auto"/>
            <w:vAlign w:val="center"/>
          </w:tcPr>
          <w:p w14:paraId="1CB833A8" w14:textId="77777777" w:rsidR="00FF7247" w:rsidRPr="0088193B" w:rsidRDefault="00FF7247" w:rsidP="00FF7247">
            <w:pPr>
              <w:pStyle w:val="TAH"/>
            </w:pPr>
            <w:r w:rsidRPr="0088193B">
              <w:t>25</w:t>
            </w:r>
          </w:p>
        </w:tc>
        <w:tc>
          <w:tcPr>
            <w:tcW w:w="0" w:type="auto"/>
            <w:tcBorders>
              <w:left w:val="double" w:sz="4" w:space="0" w:color="auto"/>
            </w:tcBorders>
          </w:tcPr>
          <w:p w14:paraId="61A28434" w14:textId="77777777" w:rsidR="00FF7247" w:rsidRPr="0088193B" w:rsidRDefault="00FF7247" w:rsidP="00FF7247">
            <w:pPr>
              <w:pStyle w:val="TAC"/>
            </w:pPr>
            <w:r w:rsidRPr="0088193B">
              <w:t>8</w:t>
            </w:r>
          </w:p>
        </w:tc>
        <w:tc>
          <w:tcPr>
            <w:tcW w:w="0" w:type="auto"/>
            <w:vAlign w:val="center"/>
          </w:tcPr>
          <w:p w14:paraId="32B6A65E" w14:textId="77777777" w:rsidR="00FF7247" w:rsidRPr="0088193B" w:rsidRDefault="00FF7247" w:rsidP="00FF7247">
            <w:pPr>
              <w:pStyle w:val="TAC"/>
            </w:pPr>
            <w:r w:rsidRPr="0088193B">
              <w:t>31</w:t>
            </w:r>
          </w:p>
        </w:tc>
      </w:tr>
      <w:tr w:rsidR="00FF7247" w:rsidRPr="0088193B" w14:paraId="2B63FEEA" w14:textId="77777777" w:rsidTr="005233CC">
        <w:trPr>
          <w:cantSplit/>
        </w:trPr>
        <w:tc>
          <w:tcPr>
            <w:tcW w:w="0" w:type="auto"/>
            <w:tcBorders>
              <w:right w:val="double" w:sz="4" w:space="0" w:color="auto"/>
            </w:tcBorders>
            <w:shd w:val="clear" w:color="auto" w:fill="auto"/>
            <w:vAlign w:val="center"/>
          </w:tcPr>
          <w:p w14:paraId="7688CECC" w14:textId="77777777" w:rsidR="00FF7247" w:rsidRPr="0088193B" w:rsidRDefault="00FF7247" w:rsidP="00FF7247">
            <w:pPr>
              <w:pStyle w:val="TAH"/>
            </w:pPr>
            <w:r w:rsidRPr="0088193B">
              <w:t>26</w:t>
            </w:r>
          </w:p>
        </w:tc>
        <w:tc>
          <w:tcPr>
            <w:tcW w:w="0" w:type="auto"/>
            <w:tcBorders>
              <w:left w:val="double" w:sz="4" w:space="0" w:color="auto"/>
            </w:tcBorders>
          </w:tcPr>
          <w:p w14:paraId="79725427" w14:textId="77777777" w:rsidR="00FF7247" w:rsidRPr="0088193B" w:rsidRDefault="00FF7247" w:rsidP="00FF7247">
            <w:pPr>
              <w:pStyle w:val="TAC"/>
            </w:pPr>
            <w:r w:rsidRPr="0088193B">
              <w:t>8</w:t>
            </w:r>
          </w:p>
        </w:tc>
        <w:tc>
          <w:tcPr>
            <w:tcW w:w="0" w:type="auto"/>
            <w:vAlign w:val="center"/>
          </w:tcPr>
          <w:p w14:paraId="321359AD" w14:textId="77777777" w:rsidR="00FF7247" w:rsidRPr="0088193B" w:rsidRDefault="00FF7247" w:rsidP="00FF7247">
            <w:pPr>
              <w:pStyle w:val="TAC"/>
            </w:pPr>
            <w:r w:rsidRPr="0088193B">
              <w:t>32</w:t>
            </w:r>
          </w:p>
        </w:tc>
      </w:tr>
      <w:tr w:rsidR="00FF7247" w:rsidRPr="0088193B" w14:paraId="30EFABB1" w14:textId="77777777" w:rsidTr="005233CC">
        <w:trPr>
          <w:cantSplit/>
        </w:trPr>
        <w:tc>
          <w:tcPr>
            <w:tcW w:w="0" w:type="auto"/>
            <w:tcBorders>
              <w:right w:val="double" w:sz="4" w:space="0" w:color="auto"/>
            </w:tcBorders>
            <w:shd w:val="clear" w:color="auto" w:fill="auto"/>
            <w:vAlign w:val="center"/>
          </w:tcPr>
          <w:p w14:paraId="36373245" w14:textId="77777777" w:rsidR="00FF7247" w:rsidRPr="0088193B" w:rsidRDefault="00FF7247" w:rsidP="00FF7247">
            <w:pPr>
              <w:pStyle w:val="TAH"/>
            </w:pPr>
            <w:r w:rsidRPr="0088193B">
              <w:t>27</w:t>
            </w:r>
          </w:p>
        </w:tc>
        <w:tc>
          <w:tcPr>
            <w:tcW w:w="0" w:type="auto"/>
            <w:tcBorders>
              <w:left w:val="double" w:sz="4" w:space="0" w:color="auto"/>
            </w:tcBorders>
          </w:tcPr>
          <w:p w14:paraId="7E90640B" w14:textId="77777777" w:rsidR="00FF7247" w:rsidRPr="0088193B" w:rsidRDefault="00FF7247" w:rsidP="00FF7247">
            <w:pPr>
              <w:pStyle w:val="TAC"/>
            </w:pPr>
            <w:r w:rsidRPr="0088193B">
              <w:t>8</w:t>
            </w:r>
          </w:p>
        </w:tc>
        <w:tc>
          <w:tcPr>
            <w:tcW w:w="0" w:type="auto"/>
            <w:vAlign w:val="center"/>
          </w:tcPr>
          <w:p w14:paraId="045AF82E" w14:textId="77777777" w:rsidR="00FF7247" w:rsidRPr="0088193B" w:rsidRDefault="00FF7247" w:rsidP="00FF7247">
            <w:pPr>
              <w:pStyle w:val="TAC"/>
            </w:pPr>
            <w:r w:rsidRPr="0088193B">
              <w:t>33</w:t>
            </w:r>
          </w:p>
        </w:tc>
      </w:tr>
      <w:tr w:rsidR="00FF7247" w:rsidRPr="0088193B" w14:paraId="1436DB9F" w14:textId="77777777" w:rsidTr="005233CC">
        <w:trPr>
          <w:cantSplit/>
        </w:trPr>
        <w:tc>
          <w:tcPr>
            <w:tcW w:w="0" w:type="auto"/>
            <w:tcBorders>
              <w:right w:val="double" w:sz="4" w:space="0" w:color="auto"/>
            </w:tcBorders>
            <w:shd w:val="clear" w:color="auto" w:fill="auto"/>
            <w:vAlign w:val="center"/>
          </w:tcPr>
          <w:p w14:paraId="759A7ADE" w14:textId="77777777" w:rsidR="00FF7247" w:rsidRPr="0088193B" w:rsidRDefault="00FF7247" w:rsidP="00FF7247">
            <w:pPr>
              <w:pStyle w:val="TAH"/>
            </w:pPr>
            <w:r w:rsidRPr="0088193B">
              <w:t>28</w:t>
            </w:r>
          </w:p>
        </w:tc>
        <w:tc>
          <w:tcPr>
            <w:tcW w:w="0" w:type="auto"/>
            <w:tcBorders>
              <w:left w:val="double" w:sz="4" w:space="0" w:color="auto"/>
            </w:tcBorders>
            <w:vAlign w:val="center"/>
          </w:tcPr>
          <w:p w14:paraId="4268811F" w14:textId="77777777" w:rsidR="00FF7247" w:rsidRPr="0088193B" w:rsidRDefault="00FF7247" w:rsidP="00FF7247">
            <w:pPr>
              <w:pStyle w:val="TAC"/>
            </w:pPr>
            <w:r w:rsidRPr="0088193B">
              <w:t>2</w:t>
            </w:r>
          </w:p>
        </w:tc>
        <w:tc>
          <w:tcPr>
            <w:tcW w:w="0" w:type="auto"/>
            <w:vMerge w:val="restart"/>
            <w:vAlign w:val="center"/>
          </w:tcPr>
          <w:p w14:paraId="3E2E6072" w14:textId="77777777" w:rsidR="00FF7247" w:rsidRPr="0088193B" w:rsidRDefault="00FF7247" w:rsidP="00FF7247">
            <w:pPr>
              <w:pStyle w:val="TAC"/>
            </w:pPr>
            <w:r w:rsidRPr="0088193B">
              <w:t>reserved</w:t>
            </w:r>
          </w:p>
        </w:tc>
      </w:tr>
      <w:tr w:rsidR="00FF7247" w:rsidRPr="0088193B" w14:paraId="14C179A7" w14:textId="77777777" w:rsidTr="005233CC">
        <w:trPr>
          <w:cantSplit/>
        </w:trPr>
        <w:tc>
          <w:tcPr>
            <w:tcW w:w="0" w:type="auto"/>
            <w:tcBorders>
              <w:right w:val="double" w:sz="4" w:space="0" w:color="auto"/>
            </w:tcBorders>
            <w:shd w:val="clear" w:color="auto" w:fill="auto"/>
            <w:vAlign w:val="center"/>
          </w:tcPr>
          <w:p w14:paraId="17940CF3" w14:textId="77777777" w:rsidR="00FF7247" w:rsidRPr="0088193B" w:rsidRDefault="00FF7247" w:rsidP="00FF7247">
            <w:pPr>
              <w:pStyle w:val="TAH"/>
            </w:pPr>
            <w:r w:rsidRPr="0088193B">
              <w:t>29</w:t>
            </w:r>
          </w:p>
        </w:tc>
        <w:tc>
          <w:tcPr>
            <w:tcW w:w="0" w:type="auto"/>
            <w:tcBorders>
              <w:left w:val="double" w:sz="4" w:space="0" w:color="auto"/>
            </w:tcBorders>
          </w:tcPr>
          <w:p w14:paraId="25C183DF" w14:textId="77777777" w:rsidR="00FF7247" w:rsidRPr="0088193B" w:rsidRDefault="00FF7247" w:rsidP="00FF7247">
            <w:pPr>
              <w:pStyle w:val="TAC"/>
            </w:pPr>
            <w:r w:rsidRPr="0088193B">
              <w:t>4</w:t>
            </w:r>
          </w:p>
        </w:tc>
        <w:tc>
          <w:tcPr>
            <w:tcW w:w="0" w:type="auto"/>
            <w:vMerge/>
            <w:vAlign w:val="center"/>
          </w:tcPr>
          <w:p w14:paraId="0BECC154" w14:textId="77777777" w:rsidR="00FF7247" w:rsidRPr="0088193B" w:rsidRDefault="00FF7247" w:rsidP="00FF7247">
            <w:pPr>
              <w:pStyle w:val="TAC"/>
            </w:pPr>
          </w:p>
        </w:tc>
      </w:tr>
      <w:tr w:rsidR="00FF7247" w:rsidRPr="0088193B" w14:paraId="03DB1106" w14:textId="77777777" w:rsidTr="005233CC">
        <w:trPr>
          <w:cantSplit/>
        </w:trPr>
        <w:tc>
          <w:tcPr>
            <w:tcW w:w="0" w:type="auto"/>
            <w:tcBorders>
              <w:right w:val="double" w:sz="4" w:space="0" w:color="auto"/>
            </w:tcBorders>
            <w:shd w:val="clear" w:color="auto" w:fill="auto"/>
            <w:vAlign w:val="center"/>
          </w:tcPr>
          <w:p w14:paraId="5D64AFBE" w14:textId="77777777" w:rsidR="00FF7247" w:rsidRPr="0088193B" w:rsidRDefault="00FF7247" w:rsidP="00FF7247">
            <w:pPr>
              <w:pStyle w:val="TAH"/>
            </w:pPr>
            <w:r w:rsidRPr="0088193B">
              <w:t>30</w:t>
            </w:r>
          </w:p>
        </w:tc>
        <w:tc>
          <w:tcPr>
            <w:tcW w:w="0" w:type="auto"/>
            <w:tcBorders>
              <w:left w:val="double" w:sz="4" w:space="0" w:color="auto"/>
            </w:tcBorders>
            <w:vAlign w:val="center"/>
          </w:tcPr>
          <w:p w14:paraId="7AB6EF13" w14:textId="77777777" w:rsidR="00FF7247" w:rsidRPr="0088193B" w:rsidRDefault="00FF7247" w:rsidP="00FF7247">
            <w:pPr>
              <w:pStyle w:val="TAC"/>
            </w:pPr>
            <w:r w:rsidRPr="0088193B">
              <w:t>6</w:t>
            </w:r>
          </w:p>
        </w:tc>
        <w:tc>
          <w:tcPr>
            <w:tcW w:w="0" w:type="auto"/>
            <w:vMerge/>
            <w:vAlign w:val="center"/>
          </w:tcPr>
          <w:p w14:paraId="56FEB10D" w14:textId="77777777" w:rsidR="00FF7247" w:rsidRPr="0088193B" w:rsidRDefault="00FF7247" w:rsidP="00FF7247">
            <w:pPr>
              <w:pStyle w:val="TAC"/>
            </w:pPr>
          </w:p>
        </w:tc>
      </w:tr>
      <w:tr w:rsidR="00FF7247" w:rsidRPr="0088193B" w14:paraId="73DD3531" w14:textId="77777777" w:rsidTr="005233CC">
        <w:trPr>
          <w:cantSplit/>
        </w:trPr>
        <w:tc>
          <w:tcPr>
            <w:tcW w:w="0" w:type="auto"/>
            <w:tcBorders>
              <w:right w:val="double" w:sz="4" w:space="0" w:color="auto"/>
            </w:tcBorders>
            <w:shd w:val="clear" w:color="auto" w:fill="auto"/>
            <w:vAlign w:val="center"/>
          </w:tcPr>
          <w:p w14:paraId="0628C9BB" w14:textId="77777777" w:rsidR="00FF7247" w:rsidRPr="0088193B" w:rsidRDefault="00FF7247" w:rsidP="00FF7247">
            <w:pPr>
              <w:pStyle w:val="TAH"/>
            </w:pPr>
            <w:r w:rsidRPr="0088193B">
              <w:t>31</w:t>
            </w:r>
          </w:p>
        </w:tc>
        <w:tc>
          <w:tcPr>
            <w:tcW w:w="0" w:type="auto"/>
            <w:tcBorders>
              <w:left w:val="double" w:sz="4" w:space="0" w:color="auto"/>
            </w:tcBorders>
            <w:vAlign w:val="center"/>
          </w:tcPr>
          <w:p w14:paraId="65CFC766" w14:textId="77777777" w:rsidR="00FF7247" w:rsidRPr="0088193B" w:rsidRDefault="00FF7247" w:rsidP="00FF7247">
            <w:pPr>
              <w:pStyle w:val="TAC"/>
            </w:pPr>
            <w:r w:rsidRPr="0088193B">
              <w:t>8</w:t>
            </w:r>
          </w:p>
        </w:tc>
        <w:tc>
          <w:tcPr>
            <w:tcW w:w="0" w:type="auto"/>
            <w:vMerge/>
            <w:vAlign w:val="center"/>
          </w:tcPr>
          <w:p w14:paraId="6F21844B" w14:textId="77777777" w:rsidR="00FF7247" w:rsidRPr="0088193B" w:rsidRDefault="00FF7247" w:rsidP="00FF7247">
            <w:pPr>
              <w:pStyle w:val="TAC"/>
            </w:pPr>
          </w:p>
        </w:tc>
      </w:tr>
    </w:tbl>
    <w:p w14:paraId="084E9410" w14:textId="77777777" w:rsidR="00FF7247" w:rsidRPr="0088193B" w:rsidRDefault="00FF7247" w:rsidP="00FF7247">
      <w:pPr>
        <w:rPr>
          <w:lang w:eastAsia="zh-CN"/>
        </w:rPr>
      </w:pPr>
    </w:p>
    <w:p w14:paraId="4992D5A5" w14:textId="77777777" w:rsidR="00FF7247" w:rsidRPr="0088193B" w:rsidRDefault="00FF7247" w:rsidP="00FF7247">
      <w:r w:rsidRPr="0088193B">
        <w:t>[TS 36.213 clause 7.1.7.2]</w:t>
      </w:r>
    </w:p>
    <w:p w14:paraId="211AFEC0" w14:textId="77777777" w:rsidR="00FF7247" w:rsidRPr="0088193B" w:rsidRDefault="00FF7247" w:rsidP="00FF7247">
      <w:pPr>
        <w:rPr>
          <w:rFonts w:eastAsia="MS Mincho"/>
        </w:rPr>
      </w:pPr>
      <w:r w:rsidRPr="0088193B">
        <w:t>If the DCI CRC is scrambled by P-RNTI, RA-RNTI, or SI-RNTI then</w:t>
      </w:r>
    </w:p>
    <w:p w14:paraId="23ABBD21" w14:textId="77777777" w:rsidR="00FF7247" w:rsidRPr="0088193B" w:rsidRDefault="00FF7247" w:rsidP="00FF7247">
      <w:pPr>
        <w:rPr>
          <w:lang w:eastAsia="zh-CN"/>
        </w:rPr>
      </w:pPr>
      <w:r w:rsidRPr="0088193B">
        <w:rPr>
          <w:lang w:eastAsia="zh-CN"/>
        </w:rPr>
        <w:t>…</w:t>
      </w:r>
    </w:p>
    <w:p w14:paraId="0E83695E" w14:textId="77777777" w:rsidR="00FF7247" w:rsidRPr="0088193B" w:rsidRDefault="00FF7247" w:rsidP="00FF7247">
      <w:r w:rsidRPr="0088193B">
        <w:t xml:space="preserve">else if the higher layer parameter </w:t>
      </w:r>
      <w:r w:rsidRPr="0088193B">
        <w:rPr>
          <w:i/>
        </w:rPr>
        <w:t>altCQI-Table-r12</w:t>
      </w:r>
      <w:r w:rsidRPr="0088193B">
        <w:rPr>
          <w:lang w:eastAsia="zh-CN"/>
        </w:rPr>
        <w:t xml:space="preserve"> is configured</w:t>
      </w:r>
      <w:r w:rsidRPr="0088193B">
        <w:t>, then</w:t>
      </w:r>
    </w:p>
    <w:p w14:paraId="626DEE79" w14:textId="77777777" w:rsidR="00FF7247" w:rsidRPr="0088193B" w:rsidRDefault="00FF7247" w:rsidP="00FF7247">
      <w:pPr>
        <w:pStyle w:val="B10"/>
        <w:ind w:left="0" w:firstLine="0"/>
        <w:rPr>
          <w:lang w:eastAsia="zh-CN"/>
        </w:rPr>
      </w:pPr>
      <w:r w:rsidRPr="0088193B">
        <w:rPr>
          <w:lang w:eastAsia="zh-CN"/>
        </w:rPr>
        <w:t>…</w:t>
      </w:r>
    </w:p>
    <w:p w14:paraId="2E62820F" w14:textId="77777777" w:rsidR="00FF7247" w:rsidRPr="0088193B" w:rsidRDefault="00FF7247" w:rsidP="00FF7247">
      <w:pPr>
        <w:pStyle w:val="B10"/>
      </w:pPr>
      <w:r w:rsidRPr="0088193B">
        <w:t>-</w:t>
      </w:r>
      <w:r w:rsidRPr="0088193B">
        <w:tab/>
        <w:t>for DCI format 1/1B/1D/2/2A/2B/2C/2D with CRC scrambled by C-RNTI</w:t>
      </w:r>
    </w:p>
    <w:p w14:paraId="142434B8" w14:textId="77777777" w:rsidR="00FF7247" w:rsidRPr="0088193B" w:rsidRDefault="00FF7247" w:rsidP="00FF7247">
      <w:pPr>
        <w:pStyle w:val="B2"/>
      </w:pPr>
      <w:r w:rsidRPr="0088193B">
        <w:t>-</w:t>
      </w:r>
      <w:r w:rsidRPr="0088193B">
        <w:tab/>
        <w:t xml:space="preserve">for </w:t>
      </w:r>
      <w:r w:rsidRPr="0088193B">
        <w:rPr>
          <w:position w:val="-12"/>
        </w:rPr>
        <w:object w:dxaOrig="1359" w:dyaOrig="380" w14:anchorId="4F02F19B">
          <v:shape id="_x0000_i3180" type="#_x0000_t75" style="width:57pt;height:15.75pt" o:ole="">
            <v:imagedata r:id="rId1870" o:title=""/>
          </v:shape>
          <o:OLEObject Type="Embed" ProgID="Equation.3" ShapeID="_x0000_i3180" DrawAspect="Content" ObjectID="_1799747666" r:id="rId2355"/>
        </w:object>
      </w:r>
      <w:r w:rsidRPr="0088193B">
        <w:t>, the UE shall first determine the TBS index (</w:t>
      </w:r>
      <w:r w:rsidRPr="0088193B">
        <w:rPr>
          <w:position w:val="-10"/>
        </w:rPr>
        <w:object w:dxaOrig="400" w:dyaOrig="340" w14:anchorId="3EFBB4DB">
          <v:shape id="_x0000_i3181" type="#_x0000_t75" style="width:20.25pt;height:16.5pt" o:ole="">
            <v:imagedata r:id="rId598" o:title=""/>
          </v:shape>
          <o:OLEObject Type="Embed" ProgID="Equation.3" ShapeID="_x0000_i3181" DrawAspect="Content" ObjectID="_1799747667" r:id="rId2356"/>
        </w:object>
      </w:r>
      <w:r w:rsidRPr="0088193B">
        <w:t>) using</w:t>
      </w:r>
      <w:r w:rsidRPr="0088193B">
        <w:rPr>
          <w:position w:val="-10"/>
        </w:rPr>
        <w:object w:dxaOrig="440" w:dyaOrig="340" w14:anchorId="5955FE76">
          <v:shape id="_x0000_i3182" type="#_x0000_t75" style="width:21.75pt;height:16.5pt" o:ole="">
            <v:imagedata r:id="rId180" o:title=""/>
          </v:shape>
          <o:OLEObject Type="Embed" ProgID="Equation.3" ShapeID="_x0000_i3182" DrawAspect="Content" ObjectID="_1799747668" r:id="rId2357"/>
        </w:object>
      </w:r>
      <w:r w:rsidRPr="0088193B">
        <w:t>and Table 7.1.7.1-1A</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4C074452" w14:textId="77777777" w:rsidR="00FF7247" w:rsidRPr="0088193B" w:rsidRDefault="00FF7247" w:rsidP="00FF7247">
      <w:pPr>
        <w:pStyle w:val="B2"/>
      </w:pPr>
      <w:r w:rsidRPr="0088193B">
        <w:t>-</w:t>
      </w:r>
      <w:r w:rsidRPr="0088193B">
        <w:tab/>
        <w:t xml:space="preserve">for </w:t>
      </w:r>
      <w:r w:rsidRPr="0088193B">
        <w:rPr>
          <w:position w:val="-12"/>
        </w:rPr>
        <w:object w:dxaOrig="1460" w:dyaOrig="380" w14:anchorId="530FEAF4">
          <v:shape id="_x0000_i3183" type="#_x0000_t75" style="width:60.75pt;height:15.75pt" o:ole="">
            <v:imagedata r:id="rId1874" o:title=""/>
          </v:shape>
          <o:OLEObject Type="Embed" ProgID="Equation.3" ShapeID="_x0000_i3183" DrawAspect="Content" ObjectID="_1799747669" r:id="rId2358"/>
        </w:object>
      </w:r>
      <w:r w:rsidRPr="0088193B">
        <w:t xml:space="preserve">, the TBS is assumed to be as determined from DCI transported in the latest PDCCH/EPDCCH for the same transport block using </w:t>
      </w:r>
      <w:r w:rsidRPr="0088193B">
        <w:rPr>
          <w:position w:val="-12"/>
        </w:rPr>
        <w:object w:dxaOrig="1300" w:dyaOrig="380" w14:anchorId="24B576AC">
          <v:shape id="_x0000_i3184" type="#_x0000_t75" style="width:54.75pt;height:15.75pt" o:ole="">
            <v:imagedata r:id="rId1864" o:title=""/>
          </v:shape>
          <o:OLEObject Type="Embed" ProgID="Equation.3" ShapeID="_x0000_i3184" DrawAspect="Content" ObjectID="_1799747670" r:id="rId2359"/>
        </w:object>
      </w:r>
      <w:r w:rsidRPr="0088193B">
        <w:t>.</w:t>
      </w:r>
    </w:p>
    <w:p w14:paraId="4DD4D096" w14:textId="77777777" w:rsidR="00FF7247" w:rsidRPr="0088193B" w:rsidRDefault="00FF7247" w:rsidP="00FF7247">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60966AC4">
          <v:shape id="_x0000_i3185" type="#_x0000_t75" style="width:36.75pt;height:15.75pt" o:ole="">
            <v:imagedata r:id="rId1868" o:title=""/>
          </v:shape>
          <o:OLEObject Type="Embed" ProgID="Equation.3" ShapeID="_x0000_i3185" DrawAspect="Content" ObjectID="_1799747671" r:id="rId2360"/>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7852D950" w14:textId="77777777" w:rsidR="00FF7247" w:rsidRPr="0088193B" w:rsidRDefault="00FF7247" w:rsidP="00FF7247">
      <w:r w:rsidRPr="0088193B">
        <w:t>else</w:t>
      </w:r>
    </w:p>
    <w:p w14:paraId="1D67D590" w14:textId="77777777" w:rsidR="00FF7247" w:rsidRPr="0088193B" w:rsidRDefault="00FF7247" w:rsidP="00FF7247">
      <w:pPr>
        <w:pStyle w:val="B10"/>
      </w:pPr>
      <w:r w:rsidRPr="0088193B">
        <w:t>-</w:t>
      </w:r>
      <w:r w:rsidRPr="0088193B">
        <w:tab/>
        <w:t>for</w:t>
      </w:r>
      <w:r w:rsidRPr="0088193B">
        <w:rPr>
          <w:position w:val="-10"/>
        </w:rPr>
        <w:object w:dxaOrig="1180" w:dyaOrig="340" w14:anchorId="058AC995">
          <v:shape id="_x0000_i3186" type="#_x0000_t75" style="width:58.5pt;height:16.5pt" o:ole="">
            <v:imagedata r:id="rId524" o:title=""/>
          </v:shape>
          <o:OLEObject Type="Embed" ProgID="Equation.3" ShapeID="_x0000_i3186" DrawAspect="Content" ObjectID="_1799747672" r:id="rId2361"/>
        </w:object>
      </w:r>
      <w:r w:rsidRPr="0088193B">
        <w:t>, the UE shall first determine the TBS index (</w:t>
      </w:r>
      <w:r w:rsidRPr="0088193B">
        <w:rPr>
          <w:position w:val="-10"/>
        </w:rPr>
        <w:object w:dxaOrig="400" w:dyaOrig="340" w14:anchorId="38640D94">
          <v:shape id="_x0000_i3187" type="#_x0000_t75" style="width:20.25pt;height:16.5pt" o:ole="">
            <v:imagedata r:id="rId598" o:title=""/>
          </v:shape>
          <o:OLEObject Type="Embed" ProgID="Equation.3" ShapeID="_x0000_i3187" DrawAspect="Content" ObjectID="_1799747673" r:id="rId2362"/>
        </w:object>
      </w:r>
      <w:r w:rsidRPr="0088193B">
        <w:t>) using</w:t>
      </w:r>
      <w:r w:rsidRPr="0088193B">
        <w:rPr>
          <w:position w:val="-10"/>
        </w:rPr>
        <w:object w:dxaOrig="440" w:dyaOrig="340" w14:anchorId="7169C64C">
          <v:shape id="_x0000_i3188" type="#_x0000_t75" style="width:21.75pt;height:16.5pt" o:ole="">
            <v:imagedata r:id="rId180" o:title=""/>
          </v:shape>
          <o:OLEObject Type="Embed" ProgID="Equation.3" ShapeID="_x0000_i3188" DrawAspect="Content" ObjectID="_1799747674" r:id="rId2363"/>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3378C6C3" w14:textId="77777777" w:rsidR="00FF7247" w:rsidRPr="0088193B" w:rsidRDefault="00FF7247" w:rsidP="00FF7247">
      <w:pPr>
        <w:pStyle w:val="B10"/>
      </w:pPr>
      <w:r w:rsidRPr="0088193B">
        <w:t>-</w:t>
      </w:r>
      <w:r w:rsidRPr="0088193B">
        <w:tab/>
        <w:t>for</w:t>
      </w:r>
      <w:r w:rsidRPr="0088193B">
        <w:rPr>
          <w:position w:val="-10"/>
        </w:rPr>
        <w:object w:dxaOrig="1260" w:dyaOrig="340" w14:anchorId="01E94228">
          <v:shape id="_x0000_i3189" type="#_x0000_t75" style="width:63pt;height:16.5pt" o:ole="">
            <v:imagedata r:id="rId551" o:title=""/>
          </v:shape>
          <o:OLEObject Type="Embed" ProgID="Equation.3" ShapeID="_x0000_i3189" DrawAspect="Content" ObjectID="_1799747675" r:id="rId2364"/>
        </w:object>
      </w:r>
      <w:r w:rsidRPr="0088193B">
        <w:t xml:space="preserve">, the TBS is assumed to be as determined from DCI transported in the latest PDCCH/EPDCCH for the same transport block using </w:t>
      </w:r>
      <w:r w:rsidRPr="0088193B">
        <w:rPr>
          <w:position w:val="-10"/>
        </w:rPr>
        <w:object w:dxaOrig="1180" w:dyaOrig="340" w14:anchorId="6C9BA569">
          <v:shape id="_x0000_i3190" type="#_x0000_t75" style="width:58.5pt;height:16.5pt" o:ole="">
            <v:imagedata r:id="rId524" o:title=""/>
          </v:shape>
          <o:OLEObject Type="Embed" ProgID="Equation.3" ShapeID="_x0000_i3190" DrawAspect="Content" ObjectID="_1799747676" r:id="rId2365"/>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2A25A5C8">
          <v:shape id="_x0000_i3191" type="#_x0000_t75" style="width:57.75pt;height:16.5pt" o:ole="">
            <v:imagedata r:id="rId1022" o:title=""/>
          </v:shape>
          <o:OLEObject Type="Embed" ProgID="Equation.3" ShapeID="_x0000_i3191" DrawAspect="Content" ObjectID="_1799747677" r:id="rId2366"/>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3B6DEB53" w14:textId="77777777" w:rsidR="00FF7247" w:rsidRPr="0088193B" w:rsidRDefault="00FF7247" w:rsidP="00FF7247">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0155C526">
          <v:shape id="_x0000_i3192" type="#_x0000_t75" style="width:36pt;height:16.5pt" o:ole="">
            <v:imagedata r:id="rId1024" o:title=""/>
          </v:shape>
          <o:OLEObject Type="Embed" ProgID="Equation.3" ShapeID="_x0000_i3192" DrawAspect="Content" ObjectID="_1799747678" r:id="rId2367"/>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02E9A9BF" w14:textId="77777777" w:rsidR="00FF7247" w:rsidRPr="0088193B" w:rsidRDefault="00FF7247" w:rsidP="00FF7247">
      <w:r w:rsidRPr="0088193B">
        <w:t>The NDI and HARQ process ID, as signalled on PDCCH/EPDCCH, and the TBS, as determined above, shall be delivered to higher layers.</w:t>
      </w:r>
    </w:p>
    <w:p w14:paraId="5921A8A7" w14:textId="77777777" w:rsidR="00FF7247" w:rsidRPr="0088193B" w:rsidRDefault="00FF7247" w:rsidP="00FF7247">
      <w:r w:rsidRPr="0088193B">
        <w:t>[TS 36.213 clause 7.1.7.2.</w:t>
      </w:r>
      <w:r w:rsidRPr="0088193B">
        <w:rPr>
          <w:lang w:eastAsia="zh-CN"/>
        </w:rPr>
        <w:t>2</w:t>
      </w:r>
      <w:r w:rsidRPr="0088193B">
        <w:t>]</w:t>
      </w:r>
    </w:p>
    <w:p w14:paraId="7B4FE536" w14:textId="77777777" w:rsidR="00FF7247" w:rsidRPr="0088193B" w:rsidRDefault="00FF7247" w:rsidP="00FF7247">
      <w:r w:rsidRPr="0088193B">
        <w:t>For</w:t>
      </w:r>
      <w:r w:rsidRPr="0088193B">
        <w:rPr>
          <w:position w:val="-10"/>
        </w:rPr>
        <w:object w:dxaOrig="1160" w:dyaOrig="340" w14:anchorId="5278EDF6">
          <v:shape id="_x0000_i3193" type="#_x0000_t75" style="width:57.75pt;height:16.5pt" o:ole="">
            <v:imagedata r:id="rId1463" o:title=""/>
          </v:shape>
          <o:OLEObject Type="Embed" ProgID="Equation.3" ShapeID="_x0000_i3193" DrawAspect="Content" ObjectID="_1799747679" r:id="rId2368"/>
        </w:object>
      </w:r>
      <w:r w:rsidRPr="0088193B">
        <w:t>, the TBS is given by the (</w:t>
      </w:r>
      <w:r w:rsidRPr="0088193B">
        <w:rPr>
          <w:position w:val="-10"/>
        </w:rPr>
        <w:object w:dxaOrig="400" w:dyaOrig="340" w14:anchorId="044DE830">
          <v:shape id="_x0000_i3194" type="#_x0000_t75" style="width:20.25pt;height:16.5pt" o:ole="">
            <v:imagedata r:id="rId598" o:title=""/>
          </v:shape>
          <o:OLEObject Type="Embed" ProgID="Equation.3" ShapeID="_x0000_i3194" DrawAspect="Content" ObjectID="_1799747680" r:id="rId2369"/>
        </w:object>
      </w:r>
      <w:r w:rsidRPr="0088193B">
        <w:t>,</w:t>
      </w:r>
      <w:r w:rsidRPr="0088193B">
        <w:rPr>
          <w:position w:val="-10"/>
        </w:rPr>
        <w:object w:dxaOrig="680" w:dyaOrig="340" w14:anchorId="3BD13502">
          <v:shape id="_x0000_i3195" type="#_x0000_t75" style="width:34.5pt;height:16.5pt" o:ole="">
            <v:imagedata r:id="rId1466" o:title=""/>
          </v:shape>
          <o:OLEObject Type="Embed" ProgID="Equation.3" ShapeID="_x0000_i3195" DrawAspect="Content" ObjectID="_1799747681" r:id="rId2370"/>
        </w:object>
      </w:r>
      <w:r w:rsidRPr="0088193B">
        <w:t>) entry of Table 7.1.7.2.1-1.</w:t>
      </w:r>
    </w:p>
    <w:p w14:paraId="43193198" w14:textId="77777777" w:rsidR="00FF7247" w:rsidRPr="0088193B" w:rsidRDefault="00FF7247" w:rsidP="00FF7247">
      <w:r w:rsidRPr="0088193B">
        <w:t>For</w:t>
      </w:r>
      <w:r w:rsidRPr="0088193B">
        <w:rPr>
          <w:position w:val="-10"/>
        </w:rPr>
        <w:object w:dxaOrig="1400" w:dyaOrig="340" w14:anchorId="63EB50B6">
          <v:shape id="_x0000_i3196" type="#_x0000_t75" style="width:70.5pt;height:16.5pt" o:ole="">
            <v:imagedata r:id="rId1468" o:title=""/>
          </v:shape>
          <o:OLEObject Type="Embed" ProgID="Equation.3" ShapeID="_x0000_i3196" DrawAspect="Content" ObjectID="_1799747682" r:id="rId2371"/>
        </w:object>
      </w:r>
      <w:r w:rsidRPr="0088193B">
        <w:t>, a baseline TBS_L1 is taken from the (</w:t>
      </w:r>
      <w:r w:rsidRPr="0088193B">
        <w:rPr>
          <w:position w:val="-10"/>
        </w:rPr>
        <w:object w:dxaOrig="400" w:dyaOrig="340" w14:anchorId="55843ECB">
          <v:shape id="_x0000_i3197" type="#_x0000_t75" style="width:20.25pt;height:16.5pt" o:ole="">
            <v:imagedata r:id="rId598" o:title=""/>
          </v:shape>
          <o:OLEObject Type="Embed" ProgID="Equation.3" ShapeID="_x0000_i3197" DrawAspect="Content" ObjectID="_1799747683" r:id="rId2372"/>
        </w:object>
      </w:r>
      <w:r w:rsidRPr="0088193B">
        <w:t>,</w:t>
      </w:r>
      <w:r w:rsidRPr="0088193B">
        <w:rPr>
          <w:position w:val="-10"/>
        </w:rPr>
        <w:object w:dxaOrig="480" w:dyaOrig="340" w14:anchorId="4D69C212">
          <v:shape id="_x0000_i3198" type="#_x0000_t75" style="width:24.75pt;height:16.5pt" o:ole="">
            <v:imagedata r:id="rId1471" o:title=""/>
          </v:shape>
          <o:OLEObject Type="Embed" ProgID="Equation.3" ShapeID="_x0000_i3198" DrawAspect="Content" ObjectID="_1799747684" r:id="rId2373"/>
        </w:object>
      </w:r>
      <w:r w:rsidRPr="0088193B">
        <w:t>) entry of Table 7.1.7.2.1-1, which is then translated into TBS_L2 using the mapping rule shown in Table 7.1.7.2.2-1. The TBS is given by TBS_L2.</w:t>
      </w:r>
    </w:p>
    <w:p w14:paraId="38905A21" w14:textId="77777777" w:rsidR="00FF7247" w:rsidRPr="0088193B" w:rsidRDefault="00FF7247" w:rsidP="00FF7247">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FF7247" w:rsidRPr="0088193B" w14:paraId="687F839D" w14:textId="77777777" w:rsidTr="005233CC">
        <w:tc>
          <w:tcPr>
            <w:tcW w:w="625" w:type="pct"/>
            <w:tcBorders>
              <w:bottom w:val="double" w:sz="4" w:space="0" w:color="auto"/>
            </w:tcBorders>
            <w:shd w:val="clear" w:color="auto" w:fill="E0E0E0"/>
          </w:tcPr>
          <w:p w14:paraId="14DE6986" w14:textId="77777777" w:rsidR="00FF7247" w:rsidRPr="0088193B" w:rsidRDefault="00FF7247" w:rsidP="005233CC">
            <w:pPr>
              <w:pStyle w:val="TAH"/>
            </w:pPr>
            <w:r w:rsidRPr="0088193B">
              <w:t>TBS_L1</w:t>
            </w:r>
          </w:p>
        </w:tc>
        <w:tc>
          <w:tcPr>
            <w:tcW w:w="625" w:type="pct"/>
            <w:tcBorders>
              <w:bottom w:val="double" w:sz="4" w:space="0" w:color="auto"/>
              <w:right w:val="double" w:sz="4" w:space="0" w:color="auto"/>
            </w:tcBorders>
            <w:shd w:val="clear" w:color="auto" w:fill="E0E0E0"/>
          </w:tcPr>
          <w:p w14:paraId="338302BC" w14:textId="77777777" w:rsidR="00FF7247" w:rsidRPr="0088193B" w:rsidRDefault="00FF7247" w:rsidP="005233CC">
            <w:pPr>
              <w:pStyle w:val="TAH"/>
            </w:pPr>
            <w:r w:rsidRPr="0088193B">
              <w:t>TBS_L2</w:t>
            </w:r>
          </w:p>
        </w:tc>
        <w:tc>
          <w:tcPr>
            <w:tcW w:w="625" w:type="pct"/>
            <w:tcBorders>
              <w:left w:val="double" w:sz="4" w:space="0" w:color="auto"/>
              <w:bottom w:val="double" w:sz="4" w:space="0" w:color="auto"/>
            </w:tcBorders>
            <w:shd w:val="clear" w:color="auto" w:fill="E0E0E0"/>
          </w:tcPr>
          <w:p w14:paraId="440CC3F5" w14:textId="77777777" w:rsidR="00FF7247" w:rsidRPr="0088193B" w:rsidRDefault="00FF7247" w:rsidP="005233CC">
            <w:pPr>
              <w:pStyle w:val="TAH"/>
            </w:pPr>
            <w:r w:rsidRPr="0088193B">
              <w:t>TBS_L1</w:t>
            </w:r>
          </w:p>
        </w:tc>
        <w:tc>
          <w:tcPr>
            <w:tcW w:w="625" w:type="pct"/>
            <w:tcBorders>
              <w:bottom w:val="double" w:sz="4" w:space="0" w:color="auto"/>
              <w:right w:val="double" w:sz="4" w:space="0" w:color="auto"/>
            </w:tcBorders>
            <w:shd w:val="clear" w:color="auto" w:fill="E0E0E0"/>
          </w:tcPr>
          <w:p w14:paraId="38C669CB" w14:textId="77777777" w:rsidR="00FF7247" w:rsidRPr="0088193B" w:rsidRDefault="00FF7247" w:rsidP="005233CC">
            <w:pPr>
              <w:pStyle w:val="TAH"/>
            </w:pPr>
            <w:r w:rsidRPr="0088193B">
              <w:t>TBS_L2</w:t>
            </w:r>
          </w:p>
        </w:tc>
        <w:tc>
          <w:tcPr>
            <w:tcW w:w="625" w:type="pct"/>
            <w:tcBorders>
              <w:left w:val="double" w:sz="4" w:space="0" w:color="auto"/>
              <w:bottom w:val="double" w:sz="4" w:space="0" w:color="auto"/>
            </w:tcBorders>
            <w:shd w:val="clear" w:color="auto" w:fill="E0E0E0"/>
          </w:tcPr>
          <w:p w14:paraId="2ED557C8" w14:textId="77777777" w:rsidR="00FF7247" w:rsidRPr="0088193B" w:rsidRDefault="00FF7247" w:rsidP="005233CC">
            <w:pPr>
              <w:pStyle w:val="TAH"/>
            </w:pPr>
            <w:r w:rsidRPr="0088193B">
              <w:t>TBS_L1</w:t>
            </w:r>
          </w:p>
        </w:tc>
        <w:tc>
          <w:tcPr>
            <w:tcW w:w="625" w:type="pct"/>
            <w:tcBorders>
              <w:bottom w:val="double" w:sz="4" w:space="0" w:color="auto"/>
              <w:right w:val="double" w:sz="4" w:space="0" w:color="auto"/>
            </w:tcBorders>
            <w:shd w:val="clear" w:color="auto" w:fill="E0E0E0"/>
          </w:tcPr>
          <w:p w14:paraId="49954EA0" w14:textId="77777777" w:rsidR="00FF7247" w:rsidRPr="0088193B" w:rsidRDefault="00FF7247" w:rsidP="005233CC">
            <w:pPr>
              <w:pStyle w:val="TAH"/>
            </w:pPr>
            <w:r w:rsidRPr="0088193B">
              <w:t>TBS_L2</w:t>
            </w:r>
          </w:p>
        </w:tc>
        <w:tc>
          <w:tcPr>
            <w:tcW w:w="625" w:type="pct"/>
            <w:tcBorders>
              <w:left w:val="double" w:sz="4" w:space="0" w:color="auto"/>
              <w:bottom w:val="double" w:sz="4" w:space="0" w:color="auto"/>
            </w:tcBorders>
            <w:shd w:val="clear" w:color="auto" w:fill="E0E0E0"/>
          </w:tcPr>
          <w:p w14:paraId="7FF62816" w14:textId="77777777" w:rsidR="00FF7247" w:rsidRPr="0088193B" w:rsidRDefault="00FF7247" w:rsidP="005233CC">
            <w:pPr>
              <w:pStyle w:val="TAH"/>
            </w:pPr>
            <w:r w:rsidRPr="0088193B">
              <w:t>TBS_L1</w:t>
            </w:r>
          </w:p>
        </w:tc>
        <w:tc>
          <w:tcPr>
            <w:tcW w:w="625" w:type="pct"/>
            <w:tcBorders>
              <w:bottom w:val="double" w:sz="4" w:space="0" w:color="auto"/>
            </w:tcBorders>
            <w:shd w:val="clear" w:color="auto" w:fill="E0E0E0"/>
          </w:tcPr>
          <w:p w14:paraId="216CDDA3" w14:textId="77777777" w:rsidR="00FF7247" w:rsidRPr="0088193B" w:rsidRDefault="00FF7247" w:rsidP="005233CC">
            <w:pPr>
              <w:pStyle w:val="TAH"/>
            </w:pPr>
            <w:r w:rsidRPr="0088193B">
              <w:t>TBS_L2</w:t>
            </w:r>
          </w:p>
        </w:tc>
      </w:tr>
      <w:tr w:rsidR="00FF7247" w:rsidRPr="0088193B" w14:paraId="059824C1" w14:textId="77777777" w:rsidTr="005233CC">
        <w:tc>
          <w:tcPr>
            <w:tcW w:w="625" w:type="pct"/>
            <w:tcBorders>
              <w:top w:val="double" w:sz="4" w:space="0" w:color="auto"/>
              <w:right w:val="single" w:sz="4" w:space="0" w:color="auto"/>
            </w:tcBorders>
            <w:shd w:val="clear" w:color="auto" w:fill="auto"/>
          </w:tcPr>
          <w:p w14:paraId="7EE91039" w14:textId="77777777" w:rsidR="00FF7247" w:rsidRPr="0088193B" w:rsidRDefault="00FF7247" w:rsidP="005233CC">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4E205404" w14:textId="77777777" w:rsidR="00FF7247" w:rsidRPr="0088193B" w:rsidRDefault="00FF7247" w:rsidP="005233CC">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4943FA4A" w14:textId="77777777" w:rsidR="00FF7247" w:rsidRPr="0088193B" w:rsidRDefault="00FF7247" w:rsidP="005233CC">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4FE5C4BF" w14:textId="77777777" w:rsidR="00FF7247" w:rsidRPr="0088193B" w:rsidRDefault="00FF7247" w:rsidP="005233CC">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3CB9A163" w14:textId="77777777" w:rsidR="00FF7247" w:rsidRPr="0088193B" w:rsidRDefault="00FF7247" w:rsidP="005233CC">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3871302D" w14:textId="77777777" w:rsidR="00FF7247" w:rsidRPr="0088193B" w:rsidRDefault="00FF7247" w:rsidP="005233CC">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695206B0" w14:textId="77777777" w:rsidR="00FF7247" w:rsidRPr="0088193B" w:rsidRDefault="00FF7247" w:rsidP="005233CC">
            <w:pPr>
              <w:pStyle w:val="TAC"/>
            </w:pPr>
            <w:r w:rsidRPr="0088193B">
              <w:t>28336</w:t>
            </w:r>
          </w:p>
        </w:tc>
        <w:tc>
          <w:tcPr>
            <w:tcW w:w="625" w:type="pct"/>
            <w:tcBorders>
              <w:top w:val="double" w:sz="4" w:space="0" w:color="auto"/>
              <w:left w:val="double" w:sz="4" w:space="0" w:color="auto"/>
            </w:tcBorders>
          </w:tcPr>
          <w:p w14:paraId="0AD76DB3" w14:textId="77777777" w:rsidR="00FF7247" w:rsidRPr="0088193B" w:rsidRDefault="00FF7247" w:rsidP="005233CC">
            <w:pPr>
              <w:pStyle w:val="TAC"/>
            </w:pPr>
            <w:r w:rsidRPr="0088193B">
              <w:t>57336</w:t>
            </w:r>
          </w:p>
        </w:tc>
      </w:tr>
      <w:tr w:rsidR="00FF7247" w:rsidRPr="0088193B" w14:paraId="3E7F37F1" w14:textId="77777777" w:rsidTr="005233CC">
        <w:tc>
          <w:tcPr>
            <w:tcW w:w="625" w:type="pct"/>
            <w:tcBorders>
              <w:right w:val="single" w:sz="4" w:space="0" w:color="auto"/>
            </w:tcBorders>
            <w:shd w:val="clear" w:color="auto" w:fill="auto"/>
          </w:tcPr>
          <w:p w14:paraId="38C6A07C" w14:textId="77777777" w:rsidR="00FF7247" w:rsidRPr="0088193B" w:rsidRDefault="00FF7247" w:rsidP="005233CC">
            <w:pPr>
              <w:pStyle w:val="TAC"/>
            </w:pPr>
            <w:r w:rsidRPr="0088193B">
              <w:t>1608</w:t>
            </w:r>
          </w:p>
        </w:tc>
        <w:tc>
          <w:tcPr>
            <w:tcW w:w="625" w:type="pct"/>
            <w:tcBorders>
              <w:left w:val="single" w:sz="4" w:space="0" w:color="auto"/>
              <w:right w:val="single" w:sz="4" w:space="0" w:color="auto"/>
            </w:tcBorders>
            <w:shd w:val="clear" w:color="auto" w:fill="auto"/>
          </w:tcPr>
          <w:p w14:paraId="37077A82" w14:textId="77777777" w:rsidR="00FF7247" w:rsidRPr="0088193B" w:rsidRDefault="00FF7247" w:rsidP="005233CC">
            <w:pPr>
              <w:pStyle w:val="TAC"/>
            </w:pPr>
            <w:r w:rsidRPr="0088193B">
              <w:t>3240</w:t>
            </w:r>
          </w:p>
        </w:tc>
        <w:tc>
          <w:tcPr>
            <w:tcW w:w="625" w:type="pct"/>
            <w:tcBorders>
              <w:left w:val="single" w:sz="4" w:space="0" w:color="auto"/>
              <w:right w:val="single" w:sz="4" w:space="0" w:color="auto"/>
            </w:tcBorders>
            <w:shd w:val="clear" w:color="auto" w:fill="auto"/>
          </w:tcPr>
          <w:p w14:paraId="34F38F50" w14:textId="77777777" w:rsidR="00FF7247" w:rsidRPr="0088193B" w:rsidRDefault="00FF7247" w:rsidP="005233CC">
            <w:pPr>
              <w:pStyle w:val="TAC"/>
            </w:pPr>
            <w:r w:rsidRPr="0088193B">
              <w:t>3880</w:t>
            </w:r>
          </w:p>
        </w:tc>
        <w:tc>
          <w:tcPr>
            <w:tcW w:w="625" w:type="pct"/>
            <w:tcBorders>
              <w:left w:val="single" w:sz="4" w:space="0" w:color="auto"/>
              <w:right w:val="single" w:sz="4" w:space="0" w:color="auto"/>
            </w:tcBorders>
            <w:shd w:val="clear" w:color="auto" w:fill="auto"/>
          </w:tcPr>
          <w:p w14:paraId="7ECDD1D7" w14:textId="77777777" w:rsidR="00FF7247" w:rsidRPr="0088193B" w:rsidRDefault="00FF7247" w:rsidP="005233CC">
            <w:pPr>
              <w:pStyle w:val="TAC"/>
            </w:pPr>
            <w:r w:rsidRPr="0088193B">
              <w:t>7736</w:t>
            </w:r>
          </w:p>
        </w:tc>
        <w:tc>
          <w:tcPr>
            <w:tcW w:w="625" w:type="pct"/>
            <w:tcBorders>
              <w:left w:val="single" w:sz="4" w:space="0" w:color="auto"/>
              <w:right w:val="single" w:sz="4" w:space="0" w:color="auto"/>
            </w:tcBorders>
            <w:shd w:val="clear" w:color="auto" w:fill="auto"/>
          </w:tcPr>
          <w:p w14:paraId="38F826E2" w14:textId="77777777" w:rsidR="00FF7247" w:rsidRPr="0088193B" w:rsidRDefault="00FF7247" w:rsidP="005233CC">
            <w:pPr>
              <w:pStyle w:val="TAC"/>
            </w:pPr>
            <w:r w:rsidRPr="0088193B">
              <w:t>10680</w:t>
            </w:r>
          </w:p>
        </w:tc>
        <w:tc>
          <w:tcPr>
            <w:tcW w:w="625" w:type="pct"/>
            <w:tcBorders>
              <w:left w:val="single" w:sz="4" w:space="0" w:color="auto"/>
              <w:right w:val="single" w:sz="4" w:space="0" w:color="auto"/>
            </w:tcBorders>
            <w:shd w:val="clear" w:color="auto" w:fill="auto"/>
          </w:tcPr>
          <w:p w14:paraId="22F876A8" w14:textId="77777777" w:rsidR="00FF7247" w:rsidRPr="0088193B" w:rsidRDefault="00FF7247" w:rsidP="005233CC">
            <w:pPr>
              <w:pStyle w:val="TAC"/>
            </w:pPr>
            <w:r w:rsidRPr="0088193B">
              <w:t>21384</w:t>
            </w:r>
          </w:p>
        </w:tc>
        <w:tc>
          <w:tcPr>
            <w:tcW w:w="625" w:type="pct"/>
            <w:tcBorders>
              <w:left w:val="single" w:sz="4" w:space="0" w:color="auto"/>
              <w:right w:val="double" w:sz="4" w:space="0" w:color="auto"/>
            </w:tcBorders>
            <w:shd w:val="clear" w:color="auto" w:fill="auto"/>
          </w:tcPr>
          <w:p w14:paraId="30ECDA9B" w14:textId="77777777" w:rsidR="00FF7247" w:rsidRPr="0088193B" w:rsidRDefault="00FF7247" w:rsidP="005233CC">
            <w:pPr>
              <w:pStyle w:val="TAC"/>
            </w:pPr>
            <w:r w:rsidRPr="0088193B">
              <w:t>29296</w:t>
            </w:r>
          </w:p>
        </w:tc>
        <w:tc>
          <w:tcPr>
            <w:tcW w:w="625" w:type="pct"/>
            <w:tcBorders>
              <w:left w:val="double" w:sz="4" w:space="0" w:color="auto"/>
            </w:tcBorders>
          </w:tcPr>
          <w:p w14:paraId="098B4268" w14:textId="77777777" w:rsidR="00FF7247" w:rsidRPr="0088193B" w:rsidRDefault="00FF7247" w:rsidP="005233CC">
            <w:pPr>
              <w:pStyle w:val="TAC"/>
            </w:pPr>
            <w:r w:rsidRPr="0088193B">
              <w:t>59256</w:t>
            </w:r>
          </w:p>
        </w:tc>
      </w:tr>
      <w:tr w:rsidR="00FF7247" w:rsidRPr="0088193B" w14:paraId="7F6E93E5" w14:textId="77777777" w:rsidTr="005233CC">
        <w:tc>
          <w:tcPr>
            <w:tcW w:w="625" w:type="pct"/>
            <w:tcBorders>
              <w:right w:val="single" w:sz="4" w:space="0" w:color="auto"/>
            </w:tcBorders>
            <w:shd w:val="clear" w:color="auto" w:fill="auto"/>
          </w:tcPr>
          <w:p w14:paraId="3192002E" w14:textId="77777777" w:rsidR="00FF7247" w:rsidRPr="0088193B" w:rsidRDefault="00FF7247" w:rsidP="005233CC">
            <w:pPr>
              <w:pStyle w:val="TAC"/>
            </w:pPr>
            <w:r w:rsidRPr="0088193B">
              <w:t>1672</w:t>
            </w:r>
          </w:p>
        </w:tc>
        <w:tc>
          <w:tcPr>
            <w:tcW w:w="625" w:type="pct"/>
            <w:tcBorders>
              <w:left w:val="single" w:sz="4" w:space="0" w:color="auto"/>
              <w:right w:val="single" w:sz="4" w:space="0" w:color="auto"/>
            </w:tcBorders>
            <w:shd w:val="clear" w:color="auto" w:fill="auto"/>
          </w:tcPr>
          <w:p w14:paraId="491DA034" w14:textId="77777777" w:rsidR="00FF7247" w:rsidRPr="0088193B" w:rsidRDefault="00FF7247" w:rsidP="005233CC">
            <w:pPr>
              <w:pStyle w:val="TAC"/>
            </w:pPr>
            <w:r w:rsidRPr="0088193B">
              <w:t>3368</w:t>
            </w:r>
          </w:p>
        </w:tc>
        <w:tc>
          <w:tcPr>
            <w:tcW w:w="625" w:type="pct"/>
            <w:tcBorders>
              <w:left w:val="single" w:sz="4" w:space="0" w:color="auto"/>
              <w:right w:val="single" w:sz="4" w:space="0" w:color="auto"/>
            </w:tcBorders>
            <w:shd w:val="clear" w:color="auto" w:fill="auto"/>
          </w:tcPr>
          <w:p w14:paraId="1097CD46" w14:textId="77777777" w:rsidR="00FF7247" w:rsidRPr="0088193B" w:rsidRDefault="00FF7247" w:rsidP="005233CC">
            <w:pPr>
              <w:pStyle w:val="TAC"/>
            </w:pPr>
            <w:r w:rsidRPr="0088193B">
              <w:t>4008</w:t>
            </w:r>
          </w:p>
        </w:tc>
        <w:tc>
          <w:tcPr>
            <w:tcW w:w="625" w:type="pct"/>
            <w:tcBorders>
              <w:left w:val="single" w:sz="4" w:space="0" w:color="auto"/>
              <w:right w:val="single" w:sz="4" w:space="0" w:color="auto"/>
            </w:tcBorders>
            <w:shd w:val="clear" w:color="auto" w:fill="auto"/>
          </w:tcPr>
          <w:p w14:paraId="2AAABCDD" w14:textId="77777777" w:rsidR="00FF7247" w:rsidRPr="0088193B" w:rsidRDefault="00FF7247" w:rsidP="005233CC">
            <w:pPr>
              <w:pStyle w:val="TAC"/>
            </w:pPr>
            <w:r w:rsidRPr="0088193B">
              <w:t>7992</w:t>
            </w:r>
          </w:p>
        </w:tc>
        <w:tc>
          <w:tcPr>
            <w:tcW w:w="625" w:type="pct"/>
            <w:tcBorders>
              <w:left w:val="single" w:sz="4" w:space="0" w:color="auto"/>
              <w:right w:val="single" w:sz="4" w:space="0" w:color="auto"/>
            </w:tcBorders>
            <w:shd w:val="clear" w:color="auto" w:fill="auto"/>
          </w:tcPr>
          <w:p w14:paraId="731C3A3B" w14:textId="77777777" w:rsidR="00FF7247" w:rsidRPr="0088193B" w:rsidRDefault="00FF7247" w:rsidP="005233CC">
            <w:pPr>
              <w:pStyle w:val="TAC"/>
            </w:pPr>
            <w:r w:rsidRPr="0088193B">
              <w:t>11064</w:t>
            </w:r>
          </w:p>
        </w:tc>
        <w:tc>
          <w:tcPr>
            <w:tcW w:w="625" w:type="pct"/>
            <w:tcBorders>
              <w:left w:val="single" w:sz="4" w:space="0" w:color="auto"/>
              <w:right w:val="single" w:sz="4" w:space="0" w:color="auto"/>
            </w:tcBorders>
            <w:shd w:val="clear" w:color="auto" w:fill="auto"/>
          </w:tcPr>
          <w:p w14:paraId="1CF2E25F" w14:textId="77777777" w:rsidR="00FF7247" w:rsidRPr="0088193B" w:rsidRDefault="00FF7247" w:rsidP="005233CC">
            <w:pPr>
              <w:pStyle w:val="TAC"/>
            </w:pPr>
            <w:r w:rsidRPr="0088193B">
              <w:t>22152</w:t>
            </w:r>
          </w:p>
        </w:tc>
        <w:tc>
          <w:tcPr>
            <w:tcW w:w="625" w:type="pct"/>
            <w:tcBorders>
              <w:left w:val="single" w:sz="4" w:space="0" w:color="auto"/>
              <w:right w:val="double" w:sz="4" w:space="0" w:color="auto"/>
            </w:tcBorders>
            <w:shd w:val="clear" w:color="auto" w:fill="auto"/>
          </w:tcPr>
          <w:p w14:paraId="2CE31095" w14:textId="77777777" w:rsidR="00FF7247" w:rsidRPr="0088193B" w:rsidRDefault="00FF7247" w:rsidP="005233CC">
            <w:pPr>
              <w:pStyle w:val="TAC"/>
            </w:pPr>
            <w:r w:rsidRPr="0088193B">
              <w:t>30576</w:t>
            </w:r>
          </w:p>
        </w:tc>
        <w:tc>
          <w:tcPr>
            <w:tcW w:w="625" w:type="pct"/>
            <w:tcBorders>
              <w:left w:val="double" w:sz="4" w:space="0" w:color="auto"/>
            </w:tcBorders>
          </w:tcPr>
          <w:p w14:paraId="1DFFF534" w14:textId="77777777" w:rsidR="00FF7247" w:rsidRPr="0088193B" w:rsidRDefault="00FF7247" w:rsidP="005233CC">
            <w:pPr>
              <w:pStyle w:val="TAC"/>
            </w:pPr>
            <w:r w:rsidRPr="0088193B">
              <w:t>61664</w:t>
            </w:r>
          </w:p>
        </w:tc>
      </w:tr>
      <w:tr w:rsidR="00FF7247" w:rsidRPr="0088193B" w14:paraId="517D2FE9" w14:textId="77777777" w:rsidTr="005233CC">
        <w:tc>
          <w:tcPr>
            <w:tcW w:w="625" w:type="pct"/>
            <w:tcBorders>
              <w:right w:val="single" w:sz="4" w:space="0" w:color="auto"/>
            </w:tcBorders>
            <w:shd w:val="clear" w:color="auto" w:fill="auto"/>
          </w:tcPr>
          <w:p w14:paraId="502CA762" w14:textId="77777777" w:rsidR="00FF7247" w:rsidRPr="0088193B" w:rsidRDefault="00FF7247" w:rsidP="005233CC">
            <w:pPr>
              <w:pStyle w:val="TAC"/>
            </w:pPr>
            <w:r w:rsidRPr="0088193B">
              <w:t>1736</w:t>
            </w:r>
          </w:p>
        </w:tc>
        <w:tc>
          <w:tcPr>
            <w:tcW w:w="625" w:type="pct"/>
            <w:tcBorders>
              <w:left w:val="single" w:sz="4" w:space="0" w:color="auto"/>
              <w:right w:val="single" w:sz="4" w:space="0" w:color="auto"/>
            </w:tcBorders>
            <w:shd w:val="clear" w:color="auto" w:fill="auto"/>
          </w:tcPr>
          <w:p w14:paraId="5C1E49B8" w14:textId="77777777" w:rsidR="00FF7247" w:rsidRPr="0088193B" w:rsidRDefault="00FF7247" w:rsidP="005233CC">
            <w:pPr>
              <w:pStyle w:val="TAC"/>
            </w:pPr>
            <w:r w:rsidRPr="0088193B">
              <w:t>3496</w:t>
            </w:r>
          </w:p>
        </w:tc>
        <w:tc>
          <w:tcPr>
            <w:tcW w:w="625" w:type="pct"/>
            <w:tcBorders>
              <w:left w:val="single" w:sz="4" w:space="0" w:color="auto"/>
              <w:right w:val="single" w:sz="4" w:space="0" w:color="auto"/>
            </w:tcBorders>
            <w:shd w:val="clear" w:color="auto" w:fill="auto"/>
          </w:tcPr>
          <w:p w14:paraId="10FEFFFF" w14:textId="77777777" w:rsidR="00FF7247" w:rsidRPr="0088193B" w:rsidRDefault="00FF7247" w:rsidP="005233CC">
            <w:pPr>
              <w:pStyle w:val="TAC"/>
            </w:pPr>
            <w:r w:rsidRPr="0088193B">
              <w:t>4136</w:t>
            </w:r>
          </w:p>
        </w:tc>
        <w:tc>
          <w:tcPr>
            <w:tcW w:w="625" w:type="pct"/>
            <w:tcBorders>
              <w:left w:val="single" w:sz="4" w:space="0" w:color="auto"/>
              <w:right w:val="single" w:sz="4" w:space="0" w:color="auto"/>
            </w:tcBorders>
            <w:shd w:val="clear" w:color="auto" w:fill="auto"/>
          </w:tcPr>
          <w:p w14:paraId="21AF9F8C" w14:textId="77777777" w:rsidR="00FF7247" w:rsidRPr="0088193B" w:rsidRDefault="00FF7247" w:rsidP="005233CC">
            <w:pPr>
              <w:pStyle w:val="TAC"/>
            </w:pPr>
            <w:r w:rsidRPr="0088193B">
              <w:t>8248</w:t>
            </w:r>
          </w:p>
        </w:tc>
        <w:tc>
          <w:tcPr>
            <w:tcW w:w="625" w:type="pct"/>
            <w:tcBorders>
              <w:left w:val="single" w:sz="4" w:space="0" w:color="auto"/>
              <w:right w:val="single" w:sz="4" w:space="0" w:color="auto"/>
            </w:tcBorders>
            <w:shd w:val="clear" w:color="auto" w:fill="auto"/>
          </w:tcPr>
          <w:p w14:paraId="69888364" w14:textId="77777777" w:rsidR="00FF7247" w:rsidRPr="0088193B" w:rsidRDefault="00FF7247" w:rsidP="005233CC">
            <w:pPr>
              <w:pStyle w:val="TAC"/>
            </w:pPr>
            <w:r w:rsidRPr="0088193B">
              <w:t>11448</w:t>
            </w:r>
          </w:p>
        </w:tc>
        <w:tc>
          <w:tcPr>
            <w:tcW w:w="625" w:type="pct"/>
            <w:tcBorders>
              <w:left w:val="single" w:sz="4" w:space="0" w:color="auto"/>
              <w:right w:val="single" w:sz="4" w:space="0" w:color="auto"/>
            </w:tcBorders>
            <w:shd w:val="clear" w:color="auto" w:fill="auto"/>
          </w:tcPr>
          <w:p w14:paraId="352582BF" w14:textId="77777777" w:rsidR="00FF7247" w:rsidRPr="0088193B" w:rsidRDefault="00FF7247" w:rsidP="005233CC">
            <w:pPr>
              <w:pStyle w:val="TAC"/>
            </w:pPr>
            <w:r w:rsidRPr="0088193B">
              <w:t>22920</w:t>
            </w:r>
          </w:p>
        </w:tc>
        <w:tc>
          <w:tcPr>
            <w:tcW w:w="625" w:type="pct"/>
            <w:tcBorders>
              <w:left w:val="single" w:sz="4" w:space="0" w:color="auto"/>
              <w:right w:val="double" w:sz="4" w:space="0" w:color="auto"/>
            </w:tcBorders>
            <w:shd w:val="clear" w:color="auto" w:fill="auto"/>
          </w:tcPr>
          <w:p w14:paraId="7B15B70B" w14:textId="77777777" w:rsidR="00FF7247" w:rsidRPr="0088193B" w:rsidRDefault="00FF7247" w:rsidP="005233CC">
            <w:pPr>
              <w:pStyle w:val="TAC"/>
            </w:pPr>
            <w:r w:rsidRPr="0088193B">
              <w:t>31704</w:t>
            </w:r>
          </w:p>
        </w:tc>
        <w:tc>
          <w:tcPr>
            <w:tcW w:w="625" w:type="pct"/>
            <w:tcBorders>
              <w:left w:val="double" w:sz="4" w:space="0" w:color="auto"/>
            </w:tcBorders>
          </w:tcPr>
          <w:p w14:paraId="0B1C2326" w14:textId="77777777" w:rsidR="00FF7247" w:rsidRPr="0088193B" w:rsidRDefault="00FF7247" w:rsidP="005233CC">
            <w:pPr>
              <w:pStyle w:val="TAC"/>
            </w:pPr>
            <w:r w:rsidRPr="0088193B">
              <w:t>63776</w:t>
            </w:r>
          </w:p>
        </w:tc>
      </w:tr>
      <w:tr w:rsidR="00FF7247" w:rsidRPr="0088193B" w14:paraId="690B2863" w14:textId="77777777" w:rsidTr="005233CC">
        <w:tc>
          <w:tcPr>
            <w:tcW w:w="625" w:type="pct"/>
            <w:tcBorders>
              <w:right w:val="single" w:sz="4" w:space="0" w:color="auto"/>
            </w:tcBorders>
            <w:shd w:val="clear" w:color="auto" w:fill="auto"/>
          </w:tcPr>
          <w:p w14:paraId="4AA3E5F2" w14:textId="77777777" w:rsidR="00FF7247" w:rsidRPr="0088193B" w:rsidRDefault="00FF7247" w:rsidP="005233CC">
            <w:pPr>
              <w:pStyle w:val="TAC"/>
            </w:pPr>
            <w:r w:rsidRPr="0088193B">
              <w:t>1800</w:t>
            </w:r>
          </w:p>
        </w:tc>
        <w:tc>
          <w:tcPr>
            <w:tcW w:w="625" w:type="pct"/>
            <w:tcBorders>
              <w:left w:val="single" w:sz="4" w:space="0" w:color="auto"/>
              <w:right w:val="single" w:sz="4" w:space="0" w:color="auto"/>
            </w:tcBorders>
            <w:shd w:val="clear" w:color="auto" w:fill="auto"/>
          </w:tcPr>
          <w:p w14:paraId="0CB948C3" w14:textId="77777777" w:rsidR="00FF7247" w:rsidRPr="0088193B" w:rsidRDefault="00FF7247" w:rsidP="005233CC">
            <w:pPr>
              <w:pStyle w:val="TAC"/>
            </w:pPr>
            <w:r w:rsidRPr="0088193B">
              <w:t>3624</w:t>
            </w:r>
          </w:p>
        </w:tc>
        <w:tc>
          <w:tcPr>
            <w:tcW w:w="625" w:type="pct"/>
            <w:tcBorders>
              <w:left w:val="single" w:sz="4" w:space="0" w:color="auto"/>
              <w:right w:val="single" w:sz="4" w:space="0" w:color="auto"/>
            </w:tcBorders>
            <w:shd w:val="clear" w:color="auto" w:fill="auto"/>
          </w:tcPr>
          <w:p w14:paraId="3B291E22" w14:textId="77777777" w:rsidR="00FF7247" w:rsidRPr="0088193B" w:rsidRDefault="00FF7247" w:rsidP="005233CC">
            <w:pPr>
              <w:pStyle w:val="TAC"/>
            </w:pPr>
            <w:r w:rsidRPr="0088193B">
              <w:t>4264</w:t>
            </w:r>
          </w:p>
        </w:tc>
        <w:tc>
          <w:tcPr>
            <w:tcW w:w="625" w:type="pct"/>
            <w:tcBorders>
              <w:left w:val="single" w:sz="4" w:space="0" w:color="auto"/>
              <w:right w:val="single" w:sz="4" w:space="0" w:color="auto"/>
            </w:tcBorders>
            <w:shd w:val="clear" w:color="auto" w:fill="auto"/>
          </w:tcPr>
          <w:p w14:paraId="3375C828" w14:textId="77777777" w:rsidR="00FF7247" w:rsidRPr="0088193B" w:rsidRDefault="00FF7247" w:rsidP="005233CC">
            <w:pPr>
              <w:pStyle w:val="TAC"/>
            </w:pPr>
            <w:r w:rsidRPr="0088193B">
              <w:t>8504</w:t>
            </w:r>
          </w:p>
        </w:tc>
        <w:tc>
          <w:tcPr>
            <w:tcW w:w="625" w:type="pct"/>
            <w:tcBorders>
              <w:left w:val="single" w:sz="4" w:space="0" w:color="auto"/>
              <w:right w:val="single" w:sz="4" w:space="0" w:color="auto"/>
            </w:tcBorders>
            <w:shd w:val="clear" w:color="auto" w:fill="auto"/>
          </w:tcPr>
          <w:p w14:paraId="488C7D26" w14:textId="77777777" w:rsidR="00FF7247" w:rsidRPr="0088193B" w:rsidRDefault="00FF7247" w:rsidP="005233CC">
            <w:pPr>
              <w:pStyle w:val="TAC"/>
            </w:pPr>
            <w:r w:rsidRPr="0088193B">
              <w:t>11832</w:t>
            </w:r>
          </w:p>
        </w:tc>
        <w:tc>
          <w:tcPr>
            <w:tcW w:w="625" w:type="pct"/>
            <w:tcBorders>
              <w:left w:val="single" w:sz="4" w:space="0" w:color="auto"/>
              <w:right w:val="single" w:sz="4" w:space="0" w:color="auto"/>
            </w:tcBorders>
            <w:shd w:val="clear" w:color="auto" w:fill="auto"/>
          </w:tcPr>
          <w:p w14:paraId="50A9F3BE" w14:textId="77777777" w:rsidR="00FF7247" w:rsidRPr="0088193B" w:rsidRDefault="00FF7247" w:rsidP="005233CC">
            <w:pPr>
              <w:pStyle w:val="TAC"/>
            </w:pPr>
            <w:r w:rsidRPr="0088193B">
              <w:t>23688</w:t>
            </w:r>
          </w:p>
        </w:tc>
        <w:tc>
          <w:tcPr>
            <w:tcW w:w="625" w:type="pct"/>
            <w:tcBorders>
              <w:left w:val="single" w:sz="4" w:space="0" w:color="auto"/>
              <w:right w:val="double" w:sz="4" w:space="0" w:color="auto"/>
            </w:tcBorders>
            <w:shd w:val="clear" w:color="auto" w:fill="auto"/>
          </w:tcPr>
          <w:p w14:paraId="22F8B12B" w14:textId="77777777" w:rsidR="00FF7247" w:rsidRPr="0088193B" w:rsidRDefault="00FF7247" w:rsidP="005233CC">
            <w:pPr>
              <w:pStyle w:val="TAC"/>
            </w:pPr>
            <w:r w:rsidRPr="0088193B">
              <w:t>32856</w:t>
            </w:r>
          </w:p>
        </w:tc>
        <w:tc>
          <w:tcPr>
            <w:tcW w:w="625" w:type="pct"/>
            <w:tcBorders>
              <w:left w:val="double" w:sz="4" w:space="0" w:color="auto"/>
            </w:tcBorders>
          </w:tcPr>
          <w:p w14:paraId="39B17CBD" w14:textId="77777777" w:rsidR="00FF7247" w:rsidRPr="0088193B" w:rsidRDefault="00FF7247" w:rsidP="005233CC">
            <w:pPr>
              <w:pStyle w:val="TAC"/>
            </w:pPr>
            <w:r w:rsidRPr="0088193B">
              <w:t>66592</w:t>
            </w:r>
          </w:p>
        </w:tc>
      </w:tr>
      <w:tr w:rsidR="00FF7247" w:rsidRPr="0088193B" w14:paraId="55776002" w14:textId="77777777" w:rsidTr="005233CC">
        <w:tc>
          <w:tcPr>
            <w:tcW w:w="625" w:type="pct"/>
            <w:tcBorders>
              <w:right w:val="single" w:sz="4" w:space="0" w:color="auto"/>
            </w:tcBorders>
            <w:shd w:val="clear" w:color="auto" w:fill="auto"/>
          </w:tcPr>
          <w:p w14:paraId="6C1953F9" w14:textId="77777777" w:rsidR="00FF7247" w:rsidRPr="0088193B" w:rsidRDefault="00FF7247" w:rsidP="005233CC">
            <w:pPr>
              <w:pStyle w:val="TAC"/>
            </w:pPr>
            <w:r w:rsidRPr="0088193B">
              <w:t>1864</w:t>
            </w:r>
          </w:p>
        </w:tc>
        <w:tc>
          <w:tcPr>
            <w:tcW w:w="625" w:type="pct"/>
            <w:tcBorders>
              <w:left w:val="single" w:sz="4" w:space="0" w:color="auto"/>
              <w:right w:val="single" w:sz="4" w:space="0" w:color="auto"/>
            </w:tcBorders>
            <w:shd w:val="clear" w:color="auto" w:fill="auto"/>
          </w:tcPr>
          <w:p w14:paraId="22B77AE2" w14:textId="77777777" w:rsidR="00FF7247" w:rsidRPr="0088193B" w:rsidRDefault="00FF7247" w:rsidP="005233CC">
            <w:pPr>
              <w:pStyle w:val="TAC"/>
            </w:pPr>
            <w:r w:rsidRPr="0088193B">
              <w:t>3752</w:t>
            </w:r>
          </w:p>
        </w:tc>
        <w:tc>
          <w:tcPr>
            <w:tcW w:w="625" w:type="pct"/>
            <w:tcBorders>
              <w:left w:val="single" w:sz="4" w:space="0" w:color="auto"/>
              <w:right w:val="single" w:sz="4" w:space="0" w:color="auto"/>
            </w:tcBorders>
            <w:shd w:val="clear" w:color="auto" w:fill="auto"/>
          </w:tcPr>
          <w:p w14:paraId="73F1FAA7" w14:textId="77777777" w:rsidR="00FF7247" w:rsidRPr="0088193B" w:rsidRDefault="00FF7247" w:rsidP="005233CC">
            <w:pPr>
              <w:pStyle w:val="TAC"/>
            </w:pPr>
            <w:r w:rsidRPr="0088193B">
              <w:t>4392</w:t>
            </w:r>
          </w:p>
        </w:tc>
        <w:tc>
          <w:tcPr>
            <w:tcW w:w="625" w:type="pct"/>
            <w:tcBorders>
              <w:left w:val="single" w:sz="4" w:space="0" w:color="auto"/>
              <w:right w:val="single" w:sz="4" w:space="0" w:color="auto"/>
            </w:tcBorders>
            <w:shd w:val="clear" w:color="auto" w:fill="auto"/>
          </w:tcPr>
          <w:p w14:paraId="2529CE9B" w14:textId="77777777" w:rsidR="00FF7247" w:rsidRPr="0088193B" w:rsidRDefault="00FF7247" w:rsidP="005233CC">
            <w:pPr>
              <w:pStyle w:val="TAC"/>
            </w:pPr>
            <w:r w:rsidRPr="0088193B">
              <w:t>8760</w:t>
            </w:r>
          </w:p>
        </w:tc>
        <w:tc>
          <w:tcPr>
            <w:tcW w:w="625" w:type="pct"/>
            <w:tcBorders>
              <w:left w:val="single" w:sz="4" w:space="0" w:color="auto"/>
              <w:right w:val="single" w:sz="4" w:space="0" w:color="auto"/>
            </w:tcBorders>
            <w:shd w:val="clear" w:color="auto" w:fill="auto"/>
          </w:tcPr>
          <w:p w14:paraId="4FE7E68D" w14:textId="77777777" w:rsidR="00FF7247" w:rsidRPr="0088193B" w:rsidRDefault="00FF7247" w:rsidP="005233CC">
            <w:pPr>
              <w:pStyle w:val="TAC"/>
            </w:pPr>
            <w:r w:rsidRPr="0088193B">
              <w:t>12216</w:t>
            </w:r>
          </w:p>
        </w:tc>
        <w:tc>
          <w:tcPr>
            <w:tcW w:w="625" w:type="pct"/>
            <w:tcBorders>
              <w:left w:val="single" w:sz="4" w:space="0" w:color="auto"/>
              <w:right w:val="single" w:sz="4" w:space="0" w:color="auto"/>
            </w:tcBorders>
            <w:shd w:val="clear" w:color="auto" w:fill="auto"/>
          </w:tcPr>
          <w:p w14:paraId="0E848BB0" w14:textId="77777777" w:rsidR="00FF7247" w:rsidRPr="0088193B" w:rsidRDefault="00FF7247" w:rsidP="005233CC">
            <w:pPr>
              <w:pStyle w:val="TAC"/>
            </w:pPr>
            <w:r w:rsidRPr="0088193B">
              <w:t>24496</w:t>
            </w:r>
          </w:p>
        </w:tc>
        <w:tc>
          <w:tcPr>
            <w:tcW w:w="625" w:type="pct"/>
            <w:tcBorders>
              <w:left w:val="single" w:sz="4" w:space="0" w:color="auto"/>
              <w:right w:val="double" w:sz="4" w:space="0" w:color="auto"/>
            </w:tcBorders>
            <w:shd w:val="clear" w:color="auto" w:fill="auto"/>
          </w:tcPr>
          <w:p w14:paraId="0DEF97F6" w14:textId="77777777" w:rsidR="00FF7247" w:rsidRPr="0088193B" w:rsidRDefault="00FF7247" w:rsidP="005233CC">
            <w:pPr>
              <w:pStyle w:val="TAC"/>
            </w:pPr>
            <w:r w:rsidRPr="0088193B">
              <w:t>34008</w:t>
            </w:r>
          </w:p>
        </w:tc>
        <w:tc>
          <w:tcPr>
            <w:tcW w:w="625" w:type="pct"/>
            <w:tcBorders>
              <w:left w:val="double" w:sz="4" w:space="0" w:color="auto"/>
            </w:tcBorders>
          </w:tcPr>
          <w:p w14:paraId="3BA5749C" w14:textId="77777777" w:rsidR="00FF7247" w:rsidRPr="0088193B" w:rsidRDefault="00FF7247" w:rsidP="005233CC">
            <w:pPr>
              <w:pStyle w:val="TAC"/>
            </w:pPr>
            <w:r w:rsidRPr="0088193B">
              <w:t>68808</w:t>
            </w:r>
          </w:p>
        </w:tc>
      </w:tr>
      <w:tr w:rsidR="00FF7247" w:rsidRPr="0088193B" w14:paraId="33923C26" w14:textId="77777777" w:rsidTr="005233CC">
        <w:tc>
          <w:tcPr>
            <w:tcW w:w="625" w:type="pct"/>
            <w:tcBorders>
              <w:right w:val="single" w:sz="4" w:space="0" w:color="auto"/>
            </w:tcBorders>
            <w:shd w:val="clear" w:color="auto" w:fill="auto"/>
          </w:tcPr>
          <w:p w14:paraId="5FAB16AC" w14:textId="77777777" w:rsidR="00FF7247" w:rsidRPr="0088193B" w:rsidRDefault="00FF7247" w:rsidP="005233CC">
            <w:pPr>
              <w:pStyle w:val="TAC"/>
            </w:pPr>
            <w:r w:rsidRPr="0088193B">
              <w:t>1928</w:t>
            </w:r>
          </w:p>
        </w:tc>
        <w:tc>
          <w:tcPr>
            <w:tcW w:w="625" w:type="pct"/>
            <w:tcBorders>
              <w:left w:val="single" w:sz="4" w:space="0" w:color="auto"/>
              <w:right w:val="single" w:sz="4" w:space="0" w:color="auto"/>
            </w:tcBorders>
            <w:shd w:val="clear" w:color="auto" w:fill="auto"/>
          </w:tcPr>
          <w:p w14:paraId="4191BE8B" w14:textId="77777777" w:rsidR="00FF7247" w:rsidRPr="0088193B" w:rsidRDefault="00FF7247" w:rsidP="005233CC">
            <w:pPr>
              <w:pStyle w:val="TAC"/>
            </w:pPr>
            <w:r w:rsidRPr="0088193B">
              <w:t>3880</w:t>
            </w:r>
          </w:p>
        </w:tc>
        <w:tc>
          <w:tcPr>
            <w:tcW w:w="625" w:type="pct"/>
            <w:tcBorders>
              <w:left w:val="single" w:sz="4" w:space="0" w:color="auto"/>
              <w:right w:val="single" w:sz="4" w:space="0" w:color="auto"/>
            </w:tcBorders>
            <w:shd w:val="clear" w:color="auto" w:fill="auto"/>
          </w:tcPr>
          <w:p w14:paraId="0F47B038" w14:textId="77777777" w:rsidR="00FF7247" w:rsidRPr="0088193B" w:rsidRDefault="00FF7247" w:rsidP="005233CC">
            <w:pPr>
              <w:pStyle w:val="TAC"/>
            </w:pPr>
            <w:r w:rsidRPr="0088193B">
              <w:t>4584</w:t>
            </w:r>
          </w:p>
        </w:tc>
        <w:tc>
          <w:tcPr>
            <w:tcW w:w="625" w:type="pct"/>
            <w:tcBorders>
              <w:left w:val="single" w:sz="4" w:space="0" w:color="auto"/>
              <w:right w:val="single" w:sz="4" w:space="0" w:color="auto"/>
            </w:tcBorders>
            <w:shd w:val="clear" w:color="auto" w:fill="auto"/>
          </w:tcPr>
          <w:p w14:paraId="4C400007" w14:textId="77777777" w:rsidR="00FF7247" w:rsidRPr="0088193B" w:rsidRDefault="00FF7247" w:rsidP="005233CC">
            <w:pPr>
              <w:pStyle w:val="TAC"/>
            </w:pPr>
            <w:r w:rsidRPr="0088193B">
              <w:t>9144</w:t>
            </w:r>
          </w:p>
        </w:tc>
        <w:tc>
          <w:tcPr>
            <w:tcW w:w="625" w:type="pct"/>
            <w:tcBorders>
              <w:left w:val="single" w:sz="4" w:space="0" w:color="auto"/>
              <w:right w:val="single" w:sz="4" w:space="0" w:color="auto"/>
            </w:tcBorders>
            <w:shd w:val="clear" w:color="auto" w:fill="auto"/>
          </w:tcPr>
          <w:p w14:paraId="4E4DE269" w14:textId="77777777" w:rsidR="00FF7247" w:rsidRPr="0088193B" w:rsidRDefault="00FF7247" w:rsidP="005233CC">
            <w:pPr>
              <w:pStyle w:val="TAC"/>
            </w:pPr>
            <w:r w:rsidRPr="0088193B">
              <w:t>12576</w:t>
            </w:r>
          </w:p>
        </w:tc>
        <w:tc>
          <w:tcPr>
            <w:tcW w:w="625" w:type="pct"/>
            <w:tcBorders>
              <w:left w:val="single" w:sz="4" w:space="0" w:color="auto"/>
              <w:right w:val="single" w:sz="4" w:space="0" w:color="auto"/>
            </w:tcBorders>
            <w:shd w:val="clear" w:color="auto" w:fill="auto"/>
          </w:tcPr>
          <w:p w14:paraId="1CF3B621" w14:textId="77777777" w:rsidR="00FF7247" w:rsidRPr="0088193B" w:rsidRDefault="00FF7247" w:rsidP="005233CC">
            <w:pPr>
              <w:pStyle w:val="TAC"/>
            </w:pPr>
            <w:r w:rsidRPr="0088193B">
              <w:t>25456</w:t>
            </w:r>
          </w:p>
        </w:tc>
        <w:tc>
          <w:tcPr>
            <w:tcW w:w="625" w:type="pct"/>
            <w:tcBorders>
              <w:left w:val="single" w:sz="4" w:space="0" w:color="auto"/>
              <w:right w:val="double" w:sz="4" w:space="0" w:color="auto"/>
            </w:tcBorders>
            <w:shd w:val="clear" w:color="auto" w:fill="auto"/>
          </w:tcPr>
          <w:p w14:paraId="4C9EDD9D" w14:textId="77777777" w:rsidR="00FF7247" w:rsidRPr="0088193B" w:rsidRDefault="00FF7247" w:rsidP="005233CC">
            <w:pPr>
              <w:pStyle w:val="TAC"/>
            </w:pPr>
            <w:r w:rsidRPr="0088193B">
              <w:t>35160</w:t>
            </w:r>
          </w:p>
        </w:tc>
        <w:tc>
          <w:tcPr>
            <w:tcW w:w="625" w:type="pct"/>
            <w:tcBorders>
              <w:left w:val="double" w:sz="4" w:space="0" w:color="auto"/>
            </w:tcBorders>
          </w:tcPr>
          <w:p w14:paraId="05A8B0C5" w14:textId="77777777" w:rsidR="00FF7247" w:rsidRPr="0088193B" w:rsidRDefault="00FF7247" w:rsidP="005233CC">
            <w:pPr>
              <w:pStyle w:val="TAC"/>
            </w:pPr>
            <w:r w:rsidRPr="0088193B">
              <w:t>71112</w:t>
            </w:r>
          </w:p>
        </w:tc>
      </w:tr>
      <w:tr w:rsidR="00FF7247" w:rsidRPr="0088193B" w14:paraId="5B849446" w14:textId="77777777" w:rsidTr="005233CC">
        <w:tc>
          <w:tcPr>
            <w:tcW w:w="625" w:type="pct"/>
            <w:tcBorders>
              <w:right w:val="single" w:sz="4" w:space="0" w:color="auto"/>
            </w:tcBorders>
            <w:shd w:val="clear" w:color="auto" w:fill="auto"/>
          </w:tcPr>
          <w:p w14:paraId="0C1A5BB1" w14:textId="77777777" w:rsidR="00FF7247" w:rsidRPr="0088193B" w:rsidRDefault="00FF7247" w:rsidP="005233CC">
            <w:pPr>
              <w:pStyle w:val="TAC"/>
            </w:pPr>
            <w:r w:rsidRPr="0088193B">
              <w:t>1992</w:t>
            </w:r>
          </w:p>
        </w:tc>
        <w:tc>
          <w:tcPr>
            <w:tcW w:w="625" w:type="pct"/>
            <w:tcBorders>
              <w:left w:val="single" w:sz="4" w:space="0" w:color="auto"/>
              <w:right w:val="single" w:sz="4" w:space="0" w:color="auto"/>
            </w:tcBorders>
            <w:shd w:val="clear" w:color="auto" w:fill="auto"/>
          </w:tcPr>
          <w:p w14:paraId="6A3C5FA1" w14:textId="77777777" w:rsidR="00FF7247" w:rsidRPr="0088193B" w:rsidRDefault="00FF7247" w:rsidP="005233CC">
            <w:pPr>
              <w:pStyle w:val="TAC"/>
            </w:pPr>
            <w:r w:rsidRPr="0088193B">
              <w:t>4008</w:t>
            </w:r>
          </w:p>
        </w:tc>
        <w:tc>
          <w:tcPr>
            <w:tcW w:w="625" w:type="pct"/>
            <w:tcBorders>
              <w:left w:val="single" w:sz="4" w:space="0" w:color="auto"/>
              <w:right w:val="single" w:sz="4" w:space="0" w:color="auto"/>
            </w:tcBorders>
            <w:shd w:val="clear" w:color="auto" w:fill="auto"/>
          </w:tcPr>
          <w:p w14:paraId="292D8486" w14:textId="77777777" w:rsidR="00FF7247" w:rsidRPr="0088193B" w:rsidRDefault="00FF7247" w:rsidP="005233CC">
            <w:pPr>
              <w:pStyle w:val="TAC"/>
            </w:pPr>
            <w:r w:rsidRPr="0088193B">
              <w:t>4776</w:t>
            </w:r>
          </w:p>
        </w:tc>
        <w:tc>
          <w:tcPr>
            <w:tcW w:w="625" w:type="pct"/>
            <w:tcBorders>
              <w:left w:val="single" w:sz="4" w:space="0" w:color="auto"/>
              <w:right w:val="single" w:sz="4" w:space="0" w:color="auto"/>
            </w:tcBorders>
            <w:shd w:val="clear" w:color="auto" w:fill="auto"/>
          </w:tcPr>
          <w:p w14:paraId="5241C4C5" w14:textId="77777777" w:rsidR="00FF7247" w:rsidRPr="0088193B" w:rsidRDefault="00FF7247" w:rsidP="005233CC">
            <w:pPr>
              <w:pStyle w:val="TAC"/>
            </w:pPr>
            <w:r w:rsidRPr="0088193B">
              <w:t>9528</w:t>
            </w:r>
          </w:p>
        </w:tc>
        <w:tc>
          <w:tcPr>
            <w:tcW w:w="625" w:type="pct"/>
            <w:tcBorders>
              <w:left w:val="single" w:sz="4" w:space="0" w:color="auto"/>
              <w:right w:val="single" w:sz="4" w:space="0" w:color="auto"/>
            </w:tcBorders>
            <w:shd w:val="clear" w:color="auto" w:fill="auto"/>
          </w:tcPr>
          <w:p w14:paraId="4026AD55" w14:textId="77777777" w:rsidR="00FF7247" w:rsidRPr="0088193B" w:rsidRDefault="00FF7247" w:rsidP="005233CC">
            <w:pPr>
              <w:pStyle w:val="TAC"/>
            </w:pPr>
            <w:r w:rsidRPr="0088193B">
              <w:t>12960</w:t>
            </w:r>
          </w:p>
        </w:tc>
        <w:tc>
          <w:tcPr>
            <w:tcW w:w="625" w:type="pct"/>
            <w:tcBorders>
              <w:left w:val="single" w:sz="4" w:space="0" w:color="auto"/>
              <w:right w:val="single" w:sz="4" w:space="0" w:color="auto"/>
            </w:tcBorders>
            <w:shd w:val="clear" w:color="auto" w:fill="auto"/>
          </w:tcPr>
          <w:p w14:paraId="26D461B5" w14:textId="77777777" w:rsidR="00FF7247" w:rsidRPr="0088193B" w:rsidRDefault="00FF7247" w:rsidP="005233CC">
            <w:pPr>
              <w:pStyle w:val="TAC"/>
            </w:pPr>
            <w:r w:rsidRPr="0088193B">
              <w:t>25456</w:t>
            </w:r>
          </w:p>
        </w:tc>
        <w:tc>
          <w:tcPr>
            <w:tcW w:w="625" w:type="pct"/>
            <w:tcBorders>
              <w:left w:val="single" w:sz="4" w:space="0" w:color="auto"/>
              <w:right w:val="double" w:sz="4" w:space="0" w:color="auto"/>
            </w:tcBorders>
            <w:shd w:val="clear" w:color="auto" w:fill="auto"/>
          </w:tcPr>
          <w:p w14:paraId="3CB52FB3" w14:textId="77777777" w:rsidR="00FF7247" w:rsidRPr="0088193B" w:rsidRDefault="00FF7247" w:rsidP="005233CC">
            <w:pPr>
              <w:pStyle w:val="TAC"/>
            </w:pPr>
            <w:r w:rsidRPr="0088193B">
              <w:t>36696</w:t>
            </w:r>
          </w:p>
        </w:tc>
        <w:tc>
          <w:tcPr>
            <w:tcW w:w="625" w:type="pct"/>
            <w:tcBorders>
              <w:left w:val="double" w:sz="4" w:space="0" w:color="auto"/>
            </w:tcBorders>
          </w:tcPr>
          <w:p w14:paraId="0DF3C2CB" w14:textId="77777777" w:rsidR="00FF7247" w:rsidRPr="0088193B" w:rsidRDefault="00FF7247" w:rsidP="005233CC">
            <w:pPr>
              <w:pStyle w:val="TAC"/>
            </w:pPr>
            <w:r w:rsidRPr="0088193B">
              <w:t>73712</w:t>
            </w:r>
          </w:p>
        </w:tc>
      </w:tr>
      <w:tr w:rsidR="00FF7247" w:rsidRPr="0088193B" w14:paraId="79A5B005" w14:textId="77777777" w:rsidTr="005233CC">
        <w:tc>
          <w:tcPr>
            <w:tcW w:w="625" w:type="pct"/>
            <w:tcBorders>
              <w:right w:val="single" w:sz="4" w:space="0" w:color="auto"/>
            </w:tcBorders>
            <w:shd w:val="clear" w:color="auto" w:fill="auto"/>
          </w:tcPr>
          <w:p w14:paraId="083939EB" w14:textId="77777777" w:rsidR="00FF7247" w:rsidRPr="0088193B" w:rsidRDefault="00FF7247" w:rsidP="005233CC">
            <w:pPr>
              <w:pStyle w:val="TAC"/>
            </w:pPr>
            <w:r w:rsidRPr="0088193B">
              <w:t>2024</w:t>
            </w:r>
          </w:p>
        </w:tc>
        <w:tc>
          <w:tcPr>
            <w:tcW w:w="625" w:type="pct"/>
            <w:tcBorders>
              <w:left w:val="single" w:sz="4" w:space="0" w:color="auto"/>
              <w:right w:val="single" w:sz="4" w:space="0" w:color="auto"/>
            </w:tcBorders>
            <w:shd w:val="clear" w:color="auto" w:fill="auto"/>
          </w:tcPr>
          <w:p w14:paraId="166FA2D9" w14:textId="77777777" w:rsidR="00FF7247" w:rsidRPr="0088193B" w:rsidRDefault="00FF7247" w:rsidP="005233CC">
            <w:pPr>
              <w:pStyle w:val="TAC"/>
            </w:pPr>
            <w:r w:rsidRPr="0088193B">
              <w:t>4008</w:t>
            </w:r>
          </w:p>
        </w:tc>
        <w:tc>
          <w:tcPr>
            <w:tcW w:w="625" w:type="pct"/>
            <w:tcBorders>
              <w:left w:val="single" w:sz="4" w:space="0" w:color="auto"/>
              <w:right w:val="single" w:sz="4" w:space="0" w:color="auto"/>
            </w:tcBorders>
            <w:shd w:val="clear" w:color="auto" w:fill="auto"/>
          </w:tcPr>
          <w:p w14:paraId="53C71454" w14:textId="77777777" w:rsidR="00FF7247" w:rsidRPr="0088193B" w:rsidRDefault="00FF7247" w:rsidP="005233CC">
            <w:pPr>
              <w:pStyle w:val="TAC"/>
            </w:pPr>
            <w:r w:rsidRPr="0088193B">
              <w:t>4968</w:t>
            </w:r>
          </w:p>
        </w:tc>
        <w:tc>
          <w:tcPr>
            <w:tcW w:w="625" w:type="pct"/>
            <w:tcBorders>
              <w:left w:val="single" w:sz="4" w:space="0" w:color="auto"/>
              <w:right w:val="single" w:sz="4" w:space="0" w:color="auto"/>
            </w:tcBorders>
            <w:shd w:val="clear" w:color="auto" w:fill="auto"/>
          </w:tcPr>
          <w:p w14:paraId="1763CEE2" w14:textId="77777777" w:rsidR="00FF7247" w:rsidRPr="0088193B" w:rsidRDefault="00FF7247" w:rsidP="005233CC">
            <w:pPr>
              <w:pStyle w:val="TAC"/>
            </w:pPr>
            <w:r w:rsidRPr="0088193B">
              <w:t>9912</w:t>
            </w:r>
          </w:p>
        </w:tc>
        <w:tc>
          <w:tcPr>
            <w:tcW w:w="625" w:type="pct"/>
            <w:tcBorders>
              <w:left w:val="single" w:sz="4" w:space="0" w:color="auto"/>
              <w:right w:val="single" w:sz="4" w:space="0" w:color="auto"/>
            </w:tcBorders>
            <w:shd w:val="clear" w:color="auto" w:fill="auto"/>
          </w:tcPr>
          <w:p w14:paraId="6B046AF2" w14:textId="77777777" w:rsidR="00FF7247" w:rsidRPr="0088193B" w:rsidRDefault="00FF7247" w:rsidP="005233CC">
            <w:pPr>
              <w:pStyle w:val="TAC"/>
            </w:pPr>
            <w:r w:rsidRPr="0088193B">
              <w:t>13536</w:t>
            </w:r>
          </w:p>
        </w:tc>
        <w:tc>
          <w:tcPr>
            <w:tcW w:w="625" w:type="pct"/>
            <w:tcBorders>
              <w:left w:val="single" w:sz="4" w:space="0" w:color="auto"/>
              <w:right w:val="single" w:sz="4" w:space="0" w:color="auto"/>
            </w:tcBorders>
            <w:shd w:val="clear" w:color="auto" w:fill="auto"/>
          </w:tcPr>
          <w:p w14:paraId="2387C49F" w14:textId="77777777" w:rsidR="00FF7247" w:rsidRPr="0088193B" w:rsidRDefault="00FF7247" w:rsidP="005233CC">
            <w:pPr>
              <w:pStyle w:val="TAC"/>
            </w:pPr>
            <w:r w:rsidRPr="0088193B">
              <w:t>27376</w:t>
            </w:r>
          </w:p>
        </w:tc>
        <w:tc>
          <w:tcPr>
            <w:tcW w:w="625" w:type="pct"/>
            <w:tcBorders>
              <w:left w:val="single" w:sz="4" w:space="0" w:color="auto"/>
              <w:right w:val="double" w:sz="4" w:space="0" w:color="auto"/>
            </w:tcBorders>
            <w:shd w:val="clear" w:color="auto" w:fill="auto"/>
          </w:tcPr>
          <w:p w14:paraId="2A8EC13C" w14:textId="77777777" w:rsidR="00FF7247" w:rsidRPr="0088193B" w:rsidRDefault="00FF7247" w:rsidP="005233CC">
            <w:pPr>
              <w:pStyle w:val="TAC"/>
            </w:pPr>
            <w:r w:rsidRPr="0088193B">
              <w:t>37888</w:t>
            </w:r>
          </w:p>
        </w:tc>
        <w:tc>
          <w:tcPr>
            <w:tcW w:w="625" w:type="pct"/>
            <w:tcBorders>
              <w:left w:val="double" w:sz="4" w:space="0" w:color="auto"/>
            </w:tcBorders>
          </w:tcPr>
          <w:p w14:paraId="4197DA7C" w14:textId="77777777" w:rsidR="00FF7247" w:rsidRPr="0088193B" w:rsidRDefault="00FF7247" w:rsidP="005233CC">
            <w:pPr>
              <w:pStyle w:val="TAC"/>
            </w:pPr>
            <w:r w:rsidRPr="0088193B">
              <w:t>76208</w:t>
            </w:r>
          </w:p>
        </w:tc>
      </w:tr>
      <w:tr w:rsidR="00FF7247" w:rsidRPr="0088193B" w14:paraId="5C95DAEB" w14:textId="77777777" w:rsidTr="005233CC">
        <w:tc>
          <w:tcPr>
            <w:tcW w:w="625" w:type="pct"/>
            <w:tcBorders>
              <w:right w:val="single" w:sz="4" w:space="0" w:color="auto"/>
            </w:tcBorders>
            <w:shd w:val="clear" w:color="auto" w:fill="auto"/>
          </w:tcPr>
          <w:p w14:paraId="645E9C03" w14:textId="77777777" w:rsidR="00FF7247" w:rsidRPr="0088193B" w:rsidRDefault="00FF7247" w:rsidP="005233CC">
            <w:pPr>
              <w:pStyle w:val="TAC"/>
            </w:pPr>
            <w:r w:rsidRPr="0088193B">
              <w:t>2088</w:t>
            </w:r>
          </w:p>
        </w:tc>
        <w:tc>
          <w:tcPr>
            <w:tcW w:w="625" w:type="pct"/>
            <w:tcBorders>
              <w:left w:val="single" w:sz="4" w:space="0" w:color="auto"/>
              <w:right w:val="single" w:sz="4" w:space="0" w:color="auto"/>
            </w:tcBorders>
            <w:shd w:val="clear" w:color="auto" w:fill="auto"/>
          </w:tcPr>
          <w:p w14:paraId="1C940405" w14:textId="77777777" w:rsidR="00FF7247" w:rsidRPr="0088193B" w:rsidRDefault="00FF7247" w:rsidP="005233CC">
            <w:pPr>
              <w:pStyle w:val="TAC"/>
            </w:pPr>
            <w:r w:rsidRPr="0088193B">
              <w:t>4136</w:t>
            </w:r>
          </w:p>
        </w:tc>
        <w:tc>
          <w:tcPr>
            <w:tcW w:w="625" w:type="pct"/>
            <w:tcBorders>
              <w:left w:val="single" w:sz="4" w:space="0" w:color="auto"/>
              <w:right w:val="single" w:sz="4" w:space="0" w:color="auto"/>
            </w:tcBorders>
            <w:shd w:val="clear" w:color="auto" w:fill="auto"/>
          </w:tcPr>
          <w:p w14:paraId="756B00FD" w14:textId="77777777" w:rsidR="00FF7247" w:rsidRPr="0088193B" w:rsidRDefault="00FF7247" w:rsidP="005233CC">
            <w:pPr>
              <w:pStyle w:val="TAC"/>
            </w:pPr>
            <w:r w:rsidRPr="0088193B">
              <w:t>5160</w:t>
            </w:r>
          </w:p>
        </w:tc>
        <w:tc>
          <w:tcPr>
            <w:tcW w:w="625" w:type="pct"/>
            <w:tcBorders>
              <w:left w:val="single" w:sz="4" w:space="0" w:color="auto"/>
              <w:right w:val="single" w:sz="4" w:space="0" w:color="auto"/>
            </w:tcBorders>
            <w:shd w:val="clear" w:color="auto" w:fill="auto"/>
          </w:tcPr>
          <w:p w14:paraId="2511ED90" w14:textId="77777777" w:rsidR="00FF7247" w:rsidRPr="0088193B" w:rsidRDefault="00FF7247" w:rsidP="005233CC">
            <w:pPr>
              <w:pStyle w:val="TAC"/>
            </w:pPr>
            <w:r w:rsidRPr="0088193B">
              <w:t>10296</w:t>
            </w:r>
          </w:p>
        </w:tc>
        <w:tc>
          <w:tcPr>
            <w:tcW w:w="625" w:type="pct"/>
            <w:tcBorders>
              <w:left w:val="single" w:sz="4" w:space="0" w:color="auto"/>
              <w:right w:val="single" w:sz="4" w:space="0" w:color="auto"/>
            </w:tcBorders>
            <w:shd w:val="clear" w:color="auto" w:fill="auto"/>
          </w:tcPr>
          <w:p w14:paraId="3BD36655" w14:textId="77777777" w:rsidR="00FF7247" w:rsidRPr="0088193B" w:rsidRDefault="00FF7247" w:rsidP="005233CC">
            <w:pPr>
              <w:pStyle w:val="TAC"/>
            </w:pPr>
            <w:r w:rsidRPr="0088193B">
              <w:t>14112</w:t>
            </w:r>
          </w:p>
        </w:tc>
        <w:tc>
          <w:tcPr>
            <w:tcW w:w="625" w:type="pct"/>
            <w:tcBorders>
              <w:left w:val="single" w:sz="4" w:space="0" w:color="auto"/>
              <w:right w:val="single" w:sz="4" w:space="0" w:color="auto"/>
            </w:tcBorders>
            <w:shd w:val="clear" w:color="auto" w:fill="auto"/>
          </w:tcPr>
          <w:p w14:paraId="3809AD7C" w14:textId="77777777" w:rsidR="00FF7247" w:rsidRPr="0088193B" w:rsidRDefault="00FF7247" w:rsidP="005233CC">
            <w:pPr>
              <w:pStyle w:val="TAC"/>
            </w:pPr>
            <w:r w:rsidRPr="0088193B">
              <w:t>28336</w:t>
            </w:r>
          </w:p>
        </w:tc>
        <w:tc>
          <w:tcPr>
            <w:tcW w:w="625" w:type="pct"/>
            <w:tcBorders>
              <w:left w:val="single" w:sz="4" w:space="0" w:color="auto"/>
              <w:right w:val="double" w:sz="4" w:space="0" w:color="auto"/>
            </w:tcBorders>
            <w:shd w:val="clear" w:color="auto" w:fill="auto"/>
          </w:tcPr>
          <w:p w14:paraId="66514962" w14:textId="77777777" w:rsidR="00FF7247" w:rsidRPr="0088193B" w:rsidRDefault="00FF7247" w:rsidP="005233CC">
            <w:pPr>
              <w:pStyle w:val="TAC"/>
            </w:pPr>
            <w:r w:rsidRPr="0088193B">
              <w:t>39232</w:t>
            </w:r>
          </w:p>
        </w:tc>
        <w:tc>
          <w:tcPr>
            <w:tcW w:w="625" w:type="pct"/>
            <w:tcBorders>
              <w:left w:val="double" w:sz="4" w:space="0" w:color="auto"/>
            </w:tcBorders>
          </w:tcPr>
          <w:p w14:paraId="57791E8D" w14:textId="77777777" w:rsidR="00FF7247" w:rsidRPr="0088193B" w:rsidRDefault="00FF7247" w:rsidP="005233CC">
            <w:pPr>
              <w:pStyle w:val="TAC"/>
            </w:pPr>
            <w:r w:rsidRPr="0088193B">
              <w:t>78704</w:t>
            </w:r>
          </w:p>
        </w:tc>
      </w:tr>
      <w:tr w:rsidR="00FF7247" w:rsidRPr="0088193B" w14:paraId="511A7D2D" w14:textId="77777777" w:rsidTr="005233CC">
        <w:tc>
          <w:tcPr>
            <w:tcW w:w="625" w:type="pct"/>
            <w:tcBorders>
              <w:right w:val="single" w:sz="4" w:space="0" w:color="auto"/>
            </w:tcBorders>
            <w:shd w:val="clear" w:color="auto" w:fill="auto"/>
          </w:tcPr>
          <w:p w14:paraId="7BFC3F16" w14:textId="77777777" w:rsidR="00FF7247" w:rsidRPr="0088193B" w:rsidRDefault="00FF7247" w:rsidP="005233CC">
            <w:pPr>
              <w:pStyle w:val="TAC"/>
            </w:pPr>
            <w:r w:rsidRPr="0088193B">
              <w:t>2152</w:t>
            </w:r>
          </w:p>
        </w:tc>
        <w:tc>
          <w:tcPr>
            <w:tcW w:w="625" w:type="pct"/>
            <w:tcBorders>
              <w:left w:val="single" w:sz="4" w:space="0" w:color="auto"/>
              <w:right w:val="single" w:sz="4" w:space="0" w:color="auto"/>
            </w:tcBorders>
            <w:shd w:val="clear" w:color="auto" w:fill="auto"/>
          </w:tcPr>
          <w:p w14:paraId="170D2768" w14:textId="77777777" w:rsidR="00FF7247" w:rsidRPr="0088193B" w:rsidRDefault="00FF7247" w:rsidP="005233CC">
            <w:pPr>
              <w:pStyle w:val="TAC"/>
            </w:pPr>
            <w:r w:rsidRPr="0088193B">
              <w:t>4264</w:t>
            </w:r>
          </w:p>
        </w:tc>
        <w:tc>
          <w:tcPr>
            <w:tcW w:w="625" w:type="pct"/>
            <w:tcBorders>
              <w:left w:val="single" w:sz="4" w:space="0" w:color="auto"/>
              <w:right w:val="single" w:sz="4" w:space="0" w:color="auto"/>
            </w:tcBorders>
            <w:shd w:val="clear" w:color="auto" w:fill="auto"/>
          </w:tcPr>
          <w:p w14:paraId="6EAD705C" w14:textId="77777777" w:rsidR="00FF7247" w:rsidRPr="0088193B" w:rsidRDefault="00FF7247" w:rsidP="005233CC">
            <w:pPr>
              <w:pStyle w:val="TAC"/>
            </w:pPr>
            <w:r w:rsidRPr="0088193B">
              <w:t>5352</w:t>
            </w:r>
          </w:p>
        </w:tc>
        <w:tc>
          <w:tcPr>
            <w:tcW w:w="625" w:type="pct"/>
            <w:tcBorders>
              <w:left w:val="single" w:sz="4" w:space="0" w:color="auto"/>
              <w:right w:val="single" w:sz="4" w:space="0" w:color="auto"/>
            </w:tcBorders>
            <w:shd w:val="clear" w:color="auto" w:fill="auto"/>
          </w:tcPr>
          <w:p w14:paraId="0EBC6060" w14:textId="77777777" w:rsidR="00FF7247" w:rsidRPr="0088193B" w:rsidRDefault="00FF7247" w:rsidP="005233CC">
            <w:pPr>
              <w:pStyle w:val="TAC"/>
            </w:pPr>
            <w:r w:rsidRPr="0088193B">
              <w:t>10680</w:t>
            </w:r>
          </w:p>
        </w:tc>
        <w:tc>
          <w:tcPr>
            <w:tcW w:w="625" w:type="pct"/>
            <w:tcBorders>
              <w:left w:val="single" w:sz="4" w:space="0" w:color="auto"/>
              <w:right w:val="single" w:sz="4" w:space="0" w:color="auto"/>
            </w:tcBorders>
            <w:shd w:val="clear" w:color="auto" w:fill="auto"/>
          </w:tcPr>
          <w:p w14:paraId="6BCA0C87" w14:textId="77777777" w:rsidR="00FF7247" w:rsidRPr="0088193B" w:rsidRDefault="00FF7247" w:rsidP="005233CC">
            <w:pPr>
              <w:pStyle w:val="TAC"/>
            </w:pPr>
            <w:r w:rsidRPr="0088193B">
              <w:t>14688</w:t>
            </w:r>
          </w:p>
        </w:tc>
        <w:tc>
          <w:tcPr>
            <w:tcW w:w="625" w:type="pct"/>
            <w:tcBorders>
              <w:left w:val="single" w:sz="4" w:space="0" w:color="auto"/>
              <w:right w:val="single" w:sz="4" w:space="0" w:color="auto"/>
            </w:tcBorders>
            <w:shd w:val="clear" w:color="auto" w:fill="auto"/>
          </w:tcPr>
          <w:p w14:paraId="414F8616" w14:textId="77777777" w:rsidR="00FF7247" w:rsidRPr="0088193B" w:rsidRDefault="00FF7247" w:rsidP="005233CC">
            <w:pPr>
              <w:pStyle w:val="TAC"/>
            </w:pPr>
            <w:r w:rsidRPr="0088193B">
              <w:t>29296</w:t>
            </w:r>
          </w:p>
        </w:tc>
        <w:tc>
          <w:tcPr>
            <w:tcW w:w="625" w:type="pct"/>
            <w:tcBorders>
              <w:left w:val="single" w:sz="4" w:space="0" w:color="auto"/>
              <w:right w:val="double" w:sz="4" w:space="0" w:color="auto"/>
            </w:tcBorders>
            <w:shd w:val="clear" w:color="auto" w:fill="auto"/>
          </w:tcPr>
          <w:p w14:paraId="22D7DB53" w14:textId="77777777" w:rsidR="00FF7247" w:rsidRPr="0088193B" w:rsidRDefault="00FF7247" w:rsidP="005233CC">
            <w:pPr>
              <w:pStyle w:val="TAC"/>
            </w:pPr>
            <w:r w:rsidRPr="0088193B">
              <w:t>40576</w:t>
            </w:r>
          </w:p>
        </w:tc>
        <w:tc>
          <w:tcPr>
            <w:tcW w:w="625" w:type="pct"/>
            <w:tcBorders>
              <w:left w:val="double" w:sz="4" w:space="0" w:color="auto"/>
            </w:tcBorders>
          </w:tcPr>
          <w:p w14:paraId="4E05D71E" w14:textId="77777777" w:rsidR="00FF7247" w:rsidRPr="0088193B" w:rsidRDefault="00FF7247" w:rsidP="005233CC">
            <w:pPr>
              <w:pStyle w:val="TAC"/>
            </w:pPr>
            <w:r w:rsidRPr="0088193B">
              <w:t>81176</w:t>
            </w:r>
          </w:p>
        </w:tc>
      </w:tr>
      <w:tr w:rsidR="00FF7247" w:rsidRPr="0088193B" w14:paraId="5221B944" w14:textId="77777777" w:rsidTr="005233CC">
        <w:tc>
          <w:tcPr>
            <w:tcW w:w="625" w:type="pct"/>
            <w:tcBorders>
              <w:right w:val="single" w:sz="4" w:space="0" w:color="auto"/>
            </w:tcBorders>
            <w:shd w:val="clear" w:color="auto" w:fill="auto"/>
          </w:tcPr>
          <w:p w14:paraId="00411B0B" w14:textId="77777777" w:rsidR="00FF7247" w:rsidRPr="0088193B" w:rsidRDefault="00FF7247" w:rsidP="005233CC">
            <w:pPr>
              <w:pStyle w:val="TAC"/>
            </w:pPr>
            <w:r w:rsidRPr="0088193B">
              <w:t>2216</w:t>
            </w:r>
          </w:p>
        </w:tc>
        <w:tc>
          <w:tcPr>
            <w:tcW w:w="625" w:type="pct"/>
            <w:tcBorders>
              <w:left w:val="single" w:sz="4" w:space="0" w:color="auto"/>
              <w:right w:val="single" w:sz="4" w:space="0" w:color="auto"/>
            </w:tcBorders>
            <w:shd w:val="clear" w:color="auto" w:fill="auto"/>
          </w:tcPr>
          <w:p w14:paraId="5CB7137E" w14:textId="77777777" w:rsidR="00FF7247" w:rsidRPr="0088193B" w:rsidRDefault="00FF7247" w:rsidP="005233CC">
            <w:pPr>
              <w:pStyle w:val="TAC"/>
            </w:pPr>
            <w:r w:rsidRPr="0088193B">
              <w:t>4392</w:t>
            </w:r>
          </w:p>
        </w:tc>
        <w:tc>
          <w:tcPr>
            <w:tcW w:w="625" w:type="pct"/>
            <w:tcBorders>
              <w:left w:val="single" w:sz="4" w:space="0" w:color="auto"/>
              <w:right w:val="single" w:sz="4" w:space="0" w:color="auto"/>
            </w:tcBorders>
            <w:shd w:val="clear" w:color="auto" w:fill="auto"/>
          </w:tcPr>
          <w:p w14:paraId="76739FD7" w14:textId="77777777" w:rsidR="00FF7247" w:rsidRPr="0088193B" w:rsidRDefault="00FF7247" w:rsidP="005233CC">
            <w:pPr>
              <w:pStyle w:val="TAC"/>
            </w:pPr>
            <w:r w:rsidRPr="0088193B">
              <w:t>5544</w:t>
            </w:r>
          </w:p>
        </w:tc>
        <w:tc>
          <w:tcPr>
            <w:tcW w:w="625" w:type="pct"/>
            <w:tcBorders>
              <w:left w:val="single" w:sz="4" w:space="0" w:color="auto"/>
              <w:right w:val="single" w:sz="4" w:space="0" w:color="auto"/>
            </w:tcBorders>
            <w:shd w:val="clear" w:color="auto" w:fill="auto"/>
          </w:tcPr>
          <w:p w14:paraId="4CC7E5E1" w14:textId="77777777" w:rsidR="00FF7247" w:rsidRPr="0088193B" w:rsidRDefault="00FF7247" w:rsidP="005233CC">
            <w:pPr>
              <w:pStyle w:val="TAC"/>
            </w:pPr>
            <w:r w:rsidRPr="0088193B">
              <w:t>11064</w:t>
            </w:r>
          </w:p>
        </w:tc>
        <w:tc>
          <w:tcPr>
            <w:tcW w:w="625" w:type="pct"/>
            <w:tcBorders>
              <w:left w:val="single" w:sz="4" w:space="0" w:color="auto"/>
              <w:right w:val="single" w:sz="4" w:space="0" w:color="auto"/>
            </w:tcBorders>
            <w:shd w:val="clear" w:color="auto" w:fill="auto"/>
          </w:tcPr>
          <w:p w14:paraId="2BCABC6F" w14:textId="77777777" w:rsidR="00FF7247" w:rsidRPr="0088193B" w:rsidRDefault="00FF7247" w:rsidP="005233CC">
            <w:pPr>
              <w:pStyle w:val="TAC"/>
            </w:pPr>
            <w:r w:rsidRPr="0088193B">
              <w:t>15264</w:t>
            </w:r>
          </w:p>
        </w:tc>
        <w:tc>
          <w:tcPr>
            <w:tcW w:w="625" w:type="pct"/>
            <w:tcBorders>
              <w:left w:val="single" w:sz="4" w:space="0" w:color="auto"/>
              <w:right w:val="single" w:sz="4" w:space="0" w:color="auto"/>
            </w:tcBorders>
            <w:shd w:val="clear" w:color="auto" w:fill="auto"/>
          </w:tcPr>
          <w:p w14:paraId="1BABC40B" w14:textId="77777777" w:rsidR="00FF7247" w:rsidRPr="0088193B" w:rsidRDefault="00FF7247" w:rsidP="005233CC">
            <w:pPr>
              <w:pStyle w:val="TAC"/>
            </w:pPr>
            <w:r w:rsidRPr="0088193B">
              <w:t>30576</w:t>
            </w:r>
          </w:p>
        </w:tc>
        <w:tc>
          <w:tcPr>
            <w:tcW w:w="625" w:type="pct"/>
            <w:tcBorders>
              <w:left w:val="single" w:sz="4" w:space="0" w:color="auto"/>
              <w:right w:val="double" w:sz="4" w:space="0" w:color="auto"/>
            </w:tcBorders>
            <w:shd w:val="clear" w:color="auto" w:fill="auto"/>
          </w:tcPr>
          <w:p w14:paraId="278CAC0B" w14:textId="77777777" w:rsidR="00FF7247" w:rsidRPr="0088193B" w:rsidRDefault="00FF7247" w:rsidP="005233CC">
            <w:pPr>
              <w:pStyle w:val="TAC"/>
            </w:pPr>
            <w:r w:rsidRPr="0088193B">
              <w:t>42368</w:t>
            </w:r>
          </w:p>
        </w:tc>
        <w:tc>
          <w:tcPr>
            <w:tcW w:w="625" w:type="pct"/>
            <w:tcBorders>
              <w:left w:val="double" w:sz="4" w:space="0" w:color="auto"/>
            </w:tcBorders>
          </w:tcPr>
          <w:p w14:paraId="5AB0F7DD" w14:textId="77777777" w:rsidR="00FF7247" w:rsidRPr="0088193B" w:rsidRDefault="00FF7247" w:rsidP="005233CC">
            <w:pPr>
              <w:pStyle w:val="TAC"/>
            </w:pPr>
            <w:r w:rsidRPr="0088193B">
              <w:t>84760</w:t>
            </w:r>
          </w:p>
        </w:tc>
      </w:tr>
      <w:tr w:rsidR="00FF7247" w:rsidRPr="0088193B" w14:paraId="7A0BB92C" w14:textId="77777777" w:rsidTr="005233CC">
        <w:tc>
          <w:tcPr>
            <w:tcW w:w="625" w:type="pct"/>
            <w:tcBorders>
              <w:right w:val="single" w:sz="4" w:space="0" w:color="auto"/>
            </w:tcBorders>
            <w:shd w:val="clear" w:color="auto" w:fill="auto"/>
          </w:tcPr>
          <w:p w14:paraId="72CD59B0" w14:textId="77777777" w:rsidR="00FF7247" w:rsidRPr="0088193B" w:rsidRDefault="00FF7247" w:rsidP="005233CC">
            <w:pPr>
              <w:pStyle w:val="TAC"/>
            </w:pPr>
            <w:r w:rsidRPr="0088193B">
              <w:t>2280</w:t>
            </w:r>
          </w:p>
        </w:tc>
        <w:tc>
          <w:tcPr>
            <w:tcW w:w="625" w:type="pct"/>
            <w:tcBorders>
              <w:left w:val="single" w:sz="4" w:space="0" w:color="auto"/>
              <w:right w:val="single" w:sz="4" w:space="0" w:color="auto"/>
            </w:tcBorders>
            <w:shd w:val="clear" w:color="auto" w:fill="auto"/>
          </w:tcPr>
          <w:p w14:paraId="4AF6BC08" w14:textId="77777777" w:rsidR="00FF7247" w:rsidRPr="0088193B" w:rsidRDefault="00FF7247" w:rsidP="005233CC">
            <w:pPr>
              <w:pStyle w:val="TAC"/>
            </w:pPr>
            <w:r w:rsidRPr="0088193B">
              <w:t>4584</w:t>
            </w:r>
          </w:p>
        </w:tc>
        <w:tc>
          <w:tcPr>
            <w:tcW w:w="625" w:type="pct"/>
            <w:tcBorders>
              <w:left w:val="single" w:sz="4" w:space="0" w:color="auto"/>
              <w:right w:val="single" w:sz="4" w:space="0" w:color="auto"/>
            </w:tcBorders>
            <w:shd w:val="clear" w:color="auto" w:fill="auto"/>
          </w:tcPr>
          <w:p w14:paraId="76986BED" w14:textId="77777777" w:rsidR="00FF7247" w:rsidRPr="0088193B" w:rsidRDefault="00FF7247" w:rsidP="005233CC">
            <w:pPr>
              <w:pStyle w:val="TAC"/>
            </w:pPr>
            <w:r w:rsidRPr="0088193B">
              <w:t>5736</w:t>
            </w:r>
          </w:p>
        </w:tc>
        <w:tc>
          <w:tcPr>
            <w:tcW w:w="625" w:type="pct"/>
            <w:tcBorders>
              <w:left w:val="single" w:sz="4" w:space="0" w:color="auto"/>
              <w:right w:val="single" w:sz="4" w:space="0" w:color="auto"/>
            </w:tcBorders>
            <w:shd w:val="clear" w:color="auto" w:fill="auto"/>
          </w:tcPr>
          <w:p w14:paraId="507147F3" w14:textId="77777777" w:rsidR="00FF7247" w:rsidRPr="0088193B" w:rsidRDefault="00FF7247" w:rsidP="005233CC">
            <w:pPr>
              <w:pStyle w:val="TAC"/>
            </w:pPr>
            <w:r w:rsidRPr="0088193B">
              <w:t>11448</w:t>
            </w:r>
          </w:p>
        </w:tc>
        <w:tc>
          <w:tcPr>
            <w:tcW w:w="625" w:type="pct"/>
            <w:tcBorders>
              <w:left w:val="single" w:sz="4" w:space="0" w:color="auto"/>
              <w:right w:val="single" w:sz="4" w:space="0" w:color="auto"/>
            </w:tcBorders>
            <w:shd w:val="clear" w:color="auto" w:fill="auto"/>
          </w:tcPr>
          <w:p w14:paraId="24E22200" w14:textId="77777777" w:rsidR="00FF7247" w:rsidRPr="0088193B" w:rsidRDefault="00FF7247" w:rsidP="005233CC">
            <w:pPr>
              <w:pStyle w:val="TAC"/>
            </w:pPr>
            <w:r w:rsidRPr="0088193B">
              <w:t>15840</w:t>
            </w:r>
          </w:p>
        </w:tc>
        <w:tc>
          <w:tcPr>
            <w:tcW w:w="625" w:type="pct"/>
            <w:tcBorders>
              <w:left w:val="single" w:sz="4" w:space="0" w:color="auto"/>
              <w:right w:val="single" w:sz="4" w:space="0" w:color="auto"/>
            </w:tcBorders>
            <w:shd w:val="clear" w:color="auto" w:fill="auto"/>
          </w:tcPr>
          <w:p w14:paraId="123F22FC" w14:textId="77777777" w:rsidR="00FF7247" w:rsidRPr="0088193B" w:rsidRDefault="00FF7247" w:rsidP="005233CC">
            <w:pPr>
              <w:pStyle w:val="TAC"/>
            </w:pPr>
            <w:r w:rsidRPr="0088193B">
              <w:t>31704</w:t>
            </w:r>
          </w:p>
        </w:tc>
        <w:tc>
          <w:tcPr>
            <w:tcW w:w="625" w:type="pct"/>
            <w:tcBorders>
              <w:left w:val="single" w:sz="4" w:space="0" w:color="auto"/>
              <w:right w:val="double" w:sz="4" w:space="0" w:color="auto"/>
            </w:tcBorders>
            <w:shd w:val="clear" w:color="auto" w:fill="auto"/>
          </w:tcPr>
          <w:p w14:paraId="1B2DCDE1" w14:textId="77777777" w:rsidR="00FF7247" w:rsidRPr="0088193B" w:rsidRDefault="00FF7247" w:rsidP="005233CC">
            <w:pPr>
              <w:pStyle w:val="TAC"/>
            </w:pPr>
            <w:r w:rsidRPr="0088193B">
              <w:t>43816</w:t>
            </w:r>
          </w:p>
        </w:tc>
        <w:tc>
          <w:tcPr>
            <w:tcW w:w="625" w:type="pct"/>
            <w:tcBorders>
              <w:left w:val="double" w:sz="4" w:space="0" w:color="auto"/>
            </w:tcBorders>
          </w:tcPr>
          <w:p w14:paraId="473FEA48" w14:textId="77777777" w:rsidR="00FF7247" w:rsidRPr="0088193B" w:rsidRDefault="00FF7247" w:rsidP="005233CC">
            <w:pPr>
              <w:pStyle w:val="TAC"/>
            </w:pPr>
            <w:r w:rsidRPr="0088193B">
              <w:t>87936</w:t>
            </w:r>
          </w:p>
        </w:tc>
      </w:tr>
      <w:tr w:rsidR="00FF7247" w:rsidRPr="0088193B" w14:paraId="0A7E9DD1" w14:textId="77777777" w:rsidTr="005233CC">
        <w:tc>
          <w:tcPr>
            <w:tcW w:w="625" w:type="pct"/>
            <w:tcBorders>
              <w:right w:val="single" w:sz="4" w:space="0" w:color="auto"/>
            </w:tcBorders>
            <w:shd w:val="clear" w:color="auto" w:fill="auto"/>
          </w:tcPr>
          <w:p w14:paraId="2ECBD834" w14:textId="77777777" w:rsidR="00FF7247" w:rsidRPr="0088193B" w:rsidRDefault="00FF7247" w:rsidP="005233CC">
            <w:pPr>
              <w:pStyle w:val="TAC"/>
            </w:pPr>
            <w:r w:rsidRPr="0088193B">
              <w:t>2344</w:t>
            </w:r>
          </w:p>
        </w:tc>
        <w:tc>
          <w:tcPr>
            <w:tcW w:w="625" w:type="pct"/>
            <w:tcBorders>
              <w:left w:val="single" w:sz="4" w:space="0" w:color="auto"/>
              <w:right w:val="single" w:sz="4" w:space="0" w:color="auto"/>
            </w:tcBorders>
            <w:shd w:val="clear" w:color="auto" w:fill="auto"/>
          </w:tcPr>
          <w:p w14:paraId="5D32093F" w14:textId="77777777" w:rsidR="00FF7247" w:rsidRPr="0088193B" w:rsidRDefault="00FF7247" w:rsidP="005233CC">
            <w:pPr>
              <w:pStyle w:val="TAC"/>
            </w:pPr>
            <w:r w:rsidRPr="0088193B">
              <w:t>4776</w:t>
            </w:r>
          </w:p>
        </w:tc>
        <w:tc>
          <w:tcPr>
            <w:tcW w:w="625" w:type="pct"/>
            <w:tcBorders>
              <w:left w:val="single" w:sz="4" w:space="0" w:color="auto"/>
              <w:right w:val="single" w:sz="4" w:space="0" w:color="auto"/>
            </w:tcBorders>
            <w:shd w:val="clear" w:color="auto" w:fill="auto"/>
          </w:tcPr>
          <w:p w14:paraId="6399A53A" w14:textId="77777777" w:rsidR="00FF7247" w:rsidRPr="0088193B" w:rsidRDefault="00FF7247" w:rsidP="005233CC">
            <w:pPr>
              <w:pStyle w:val="TAC"/>
            </w:pPr>
            <w:r w:rsidRPr="0088193B">
              <w:t>5992</w:t>
            </w:r>
          </w:p>
        </w:tc>
        <w:tc>
          <w:tcPr>
            <w:tcW w:w="625" w:type="pct"/>
            <w:tcBorders>
              <w:left w:val="single" w:sz="4" w:space="0" w:color="auto"/>
              <w:right w:val="single" w:sz="4" w:space="0" w:color="auto"/>
            </w:tcBorders>
            <w:shd w:val="clear" w:color="auto" w:fill="auto"/>
          </w:tcPr>
          <w:p w14:paraId="18649F21" w14:textId="77777777" w:rsidR="00FF7247" w:rsidRPr="0088193B" w:rsidRDefault="00FF7247" w:rsidP="005233CC">
            <w:pPr>
              <w:pStyle w:val="TAC"/>
            </w:pPr>
            <w:r w:rsidRPr="0088193B">
              <w:t>11832</w:t>
            </w:r>
          </w:p>
        </w:tc>
        <w:tc>
          <w:tcPr>
            <w:tcW w:w="625" w:type="pct"/>
            <w:tcBorders>
              <w:left w:val="single" w:sz="4" w:space="0" w:color="auto"/>
              <w:right w:val="single" w:sz="4" w:space="0" w:color="auto"/>
            </w:tcBorders>
            <w:shd w:val="clear" w:color="auto" w:fill="auto"/>
          </w:tcPr>
          <w:p w14:paraId="67396E88" w14:textId="77777777" w:rsidR="00FF7247" w:rsidRPr="0088193B" w:rsidRDefault="00FF7247" w:rsidP="005233CC">
            <w:pPr>
              <w:pStyle w:val="TAC"/>
            </w:pPr>
            <w:r w:rsidRPr="0088193B">
              <w:t>16416</w:t>
            </w:r>
          </w:p>
        </w:tc>
        <w:tc>
          <w:tcPr>
            <w:tcW w:w="625" w:type="pct"/>
            <w:tcBorders>
              <w:left w:val="single" w:sz="4" w:space="0" w:color="auto"/>
              <w:right w:val="single" w:sz="4" w:space="0" w:color="auto"/>
            </w:tcBorders>
            <w:shd w:val="clear" w:color="auto" w:fill="auto"/>
          </w:tcPr>
          <w:p w14:paraId="2152446E" w14:textId="77777777" w:rsidR="00FF7247" w:rsidRPr="0088193B" w:rsidRDefault="00FF7247" w:rsidP="005233CC">
            <w:pPr>
              <w:pStyle w:val="TAC"/>
            </w:pPr>
            <w:r w:rsidRPr="0088193B">
              <w:t>32856</w:t>
            </w:r>
          </w:p>
        </w:tc>
        <w:tc>
          <w:tcPr>
            <w:tcW w:w="625" w:type="pct"/>
            <w:tcBorders>
              <w:left w:val="single" w:sz="4" w:space="0" w:color="auto"/>
              <w:right w:val="double" w:sz="4" w:space="0" w:color="auto"/>
            </w:tcBorders>
            <w:shd w:val="clear" w:color="auto" w:fill="auto"/>
          </w:tcPr>
          <w:p w14:paraId="6C17EE73" w14:textId="77777777" w:rsidR="00FF7247" w:rsidRPr="0088193B" w:rsidRDefault="00FF7247" w:rsidP="005233CC">
            <w:pPr>
              <w:pStyle w:val="TAC"/>
            </w:pPr>
            <w:r w:rsidRPr="0088193B">
              <w:t>45352</w:t>
            </w:r>
          </w:p>
        </w:tc>
        <w:tc>
          <w:tcPr>
            <w:tcW w:w="625" w:type="pct"/>
            <w:tcBorders>
              <w:left w:val="double" w:sz="4" w:space="0" w:color="auto"/>
            </w:tcBorders>
          </w:tcPr>
          <w:p w14:paraId="6D239E59" w14:textId="77777777" w:rsidR="00FF7247" w:rsidRPr="0088193B" w:rsidRDefault="00FF7247" w:rsidP="005233CC">
            <w:pPr>
              <w:pStyle w:val="TAC"/>
            </w:pPr>
            <w:r w:rsidRPr="0088193B">
              <w:t>90816</w:t>
            </w:r>
          </w:p>
        </w:tc>
      </w:tr>
      <w:tr w:rsidR="00FF7247" w:rsidRPr="0088193B" w14:paraId="39EF0652" w14:textId="77777777" w:rsidTr="005233CC">
        <w:tc>
          <w:tcPr>
            <w:tcW w:w="625" w:type="pct"/>
            <w:tcBorders>
              <w:right w:val="single" w:sz="4" w:space="0" w:color="auto"/>
            </w:tcBorders>
            <w:shd w:val="clear" w:color="auto" w:fill="auto"/>
          </w:tcPr>
          <w:p w14:paraId="36791A8A" w14:textId="77777777" w:rsidR="00FF7247" w:rsidRPr="0088193B" w:rsidRDefault="00FF7247" w:rsidP="005233CC">
            <w:pPr>
              <w:pStyle w:val="TAC"/>
            </w:pPr>
            <w:r w:rsidRPr="0088193B">
              <w:t>2408</w:t>
            </w:r>
          </w:p>
        </w:tc>
        <w:tc>
          <w:tcPr>
            <w:tcW w:w="625" w:type="pct"/>
            <w:tcBorders>
              <w:left w:val="single" w:sz="4" w:space="0" w:color="auto"/>
              <w:right w:val="single" w:sz="4" w:space="0" w:color="auto"/>
            </w:tcBorders>
            <w:shd w:val="clear" w:color="auto" w:fill="auto"/>
          </w:tcPr>
          <w:p w14:paraId="5EFC0223" w14:textId="77777777" w:rsidR="00FF7247" w:rsidRPr="0088193B" w:rsidRDefault="00FF7247" w:rsidP="005233CC">
            <w:pPr>
              <w:pStyle w:val="TAC"/>
            </w:pPr>
            <w:r w:rsidRPr="0088193B">
              <w:t>4776</w:t>
            </w:r>
          </w:p>
        </w:tc>
        <w:tc>
          <w:tcPr>
            <w:tcW w:w="625" w:type="pct"/>
            <w:tcBorders>
              <w:left w:val="single" w:sz="4" w:space="0" w:color="auto"/>
              <w:right w:val="single" w:sz="4" w:space="0" w:color="auto"/>
            </w:tcBorders>
            <w:shd w:val="clear" w:color="auto" w:fill="auto"/>
          </w:tcPr>
          <w:p w14:paraId="04EAE909" w14:textId="77777777" w:rsidR="00FF7247" w:rsidRPr="0088193B" w:rsidRDefault="00FF7247" w:rsidP="005233CC">
            <w:pPr>
              <w:pStyle w:val="TAC"/>
            </w:pPr>
            <w:r w:rsidRPr="0088193B">
              <w:t>6200</w:t>
            </w:r>
          </w:p>
        </w:tc>
        <w:tc>
          <w:tcPr>
            <w:tcW w:w="625" w:type="pct"/>
            <w:tcBorders>
              <w:left w:val="single" w:sz="4" w:space="0" w:color="auto"/>
              <w:right w:val="single" w:sz="4" w:space="0" w:color="auto"/>
            </w:tcBorders>
            <w:shd w:val="clear" w:color="auto" w:fill="auto"/>
          </w:tcPr>
          <w:p w14:paraId="42FABC76" w14:textId="77777777" w:rsidR="00FF7247" w:rsidRPr="0088193B" w:rsidRDefault="00FF7247" w:rsidP="005233CC">
            <w:pPr>
              <w:pStyle w:val="TAC"/>
            </w:pPr>
            <w:r w:rsidRPr="0088193B">
              <w:t>12576</w:t>
            </w:r>
          </w:p>
        </w:tc>
        <w:tc>
          <w:tcPr>
            <w:tcW w:w="625" w:type="pct"/>
            <w:tcBorders>
              <w:left w:val="single" w:sz="4" w:space="0" w:color="auto"/>
              <w:right w:val="single" w:sz="4" w:space="0" w:color="auto"/>
            </w:tcBorders>
            <w:shd w:val="clear" w:color="auto" w:fill="auto"/>
          </w:tcPr>
          <w:p w14:paraId="281CCB91" w14:textId="77777777" w:rsidR="00FF7247" w:rsidRPr="0088193B" w:rsidRDefault="00FF7247" w:rsidP="005233CC">
            <w:pPr>
              <w:pStyle w:val="TAC"/>
            </w:pPr>
            <w:r w:rsidRPr="0088193B">
              <w:t>16992</w:t>
            </w:r>
          </w:p>
        </w:tc>
        <w:tc>
          <w:tcPr>
            <w:tcW w:w="625" w:type="pct"/>
            <w:tcBorders>
              <w:left w:val="single" w:sz="4" w:space="0" w:color="auto"/>
              <w:right w:val="single" w:sz="4" w:space="0" w:color="auto"/>
            </w:tcBorders>
            <w:shd w:val="clear" w:color="auto" w:fill="auto"/>
          </w:tcPr>
          <w:p w14:paraId="73BA4533" w14:textId="77777777" w:rsidR="00FF7247" w:rsidRPr="0088193B" w:rsidRDefault="00FF7247" w:rsidP="005233CC">
            <w:pPr>
              <w:pStyle w:val="TAC"/>
            </w:pPr>
            <w:r w:rsidRPr="0088193B">
              <w:t>34008</w:t>
            </w:r>
          </w:p>
        </w:tc>
        <w:tc>
          <w:tcPr>
            <w:tcW w:w="625" w:type="pct"/>
            <w:tcBorders>
              <w:left w:val="single" w:sz="4" w:space="0" w:color="auto"/>
              <w:right w:val="double" w:sz="4" w:space="0" w:color="auto"/>
            </w:tcBorders>
            <w:shd w:val="clear" w:color="auto" w:fill="auto"/>
          </w:tcPr>
          <w:p w14:paraId="4BFDB953" w14:textId="77777777" w:rsidR="00FF7247" w:rsidRPr="0088193B" w:rsidRDefault="00FF7247" w:rsidP="005233CC">
            <w:pPr>
              <w:pStyle w:val="TAC"/>
            </w:pPr>
            <w:r w:rsidRPr="0088193B">
              <w:t>46888</w:t>
            </w:r>
          </w:p>
        </w:tc>
        <w:tc>
          <w:tcPr>
            <w:tcW w:w="625" w:type="pct"/>
            <w:tcBorders>
              <w:left w:val="double" w:sz="4" w:space="0" w:color="auto"/>
            </w:tcBorders>
          </w:tcPr>
          <w:p w14:paraId="5FBB9279" w14:textId="77777777" w:rsidR="00FF7247" w:rsidRPr="0088193B" w:rsidRDefault="00FF7247" w:rsidP="005233CC">
            <w:pPr>
              <w:pStyle w:val="TAC"/>
            </w:pPr>
            <w:r w:rsidRPr="0088193B">
              <w:t xml:space="preserve">93800 </w:t>
            </w:r>
          </w:p>
        </w:tc>
      </w:tr>
      <w:tr w:rsidR="00FF7247" w:rsidRPr="0088193B" w14:paraId="630EC08F" w14:textId="77777777" w:rsidTr="005233CC">
        <w:tc>
          <w:tcPr>
            <w:tcW w:w="625" w:type="pct"/>
            <w:tcBorders>
              <w:right w:val="single" w:sz="4" w:space="0" w:color="auto"/>
            </w:tcBorders>
            <w:shd w:val="clear" w:color="auto" w:fill="auto"/>
          </w:tcPr>
          <w:p w14:paraId="21D253E1" w14:textId="77777777" w:rsidR="00FF7247" w:rsidRPr="0088193B" w:rsidRDefault="00FF7247" w:rsidP="005233CC">
            <w:pPr>
              <w:pStyle w:val="TAC"/>
            </w:pPr>
            <w:r w:rsidRPr="0088193B">
              <w:t>2472</w:t>
            </w:r>
          </w:p>
        </w:tc>
        <w:tc>
          <w:tcPr>
            <w:tcW w:w="625" w:type="pct"/>
            <w:tcBorders>
              <w:left w:val="single" w:sz="4" w:space="0" w:color="auto"/>
              <w:right w:val="single" w:sz="4" w:space="0" w:color="auto"/>
            </w:tcBorders>
            <w:shd w:val="clear" w:color="auto" w:fill="auto"/>
          </w:tcPr>
          <w:p w14:paraId="1CE89B48" w14:textId="77777777" w:rsidR="00FF7247" w:rsidRPr="0088193B" w:rsidRDefault="00FF7247" w:rsidP="005233CC">
            <w:pPr>
              <w:pStyle w:val="TAC"/>
            </w:pPr>
            <w:r w:rsidRPr="0088193B">
              <w:t>4968</w:t>
            </w:r>
          </w:p>
        </w:tc>
        <w:tc>
          <w:tcPr>
            <w:tcW w:w="625" w:type="pct"/>
            <w:tcBorders>
              <w:left w:val="single" w:sz="4" w:space="0" w:color="auto"/>
              <w:right w:val="single" w:sz="4" w:space="0" w:color="auto"/>
            </w:tcBorders>
            <w:shd w:val="clear" w:color="auto" w:fill="auto"/>
          </w:tcPr>
          <w:p w14:paraId="2299EA02" w14:textId="77777777" w:rsidR="00FF7247" w:rsidRPr="0088193B" w:rsidRDefault="00FF7247" w:rsidP="005233CC">
            <w:pPr>
              <w:pStyle w:val="TAC"/>
            </w:pPr>
            <w:r w:rsidRPr="0088193B">
              <w:t>6456</w:t>
            </w:r>
          </w:p>
        </w:tc>
        <w:tc>
          <w:tcPr>
            <w:tcW w:w="625" w:type="pct"/>
            <w:tcBorders>
              <w:left w:val="single" w:sz="4" w:space="0" w:color="auto"/>
              <w:right w:val="single" w:sz="4" w:space="0" w:color="auto"/>
            </w:tcBorders>
            <w:shd w:val="clear" w:color="auto" w:fill="auto"/>
          </w:tcPr>
          <w:p w14:paraId="05B301D5" w14:textId="77777777" w:rsidR="00FF7247" w:rsidRPr="0088193B" w:rsidRDefault="00FF7247" w:rsidP="005233CC">
            <w:pPr>
              <w:pStyle w:val="TAC"/>
            </w:pPr>
            <w:r w:rsidRPr="0088193B">
              <w:t>12960</w:t>
            </w:r>
          </w:p>
        </w:tc>
        <w:tc>
          <w:tcPr>
            <w:tcW w:w="625" w:type="pct"/>
            <w:tcBorders>
              <w:left w:val="single" w:sz="4" w:space="0" w:color="auto"/>
              <w:right w:val="single" w:sz="4" w:space="0" w:color="auto"/>
            </w:tcBorders>
            <w:shd w:val="clear" w:color="auto" w:fill="auto"/>
          </w:tcPr>
          <w:p w14:paraId="3F59F736" w14:textId="77777777" w:rsidR="00FF7247" w:rsidRPr="0088193B" w:rsidRDefault="00FF7247" w:rsidP="005233CC">
            <w:pPr>
              <w:pStyle w:val="TAC"/>
            </w:pPr>
            <w:r w:rsidRPr="0088193B">
              <w:t>17568</w:t>
            </w:r>
          </w:p>
        </w:tc>
        <w:tc>
          <w:tcPr>
            <w:tcW w:w="625" w:type="pct"/>
            <w:tcBorders>
              <w:left w:val="single" w:sz="4" w:space="0" w:color="auto"/>
              <w:right w:val="single" w:sz="4" w:space="0" w:color="auto"/>
            </w:tcBorders>
            <w:shd w:val="clear" w:color="auto" w:fill="auto"/>
          </w:tcPr>
          <w:p w14:paraId="796D9A3F" w14:textId="77777777" w:rsidR="00FF7247" w:rsidRPr="0088193B" w:rsidRDefault="00FF7247" w:rsidP="005233CC">
            <w:pPr>
              <w:pStyle w:val="TAC"/>
            </w:pPr>
            <w:r w:rsidRPr="0088193B">
              <w:t>35160</w:t>
            </w:r>
          </w:p>
        </w:tc>
        <w:tc>
          <w:tcPr>
            <w:tcW w:w="625" w:type="pct"/>
            <w:tcBorders>
              <w:left w:val="single" w:sz="4" w:space="0" w:color="auto"/>
              <w:right w:val="double" w:sz="4" w:space="0" w:color="auto"/>
            </w:tcBorders>
            <w:shd w:val="clear" w:color="auto" w:fill="auto"/>
          </w:tcPr>
          <w:p w14:paraId="7CC35599" w14:textId="77777777" w:rsidR="00FF7247" w:rsidRPr="0088193B" w:rsidRDefault="00FF7247" w:rsidP="005233CC">
            <w:pPr>
              <w:pStyle w:val="TAC"/>
            </w:pPr>
            <w:r w:rsidRPr="0088193B">
              <w:t>48936</w:t>
            </w:r>
          </w:p>
        </w:tc>
        <w:tc>
          <w:tcPr>
            <w:tcW w:w="625" w:type="pct"/>
            <w:tcBorders>
              <w:left w:val="double" w:sz="4" w:space="0" w:color="auto"/>
            </w:tcBorders>
          </w:tcPr>
          <w:p w14:paraId="6CB7D261" w14:textId="77777777" w:rsidR="00FF7247" w:rsidRPr="0088193B" w:rsidRDefault="00FF7247" w:rsidP="005233CC">
            <w:pPr>
              <w:pStyle w:val="TAC"/>
            </w:pPr>
            <w:r w:rsidRPr="0088193B">
              <w:t xml:space="preserve">97896 </w:t>
            </w:r>
          </w:p>
        </w:tc>
      </w:tr>
      <w:tr w:rsidR="00FF7247" w:rsidRPr="0088193B" w14:paraId="41E78BD4" w14:textId="77777777" w:rsidTr="005233CC">
        <w:tc>
          <w:tcPr>
            <w:tcW w:w="625" w:type="pct"/>
            <w:tcBorders>
              <w:right w:val="single" w:sz="4" w:space="0" w:color="auto"/>
            </w:tcBorders>
            <w:shd w:val="clear" w:color="auto" w:fill="auto"/>
          </w:tcPr>
          <w:p w14:paraId="47FE0863" w14:textId="77777777" w:rsidR="00FF7247" w:rsidRPr="0088193B" w:rsidRDefault="00FF7247" w:rsidP="005233CC">
            <w:pPr>
              <w:pStyle w:val="TAC"/>
            </w:pPr>
            <w:r w:rsidRPr="0088193B">
              <w:t>2536</w:t>
            </w:r>
          </w:p>
        </w:tc>
        <w:tc>
          <w:tcPr>
            <w:tcW w:w="625" w:type="pct"/>
            <w:tcBorders>
              <w:left w:val="single" w:sz="4" w:space="0" w:color="auto"/>
              <w:right w:val="single" w:sz="4" w:space="0" w:color="auto"/>
            </w:tcBorders>
            <w:shd w:val="clear" w:color="auto" w:fill="auto"/>
          </w:tcPr>
          <w:p w14:paraId="7794A104" w14:textId="77777777" w:rsidR="00FF7247" w:rsidRPr="0088193B" w:rsidRDefault="00FF7247" w:rsidP="005233CC">
            <w:pPr>
              <w:pStyle w:val="TAC"/>
            </w:pPr>
            <w:r w:rsidRPr="0088193B">
              <w:t>5160</w:t>
            </w:r>
          </w:p>
        </w:tc>
        <w:tc>
          <w:tcPr>
            <w:tcW w:w="625" w:type="pct"/>
            <w:tcBorders>
              <w:left w:val="single" w:sz="4" w:space="0" w:color="auto"/>
              <w:right w:val="single" w:sz="4" w:space="0" w:color="auto"/>
            </w:tcBorders>
            <w:shd w:val="clear" w:color="auto" w:fill="auto"/>
          </w:tcPr>
          <w:p w14:paraId="1BF21B9A" w14:textId="77777777" w:rsidR="00FF7247" w:rsidRPr="0088193B" w:rsidRDefault="00FF7247" w:rsidP="005233CC">
            <w:pPr>
              <w:pStyle w:val="TAC"/>
            </w:pPr>
            <w:r w:rsidRPr="0088193B">
              <w:t>6712</w:t>
            </w:r>
          </w:p>
        </w:tc>
        <w:tc>
          <w:tcPr>
            <w:tcW w:w="625" w:type="pct"/>
            <w:tcBorders>
              <w:left w:val="single" w:sz="4" w:space="0" w:color="auto"/>
              <w:right w:val="single" w:sz="4" w:space="0" w:color="auto"/>
            </w:tcBorders>
            <w:shd w:val="clear" w:color="auto" w:fill="auto"/>
          </w:tcPr>
          <w:p w14:paraId="3219B43E" w14:textId="77777777" w:rsidR="00FF7247" w:rsidRPr="0088193B" w:rsidRDefault="00FF7247" w:rsidP="005233CC">
            <w:pPr>
              <w:pStyle w:val="TAC"/>
            </w:pPr>
            <w:r w:rsidRPr="0088193B">
              <w:t>13536</w:t>
            </w:r>
          </w:p>
        </w:tc>
        <w:tc>
          <w:tcPr>
            <w:tcW w:w="625" w:type="pct"/>
            <w:tcBorders>
              <w:left w:val="single" w:sz="4" w:space="0" w:color="auto"/>
              <w:right w:val="single" w:sz="4" w:space="0" w:color="auto"/>
            </w:tcBorders>
            <w:shd w:val="clear" w:color="auto" w:fill="auto"/>
          </w:tcPr>
          <w:p w14:paraId="1F248B70" w14:textId="77777777" w:rsidR="00FF7247" w:rsidRPr="0088193B" w:rsidRDefault="00FF7247" w:rsidP="005233CC">
            <w:pPr>
              <w:pStyle w:val="TAC"/>
            </w:pPr>
            <w:r w:rsidRPr="0088193B">
              <w:t>18336</w:t>
            </w:r>
          </w:p>
        </w:tc>
        <w:tc>
          <w:tcPr>
            <w:tcW w:w="625" w:type="pct"/>
            <w:tcBorders>
              <w:left w:val="single" w:sz="4" w:space="0" w:color="auto"/>
              <w:right w:val="single" w:sz="4" w:space="0" w:color="auto"/>
            </w:tcBorders>
            <w:shd w:val="clear" w:color="auto" w:fill="auto"/>
          </w:tcPr>
          <w:p w14:paraId="58060427" w14:textId="77777777" w:rsidR="00FF7247" w:rsidRPr="0088193B" w:rsidRDefault="00FF7247" w:rsidP="005233CC">
            <w:pPr>
              <w:pStyle w:val="TAC"/>
            </w:pPr>
            <w:r w:rsidRPr="0088193B">
              <w:t>36696</w:t>
            </w:r>
          </w:p>
        </w:tc>
        <w:tc>
          <w:tcPr>
            <w:tcW w:w="625" w:type="pct"/>
            <w:tcBorders>
              <w:left w:val="single" w:sz="4" w:space="0" w:color="auto"/>
              <w:right w:val="double" w:sz="4" w:space="0" w:color="auto"/>
            </w:tcBorders>
            <w:shd w:val="clear" w:color="auto" w:fill="auto"/>
          </w:tcPr>
          <w:p w14:paraId="79DA3C68" w14:textId="77777777" w:rsidR="00FF7247" w:rsidRPr="0088193B" w:rsidRDefault="00FF7247" w:rsidP="005233CC">
            <w:pPr>
              <w:pStyle w:val="TAC"/>
            </w:pPr>
            <w:r w:rsidRPr="0088193B">
              <w:t>51024</w:t>
            </w:r>
          </w:p>
        </w:tc>
        <w:tc>
          <w:tcPr>
            <w:tcW w:w="625" w:type="pct"/>
            <w:tcBorders>
              <w:left w:val="double" w:sz="4" w:space="0" w:color="auto"/>
            </w:tcBorders>
          </w:tcPr>
          <w:p w14:paraId="444C65BB" w14:textId="77777777" w:rsidR="00FF7247" w:rsidRPr="0088193B" w:rsidRDefault="00FF7247" w:rsidP="005233CC">
            <w:pPr>
              <w:pStyle w:val="TAC"/>
            </w:pPr>
            <w:r w:rsidRPr="0088193B">
              <w:t>101840</w:t>
            </w:r>
          </w:p>
        </w:tc>
      </w:tr>
      <w:tr w:rsidR="00FF7247" w:rsidRPr="0088193B" w14:paraId="48964130" w14:textId="77777777" w:rsidTr="005233CC">
        <w:tc>
          <w:tcPr>
            <w:tcW w:w="625" w:type="pct"/>
            <w:tcBorders>
              <w:right w:val="single" w:sz="4" w:space="0" w:color="auto"/>
            </w:tcBorders>
            <w:shd w:val="clear" w:color="auto" w:fill="auto"/>
          </w:tcPr>
          <w:p w14:paraId="6AEC1622" w14:textId="77777777" w:rsidR="00FF7247" w:rsidRPr="0088193B" w:rsidRDefault="00FF7247" w:rsidP="005233CC">
            <w:pPr>
              <w:pStyle w:val="TAC"/>
            </w:pPr>
            <w:r w:rsidRPr="0088193B">
              <w:t>2600</w:t>
            </w:r>
          </w:p>
        </w:tc>
        <w:tc>
          <w:tcPr>
            <w:tcW w:w="625" w:type="pct"/>
            <w:tcBorders>
              <w:left w:val="single" w:sz="4" w:space="0" w:color="auto"/>
              <w:right w:val="single" w:sz="4" w:space="0" w:color="auto"/>
            </w:tcBorders>
            <w:shd w:val="clear" w:color="auto" w:fill="auto"/>
          </w:tcPr>
          <w:p w14:paraId="7E1A198C" w14:textId="77777777" w:rsidR="00FF7247" w:rsidRPr="0088193B" w:rsidRDefault="00FF7247" w:rsidP="005233CC">
            <w:pPr>
              <w:pStyle w:val="TAC"/>
            </w:pPr>
            <w:r w:rsidRPr="0088193B">
              <w:t>5160</w:t>
            </w:r>
          </w:p>
        </w:tc>
        <w:tc>
          <w:tcPr>
            <w:tcW w:w="625" w:type="pct"/>
            <w:tcBorders>
              <w:left w:val="single" w:sz="4" w:space="0" w:color="auto"/>
              <w:right w:val="single" w:sz="4" w:space="0" w:color="auto"/>
            </w:tcBorders>
            <w:shd w:val="clear" w:color="auto" w:fill="auto"/>
          </w:tcPr>
          <w:p w14:paraId="4A531229" w14:textId="77777777" w:rsidR="00FF7247" w:rsidRPr="0088193B" w:rsidRDefault="00FF7247" w:rsidP="005233CC">
            <w:pPr>
              <w:pStyle w:val="TAC"/>
            </w:pPr>
            <w:r w:rsidRPr="0088193B">
              <w:t>6968</w:t>
            </w:r>
          </w:p>
        </w:tc>
        <w:tc>
          <w:tcPr>
            <w:tcW w:w="625" w:type="pct"/>
            <w:tcBorders>
              <w:left w:val="single" w:sz="4" w:space="0" w:color="auto"/>
              <w:right w:val="single" w:sz="4" w:space="0" w:color="auto"/>
            </w:tcBorders>
            <w:shd w:val="clear" w:color="auto" w:fill="auto"/>
          </w:tcPr>
          <w:p w14:paraId="6FEC83EF" w14:textId="77777777" w:rsidR="00FF7247" w:rsidRPr="0088193B" w:rsidRDefault="00FF7247" w:rsidP="005233CC">
            <w:pPr>
              <w:pStyle w:val="TAC"/>
            </w:pPr>
            <w:r w:rsidRPr="0088193B">
              <w:t>14112</w:t>
            </w:r>
          </w:p>
        </w:tc>
        <w:tc>
          <w:tcPr>
            <w:tcW w:w="625" w:type="pct"/>
            <w:tcBorders>
              <w:left w:val="single" w:sz="4" w:space="0" w:color="auto"/>
              <w:right w:val="single" w:sz="4" w:space="0" w:color="auto"/>
            </w:tcBorders>
            <w:shd w:val="clear" w:color="auto" w:fill="auto"/>
          </w:tcPr>
          <w:p w14:paraId="5F8E6E3E" w14:textId="77777777" w:rsidR="00FF7247" w:rsidRPr="0088193B" w:rsidRDefault="00FF7247" w:rsidP="005233CC">
            <w:pPr>
              <w:pStyle w:val="TAC"/>
            </w:pPr>
            <w:r w:rsidRPr="0088193B">
              <w:t>19080</w:t>
            </w:r>
          </w:p>
        </w:tc>
        <w:tc>
          <w:tcPr>
            <w:tcW w:w="625" w:type="pct"/>
            <w:tcBorders>
              <w:left w:val="single" w:sz="4" w:space="0" w:color="auto"/>
              <w:right w:val="single" w:sz="4" w:space="0" w:color="auto"/>
            </w:tcBorders>
            <w:shd w:val="clear" w:color="auto" w:fill="auto"/>
          </w:tcPr>
          <w:p w14:paraId="76283BA1" w14:textId="77777777" w:rsidR="00FF7247" w:rsidRPr="0088193B" w:rsidRDefault="00FF7247" w:rsidP="005233CC">
            <w:pPr>
              <w:pStyle w:val="TAC"/>
            </w:pPr>
            <w:r w:rsidRPr="0088193B">
              <w:t>37888</w:t>
            </w:r>
          </w:p>
        </w:tc>
        <w:tc>
          <w:tcPr>
            <w:tcW w:w="625" w:type="pct"/>
            <w:tcBorders>
              <w:left w:val="single" w:sz="4" w:space="0" w:color="auto"/>
              <w:right w:val="double" w:sz="4" w:space="0" w:color="auto"/>
            </w:tcBorders>
            <w:shd w:val="clear" w:color="auto" w:fill="auto"/>
          </w:tcPr>
          <w:p w14:paraId="00847A0A" w14:textId="77777777" w:rsidR="00FF7247" w:rsidRPr="0088193B" w:rsidRDefault="00FF7247" w:rsidP="005233CC">
            <w:pPr>
              <w:pStyle w:val="TAC"/>
            </w:pPr>
            <w:r w:rsidRPr="0088193B">
              <w:t>52752</w:t>
            </w:r>
          </w:p>
        </w:tc>
        <w:tc>
          <w:tcPr>
            <w:tcW w:w="625" w:type="pct"/>
            <w:tcBorders>
              <w:left w:val="double" w:sz="4" w:space="0" w:color="auto"/>
            </w:tcBorders>
          </w:tcPr>
          <w:p w14:paraId="754A907F" w14:textId="77777777" w:rsidR="00FF7247" w:rsidRPr="0088193B" w:rsidRDefault="00FF7247" w:rsidP="005233CC">
            <w:pPr>
              <w:pStyle w:val="TAC"/>
            </w:pPr>
            <w:r w:rsidRPr="0088193B">
              <w:t>105528</w:t>
            </w:r>
          </w:p>
        </w:tc>
      </w:tr>
      <w:tr w:rsidR="00FF7247" w:rsidRPr="0088193B" w14:paraId="2F8C8D1F" w14:textId="77777777" w:rsidTr="005233CC">
        <w:tc>
          <w:tcPr>
            <w:tcW w:w="625" w:type="pct"/>
            <w:tcBorders>
              <w:right w:val="single" w:sz="4" w:space="0" w:color="auto"/>
            </w:tcBorders>
            <w:shd w:val="clear" w:color="auto" w:fill="auto"/>
          </w:tcPr>
          <w:p w14:paraId="474FA6C7" w14:textId="77777777" w:rsidR="00FF7247" w:rsidRPr="0088193B" w:rsidRDefault="00FF7247" w:rsidP="005233CC">
            <w:pPr>
              <w:pStyle w:val="TAC"/>
            </w:pPr>
            <w:r w:rsidRPr="0088193B">
              <w:t>2664</w:t>
            </w:r>
          </w:p>
        </w:tc>
        <w:tc>
          <w:tcPr>
            <w:tcW w:w="625" w:type="pct"/>
            <w:tcBorders>
              <w:left w:val="single" w:sz="4" w:space="0" w:color="auto"/>
              <w:right w:val="single" w:sz="4" w:space="0" w:color="auto"/>
            </w:tcBorders>
            <w:shd w:val="clear" w:color="auto" w:fill="auto"/>
          </w:tcPr>
          <w:p w14:paraId="55BE000D" w14:textId="77777777" w:rsidR="00FF7247" w:rsidRPr="0088193B" w:rsidRDefault="00FF7247" w:rsidP="005233CC">
            <w:pPr>
              <w:pStyle w:val="TAC"/>
            </w:pPr>
            <w:r w:rsidRPr="0088193B">
              <w:t>5352</w:t>
            </w:r>
          </w:p>
        </w:tc>
        <w:tc>
          <w:tcPr>
            <w:tcW w:w="625" w:type="pct"/>
            <w:tcBorders>
              <w:left w:val="single" w:sz="4" w:space="0" w:color="auto"/>
              <w:right w:val="single" w:sz="4" w:space="0" w:color="auto"/>
            </w:tcBorders>
            <w:shd w:val="clear" w:color="auto" w:fill="auto"/>
          </w:tcPr>
          <w:p w14:paraId="7514D1CE" w14:textId="77777777" w:rsidR="00FF7247" w:rsidRPr="0088193B" w:rsidRDefault="00FF7247" w:rsidP="005233CC">
            <w:pPr>
              <w:pStyle w:val="TAC"/>
            </w:pPr>
            <w:r w:rsidRPr="0088193B">
              <w:t>7224</w:t>
            </w:r>
          </w:p>
        </w:tc>
        <w:tc>
          <w:tcPr>
            <w:tcW w:w="625" w:type="pct"/>
            <w:tcBorders>
              <w:left w:val="single" w:sz="4" w:space="0" w:color="auto"/>
              <w:right w:val="single" w:sz="4" w:space="0" w:color="auto"/>
            </w:tcBorders>
            <w:shd w:val="clear" w:color="auto" w:fill="auto"/>
          </w:tcPr>
          <w:p w14:paraId="3AC1B8EF" w14:textId="77777777" w:rsidR="00FF7247" w:rsidRPr="0088193B" w:rsidRDefault="00FF7247" w:rsidP="005233CC">
            <w:pPr>
              <w:pStyle w:val="TAC"/>
            </w:pPr>
            <w:r w:rsidRPr="0088193B">
              <w:t>14688</w:t>
            </w:r>
          </w:p>
        </w:tc>
        <w:tc>
          <w:tcPr>
            <w:tcW w:w="625" w:type="pct"/>
            <w:tcBorders>
              <w:left w:val="single" w:sz="4" w:space="0" w:color="auto"/>
              <w:right w:val="single" w:sz="4" w:space="0" w:color="auto"/>
            </w:tcBorders>
            <w:shd w:val="clear" w:color="auto" w:fill="auto"/>
          </w:tcPr>
          <w:p w14:paraId="34E06E49" w14:textId="77777777" w:rsidR="00FF7247" w:rsidRPr="0088193B" w:rsidRDefault="00FF7247" w:rsidP="005233CC">
            <w:pPr>
              <w:pStyle w:val="TAC"/>
            </w:pPr>
            <w:r w:rsidRPr="0088193B">
              <w:t>19848</w:t>
            </w:r>
          </w:p>
        </w:tc>
        <w:tc>
          <w:tcPr>
            <w:tcW w:w="625" w:type="pct"/>
            <w:tcBorders>
              <w:left w:val="single" w:sz="4" w:space="0" w:color="auto"/>
              <w:right w:val="single" w:sz="4" w:space="0" w:color="auto"/>
            </w:tcBorders>
            <w:shd w:val="clear" w:color="auto" w:fill="auto"/>
          </w:tcPr>
          <w:p w14:paraId="20F3A89C" w14:textId="77777777" w:rsidR="00FF7247" w:rsidRPr="0088193B" w:rsidRDefault="00FF7247" w:rsidP="005233CC">
            <w:pPr>
              <w:pStyle w:val="TAC"/>
            </w:pPr>
            <w:r w:rsidRPr="0088193B">
              <w:t>39232</w:t>
            </w:r>
          </w:p>
        </w:tc>
        <w:tc>
          <w:tcPr>
            <w:tcW w:w="625" w:type="pct"/>
            <w:tcBorders>
              <w:left w:val="single" w:sz="4" w:space="0" w:color="auto"/>
              <w:right w:val="double" w:sz="4" w:space="0" w:color="auto"/>
            </w:tcBorders>
            <w:shd w:val="clear" w:color="auto" w:fill="auto"/>
          </w:tcPr>
          <w:p w14:paraId="3E982417" w14:textId="77777777" w:rsidR="00FF7247" w:rsidRPr="0088193B" w:rsidRDefault="00FF7247" w:rsidP="005233CC">
            <w:pPr>
              <w:pStyle w:val="TAC"/>
            </w:pPr>
            <w:r w:rsidRPr="0088193B">
              <w:t>55056</w:t>
            </w:r>
          </w:p>
        </w:tc>
        <w:tc>
          <w:tcPr>
            <w:tcW w:w="625" w:type="pct"/>
            <w:tcBorders>
              <w:left w:val="double" w:sz="4" w:space="0" w:color="auto"/>
            </w:tcBorders>
          </w:tcPr>
          <w:p w14:paraId="6DAD61C4" w14:textId="77777777" w:rsidR="00FF7247" w:rsidRPr="0088193B" w:rsidRDefault="00FF7247" w:rsidP="005233CC">
            <w:pPr>
              <w:pStyle w:val="TAC"/>
            </w:pPr>
            <w:r w:rsidRPr="0088193B">
              <w:t>110136</w:t>
            </w:r>
          </w:p>
        </w:tc>
      </w:tr>
      <w:tr w:rsidR="00FF7247" w:rsidRPr="0088193B" w14:paraId="16526846" w14:textId="77777777" w:rsidTr="005233CC">
        <w:tc>
          <w:tcPr>
            <w:tcW w:w="625" w:type="pct"/>
            <w:tcBorders>
              <w:right w:val="single" w:sz="4" w:space="0" w:color="auto"/>
            </w:tcBorders>
            <w:shd w:val="clear" w:color="auto" w:fill="auto"/>
          </w:tcPr>
          <w:p w14:paraId="3E0EADE9" w14:textId="77777777" w:rsidR="00FF7247" w:rsidRPr="0088193B" w:rsidRDefault="00FF7247" w:rsidP="005233CC">
            <w:pPr>
              <w:pStyle w:val="TAC"/>
            </w:pPr>
            <w:r w:rsidRPr="0088193B">
              <w:t>2728</w:t>
            </w:r>
          </w:p>
        </w:tc>
        <w:tc>
          <w:tcPr>
            <w:tcW w:w="625" w:type="pct"/>
            <w:tcBorders>
              <w:left w:val="single" w:sz="4" w:space="0" w:color="auto"/>
              <w:right w:val="single" w:sz="4" w:space="0" w:color="auto"/>
            </w:tcBorders>
            <w:shd w:val="clear" w:color="auto" w:fill="auto"/>
          </w:tcPr>
          <w:p w14:paraId="5432A0B4" w14:textId="77777777" w:rsidR="00FF7247" w:rsidRPr="0088193B" w:rsidRDefault="00FF7247" w:rsidP="005233CC">
            <w:pPr>
              <w:pStyle w:val="TAC"/>
            </w:pPr>
            <w:r w:rsidRPr="0088193B">
              <w:t>5544</w:t>
            </w:r>
          </w:p>
        </w:tc>
        <w:tc>
          <w:tcPr>
            <w:tcW w:w="625" w:type="pct"/>
            <w:tcBorders>
              <w:left w:val="single" w:sz="4" w:space="0" w:color="auto"/>
              <w:right w:val="single" w:sz="4" w:space="0" w:color="auto"/>
            </w:tcBorders>
            <w:shd w:val="clear" w:color="auto" w:fill="auto"/>
          </w:tcPr>
          <w:p w14:paraId="354C0A29" w14:textId="77777777" w:rsidR="00FF7247" w:rsidRPr="0088193B" w:rsidRDefault="00FF7247" w:rsidP="005233CC">
            <w:pPr>
              <w:pStyle w:val="TAC"/>
            </w:pPr>
            <w:r w:rsidRPr="0088193B">
              <w:t>7480</w:t>
            </w:r>
          </w:p>
        </w:tc>
        <w:tc>
          <w:tcPr>
            <w:tcW w:w="625" w:type="pct"/>
            <w:tcBorders>
              <w:left w:val="single" w:sz="4" w:space="0" w:color="auto"/>
              <w:right w:val="single" w:sz="4" w:space="0" w:color="auto"/>
            </w:tcBorders>
            <w:shd w:val="clear" w:color="auto" w:fill="auto"/>
          </w:tcPr>
          <w:p w14:paraId="412E8888" w14:textId="77777777" w:rsidR="00FF7247" w:rsidRPr="0088193B" w:rsidRDefault="00FF7247" w:rsidP="005233CC">
            <w:pPr>
              <w:pStyle w:val="TAC"/>
            </w:pPr>
            <w:r w:rsidRPr="0088193B">
              <w:t>14688</w:t>
            </w:r>
          </w:p>
        </w:tc>
        <w:tc>
          <w:tcPr>
            <w:tcW w:w="625" w:type="pct"/>
            <w:tcBorders>
              <w:left w:val="single" w:sz="4" w:space="0" w:color="auto"/>
              <w:right w:val="single" w:sz="4" w:space="0" w:color="auto"/>
            </w:tcBorders>
            <w:shd w:val="clear" w:color="auto" w:fill="auto"/>
          </w:tcPr>
          <w:p w14:paraId="3138A7BE" w14:textId="77777777" w:rsidR="00FF7247" w:rsidRPr="0088193B" w:rsidRDefault="00FF7247" w:rsidP="005233CC">
            <w:pPr>
              <w:pStyle w:val="TAC"/>
            </w:pPr>
            <w:r w:rsidRPr="0088193B">
              <w:t>20616</w:t>
            </w:r>
          </w:p>
        </w:tc>
        <w:tc>
          <w:tcPr>
            <w:tcW w:w="625" w:type="pct"/>
            <w:tcBorders>
              <w:left w:val="single" w:sz="4" w:space="0" w:color="auto"/>
              <w:right w:val="single" w:sz="4" w:space="0" w:color="auto"/>
            </w:tcBorders>
            <w:shd w:val="clear" w:color="auto" w:fill="auto"/>
          </w:tcPr>
          <w:p w14:paraId="6587F1CC" w14:textId="77777777" w:rsidR="00FF7247" w:rsidRPr="0088193B" w:rsidRDefault="00FF7247" w:rsidP="005233CC">
            <w:pPr>
              <w:pStyle w:val="TAC"/>
            </w:pPr>
            <w:r w:rsidRPr="0088193B">
              <w:t>40576</w:t>
            </w:r>
          </w:p>
        </w:tc>
        <w:tc>
          <w:tcPr>
            <w:tcW w:w="625" w:type="pct"/>
            <w:tcBorders>
              <w:left w:val="single" w:sz="4" w:space="0" w:color="auto"/>
              <w:right w:val="double" w:sz="4" w:space="0" w:color="auto"/>
            </w:tcBorders>
            <w:shd w:val="clear" w:color="auto" w:fill="auto"/>
          </w:tcPr>
          <w:p w14:paraId="2B540DC8" w14:textId="77777777" w:rsidR="00FF7247" w:rsidRPr="0088193B" w:rsidRDefault="00FF7247" w:rsidP="005233CC">
            <w:pPr>
              <w:pStyle w:val="TAC"/>
            </w:pPr>
            <w:r w:rsidRPr="0088193B">
              <w:t>57336</w:t>
            </w:r>
          </w:p>
        </w:tc>
        <w:tc>
          <w:tcPr>
            <w:tcW w:w="625" w:type="pct"/>
            <w:tcBorders>
              <w:left w:val="double" w:sz="4" w:space="0" w:color="auto"/>
            </w:tcBorders>
          </w:tcPr>
          <w:p w14:paraId="52A16FFF" w14:textId="77777777" w:rsidR="00FF7247" w:rsidRPr="0088193B" w:rsidRDefault="00FF7247" w:rsidP="005233CC">
            <w:pPr>
              <w:pStyle w:val="TAC"/>
            </w:pPr>
            <w:r w:rsidRPr="0088193B">
              <w:t>115040</w:t>
            </w:r>
          </w:p>
        </w:tc>
      </w:tr>
      <w:tr w:rsidR="00FF7247" w:rsidRPr="0088193B" w14:paraId="7D3215B2" w14:textId="77777777" w:rsidTr="005233CC">
        <w:tc>
          <w:tcPr>
            <w:tcW w:w="625" w:type="pct"/>
            <w:tcBorders>
              <w:right w:val="single" w:sz="4" w:space="0" w:color="auto"/>
            </w:tcBorders>
            <w:shd w:val="clear" w:color="auto" w:fill="auto"/>
          </w:tcPr>
          <w:p w14:paraId="727708B6" w14:textId="77777777" w:rsidR="00FF7247" w:rsidRPr="0088193B" w:rsidRDefault="00FF7247" w:rsidP="005233CC">
            <w:pPr>
              <w:pStyle w:val="TAC"/>
            </w:pPr>
            <w:r w:rsidRPr="0088193B">
              <w:t>2792</w:t>
            </w:r>
          </w:p>
        </w:tc>
        <w:tc>
          <w:tcPr>
            <w:tcW w:w="625" w:type="pct"/>
            <w:tcBorders>
              <w:left w:val="single" w:sz="4" w:space="0" w:color="auto"/>
              <w:right w:val="single" w:sz="4" w:space="0" w:color="auto"/>
            </w:tcBorders>
            <w:shd w:val="clear" w:color="auto" w:fill="auto"/>
          </w:tcPr>
          <w:p w14:paraId="5B9632AA" w14:textId="77777777" w:rsidR="00FF7247" w:rsidRPr="0088193B" w:rsidRDefault="00FF7247" w:rsidP="005233CC">
            <w:pPr>
              <w:pStyle w:val="TAC"/>
            </w:pPr>
            <w:r w:rsidRPr="0088193B">
              <w:t>5544</w:t>
            </w:r>
          </w:p>
        </w:tc>
        <w:tc>
          <w:tcPr>
            <w:tcW w:w="625" w:type="pct"/>
            <w:tcBorders>
              <w:left w:val="single" w:sz="4" w:space="0" w:color="auto"/>
              <w:right w:val="single" w:sz="4" w:space="0" w:color="auto"/>
            </w:tcBorders>
            <w:shd w:val="clear" w:color="auto" w:fill="auto"/>
          </w:tcPr>
          <w:p w14:paraId="2C228A09" w14:textId="77777777" w:rsidR="00FF7247" w:rsidRPr="0088193B" w:rsidRDefault="00FF7247" w:rsidP="005233CC">
            <w:pPr>
              <w:pStyle w:val="TAC"/>
            </w:pPr>
            <w:r w:rsidRPr="0088193B">
              <w:t>7736</w:t>
            </w:r>
          </w:p>
        </w:tc>
        <w:tc>
          <w:tcPr>
            <w:tcW w:w="625" w:type="pct"/>
            <w:tcBorders>
              <w:left w:val="single" w:sz="4" w:space="0" w:color="auto"/>
              <w:right w:val="single" w:sz="4" w:space="0" w:color="auto"/>
            </w:tcBorders>
            <w:shd w:val="clear" w:color="auto" w:fill="auto"/>
          </w:tcPr>
          <w:p w14:paraId="441652C9" w14:textId="77777777" w:rsidR="00FF7247" w:rsidRPr="0088193B" w:rsidRDefault="00FF7247" w:rsidP="005233CC">
            <w:pPr>
              <w:pStyle w:val="TAC"/>
            </w:pPr>
            <w:r w:rsidRPr="0088193B">
              <w:t>15264</w:t>
            </w:r>
          </w:p>
        </w:tc>
        <w:tc>
          <w:tcPr>
            <w:tcW w:w="625" w:type="pct"/>
            <w:tcBorders>
              <w:left w:val="single" w:sz="4" w:space="0" w:color="auto"/>
              <w:right w:val="single" w:sz="4" w:space="0" w:color="auto"/>
            </w:tcBorders>
            <w:shd w:val="clear" w:color="auto" w:fill="auto"/>
          </w:tcPr>
          <w:p w14:paraId="2772C8DB" w14:textId="77777777" w:rsidR="00FF7247" w:rsidRPr="0088193B" w:rsidRDefault="00FF7247" w:rsidP="005233CC">
            <w:pPr>
              <w:pStyle w:val="TAC"/>
            </w:pPr>
            <w:r w:rsidRPr="0088193B">
              <w:t>21384</w:t>
            </w:r>
          </w:p>
        </w:tc>
        <w:tc>
          <w:tcPr>
            <w:tcW w:w="625" w:type="pct"/>
            <w:tcBorders>
              <w:left w:val="single" w:sz="4" w:space="0" w:color="auto"/>
              <w:right w:val="single" w:sz="4" w:space="0" w:color="auto"/>
            </w:tcBorders>
            <w:shd w:val="clear" w:color="auto" w:fill="auto"/>
          </w:tcPr>
          <w:p w14:paraId="7990393F" w14:textId="77777777" w:rsidR="00FF7247" w:rsidRPr="0088193B" w:rsidRDefault="00FF7247" w:rsidP="005233CC">
            <w:pPr>
              <w:pStyle w:val="TAC"/>
            </w:pPr>
            <w:r w:rsidRPr="0088193B">
              <w:t>42368</w:t>
            </w:r>
          </w:p>
        </w:tc>
        <w:tc>
          <w:tcPr>
            <w:tcW w:w="625" w:type="pct"/>
            <w:tcBorders>
              <w:left w:val="single" w:sz="4" w:space="0" w:color="auto"/>
              <w:right w:val="double" w:sz="4" w:space="0" w:color="auto"/>
            </w:tcBorders>
            <w:shd w:val="clear" w:color="auto" w:fill="auto"/>
          </w:tcPr>
          <w:p w14:paraId="2CF10EDD" w14:textId="77777777" w:rsidR="00FF7247" w:rsidRPr="0088193B" w:rsidRDefault="00FF7247" w:rsidP="005233CC">
            <w:pPr>
              <w:pStyle w:val="TAC"/>
            </w:pPr>
            <w:r w:rsidRPr="0088193B">
              <w:t>59256</w:t>
            </w:r>
          </w:p>
        </w:tc>
        <w:tc>
          <w:tcPr>
            <w:tcW w:w="625" w:type="pct"/>
            <w:tcBorders>
              <w:left w:val="double" w:sz="4" w:space="0" w:color="auto"/>
            </w:tcBorders>
          </w:tcPr>
          <w:p w14:paraId="36D3FA32" w14:textId="77777777" w:rsidR="00FF7247" w:rsidRPr="0088193B" w:rsidRDefault="00FF7247" w:rsidP="005233CC">
            <w:pPr>
              <w:pStyle w:val="TAC"/>
            </w:pPr>
            <w:r w:rsidRPr="0088193B">
              <w:t>119816</w:t>
            </w:r>
          </w:p>
        </w:tc>
      </w:tr>
      <w:tr w:rsidR="00FF7247" w:rsidRPr="0088193B" w14:paraId="75BABE40" w14:textId="77777777" w:rsidTr="005233CC">
        <w:tc>
          <w:tcPr>
            <w:tcW w:w="625" w:type="pct"/>
            <w:tcBorders>
              <w:right w:val="single" w:sz="4" w:space="0" w:color="auto"/>
            </w:tcBorders>
            <w:shd w:val="clear" w:color="auto" w:fill="auto"/>
          </w:tcPr>
          <w:p w14:paraId="05773D16" w14:textId="77777777" w:rsidR="00FF7247" w:rsidRPr="0088193B" w:rsidRDefault="00FF7247" w:rsidP="005233CC">
            <w:pPr>
              <w:pStyle w:val="TAC"/>
            </w:pPr>
            <w:r w:rsidRPr="0088193B">
              <w:t>2856</w:t>
            </w:r>
          </w:p>
        </w:tc>
        <w:tc>
          <w:tcPr>
            <w:tcW w:w="625" w:type="pct"/>
            <w:tcBorders>
              <w:left w:val="single" w:sz="4" w:space="0" w:color="auto"/>
              <w:right w:val="single" w:sz="4" w:space="0" w:color="auto"/>
            </w:tcBorders>
            <w:shd w:val="clear" w:color="auto" w:fill="auto"/>
          </w:tcPr>
          <w:p w14:paraId="4A6F2C5D" w14:textId="77777777" w:rsidR="00FF7247" w:rsidRPr="0088193B" w:rsidRDefault="00FF7247" w:rsidP="005233CC">
            <w:pPr>
              <w:pStyle w:val="TAC"/>
            </w:pPr>
            <w:r w:rsidRPr="0088193B">
              <w:t>5736</w:t>
            </w:r>
          </w:p>
        </w:tc>
        <w:tc>
          <w:tcPr>
            <w:tcW w:w="625" w:type="pct"/>
            <w:tcBorders>
              <w:left w:val="single" w:sz="4" w:space="0" w:color="auto"/>
              <w:right w:val="single" w:sz="4" w:space="0" w:color="auto"/>
            </w:tcBorders>
            <w:shd w:val="clear" w:color="auto" w:fill="auto"/>
          </w:tcPr>
          <w:p w14:paraId="2605CE8B" w14:textId="77777777" w:rsidR="00FF7247" w:rsidRPr="0088193B" w:rsidRDefault="00FF7247" w:rsidP="005233CC">
            <w:pPr>
              <w:pStyle w:val="TAC"/>
            </w:pPr>
            <w:r w:rsidRPr="0088193B">
              <w:t>7992</w:t>
            </w:r>
          </w:p>
        </w:tc>
        <w:tc>
          <w:tcPr>
            <w:tcW w:w="625" w:type="pct"/>
            <w:tcBorders>
              <w:left w:val="single" w:sz="4" w:space="0" w:color="auto"/>
              <w:right w:val="single" w:sz="4" w:space="0" w:color="auto"/>
            </w:tcBorders>
            <w:shd w:val="clear" w:color="auto" w:fill="auto"/>
          </w:tcPr>
          <w:p w14:paraId="47D16D68" w14:textId="77777777" w:rsidR="00FF7247" w:rsidRPr="0088193B" w:rsidRDefault="00FF7247" w:rsidP="005233CC">
            <w:pPr>
              <w:pStyle w:val="TAC"/>
            </w:pPr>
            <w:r w:rsidRPr="0088193B">
              <w:t>15840</w:t>
            </w:r>
          </w:p>
        </w:tc>
        <w:tc>
          <w:tcPr>
            <w:tcW w:w="625" w:type="pct"/>
            <w:tcBorders>
              <w:left w:val="single" w:sz="4" w:space="0" w:color="auto"/>
              <w:right w:val="single" w:sz="4" w:space="0" w:color="auto"/>
            </w:tcBorders>
            <w:shd w:val="clear" w:color="auto" w:fill="auto"/>
          </w:tcPr>
          <w:p w14:paraId="485F107D" w14:textId="77777777" w:rsidR="00FF7247" w:rsidRPr="0088193B" w:rsidRDefault="00FF7247" w:rsidP="005233CC">
            <w:pPr>
              <w:pStyle w:val="TAC"/>
            </w:pPr>
            <w:r w:rsidRPr="0088193B">
              <w:t>22152</w:t>
            </w:r>
          </w:p>
        </w:tc>
        <w:tc>
          <w:tcPr>
            <w:tcW w:w="625" w:type="pct"/>
            <w:tcBorders>
              <w:left w:val="single" w:sz="4" w:space="0" w:color="auto"/>
              <w:right w:val="single" w:sz="4" w:space="0" w:color="auto"/>
            </w:tcBorders>
            <w:shd w:val="clear" w:color="auto" w:fill="auto"/>
          </w:tcPr>
          <w:p w14:paraId="02085FDC" w14:textId="77777777" w:rsidR="00FF7247" w:rsidRPr="0088193B" w:rsidRDefault="00FF7247" w:rsidP="005233CC">
            <w:pPr>
              <w:pStyle w:val="TAC"/>
            </w:pPr>
            <w:r w:rsidRPr="0088193B">
              <w:t>43816</w:t>
            </w:r>
          </w:p>
        </w:tc>
        <w:tc>
          <w:tcPr>
            <w:tcW w:w="625" w:type="pct"/>
            <w:tcBorders>
              <w:left w:val="single" w:sz="4" w:space="0" w:color="auto"/>
              <w:right w:val="double" w:sz="4" w:space="0" w:color="auto"/>
            </w:tcBorders>
            <w:shd w:val="clear" w:color="auto" w:fill="auto"/>
          </w:tcPr>
          <w:p w14:paraId="1652233C" w14:textId="77777777" w:rsidR="00FF7247" w:rsidRPr="0088193B" w:rsidRDefault="00FF7247" w:rsidP="005233CC">
            <w:pPr>
              <w:pStyle w:val="TAC"/>
            </w:pPr>
            <w:r w:rsidRPr="0088193B">
              <w:t>61664</w:t>
            </w:r>
          </w:p>
        </w:tc>
        <w:tc>
          <w:tcPr>
            <w:tcW w:w="625" w:type="pct"/>
            <w:tcBorders>
              <w:left w:val="double" w:sz="4" w:space="0" w:color="auto"/>
            </w:tcBorders>
          </w:tcPr>
          <w:p w14:paraId="681E83FF" w14:textId="77777777" w:rsidR="00FF7247" w:rsidRPr="0088193B" w:rsidRDefault="00FF7247" w:rsidP="005233CC">
            <w:pPr>
              <w:pStyle w:val="TAC"/>
            </w:pPr>
            <w:r w:rsidRPr="0088193B">
              <w:t>124464</w:t>
            </w:r>
          </w:p>
        </w:tc>
      </w:tr>
      <w:tr w:rsidR="00FF7247" w:rsidRPr="0088193B" w14:paraId="2092B59F" w14:textId="77777777" w:rsidTr="005233CC">
        <w:tc>
          <w:tcPr>
            <w:tcW w:w="625" w:type="pct"/>
            <w:tcBorders>
              <w:right w:val="single" w:sz="4" w:space="0" w:color="auto"/>
            </w:tcBorders>
            <w:shd w:val="clear" w:color="auto" w:fill="auto"/>
          </w:tcPr>
          <w:p w14:paraId="18219DAE" w14:textId="77777777" w:rsidR="00FF7247" w:rsidRPr="0088193B" w:rsidRDefault="00FF7247" w:rsidP="005233CC">
            <w:pPr>
              <w:pStyle w:val="TAC"/>
            </w:pPr>
            <w:r w:rsidRPr="0088193B">
              <w:t>2984</w:t>
            </w:r>
          </w:p>
        </w:tc>
        <w:tc>
          <w:tcPr>
            <w:tcW w:w="625" w:type="pct"/>
            <w:tcBorders>
              <w:left w:val="single" w:sz="4" w:space="0" w:color="auto"/>
              <w:right w:val="single" w:sz="4" w:space="0" w:color="auto"/>
            </w:tcBorders>
            <w:shd w:val="clear" w:color="auto" w:fill="auto"/>
          </w:tcPr>
          <w:p w14:paraId="5CAADC93" w14:textId="77777777" w:rsidR="00FF7247" w:rsidRPr="0088193B" w:rsidRDefault="00FF7247" w:rsidP="005233CC">
            <w:pPr>
              <w:pStyle w:val="TAC"/>
            </w:pPr>
            <w:r w:rsidRPr="0088193B">
              <w:t>5992</w:t>
            </w:r>
          </w:p>
        </w:tc>
        <w:tc>
          <w:tcPr>
            <w:tcW w:w="625" w:type="pct"/>
            <w:tcBorders>
              <w:left w:val="single" w:sz="4" w:space="0" w:color="auto"/>
              <w:right w:val="single" w:sz="4" w:space="0" w:color="auto"/>
            </w:tcBorders>
            <w:shd w:val="clear" w:color="auto" w:fill="auto"/>
          </w:tcPr>
          <w:p w14:paraId="21DCCE5E" w14:textId="77777777" w:rsidR="00FF7247" w:rsidRPr="0088193B" w:rsidRDefault="00FF7247" w:rsidP="005233CC">
            <w:pPr>
              <w:pStyle w:val="TAC"/>
            </w:pPr>
            <w:r w:rsidRPr="0088193B">
              <w:t>8248</w:t>
            </w:r>
          </w:p>
        </w:tc>
        <w:tc>
          <w:tcPr>
            <w:tcW w:w="625" w:type="pct"/>
            <w:tcBorders>
              <w:left w:val="single" w:sz="4" w:space="0" w:color="auto"/>
              <w:right w:val="single" w:sz="4" w:space="0" w:color="auto"/>
            </w:tcBorders>
            <w:shd w:val="clear" w:color="auto" w:fill="auto"/>
          </w:tcPr>
          <w:p w14:paraId="2EE5B342" w14:textId="77777777" w:rsidR="00FF7247" w:rsidRPr="0088193B" w:rsidRDefault="00FF7247" w:rsidP="005233CC">
            <w:pPr>
              <w:pStyle w:val="TAC"/>
            </w:pPr>
            <w:r w:rsidRPr="0088193B">
              <w:t>16416</w:t>
            </w:r>
          </w:p>
        </w:tc>
        <w:tc>
          <w:tcPr>
            <w:tcW w:w="625" w:type="pct"/>
            <w:tcBorders>
              <w:left w:val="single" w:sz="4" w:space="0" w:color="auto"/>
              <w:right w:val="single" w:sz="4" w:space="0" w:color="auto"/>
            </w:tcBorders>
            <w:shd w:val="clear" w:color="auto" w:fill="auto"/>
          </w:tcPr>
          <w:p w14:paraId="3D1AACEA" w14:textId="77777777" w:rsidR="00FF7247" w:rsidRPr="0088193B" w:rsidRDefault="00FF7247" w:rsidP="005233CC">
            <w:pPr>
              <w:pStyle w:val="TAC"/>
            </w:pPr>
            <w:r w:rsidRPr="0088193B">
              <w:t>22920</w:t>
            </w:r>
          </w:p>
        </w:tc>
        <w:tc>
          <w:tcPr>
            <w:tcW w:w="625" w:type="pct"/>
            <w:tcBorders>
              <w:left w:val="single" w:sz="4" w:space="0" w:color="auto"/>
              <w:right w:val="single" w:sz="4" w:space="0" w:color="auto"/>
            </w:tcBorders>
            <w:shd w:val="clear" w:color="auto" w:fill="auto"/>
          </w:tcPr>
          <w:p w14:paraId="436860DA" w14:textId="77777777" w:rsidR="00FF7247" w:rsidRPr="0088193B" w:rsidRDefault="00FF7247" w:rsidP="005233CC">
            <w:pPr>
              <w:pStyle w:val="TAC"/>
            </w:pPr>
            <w:r w:rsidRPr="0088193B">
              <w:t>45352</w:t>
            </w:r>
          </w:p>
        </w:tc>
        <w:tc>
          <w:tcPr>
            <w:tcW w:w="625" w:type="pct"/>
            <w:tcBorders>
              <w:left w:val="single" w:sz="4" w:space="0" w:color="auto"/>
              <w:right w:val="double" w:sz="4" w:space="0" w:color="auto"/>
            </w:tcBorders>
            <w:shd w:val="clear" w:color="auto" w:fill="auto"/>
          </w:tcPr>
          <w:p w14:paraId="16586EDA" w14:textId="77777777" w:rsidR="00FF7247" w:rsidRPr="0088193B" w:rsidRDefault="00FF7247" w:rsidP="005233CC">
            <w:pPr>
              <w:pStyle w:val="TAC"/>
            </w:pPr>
            <w:r w:rsidRPr="0088193B">
              <w:t>63776</w:t>
            </w:r>
          </w:p>
        </w:tc>
        <w:tc>
          <w:tcPr>
            <w:tcW w:w="625" w:type="pct"/>
            <w:tcBorders>
              <w:left w:val="double" w:sz="4" w:space="0" w:color="auto"/>
            </w:tcBorders>
          </w:tcPr>
          <w:p w14:paraId="59A16B00" w14:textId="77777777" w:rsidR="00FF7247" w:rsidRPr="0088193B" w:rsidRDefault="00FF7247" w:rsidP="005233CC">
            <w:pPr>
              <w:pStyle w:val="TAC"/>
            </w:pPr>
            <w:r w:rsidRPr="0088193B">
              <w:t>128496</w:t>
            </w:r>
          </w:p>
        </w:tc>
      </w:tr>
      <w:tr w:rsidR="00FF7247" w:rsidRPr="0088193B" w14:paraId="1F13E537" w14:textId="77777777" w:rsidTr="005233CC">
        <w:tc>
          <w:tcPr>
            <w:tcW w:w="625" w:type="pct"/>
            <w:tcBorders>
              <w:right w:val="single" w:sz="4" w:space="0" w:color="auto"/>
            </w:tcBorders>
            <w:shd w:val="clear" w:color="auto" w:fill="auto"/>
          </w:tcPr>
          <w:p w14:paraId="374E4757" w14:textId="77777777" w:rsidR="00FF7247" w:rsidRPr="0088193B" w:rsidRDefault="00FF7247" w:rsidP="005233CC">
            <w:pPr>
              <w:pStyle w:val="TAC"/>
            </w:pPr>
            <w:r w:rsidRPr="0088193B">
              <w:t>3112</w:t>
            </w:r>
          </w:p>
        </w:tc>
        <w:tc>
          <w:tcPr>
            <w:tcW w:w="625" w:type="pct"/>
            <w:tcBorders>
              <w:left w:val="single" w:sz="4" w:space="0" w:color="auto"/>
              <w:right w:val="single" w:sz="4" w:space="0" w:color="auto"/>
            </w:tcBorders>
            <w:shd w:val="clear" w:color="auto" w:fill="auto"/>
          </w:tcPr>
          <w:p w14:paraId="51139F62" w14:textId="77777777" w:rsidR="00FF7247" w:rsidRPr="0088193B" w:rsidRDefault="00FF7247" w:rsidP="005233CC">
            <w:pPr>
              <w:pStyle w:val="TAC"/>
            </w:pPr>
            <w:r w:rsidRPr="0088193B">
              <w:t>6200</w:t>
            </w:r>
          </w:p>
        </w:tc>
        <w:tc>
          <w:tcPr>
            <w:tcW w:w="625" w:type="pct"/>
            <w:tcBorders>
              <w:left w:val="single" w:sz="4" w:space="0" w:color="auto"/>
              <w:right w:val="single" w:sz="4" w:space="0" w:color="auto"/>
            </w:tcBorders>
            <w:shd w:val="clear" w:color="auto" w:fill="auto"/>
          </w:tcPr>
          <w:p w14:paraId="78D65714" w14:textId="77777777" w:rsidR="00FF7247" w:rsidRPr="0088193B" w:rsidRDefault="00FF7247" w:rsidP="005233CC">
            <w:pPr>
              <w:pStyle w:val="TAC"/>
            </w:pPr>
            <w:r w:rsidRPr="0088193B">
              <w:t>8504</w:t>
            </w:r>
          </w:p>
        </w:tc>
        <w:tc>
          <w:tcPr>
            <w:tcW w:w="625" w:type="pct"/>
            <w:tcBorders>
              <w:left w:val="single" w:sz="4" w:space="0" w:color="auto"/>
              <w:right w:val="single" w:sz="4" w:space="0" w:color="auto"/>
            </w:tcBorders>
            <w:shd w:val="clear" w:color="auto" w:fill="auto"/>
          </w:tcPr>
          <w:p w14:paraId="51D78A5C" w14:textId="77777777" w:rsidR="00FF7247" w:rsidRPr="0088193B" w:rsidRDefault="00FF7247" w:rsidP="005233CC">
            <w:pPr>
              <w:pStyle w:val="TAC"/>
            </w:pPr>
            <w:r w:rsidRPr="0088193B">
              <w:t>16992</w:t>
            </w:r>
          </w:p>
        </w:tc>
        <w:tc>
          <w:tcPr>
            <w:tcW w:w="625" w:type="pct"/>
            <w:tcBorders>
              <w:left w:val="single" w:sz="4" w:space="0" w:color="auto"/>
              <w:right w:val="single" w:sz="4" w:space="0" w:color="auto"/>
            </w:tcBorders>
            <w:shd w:val="clear" w:color="auto" w:fill="auto"/>
          </w:tcPr>
          <w:p w14:paraId="54E3BB12" w14:textId="77777777" w:rsidR="00FF7247" w:rsidRPr="0088193B" w:rsidRDefault="00FF7247" w:rsidP="005233CC">
            <w:pPr>
              <w:pStyle w:val="TAC"/>
            </w:pPr>
            <w:r w:rsidRPr="0088193B">
              <w:t>23688</w:t>
            </w:r>
          </w:p>
        </w:tc>
        <w:tc>
          <w:tcPr>
            <w:tcW w:w="625" w:type="pct"/>
            <w:tcBorders>
              <w:left w:val="single" w:sz="4" w:space="0" w:color="auto"/>
              <w:right w:val="single" w:sz="4" w:space="0" w:color="auto"/>
            </w:tcBorders>
            <w:shd w:val="clear" w:color="auto" w:fill="auto"/>
          </w:tcPr>
          <w:p w14:paraId="3F8C7E9A" w14:textId="77777777" w:rsidR="00FF7247" w:rsidRPr="0088193B" w:rsidRDefault="00FF7247" w:rsidP="005233CC">
            <w:pPr>
              <w:pStyle w:val="TAC"/>
            </w:pPr>
            <w:r w:rsidRPr="0088193B">
              <w:t>46888</w:t>
            </w:r>
          </w:p>
        </w:tc>
        <w:tc>
          <w:tcPr>
            <w:tcW w:w="625" w:type="pct"/>
            <w:tcBorders>
              <w:left w:val="single" w:sz="4" w:space="0" w:color="auto"/>
              <w:right w:val="double" w:sz="4" w:space="0" w:color="auto"/>
            </w:tcBorders>
            <w:shd w:val="clear" w:color="auto" w:fill="auto"/>
          </w:tcPr>
          <w:p w14:paraId="0BE1A45A" w14:textId="77777777" w:rsidR="00FF7247" w:rsidRPr="0088193B" w:rsidRDefault="00FF7247" w:rsidP="005233CC">
            <w:pPr>
              <w:pStyle w:val="TAC"/>
            </w:pPr>
            <w:r w:rsidRPr="0088193B">
              <w:t>66592</w:t>
            </w:r>
          </w:p>
        </w:tc>
        <w:tc>
          <w:tcPr>
            <w:tcW w:w="625" w:type="pct"/>
            <w:tcBorders>
              <w:left w:val="double" w:sz="4" w:space="0" w:color="auto"/>
            </w:tcBorders>
          </w:tcPr>
          <w:p w14:paraId="6A6AD255" w14:textId="77777777" w:rsidR="00FF7247" w:rsidRPr="0088193B" w:rsidRDefault="00FF7247" w:rsidP="005233CC">
            <w:pPr>
              <w:pStyle w:val="TAC"/>
            </w:pPr>
            <w:r w:rsidRPr="0088193B">
              <w:t>133208</w:t>
            </w:r>
          </w:p>
        </w:tc>
      </w:tr>
      <w:tr w:rsidR="00FF7247" w:rsidRPr="0088193B" w14:paraId="2C8E8154" w14:textId="77777777" w:rsidTr="005233CC">
        <w:tc>
          <w:tcPr>
            <w:tcW w:w="625" w:type="pct"/>
            <w:tcBorders>
              <w:right w:val="single" w:sz="4" w:space="0" w:color="auto"/>
            </w:tcBorders>
            <w:shd w:val="clear" w:color="auto" w:fill="auto"/>
          </w:tcPr>
          <w:p w14:paraId="594D3CC1" w14:textId="77777777" w:rsidR="00FF7247" w:rsidRPr="0088193B" w:rsidRDefault="00FF7247" w:rsidP="005233CC">
            <w:pPr>
              <w:pStyle w:val="TAC"/>
            </w:pPr>
            <w:r w:rsidRPr="0088193B">
              <w:t>3240</w:t>
            </w:r>
          </w:p>
        </w:tc>
        <w:tc>
          <w:tcPr>
            <w:tcW w:w="625" w:type="pct"/>
            <w:tcBorders>
              <w:left w:val="single" w:sz="4" w:space="0" w:color="auto"/>
              <w:right w:val="single" w:sz="4" w:space="0" w:color="auto"/>
            </w:tcBorders>
            <w:shd w:val="clear" w:color="auto" w:fill="auto"/>
          </w:tcPr>
          <w:p w14:paraId="0320A6C9" w14:textId="77777777" w:rsidR="00FF7247" w:rsidRPr="0088193B" w:rsidRDefault="00FF7247" w:rsidP="005233CC">
            <w:pPr>
              <w:pStyle w:val="TAC"/>
            </w:pPr>
            <w:r w:rsidRPr="0088193B">
              <w:t>6456</w:t>
            </w:r>
          </w:p>
        </w:tc>
        <w:tc>
          <w:tcPr>
            <w:tcW w:w="625" w:type="pct"/>
            <w:tcBorders>
              <w:left w:val="single" w:sz="4" w:space="0" w:color="auto"/>
              <w:right w:val="single" w:sz="4" w:space="0" w:color="auto"/>
            </w:tcBorders>
            <w:shd w:val="clear" w:color="auto" w:fill="auto"/>
          </w:tcPr>
          <w:p w14:paraId="16AB2B5D" w14:textId="77777777" w:rsidR="00FF7247" w:rsidRPr="0088193B" w:rsidRDefault="00FF7247" w:rsidP="005233CC">
            <w:pPr>
              <w:pStyle w:val="TAC"/>
            </w:pPr>
            <w:r w:rsidRPr="0088193B">
              <w:t>8760</w:t>
            </w:r>
          </w:p>
        </w:tc>
        <w:tc>
          <w:tcPr>
            <w:tcW w:w="625" w:type="pct"/>
            <w:tcBorders>
              <w:left w:val="single" w:sz="4" w:space="0" w:color="auto"/>
              <w:right w:val="single" w:sz="4" w:space="0" w:color="auto"/>
            </w:tcBorders>
            <w:shd w:val="clear" w:color="auto" w:fill="auto"/>
          </w:tcPr>
          <w:p w14:paraId="3FAB470F" w14:textId="77777777" w:rsidR="00FF7247" w:rsidRPr="0088193B" w:rsidRDefault="00FF7247" w:rsidP="005233CC">
            <w:pPr>
              <w:pStyle w:val="TAC"/>
            </w:pPr>
            <w:r w:rsidRPr="0088193B">
              <w:t>17568</w:t>
            </w:r>
          </w:p>
        </w:tc>
        <w:tc>
          <w:tcPr>
            <w:tcW w:w="625" w:type="pct"/>
            <w:tcBorders>
              <w:left w:val="single" w:sz="4" w:space="0" w:color="auto"/>
              <w:right w:val="single" w:sz="4" w:space="0" w:color="auto"/>
            </w:tcBorders>
            <w:shd w:val="clear" w:color="auto" w:fill="auto"/>
          </w:tcPr>
          <w:p w14:paraId="28D1E4BD" w14:textId="77777777" w:rsidR="00FF7247" w:rsidRPr="0088193B" w:rsidRDefault="00FF7247" w:rsidP="005233CC">
            <w:pPr>
              <w:pStyle w:val="TAC"/>
            </w:pPr>
            <w:r w:rsidRPr="0088193B">
              <w:t>24496</w:t>
            </w:r>
          </w:p>
        </w:tc>
        <w:tc>
          <w:tcPr>
            <w:tcW w:w="625" w:type="pct"/>
            <w:tcBorders>
              <w:left w:val="single" w:sz="4" w:space="0" w:color="auto"/>
              <w:right w:val="single" w:sz="4" w:space="0" w:color="auto"/>
            </w:tcBorders>
            <w:shd w:val="clear" w:color="auto" w:fill="auto"/>
          </w:tcPr>
          <w:p w14:paraId="1740FBC8" w14:textId="77777777" w:rsidR="00FF7247" w:rsidRPr="0088193B" w:rsidRDefault="00FF7247" w:rsidP="005233CC">
            <w:pPr>
              <w:pStyle w:val="TAC"/>
            </w:pPr>
            <w:r w:rsidRPr="0088193B">
              <w:t>48936</w:t>
            </w:r>
          </w:p>
        </w:tc>
        <w:tc>
          <w:tcPr>
            <w:tcW w:w="625" w:type="pct"/>
            <w:tcBorders>
              <w:left w:val="single" w:sz="4" w:space="0" w:color="auto"/>
              <w:right w:val="double" w:sz="4" w:space="0" w:color="auto"/>
            </w:tcBorders>
            <w:shd w:val="clear" w:color="auto" w:fill="auto"/>
          </w:tcPr>
          <w:p w14:paraId="3307E852" w14:textId="77777777" w:rsidR="00FF7247" w:rsidRPr="0088193B" w:rsidRDefault="00FF7247" w:rsidP="005233CC">
            <w:pPr>
              <w:pStyle w:val="TAC"/>
            </w:pPr>
            <w:r w:rsidRPr="0088193B">
              <w:t>68808</w:t>
            </w:r>
          </w:p>
        </w:tc>
        <w:tc>
          <w:tcPr>
            <w:tcW w:w="625" w:type="pct"/>
            <w:tcBorders>
              <w:left w:val="double" w:sz="4" w:space="0" w:color="auto"/>
            </w:tcBorders>
          </w:tcPr>
          <w:p w14:paraId="51686243" w14:textId="77777777" w:rsidR="00FF7247" w:rsidRPr="0088193B" w:rsidRDefault="00FF7247" w:rsidP="005233CC">
            <w:pPr>
              <w:pStyle w:val="TAC"/>
            </w:pPr>
            <w:r w:rsidRPr="0088193B">
              <w:t>137792</w:t>
            </w:r>
          </w:p>
        </w:tc>
      </w:tr>
      <w:tr w:rsidR="00FF7247" w:rsidRPr="0088193B" w14:paraId="37AE058E" w14:textId="77777777" w:rsidTr="005233CC">
        <w:tc>
          <w:tcPr>
            <w:tcW w:w="625" w:type="pct"/>
            <w:tcBorders>
              <w:right w:val="single" w:sz="4" w:space="0" w:color="auto"/>
            </w:tcBorders>
            <w:shd w:val="clear" w:color="auto" w:fill="auto"/>
          </w:tcPr>
          <w:p w14:paraId="720436F3" w14:textId="77777777" w:rsidR="00FF7247" w:rsidRPr="0088193B" w:rsidRDefault="00FF7247" w:rsidP="005233CC">
            <w:pPr>
              <w:pStyle w:val="TAC"/>
            </w:pPr>
            <w:r w:rsidRPr="0088193B">
              <w:t>3368</w:t>
            </w:r>
          </w:p>
        </w:tc>
        <w:tc>
          <w:tcPr>
            <w:tcW w:w="625" w:type="pct"/>
            <w:tcBorders>
              <w:left w:val="single" w:sz="4" w:space="0" w:color="auto"/>
              <w:right w:val="single" w:sz="4" w:space="0" w:color="auto"/>
            </w:tcBorders>
            <w:shd w:val="clear" w:color="auto" w:fill="auto"/>
          </w:tcPr>
          <w:p w14:paraId="26BCF467" w14:textId="77777777" w:rsidR="00FF7247" w:rsidRPr="0088193B" w:rsidRDefault="00FF7247" w:rsidP="005233CC">
            <w:pPr>
              <w:pStyle w:val="TAC"/>
            </w:pPr>
            <w:r w:rsidRPr="0088193B">
              <w:t>6712</w:t>
            </w:r>
          </w:p>
        </w:tc>
        <w:tc>
          <w:tcPr>
            <w:tcW w:w="625" w:type="pct"/>
            <w:tcBorders>
              <w:left w:val="single" w:sz="4" w:space="0" w:color="auto"/>
              <w:right w:val="single" w:sz="4" w:space="0" w:color="auto"/>
            </w:tcBorders>
            <w:shd w:val="clear" w:color="auto" w:fill="auto"/>
          </w:tcPr>
          <w:p w14:paraId="39F8CB17" w14:textId="77777777" w:rsidR="00FF7247" w:rsidRPr="0088193B" w:rsidRDefault="00FF7247" w:rsidP="005233CC">
            <w:pPr>
              <w:pStyle w:val="TAC"/>
            </w:pPr>
            <w:r w:rsidRPr="0088193B">
              <w:t>9144</w:t>
            </w:r>
          </w:p>
        </w:tc>
        <w:tc>
          <w:tcPr>
            <w:tcW w:w="625" w:type="pct"/>
            <w:tcBorders>
              <w:left w:val="single" w:sz="4" w:space="0" w:color="auto"/>
              <w:right w:val="single" w:sz="4" w:space="0" w:color="auto"/>
            </w:tcBorders>
            <w:shd w:val="clear" w:color="auto" w:fill="auto"/>
          </w:tcPr>
          <w:p w14:paraId="189409A0" w14:textId="77777777" w:rsidR="00FF7247" w:rsidRPr="0088193B" w:rsidRDefault="00FF7247" w:rsidP="005233CC">
            <w:pPr>
              <w:pStyle w:val="TAC"/>
            </w:pPr>
            <w:r w:rsidRPr="0088193B">
              <w:t>18336</w:t>
            </w:r>
          </w:p>
        </w:tc>
        <w:tc>
          <w:tcPr>
            <w:tcW w:w="625" w:type="pct"/>
            <w:tcBorders>
              <w:left w:val="single" w:sz="4" w:space="0" w:color="auto"/>
              <w:right w:val="single" w:sz="4" w:space="0" w:color="auto"/>
            </w:tcBorders>
            <w:shd w:val="clear" w:color="auto" w:fill="auto"/>
          </w:tcPr>
          <w:p w14:paraId="0241F18E" w14:textId="77777777" w:rsidR="00FF7247" w:rsidRPr="0088193B" w:rsidRDefault="00FF7247" w:rsidP="005233CC">
            <w:pPr>
              <w:pStyle w:val="TAC"/>
            </w:pPr>
            <w:r w:rsidRPr="0088193B">
              <w:t>25456</w:t>
            </w:r>
          </w:p>
        </w:tc>
        <w:tc>
          <w:tcPr>
            <w:tcW w:w="625" w:type="pct"/>
            <w:tcBorders>
              <w:left w:val="single" w:sz="4" w:space="0" w:color="auto"/>
              <w:right w:val="single" w:sz="4" w:space="0" w:color="auto"/>
            </w:tcBorders>
            <w:shd w:val="clear" w:color="auto" w:fill="auto"/>
          </w:tcPr>
          <w:p w14:paraId="36DC916E" w14:textId="77777777" w:rsidR="00FF7247" w:rsidRPr="0088193B" w:rsidRDefault="00FF7247" w:rsidP="005233CC">
            <w:pPr>
              <w:pStyle w:val="TAC"/>
            </w:pPr>
            <w:r w:rsidRPr="0088193B">
              <w:t>51024</w:t>
            </w:r>
          </w:p>
        </w:tc>
        <w:tc>
          <w:tcPr>
            <w:tcW w:w="625" w:type="pct"/>
            <w:tcBorders>
              <w:left w:val="single" w:sz="4" w:space="0" w:color="auto"/>
              <w:right w:val="double" w:sz="4" w:space="0" w:color="auto"/>
            </w:tcBorders>
            <w:shd w:val="clear" w:color="auto" w:fill="auto"/>
          </w:tcPr>
          <w:p w14:paraId="46C3EF52" w14:textId="77777777" w:rsidR="00FF7247" w:rsidRPr="0088193B" w:rsidRDefault="00FF7247" w:rsidP="005233CC">
            <w:pPr>
              <w:pStyle w:val="TAC"/>
            </w:pPr>
            <w:r w:rsidRPr="0088193B">
              <w:t>71112</w:t>
            </w:r>
          </w:p>
        </w:tc>
        <w:tc>
          <w:tcPr>
            <w:tcW w:w="625" w:type="pct"/>
            <w:tcBorders>
              <w:left w:val="double" w:sz="4" w:space="0" w:color="auto"/>
            </w:tcBorders>
          </w:tcPr>
          <w:p w14:paraId="65C0FCC5" w14:textId="77777777" w:rsidR="00FF7247" w:rsidRPr="0088193B" w:rsidRDefault="00FF7247" w:rsidP="005233CC">
            <w:pPr>
              <w:pStyle w:val="TAC"/>
            </w:pPr>
            <w:r w:rsidRPr="0088193B">
              <w:t>142248</w:t>
            </w:r>
          </w:p>
        </w:tc>
      </w:tr>
      <w:tr w:rsidR="00FF7247" w:rsidRPr="0088193B" w14:paraId="20540B49" w14:textId="77777777" w:rsidTr="005233CC">
        <w:tc>
          <w:tcPr>
            <w:tcW w:w="625" w:type="pct"/>
            <w:tcBorders>
              <w:right w:val="single" w:sz="4" w:space="0" w:color="auto"/>
            </w:tcBorders>
            <w:shd w:val="clear" w:color="auto" w:fill="auto"/>
          </w:tcPr>
          <w:p w14:paraId="2A17F952" w14:textId="77777777" w:rsidR="00FF7247" w:rsidRPr="0088193B" w:rsidRDefault="00FF7247" w:rsidP="005233CC">
            <w:pPr>
              <w:pStyle w:val="TAC"/>
            </w:pPr>
            <w:r w:rsidRPr="0088193B">
              <w:t>3496</w:t>
            </w:r>
          </w:p>
        </w:tc>
        <w:tc>
          <w:tcPr>
            <w:tcW w:w="625" w:type="pct"/>
            <w:tcBorders>
              <w:left w:val="single" w:sz="4" w:space="0" w:color="auto"/>
              <w:right w:val="single" w:sz="4" w:space="0" w:color="auto"/>
            </w:tcBorders>
            <w:shd w:val="clear" w:color="auto" w:fill="auto"/>
          </w:tcPr>
          <w:p w14:paraId="74C4855E" w14:textId="77777777" w:rsidR="00FF7247" w:rsidRPr="0088193B" w:rsidRDefault="00FF7247" w:rsidP="005233CC">
            <w:pPr>
              <w:pStyle w:val="TAC"/>
            </w:pPr>
            <w:r w:rsidRPr="0088193B">
              <w:t>6968</w:t>
            </w:r>
          </w:p>
        </w:tc>
        <w:tc>
          <w:tcPr>
            <w:tcW w:w="625" w:type="pct"/>
            <w:tcBorders>
              <w:left w:val="single" w:sz="4" w:space="0" w:color="auto"/>
              <w:right w:val="single" w:sz="4" w:space="0" w:color="auto"/>
            </w:tcBorders>
            <w:shd w:val="clear" w:color="auto" w:fill="auto"/>
          </w:tcPr>
          <w:p w14:paraId="323D6B66" w14:textId="77777777" w:rsidR="00FF7247" w:rsidRPr="0088193B" w:rsidRDefault="00FF7247" w:rsidP="005233CC">
            <w:pPr>
              <w:pStyle w:val="TAC"/>
            </w:pPr>
            <w:r w:rsidRPr="0088193B">
              <w:t>9528</w:t>
            </w:r>
          </w:p>
        </w:tc>
        <w:tc>
          <w:tcPr>
            <w:tcW w:w="625" w:type="pct"/>
            <w:tcBorders>
              <w:left w:val="single" w:sz="4" w:space="0" w:color="auto"/>
              <w:right w:val="single" w:sz="4" w:space="0" w:color="auto"/>
            </w:tcBorders>
            <w:shd w:val="clear" w:color="auto" w:fill="auto"/>
          </w:tcPr>
          <w:p w14:paraId="794DF275" w14:textId="77777777" w:rsidR="00FF7247" w:rsidRPr="0088193B" w:rsidRDefault="00FF7247" w:rsidP="005233CC">
            <w:pPr>
              <w:pStyle w:val="TAC"/>
            </w:pPr>
            <w:r w:rsidRPr="0088193B">
              <w:t>19080</w:t>
            </w:r>
          </w:p>
        </w:tc>
        <w:tc>
          <w:tcPr>
            <w:tcW w:w="625" w:type="pct"/>
            <w:tcBorders>
              <w:left w:val="single" w:sz="4" w:space="0" w:color="auto"/>
              <w:right w:val="single" w:sz="4" w:space="0" w:color="auto"/>
            </w:tcBorders>
            <w:shd w:val="clear" w:color="auto" w:fill="auto"/>
          </w:tcPr>
          <w:p w14:paraId="3E5B5A81" w14:textId="77777777" w:rsidR="00FF7247" w:rsidRPr="0088193B" w:rsidRDefault="00FF7247" w:rsidP="005233CC">
            <w:pPr>
              <w:pStyle w:val="TAC"/>
            </w:pPr>
            <w:r w:rsidRPr="0088193B">
              <w:t>26416</w:t>
            </w:r>
          </w:p>
        </w:tc>
        <w:tc>
          <w:tcPr>
            <w:tcW w:w="625" w:type="pct"/>
            <w:tcBorders>
              <w:left w:val="single" w:sz="4" w:space="0" w:color="auto"/>
              <w:right w:val="single" w:sz="4" w:space="0" w:color="auto"/>
            </w:tcBorders>
            <w:shd w:val="clear" w:color="auto" w:fill="auto"/>
          </w:tcPr>
          <w:p w14:paraId="51ABE532" w14:textId="77777777" w:rsidR="00FF7247" w:rsidRPr="0088193B" w:rsidRDefault="00FF7247" w:rsidP="005233CC">
            <w:pPr>
              <w:pStyle w:val="TAC"/>
            </w:pPr>
            <w:r w:rsidRPr="0088193B">
              <w:t>52752</w:t>
            </w:r>
          </w:p>
        </w:tc>
        <w:tc>
          <w:tcPr>
            <w:tcW w:w="625" w:type="pct"/>
            <w:tcBorders>
              <w:left w:val="single" w:sz="4" w:space="0" w:color="auto"/>
              <w:right w:val="double" w:sz="4" w:space="0" w:color="auto"/>
            </w:tcBorders>
            <w:shd w:val="clear" w:color="auto" w:fill="auto"/>
          </w:tcPr>
          <w:p w14:paraId="4A84A34D" w14:textId="77777777" w:rsidR="00FF7247" w:rsidRPr="0088193B" w:rsidRDefault="00FF7247" w:rsidP="005233CC">
            <w:pPr>
              <w:pStyle w:val="TAC"/>
            </w:pPr>
            <w:r w:rsidRPr="0088193B">
              <w:t>73712</w:t>
            </w:r>
          </w:p>
        </w:tc>
        <w:tc>
          <w:tcPr>
            <w:tcW w:w="625" w:type="pct"/>
            <w:tcBorders>
              <w:left w:val="double" w:sz="4" w:space="0" w:color="auto"/>
            </w:tcBorders>
          </w:tcPr>
          <w:p w14:paraId="5D79AFA4" w14:textId="77777777" w:rsidR="00FF7247" w:rsidRPr="0088193B" w:rsidRDefault="00FF7247" w:rsidP="005233CC">
            <w:pPr>
              <w:pStyle w:val="TAC"/>
            </w:pPr>
            <w:r w:rsidRPr="0088193B">
              <w:t>146856</w:t>
            </w:r>
          </w:p>
        </w:tc>
      </w:tr>
      <w:tr w:rsidR="00FF7247" w:rsidRPr="0088193B" w14:paraId="2B46B5A4" w14:textId="77777777" w:rsidTr="005233CC">
        <w:tc>
          <w:tcPr>
            <w:tcW w:w="625" w:type="pct"/>
            <w:tcBorders>
              <w:right w:val="single" w:sz="4" w:space="0" w:color="auto"/>
            </w:tcBorders>
            <w:shd w:val="clear" w:color="auto" w:fill="auto"/>
          </w:tcPr>
          <w:p w14:paraId="5341A7CA" w14:textId="77777777" w:rsidR="00FF7247" w:rsidRPr="0088193B" w:rsidRDefault="00FF7247" w:rsidP="005233CC">
            <w:pPr>
              <w:pStyle w:val="TAC"/>
            </w:pPr>
            <w:r w:rsidRPr="0088193B">
              <w:t>3624</w:t>
            </w:r>
          </w:p>
        </w:tc>
        <w:tc>
          <w:tcPr>
            <w:tcW w:w="625" w:type="pct"/>
            <w:tcBorders>
              <w:left w:val="single" w:sz="4" w:space="0" w:color="auto"/>
              <w:right w:val="single" w:sz="4" w:space="0" w:color="auto"/>
            </w:tcBorders>
            <w:shd w:val="clear" w:color="auto" w:fill="auto"/>
          </w:tcPr>
          <w:p w14:paraId="18CEDA09" w14:textId="77777777" w:rsidR="00FF7247" w:rsidRPr="0088193B" w:rsidRDefault="00FF7247" w:rsidP="005233CC">
            <w:pPr>
              <w:pStyle w:val="TAC"/>
            </w:pPr>
            <w:r w:rsidRPr="0088193B">
              <w:t>7224</w:t>
            </w:r>
          </w:p>
        </w:tc>
        <w:tc>
          <w:tcPr>
            <w:tcW w:w="625" w:type="pct"/>
            <w:tcBorders>
              <w:left w:val="single" w:sz="4" w:space="0" w:color="auto"/>
              <w:right w:val="single" w:sz="4" w:space="0" w:color="auto"/>
            </w:tcBorders>
            <w:shd w:val="clear" w:color="auto" w:fill="auto"/>
          </w:tcPr>
          <w:p w14:paraId="528F4317" w14:textId="77777777" w:rsidR="00FF7247" w:rsidRPr="0088193B" w:rsidRDefault="00FF7247" w:rsidP="005233CC">
            <w:pPr>
              <w:pStyle w:val="TAC"/>
            </w:pPr>
            <w:r w:rsidRPr="0088193B">
              <w:t>9912</w:t>
            </w:r>
          </w:p>
        </w:tc>
        <w:tc>
          <w:tcPr>
            <w:tcW w:w="625" w:type="pct"/>
            <w:tcBorders>
              <w:left w:val="single" w:sz="4" w:space="0" w:color="auto"/>
              <w:right w:val="single" w:sz="4" w:space="0" w:color="auto"/>
            </w:tcBorders>
            <w:shd w:val="clear" w:color="auto" w:fill="auto"/>
          </w:tcPr>
          <w:p w14:paraId="5D0DAF8E" w14:textId="77777777" w:rsidR="00FF7247" w:rsidRPr="0088193B" w:rsidRDefault="00FF7247" w:rsidP="005233CC">
            <w:pPr>
              <w:pStyle w:val="TAC"/>
            </w:pPr>
            <w:r w:rsidRPr="0088193B">
              <w:t>19848</w:t>
            </w:r>
          </w:p>
        </w:tc>
        <w:tc>
          <w:tcPr>
            <w:tcW w:w="625" w:type="pct"/>
            <w:tcBorders>
              <w:left w:val="single" w:sz="4" w:space="0" w:color="auto"/>
              <w:right w:val="single" w:sz="4" w:space="0" w:color="auto"/>
            </w:tcBorders>
            <w:shd w:val="clear" w:color="auto" w:fill="auto"/>
          </w:tcPr>
          <w:p w14:paraId="7114D17F" w14:textId="77777777" w:rsidR="00FF7247" w:rsidRPr="0088193B" w:rsidRDefault="00FF7247" w:rsidP="005233CC">
            <w:pPr>
              <w:pStyle w:val="TAC"/>
            </w:pPr>
            <w:r w:rsidRPr="0088193B">
              <w:t>27376</w:t>
            </w:r>
          </w:p>
        </w:tc>
        <w:tc>
          <w:tcPr>
            <w:tcW w:w="625" w:type="pct"/>
            <w:tcBorders>
              <w:left w:val="single" w:sz="4" w:space="0" w:color="auto"/>
              <w:right w:val="single" w:sz="4" w:space="0" w:color="auto"/>
            </w:tcBorders>
            <w:shd w:val="clear" w:color="auto" w:fill="auto"/>
          </w:tcPr>
          <w:p w14:paraId="46B5D917" w14:textId="77777777" w:rsidR="00FF7247" w:rsidRPr="0088193B" w:rsidRDefault="00FF7247" w:rsidP="005233CC">
            <w:pPr>
              <w:pStyle w:val="TAC"/>
            </w:pPr>
            <w:r w:rsidRPr="0088193B">
              <w:t>55056</w:t>
            </w:r>
          </w:p>
        </w:tc>
        <w:tc>
          <w:tcPr>
            <w:tcW w:w="625" w:type="pct"/>
            <w:tcBorders>
              <w:left w:val="single" w:sz="4" w:space="0" w:color="auto"/>
              <w:right w:val="double" w:sz="4" w:space="0" w:color="auto"/>
            </w:tcBorders>
            <w:shd w:val="clear" w:color="auto" w:fill="auto"/>
          </w:tcPr>
          <w:p w14:paraId="49562D2F" w14:textId="77777777" w:rsidR="00FF7247" w:rsidRPr="0088193B" w:rsidRDefault="00FF7247" w:rsidP="005233CC">
            <w:pPr>
              <w:pStyle w:val="TAC"/>
            </w:pPr>
            <w:r w:rsidRPr="0088193B">
              <w:t>75376</w:t>
            </w:r>
          </w:p>
        </w:tc>
        <w:tc>
          <w:tcPr>
            <w:tcW w:w="625" w:type="pct"/>
            <w:tcBorders>
              <w:left w:val="double" w:sz="4" w:space="0" w:color="auto"/>
            </w:tcBorders>
          </w:tcPr>
          <w:p w14:paraId="0A103826" w14:textId="77777777" w:rsidR="00FF7247" w:rsidRPr="0088193B" w:rsidRDefault="00FF7247" w:rsidP="005233CC">
            <w:pPr>
              <w:pStyle w:val="TAC"/>
            </w:pPr>
            <w:r w:rsidRPr="0088193B">
              <w:t>149776</w:t>
            </w:r>
          </w:p>
        </w:tc>
      </w:tr>
      <w:tr w:rsidR="00FF7247" w:rsidRPr="0088193B" w14:paraId="14D67262" w14:textId="77777777" w:rsidTr="005233CC">
        <w:tc>
          <w:tcPr>
            <w:tcW w:w="625" w:type="pct"/>
            <w:tcBorders>
              <w:right w:val="single" w:sz="4" w:space="0" w:color="auto"/>
            </w:tcBorders>
            <w:shd w:val="clear" w:color="auto" w:fill="auto"/>
          </w:tcPr>
          <w:p w14:paraId="52B31205" w14:textId="77777777" w:rsidR="00FF7247" w:rsidRPr="0088193B" w:rsidRDefault="00FF7247" w:rsidP="005233CC">
            <w:pPr>
              <w:pStyle w:val="TAC"/>
            </w:pPr>
            <w:r w:rsidRPr="0088193B">
              <w:t>76208</w:t>
            </w:r>
          </w:p>
        </w:tc>
        <w:tc>
          <w:tcPr>
            <w:tcW w:w="625" w:type="pct"/>
            <w:tcBorders>
              <w:left w:val="single" w:sz="4" w:space="0" w:color="auto"/>
              <w:right w:val="single" w:sz="4" w:space="0" w:color="auto"/>
            </w:tcBorders>
            <w:shd w:val="clear" w:color="auto" w:fill="auto"/>
          </w:tcPr>
          <w:p w14:paraId="3AC7218F" w14:textId="77777777" w:rsidR="00FF7247" w:rsidRPr="0088193B" w:rsidRDefault="00FF7247" w:rsidP="005233CC">
            <w:pPr>
              <w:pStyle w:val="TAC"/>
            </w:pPr>
            <w:r w:rsidRPr="0088193B">
              <w:t>152976</w:t>
            </w:r>
          </w:p>
        </w:tc>
        <w:tc>
          <w:tcPr>
            <w:tcW w:w="625" w:type="pct"/>
            <w:tcBorders>
              <w:left w:val="single" w:sz="4" w:space="0" w:color="auto"/>
              <w:right w:val="single" w:sz="4" w:space="0" w:color="auto"/>
            </w:tcBorders>
            <w:shd w:val="clear" w:color="auto" w:fill="auto"/>
          </w:tcPr>
          <w:p w14:paraId="045F3954" w14:textId="77777777" w:rsidR="00FF7247" w:rsidRPr="0088193B" w:rsidRDefault="00FF7247" w:rsidP="005233CC">
            <w:pPr>
              <w:pStyle w:val="TAC"/>
            </w:pPr>
            <w:r w:rsidRPr="0088193B">
              <w:t>81176</w:t>
            </w:r>
          </w:p>
        </w:tc>
        <w:tc>
          <w:tcPr>
            <w:tcW w:w="625" w:type="pct"/>
            <w:tcBorders>
              <w:left w:val="single" w:sz="4" w:space="0" w:color="auto"/>
              <w:right w:val="single" w:sz="4" w:space="0" w:color="auto"/>
            </w:tcBorders>
            <w:shd w:val="clear" w:color="auto" w:fill="auto"/>
          </w:tcPr>
          <w:p w14:paraId="5426FED7" w14:textId="77777777" w:rsidR="00FF7247" w:rsidRPr="0088193B" w:rsidRDefault="00FF7247" w:rsidP="005233CC">
            <w:pPr>
              <w:pStyle w:val="TAC"/>
            </w:pPr>
            <w:r w:rsidRPr="0088193B">
              <w:t>161760</w:t>
            </w:r>
          </w:p>
        </w:tc>
        <w:tc>
          <w:tcPr>
            <w:tcW w:w="625" w:type="pct"/>
            <w:tcBorders>
              <w:left w:val="single" w:sz="4" w:space="0" w:color="auto"/>
              <w:right w:val="single" w:sz="4" w:space="0" w:color="auto"/>
            </w:tcBorders>
            <w:shd w:val="clear" w:color="auto" w:fill="auto"/>
          </w:tcPr>
          <w:p w14:paraId="770B6833" w14:textId="77777777" w:rsidR="00FF7247" w:rsidRPr="0088193B" w:rsidRDefault="00FF7247" w:rsidP="005233CC">
            <w:pPr>
              <w:pStyle w:val="TAC"/>
            </w:pPr>
            <w:r w:rsidRPr="0088193B">
              <w:t>87936</w:t>
            </w:r>
          </w:p>
        </w:tc>
        <w:tc>
          <w:tcPr>
            <w:tcW w:w="625" w:type="pct"/>
            <w:tcBorders>
              <w:left w:val="single" w:sz="4" w:space="0" w:color="auto"/>
              <w:right w:val="single" w:sz="4" w:space="0" w:color="auto"/>
            </w:tcBorders>
            <w:shd w:val="clear" w:color="auto" w:fill="auto"/>
          </w:tcPr>
          <w:p w14:paraId="0BA97487" w14:textId="77777777" w:rsidR="00FF7247" w:rsidRPr="0088193B" w:rsidRDefault="00FF7247" w:rsidP="005233CC">
            <w:pPr>
              <w:pStyle w:val="TAC"/>
            </w:pPr>
            <w:r w:rsidRPr="0088193B">
              <w:t>175600</w:t>
            </w:r>
          </w:p>
        </w:tc>
        <w:tc>
          <w:tcPr>
            <w:tcW w:w="625" w:type="pct"/>
            <w:tcBorders>
              <w:left w:val="single" w:sz="4" w:space="0" w:color="auto"/>
              <w:right w:val="double" w:sz="4" w:space="0" w:color="auto"/>
            </w:tcBorders>
            <w:shd w:val="clear" w:color="auto" w:fill="auto"/>
          </w:tcPr>
          <w:p w14:paraId="7EE8063A" w14:textId="77777777" w:rsidR="00FF7247" w:rsidRPr="0088193B" w:rsidRDefault="00FF7247" w:rsidP="005233CC">
            <w:pPr>
              <w:pStyle w:val="TAC"/>
            </w:pPr>
            <w:r w:rsidRPr="0088193B">
              <w:t>93800</w:t>
            </w:r>
          </w:p>
        </w:tc>
        <w:tc>
          <w:tcPr>
            <w:tcW w:w="625" w:type="pct"/>
            <w:tcBorders>
              <w:left w:val="double" w:sz="4" w:space="0" w:color="auto"/>
            </w:tcBorders>
          </w:tcPr>
          <w:p w14:paraId="2643DF33" w14:textId="77777777" w:rsidR="00FF7247" w:rsidRPr="0088193B" w:rsidRDefault="00FF7247" w:rsidP="005233CC">
            <w:pPr>
              <w:pStyle w:val="TAC"/>
            </w:pPr>
            <w:r w:rsidRPr="0088193B">
              <w:t>187712</w:t>
            </w:r>
          </w:p>
        </w:tc>
      </w:tr>
      <w:tr w:rsidR="00FF7247" w:rsidRPr="0088193B" w14:paraId="7BB286DC" w14:textId="77777777" w:rsidTr="00FF7247">
        <w:tc>
          <w:tcPr>
            <w:tcW w:w="625" w:type="pct"/>
            <w:tcBorders>
              <w:right w:val="single" w:sz="4" w:space="0" w:color="auto"/>
            </w:tcBorders>
            <w:shd w:val="clear" w:color="auto" w:fill="auto"/>
          </w:tcPr>
          <w:p w14:paraId="01EEDEB1" w14:textId="77777777" w:rsidR="00FF7247" w:rsidRPr="0088193B" w:rsidRDefault="00FF7247" w:rsidP="005233CC">
            <w:pPr>
              <w:pStyle w:val="TAC"/>
            </w:pPr>
            <w:r w:rsidRPr="0088193B">
              <w:t>78704</w:t>
            </w:r>
          </w:p>
        </w:tc>
        <w:tc>
          <w:tcPr>
            <w:tcW w:w="625" w:type="pct"/>
            <w:tcBorders>
              <w:left w:val="single" w:sz="4" w:space="0" w:color="auto"/>
              <w:right w:val="single" w:sz="4" w:space="0" w:color="auto"/>
            </w:tcBorders>
            <w:shd w:val="clear" w:color="auto" w:fill="auto"/>
          </w:tcPr>
          <w:p w14:paraId="43E1CB8C" w14:textId="77777777" w:rsidR="00FF7247" w:rsidRPr="0088193B" w:rsidRDefault="00FF7247" w:rsidP="005233CC">
            <w:pPr>
              <w:pStyle w:val="TAC"/>
            </w:pPr>
            <w:r w:rsidRPr="0088193B">
              <w:t>157432</w:t>
            </w:r>
          </w:p>
        </w:tc>
        <w:tc>
          <w:tcPr>
            <w:tcW w:w="625" w:type="pct"/>
            <w:tcBorders>
              <w:left w:val="single" w:sz="4" w:space="0" w:color="auto"/>
              <w:right w:val="single" w:sz="4" w:space="0" w:color="auto"/>
            </w:tcBorders>
            <w:shd w:val="clear" w:color="auto" w:fill="auto"/>
          </w:tcPr>
          <w:p w14:paraId="484A89E3" w14:textId="77777777" w:rsidR="00FF7247" w:rsidRPr="0088193B" w:rsidRDefault="00FF7247" w:rsidP="005233CC">
            <w:pPr>
              <w:pStyle w:val="TAC"/>
            </w:pPr>
            <w:r w:rsidRPr="0088193B">
              <w:t>84760</w:t>
            </w:r>
          </w:p>
        </w:tc>
        <w:tc>
          <w:tcPr>
            <w:tcW w:w="625" w:type="pct"/>
            <w:tcBorders>
              <w:left w:val="single" w:sz="4" w:space="0" w:color="auto"/>
              <w:right w:val="single" w:sz="4" w:space="0" w:color="auto"/>
            </w:tcBorders>
            <w:shd w:val="clear" w:color="auto" w:fill="auto"/>
          </w:tcPr>
          <w:p w14:paraId="6E9893A4" w14:textId="77777777" w:rsidR="00FF7247" w:rsidRPr="0088193B" w:rsidRDefault="00FF7247" w:rsidP="005233CC">
            <w:pPr>
              <w:pStyle w:val="TAC"/>
            </w:pPr>
            <w:r w:rsidRPr="0088193B">
              <w:t>169544</w:t>
            </w:r>
          </w:p>
        </w:tc>
        <w:tc>
          <w:tcPr>
            <w:tcW w:w="625" w:type="pct"/>
            <w:tcBorders>
              <w:left w:val="single" w:sz="4" w:space="0" w:color="auto"/>
              <w:right w:val="single" w:sz="4" w:space="0" w:color="auto"/>
            </w:tcBorders>
            <w:shd w:val="clear" w:color="auto" w:fill="auto"/>
          </w:tcPr>
          <w:p w14:paraId="6E64F409" w14:textId="77777777" w:rsidR="00FF7247" w:rsidRPr="0088193B" w:rsidRDefault="00FF7247" w:rsidP="005233CC">
            <w:pPr>
              <w:pStyle w:val="TAC"/>
            </w:pPr>
            <w:r w:rsidRPr="0088193B">
              <w:t>90816</w:t>
            </w:r>
          </w:p>
        </w:tc>
        <w:tc>
          <w:tcPr>
            <w:tcW w:w="625" w:type="pct"/>
            <w:tcBorders>
              <w:left w:val="single" w:sz="4" w:space="0" w:color="auto"/>
              <w:right w:val="single" w:sz="4" w:space="0" w:color="auto"/>
            </w:tcBorders>
            <w:shd w:val="clear" w:color="auto" w:fill="auto"/>
          </w:tcPr>
          <w:p w14:paraId="31F2E80B" w14:textId="77777777" w:rsidR="00FF7247" w:rsidRPr="0088193B" w:rsidRDefault="00FF7247" w:rsidP="005233CC">
            <w:pPr>
              <w:pStyle w:val="TAC"/>
            </w:pPr>
            <w:r w:rsidRPr="0088193B">
              <w:t>181656</w:t>
            </w:r>
          </w:p>
        </w:tc>
        <w:tc>
          <w:tcPr>
            <w:tcW w:w="625" w:type="pct"/>
            <w:tcBorders>
              <w:left w:val="single" w:sz="4" w:space="0" w:color="auto"/>
              <w:right w:val="double" w:sz="4" w:space="0" w:color="auto"/>
            </w:tcBorders>
            <w:shd w:val="clear" w:color="auto" w:fill="auto"/>
          </w:tcPr>
          <w:p w14:paraId="4EBCC1B1" w14:textId="77777777" w:rsidR="00FF7247" w:rsidRPr="0088193B" w:rsidRDefault="00FF7247" w:rsidP="005233CC">
            <w:pPr>
              <w:pStyle w:val="TAC"/>
            </w:pPr>
            <w:r w:rsidRPr="0088193B">
              <w:t>97896</w:t>
            </w:r>
          </w:p>
        </w:tc>
        <w:tc>
          <w:tcPr>
            <w:tcW w:w="625" w:type="pct"/>
            <w:tcBorders>
              <w:left w:val="double" w:sz="4" w:space="0" w:color="auto"/>
            </w:tcBorders>
          </w:tcPr>
          <w:p w14:paraId="3A5F7905" w14:textId="77777777" w:rsidR="00FF7247" w:rsidRPr="0088193B" w:rsidRDefault="00FF7247" w:rsidP="005233CC">
            <w:pPr>
              <w:pStyle w:val="TAC"/>
            </w:pPr>
            <w:r w:rsidRPr="0088193B">
              <w:t>195816</w:t>
            </w:r>
          </w:p>
        </w:tc>
      </w:tr>
    </w:tbl>
    <w:p w14:paraId="0AECA228" w14:textId="77777777" w:rsidR="00FF7247" w:rsidRPr="0088193B" w:rsidRDefault="00FF7247" w:rsidP="00FF7247"/>
    <w:p w14:paraId="3315924D" w14:textId="77777777" w:rsidR="00FF7247" w:rsidRPr="0088193B" w:rsidRDefault="00FF7247" w:rsidP="00FF7247">
      <w:r w:rsidRPr="0088193B">
        <w:t>[TS 36.306 clause 4.1]</w:t>
      </w:r>
    </w:p>
    <w:p w14:paraId="5D9A6F89" w14:textId="77777777" w:rsidR="00FF7247" w:rsidRPr="0088193B" w:rsidRDefault="00FF7247" w:rsidP="00FF7247">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08B5B343" w14:textId="77777777" w:rsidR="00FF7247" w:rsidRPr="0088193B" w:rsidRDefault="00FF7247" w:rsidP="00F6365F">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F7247" w:rsidRPr="0088193B" w14:paraId="25E6E8B4" w14:textId="77777777" w:rsidTr="005233CC">
        <w:tc>
          <w:tcPr>
            <w:tcW w:w="1668" w:type="dxa"/>
          </w:tcPr>
          <w:p w14:paraId="3DAAD8AC" w14:textId="77777777" w:rsidR="00FF7247" w:rsidRPr="0088193B" w:rsidRDefault="00FF7247" w:rsidP="005233CC">
            <w:pPr>
              <w:pStyle w:val="TAH"/>
            </w:pPr>
            <w:r w:rsidRPr="0088193B">
              <w:t>UE Category</w:t>
            </w:r>
          </w:p>
        </w:tc>
        <w:tc>
          <w:tcPr>
            <w:tcW w:w="2126" w:type="dxa"/>
          </w:tcPr>
          <w:p w14:paraId="5E471553" w14:textId="77777777" w:rsidR="00FF7247" w:rsidRPr="0088193B" w:rsidRDefault="00FF7247" w:rsidP="005233CC">
            <w:pPr>
              <w:pStyle w:val="TAH"/>
            </w:pPr>
            <w:r w:rsidRPr="0088193B">
              <w:t>Maximum number of DL-SCH transport block bits received within a TTI (Note 1)</w:t>
            </w:r>
          </w:p>
        </w:tc>
        <w:tc>
          <w:tcPr>
            <w:tcW w:w="1843" w:type="dxa"/>
          </w:tcPr>
          <w:p w14:paraId="6809FEFF" w14:textId="77777777" w:rsidR="00FF7247" w:rsidRPr="0088193B" w:rsidRDefault="00FF7247" w:rsidP="005233CC">
            <w:pPr>
              <w:pStyle w:val="TAH"/>
            </w:pPr>
            <w:r w:rsidRPr="0088193B">
              <w:t>Maximum number of bits of a DL-SCH transport block received within a TTI</w:t>
            </w:r>
          </w:p>
        </w:tc>
        <w:tc>
          <w:tcPr>
            <w:tcW w:w="1701" w:type="dxa"/>
          </w:tcPr>
          <w:p w14:paraId="6288616A" w14:textId="77777777" w:rsidR="00FF7247" w:rsidRPr="0088193B" w:rsidRDefault="00FF7247" w:rsidP="005233CC">
            <w:pPr>
              <w:pStyle w:val="TAH"/>
            </w:pPr>
            <w:r w:rsidRPr="0088193B">
              <w:t>Total number of soft channel bits</w:t>
            </w:r>
          </w:p>
        </w:tc>
        <w:tc>
          <w:tcPr>
            <w:tcW w:w="1842" w:type="dxa"/>
          </w:tcPr>
          <w:p w14:paraId="250E051D" w14:textId="77777777" w:rsidR="00FF7247" w:rsidRPr="0088193B" w:rsidRDefault="00FF7247" w:rsidP="005233CC">
            <w:pPr>
              <w:pStyle w:val="TAH"/>
            </w:pPr>
            <w:r w:rsidRPr="0088193B">
              <w:t>Maximum number of supported layers for spatial multiplexing in DL</w:t>
            </w:r>
          </w:p>
        </w:tc>
      </w:tr>
      <w:tr w:rsidR="00FF7247" w:rsidRPr="0088193B" w14:paraId="2A2525A3" w14:textId="77777777" w:rsidTr="005233CC">
        <w:tc>
          <w:tcPr>
            <w:tcW w:w="1668" w:type="dxa"/>
          </w:tcPr>
          <w:p w14:paraId="2679F997" w14:textId="77777777" w:rsidR="00FF7247" w:rsidRPr="0088193B" w:rsidRDefault="00FF7247" w:rsidP="005233CC">
            <w:pPr>
              <w:pStyle w:val="TAL"/>
            </w:pPr>
            <w:r w:rsidRPr="0088193B">
              <w:t>Category 1</w:t>
            </w:r>
          </w:p>
        </w:tc>
        <w:tc>
          <w:tcPr>
            <w:tcW w:w="2126" w:type="dxa"/>
          </w:tcPr>
          <w:p w14:paraId="3068D22D" w14:textId="77777777" w:rsidR="00FF7247" w:rsidRPr="0088193B" w:rsidRDefault="00FF7247" w:rsidP="005233CC">
            <w:pPr>
              <w:pStyle w:val="TAL"/>
            </w:pPr>
            <w:r w:rsidRPr="0088193B">
              <w:t>10296</w:t>
            </w:r>
          </w:p>
        </w:tc>
        <w:tc>
          <w:tcPr>
            <w:tcW w:w="1843" w:type="dxa"/>
          </w:tcPr>
          <w:p w14:paraId="4053C44A" w14:textId="77777777" w:rsidR="00FF7247" w:rsidRPr="0088193B" w:rsidRDefault="00FF7247" w:rsidP="005233CC">
            <w:pPr>
              <w:pStyle w:val="TAL"/>
            </w:pPr>
            <w:r w:rsidRPr="0088193B">
              <w:t>10296</w:t>
            </w:r>
          </w:p>
        </w:tc>
        <w:tc>
          <w:tcPr>
            <w:tcW w:w="1701" w:type="dxa"/>
          </w:tcPr>
          <w:p w14:paraId="689E30B5" w14:textId="77777777" w:rsidR="00FF7247" w:rsidRPr="0088193B" w:rsidRDefault="00FF7247" w:rsidP="005233CC">
            <w:pPr>
              <w:pStyle w:val="TAL"/>
            </w:pPr>
            <w:r w:rsidRPr="0088193B">
              <w:t>250368</w:t>
            </w:r>
          </w:p>
        </w:tc>
        <w:tc>
          <w:tcPr>
            <w:tcW w:w="1842" w:type="dxa"/>
          </w:tcPr>
          <w:p w14:paraId="17BF8A31" w14:textId="77777777" w:rsidR="00FF7247" w:rsidRPr="0088193B" w:rsidRDefault="00FF7247" w:rsidP="005233CC">
            <w:pPr>
              <w:pStyle w:val="TAL"/>
            </w:pPr>
            <w:r w:rsidRPr="0088193B">
              <w:t>1</w:t>
            </w:r>
          </w:p>
        </w:tc>
      </w:tr>
      <w:tr w:rsidR="00FF7247" w:rsidRPr="0088193B" w14:paraId="1128E4A1" w14:textId="77777777" w:rsidTr="005233CC">
        <w:tc>
          <w:tcPr>
            <w:tcW w:w="1668" w:type="dxa"/>
          </w:tcPr>
          <w:p w14:paraId="6E219BA7" w14:textId="77777777" w:rsidR="00FF7247" w:rsidRPr="0088193B" w:rsidRDefault="00FF7247" w:rsidP="005233CC">
            <w:pPr>
              <w:pStyle w:val="TAL"/>
            </w:pPr>
            <w:r w:rsidRPr="0088193B">
              <w:t>Category 2</w:t>
            </w:r>
          </w:p>
        </w:tc>
        <w:tc>
          <w:tcPr>
            <w:tcW w:w="2126" w:type="dxa"/>
          </w:tcPr>
          <w:p w14:paraId="1A5D53C6" w14:textId="77777777" w:rsidR="00FF7247" w:rsidRPr="0088193B" w:rsidRDefault="00FF7247" w:rsidP="005233CC">
            <w:pPr>
              <w:pStyle w:val="TAL"/>
            </w:pPr>
            <w:r w:rsidRPr="0088193B">
              <w:t>51024</w:t>
            </w:r>
          </w:p>
        </w:tc>
        <w:tc>
          <w:tcPr>
            <w:tcW w:w="1843" w:type="dxa"/>
          </w:tcPr>
          <w:p w14:paraId="0963A162" w14:textId="77777777" w:rsidR="00FF7247" w:rsidRPr="0088193B" w:rsidRDefault="00FF7247" w:rsidP="005233CC">
            <w:pPr>
              <w:pStyle w:val="TAL"/>
            </w:pPr>
            <w:r w:rsidRPr="0088193B">
              <w:t>51024</w:t>
            </w:r>
          </w:p>
        </w:tc>
        <w:tc>
          <w:tcPr>
            <w:tcW w:w="1701" w:type="dxa"/>
          </w:tcPr>
          <w:p w14:paraId="4E32E6E5" w14:textId="77777777" w:rsidR="00FF7247" w:rsidRPr="0088193B" w:rsidRDefault="00FF7247" w:rsidP="005233CC">
            <w:pPr>
              <w:pStyle w:val="TAL"/>
            </w:pPr>
            <w:r w:rsidRPr="0088193B">
              <w:t>1237248</w:t>
            </w:r>
          </w:p>
        </w:tc>
        <w:tc>
          <w:tcPr>
            <w:tcW w:w="1842" w:type="dxa"/>
          </w:tcPr>
          <w:p w14:paraId="11D0C52C" w14:textId="77777777" w:rsidR="00FF7247" w:rsidRPr="0088193B" w:rsidRDefault="00FF7247" w:rsidP="005233CC">
            <w:pPr>
              <w:pStyle w:val="TAL"/>
            </w:pPr>
            <w:r w:rsidRPr="0088193B">
              <w:t>2</w:t>
            </w:r>
          </w:p>
        </w:tc>
      </w:tr>
      <w:tr w:rsidR="00FF7247" w:rsidRPr="0088193B" w14:paraId="0514409C" w14:textId="77777777" w:rsidTr="005233CC">
        <w:tc>
          <w:tcPr>
            <w:tcW w:w="1668" w:type="dxa"/>
          </w:tcPr>
          <w:p w14:paraId="68D7BE71" w14:textId="77777777" w:rsidR="00FF7247" w:rsidRPr="0088193B" w:rsidRDefault="00FF7247" w:rsidP="005233CC">
            <w:pPr>
              <w:pStyle w:val="TAL"/>
            </w:pPr>
            <w:r w:rsidRPr="0088193B">
              <w:t>Category 3</w:t>
            </w:r>
          </w:p>
        </w:tc>
        <w:tc>
          <w:tcPr>
            <w:tcW w:w="2126" w:type="dxa"/>
          </w:tcPr>
          <w:p w14:paraId="37B1D99B" w14:textId="77777777" w:rsidR="00FF7247" w:rsidRPr="0088193B" w:rsidRDefault="00FF7247" w:rsidP="005233CC">
            <w:pPr>
              <w:pStyle w:val="TAL"/>
            </w:pPr>
            <w:r w:rsidRPr="0088193B">
              <w:t>102048</w:t>
            </w:r>
          </w:p>
        </w:tc>
        <w:tc>
          <w:tcPr>
            <w:tcW w:w="1843" w:type="dxa"/>
          </w:tcPr>
          <w:p w14:paraId="3CF5E002" w14:textId="77777777" w:rsidR="00FF7247" w:rsidRPr="0088193B" w:rsidRDefault="00FF7247" w:rsidP="005233CC">
            <w:pPr>
              <w:pStyle w:val="TAL"/>
            </w:pPr>
            <w:r w:rsidRPr="0088193B">
              <w:t>75376</w:t>
            </w:r>
          </w:p>
        </w:tc>
        <w:tc>
          <w:tcPr>
            <w:tcW w:w="1701" w:type="dxa"/>
          </w:tcPr>
          <w:p w14:paraId="3F9F7841" w14:textId="77777777" w:rsidR="00FF7247" w:rsidRPr="0088193B" w:rsidRDefault="00FF7247" w:rsidP="005233CC">
            <w:pPr>
              <w:pStyle w:val="TAL"/>
            </w:pPr>
            <w:r w:rsidRPr="0088193B">
              <w:t>1237248</w:t>
            </w:r>
          </w:p>
        </w:tc>
        <w:tc>
          <w:tcPr>
            <w:tcW w:w="1842" w:type="dxa"/>
          </w:tcPr>
          <w:p w14:paraId="63D5330C" w14:textId="77777777" w:rsidR="00FF7247" w:rsidRPr="0088193B" w:rsidRDefault="00FF7247" w:rsidP="005233CC">
            <w:pPr>
              <w:pStyle w:val="TAL"/>
            </w:pPr>
            <w:r w:rsidRPr="0088193B">
              <w:t>2</w:t>
            </w:r>
          </w:p>
        </w:tc>
      </w:tr>
      <w:tr w:rsidR="00FF7247" w:rsidRPr="0088193B" w14:paraId="36BB8661" w14:textId="77777777" w:rsidTr="005233CC">
        <w:tc>
          <w:tcPr>
            <w:tcW w:w="1668" w:type="dxa"/>
          </w:tcPr>
          <w:p w14:paraId="74FF4DB3" w14:textId="77777777" w:rsidR="00FF7247" w:rsidRPr="0088193B" w:rsidRDefault="00FF7247" w:rsidP="005233CC">
            <w:pPr>
              <w:pStyle w:val="TAL"/>
            </w:pPr>
            <w:r w:rsidRPr="0088193B">
              <w:t>Category 4</w:t>
            </w:r>
          </w:p>
        </w:tc>
        <w:tc>
          <w:tcPr>
            <w:tcW w:w="2126" w:type="dxa"/>
          </w:tcPr>
          <w:p w14:paraId="0154D29A" w14:textId="77777777" w:rsidR="00FF7247" w:rsidRPr="0088193B" w:rsidRDefault="00FF7247" w:rsidP="005233CC">
            <w:pPr>
              <w:pStyle w:val="TAL"/>
            </w:pPr>
            <w:r w:rsidRPr="0088193B">
              <w:t>150752</w:t>
            </w:r>
          </w:p>
        </w:tc>
        <w:tc>
          <w:tcPr>
            <w:tcW w:w="1843" w:type="dxa"/>
          </w:tcPr>
          <w:p w14:paraId="2E201A1D" w14:textId="77777777" w:rsidR="00FF7247" w:rsidRPr="0088193B" w:rsidRDefault="00FF7247" w:rsidP="005233CC">
            <w:pPr>
              <w:pStyle w:val="TAL"/>
            </w:pPr>
            <w:r w:rsidRPr="0088193B">
              <w:t>75376</w:t>
            </w:r>
          </w:p>
        </w:tc>
        <w:tc>
          <w:tcPr>
            <w:tcW w:w="1701" w:type="dxa"/>
          </w:tcPr>
          <w:p w14:paraId="20969EE8" w14:textId="77777777" w:rsidR="00FF7247" w:rsidRPr="0088193B" w:rsidRDefault="00FF7247" w:rsidP="005233CC">
            <w:pPr>
              <w:pStyle w:val="TAL"/>
            </w:pPr>
            <w:r w:rsidRPr="0088193B">
              <w:t>1827072</w:t>
            </w:r>
          </w:p>
        </w:tc>
        <w:tc>
          <w:tcPr>
            <w:tcW w:w="1842" w:type="dxa"/>
          </w:tcPr>
          <w:p w14:paraId="4D5AFD7D" w14:textId="77777777" w:rsidR="00FF7247" w:rsidRPr="0088193B" w:rsidRDefault="00FF7247" w:rsidP="005233CC">
            <w:pPr>
              <w:pStyle w:val="TAL"/>
            </w:pPr>
            <w:r w:rsidRPr="0088193B">
              <w:t>2</w:t>
            </w:r>
          </w:p>
        </w:tc>
      </w:tr>
      <w:tr w:rsidR="00FF7247" w:rsidRPr="0088193B" w14:paraId="780EABCC" w14:textId="77777777" w:rsidTr="005233CC">
        <w:tc>
          <w:tcPr>
            <w:tcW w:w="1668" w:type="dxa"/>
          </w:tcPr>
          <w:p w14:paraId="531F10DA" w14:textId="77777777" w:rsidR="00FF7247" w:rsidRPr="0088193B" w:rsidRDefault="00FF7247" w:rsidP="005233CC">
            <w:pPr>
              <w:pStyle w:val="TAL"/>
            </w:pPr>
            <w:r w:rsidRPr="0088193B">
              <w:t>Category 5</w:t>
            </w:r>
          </w:p>
        </w:tc>
        <w:tc>
          <w:tcPr>
            <w:tcW w:w="2126" w:type="dxa"/>
          </w:tcPr>
          <w:p w14:paraId="69D65E53" w14:textId="77777777" w:rsidR="00FF7247" w:rsidRPr="0088193B" w:rsidRDefault="00FF7247" w:rsidP="005233CC">
            <w:pPr>
              <w:pStyle w:val="TAL"/>
            </w:pPr>
            <w:r w:rsidRPr="0088193B">
              <w:t>299552</w:t>
            </w:r>
          </w:p>
        </w:tc>
        <w:tc>
          <w:tcPr>
            <w:tcW w:w="1843" w:type="dxa"/>
          </w:tcPr>
          <w:p w14:paraId="5FED7BE7" w14:textId="77777777" w:rsidR="00FF7247" w:rsidRPr="0088193B" w:rsidRDefault="00FF7247" w:rsidP="005233CC">
            <w:pPr>
              <w:pStyle w:val="TAL"/>
            </w:pPr>
            <w:r w:rsidRPr="0088193B">
              <w:t>149776</w:t>
            </w:r>
          </w:p>
        </w:tc>
        <w:tc>
          <w:tcPr>
            <w:tcW w:w="1701" w:type="dxa"/>
          </w:tcPr>
          <w:p w14:paraId="34B74062" w14:textId="77777777" w:rsidR="00FF7247" w:rsidRPr="0088193B" w:rsidRDefault="00FF7247" w:rsidP="005233CC">
            <w:pPr>
              <w:pStyle w:val="TAL"/>
            </w:pPr>
            <w:r w:rsidRPr="0088193B">
              <w:t>3667200</w:t>
            </w:r>
          </w:p>
        </w:tc>
        <w:tc>
          <w:tcPr>
            <w:tcW w:w="1842" w:type="dxa"/>
          </w:tcPr>
          <w:p w14:paraId="752DC5EB" w14:textId="77777777" w:rsidR="00FF7247" w:rsidRPr="0088193B" w:rsidRDefault="00FF7247" w:rsidP="005233CC">
            <w:pPr>
              <w:pStyle w:val="TAL"/>
            </w:pPr>
            <w:r w:rsidRPr="0088193B">
              <w:t>4</w:t>
            </w:r>
          </w:p>
        </w:tc>
      </w:tr>
      <w:tr w:rsidR="00FF7247" w:rsidRPr="0088193B" w14:paraId="31CA08F2" w14:textId="77777777" w:rsidTr="005233CC">
        <w:tc>
          <w:tcPr>
            <w:tcW w:w="1668" w:type="dxa"/>
          </w:tcPr>
          <w:p w14:paraId="65E1B2CF" w14:textId="77777777" w:rsidR="00FF7247" w:rsidRPr="0088193B" w:rsidRDefault="00FF7247" w:rsidP="005233CC">
            <w:pPr>
              <w:pStyle w:val="TAL"/>
            </w:pPr>
            <w:r w:rsidRPr="0088193B">
              <w:t>Category 6</w:t>
            </w:r>
          </w:p>
        </w:tc>
        <w:tc>
          <w:tcPr>
            <w:tcW w:w="2126" w:type="dxa"/>
          </w:tcPr>
          <w:p w14:paraId="1E95993A" w14:textId="77777777" w:rsidR="00FF7247" w:rsidRPr="0088193B" w:rsidRDefault="00FF7247" w:rsidP="005233CC">
            <w:pPr>
              <w:pStyle w:val="TAL"/>
            </w:pPr>
            <w:r w:rsidRPr="0088193B">
              <w:t>301504</w:t>
            </w:r>
          </w:p>
        </w:tc>
        <w:tc>
          <w:tcPr>
            <w:tcW w:w="1843" w:type="dxa"/>
          </w:tcPr>
          <w:p w14:paraId="6C23FA5E"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3B48E01C"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75CA64AA" w14:textId="77777777" w:rsidR="00FF7247" w:rsidRPr="0088193B" w:rsidRDefault="00FF7247" w:rsidP="005233CC">
            <w:pPr>
              <w:pStyle w:val="TAL"/>
            </w:pPr>
            <w:r w:rsidRPr="0088193B">
              <w:t>3654144</w:t>
            </w:r>
          </w:p>
        </w:tc>
        <w:tc>
          <w:tcPr>
            <w:tcW w:w="1842" w:type="dxa"/>
          </w:tcPr>
          <w:p w14:paraId="7084CD6F" w14:textId="77777777" w:rsidR="00FF7247" w:rsidRPr="0088193B" w:rsidRDefault="00FF7247" w:rsidP="005233CC">
            <w:pPr>
              <w:pStyle w:val="TAL"/>
            </w:pPr>
            <w:r w:rsidRPr="0088193B">
              <w:t>2 or 4</w:t>
            </w:r>
          </w:p>
        </w:tc>
      </w:tr>
      <w:tr w:rsidR="00FF7247" w:rsidRPr="0088193B" w14:paraId="65FB0DCC" w14:textId="77777777" w:rsidTr="005233CC">
        <w:tc>
          <w:tcPr>
            <w:tcW w:w="1668" w:type="dxa"/>
          </w:tcPr>
          <w:p w14:paraId="2EC5FBDD" w14:textId="77777777" w:rsidR="00FF7247" w:rsidRPr="0088193B" w:rsidRDefault="00FF7247" w:rsidP="005233CC">
            <w:pPr>
              <w:pStyle w:val="TAL"/>
            </w:pPr>
            <w:r w:rsidRPr="0088193B">
              <w:t>Category 7</w:t>
            </w:r>
          </w:p>
        </w:tc>
        <w:tc>
          <w:tcPr>
            <w:tcW w:w="2126" w:type="dxa"/>
          </w:tcPr>
          <w:p w14:paraId="7C5C1FDA" w14:textId="77777777" w:rsidR="00FF7247" w:rsidRPr="0088193B" w:rsidRDefault="00FF7247" w:rsidP="005233CC">
            <w:pPr>
              <w:pStyle w:val="TAL"/>
            </w:pPr>
            <w:r w:rsidRPr="0088193B">
              <w:t>301504</w:t>
            </w:r>
          </w:p>
        </w:tc>
        <w:tc>
          <w:tcPr>
            <w:tcW w:w="1843" w:type="dxa"/>
          </w:tcPr>
          <w:p w14:paraId="753EF4D7"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0B43C5AF"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42037B81" w14:textId="77777777" w:rsidR="00FF7247" w:rsidRPr="0088193B" w:rsidRDefault="00FF7247" w:rsidP="005233CC">
            <w:pPr>
              <w:pStyle w:val="TAL"/>
            </w:pPr>
            <w:r w:rsidRPr="0088193B">
              <w:t>3654144</w:t>
            </w:r>
          </w:p>
        </w:tc>
        <w:tc>
          <w:tcPr>
            <w:tcW w:w="1842" w:type="dxa"/>
          </w:tcPr>
          <w:p w14:paraId="1AA5CECB" w14:textId="77777777" w:rsidR="00FF7247" w:rsidRPr="0088193B" w:rsidRDefault="00FF7247" w:rsidP="005233CC">
            <w:pPr>
              <w:pStyle w:val="TAL"/>
            </w:pPr>
            <w:r w:rsidRPr="0088193B">
              <w:t>2 or 4</w:t>
            </w:r>
          </w:p>
        </w:tc>
      </w:tr>
      <w:tr w:rsidR="00FF7247" w:rsidRPr="0088193B" w14:paraId="1112CDC1" w14:textId="77777777" w:rsidTr="005233CC">
        <w:tc>
          <w:tcPr>
            <w:tcW w:w="1668" w:type="dxa"/>
          </w:tcPr>
          <w:p w14:paraId="6B4D32F5" w14:textId="77777777" w:rsidR="00FF7247" w:rsidRPr="0088193B" w:rsidRDefault="00FF7247" w:rsidP="005233CC">
            <w:pPr>
              <w:pStyle w:val="TAL"/>
            </w:pPr>
            <w:r w:rsidRPr="0088193B">
              <w:t>Category 8</w:t>
            </w:r>
          </w:p>
        </w:tc>
        <w:tc>
          <w:tcPr>
            <w:tcW w:w="2126" w:type="dxa"/>
          </w:tcPr>
          <w:p w14:paraId="0BA8D7C5" w14:textId="77777777" w:rsidR="00FF7247" w:rsidRPr="0088193B" w:rsidRDefault="00FF7247" w:rsidP="005233CC">
            <w:pPr>
              <w:pStyle w:val="TAL"/>
            </w:pPr>
            <w:r w:rsidRPr="0088193B">
              <w:t>2998560</w:t>
            </w:r>
          </w:p>
        </w:tc>
        <w:tc>
          <w:tcPr>
            <w:tcW w:w="1843" w:type="dxa"/>
          </w:tcPr>
          <w:p w14:paraId="676A504B" w14:textId="77777777" w:rsidR="00FF7247" w:rsidRPr="0088193B" w:rsidRDefault="00FF7247" w:rsidP="005233CC">
            <w:pPr>
              <w:pStyle w:val="TAL"/>
            </w:pPr>
            <w:r w:rsidRPr="0088193B">
              <w:t>299856</w:t>
            </w:r>
          </w:p>
        </w:tc>
        <w:tc>
          <w:tcPr>
            <w:tcW w:w="1701" w:type="dxa"/>
          </w:tcPr>
          <w:p w14:paraId="74974222" w14:textId="77777777" w:rsidR="00FF7247" w:rsidRPr="0088193B" w:rsidRDefault="00FF7247" w:rsidP="005233CC">
            <w:pPr>
              <w:pStyle w:val="TAL"/>
            </w:pPr>
            <w:r w:rsidRPr="0088193B">
              <w:t>35982720</w:t>
            </w:r>
          </w:p>
        </w:tc>
        <w:tc>
          <w:tcPr>
            <w:tcW w:w="1842" w:type="dxa"/>
          </w:tcPr>
          <w:p w14:paraId="69D0F9FA" w14:textId="77777777" w:rsidR="00FF7247" w:rsidRPr="0088193B" w:rsidRDefault="00FF7247" w:rsidP="005233CC">
            <w:pPr>
              <w:pStyle w:val="TAL"/>
            </w:pPr>
            <w:r w:rsidRPr="0088193B">
              <w:t>8</w:t>
            </w:r>
          </w:p>
        </w:tc>
      </w:tr>
      <w:tr w:rsidR="00FF7247" w:rsidRPr="0088193B" w14:paraId="1B967EF8" w14:textId="77777777" w:rsidTr="005233CC">
        <w:tc>
          <w:tcPr>
            <w:tcW w:w="1668" w:type="dxa"/>
          </w:tcPr>
          <w:p w14:paraId="196C281A" w14:textId="77777777" w:rsidR="00FF7247" w:rsidRPr="0088193B" w:rsidRDefault="00FF7247" w:rsidP="005233CC">
            <w:pPr>
              <w:pStyle w:val="TAL"/>
            </w:pPr>
            <w:r w:rsidRPr="0088193B">
              <w:t>Category 9</w:t>
            </w:r>
          </w:p>
        </w:tc>
        <w:tc>
          <w:tcPr>
            <w:tcW w:w="2126" w:type="dxa"/>
          </w:tcPr>
          <w:p w14:paraId="654B2FC1" w14:textId="77777777" w:rsidR="00FF7247" w:rsidRPr="0088193B" w:rsidRDefault="00FF7247" w:rsidP="005233CC">
            <w:pPr>
              <w:pStyle w:val="TAL"/>
            </w:pPr>
            <w:r w:rsidRPr="0088193B">
              <w:t>452256</w:t>
            </w:r>
          </w:p>
        </w:tc>
        <w:tc>
          <w:tcPr>
            <w:tcW w:w="1843" w:type="dxa"/>
          </w:tcPr>
          <w:p w14:paraId="1073F5CE"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4BA98886"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41E7485C" w14:textId="77777777" w:rsidR="00FF7247" w:rsidRPr="0088193B" w:rsidRDefault="00FF7247" w:rsidP="005233CC">
            <w:pPr>
              <w:pStyle w:val="TAL"/>
            </w:pPr>
            <w:r w:rsidRPr="0088193B">
              <w:t>5481216</w:t>
            </w:r>
          </w:p>
        </w:tc>
        <w:tc>
          <w:tcPr>
            <w:tcW w:w="1842" w:type="dxa"/>
          </w:tcPr>
          <w:p w14:paraId="60CFB66E" w14:textId="77777777" w:rsidR="00FF7247" w:rsidRPr="0088193B" w:rsidRDefault="00FF7247" w:rsidP="005233CC">
            <w:pPr>
              <w:pStyle w:val="TAL"/>
            </w:pPr>
            <w:r w:rsidRPr="0088193B">
              <w:t>2 or 4</w:t>
            </w:r>
          </w:p>
        </w:tc>
      </w:tr>
      <w:tr w:rsidR="00FF7247" w:rsidRPr="0088193B" w14:paraId="03E54482" w14:textId="77777777" w:rsidTr="005233CC">
        <w:tc>
          <w:tcPr>
            <w:tcW w:w="1668" w:type="dxa"/>
          </w:tcPr>
          <w:p w14:paraId="77919DDF" w14:textId="77777777" w:rsidR="00FF7247" w:rsidRPr="0088193B" w:rsidRDefault="00FF7247" w:rsidP="005233CC">
            <w:pPr>
              <w:pStyle w:val="TAL"/>
            </w:pPr>
            <w:r w:rsidRPr="0088193B">
              <w:t>Category 10</w:t>
            </w:r>
          </w:p>
        </w:tc>
        <w:tc>
          <w:tcPr>
            <w:tcW w:w="2126" w:type="dxa"/>
          </w:tcPr>
          <w:p w14:paraId="2862738B" w14:textId="77777777" w:rsidR="00FF7247" w:rsidRPr="0088193B" w:rsidRDefault="00FF7247" w:rsidP="005233CC">
            <w:pPr>
              <w:pStyle w:val="TAL"/>
            </w:pPr>
            <w:r w:rsidRPr="0088193B">
              <w:t>452256</w:t>
            </w:r>
          </w:p>
        </w:tc>
        <w:tc>
          <w:tcPr>
            <w:tcW w:w="1843" w:type="dxa"/>
          </w:tcPr>
          <w:p w14:paraId="63F754F7"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22836DC9"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27177AA2" w14:textId="77777777" w:rsidR="00FF7247" w:rsidRPr="0088193B" w:rsidRDefault="00FF7247" w:rsidP="005233CC">
            <w:pPr>
              <w:pStyle w:val="TAL"/>
            </w:pPr>
            <w:r w:rsidRPr="0088193B">
              <w:t>5481216</w:t>
            </w:r>
          </w:p>
        </w:tc>
        <w:tc>
          <w:tcPr>
            <w:tcW w:w="1842" w:type="dxa"/>
          </w:tcPr>
          <w:p w14:paraId="4AC85EAF" w14:textId="77777777" w:rsidR="00FF7247" w:rsidRPr="0088193B" w:rsidRDefault="00FF7247" w:rsidP="005233CC">
            <w:pPr>
              <w:pStyle w:val="TAL"/>
            </w:pPr>
            <w:r w:rsidRPr="0088193B">
              <w:t>2 or 4</w:t>
            </w:r>
          </w:p>
        </w:tc>
      </w:tr>
      <w:tr w:rsidR="00FF7247" w:rsidRPr="0088193B" w14:paraId="0B4283DF" w14:textId="77777777" w:rsidTr="005233CC">
        <w:tc>
          <w:tcPr>
            <w:tcW w:w="1668" w:type="dxa"/>
          </w:tcPr>
          <w:p w14:paraId="0D81D60B" w14:textId="77777777" w:rsidR="00FF7247" w:rsidRPr="0088193B" w:rsidRDefault="00FF7247" w:rsidP="005233CC">
            <w:pPr>
              <w:pStyle w:val="TAL"/>
              <w:rPr>
                <w:lang w:eastAsia="zh-CN"/>
              </w:rPr>
            </w:pPr>
            <w:r w:rsidRPr="0088193B">
              <w:t>Category 1</w:t>
            </w:r>
            <w:r w:rsidRPr="0088193B">
              <w:rPr>
                <w:lang w:eastAsia="zh-CN"/>
              </w:rPr>
              <w:t>1</w:t>
            </w:r>
          </w:p>
        </w:tc>
        <w:tc>
          <w:tcPr>
            <w:tcW w:w="2126" w:type="dxa"/>
          </w:tcPr>
          <w:p w14:paraId="48FD1AEB" w14:textId="77777777" w:rsidR="00FF7247" w:rsidRPr="0088193B" w:rsidRDefault="00FF7247" w:rsidP="005233CC">
            <w:pPr>
              <w:pStyle w:val="TAL"/>
            </w:pPr>
            <w:r w:rsidRPr="0088193B">
              <w:t>603008</w:t>
            </w:r>
          </w:p>
        </w:tc>
        <w:tc>
          <w:tcPr>
            <w:tcW w:w="1843" w:type="dxa"/>
          </w:tcPr>
          <w:p w14:paraId="30FE88AE" w14:textId="77777777" w:rsidR="00FF7247" w:rsidRPr="0088193B" w:rsidRDefault="00FF7247" w:rsidP="005233CC">
            <w:pPr>
              <w:pStyle w:val="TAL"/>
              <w:rPr>
                <w:lang w:eastAsia="zh-CN"/>
              </w:rPr>
            </w:pPr>
            <w:r w:rsidRPr="0088193B">
              <w:t>149776 (4 layers</w:t>
            </w:r>
            <w:r w:rsidRPr="0088193B">
              <w:rPr>
                <w:lang w:eastAsia="zh-CN"/>
              </w:rPr>
              <w:t xml:space="preserve">, </w:t>
            </w:r>
            <w:r w:rsidRPr="0088193B">
              <w:t>64QAM)</w:t>
            </w:r>
          </w:p>
          <w:p w14:paraId="2FCE56D9" w14:textId="77777777" w:rsidR="00FF7247" w:rsidRPr="0088193B" w:rsidRDefault="00FF7247" w:rsidP="005233CC">
            <w:pPr>
              <w:pStyle w:val="TAL"/>
              <w:rPr>
                <w:lang w:eastAsia="zh-CN"/>
              </w:rPr>
            </w:pPr>
            <w:r w:rsidRPr="0088193B">
              <w:t>195816</w:t>
            </w:r>
            <w:r w:rsidRPr="0088193B" w:rsidDel="00667DB8">
              <w:t xml:space="preserve"> </w:t>
            </w:r>
            <w:r w:rsidRPr="0088193B">
              <w:t>(4 layers, 256QAM)</w:t>
            </w:r>
          </w:p>
          <w:p w14:paraId="19E6A24B" w14:textId="77777777" w:rsidR="00FF7247" w:rsidRPr="0088193B" w:rsidRDefault="00FF7247" w:rsidP="005233CC">
            <w:pPr>
              <w:pStyle w:val="TAL"/>
              <w:rPr>
                <w:lang w:eastAsia="zh-CN"/>
              </w:rPr>
            </w:pPr>
            <w:r w:rsidRPr="0088193B">
              <w:t>75376 (2 layers</w:t>
            </w:r>
            <w:r w:rsidRPr="0088193B">
              <w:rPr>
                <w:lang w:eastAsia="zh-CN"/>
              </w:rPr>
              <w:t>, 64QAM</w:t>
            </w:r>
            <w:r w:rsidRPr="0088193B">
              <w:t>)</w:t>
            </w:r>
          </w:p>
          <w:p w14:paraId="3FECDA75" w14:textId="77777777" w:rsidR="00FF7247" w:rsidRPr="0088193B" w:rsidRDefault="00FF7247" w:rsidP="005233CC">
            <w:pPr>
              <w:pStyle w:val="TAL"/>
            </w:pPr>
            <w:r w:rsidRPr="0088193B">
              <w:t>97896 (2 layers, 256QAM)</w:t>
            </w:r>
          </w:p>
        </w:tc>
        <w:tc>
          <w:tcPr>
            <w:tcW w:w="1701" w:type="dxa"/>
          </w:tcPr>
          <w:p w14:paraId="7C8591B8" w14:textId="77777777" w:rsidR="00FF7247" w:rsidRPr="0088193B" w:rsidRDefault="00FF7247" w:rsidP="005233CC">
            <w:pPr>
              <w:pStyle w:val="TAL"/>
            </w:pPr>
            <w:r w:rsidRPr="0088193B">
              <w:t>7308288</w:t>
            </w:r>
          </w:p>
        </w:tc>
        <w:tc>
          <w:tcPr>
            <w:tcW w:w="1842" w:type="dxa"/>
          </w:tcPr>
          <w:p w14:paraId="2B342A2B" w14:textId="77777777" w:rsidR="00FF7247" w:rsidRPr="0088193B" w:rsidRDefault="00FF7247" w:rsidP="005233CC">
            <w:pPr>
              <w:pStyle w:val="TAL"/>
            </w:pPr>
            <w:r w:rsidRPr="0088193B">
              <w:t>2 or 4</w:t>
            </w:r>
          </w:p>
        </w:tc>
      </w:tr>
      <w:tr w:rsidR="00FF7247" w:rsidRPr="0088193B" w14:paraId="36473A71" w14:textId="77777777" w:rsidTr="005233CC">
        <w:tc>
          <w:tcPr>
            <w:tcW w:w="1668" w:type="dxa"/>
          </w:tcPr>
          <w:p w14:paraId="11C9CA19" w14:textId="77777777" w:rsidR="00FF7247" w:rsidRPr="0088193B" w:rsidRDefault="00FF7247" w:rsidP="005233CC">
            <w:pPr>
              <w:pStyle w:val="TAL"/>
            </w:pPr>
            <w:r w:rsidRPr="0088193B">
              <w:t>Category 1</w:t>
            </w:r>
            <w:r w:rsidRPr="0088193B">
              <w:rPr>
                <w:lang w:eastAsia="zh-CN"/>
              </w:rPr>
              <w:t>2</w:t>
            </w:r>
          </w:p>
        </w:tc>
        <w:tc>
          <w:tcPr>
            <w:tcW w:w="2126" w:type="dxa"/>
          </w:tcPr>
          <w:p w14:paraId="055ACA85" w14:textId="77777777" w:rsidR="00FF7247" w:rsidRPr="0088193B" w:rsidRDefault="00FF7247" w:rsidP="005233CC">
            <w:pPr>
              <w:pStyle w:val="TAL"/>
              <w:rPr>
                <w:lang w:eastAsia="zh-CN"/>
              </w:rPr>
            </w:pPr>
            <w:r w:rsidRPr="0088193B">
              <w:t>603008</w:t>
            </w:r>
          </w:p>
        </w:tc>
        <w:tc>
          <w:tcPr>
            <w:tcW w:w="1843" w:type="dxa"/>
          </w:tcPr>
          <w:p w14:paraId="071814F4" w14:textId="77777777" w:rsidR="00FF7247" w:rsidRPr="0088193B" w:rsidRDefault="00FF7247" w:rsidP="005233CC">
            <w:pPr>
              <w:pStyle w:val="TAL"/>
              <w:rPr>
                <w:lang w:eastAsia="zh-CN"/>
              </w:rPr>
            </w:pPr>
            <w:r w:rsidRPr="0088193B">
              <w:t>149776 (4 layers</w:t>
            </w:r>
            <w:r w:rsidRPr="0088193B">
              <w:rPr>
                <w:lang w:eastAsia="zh-CN"/>
              </w:rPr>
              <w:t xml:space="preserve">, </w:t>
            </w:r>
            <w:r w:rsidRPr="0088193B">
              <w:t>64QAM)</w:t>
            </w:r>
          </w:p>
          <w:p w14:paraId="41E896CD" w14:textId="77777777" w:rsidR="00FF7247" w:rsidRPr="0088193B" w:rsidRDefault="00FF7247" w:rsidP="005233CC">
            <w:pPr>
              <w:pStyle w:val="TAL"/>
              <w:rPr>
                <w:lang w:eastAsia="zh-CN"/>
              </w:rPr>
            </w:pPr>
            <w:r w:rsidRPr="0088193B">
              <w:t>195816</w:t>
            </w:r>
            <w:r w:rsidRPr="0088193B" w:rsidDel="00667DB8">
              <w:t xml:space="preserve"> </w:t>
            </w:r>
            <w:r w:rsidRPr="0088193B">
              <w:t>(4 layers, 256QAM)</w:t>
            </w:r>
          </w:p>
          <w:p w14:paraId="12EE1F3A" w14:textId="77777777" w:rsidR="00FF7247" w:rsidRPr="0088193B" w:rsidRDefault="00FF7247" w:rsidP="005233CC">
            <w:pPr>
              <w:pStyle w:val="TAL"/>
              <w:rPr>
                <w:lang w:eastAsia="zh-CN"/>
              </w:rPr>
            </w:pPr>
            <w:r w:rsidRPr="0088193B">
              <w:t>75376 (2 layers</w:t>
            </w:r>
            <w:r w:rsidRPr="0088193B">
              <w:rPr>
                <w:lang w:eastAsia="zh-CN"/>
              </w:rPr>
              <w:t>, 64QAM</w:t>
            </w:r>
            <w:r w:rsidRPr="0088193B">
              <w:t>)</w:t>
            </w:r>
          </w:p>
          <w:p w14:paraId="5430A4FF" w14:textId="77777777" w:rsidR="00FF7247" w:rsidRPr="0088193B" w:rsidRDefault="00FF7247" w:rsidP="005233CC">
            <w:pPr>
              <w:pStyle w:val="TAL"/>
            </w:pPr>
            <w:r w:rsidRPr="0088193B">
              <w:t>97896 (2 layers, 256QAM)</w:t>
            </w:r>
          </w:p>
        </w:tc>
        <w:tc>
          <w:tcPr>
            <w:tcW w:w="1701" w:type="dxa"/>
          </w:tcPr>
          <w:p w14:paraId="6936BBED" w14:textId="77777777" w:rsidR="00FF7247" w:rsidRPr="0088193B" w:rsidRDefault="00FF7247" w:rsidP="005233CC">
            <w:pPr>
              <w:pStyle w:val="TAL"/>
              <w:rPr>
                <w:lang w:eastAsia="zh-CN"/>
              </w:rPr>
            </w:pPr>
            <w:r w:rsidRPr="0088193B">
              <w:t>7308288</w:t>
            </w:r>
          </w:p>
        </w:tc>
        <w:tc>
          <w:tcPr>
            <w:tcW w:w="1842" w:type="dxa"/>
          </w:tcPr>
          <w:p w14:paraId="73D46583" w14:textId="77777777" w:rsidR="00FF7247" w:rsidRPr="0088193B" w:rsidRDefault="00FF7247" w:rsidP="005233CC">
            <w:pPr>
              <w:pStyle w:val="TAL"/>
            </w:pPr>
            <w:r w:rsidRPr="0088193B">
              <w:t>2 or 4</w:t>
            </w:r>
          </w:p>
        </w:tc>
      </w:tr>
      <w:tr w:rsidR="00FF7247" w:rsidRPr="0088193B" w14:paraId="590ABE89" w14:textId="77777777" w:rsidTr="005233CC">
        <w:tc>
          <w:tcPr>
            <w:tcW w:w="9180" w:type="dxa"/>
            <w:gridSpan w:val="5"/>
          </w:tcPr>
          <w:p w14:paraId="6599D199" w14:textId="77777777" w:rsidR="00FF7247" w:rsidRPr="0088193B" w:rsidRDefault="00FF7247" w:rsidP="005233CC">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0C3C7373" w14:textId="77777777" w:rsidR="00FF7247" w:rsidRPr="0088193B" w:rsidRDefault="00FF7247" w:rsidP="00FF7247"/>
    <w:p w14:paraId="0625C8EA" w14:textId="77777777" w:rsidR="00FF7247" w:rsidRPr="0088193B" w:rsidRDefault="00FF7247" w:rsidP="00F6365F">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F7247" w:rsidRPr="0088193B" w14:paraId="694F69AB" w14:textId="77777777" w:rsidTr="005233CC">
        <w:tc>
          <w:tcPr>
            <w:tcW w:w="1668" w:type="dxa"/>
          </w:tcPr>
          <w:p w14:paraId="72996D15" w14:textId="77777777" w:rsidR="00FF7247" w:rsidRPr="0088193B" w:rsidRDefault="00FF7247" w:rsidP="005233CC">
            <w:pPr>
              <w:pStyle w:val="TAH"/>
            </w:pPr>
            <w:r w:rsidRPr="0088193B">
              <w:t>UE Category</w:t>
            </w:r>
          </w:p>
        </w:tc>
        <w:tc>
          <w:tcPr>
            <w:tcW w:w="2126" w:type="dxa"/>
          </w:tcPr>
          <w:p w14:paraId="02FAA1B0" w14:textId="77777777" w:rsidR="00FF7247" w:rsidRPr="0088193B" w:rsidRDefault="00FF7247" w:rsidP="005233CC">
            <w:pPr>
              <w:pStyle w:val="TAH"/>
            </w:pPr>
            <w:r w:rsidRPr="0088193B">
              <w:t>Maximum number of UL-SCH transport block bits transmitted within a TTI</w:t>
            </w:r>
          </w:p>
        </w:tc>
        <w:tc>
          <w:tcPr>
            <w:tcW w:w="1843" w:type="dxa"/>
          </w:tcPr>
          <w:p w14:paraId="64199582" w14:textId="77777777" w:rsidR="00FF7247" w:rsidRPr="0088193B" w:rsidRDefault="00FF7247" w:rsidP="005233CC">
            <w:pPr>
              <w:pStyle w:val="TAH"/>
            </w:pPr>
            <w:r w:rsidRPr="0088193B">
              <w:t>Maximum number of bits of an UL-SCH transport block transmitted within a TTI</w:t>
            </w:r>
          </w:p>
        </w:tc>
        <w:tc>
          <w:tcPr>
            <w:tcW w:w="1843" w:type="dxa"/>
          </w:tcPr>
          <w:p w14:paraId="44897B63" w14:textId="77777777" w:rsidR="00FF7247" w:rsidRPr="0088193B" w:rsidRDefault="00FF7247" w:rsidP="005233CC">
            <w:pPr>
              <w:pStyle w:val="TAH"/>
            </w:pPr>
            <w:r w:rsidRPr="0088193B">
              <w:t>Support for 64QAM in UL</w:t>
            </w:r>
          </w:p>
        </w:tc>
      </w:tr>
      <w:tr w:rsidR="00FF7247" w:rsidRPr="0088193B" w14:paraId="6565E726" w14:textId="77777777" w:rsidTr="005233CC">
        <w:tc>
          <w:tcPr>
            <w:tcW w:w="1668" w:type="dxa"/>
          </w:tcPr>
          <w:p w14:paraId="2695A3C2" w14:textId="77777777" w:rsidR="00FF7247" w:rsidRPr="0088193B" w:rsidRDefault="00FF7247" w:rsidP="005233CC">
            <w:pPr>
              <w:pStyle w:val="TAL"/>
            </w:pPr>
            <w:r w:rsidRPr="0088193B">
              <w:t>Category 1</w:t>
            </w:r>
          </w:p>
        </w:tc>
        <w:tc>
          <w:tcPr>
            <w:tcW w:w="2126" w:type="dxa"/>
          </w:tcPr>
          <w:p w14:paraId="55B80CC3" w14:textId="77777777" w:rsidR="00FF7247" w:rsidRPr="0088193B" w:rsidRDefault="00FF7247" w:rsidP="005233CC">
            <w:pPr>
              <w:pStyle w:val="TAL"/>
            </w:pPr>
            <w:r w:rsidRPr="0088193B">
              <w:t>5160</w:t>
            </w:r>
          </w:p>
        </w:tc>
        <w:tc>
          <w:tcPr>
            <w:tcW w:w="1843" w:type="dxa"/>
          </w:tcPr>
          <w:p w14:paraId="10CE7307" w14:textId="77777777" w:rsidR="00FF7247" w:rsidRPr="0088193B" w:rsidRDefault="00FF7247" w:rsidP="005233CC">
            <w:pPr>
              <w:pStyle w:val="TAL"/>
            </w:pPr>
            <w:r w:rsidRPr="0088193B">
              <w:t>5160</w:t>
            </w:r>
          </w:p>
        </w:tc>
        <w:tc>
          <w:tcPr>
            <w:tcW w:w="1843" w:type="dxa"/>
          </w:tcPr>
          <w:p w14:paraId="5B1F9361" w14:textId="77777777" w:rsidR="00FF7247" w:rsidRPr="0088193B" w:rsidRDefault="00FF7247" w:rsidP="005233CC">
            <w:pPr>
              <w:pStyle w:val="TAL"/>
            </w:pPr>
            <w:r w:rsidRPr="0088193B">
              <w:t>No</w:t>
            </w:r>
          </w:p>
        </w:tc>
      </w:tr>
      <w:tr w:rsidR="00FF7247" w:rsidRPr="0088193B" w14:paraId="25942139" w14:textId="77777777" w:rsidTr="005233CC">
        <w:tc>
          <w:tcPr>
            <w:tcW w:w="1668" w:type="dxa"/>
          </w:tcPr>
          <w:p w14:paraId="116180C3" w14:textId="77777777" w:rsidR="00FF7247" w:rsidRPr="0088193B" w:rsidRDefault="00FF7247" w:rsidP="005233CC">
            <w:pPr>
              <w:pStyle w:val="TAL"/>
            </w:pPr>
            <w:r w:rsidRPr="0088193B">
              <w:t>Category 2</w:t>
            </w:r>
          </w:p>
        </w:tc>
        <w:tc>
          <w:tcPr>
            <w:tcW w:w="2126" w:type="dxa"/>
          </w:tcPr>
          <w:p w14:paraId="64957827" w14:textId="77777777" w:rsidR="00FF7247" w:rsidRPr="0088193B" w:rsidRDefault="00FF7247" w:rsidP="005233CC">
            <w:pPr>
              <w:pStyle w:val="TAL"/>
            </w:pPr>
            <w:r w:rsidRPr="0088193B">
              <w:t>25456</w:t>
            </w:r>
          </w:p>
        </w:tc>
        <w:tc>
          <w:tcPr>
            <w:tcW w:w="1843" w:type="dxa"/>
          </w:tcPr>
          <w:p w14:paraId="552F5CAA" w14:textId="77777777" w:rsidR="00FF7247" w:rsidRPr="0088193B" w:rsidRDefault="00FF7247" w:rsidP="005233CC">
            <w:pPr>
              <w:pStyle w:val="TAL"/>
            </w:pPr>
            <w:r w:rsidRPr="0088193B">
              <w:t>25456</w:t>
            </w:r>
          </w:p>
        </w:tc>
        <w:tc>
          <w:tcPr>
            <w:tcW w:w="1843" w:type="dxa"/>
          </w:tcPr>
          <w:p w14:paraId="1502C033" w14:textId="77777777" w:rsidR="00FF7247" w:rsidRPr="0088193B" w:rsidRDefault="00FF7247" w:rsidP="005233CC">
            <w:pPr>
              <w:pStyle w:val="TAL"/>
            </w:pPr>
            <w:r w:rsidRPr="0088193B">
              <w:t>No</w:t>
            </w:r>
          </w:p>
        </w:tc>
      </w:tr>
      <w:tr w:rsidR="00FF7247" w:rsidRPr="0088193B" w14:paraId="43E70F6C" w14:textId="77777777" w:rsidTr="005233CC">
        <w:tc>
          <w:tcPr>
            <w:tcW w:w="1668" w:type="dxa"/>
          </w:tcPr>
          <w:p w14:paraId="3ECB4021" w14:textId="77777777" w:rsidR="00FF7247" w:rsidRPr="0088193B" w:rsidRDefault="00FF7247" w:rsidP="005233CC">
            <w:pPr>
              <w:pStyle w:val="TAL"/>
            </w:pPr>
            <w:r w:rsidRPr="0088193B">
              <w:t>Category 3</w:t>
            </w:r>
          </w:p>
        </w:tc>
        <w:tc>
          <w:tcPr>
            <w:tcW w:w="2126" w:type="dxa"/>
          </w:tcPr>
          <w:p w14:paraId="16680337" w14:textId="77777777" w:rsidR="00FF7247" w:rsidRPr="0088193B" w:rsidRDefault="00FF7247" w:rsidP="005233CC">
            <w:pPr>
              <w:pStyle w:val="TAL"/>
            </w:pPr>
            <w:r w:rsidRPr="0088193B">
              <w:t>51024</w:t>
            </w:r>
          </w:p>
        </w:tc>
        <w:tc>
          <w:tcPr>
            <w:tcW w:w="1843" w:type="dxa"/>
          </w:tcPr>
          <w:p w14:paraId="2F500490" w14:textId="77777777" w:rsidR="00FF7247" w:rsidRPr="0088193B" w:rsidRDefault="00FF7247" w:rsidP="005233CC">
            <w:pPr>
              <w:pStyle w:val="TAL"/>
            </w:pPr>
            <w:r w:rsidRPr="0088193B">
              <w:t>51024</w:t>
            </w:r>
          </w:p>
        </w:tc>
        <w:tc>
          <w:tcPr>
            <w:tcW w:w="1843" w:type="dxa"/>
          </w:tcPr>
          <w:p w14:paraId="2BCBC8E7" w14:textId="77777777" w:rsidR="00FF7247" w:rsidRPr="0088193B" w:rsidRDefault="00FF7247" w:rsidP="005233CC">
            <w:pPr>
              <w:pStyle w:val="TAL"/>
            </w:pPr>
            <w:r w:rsidRPr="0088193B">
              <w:t>No</w:t>
            </w:r>
          </w:p>
        </w:tc>
      </w:tr>
      <w:tr w:rsidR="00FF7247" w:rsidRPr="0088193B" w14:paraId="266DDA01" w14:textId="77777777" w:rsidTr="005233CC">
        <w:tc>
          <w:tcPr>
            <w:tcW w:w="1668" w:type="dxa"/>
          </w:tcPr>
          <w:p w14:paraId="12478358" w14:textId="77777777" w:rsidR="00FF7247" w:rsidRPr="0088193B" w:rsidRDefault="00FF7247" w:rsidP="005233CC">
            <w:pPr>
              <w:pStyle w:val="TAL"/>
            </w:pPr>
            <w:r w:rsidRPr="0088193B">
              <w:t>Category 4</w:t>
            </w:r>
          </w:p>
        </w:tc>
        <w:tc>
          <w:tcPr>
            <w:tcW w:w="2126" w:type="dxa"/>
          </w:tcPr>
          <w:p w14:paraId="5C868A07" w14:textId="77777777" w:rsidR="00FF7247" w:rsidRPr="0088193B" w:rsidRDefault="00FF7247" w:rsidP="005233CC">
            <w:pPr>
              <w:pStyle w:val="TAL"/>
            </w:pPr>
            <w:r w:rsidRPr="0088193B">
              <w:t>51024</w:t>
            </w:r>
          </w:p>
        </w:tc>
        <w:tc>
          <w:tcPr>
            <w:tcW w:w="1843" w:type="dxa"/>
          </w:tcPr>
          <w:p w14:paraId="306A1E30" w14:textId="77777777" w:rsidR="00FF7247" w:rsidRPr="0088193B" w:rsidRDefault="00FF7247" w:rsidP="005233CC">
            <w:pPr>
              <w:pStyle w:val="TAL"/>
            </w:pPr>
            <w:r w:rsidRPr="0088193B">
              <w:t>51024</w:t>
            </w:r>
          </w:p>
        </w:tc>
        <w:tc>
          <w:tcPr>
            <w:tcW w:w="1843" w:type="dxa"/>
          </w:tcPr>
          <w:p w14:paraId="7214E3A3" w14:textId="77777777" w:rsidR="00FF7247" w:rsidRPr="0088193B" w:rsidRDefault="00FF7247" w:rsidP="005233CC">
            <w:pPr>
              <w:pStyle w:val="TAL"/>
            </w:pPr>
            <w:r w:rsidRPr="0088193B">
              <w:t>No</w:t>
            </w:r>
          </w:p>
        </w:tc>
      </w:tr>
      <w:tr w:rsidR="00FF7247" w:rsidRPr="0088193B" w14:paraId="410AAC11" w14:textId="77777777" w:rsidTr="005233CC">
        <w:tc>
          <w:tcPr>
            <w:tcW w:w="1668" w:type="dxa"/>
          </w:tcPr>
          <w:p w14:paraId="5F512085" w14:textId="77777777" w:rsidR="00FF7247" w:rsidRPr="0088193B" w:rsidRDefault="00FF7247" w:rsidP="005233CC">
            <w:pPr>
              <w:pStyle w:val="TAL"/>
            </w:pPr>
            <w:r w:rsidRPr="0088193B">
              <w:t>Category 5</w:t>
            </w:r>
          </w:p>
        </w:tc>
        <w:tc>
          <w:tcPr>
            <w:tcW w:w="2126" w:type="dxa"/>
          </w:tcPr>
          <w:p w14:paraId="46596515" w14:textId="77777777" w:rsidR="00FF7247" w:rsidRPr="0088193B" w:rsidRDefault="00FF7247" w:rsidP="005233CC">
            <w:pPr>
              <w:pStyle w:val="TAL"/>
            </w:pPr>
            <w:r w:rsidRPr="0088193B">
              <w:t>75376</w:t>
            </w:r>
          </w:p>
        </w:tc>
        <w:tc>
          <w:tcPr>
            <w:tcW w:w="1843" w:type="dxa"/>
          </w:tcPr>
          <w:p w14:paraId="6E87BD81" w14:textId="77777777" w:rsidR="00FF7247" w:rsidRPr="0088193B" w:rsidRDefault="00FF7247" w:rsidP="005233CC">
            <w:pPr>
              <w:pStyle w:val="TAL"/>
            </w:pPr>
            <w:r w:rsidRPr="0088193B">
              <w:t>75376</w:t>
            </w:r>
          </w:p>
        </w:tc>
        <w:tc>
          <w:tcPr>
            <w:tcW w:w="1843" w:type="dxa"/>
          </w:tcPr>
          <w:p w14:paraId="687DE6C3" w14:textId="77777777" w:rsidR="00FF7247" w:rsidRPr="0088193B" w:rsidRDefault="00FF7247" w:rsidP="005233CC">
            <w:pPr>
              <w:pStyle w:val="TAL"/>
            </w:pPr>
            <w:r w:rsidRPr="0088193B">
              <w:t>Yes</w:t>
            </w:r>
          </w:p>
        </w:tc>
      </w:tr>
      <w:tr w:rsidR="00FF7247" w:rsidRPr="0088193B" w14:paraId="432E437C" w14:textId="77777777" w:rsidTr="005233CC">
        <w:tc>
          <w:tcPr>
            <w:tcW w:w="1668" w:type="dxa"/>
          </w:tcPr>
          <w:p w14:paraId="5177F139" w14:textId="77777777" w:rsidR="00FF7247" w:rsidRPr="0088193B" w:rsidRDefault="00FF7247" w:rsidP="005233CC">
            <w:pPr>
              <w:pStyle w:val="TAL"/>
            </w:pPr>
            <w:r w:rsidRPr="0088193B">
              <w:t>Category 6</w:t>
            </w:r>
          </w:p>
        </w:tc>
        <w:tc>
          <w:tcPr>
            <w:tcW w:w="2126" w:type="dxa"/>
          </w:tcPr>
          <w:p w14:paraId="016E0AE0" w14:textId="77777777" w:rsidR="00FF7247" w:rsidRPr="0088193B" w:rsidRDefault="00FF7247" w:rsidP="005233CC">
            <w:pPr>
              <w:pStyle w:val="TAL"/>
            </w:pPr>
            <w:r w:rsidRPr="0088193B">
              <w:t>51024</w:t>
            </w:r>
          </w:p>
        </w:tc>
        <w:tc>
          <w:tcPr>
            <w:tcW w:w="1843" w:type="dxa"/>
          </w:tcPr>
          <w:p w14:paraId="75A3EDD1" w14:textId="77777777" w:rsidR="00FF7247" w:rsidRPr="0088193B" w:rsidRDefault="00FF7247" w:rsidP="005233CC">
            <w:pPr>
              <w:pStyle w:val="TAL"/>
            </w:pPr>
            <w:r w:rsidRPr="0088193B">
              <w:t>51024</w:t>
            </w:r>
          </w:p>
        </w:tc>
        <w:tc>
          <w:tcPr>
            <w:tcW w:w="1843" w:type="dxa"/>
          </w:tcPr>
          <w:p w14:paraId="2CE75ED8" w14:textId="77777777" w:rsidR="00FF7247" w:rsidRPr="0088193B" w:rsidRDefault="00FF7247" w:rsidP="005233CC">
            <w:pPr>
              <w:pStyle w:val="TAL"/>
            </w:pPr>
            <w:r w:rsidRPr="0088193B">
              <w:t>No</w:t>
            </w:r>
          </w:p>
        </w:tc>
      </w:tr>
      <w:tr w:rsidR="00FF7247" w:rsidRPr="0088193B" w14:paraId="063BCEA4" w14:textId="77777777" w:rsidTr="005233CC">
        <w:tc>
          <w:tcPr>
            <w:tcW w:w="1668" w:type="dxa"/>
          </w:tcPr>
          <w:p w14:paraId="60DFBCAB" w14:textId="77777777" w:rsidR="00FF7247" w:rsidRPr="0088193B" w:rsidRDefault="00FF7247" w:rsidP="005233CC">
            <w:pPr>
              <w:pStyle w:val="TAL"/>
            </w:pPr>
            <w:r w:rsidRPr="0088193B">
              <w:t>Category 7</w:t>
            </w:r>
          </w:p>
        </w:tc>
        <w:tc>
          <w:tcPr>
            <w:tcW w:w="2126" w:type="dxa"/>
          </w:tcPr>
          <w:p w14:paraId="0255D70C" w14:textId="77777777" w:rsidR="00FF7247" w:rsidRPr="0088193B" w:rsidRDefault="00FF7247" w:rsidP="005233CC">
            <w:pPr>
              <w:pStyle w:val="TAL"/>
            </w:pPr>
            <w:r w:rsidRPr="0088193B">
              <w:t>102048</w:t>
            </w:r>
          </w:p>
        </w:tc>
        <w:tc>
          <w:tcPr>
            <w:tcW w:w="1843" w:type="dxa"/>
          </w:tcPr>
          <w:p w14:paraId="3227A28E" w14:textId="77777777" w:rsidR="00FF7247" w:rsidRPr="0088193B" w:rsidRDefault="00FF7247" w:rsidP="005233CC">
            <w:pPr>
              <w:pStyle w:val="TAL"/>
            </w:pPr>
            <w:r w:rsidRPr="0088193B">
              <w:t>51024</w:t>
            </w:r>
          </w:p>
        </w:tc>
        <w:tc>
          <w:tcPr>
            <w:tcW w:w="1843" w:type="dxa"/>
          </w:tcPr>
          <w:p w14:paraId="3593E819" w14:textId="77777777" w:rsidR="00FF7247" w:rsidRPr="0088193B" w:rsidRDefault="00FF7247" w:rsidP="005233CC">
            <w:pPr>
              <w:pStyle w:val="TAL"/>
            </w:pPr>
            <w:r w:rsidRPr="0088193B">
              <w:t>No</w:t>
            </w:r>
          </w:p>
        </w:tc>
      </w:tr>
      <w:tr w:rsidR="00FF7247" w:rsidRPr="0088193B" w14:paraId="66E8BA51" w14:textId="77777777" w:rsidTr="005233CC">
        <w:tc>
          <w:tcPr>
            <w:tcW w:w="1668" w:type="dxa"/>
          </w:tcPr>
          <w:p w14:paraId="3F732EF6" w14:textId="77777777" w:rsidR="00FF7247" w:rsidRPr="0088193B" w:rsidRDefault="00FF7247" w:rsidP="005233CC">
            <w:pPr>
              <w:pStyle w:val="TAL"/>
            </w:pPr>
            <w:r w:rsidRPr="0088193B">
              <w:t>Category 8</w:t>
            </w:r>
          </w:p>
        </w:tc>
        <w:tc>
          <w:tcPr>
            <w:tcW w:w="2126" w:type="dxa"/>
          </w:tcPr>
          <w:p w14:paraId="40DD74D9" w14:textId="77777777" w:rsidR="00FF7247" w:rsidRPr="0088193B" w:rsidRDefault="00FF7247" w:rsidP="005233CC">
            <w:pPr>
              <w:pStyle w:val="TAL"/>
            </w:pPr>
            <w:r w:rsidRPr="0088193B">
              <w:t>1497760</w:t>
            </w:r>
          </w:p>
        </w:tc>
        <w:tc>
          <w:tcPr>
            <w:tcW w:w="1843" w:type="dxa"/>
          </w:tcPr>
          <w:p w14:paraId="0AD88EBD" w14:textId="77777777" w:rsidR="00FF7247" w:rsidRPr="0088193B" w:rsidRDefault="00FF7247" w:rsidP="005233CC">
            <w:pPr>
              <w:pStyle w:val="TAL"/>
            </w:pPr>
            <w:r w:rsidRPr="0088193B">
              <w:t>149776</w:t>
            </w:r>
          </w:p>
        </w:tc>
        <w:tc>
          <w:tcPr>
            <w:tcW w:w="1843" w:type="dxa"/>
          </w:tcPr>
          <w:p w14:paraId="30E89D56" w14:textId="77777777" w:rsidR="00FF7247" w:rsidRPr="0088193B" w:rsidRDefault="00FF7247" w:rsidP="005233CC">
            <w:pPr>
              <w:pStyle w:val="TAL"/>
            </w:pPr>
            <w:r w:rsidRPr="0088193B">
              <w:t>Yes</w:t>
            </w:r>
          </w:p>
        </w:tc>
      </w:tr>
      <w:tr w:rsidR="00FF7247" w:rsidRPr="0088193B" w14:paraId="24E1BA49" w14:textId="77777777" w:rsidTr="005233CC">
        <w:tc>
          <w:tcPr>
            <w:tcW w:w="1668" w:type="dxa"/>
          </w:tcPr>
          <w:p w14:paraId="0940999C" w14:textId="77777777" w:rsidR="00FF7247" w:rsidRPr="0088193B" w:rsidRDefault="00FF7247" w:rsidP="005233CC">
            <w:pPr>
              <w:pStyle w:val="TAL"/>
            </w:pPr>
            <w:r w:rsidRPr="0088193B">
              <w:t>Category 9</w:t>
            </w:r>
          </w:p>
        </w:tc>
        <w:tc>
          <w:tcPr>
            <w:tcW w:w="2126" w:type="dxa"/>
          </w:tcPr>
          <w:p w14:paraId="0E51A388" w14:textId="77777777" w:rsidR="00FF7247" w:rsidRPr="0088193B" w:rsidRDefault="00FF7247" w:rsidP="005233CC">
            <w:pPr>
              <w:pStyle w:val="TAL"/>
            </w:pPr>
            <w:r w:rsidRPr="0088193B">
              <w:t>51024</w:t>
            </w:r>
          </w:p>
        </w:tc>
        <w:tc>
          <w:tcPr>
            <w:tcW w:w="1843" w:type="dxa"/>
          </w:tcPr>
          <w:p w14:paraId="6CFB522C" w14:textId="77777777" w:rsidR="00FF7247" w:rsidRPr="0088193B" w:rsidRDefault="00FF7247" w:rsidP="005233CC">
            <w:pPr>
              <w:pStyle w:val="TAL"/>
            </w:pPr>
            <w:r w:rsidRPr="0088193B">
              <w:t>51024</w:t>
            </w:r>
          </w:p>
        </w:tc>
        <w:tc>
          <w:tcPr>
            <w:tcW w:w="1843" w:type="dxa"/>
          </w:tcPr>
          <w:p w14:paraId="008C63EA" w14:textId="77777777" w:rsidR="00FF7247" w:rsidRPr="0088193B" w:rsidRDefault="00FF7247" w:rsidP="005233CC">
            <w:pPr>
              <w:pStyle w:val="TAL"/>
            </w:pPr>
            <w:r w:rsidRPr="0088193B">
              <w:t>No</w:t>
            </w:r>
          </w:p>
        </w:tc>
      </w:tr>
      <w:tr w:rsidR="00FF7247" w:rsidRPr="0088193B" w14:paraId="699C87C8" w14:textId="77777777" w:rsidTr="005233CC">
        <w:tc>
          <w:tcPr>
            <w:tcW w:w="1668" w:type="dxa"/>
          </w:tcPr>
          <w:p w14:paraId="02B457CB" w14:textId="77777777" w:rsidR="00FF7247" w:rsidRPr="0088193B" w:rsidRDefault="00FF7247" w:rsidP="005233CC">
            <w:pPr>
              <w:pStyle w:val="TAL"/>
            </w:pPr>
            <w:r w:rsidRPr="0088193B">
              <w:t>Category 10</w:t>
            </w:r>
          </w:p>
        </w:tc>
        <w:tc>
          <w:tcPr>
            <w:tcW w:w="2126" w:type="dxa"/>
          </w:tcPr>
          <w:p w14:paraId="5B98BA7C" w14:textId="77777777" w:rsidR="00FF7247" w:rsidRPr="0088193B" w:rsidRDefault="00FF7247" w:rsidP="005233CC">
            <w:pPr>
              <w:pStyle w:val="TAL"/>
            </w:pPr>
            <w:r w:rsidRPr="0088193B">
              <w:t>102048</w:t>
            </w:r>
          </w:p>
        </w:tc>
        <w:tc>
          <w:tcPr>
            <w:tcW w:w="1843" w:type="dxa"/>
          </w:tcPr>
          <w:p w14:paraId="0D36FDEF" w14:textId="77777777" w:rsidR="00FF7247" w:rsidRPr="0088193B" w:rsidRDefault="00FF7247" w:rsidP="005233CC">
            <w:pPr>
              <w:pStyle w:val="TAL"/>
            </w:pPr>
            <w:r w:rsidRPr="0088193B">
              <w:t>51024</w:t>
            </w:r>
          </w:p>
        </w:tc>
        <w:tc>
          <w:tcPr>
            <w:tcW w:w="1843" w:type="dxa"/>
          </w:tcPr>
          <w:p w14:paraId="11B86237" w14:textId="77777777" w:rsidR="00FF7247" w:rsidRPr="0088193B" w:rsidRDefault="00FF7247" w:rsidP="005233CC">
            <w:pPr>
              <w:pStyle w:val="TAL"/>
            </w:pPr>
            <w:r w:rsidRPr="0088193B">
              <w:t>No</w:t>
            </w:r>
          </w:p>
        </w:tc>
      </w:tr>
      <w:tr w:rsidR="00FF7247" w:rsidRPr="0088193B" w14:paraId="3CA62E0E" w14:textId="77777777" w:rsidTr="005233CC">
        <w:tc>
          <w:tcPr>
            <w:tcW w:w="1668" w:type="dxa"/>
          </w:tcPr>
          <w:p w14:paraId="3511FF84" w14:textId="77777777" w:rsidR="00FF7247" w:rsidRPr="0088193B" w:rsidRDefault="00FF7247" w:rsidP="005233CC">
            <w:pPr>
              <w:pStyle w:val="TAL"/>
            </w:pPr>
            <w:r w:rsidRPr="0088193B">
              <w:rPr>
                <w:rFonts w:cs="Tahoma"/>
                <w:szCs w:val="16"/>
              </w:rPr>
              <w:t>Category 1</w:t>
            </w:r>
            <w:r w:rsidRPr="0088193B">
              <w:rPr>
                <w:rFonts w:cs="Tahoma"/>
                <w:szCs w:val="16"/>
                <w:lang w:eastAsia="zh-CN"/>
              </w:rPr>
              <w:t>1</w:t>
            </w:r>
          </w:p>
        </w:tc>
        <w:tc>
          <w:tcPr>
            <w:tcW w:w="2126" w:type="dxa"/>
          </w:tcPr>
          <w:p w14:paraId="0E842819" w14:textId="77777777" w:rsidR="00FF7247" w:rsidRPr="0088193B" w:rsidRDefault="00FF7247" w:rsidP="005233CC">
            <w:pPr>
              <w:pStyle w:val="TAL"/>
            </w:pPr>
            <w:r w:rsidRPr="0088193B">
              <w:rPr>
                <w:rFonts w:cs="Tahoma"/>
                <w:szCs w:val="16"/>
              </w:rPr>
              <w:t>51024</w:t>
            </w:r>
          </w:p>
        </w:tc>
        <w:tc>
          <w:tcPr>
            <w:tcW w:w="1843" w:type="dxa"/>
          </w:tcPr>
          <w:p w14:paraId="7F0302F2" w14:textId="77777777" w:rsidR="00FF7247" w:rsidRPr="0088193B" w:rsidRDefault="00FF7247" w:rsidP="005233CC">
            <w:pPr>
              <w:pStyle w:val="TAL"/>
            </w:pPr>
            <w:r w:rsidRPr="0088193B">
              <w:rPr>
                <w:rFonts w:cs="Tahoma"/>
                <w:szCs w:val="16"/>
              </w:rPr>
              <w:t>51024</w:t>
            </w:r>
          </w:p>
        </w:tc>
        <w:tc>
          <w:tcPr>
            <w:tcW w:w="1843" w:type="dxa"/>
          </w:tcPr>
          <w:p w14:paraId="31950323" w14:textId="77777777" w:rsidR="00FF7247" w:rsidRPr="0088193B" w:rsidRDefault="00FF7247" w:rsidP="005233CC">
            <w:pPr>
              <w:pStyle w:val="TAL"/>
            </w:pPr>
            <w:r w:rsidRPr="0088193B">
              <w:rPr>
                <w:rFonts w:cs="Tahoma"/>
                <w:szCs w:val="16"/>
              </w:rPr>
              <w:t>No</w:t>
            </w:r>
          </w:p>
        </w:tc>
      </w:tr>
      <w:tr w:rsidR="00FF7247" w:rsidRPr="0088193B" w14:paraId="46A90969" w14:textId="77777777" w:rsidTr="005233CC">
        <w:tc>
          <w:tcPr>
            <w:tcW w:w="1668" w:type="dxa"/>
          </w:tcPr>
          <w:p w14:paraId="4E41AED8" w14:textId="77777777" w:rsidR="00FF7247" w:rsidRPr="0088193B" w:rsidRDefault="00FF7247" w:rsidP="005233CC">
            <w:pPr>
              <w:pStyle w:val="TAL"/>
              <w:rPr>
                <w:rFonts w:cs="Tahoma"/>
                <w:szCs w:val="16"/>
              </w:rPr>
            </w:pPr>
            <w:r w:rsidRPr="0088193B">
              <w:rPr>
                <w:rFonts w:cs="Tahoma"/>
                <w:szCs w:val="16"/>
              </w:rPr>
              <w:t>Category 1</w:t>
            </w:r>
            <w:r w:rsidRPr="0088193B">
              <w:rPr>
                <w:rFonts w:cs="Tahoma"/>
                <w:szCs w:val="16"/>
                <w:lang w:eastAsia="zh-CN"/>
              </w:rPr>
              <w:t>2</w:t>
            </w:r>
          </w:p>
        </w:tc>
        <w:tc>
          <w:tcPr>
            <w:tcW w:w="2126" w:type="dxa"/>
          </w:tcPr>
          <w:p w14:paraId="48DD738D" w14:textId="77777777" w:rsidR="00FF7247" w:rsidRPr="0088193B" w:rsidRDefault="00FF7247" w:rsidP="005233CC">
            <w:pPr>
              <w:pStyle w:val="TAL"/>
              <w:rPr>
                <w:rFonts w:cs="Tahoma"/>
                <w:szCs w:val="16"/>
              </w:rPr>
            </w:pPr>
            <w:r w:rsidRPr="0088193B">
              <w:rPr>
                <w:rFonts w:cs="Tahoma"/>
                <w:szCs w:val="16"/>
              </w:rPr>
              <w:t>102048</w:t>
            </w:r>
          </w:p>
        </w:tc>
        <w:tc>
          <w:tcPr>
            <w:tcW w:w="1843" w:type="dxa"/>
          </w:tcPr>
          <w:p w14:paraId="72A6D551" w14:textId="77777777" w:rsidR="00FF7247" w:rsidRPr="0088193B" w:rsidRDefault="00FF7247" w:rsidP="005233CC">
            <w:pPr>
              <w:pStyle w:val="TAL"/>
              <w:rPr>
                <w:rFonts w:cs="Tahoma"/>
                <w:szCs w:val="16"/>
              </w:rPr>
            </w:pPr>
            <w:r w:rsidRPr="0088193B">
              <w:rPr>
                <w:rFonts w:cs="Tahoma"/>
                <w:szCs w:val="16"/>
              </w:rPr>
              <w:t>51024</w:t>
            </w:r>
          </w:p>
        </w:tc>
        <w:tc>
          <w:tcPr>
            <w:tcW w:w="1843" w:type="dxa"/>
          </w:tcPr>
          <w:p w14:paraId="05527040" w14:textId="77777777" w:rsidR="00FF7247" w:rsidRPr="0088193B" w:rsidRDefault="00FF7247" w:rsidP="005233CC">
            <w:pPr>
              <w:pStyle w:val="TAL"/>
              <w:rPr>
                <w:rFonts w:cs="Tahoma"/>
                <w:szCs w:val="16"/>
              </w:rPr>
            </w:pPr>
            <w:r w:rsidRPr="0088193B">
              <w:rPr>
                <w:rFonts w:cs="Tahoma"/>
                <w:szCs w:val="16"/>
              </w:rPr>
              <w:t>No</w:t>
            </w:r>
          </w:p>
        </w:tc>
      </w:tr>
    </w:tbl>
    <w:p w14:paraId="5DDAE9E5" w14:textId="77777777" w:rsidR="00FF7247" w:rsidRPr="0088193B" w:rsidRDefault="00FF7247" w:rsidP="00FF7247">
      <w:pPr>
        <w:rPr>
          <w:lang w:eastAsia="zh-CN"/>
        </w:rPr>
      </w:pPr>
    </w:p>
    <w:p w14:paraId="324BCD7C" w14:textId="77777777" w:rsidR="00FF7247" w:rsidRPr="0088193B" w:rsidRDefault="00FF7247" w:rsidP="00FF7247">
      <w:r w:rsidRPr="0088193B">
        <w:t>[TS 36.306 clause 4.1A]</w:t>
      </w:r>
    </w:p>
    <w:p w14:paraId="2116D8FA" w14:textId="77777777" w:rsidR="00FF7247" w:rsidRPr="0088193B" w:rsidRDefault="00FF7247" w:rsidP="00FF7247">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048EBAE0" w14:textId="77777777" w:rsidR="00FF7247" w:rsidRPr="0088193B" w:rsidRDefault="00FF7247" w:rsidP="00F6365F">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F7247" w:rsidRPr="0088193B" w14:paraId="18FD2489" w14:textId="77777777" w:rsidTr="005233CC">
        <w:tc>
          <w:tcPr>
            <w:tcW w:w="1668" w:type="dxa"/>
          </w:tcPr>
          <w:p w14:paraId="72A3E4DC" w14:textId="77777777" w:rsidR="00FF7247" w:rsidRPr="0088193B" w:rsidRDefault="00FF7247" w:rsidP="005233CC">
            <w:pPr>
              <w:pStyle w:val="TAH"/>
            </w:pPr>
            <w:r w:rsidRPr="0088193B">
              <w:t xml:space="preserve">UE </w:t>
            </w:r>
            <w:r w:rsidRPr="0088193B">
              <w:rPr>
                <w:lang w:eastAsia="zh-CN"/>
              </w:rPr>
              <w:t xml:space="preserve">DL </w:t>
            </w:r>
            <w:r w:rsidRPr="0088193B">
              <w:t>Category</w:t>
            </w:r>
          </w:p>
        </w:tc>
        <w:tc>
          <w:tcPr>
            <w:tcW w:w="2126" w:type="dxa"/>
          </w:tcPr>
          <w:p w14:paraId="148FC2B0" w14:textId="77777777" w:rsidR="00FF7247" w:rsidRPr="0088193B" w:rsidRDefault="00FF7247" w:rsidP="005233CC">
            <w:pPr>
              <w:pStyle w:val="TAH"/>
            </w:pPr>
            <w:r w:rsidRPr="0088193B">
              <w:t>Maximum number of DL-SCH transport block bits received within a TTI (Note 1)</w:t>
            </w:r>
          </w:p>
        </w:tc>
        <w:tc>
          <w:tcPr>
            <w:tcW w:w="1843" w:type="dxa"/>
          </w:tcPr>
          <w:p w14:paraId="6A2C89AA" w14:textId="77777777" w:rsidR="00FF7247" w:rsidRPr="0088193B" w:rsidRDefault="00FF7247" w:rsidP="005233CC">
            <w:pPr>
              <w:pStyle w:val="TAH"/>
            </w:pPr>
            <w:r w:rsidRPr="0088193B">
              <w:t>Maximum number of bits of a DL-SCH transport block received within a TTI</w:t>
            </w:r>
          </w:p>
        </w:tc>
        <w:tc>
          <w:tcPr>
            <w:tcW w:w="1701" w:type="dxa"/>
          </w:tcPr>
          <w:p w14:paraId="49AA33A5" w14:textId="77777777" w:rsidR="00FF7247" w:rsidRPr="0088193B" w:rsidRDefault="00FF7247" w:rsidP="005233CC">
            <w:pPr>
              <w:pStyle w:val="TAH"/>
            </w:pPr>
            <w:r w:rsidRPr="0088193B">
              <w:t>Total number of soft channel bits</w:t>
            </w:r>
          </w:p>
        </w:tc>
        <w:tc>
          <w:tcPr>
            <w:tcW w:w="1842" w:type="dxa"/>
          </w:tcPr>
          <w:p w14:paraId="218C2892" w14:textId="77777777" w:rsidR="00FF7247" w:rsidRPr="0088193B" w:rsidRDefault="00FF7247" w:rsidP="005233CC">
            <w:pPr>
              <w:pStyle w:val="TAH"/>
            </w:pPr>
            <w:r w:rsidRPr="0088193B">
              <w:t>Maximum number of supported layers for spatial multiplexing in DL</w:t>
            </w:r>
          </w:p>
        </w:tc>
      </w:tr>
      <w:tr w:rsidR="00EC6BDA" w:rsidRPr="0088193B" w14:paraId="35F661AA" w14:textId="77777777" w:rsidTr="009D09C0">
        <w:tc>
          <w:tcPr>
            <w:tcW w:w="1668" w:type="dxa"/>
          </w:tcPr>
          <w:p w14:paraId="426F57CA" w14:textId="77777777" w:rsidR="00EC6BDA" w:rsidRPr="0088193B" w:rsidRDefault="00EC6BDA" w:rsidP="009D09C0">
            <w:pPr>
              <w:pStyle w:val="TAL"/>
              <w:rPr>
                <w:lang w:eastAsia="zh-CN"/>
              </w:rPr>
            </w:pPr>
            <w:r w:rsidRPr="0088193B">
              <w:rPr>
                <w:lang w:eastAsia="zh-CN"/>
              </w:rPr>
              <w:t>DL Category M1</w:t>
            </w:r>
          </w:p>
        </w:tc>
        <w:tc>
          <w:tcPr>
            <w:tcW w:w="2126" w:type="dxa"/>
          </w:tcPr>
          <w:p w14:paraId="4487A6D1" w14:textId="77777777" w:rsidR="00EC6BDA" w:rsidRPr="0088193B" w:rsidRDefault="00EC6BDA" w:rsidP="009D09C0">
            <w:pPr>
              <w:pStyle w:val="TAL"/>
            </w:pPr>
            <w:r w:rsidRPr="0088193B">
              <w:t>1000</w:t>
            </w:r>
          </w:p>
        </w:tc>
        <w:tc>
          <w:tcPr>
            <w:tcW w:w="1843" w:type="dxa"/>
          </w:tcPr>
          <w:p w14:paraId="23176FE0" w14:textId="77777777" w:rsidR="00EC6BDA" w:rsidRPr="0088193B" w:rsidRDefault="00EC6BDA" w:rsidP="009D09C0">
            <w:pPr>
              <w:pStyle w:val="TAL"/>
            </w:pPr>
            <w:r w:rsidRPr="0088193B">
              <w:t>1000</w:t>
            </w:r>
          </w:p>
        </w:tc>
        <w:tc>
          <w:tcPr>
            <w:tcW w:w="1701" w:type="dxa"/>
          </w:tcPr>
          <w:p w14:paraId="552BB6F2" w14:textId="77777777" w:rsidR="00EC6BDA" w:rsidRPr="0088193B" w:rsidRDefault="00EC6BDA" w:rsidP="009D09C0">
            <w:pPr>
              <w:pStyle w:val="TAL"/>
            </w:pPr>
            <w:r w:rsidRPr="0088193B">
              <w:t>25344</w:t>
            </w:r>
          </w:p>
        </w:tc>
        <w:tc>
          <w:tcPr>
            <w:tcW w:w="1842" w:type="dxa"/>
          </w:tcPr>
          <w:p w14:paraId="09164233" w14:textId="77777777" w:rsidR="00EC6BDA" w:rsidRPr="0088193B" w:rsidRDefault="00EC6BDA" w:rsidP="009D09C0">
            <w:pPr>
              <w:pStyle w:val="TAL"/>
            </w:pPr>
            <w:r w:rsidRPr="0088193B">
              <w:t>1</w:t>
            </w:r>
          </w:p>
        </w:tc>
      </w:tr>
      <w:tr w:rsidR="001C7DE1" w:rsidRPr="0088193B" w14:paraId="75F7BA9F" w14:textId="77777777" w:rsidTr="00E13F24">
        <w:tc>
          <w:tcPr>
            <w:tcW w:w="1668" w:type="dxa"/>
          </w:tcPr>
          <w:p w14:paraId="480D8701" w14:textId="77777777" w:rsidR="001C7DE1" w:rsidRPr="0088193B" w:rsidRDefault="001C7DE1" w:rsidP="00E13F24">
            <w:pPr>
              <w:pStyle w:val="TAL"/>
              <w:rPr>
                <w:lang w:eastAsia="zh-CN"/>
              </w:rPr>
            </w:pPr>
            <w:r w:rsidRPr="0088193B">
              <w:rPr>
                <w:lang w:eastAsia="zh-CN"/>
              </w:rPr>
              <w:t>DL Category M2</w:t>
            </w:r>
          </w:p>
        </w:tc>
        <w:tc>
          <w:tcPr>
            <w:tcW w:w="2126" w:type="dxa"/>
          </w:tcPr>
          <w:p w14:paraId="4A011FCF" w14:textId="77777777" w:rsidR="001C7DE1" w:rsidRPr="0088193B" w:rsidRDefault="001C7DE1" w:rsidP="00E13F24">
            <w:pPr>
              <w:pStyle w:val="TAL"/>
            </w:pPr>
            <w:r w:rsidRPr="0088193B">
              <w:t>4008</w:t>
            </w:r>
          </w:p>
        </w:tc>
        <w:tc>
          <w:tcPr>
            <w:tcW w:w="1843" w:type="dxa"/>
          </w:tcPr>
          <w:p w14:paraId="282E1800" w14:textId="77777777" w:rsidR="001C7DE1" w:rsidRPr="0088193B" w:rsidRDefault="001C7DE1" w:rsidP="00E13F24">
            <w:pPr>
              <w:pStyle w:val="TAL"/>
            </w:pPr>
            <w:r w:rsidRPr="0088193B">
              <w:t>4008</w:t>
            </w:r>
          </w:p>
        </w:tc>
        <w:tc>
          <w:tcPr>
            <w:tcW w:w="1701" w:type="dxa"/>
          </w:tcPr>
          <w:p w14:paraId="0B5B7CA3" w14:textId="77777777" w:rsidR="001C7DE1" w:rsidRPr="0088193B" w:rsidRDefault="001C7DE1" w:rsidP="00E13F24">
            <w:pPr>
              <w:pStyle w:val="TAL"/>
            </w:pPr>
            <w:r w:rsidRPr="0088193B">
              <w:t>73152</w:t>
            </w:r>
          </w:p>
        </w:tc>
        <w:tc>
          <w:tcPr>
            <w:tcW w:w="1842" w:type="dxa"/>
          </w:tcPr>
          <w:p w14:paraId="4FC93B60" w14:textId="77777777" w:rsidR="001C7DE1" w:rsidRPr="0088193B" w:rsidRDefault="001C7DE1" w:rsidP="00E13F24">
            <w:pPr>
              <w:pStyle w:val="TAL"/>
            </w:pPr>
            <w:r w:rsidRPr="0088193B">
              <w:t>1</w:t>
            </w:r>
          </w:p>
        </w:tc>
      </w:tr>
      <w:tr w:rsidR="00FF7247" w:rsidRPr="0088193B" w14:paraId="2A5CB339" w14:textId="77777777" w:rsidTr="005233CC">
        <w:tc>
          <w:tcPr>
            <w:tcW w:w="1668" w:type="dxa"/>
          </w:tcPr>
          <w:p w14:paraId="3BBF636B" w14:textId="77777777" w:rsidR="00FF7247" w:rsidRPr="0088193B" w:rsidRDefault="00FF7247" w:rsidP="005233CC">
            <w:pPr>
              <w:pStyle w:val="TAL"/>
            </w:pPr>
            <w:r w:rsidRPr="0088193B">
              <w:rPr>
                <w:lang w:eastAsia="zh-CN"/>
              </w:rPr>
              <w:t xml:space="preserve">DL </w:t>
            </w:r>
            <w:r w:rsidRPr="0088193B">
              <w:t>Category 0 (Note 2)</w:t>
            </w:r>
          </w:p>
        </w:tc>
        <w:tc>
          <w:tcPr>
            <w:tcW w:w="2126" w:type="dxa"/>
          </w:tcPr>
          <w:p w14:paraId="3855CAE0" w14:textId="77777777" w:rsidR="00FF7247" w:rsidRPr="0088193B" w:rsidRDefault="00FF7247" w:rsidP="005233CC">
            <w:pPr>
              <w:pStyle w:val="TAL"/>
            </w:pPr>
            <w:r w:rsidRPr="0088193B">
              <w:t>1000</w:t>
            </w:r>
          </w:p>
        </w:tc>
        <w:tc>
          <w:tcPr>
            <w:tcW w:w="1843" w:type="dxa"/>
          </w:tcPr>
          <w:p w14:paraId="4E54C665" w14:textId="77777777" w:rsidR="00FF7247" w:rsidRPr="0088193B" w:rsidRDefault="00FF7247" w:rsidP="005233CC">
            <w:pPr>
              <w:pStyle w:val="TAL"/>
            </w:pPr>
            <w:r w:rsidRPr="0088193B">
              <w:t>1000</w:t>
            </w:r>
          </w:p>
        </w:tc>
        <w:tc>
          <w:tcPr>
            <w:tcW w:w="1701" w:type="dxa"/>
          </w:tcPr>
          <w:p w14:paraId="254BF46C" w14:textId="77777777" w:rsidR="00FF7247" w:rsidRPr="0088193B" w:rsidRDefault="00FF7247" w:rsidP="005233CC">
            <w:pPr>
              <w:pStyle w:val="TAL"/>
            </w:pPr>
            <w:r w:rsidRPr="0088193B">
              <w:t>25344</w:t>
            </w:r>
          </w:p>
        </w:tc>
        <w:tc>
          <w:tcPr>
            <w:tcW w:w="1842" w:type="dxa"/>
          </w:tcPr>
          <w:p w14:paraId="6DECA401" w14:textId="77777777" w:rsidR="00FF7247" w:rsidRPr="0088193B" w:rsidRDefault="00FF7247" w:rsidP="005233CC">
            <w:pPr>
              <w:pStyle w:val="TAL"/>
            </w:pPr>
            <w:r w:rsidRPr="0088193B">
              <w:t>1</w:t>
            </w:r>
          </w:p>
        </w:tc>
      </w:tr>
      <w:tr w:rsidR="001C7DE1" w:rsidRPr="0088193B" w14:paraId="4A40C42D" w14:textId="77777777" w:rsidTr="00E13F24">
        <w:tc>
          <w:tcPr>
            <w:tcW w:w="1668" w:type="dxa"/>
          </w:tcPr>
          <w:p w14:paraId="41546B19" w14:textId="77777777" w:rsidR="001C7DE1" w:rsidRPr="0088193B" w:rsidRDefault="001C7DE1" w:rsidP="00E13F24">
            <w:pPr>
              <w:pStyle w:val="TAL"/>
              <w:rPr>
                <w:lang w:eastAsia="zh-CN"/>
              </w:rPr>
            </w:pPr>
            <w:r w:rsidRPr="0088193B">
              <w:rPr>
                <w:lang w:eastAsia="zh-CN"/>
              </w:rPr>
              <w:t xml:space="preserve">DL </w:t>
            </w:r>
            <w:r w:rsidRPr="0088193B">
              <w:t>Category 1bis</w:t>
            </w:r>
          </w:p>
        </w:tc>
        <w:tc>
          <w:tcPr>
            <w:tcW w:w="2126" w:type="dxa"/>
          </w:tcPr>
          <w:p w14:paraId="5E9D6C4E" w14:textId="77777777" w:rsidR="001C7DE1" w:rsidRPr="0088193B" w:rsidRDefault="001C7DE1" w:rsidP="00E13F24">
            <w:pPr>
              <w:pStyle w:val="TAL"/>
            </w:pPr>
            <w:r w:rsidRPr="0088193B">
              <w:t>10296</w:t>
            </w:r>
          </w:p>
        </w:tc>
        <w:tc>
          <w:tcPr>
            <w:tcW w:w="1843" w:type="dxa"/>
          </w:tcPr>
          <w:p w14:paraId="5850DE73" w14:textId="77777777" w:rsidR="001C7DE1" w:rsidRPr="0088193B" w:rsidRDefault="001C7DE1" w:rsidP="00E13F24">
            <w:pPr>
              <w:pStyle w:val="TAL"/>
            </w:pPr>
            <w:r w:rsidRPr="0088193B">
              <w:t>10296</w:t>
            </w:r>
          </w:p>
        </w:tc>
        <w:tc>
          <w:tcPr>
            <w:tcW w:w="1701" w:type="dxa"/>
          </w:tcPr>
          <w:p w14:paraId="3172D41E" w14:textId="77777777" w:rsidR="001C7DE1" w:rsidRPr="0088193B" w:rsidRDefault="001C7DE1" w:rsidP="00E13F24">
            <w:pPr>
              <w:pStyle w:val="TAL"/>
            </w:pPr>
            <w:r w:rsidRPr="0088193B">
              <w:t>250368</w:t>
            </w:r>
          </w:p>
        </w:tc>
        <w:tc>
          <w:tcPr>
            <w:tcW w:w="1842" w:type="dxa"/>
          </w:tcPr>
          <w:p w14:paraId="1D4063C8" w14:textId="77777777" w:rsidR="001C7DE1" w:rsidRPr="0088193B" w:rsidRDefault="001C7DE1" w:rsidP="00E13F24">
            <w:pPr>
              <w:pStyle w:val="TAL"/>
            </w:pPr>
            <w:r w:rsidRPr="0088193B">
              <w:t>1</w:t>
            </w:r>
          </w:p>
        </w:tc>
      </w:tr>
      <w:tr w:rsidR="001C7DE1" w:rsidRPr="0088193B" w14:paraId="50179AAE" w14:textId="77777777" w:rsidTr="00E13F24">
        <w:tc>
          <w:tcPr>
            <w:tcW w:w="1668" w:type="dxa"/>
          </w:tcPr>
          <w:p w14:paraId="31B2C7FE" w14:textId="77777777" w:rsidR="001C7DE1" w:rsidRPr="0088193B" w:rsidRDefault="001C7DE1" w:rsidP="00E13F24">
            <w:pPr>
              <w:pStyle w:val="TAL"/>
              <w:rPr>
                <w:lang w:eastAsia="zh-CN"/>
              </w:rPr>
            </w:pPr>
            <w:r w:rsidRPr="0088193B">
              <w:rPr>
                <w:lang w:eastAsia="zh-CN"/>
              </w:rPr>
              <w:t xml:space="preserve">DL </w:t>
            </w:r>
            <w:r w:rsidRPr="0088193B">
              <w:t>Category 4</w:t>
            </w:r>
          </w:p>
        </w:tc>
        <w:tc>
          <w:tcPr>
            <w:tcW w:w="2126" w:type="dxa"/>
          </w:tcPr>
          <w:p w14:paraId="32AF265A" w14:textId="77777777" w:rsidR="001C7DE1" w:rsidRPr="0088193B" w:rsidRDefault="001C7DE1" w:rsidP="00E13F24">
            <w:pPr>
              <w:pStyle w:val="TAL"/>
            </w:pPr>
            <w:r w:rsidRPr="0088193B">
              <w:t>150752</w:t>
            </w:r>
          </w:p>
        </w:tc>
        <w:tc>
          <w:tcPr>
            <w:tcW w:w="1843" w:type="dxa"/>
          </w:tcPr>
          <w:p w14:paraId="045F24B0" w14:textId="77777777" w:rsidR="001C7DE1" w:rsidRPr="0088193B" w:rsidRDefault="001C7DE1" w:rsidP="00E13F24">
            <w:pPr>
              <w:pStyle w:val="TAL"/>
            </w:pPr>
            <w:r w:rsidRPr="0088193B">
              <w:t>75376</w:t>
            </w:r>
          </w:p>
        </w:tc>
        <w:tc>
          <w:tcPr>
            <w:tcW w:w="1701" w:type="dxa"/>
          </w:tcPr>
          <w:p w14:paraId="510F2D2F" w14:textId="77777777" w:rsidR="001C7DE1" w:rsidRPr="0088193B" w:rsidRDefault="001C7DE1" w:rsidP="00E13F24">
            <w:pPr>
              <w:pStyle w:val="TAL"/>
            </w:pPr>
            <w:r w:rsidRPr="0088193B">
              <w:t>1827072</w:t>
            </w:r>
          </w:p>
        </w:tc>
        <w:tc>
          <w:tcPr>
            <w:tcW w:w="1842" w:type="dxa"/>
          </w:tcPr>
          <w:p w14:paraId="4E453539" w14:textId="77777777" w:rsidR="001C7DE1" w:rsidRPr="0088193B" w:rsidRDefault="001C7DE1" w:rsidP="00E13F24">
            <w:pPr>
              <w:pStyle w:val="TAL"/>
            </w:pPr>
            <w:r w:rsidRPr="0088193B">
              <w:t>2</w:t>
            </w:r>
          </w:p>
        </w:tc>
      </w:tr>
      <w:tr w:rsidR="00FF7247" w:rsidRPr="0088193B" w14:paraId="69625451" w14:textId="77777777" w:rsidTr="005233CC">
        <w:tc>
          <w:tcPr>
            <w:tcW w:w="1668" w:type="dxa"/>
          </w:tcPr>
          <w:p w14:paraId="3495F049" w14:textId="77777777" w:rsidR="00FF7247" w:rsidRPr="0088193B" w:rsidRDefault="00FF7247" w:rsidP="005233CC">
            <w:pPr>
              <w:pStyle w:val="TAL"/>
              <w:rPr>
                <w:lang w:eastAsia="zh-CN"/>
              </w:rPr>
            </w:pPr>
            <w:r w:rsidRPr="0088193B">
              <w:rPr>
                <w:lang w:eastAsia="zh-CN"/>
              </w:rPr>
              <w:t xml:space="preserve">DL </w:t>
            </w:r>
            <w:r w:rsidRPr="0088193B">
              <w:t>Category 6</w:t>
            </w:r>
          </w:p>
        </w:tc>
        <w:tc>
          <w:tcPr>
            <w:tcW w:w="2126" w:type="dxa"/>
          </w:tcPr>
          <w:p w14:paraId="772FE9A6" w14:textId="77777777" w:rsidR="00FF7247" w:rsidRPr="0088193B" w:rsidRDefault="00FF7247" w:rsidP="005233CC">
            <w:pPr>
              <w:pStyle w:val="TAL"/>
            </w:pPr>
            <w:r w:rsidRPr="0088193B">
              <w:t>301504</w:t>
            </w:r>
          </w:p>
        </w:tc>
        <w:tc>
          <w:tcPr>
            <w:tcW w:w="1843" w:type="dxa"/>
          </w:tcPr>
          <w:p w14:paraId="042369F0"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5DA3CD90"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7012020C" w14:textId="77777777" w:rsidR="00FF7247" w:rsidRPr="0088193B" w:rsidRDefault="00FF7247" w:rsidP="005233CC">
            <w:pPr>
              <w:pStyle w:val="TAL"/>
            </w:pPr>
            <w:r w:rsidRPr="0088193B">
              <w:t>3654144</w:t>
            </w:r>
          </w:p>
        </w:tc>
        <w:tc>
          <w:tcPr>
            <w:tcW w:w="1842" w:type="dxa"/>
          </w:tcPr>
          <w:p w14:paraId="7DE58669" w14:textId="77777777" w:rsidR="00FF7247" w:rsidRPr="0088193B" w:rsidRDefault="00FF7247" w:rsidP="005233CC">
            <w:pPr>
              <w:pStyle w:val="TAL"/>
            </w:pPr>
            <w:r w:rsidRPr="0088193B">
              <w:t>2 or 4</w:t>
            </w:r>
          </w:p>
        </w:tc>
      </w:tr>
      <w:tr w:rsidR="00FF7247" w:rsidRPr="0088193B" w14:paraId="126B666B" w14:textId="77777777" w:rsidTr="005233CC">
        <w:tc>
          <w:tcPr>
            <w:tcW w:w="1668" w:type="dxa"/>
          </w:tcPr>
          <w:p w14:paraId="7C499019" w14:textId="77777777" w:rsidR="00FF7247" w:rsidRPr="0088193B" w:rsidRDefault="00FF7247" w:rsidP="005233CC">
            <w:pPr>
              <w:pStyle w:val="TAL"/>
              <w:rPr>
                <w:lang w:eastAsia="zh-CN"/>
              </w:rPr>
            </w:pPr>
            <w:r w:rsidRPr="0088193B">
              <w:rPr>
                <w:lang w:eastAsia="zh-CN"/>
              </w:rPr>
              <w:t xml:space="preserve">DL </w:t>
            </w:r>
            <w:r w:rsidRPr="0088193B">
              <w:t>Category 7</w:t>
            </w:r>
          </w:p>
        </w:tc>
        <w:tc>
          <w:tcPr>
            <w:tcW w:w="2126" w:type="dxa"/>
          </w:tcPr>
          <w:p w14:paraId="2D2A05C5" w14:textId="77777777" w:rsidR="00FF7247" w:rsidRPr="0088193B" w:rsidRDefault="00FF7247" w:rsidP="005233CC">
            <w:pPr>
              <w:pStyle w:val="TAL"/>
            </w:pPr>
            <w:r w:rsidRPr="0088193B">
              <w:t>301504</w:t>
            </w:r>
          </w:p>
        </w:tc>
        <w:tc>
          <w:tcPr>
            <w:tcW w:w="1843" w:type="dxa"/>
          </w:tcPr>
          <w:p w14:paraId="402C259E"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78ABEA13"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763FC646" w14:textId="77777777" w:rsidR="00FF7247" w:rsidRPr="0088193B" w:rsidRDefault="00FF7247" w:rsidP="005233CC">
            <w:pPr>
              <w:pStyle w:val="TAL"/>
            </w:pPr>
            <w:r w:rsidRPr="0088193B">
              <w:t>3654144</w:t>
            </w:r>
          </w:p>
        </w:tc>
        <w:tc>
          <w:tcPr>
            <w:tcW w:w="1842" w:type="dxa"/>
          </w:tcPr>
          <w:p w14:paraId="07A65083" w14:textId="77777777" w:rsidR="00FF7247" w:rsidRPr="0088193B" w:rsidRDefault="00FF7247" w:rsidP="005233CC">
            <w:pPr>
              <w:pStyle w:val="TAL"/>
            </w:pPr>
            <w:r w:rsidRPr="0088193B">
              <w:t>2 or 4</w:t>
            </w:r>
          </w:p>
        </w:tc>
      </w:tr>
      <w:tr w:rsidR="00FF7247" w:rsidRPr="0088193B" w14:paraId="77D0494E" w14:textId="77777777" w:rsidTr="005233CC">
        <w:tc>
          <w:tcPr>
            <w:tcW w:w="1668" w:type="dxa"/>
          </w:tcPr>
          <w:p w14:paraId="3D44CC85" w14:textId="77777777" w:rsidR="00FF7247" w:rsidRPr="0088193B" w:rsidRDefault="00FF7247" w:rsidP="005233CC">
            <w:pPr>
              <w:pStyle w:val="TAL"/>
              <w:rPr>
                <w:lang w:eastAsia="zh-CN"/>
              </w:rPr>
            </w:pPr>
            <w:r w:rsidRPr="0088193B">
              <w:rPr>
                <w:lang w:eastAsia="zh-CN"/>
              </w:rPr>
              <w:t xml:space="preserve">DL </w:t>
            </w:r>
            <w:r w:rsidRPr="0088193B">
              <w:t>Category 9</w:t>
            </w:r>
          </w:p>
        </w:tc>
        <w:tc>
          <w:tcPr>
            <w:tcW w:w="2126" w:type="dxa"/>
          </w:tcPr>
          <w:p w14:paraId="1366E642" w14:textId="77777777" w:rsidR="00FF7247" w:rsidRPr="0088193B" w:rsidRDefault="00FF7247" w:rsidP="005233CC">
            <w:pPr>
              <w:pStyle w:val="TAL"/>
            </w:pPr>
            <w:r w:rsidRPr="0088193B">
              <w:t>452256</w:t>
            </w:r>
          </w:p>
        </w:tc>
        <w:tc>
          <w:tcPr>
            <w:tcW w:w="1843" w:type="dxa"/>
          </w:tcPr>
          <w:p w14:paraId="6D9C2094"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199ACD39"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62BFB622" w14:textId="77777777" w:rsidR="00FF7247" w:rsidRPr="0088193B" w:rsidRDefault="00FF7247" w:rsidP="005233CC">
            <w:pPr>
              <w:pStyle w:val="TAL"/>
            </w:pPr>
            <w:r w:rsidRPr="0088193B">
              <w:t>5481216</w:t>
            </w:r>
          </w:p>
        </w:tc>
        <w:tc>
          <w:tcPr>
            <w:tcW w:w="1842" w:type="dxa"/>
          </w:tcPr>
          <w:p w14:paraId="6FBB198E" w14:textId="77777777" w:rsidR="00FF7247" w:rsidRPr="0088193B" w:rsidRDefault="00FF7247" w:rsidP="005233CC">
            <w:pPr>
              <w:pStyle w:val="TAL"/>
            </w:pPr>
            <w:r w:rsidRPr="0088193B">
              <w:t>2 or 4</w:t>
            </w:r>
          </w:p>
        </w:tc>
      </w:tr>
      <w:tr w:rsidR="00FF7247" w:rsidRPr="0088193B" w14:paraId="2F82CCCB" w14:textId="77777777" w:rsidTr="005233CC">
        <w:tc>
          <w:tcPr>
            <w:tcW w:w="1668" w:type="dxa"/>
          </w:tcPr>
          <w:p w14:paraId="0C9924C2" w14:textId="77777777" w:rsidR="00FF7247" w:rsidRPr="0088193B" w:rsidRDefault="00FF7247" w:rsidP="005233CC">
            <w:pPr>
              <w:pStyle w:val="TAL"/>
              <w:rPr>
                <w:lang w:eastAsia="zh-CN"/>
              </w:rPr>
            </w:pPr>
            <w:r w:rsidRPr="0088193B">
              <w:rPr>
                <w:lang w:eastAsia="zh-CN"/>
              </w:rPr>
              <w:t xml:space="preserve">DL </w:t>
            </w:r>
            <w:r w:rsidRPr="0088193B">
              <w:t>Category 10</w:t>
            </w:r>
          </w:p>
        </w:tc>
        <w:tc>
          <w:tcPr>
            <w:tcW w:w="2126" w:type="dxa"/>
          </w:tcPr>
          <w:p w14:paraId="6A23DDD9" w14:textId="77777777" w:rsidR="00FF7247" w:rsidRPr="0088193B" w:rsidRDefault="00FF7247" w:rsidP="005233CC">
            <w:pPr>
              <w:pStyle w:val="TAL"/>
            </w:pPr>
            <w:r w:rsidRPr="0088193B">
              <w:t>452256</w:t>
            </w:r>
          </w:p>
        </w:tc>
        <w:tc>
          <w:tcPr>
            <w:tcW w:w="1843" w:type="dxa"/>
          </w:tcPr>
          <w:p w14:paraId="7D02B096" w14:textId="77777777" w:rsidR="00FF7247" w:rsidRPr="0088193B" w:rsidRDefault="00FF7247" w:rsidP="005233CC">
            <w:pPr>
              <w:pStyle w:val="TAL"/>
            </w:pPr>
            <w:r w:rsidRPr="0088193B">
              <w:t>149776 (4 layers</w:t>
            </w:r>
            <w:r w:rsidRPr="0088193B">
              <w:rPr>
                <w:lang w:eastAsia="zh-CN"/>
              </w:rPr>
              <w:t xml:space="preserve">, </w:t>
            </w:r>
            <w:r w:rsidRPr="0088193B">
              <w:t>64QAM)</w:t>
            </w:r>
          </w:p>
          <w:p w14:paraId="6B3D53C4" w14:textId="77777777" w:rsidR="00FF7247" w:rsidRPr="0088193B" w:rsidRDefault="00FF7247" w:rsidP="005233CC">
            <w:pPr>
              <w:pStyle w:val="TAL"/>
            </w:pPr>
            <w:r w:rsidRPr="0088193B">
              <w:t>75376 (2 layers</w:t>
            </w:r>
            <w:r w:rsidRPr="0088193B">
              <w:rPr>
                <w:lang w:eastAsia="zh-CN"/>
              </w:rPr>
              <w:t xml:space="preserve">, </w:t>
            </w:r>
            <w:r w:rsidRPr="0088193B">
              <w:t>64QAM)</w:t>
            </w:r>
          </w:p>
        </w:tc>
        <w:tc>
          <w:tcPr>
            <w:tcW w:w="1701" w:type="dxa"/>
          </w:tcPr>
          <w:p w14:paraId="2AC367FC" w14:textId="77777777" w:rsidR="00FF7247" w:rsidRPr="0088193B" w:rsidRDefault="00FF7247" w:rsidP="005233CC">
            <w:pPr>
              <w:pStyle w:val="TAL"/>
            </w:pPr>
            <w:r w:rsidRPr="0088193B">
              <w:t>5481216</w:t>
            </w:r>
          </w:p>
        </w:tc>
        <w:tc>
          <w:tcPr>
            <w:tcW w:w="1842" w:type="dxa"/>
          </w:tcPr>
          <w:p w14:paraId="25790A09" w14:textId="77777777" w:rsidR="00FF7247" w:rsidRPr="0088193B" w:rsidRDefault="00FF7247" w:rsidP="005233CC">
            <w:pPr>
              <w:pStyle w:val="TAL"/>
            </w:pPr>
            <w:r w:rsidRPr="0088193B">
              <w:t>2 or 4</w:t>
            </w:r>
          </w:p>
        </w:tc>
      </w:tr>
      <w:tr w:rsidR="00FF7247" w:rsidRPr="0088193B" w14:paraId="6AEC85D3" w14:textId="77777777" w:rsidTr="005233CC">
        <w:tc>
          <w:tcPr>
            <w:tcW w:w="1668" w:type="dxa"/>
          </w:tcPr>
          <w:p w14:paraId="47F75333" w14:textId="77777777" w:rsidR="00FF7247" w:rsidRPr="0088193B" w:rsidRDefault="00FF7247" w:rsidP="005233CC">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763FA1FE" w14:textId="77777777" w:rsidR="00FF7247" w:rsidRPr="0088193B" w:rsidRDefault="00FF7247" w:rsidP="005233CC">
            <w:pPr>
              <w:pStyle w:val="TAL"/>
            </w:pPr>
            <w:r w:rsidRPr="0088193B">
              <w:t>603008</w:t>
            </w:r>
          </w:p>
        </w:tc>
        <w:tc>
          <w:tcPr>
            <w:tcW w:w="1843" w:type="dxa"/>
          </w:tcPr>
          <w:p w14:paraId="02367EA5" w14:textId="77777777" w:rsidR="00FF7247" w:rsidRPr="0088193B" w:rsidRDefault="00FF7247" w:rsidP="005233CC">
            <w:pPr>
              <w:pStyle w:val="TAL"/>
              <w:rPr>
                <w:lang w:eastAsia="zh-CN"/>
              </w:rPr>
            </w:pPr>
            <w:r w:rsidRPr="0088193B">
              <w:t>149776 (4 layers</w:t>
            </w:r>
            <w:r w:rsidRPr="0088193B">
              <w:rPr>
                <w:lang w:eastAsia="zh-CN"/>
              </w:rPr>
              <w:t xml:space="preserve">, </w:t>
            </w:r>
            <w:r w:rsidRPr="0088193B">
              <w:t>64QAM)</w:t>
            </w:r>
          </w:p>
          <w:p w14:paraId="7FA52CAC" w14:textId="77777777" w:rsidR="00FF7247" w:rsidRPr="0088193B" w:rsidRDefault="00FF7247" w:rsidP="005233CC">
            <w:pPr>
              <w:pStyle w:val="TAL"/>
              <w:rPr>
                <w:lang w:eastAsia="zh-CN"/>
              </w:rPr>
            </w:pPr>
            <w:r w:rsidRPr="0088193B">
              <w:t>195816</w:t>
            </w:r>
            <w:r w:rsidRPr="0088193B" w:rsidDel="00667DB8">
              <w:t xml:space="preserve"> </w:t>
            </w:r>
            <w:r w:rsidRPr="0088193B">
              <w:t>(4 layers, 256QAM)</w:t>
            </w:r>
          </w:p>
          <w:p w14:paraId="7EAFAD2E" w14:textId="77777777" w:rsidR="00FF7247" w:rsidRPr="0088193B" w:rsidRDefault="00FF7247" w:rsidP="005233CC">
            <w:pPr>
              <w:pStyle w:val="TAL"/>
              <w:rPr>
                <w:lang w:eastAsia="zh-CN"/>
              </w:rPr>
            </w:pPr>
            <w:r w:rsidRPr="0088193B">
              <w:t>75376 (2 layers</w:t>
            </w:r>
            <w:r w:rsidRPr="0088193B">
              <w:rPr>
                <w:lang w:eastAsia="zh-CN"/>
              </w:rPr>
              <w:t>, 64QAM</w:t>
            </w:r>
            <w:r w:rsidRPr="0088193B">
              <w:t>)</w:t>
            </w:r>
          </w:p>
          <w:p w14:paraId="3493C7CE" w14:textId="77777777" w:rsidR="00FF7247" w:rsidRPr="0088193B" w:rsidRDefault="00FF7247" w:rsidP="005233CC">
            <w:pPr>
              <w:pStyle w:val="TAL"/>
            </w:pPr>
            <w:r w:rsidRPr="0088193B">
              <w:t>97896 (2 layers, 256QAM)</w:t>
            </w:r>
          </w:p>
        </w:tc>
        <w:tc>
          <w:tcPr>
            <w:tcW w:w="1701" w:type="dxa"/>
          </w:tcPr>
          <w:p w14:paraId="2464FAB0" w14:textId="77777777" w:rsidR="00FF7247" w:rsidRPr="0088193B" w:rsidRDefault="00FF7247" w:rsidP="005233CC">
            <w:pPr>
              <w:pStyle w:val="TAL"/>
            </w:pPr>
            <w:r w:rsidRPr="0088193B">
              <w:t>7308288</w:t>
            </w:r>
          </w:p>
        </w:tc>
        <w:tc>
          <w:tcPr>
            <w:tcW w:w="1842" w:type="dxa"/>
          </w:tcPr>
          <w:p w14:paraId="50F1E50A" w14:textId="77777777" w:rsidR="00FF7247" w:rsidRPr="0088193B" w:rsidRDefault="00FF7247" w:rsidP="005233CC">
            <w:pPr>
              <w:pStyle w:val="TAL"/>
            </w:pPr>
            <w:r w:rsidRPr="0088193B">
              <w:t>2 or 4</w:t>
            </w:r>
          </w:p>
        </w:tc>
      </w:tr>
      <w:tr w:rsidR="00FF7247" w:rsidRPr="0088193B" w14:paraId="658D4448" w14:textId="77777777" w:rsidTr="005233CC">
        <w:tc>
          <w:tcPr>
            <w:tcW w:w="1668" w:type="dxa"/>
          </w:tcPr>
          <w:p w14:paraId="0ED6DDA7" w14:textId="77777777" w:rsidR="00FF7247" w:rsidRPr="0088193B" w:rsidRDefault="00FF7247" w:rsidP="005233CC">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6401F5A8" w14:textId="77777777" w:rsidR="00FF7247" w:rsidRPr="0088193B" w:rsidRDefault="00FF7247" w:rsidP="005233CC">
            <w:pPr>
              <w:pStyle w:val="TAL"/>
            </w:pPr>
            <w:r w:rsidRPr="0088193B">
              <w:t>603008</w:t>
            </w:r>
          </w:p>
        </w:tc>
        <w:tc>
          <w:tcPr>
            <w:tcW w:w="1843" w:type="dxa"/>
          </w:tcPr>
          <w:p w14:paraId="3A3A0B65" w14:textId="77777777" w:rsidR="00FF7247" w:rsidRPr="0088193B" w:rsidRDefault="00FF7247" w:rsidP="005233CC">
            <w:pPr>
              <w:pStyle w:val="TAL"/>
              <w:rPr>
                <w:lang w:eastAsia="zh-CN"/>
              </w:rPr>
            </w:pPr>
            <w:r w:rsidRPr="0088193B">
              <w:t>149776 (4 layers</w:t>
            </w:r>
            <w:r w:rsidRPr="0088193B">
              <w:rPr>
                <w:lang w:eastAsia="zh-CN"/>
              </w:rPr>
              <w:t xml:space="preserve">, </w:t>
            </w:r>
            <w:r w:rsidRPr="0088193B">
              <w:t>64QAM)</w:t>
            </w:r>
          </w:p>
          <w:p w14:paraId="5FD3E19B" w14:textId="77777777" w:rsidR="00FF7247" w:rsidRPr="0088193B" w:rsidRDefault="00FF7247" w:rsidP="005233CC">
            <w:pPr>
              <w:pStyle w:val="TAL"/>
              <w:rPr>
                <w:lang w:eastAsia="zh-CN"/>
              </w:rPr>
            </w:pPr>
            <w:r w:rsidRPr="0088193B">
              <w:t>195816</w:t>
            </w:r>
            <w:r w:rsidRPr="0088193B" w:rsidDel="00667DB8">
              <w:t xml:space="preserve"> </w:t>
            </w:r>
            <w:r w:rsidRPr="0088193B">
              <w:t>(4 layers, 256QAM)</w:t>
            </w:r>
          </w:p>
          <w:p w14:paraId="5E82CED3" w14:textId="77777777" w:rsidR="00FF7247" w:rsidRPr="0088193B" w:rsidRDefault="00FF7247" w:rsidP="005233CC">
            <w:pPr>
              <w:pStyle w:val="TAL"/>
              <w:rPr>
                <w:lang w:eastAsia="zh-CN"/>
              </w:rPr>
            </w:pPr>
            <w:r w:rsidRPr="0088193B">
              <w:t>75376 (2 layers</w:t>
            </w:r>
            <w:r w:rsidRPr="0088193B">
              <w:rPr>
                <w:lang w:eastAsia="zh-CN"/>
              </w:rPr>
              <w:t>, 64QAM</w:t>
            </w:r>
            <w:r w:rsidRPr="0088193B">
              <w:t>)</w:t>
            </w:r>
          </w:p>
          <w:p w14:paraId="5B45547C" w14:textId="77777777" w:rsidR="00FF7247" w:rsidRPr="0088193B" w:rsidRDefault="00FF7247" w:rsidP="005233CC">
            <w:pPr>
              <w:pStyle w:val="TAL"/>
            </w:pPr>
            <w:r w:rsidRPr="0088193B">
              <w:t>97896 (2 layers, 256QAM)</w:t>
            </w:r>
          </w:p>
        </w:tc>
        <w:tc>
          <w:tcPr>
            <w:tcW w:w="1701" w:type="dxa"/>
          </w:tcPr>
          <w:p w14:paraId="0DC6FF1A" w14:textId="77777777" w:rsidR="00FF7247" w:rsidRPr="0088193B" w:rsidRDefault="00FF7247" w:rsidP="005233CC">
            <w:pPr>
              <w:pStyle w:val="TAL"/>
            </w:pPr>
            <w:r w:rsidRPr="0088193B">
              <w:t>7308288</w:t>
            </w:r>
          </w:p>
        </w:tc>
        <w:tc>
          <w:tcPr>
            <w:tcW w:w="1842" w:type="dxa"/>
          </w:tcPr>
          <w:p w14:paraId="26354B0F" w14:textId="77777777" w:rsidR="00FF7247" w:rsidRPr="0088193B" w:rsidRDefault="00FF7247" w:rsidP="005233CC">
            <w:pPr>
              <w:pStyle w:val="TAL"/>
            </w:pPr>
            <w:r w:rsidRPr="0088193B">
              <w:t>2 or 4</w:t>
            </w:r>
          </w:p>
        </w:tc>
      </w:tr>
      <w:tr w:rsidR="00FF7247" w:rsidRPr="0088193B" w14:paraId="0FAF95C0" w14:textId="77777777" w:rsidTr="005233CC">
        <w:tc>
          <w:tcPr>
            <w:tcW w:w="1668" w:type="dxa"/>
          </w:tcPr>
          <w:p w14:paraId="77816315" w14:textId="77777777" w:rsidR="00FF7247" w:rsidRPr="0088193B" w:rsidRDefault="00FF7247" w:rsidP="005233CC">
            <w:pPr>
              <w:pStyle w:val="TAL"/>
            </w:pPr>
            <w:r w:rsidRPr="0088193B">
              <w:rPr>
                <w:lang w:eastAsia="zh-CN"/>
              </w:rPr>
              <w:t xml:space="preserve">DL </w:t>
            </w:r>
            <w:r w:rsidRPr="0088193B">
              <w:t xml:space="preserve">Category </w:t>
            </w:r>
            <w:r w:rsidRPr="0088193B">
              <w:rPr>
                <w:lang w:eastAsia="zh-CN"/>
              </w:rPr>
              <w:t>13</w:t>
            </w:r>
          </w:p>
        </w:tc>
        <w:tc>
          <w:tcPr>
            <w:tcW w:w="2126" w:type="dxa"/>
          </w:tcPr>
          <w:p w14:paraId="39C3102B" w14:textId="77777777" w:rsidR="00FF7247" w:rsidRPr="0088193B" w:rsidRDefault="00FF7247" w:rsidP="005233CC">
            <w:pPr>
              <w:pStyle w:val="TAL"/>
            </w:pPr>
            <w:r w:rsidRPr="0088193B">
              <w:t>391632</w:t>
            </w:r>
          </w:p>
        </w:tc>
        <w:tc>
          <w:tcPr>
            <w:tcW w:w="1843" w:type="dxa"/>
          </w:tcPr>
          <w:p w14:paraId="0B501F0F" w14:textId="77777777" w:rsidR="00FF7247" w:rsidRPr="0088193B" w:rsidRDefault="00FF7247" w:rsidP="005233CC">
            <w:pPr>
              <w:pStyle w:val="TAL"/>
              <w:rPr>
                <w:lang w:eastAsia="zh-CN"/>
              </w:rPr>
            </w:pPr>
            <w:r w:rsidRPr="0088193B">
              <w:t>195816 (4 layers, 256QAM)</w:t>
            </w:r>
          </w:p>
          <w:p w14:paraId="1BC44955" w14:textId="77777777" w:rsidR="00FF7247" w:rsidRPr="0088193B" w:rsidRDefault="00FF7247" w:rsidP="005233CC">
            <w:pPr>
              <w:pStyle w:val="TAL"/>
            </w:pPr>
            <w:r w:rsidRPr="0088193B">
              <w:t>97896 (2 layers, 256QAM)</w:t>
            </w:r>
          </w:p>
        </w:tc>
        <w:tc>
          <w:tcPr>
            <w:tcW w:w="1701" w:type="dxa"/>
          </w:tcPr>
          <w:p w14:paraId="543E1546" w14:textId="77777777" w:rsidR="00FF7247" w:rsidRPr="0088193B" w:rsidRDefault="00FF7247" w:rsidP="005233CC">
            <w:pPr>
              <w:pStyle w:val="TAL"/>
            </w:pPr>
            <w:r w:rsidRPr="0088193B">
              <w:t>3654144</w:t>
            </w:r>
          </w:p>
        </w:tc>
        <w:tc>
          <w:tcPr>
            <w:tcW w:w="1842" w:type="dxa"/>
          </w:tcPr>
          <w:p w14:paraId="6CC2FEA3" w14:textId="77777777" w:rsidR="00FF7247" w:rsidRPr="0088193B" w:rsidRDefault="00FF7247" w:rsidP="005233CC">
            <w:pPr>
              <w:pStyle w:val="TAL"/>
            </w:pPr>
            <w:r w:rsidRPr="0088193B">
              <w:t>2 or 4</w:t>
            </w:r>
          </w:p>
        </w:tc>
      </w:tr>
      <w:tr w:rsidR="00FF7247" w:rsidRPr="0088193B" w14:paraId="54A6836F" w14:textId="77777777" w:rsidTr="005233CC">
        <w:tc>
          <w:tcPr>
            <w:tcW w:w="1668" w:type="dxa"/>
          </w:tcPr>
          <w:p w14:paraId="5E1094D4" w14:textId="77777777" w:rsidR="00FF7247" w:rsidRPr="0088193B" w:rsidRDefault="00FF7247" w:rsidP="005233CC">
            <w:pPr>
              <w:pStyle w:val="TAL"/>
            </w:pPr>
            <w:r w:rsidRPr="0088193B">
              <w:rPr>
                <w:lang w:eastAsia="zh-CN"/>
              </w:rPr>
              <w:t xml:space="preserve">DL </w:t>
            </w:r>
            <w:r w:rsidRPr="0088193B">
              <w:t>Category 1</w:t>
            </w:r>
            <w:r w:rsidRPr="0088193B">
              <w:rPr>
                <w:lang w:eastAsia="zh-CN"/>
              </w:rPr>
              <w:t>4</w:t>
            </w:r>
          </w:p>
        </w:tc>
        <w:tc>
          <w:tcPr>
            <w:tcW w:w="2126" w:type="dxa"/>
          </w:tcPr>
          <w:p w14:paraId="3D2A7E0E" w14:textId="77777777" w:rsidR="00FF7247" w:rsidRPr="0088193B" w:rsidRDefault="00FF7247" w:rsidP="005233CC">
            <w:pPr>
              <w:pStyle w:val="TAL"/>
            </w:pPr>
            <w:r w:rsidRPr="0088193B">
              <w:t>3916560</w:t>
            </w:r>
          </w:p>
        </w:tc>
        <w:tc>
          <w:tcPr>
            <w:tcW w:w="1843" w:type="dxa"/>
          </w:tcPr>
          <w:p w14:paraId="2232AE4A" w14:textId="77777777" w:rsidR="00FF7247" w:rsidRPr="0088193B" w:rsidRDefault="00FF7247" w:rsidP="005233CC">
            <w:pPr>
              <w:pStyle w:val="TAL"/>
            </w:pPr>
            <w:r w:rsidRPr="0088193B">
              <w:t>391656 (</w:t>
            </w:r>
            <w:r w:rsidRPr="0088193B">
              <w:rPr>
                <w:lang w:eastAsia="zh-CN"/>
              </w:rPr>
              <w:t>8</w:t>
            </w:r>
            <w:r w:rsidRPr="0088193B">
              <w:t xml:space="preserve"> layers, 256QAM)</w:t>
            </w:r>
          </w:p>
        </w:tc>
        <w:tc>
          <w:tcPr>
            <w:tcW w:w="1701" w:type="dxa"/>
          </w:tcPr>
          <w:p w14:paraId="0D550023" w14:textId="77777777" w:rsidR="00FF7247" w:rsidRPr="0088193B" w:rsidRDefault="00FF7247" w:rsidP="005233CC">
            <w:pPr>
              <w:pStyle w:val="TAL"/>
            </w:pPr>
            <w:r w:rsidRPr="0088193B">
              <w:t>47431680</w:t>
            </w:r>
          </w:p>
        </w:tc>
        <w:tc>
          <w:tcPr>
            <w:tcW w:w="1842" w:type="dxa"/>
          </w:tcPr>
          <w:p w14:paraId="10F2FB7C" w14:textId="77777777" w:rsidR="00FF7247" w:rsidRPr="0088193B" w:rsidRDefault="00FF7247" w:rsidP="005233CC">
            <w:pPr>
              <w:pStyle w:val="TAL"/>
            </w:pPr>
            <w:r w:rsidRPr="0088193B">
              <w:rPr>
                <w:lang w:eastAsia="zh-CN"/>
              </w:rPr>
              <w:t>8</w:t>
            </w:r>
          </w:p>
        </w:tc>
      </w:tr>
      <w:tr w:rsidR="00FF7247" w:rsidRPr="0088193B" w14:paraId="26C99A17" w14:textId="77777777" w:rsidTr="005233CC">
        <w:tc>
          <w:tcPr>
            <w:tcW w:w="1668" w:type="dxa"/>
          </w:tcPr>
          <w:p w14:paraId="130D2CCB" w14:textId="77777777" w:rsidR="00FF7247" w:rsidRPr="0088193B" w:rsidRDefault="00FF7247" w:rsidP="005233CC">
            <w:pPr>
              <w:pStyle w:val="TAL"/>
              <w:rPr>
                <w:lang w:eastAsia="zh-CN"/>
              </w:rPr>
            </w:pPr>
            <w:r w:rsidRPr="0088193B">
              <w:rPr>
                <w:lang w:eastAsia="zh-CN"/>
              </w:rPr>
              <w:t>DL Category 15</w:t>
            </w:r>
          </w:p>
        </w:tc>
        <w:tc>
          <w:tcPr>
            <w:tcW w:w="2126" w:type="dxa"/>
          </w:tcPr>
          <w:p w14:paraId="7B7C17B2" w14:textId="77777777" w:rsidR="00FF7247" w:rsidRPr="0088193B" w:rsidRDefault="00FF7247" w:rsidP="005233CC">
            <w:pPr>
              <w:pStyle w:val="TAL"/>
              <w:rPr>
                <w:lang w:eastAsia="zh-CN"/>
              </w:rPr>
            </w:pPr>
            <w:r w:rsidRPr="0088193B">
              <w:t>749856-798800</w:t>
            </w:r>
            <w:r w:rsidRPr="0088193B">
              <w:rPr>
                <w:lang w:eastAsia="zh-CN"/>
              </w:rPr>
              <w:t xml:space="preserve"> (Note 3)</w:t>
            </w:r>
          </w:p>
        </w:tc>
        <w:tc>
          <w:tcPr>
            <w:tcW w:w="1843" w:type="dxa"/>
          </w:tcPr>
          <w:p w14:paraId="62A61175" w14:textId="77777777" w:rsidR="00FF7247" w:rsidRPr="0088193B" w:rsidRDefault="00FF7247" w:rsidP="005233CC">
            <w:pPr>
              <w:pStyle w:val="TAL"/>
            </w:pPr>
            <w:r w:rsidRPr="0088193B">
              <w:t>149776 (4 layers, 64QAM)</w:t>
            </w:r>
          </w:p>
          <w:p w14:paraId="17F890D8" w14:textId="77777777" w:rsidR="001C7DE1" w:rsidRPr="0088193B" w:rsidRDefault="00FF7247"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5D9720E" w14:textId="77777777" w:rsidR="00FF7247"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1F956C7" w14:textId="77777777" w:rsidR="00FF7247" w:rsidRPr="0088193B" w:rsidRDefault="00FF7247" w:rsidP="005233CC">
            <w:pPr>
              <w:pStyle w:val="TAL"/>
            </w:pPr>
            <w:r w:rsidRPr="0088193B">
              <w:t>75376 (2 layers, 64QAM)</w:t>
            </w:r>
          </w:p>
          <w:p w14:paraId="05830C61" w14:textId="77777777" w:rsidR="001C7DE1" w:rsidRPr="0088193B" w:rsidRDefault="00FF7247"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0F7E90ED" w14:textId="77777777" w:rsidR="00FF7247"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58A839B" w14:textId="77777777" w:rsidR="00FF7247" w:rsidRPr="0088193B" w:rsidRDefault="00FF7247" w:rsidP="005233CC">
            <w:pPr>
              <w:pStyle w:val="TAL"/>
            </w:pPr>
            <w:r w:rsidRPr="0088193B">
              <w:t>9744384</w:t>
            </w:r>
          </w:p>
        </w:tc>
        <w:tc>
          <w:tcPr>
            <w:tcW w:w="1842" w:type="dxa"/>
          </w:tcPr>
          <w:p w14:paraId="2DE78AEE" w14:textId="77777777" w:rsidR="00FF7247" w:rsidRPr="0088193B" w:rsidRDefault="00FF7247" w:rsidP="005233CC">
            <w:pPr>
              <w:pStyle w:val="TAL"/>
              <w:rPr>
                <w:lang w:eastAsia="zh-CN"/>
              </w:rPr>
            </w:pPr>
            <w:r w:rsidRPr="0088193B">
              <w:rPr>
                <w:lang w:eastAsia="zh-CN"/>
              </w:rPr>
              <w:t>2 or 4</w:t>
            </w:r>
          </w:p>
        </w:tc>
      </w:tr>
      <w:tr w:rsidR="00FF7247" w:rsidRPr="0088193B" w14:paraId="26093CC4" w14:textId="77777777" w:rsidTr="005233CC">
        <w:tc>
          <w:tcPr>
            <w:tcW w:w="1668" w:type="dxa"/>
          </w:tcPr>
          <w:p w14:paraId="1F291EBA" w14:textId="77777777" w:rsidR="00FF7247" w:rsidRPr="0088193B" w:rsidRDefault="00FF7247" w:rsidP="005233CC">
            <w:pPr>
              <w:pStyle w:val="TAL"/>
              <w:rPr>
                <w:lang w:eastAsia="zh-CN"/>
              </w:rPr>
            </w:pPr>
            <w:r w:rsidRPr="0088193B">
              <w:rPr>
                <w:lang w:eastAsia="zh-CN"/>
              </w:rPr>
              <w:t>DL Category 16</w:t>
            </w:r>
          </w:p>
        </w:tc>
        <w:tc>
          <w:tcPr>
            <w:tcW w:w="2126" w:type="dxa"/>
          </w:tcPr>
          <w:p w14:paraId="078C8C28" w14:textId="77777777" w:rsidR="00FF7247" w:rsidRPr="0088193B" w:rsidRDefault="00FF7247" w:rsidP="005233CC">
            <w:pPr>
              <w:pStyle w:val="TAL"/>
              <w:rPr>
                <w:lang w:eastAsia="zh-CN"/>
              </w:rPr>
            </w:pPr>
            <w:r w:rsidRPr="0088193B">
              <w:t>978960 -1051360</w:t>
            </w:r>
            <w:r w:rsidRPr="0088193B">
              <w:rPr>
                <w:lang w:eastAsia="zh-CN"/>
              </w:rPr>
              <w:t xml:space="preserve"> (Note 3)</w:t>
            </w:r>
          </w:p>
        </w:tc>
        <w:tc>
          <w:tcPr>
            <w:tcW w:w="1843" w:type="dxa"/>
          </w:tcPr>
          <w:p w14:paraId="35E9920E" w14:textId="77777777" w:rsidR="00FF7247" w:rsidRPr="0088193B" w:rsidRDefault="00FF7247" w:rsidP="005233CC">
            <w:pPr>
              <w:pStyle w:val="TAL"/>
            </w:pPr>
            <w:r w:rsidRPr="0088193B">
              <w:t>149776 (4 layers, 64QAM)</w:t>
            </w:r>
          </w:p>
          <w:p w14:paraId="5C94ED6A" w14:textId="77777777" w:rsidR="001C7DE1" w:rsidRPr="0088193B" w:rsidRDefault="00FF7247"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5864DC8A" w14:textId="77777777" w:rsidR="00FF7247" w:rsidRPr="0088193B" w:rsidRDefault="001C7DE1" w:rsidP="001C7DE1">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306D7C97" w14:textId="77777777" w:rsidR="00FF7247" w:rsidRPr="0088193B" w:rsidRDefault="00FF7247" w:rsidP="005233CC">
            <w:pPr>
              <w:pStyle w:val="TAL"/>
            </w:pPr>
            <w:r w:rsidRPr="0088193B">
              <w:t>75376 (2 layers, 64QAM)</w:t>
            </w:r>
          </w:p>
          <w:p w14:paraId="73517A41" w14:textId="77777777" w:rsidR="001C7DE1" w:rsidRPr="0088193B" w:rsidRDefault="00FF7247"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17CC01CF" w14:textId="77777777" w:rsidR="00FF7247"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086E0EC9" w14:textId="77777777" w:rsidR="00FF7247" w:rsidRPr="0088193B" w:rsidRDefault="00FF7247" w:rsidP="005233CC">
            <w:pPr>
              <w:pStyle w:val="TAL"/>
            </w:pPr>
            <w:r w:rsidRPr="0088193B">
              <w:t>12789504</w:t>
            </w:r>
          </w:p>
        </w:tc>
        <w:tc>
          <w:tcPr>
            <w:tcW w:w="1842" w:type="dxa"/>
          </w:tcPr>
          <w:p w14:paraId="0139EB6C" w14:textId="77777777" w:rsidR="00FF7247" w:rsidRPr="0088193B" w:rsidRDefault="00FF7247" w:rsidP="005233CC">
            <w:pPr>
              <w:pStyle w:val="TAL"/>
              <w:rPr>
                <w:lang w:eastAsia="zh-CN"/>
              </w:rPr>
            </w:pPr>
            <w:r w:rsidRPr="0088193B">
              <w:rPr>
                <w:lang w:eastAsia="zh-CN"/>
              </w:rPr>
              <w:t>2 or 4</w:t>
            </w:r>
          </w:p>
        </w:tc>
      </w:tr>
      <w:tr w:rsidR="00EC6BDA" w:rsidRPr="0088193B" w14:paraId="136A1412" w14:textId="77777777" w:rsidTr="009D09C0">
        <w:tc>
          <w:tcPr>
            <w:tcW w:w="1668" w:type="dxa"/>
          </w:tcPr>
          <w:p w14:paraId="4B6CFD53"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2F3F417E" w14:textId="77777777" w:rsidR="00EC6BDA" w:rsidRPr="0088193B" w:rsidRDefault="00EC6BDA" w:rsidP="009D09C0">
            <w:pPr>
              <w:pStyle w:val="TAL"/>
            </w:pPr>
            <w:r w:rsidRPr="0088193B">
              <w:t>25065984</w:t>
            </w:r>
          </w:p>
        </w:tc>
        <w:tc>
          <w:tcPr>
            <w:tcW w:w="1843" w:type="dxa"/>
          </w:tcPr>
          <w:p w14:paraId="28C042F6" w14:textId="77777777" w:rsidR="00EC6BDA" w:rsidRPr="0088193B" w:rsidRDefault="00EC6BDA" w:rsidP="009D09C0">
            <w:pPr>
              <w:pStyle w:val="TAL"/>
            </w:pPr>
            <w:r w:rsidRPr="0088193B">
              <w:t>391656 (8 layers, 256QAM)</w:t>
            </w:r>
          </w:p>
        </w:tc>
        <w:tc>
          <w:tcPr>
            <w:tcW w:w="1701" w:type="dxa"/>
          </w:tcPr>
          <w:p w14:paraId="72D59614" w14:textId="77777777" w:rsidR="00EC6BDA" w:rsidRPr="0088193B" w:rsidRDefault="00EC6BDA" w:rsidP="009D09C0">
            <w:pPr>
              <w:pStyle w:val="TAL"/>
            </w:pPr>
            <w:r w:rsidRPr="0088193B">
              <w:t>303562752</w:t>
            </w:r>
          </w:p>
        </w:tc>
        <w:tc>
          <w:tcPr>
            <w:tcW w:w="1842" w:type="dxa"/>
          </w:tcPr>
          <w:p w14:paraId="06EB7EBF" w14:textId="77777777" w:rsidR="00EC6BDA" w:rsidRPr="0088193B" w:rsidRDefault="00EC6BDA" w:rsidP="009D09C0">
            <w:pPr>
              <w:pStyle w:val="TAL"/>
              <w:rPr>
                <w:lang w:eastAsia="zh-CN"/>
              </w:rPr>
            </w:pPr>
            <w:r w:rsidRPr="0088193B">
              <w:t>8</w:t>
            </w:r>
          </w:p>
        </w:tc>
      </w:tr>
      <w:tr w:rsidR="00EC6BDA" w:rsidRPr="0088193B" w14:paraId="54C63AD9" w14:textId="77777777" w:rsidTr="009D09C0">
        <w:tc>
          <w:tcPr>
            <w:tcW w:w="1668" w:type="dxa"/>
          </w:tcPr>
          <w:p w14:paraId="6790B03B" w14:textId="77777777" w:rsidR="00EC6BDA" w:rsidRPr="0088193B" w:rsidRDefault="00EC6BDA" w:rsidP="009D09C0">
            <w:pPr>
              <w:pStyle w:val="TAL"/>
              <w:rPr>
                <w:lang w:eastAsia="zh-CN"/>
              </w:rPr>
            </w:pPr>
            <w:r w:rsidRPr="0088193B">
              <w:rPr>
                <w:lang w:eastAsia="zh-CN"/>
              </w:rPr>
              <w:t>DL Category 18</w:t>
            </w:r>
          </w:p>
        </w:tc>
        <w:tc>
          <w:tcPr>
            <w:tcW w:w="2126" w:type="dxa"/>
          </w:tcPr>
          <w:p w14:paraId="34C5C264" w14:textId="77777777" w:rsidR="00EC6BDA" w:rsidRPr="0088193B" w:rsidRDefault="00EC6BDA" w:rsidP="009D09C0">
            <w:pPr>
              <w:pStyle w:val="TAL"/>
            </w:pPr>
            <w:r w:rsidRPr="0088193B">
              <w:t>1174752-1206016 (Note 3)</w:t>
            </w:r>
          </w:p>
        </w:tc>
        <w:tc>
          <w:tcPr>
            <w:tcW w:w="1843" w:type="dxa"/>
          </w:tcPr>
          <w:p w14:paraId="21BF52F1" w14:textId="77777777" w:rsidR="00EC6BDA" w:rsidRPr="0088193B" w:rsidRDefault="00EC6BDA" w:rsidP="009D09C0">
            <w:pPr>
              <w:pStyle w:val="TAL"/>
            </w:pPr>
            <w:r w:rsidRPr="0088193B">
              <w:rPr>
                <w:lang w:eastAsia="zh-CN"/>
              </w:rPr>
              <w:t>[</w:t>
            </w:r>
            <w:r w:rsidRPr="0088193B">
              <w:t>299856 (8 layers, 64QAM)</w:t>
            </w:r>
          </w:p>
          <w:p w14:paraId="43DDAE82" w14:textId="77777777" w:rsidR="00EC6BDA" w:rsidRPr="0088193B" w:rsidRDefault="00EC6BDA" w:rsidP="009D09C0">
            <w:pPr>
              <w:pStyle w:val="TAL"/>
              <w:rPr>
                <w:lang w:eastAsia="zh-CN"/>
              </w:rPr>
            </w:pPr>
            <w:r w:rsidRPr="0088193B">
              <w:t>391656 (8 layers, 256QAM)</w:t>
            </w:r>
            <w:r w:rsidRPr="0088193B">
              <w:rPr>
                <w:lang w:eastAsia="zh-CN"/>
              </w:rPr>
              <w:t>]</w:t>
            </w:r>
          </w:p>
          <w:p w14:paraId="2A7C8B97" w14:textId="77777777" w:rsidR="00EC6BDA" w:rsidRPr="0088193B" w:rsidRDefault="00EC6BDA" w:rsidP="009D09C0">
            <w:pPr>
              <w:pStyle w:val="TAL"/>
            </w:pPr>
            <w:r w:rsidRPr="0088193B">
              <w:t>149776 (4 layers, 64QAM)</w:t>
            </w:r>
          </w:p>
          <w:p w14:paraId="0703FBF2"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3EE52F75"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795A6C59" w14:textId="77777777" w:rsidR="00EC6BDA" w:rsidRPr="0088193B" w:rsidRDefault="00EC6BDA" w:rsidP="009D09C0">
            <w:pPr>
              <w:pStyle w:val="TAL"/>
            </w:pPr>
            <w:r w:rsidRPr="0088193B">
              <w:t>75376 (2 layers, 64QAM)</w:t>
            </w:r>
          </w:p>
          <w:p w14:paraId="1CFB922A"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7A23043C" w14:textId="77777777" w:rsidR="00EC6BDA" w:rsidRPr="0088193B" w:rsidRDefault="001C7DE1" w:rsidP="001C7DE1">
            <w:pPr>
              <w:pStyle w:val="TAL"/>
            </w:pPr>
            <w:r w:rsidRPr="0088193B">
              <w:t xml:space="preserve">100752 (2 layers, 256QAM, if </w:t>
            </w:r>
            <w:r w:rsidRPr="0088193B">
              <w:rPr>
                <w:i/>
              </w:rPr>
              <w:t>alternativeTBS-Index-r14</w:t>
            </w:r>
            <w:r w:rsidRPr="0088193B">
              <w:t xml:space="preserve"> is supported)</w:t>
            </w:r>
          </w:p>
        </w:tc>
        <w:tc>
          <w:tcPr>
            <w:tcW w:w="1701" w:type="dxa"/>
          </w:tcPr>
          <w:p w14:paraId="2C666DBB" w14:textId="77777777" w:rsidR="00EC6BDA" w:rsidRPr="0088193B" w:rsidRDefault="00EC6BDA" w:rsidP="009D09C0">
            <w:pPr>
              <w:pStyle w:val="TAL"/>
            </w:pPr>
            <w:r w:rsidRPr="0088193B">
              <w:t>14616576</w:t>
            </w:r>
          </w:p>
        </w:tc>
        <w:tc>
          <w:tcPr>
            <w:tcW w:w="1842" w:type="dxa"/>
          </w:tcPr>
          <w:p w14:paraId="708C6331"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1B3308A1" w14:textId="77777777" w:rsidTr="009D09C0">
        <w:tc>
          <w:tcPr>
            <w:tcW w:w="1668" w:type="dxa"/>
          </w:tcPr>
          <w:p w14:paraId="53CC6DF9" w14:textId="77777777" w:rsidR="00EC6BDA" w:rsidRPr="0088193B" w:rsidRDefault="00EC6BDA" w:rsidP="009D09C0">
            <w:pPr>
              <w:pStyle w:val="TAL"/>
              <w:rPr>
                <w:lang w:eastAsia="zh-CN"/>
              </w:rPr>
            </w:pPr>
            <w:r w:rsidRPr="0088193B">
              <w:rPr>
                <w:lang w:eastAsia="zh-CN"/>
              </w:rPr>
              <w:t>DL Category 19</w:t>
            </w:r>
          </w:p>
        </w:tc>
        <w:tc>
          <w:tcPr>
            <w:tcW w:w="2126" w:type="dxa"/>
          </w:tcPr>
          <w:p w14:paraId="64A3CCCF" w14:textId="77777777" w:rsidR="00EC6BDA" w:rsidRPr="0088193B" w:rsidRDefault="00EC6BDA" w:rsidP="009D09C0">
            <w:pPr>
              <w:pStyle w:val="TAL"/>
            </w:pPr>
            <w:r w:rsidRPr="0088193B">
              <w:t>1566336 -1658272 (Note 3)</w:t>
            </w:r>
          </w:p>
        </w:tc>
        <w:tc>
          <w:tcPr>
            <w:tcW w:w="1843" w:type="dxa"/>
          </w:tcPr>
          <w:p w14:paraId="7AF51BDB" w14:textId="77777777" w:rsidR="00EC6BDA" w:rsidRPr="0088193B" w:rsidRDefault="00EC6BDA" w:rsidP="009D09C0">
            <w:pPr>
              <w:pStyle w:val="TAL"/>
            </w:pPr>
            <w:r w:rsidRPr="0088193B">
              <w:rPr>
                <w:lang w:eastAsia="zh-CN"/>
              </w:rPr>
              <w:t>[</w:t>
            </w:r>
            <w:r w:rsidRPr="0088193B">
              <w:t>299856 (8 layers, 64QAM)</w:t>
            </w:r>
          </w:p>
          <w:p w14:paraId="283A87A9" w14:textId="77777777" w:rsidR="00EC6BDA" w:rsidRPr="0088193B" w:rsidRDefault="00EC6BDA" w:rsidP="009D09C0">
            <w:pPr>
              <w:pStyle w:val="TAL"/>
              <w:rPr>
                <w:lang w:eastAsia="zh-CN"/>
              </w:rPr>
            </w:pPr>
            <w:r w:rsidRPr="0088193B">
              <w:t>391656 (8 layers, 256QAM)</w:t>
            </w:r>
            <w:r w:rsidRPr="0088193B">
              <w:rPr>
                <w:lang w:eastAsia="zh-CN"/>
              </w:rPr>
              <w:t>]</w:t>
            </w:r>
          </w:p>
          <w:p w14:paraId="687335D5" w14:textId="77777777" w:rsidR="00EC6BDA" w:rsidRPr="0088193B" w:rsidRDefault="00EC6BDA" w:rsidP="009D09C0">
            <w:pPr>
              <w:pStyle w:val="TAL"/>
            </w:pPr>
            <w:r w:rsidRPr="0088193B">
              <w:t>149776 (4 layers, 64QAM)</w:t>
            </w:r>
          </w:p>
          <w:p w14:paraId="26E52B9C" w14:textId="77777777" w:rsidR="001C7DE1" w:rsidRPr="0088193B" w:rsidRDefault="00EC6BDA" w:rsidP="001C7DE1">
            <w:pPr>
              <w:pStyle w:val="TAL"/>
            </w:pPr>
            <w:r w:rsidRPr="0088193B">
              <w:t>195816 (4 layers, 256QAM)</w:t>
            </w:r>
            <w:r w:rsidR="001C7DE1" w:rsidRPr="0088193B">
              <w:t xml:space="preserve"> , if </w:t>
            </w:r>
            <w:r w:rsidR="001C7DE1" w:rsidRPr="0088193B">
              <w:rPr>
                <w:i/>
              </w:rPr>
              <w:t>alternativeTBS-Index-r14</w:t>
            </w:r>
            <w:r w:rsidR="001C7DE1" w:rsidRPr="0088193B">
              <w:t xml:space="preserve"> is not supported)</w:t>
            </w:r>
          </w:p>
          <w:p w14:paraId="40C6C37B" w14:textId="77777777" w:rsidR="00EC6BDA" w:rsidRPr="0088193B" w:rsidRDefault="001C7DE1" w:rsidP="001C7DE1">
            <w:pPr>
              <w:pStyle w:val="TAL"/>
            </w:pPr>
            <w:r w:rsidRPr="0088193B">
              <w:t xml:space="preserve">201936 (4 layers, 256QAM, if </w:t>
            </w:r>
            <w:r w:rsidRPr="0088193B">
              <w:rPr>
                <w:i/>
              </w:rPr>
              <w:t>alternativeTBS-Index-r14</w:t>
            </w:r>
            <w:r w:rsidRPr="0088193B">
              <w:t xml:space="preserve"> is supported)</w:t>
            </w:r>
          </w:p>
          <w:p w14:paraId="24462E49" w14:textId="77777777" w:rsidR="00EC6BDA" w:rsidRPr="0088193B" w:rsidRDefault="00EC6BDA" w:rsidP="009D09C0">
            <w:pPr>
              <w:pStyle w:val="TAL"/>
            </w:pPr>
            <w:r w:rsidRPr="0088193B">
              <w:t>75376 (2 layers, 64QAM)</w:t>
            </w:r>
          </w:p>
          <w:p w14:paraId="336A6FE0" w14:textId="77777777" w:rsidR="001C7DE1" w:rsidRPr="0088193B" w:rsidRDefault="00EC6BDA" w:rsidP="001C7DE1">
            <w:pPr>
              <w:pStyle w:val="TAL"/>
            </w:pPr>
            <w:r w:rsidRPr="0088193B">
              <w:t>97896 (2 layers, 256QAM)</w:t>
            </w:r>
            <w:r w:rsidR="001C7DE1" w:rsidRPr="0088193B">
              <w:t xml:space="preserve"> , if </w:t>
            </w:r>
            <w:r w:rsidR="001C7DE1" w:rsidRPr="0088193B">
              <w:rPr>
                <w:i/>
              </w:rPr>
              <w:t>alternativeTBS-Index-r14</w:t>
            </w:r>
            <w:r w:rsidR="001C7DE1" w:rsidRPr="0088193B">
              <w:t xml:space="preserve"> is not supported)</w:t>
            </w:r>
          </w:p>
          <w:p w14:paraId="1552B78C" w14:textId="77777777" w:rsidR="00EC6BDA" w:rsidRPr="0088193B" w:rsidRDefault="001C7DE1" w:rsidP="001C7DE1">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2158412A" w14:textId="77777777" w:rsidR="00EC6BDA" w:rsidRPr="0088193B" w:rsidRDefault="00EC6BDA" w:rsidP="009D09C0">
            <w:pPr>
              <w:pStyle w:val="TAL"/>
            </w:pPr>
            <w:r w:rsidRPr="0088193B">
              <w:t>19488768</w:t>
            </w:r>
          </w:p>
        </w:tc>
        <w:tc>
          <w:tcPr>
            <w:tcW w:w="1842" w:type="dxa"/>
          </w:tcPr>
          <w:p w14:paraId="51C8B0CA"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1C7DE1" w:rsidRPr="0088193B" w14:paraId="08C18BEA" w14:textId="77777777" w:rsidTr="00E13F24">
        <w:tc>
          <w:tcPr>
            <w:tcW w:w="1668" w:type="dxa"/>
          </w:tcPr>
          <w:p w14:paraId="0FDEDAC3" w14:textId="77777777" w:rsidR="001C7DE1" w:rsidRPr="0088193B" w:rsidRDefault="001C7DE1" w:rsidP="00E13F24">
            <w:pPr>
              <w:pStyle w:val="TAL"/>
              <w:rPr>
                <w:lang w:eastAsia="zh-CN"/>
              </w:rPr>
            </w:pPr>
            <w:r w:rsidRPr="0088193B">
              <w:rPr>
                <w:lang w:eastAsia="zh-CN"/>
              </w:rPr>
              <w:t>DL Category 20</w:t>
            </w:r>
          </w:p>
        </w:tc>
        <w:tc>
          <w:tcPr>
            <w:tcW w:w="2126" w:type="dxa"/>
          </w:tcPr>
          <w:p w14:paraId="737B2F3F" w14:textId="77777777" w:rsidR="001C7DE1" w:rsidRPr="0088193B" w:rsidRDefault="001C7DE1" w:rsidP="00E13F24">
            <w:pPr>
              <w:pStyle w:val="TAL"/>
            </w:pPr>
            <w:r w:rsidRPr="0088193B">
              <w:t>1948064 - 2019360 (Note 3)</w:t>
            </w:r>
          </w:p>
        </w:tc>
        <w:tc>
          <w:tcPr>
            <w:tcW w:w="1843" w:type="dxa"/>
          </w:tcPr>
          <w:p w14:paraId="57D07DDE" w14:textId="77777777" w:rsidR="001C7DE1" w:rsidRPr="0088193B" w:rsidRDefault="001C7DE1" w:rsidP="00E13F24">
            <w:pPr>
              <w:pStyle w:val="TAL"/>
            </w:pPr>
            <w:r w:rsidRPr="0088193B">
              <w:rPr>
                <w:lang w:eastAsia="zh-CN"/>
              </w:rPr>
              <w:t>[</w:t>
            </w:r>
            <w:r w:rsidRPr="0088193B">
              <w:t>299856 (8 layers, 64QAM)</w:t>
            </w:r>
          </w:p>
          <w:p w14:paraId="7479A2C2" w14:textId="77777777" w:rsidR="001C7DE1" w:rsidRPr="0088193B" w:rsidRDefault="001C7DE1" w:rsidP="00E13F24">
            <w:pPr>
              <w:pStyle w:val="TAL"/>
              <w:rPr>
                <w:lang w:eastAsia="zh-CN"/>
              </w:rPr>
            </w:pPr>
            <w:r w:rsidRPr="0088193B">
              <w:t>391656 (8 layers, 256QAM)</w:t>
            </w:r>
            <w:r w:rsidRPr="0088193B">
              <w:rPr>
                <w:lang w:eastAsia="zh-CN"/>
              </w:rPr>
              <w:t>]</w:t>
            </w:r>
          </w:p>
          <w:p w14:paraId="7965E901" w14:textId="77777777" w:rsidR="001C7DE1" w:rsidRPr="0088193B" w:rsidRDefault="001C7DE1" w:rsidP="00E13F24">
            <w:pPr>
              <w:pStyle w:val="TAL"/>
            </w:pPr>
            <w:r w:rsidRPr="0088193B">
              <w:t>149776 (4 layers, 64QAM)</w:t>
            </w:r>
          </w:p>
          <w:p w14:paraId="55A8C75E" w14:textId="77777777" w:rsidR="001C7DE1" w:rsidRPr="0088193B" w:rsidRDefault="001C7DE1" w:rsidP="00E13F24">
            <w:pPr>
              <w:pStyle w:val="TAL"/>
            </w:pPr>
            <w:r w:rsidRPr="0088193B">
              <w:t xml:space="preserve">195816 (4 layers, 256QAM, if </w:t>
            </w:r>
            <w:r w:rsidRPr="0088193B">
              <w:rPr>
                <w:i/>
              </w:rPr>
              <w:t>alternativeTBS-Index-r14</w:t>
            </w:r>
            <w:r w:rsidRPr="0088193B">
              <w:t xml:space="preserve"> is not supported)</w:t>
            </w:r>
          </w:p>
          <w:p w14:paraId="46F552AA" w14:textId="77777777" w:rsidR="001C7DE1" w:rsidRPr="0088193B" w:rsidRDefault="001C7DE1" w:rsidP="00E13F24">
            <w:pPr>
              <w:pStyle w:val="TAL"/>
            </w:pPr>
            <w:r w:rsidRPr="0088193B">
              <w:t xml:space="preserve">201936 (4 layers, 256QAM, if </w:t>
            </w:r>
            <w:r w:rsidRPr="0088193B">
              <w:rPr>
                <w:i/>
              </w:rPr>
              <w:t>alternativeTBS-Index-r14</w:t>
            </w:r>
            <w:r w:rsidRPr="0088193B">
              <w:t xml:space="preserve"> is supported)</w:t>
            </w:r>
          </w:p>
          <w:p w14:paraId="4C7124B7" w14:textId="77777777" w:rsidR="001C7DE1" w:rsidRPr="0088193B" w:rsidRDefault="001C7DE1" w:rsidP="00E13F24">
            <w:pPr>
              <w:pStyle w:val="TAL"/>
            </w:pPr>
            <w:r w:rsidRPr="0088193B">
              <w:t>75376 (2 layers, 64QAM)</w:t>
            </w:r>
          </w:p>
          <w:p w14:paraId="2B9A5BF8" w14:textId="77777777" w:rsidR="001C7DE1" w:rsidRPr="0088193B" w:rsidRDefault="001C7DE1" w:rsidP="00E13F24">
            <w:pPr>
              <w:pStyle w:val="TAL"/>
            </w:pPr>
            <w:r w:rsidRPr="0088193B">
              <w:t xml:space="preserve">97896 (2 layers, 256QAM, if </w:t>
            </w:r>
            <w:r w:rsidRPr="0088193B">
              <w:rPr>
                <w:i/>
              </w:rPr>
              <w:t>alternativeTBS-Index-r14</w:t>
            </w:r>
            <w:r w:rsidRPr="0088193B">
              <w:t xml:space="preserve"> is not supported)</w:t>
            </w:r>
          </w:p>
          <w:p w14:paraId="5BC70A9D" w14:textId="77777777" w:rsidR="001C7DE1" w:rsidRPr="0088193B" w:rsidRDefault="001C7DE1"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7DEF1AD9" w14:textId="77777777" w:rsidR="001C7DE1" w:rsidRPr="0088193B" w:rsidRDefault="001C7DE1" w:rsidP="00E13F24">
            <w:pPr>
              <w:pStyle w:val="TAL"/>
            </w:pPr>
            <w:r w:rsidRPr="0088193B">
              <w:t>24360960</w:t>
            </w:r>
          </w:p>
        </w:tc>
        <w:tc>
          <w:tcPr>
            <w:tcW w:w="1842" w:type="dxa"/>
          </w:tcPr>
          <w:p w14:paraId="58E5F3A9" w14:textId="77777777" w:rsidR="001C7DE1" w:rsidRPr="0088193B" w:rsidRDefault="001C7DE1"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E3D07" w:rsidRPr="0088193B" w14:paraId="6304B447" w14:textId="77777777" w:rsidTr="0023136E">
        <w:tc>
          <w:tcPr>
            <w:tcW w:w="1668" w:type="dxa"/>
            <w:tcBorders>
              <w:top w:val="single" w:sz="4" w:space="0" w:color="auto"/>
              <w:left w:val="single" w:sz="4" w:space="0" w:color="auto"/>
              <w:bottom w:val="single" w:sz="4" w:space="0" w:color="auto"/>
              <w:right w:val="single" w:sz="4" w:space="0" w:color="auto"/>
            </w:tcBorders>
          </w:tcPr>
          <w:p w14:paraId="04214A9B" w14:textId="77777777" w:rsidR="008E3D07" w:rsidRPr="0088193B" w:rsidRDefault="008E3D07" w:rsidP="0023136E">
            <w:pPr>
              <w:keepNext/>
              <w:keepLines/>
              <w:spacing w:after="0"/>
              <w:jc w:val="center"/>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0C37D170"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546A60D8" w14:textId="77777777" w:rsidR="008E3D07" w:rsidRPr="0088193B" w:rsidRDefault="008E3D07" w:rsidP="0023136E">
            <w:pPr>
              <w:pStyle w:val="TAL"/>
              <w:rPr>
                <w:rFonts w:cs="Arial"/>
                <w:szCs w:val="18"/>
              </w:rPr>
            </w:pPr>
            <w:r w:rsidRPr="0088193B">
              <w:rPr>
                <w:rFonts w:cs="Arial"/>
                <w:szCs w:val="18"/>
              </w:rPr>
              <w:t>149776 (4 layers, 64QAM)</w:t>
            </w:r>
          </w:p>
          <w:p w14:paraId="1012304A" w14:textId="77777777" w:rsidR="008E3D07" w:rsidRPr="0088193B" w:rsidRDefault="008E3D07"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24D336FD" w14:textId="77777777" w:rsidR="008E3D07" w:rsidRPr="0088193B" w:rsidRDefault="008E3D07"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55F152EA" w14:textId="77777777" w:rsidR="008E3D07" w:rsidRPr="0088193B" w:rsidRDefault="008E3D07" w:rsidP="0023136E">
            <w:pPr>
              <w:pStyle w:val="TAL"/>
              <w:rPr>
                <w:rFonts w:cs="Arial"/>
                <w:szCs w:val="18"/>
              </w:rPr>
            </w:pPr>
            <w:r w:rsidRPr="0088193B">
              <w:rPr>
                <w:rFonts w:cs="Arial"/>
                <w:szCs w:val="18"/>
              </w:rPr>
              <w:t>75376 (2 layers, 64QAM)</w:t>
            </w:r>
          </w:p>
          <w:p w14:paraId="2606AE08" w14:textId="77777777" w:rsidR="008E3D07" w:rsidRPr="0088193B" w:rsidRDefault="008E3D07"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694F2645" w14:textId="77777777" w:rsidR="008E3D07" w:rsidRPr="0088193B" w:rsidRDefault="008E3D07"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1C7C1C34"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6052C963"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FF7247" w:rsidRPr="0088193B" w14:paraId="7E44E95E" w14:textId="77777777" w:rsidTr="005233CC">
        <w:tc>
          <w:tcPr>
            <w:tcW w:w="9180" w:type="dxa"/>
            <w:gridSpan w:val="5"/>
          </w:tcPr>
          <w:p w14:paraId="4684F56A" w14:textId="77777777" w:rsidR="00FF7247" w:rsidRPr="0088193B" w:rsidRDefault="00FF7247" w:rsidP="005233CC">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75C7B361" w14:textId="77777777" w:rsidR="00FF7247" w:rsidRPr="0088193B" w:rsidRDefault="00FF7247" w:rsidP="005233CC">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09398235" w14:textId="77777777" w:rsidR="00FF7247" w:rsidRPr="0088193B" w:rsidRDefault="00FF7247" w:rsidP="005233CC">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E3D07"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E3D07" w:rsidRPr="0088193B">
              <w:rPr>
                <w:rFonts w:cs="Tahoma"/>
                <w:szCs w:val="16"/>
                <w:lang w:eastAsia="zh-CN"/>
              </w:rPr>
              <w:t>“Maximum number of DL-SCH transport block bits received within a TTI” of the corresponding category</w:t>
            </w:r>
            <w:r w:rsidR="008E3D07" w:rsidRPr="0088193B">
              <w:rPr>
                <w:rFonts w:cs="Tahoma"/>
                <w:szCs w:val="16"/>
              </w:rPr>
              <w:t>.</w:t>
            </w:r>
          </w:p>
        </w:tc>
      </w:tr>
    </w:tbl>
    <w:p w14:paraId="34B9AB3E" w14:textId="77777777" w:rsidR="00FF7247" w:rsidRPr="0088193B" w:rsidRDefault="00FF7247" w:rsidP="00FF7247"/>
    <w:p w14:paraId="51EB392C" w14:textId="77777777" w:rsidR="00FF7247" w:rsidRPr="0088193B" w:rsidRDefault="00FF7247" w:rsidP="00F6365F">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1C7DE1" w:rsidRPr="0088193B" w14:paraId="0AD3177A" w14:textId="77777777" w:rsidTr="00E13F24">
        <w:tc>
          <w:tcPr>
            <w:tcW w:w="1668" w:type="dxa"/>
          </w:tcPr>
          <w:p w14:paraId="47FD2A0C" w14:textId="77777777" w:rsidR="001C7DE1" w:rsidRPr="0088193B" w:rsidRDefault="001C7DE1" w:rsidP="00E13F24">
            <w:pPr>
              <w:pStyle w:val="TAH"/>
            </w:pPr>
            <w:r w:rsidRPr="0088193B">
              <w:t xml:space="preserve">UE </w:t>
            </w:r>
            <w:r w:rsidRPr="0088193B">
              <w:rPr>
                <w:lang w:eastAsia="zh-CN"/>
              </w:rPr>
              <w:t xml:space="preserve">UL </w:t>
            </w:r>
            <w:r w:rsidRPr="0088193B">
              <w:t>Category</w:t>
            </w:r>
          </w:p>
        </w:tc>
        <w:tc>
          <w:tcPr>
            <w:tcW w:w="2126" w:type="dxa"/>
          </w:tcPr>
          <w:p w14:paraId="5642D8C3" w14:textId="77777777" w:rsidR="001C7DE1" w:rsidRPr="0088193B" w:rsidRDefault="001C7DE1" w:rsidP="00E13F24">
            <w:pPr>
              <w:pStyle w:val="TAH"/>
            </w:pPr>
            <w:r w:rsidRPr="0088193B">
              <w:t>Maximum number of UL-SCH transport block bits transmitted within a TTI</w:t>
            </w:r>
          </w:p>
        </w:tc>
        <w:tc>
          <w:tcPr>
            <w:tcW w:w="1843" w:type="dxa"/>
          </w:tcPr>
          <w:p w14:paraId="5D8298D7" w14:textId="77777777" w:rsidR="001C7DE1" w:rsidRPr="0088193B" w:rsidRDefault="001C7DE1" w:rsidP="00E13F24">
            <w:pPr>
              <w:pStyle w:val="TAH"/>
            </w:pPr>
            <w:r w:rsidRPr="0088193B">
              <w:t>Maximum number of bits of an UL-SCH transport block transmitted within a TTI</w:t>
            </w:r>
          </w:p>
        </w:tc>
        <w:tc>
          <w:tcPr>
            <w:tcW w:w="1843" w:type="dxa"/>
          </w:tcPr>
          <w:p w14:paraId="762E4E70" w14:textId="77777777" w:rsidR="001C7DE1" w:rsidRPr="0088193B" w:rsidRDefault="001C7DE1" w:rsidP="00E13F24">
            <w:pPr>
              <w:pStyle w:val="TAH"/>
            </w:pPr>
            <w:r w:rsidRPr="0088193B">
              <w:t>Support for 64QAM in UL</w:t>
            </w:r>
          </w:p>
        </w:tc>
        <w:tc>
          <w:tcPr>
            <w:tcW w:w="1843" w:type="dxa"/>
          </w:tcPr>
          <w:p w14:paraId="698412D3" w14:textId="77777777" w:rsidR="001C7DE1" w:rsidRPr="0088193B" w:rsidRDefault="001C7DE1" w:rsidP="00E13F24">
            <w:pPr>
              <w:pStyle w:val="TAH"/>
            </w:pPr>
            <w:r w:rsidRPr="0088193B">
              <w:t>Support for 256QAM in UL</w:t>
            </w:r>
          </w:p>
        </w:tc>
      </w:tr>
      <w:tr w:rsidR="001C7DE1" w:rsidRPr="0088193B" w14:paraId="7E9FB1BE" w14:textId="77777777" w:rsidTr="00E13F24">
        <w:tc>
          <w:tcPr>
            <w:tcW w:w="1668" w:type="dxa"/>
          </w:tcPr>
          <w:p w14:paraId="5F38493C" w14:textId="77777777" w:rsidR="001C7DE1" w:rsidRPr="0088193B" w:rsidRDefault="001C7DE1" w:rsidP="00E13F24">
            <w:pPr>
              <w:pStyle w:val="TAL"/>
              <w:rPr>
                <w:lang w:eastAsia="zh-CN"/>
              </w:rPr>
            </w:pPr>
            <w:r w:rsidRPr="0088193B">
              <w:rPr>
                <w:lang w:eastAsia="zh-CN"/>
              </w:rPr>
              <w:t xml:space="preserve">UL </w:t>
            </w:r>
            <w:r w:rsidRPr="0088193B">
              <w:t>Category M1 (Note 1)</w:t>
            </w:r>
          </w:p>
        </w:tc>
        <w:tc>
          <w:tcPr>
            <w:tcW w:w="2126" w:type="dxa"/>
          </w:tcPr>
          <w:p w14:paraId="0D5E5931" w14:textId="77777777" w:rsidR="001C7DE1" w:rsidRPr="0088193B" w:rsidRDefault="001C7DE1" w:rsidP="00E13F24">
            <w:pPr>
              <w:pStyle w:val="TAL"/>
            </w:pPr>
            <w:r w:rsidRPr="0088193B">
              <w:t>1000 or 2984</w:t>
            </w:r>
          </w:p>
        </w:tc>
        <w:tc>
          <w:tcPr>
            <w:tcW w:w="1843" w:type="dxa"/>
          </w:tcPr>
          <w:p w14:paraId="779070D5" w14:textId="77777777" w:rsidR="001C7DE1" w:rsidRPr="0088193B" w:rsidRDefault="001C7DE1" w:rsidP="00E13F24">
            <w:pPr>
              <w:pStyle w:val="TAL"/>
            </w:pPr>
            <w:r w:rsidRPr="0088193B">
              <w:t>1000 or 2984</w:t>
            </w:r>
          </w:p>
        </w:tc>
        <w:tc>
          <w:tcPr>
            <w:tcW w:w="1843" w:type="dxa"/>
          </w:tcPr>
          <w:p w14:paraId="7B4598E1" w14:textId="77777777" w:rsidR="001C7DE1" w:rsidRPr="0088193B" w:rsidRDefault="001C7DE1" w:rsidP="00E13F24">
            <w:pPr>
              <w:pStyle w:val="TAL"/>
            </w:pPr>
            <w:r w:rsidRPr="0088193B">
              <w:t>No</w:t>
            </w:r>
          </w:p>
        </w:tc>
        <w:tc>
          <w:tcPr>
            <w:tcW w:w="1843" w:type="dxa"/>
          </w:tcPr>
          <w:p w14:paraId="3806F988" w14:textId="77777777" w:rsidR="001C7DE1" w:rsidRPr="0088193B" w:rsidRDefault="001C7DE1" w:rsidP="00E13F24">
            <w:pPr>
              <w:pStyle w:val="TAL"/>
            </w:pPr>
            <w:r w:rsidRPr="0088193B">
              <w:t>No</w:t>
            </w:r>
          </w:p>
        </w:tc>
      </w:tr>
      <w:tr w:rsidR="001C7DE1" w:rsidRPr="0088193B" w14:paraId="14C6F402" w14:textId="77777777" w:rsidTr="00E13F24">
        <w:tc>
          <w:tcPr>
            <w:tcW w:w="1668" w:type="dxa"/>
          </w:tcPr>
          <w:p w14:paraId="4F72AFF9" w14:textId="77777777" w:rsidR="001C7DE1" w:rsidRPr="0088193B" w:rsidRDefault="001C7DE1" w:rsidP="00E13F24">
            <w:pPr>
              <w:pStyle w:val="TAL"/>
              <w:rPr>
                <w:lang w:eastAsia="zh-CN"/>
              </w:rPr>
            </w:pPr>
            <w:r w:rsidRPr="0088193B">
              <w:rPr>
                <w:lang w:eastAsia="zh-CN"/>
              </w:rPr>
              <w:t xml:space="preserve">UL </w:t>
            </w:r>
            <w:r w:rsidRPr="0088193B">
              <w:t>Category M2</w:t>
            </w:r>
          </w:p>
        </w:tc>
        <w:tc>
          <w:tcPr>
            <w:tcW w:w="2126" w:type="dxa"/>
          </w:tcPr>
          <w:p w14:paraId="7DD5B74C" w14:textId="77777777" w:rsidR="001C7DE1" w:rsidRPr="0088193B" w:rsidRDefault="001C7DE1" w:rsidP="00E13F24">
            <w:pPr>
              <w:pStyle w:val="TAL"/>
            </w:pPr>
            <w:r w:rsidRPr="0088193B">
              <w:t>6968</w:t>
            </w:r>
          </w:p>
        </w:tc>
        <w:tc>
          <w:tcPr>
            <w:tcW w:w="1843" w:type="dxa"/>
          </w:tcPr>
          <w:p w14:paraId="0AE5E8A2" w14:textId="77777777" w:rsidR="001C7DE1" w:rsidRPr="0088193B" w:rsidRDefault="001C7DE1" w:rsidP="00E13F24">
            <w:pPr>
              <w:pStyle w:val="TAL"/>
            </w:pPr>
            <w:r w:rsidRPr="0088193B">
              <w:t>6968</w:t>
            </w:r>
          </w:p>
        </w:tc>
        <w:tc>
          <w:tcPr>
            <w:tcW w:w="1843" w:type="dxa"/>
          </w:tcPr>
          <w:p w14:paraId="311A3272" w14:textId="77777777" w:rsidR="001C7DE1" w:rsidRPr="0088193B" w:rsidRDefault="001C7DE1" w:rsidP="00E13F24">
            <w:pPr>
              <w:pStyle w:val="TAL"/>
            </w:pPr>
            <w:r w:rsidRPr="0088193B">
              <w:t>No</w:t>
            </w:r>
          </w:p>
        </w:tc>
        <w:tc>
          <w:tcPr>
            <w:tcW w:w="1843" w:type="dxa"/>
          </w:tcPr>
          <w:p w14:paraId="550DFD9B" w14:textId="77777777" w:rsidR="001C7DE1" w:rsidRPr="0088193B" w:rsidRDefault="001C7DE1" w:rsidP="00E13F24">
            <w:pPr>
              <w:pStyle w:val="TAL"/>
            </w:pPr>
            <w:r w:rsidRPr="0088193B">
              <w:t>No</w:t>
            </w:r>
          </w:p>
        </w:tc>
      </w:tr>
      <w:tr w:rsidR="001C7DE1" w:rsidRPr="0088193B" w14:paraId="05CB0E1E" w14:textId="77777777" w:rsidTr="00E13F24">
        <w:tc>
          <w:tcPr>
            <w:tcW w:w="1668" w:type="dxa"/>
          </w:tcPr>
          <w:p w14:paraId="2F8BBC41" w14:textId="77777777" w:rsidR="001C7DE1" w:rsidRPr="0088193B" w:rsidRDefault="001C7DE1" w:rsidP="00E13F24">
            <w:pPr>
              <w:pStyle w:val="TAL"/>
            </w:pPr>
            <w:r w:rsidRPr="0088193B">
              <w:rPr>
                <w:lang w:eastAsia="zh-CN"/>
              </w:rPr>
              <w:t xml:space="preserve">UL </w:t>
            </w:r>
            <w:r w:rsidRPr="0088193B">
              <w:t>Category 0</w:t>
            </w:r>
          </w:p>
        </w:tc>
        <w:tc>
          <w:tcPr>
            <w:tcW w:w="2126" w:type="dxa"/>
          </w:tcPr>
          <w:p w14:paraId="1EC1E70D" w14:textId="77777777" w:rsidR="001C7DE1" w:rsidRPr="0088193B" w:rsidRDefault="001C7DE1" w:rsidP="00E13F24">
            <w:pPr>
              <w:pStyle w:val="TAL"/>
            </w:pPr>
            <w:r w:rsidRPr="0088193B">
              <w:t>1000</w:t>
            </w:r>
          </w:p>
        </w:tc>
        <w:tc>
          <w:tcPr>
            <w:tcW w:w="1843" w:type="dxa"/>
          </w:tcPr>
          <w:p w14:paraId="0FC9A49C" w14:textId="77777777" w:rsidR="001C7DE1" w:rsidRPr="0088193B" w:rsidRDefault="001C7DE1" w:rsidP="00E13F24">
            <w:pPr>
              <w:pStyle w:val="TAL"/>
            </w:pPr>
            <w:r w:rsidRPr="0088193B">
              <w:t>1000</w:t>
            </w:r>
          </w:p>
        </w:tc>
        <w:tc>
          <w:tcPr>
            <w:tcW w:w="1843" w:type="dxa"/>
          </w:tcPr>
          <w:p w14:paraId="45BCA1B4" w14:textId="77777777" w:rsidR="001C7DE1" w:rsidRPr="0088193B" w:rsidRDefault="001C7DE1" w:rsidP="00E13F24">
            <w:pPr>
              <w:pStyle w:val="TAL"/>
            </w:pPr>
            <w:r w:rsidRPr="0088193B">
              <w:t>No</w:t>
            </w:r>
          </w:p>
        </w:tc>
        <w:tc>
          <w:tcPr>
            <w:tcW w:w="1843" w:type="dxa"/>
          </w:tcPr>
          <w:p w14:paraId="70945699" w14:textId="77777777" w:rsidR="001C7DE1" w:rsidRPr="0088193B" w:rsidRDefault="001C7DE1" w:rsidP="00E13F24">
            <w:pPr>
              <w:pStyle w:val="TAL"/>
            </w:pPr>
            <w:r w:rsidRPr="0088193B">
              <w:t>No</w:t>
            </w:r>
          </w:p>
        </w:tc>
      </w:tr>
      <w:tr w:rsidR="001C7DE1" w:rsidRPr="0088193B" w14:paraId="1FF7A49E" w14:textId="77777777" w:rsidTr="00E13F24">
        <w:tc>
          <w:tcPr>
            <w:tcW w:w="1668" w:type="dxa"/>
          </w:tcPr>
          <w:p w14:paraId="59E942FA" w14:textId="77777777" w:rsidR="001C7DE1" w:rsidRPr="0088193B" w:rsidRDefault="001C7DE1" w:rsidP="00E13F24">
            <w:pPr>
              <w:pStyle w:val="TAL"/>
              <w:rPr>
                <w:lang w:eastAsia="zh-CN"/>
              </w:rPr>
            </w:pPr>
            <w:r w:rsidRPr="0088193B">
              <w:t>UL Category 1bis</w:t>
            </w:r>
          </w:p>
        </w:tc>
        <w:tc>
          <w:tcPr>
            <w:tcW w:w="2126" w:type="dxa"/>
          </w:tcPr>
          <w:p w14:paraId="64BB65DB" w14:textId="77777777" w:rsidR="001C7DE1" w:rsidRPr="0088193B" w:rsidRDefault="001C7DE1" w:rsidP="00E13F24">
            <w:pPr>
              <w:pStyle w:val="TAL"/>
            </w:pPr>
            <w:r w:rsidRPr="0088193B">
              <w:t>5160</w:t>
            </w:r>
          </w:p>
        </w:tc>
        <w:tc>
          <w:tcPr>
            <w:tcW w:w="1843" w:type="dxa"/>
          </w:tcPr>
          <w:p w14:paraId="043F7820" w14:textId="77777777" w:rsidR="001C7DE1" w:rsidRPr="0088193B" w:rsidRDefault="001C7DE1" w:rsidP="00E13F24">
            <w:pPr>
              <w:pStyle w:val="TAL"/>
            </w:pPr>
            <w:r w:rsidRPr="0088193B">
              <w:t>5160</w:t>
            </w:r>
          </w:p>
        </w:tc>
        <w:tc>
          <w:tcPr>
            <w:tcW w:w="1843" w:type="dxa"/>
          </w:tcPr>
          <w:p w14:paraId="11F016E1" w14:textId="77777777" w:rsidR="001C7DE1" w:rsidRPr="0088193B" w:rsidRDefault="001C7DE1" w:rsidP="00E13F24">
            <w:pPr>
              <w:pStyle w:val="TAL"/>
            </w:pPr>
            <w:r w:rsidRPr="0088193B">
              <w:t>No</w:t>
            </w:r>
          </w:p>
        </w:tc>
        <w:tc>
          <w:tcPr>
            <w:tcW w:w="1843" w:type="dxa"/>
          </w:tcPr>
          <w:p w14:paraId="42AA7281" w14:textId="77777777" w:rsidR="001C7DE1" w:rsidRPr="0088193B" w:rsidRDefault="001C7DE1" w:rsidP="00E13F24">
            <w:pPr>
              <w:pStyle w:val="TAL"/>
            </w:pPr>
            <w:r w:rsidRPr="0088193B">
              <w:t>No</w:t>
            </w:r>
          </w:p>
        </w:tc>
      </w:tr>
      <w:tr w:rsidR="001C7DE1" w:rsidRPr="0088193B" w14:paraId="2E7A8A62" w14:textId="77777777" w:rsidTr="00E13F24">
        <w:tc>
          <w:tcPr>
            <w:tcW w:w="1668" w:type="dxa"/>
          </w:tcPr>
          <w:p w14:paraId="7A730E7F" w14:textId="77777777" w:rsidR="001C7DE1" w:rsidRPr="0088193B" w:rsidRDefault="001C7DE1" w:rsidP="00E13F24">
            <w:pPr>
              <w:pStyle w:val="TAL"/>
            </w:pPr>
            <w:r w:rsidRPr="0088193B">
              <w:rPr>
                <w:lang w:eastAsia="zh-CN"/>
              </w:rPr>
              <w:t xml:space="preserve">UL </w:t>
            </w:r>
            <w:r w:rsidRPr="0088193B">
              <w:t>Category 3</w:t>
            </w:r>
          </w:p>
        </w:tc>
        <w:tc>
          <w:tcPr>
            <w:tcW w:w="2126" w:type="dxa"/>
          </w:tcPr>
          <w:p w14:paraId="2B001AD2" w14:textId="77777777" w:rsidR="001C7DE1" w:rsidRPr="0088193B" w:rsidRDefault="001C7DE1" w:rsidP="00E13F24">
            <w:pPr>
              <w:pStyle w:val="TAL"/>
            </w:pPr>
            <w:r w:rsidRPr="0088193B">
              <w:t>51024</w:t>
            </w:r>
          </w:p>
        </w:tc>
        <w:tc>
          <w:tcPr>
            <w:tcW w:w="1843" w:type="dxa"/>
          </w:tcPr>
          <w:p w14:paraId="3E11A75B" w14:textId="77777777" w:rsidR="001C7DE1" w:rsidRPr="0088193B" w:rsidRDefault="001C7DE1" w:rsidP="00E13F24">
            <w:pPr>
              <w:pStyle w:val="TAL"/>
            </w:pPr>
            <w:r w:rsidRPr="0088193B">
              <w:t>51024</w:t>
            </w:r>
          </w:p>
        </w:tc>
        <w:tc>
          <w:tcPr>
            <w:tcW w:w="1843" w:type="dxa"/>
          </w:tcPr>
          <w:p w14:paraId="464E2952" w14:textId="77777777" w:rsidR="001C7DE1" w:rsidRPr="0088193B" w:rsidRDefault="001C7DE1" w:rsidP="00E13F24">
            <w:pPr>
              <w:pStyle w:val="TAL"/>
            </w:pPr>
            <w:r w:rsidRPr="0088193B">
              <w:t>No</w:t>
            </w:r>
          </w:p>
        </w:tc>
        <w:tc>
          <w:tcPr>
            <w:tcW w:w="1843" w:type="dxa"/>
          </w:tcPr>
          <w:p w14:paraId="3F9411C5" w14:textId="77777777" w:rsidR="001C7DE1" w:rsidRPr="0088193B" w:rsidRDefault="001C7DE1" w:rsidP="00E13F24">
            <w:pPr>
              <w:pStyle w:val="TAL"/>
            </w:pPr>
            <w:r w:rsidRPr="0088193B">
              <w:t>No</w:t>
            </w:r>
          </w:p>
        </w:tc>
      </w:tr>
      <w:tr w:rsidR="001C7DE1" w:rsidRPr="0088193B" w14:paraId="0CFD6420" w14:textId="77777777" w:rsidTr="00E13F24">
        <w:tc>
          <w:tcPr>
            <w:tcW w:w="1668" w:type="dxa"/>
          </w:tcPr>
          <w:p w14:paraId="2E1BA6F2"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75E0677B" w14:textId="77777777" w:rsidR="001C7DE1" w:rsidRPr="0088193B" w:rsidRDefault="001C7DE1" w:rsidP="00E13F24">
            <w:pPr>
              <w:pStyle w:val="TAL"/>
            </w:pPr>
            <w:r w:rsidRPr="0088193B">
              <w:t>75376</w:t>
            </w:r>
          </w:p>
        </w:tc>
        <w:tc>
          <w:tcPr>
            <w:tcW w:w="1843" w:type="dxa"/>
          </w:tcPr>
          <w:p w14:paraId="3CEEC428" w14:textId="77777777" w:rsidR="001C7DE1" w:rsidRPr="0088193B" w:rsidRDefault="001C7DE1" w:rsidP="00E13F24">
            <w:pPr>
              <w:pStyle w:val="TAL"/>
            </w:pPr>
            <w:r w:rsidRPr="0088193B">
              <w:t>75376</w:t>
            </w:r>
          </w:p>
        </w:tc>
        <w:tc>
          <w:tcPr>
            <w:tcW w:w="1843" w:type="dxa"/>
          </w:tcPr>
          <w:p w14:paraId="2EE810B8" w14:textId="77777777" w:rsidR="001C7DE1" w:rsidRPr="0088193B" w:rsidRDefault="001C7DE1" w:rsidP="00E13F24">
            <w:pPr>
              <w:pStyle w:val="TAL"/>
            </w:pPr>
            <w:r w:rsidRPr="0088193B">
              <w:t>Yes</w:t>
            </w:r>
          </w:p>
        </w:tc>
        <w:tc>
          <w:tcPr>
            <w:tcW w:w="1843" w:type="dxa"/>
          </w:tcPr>
          <w:p w14:paraId="17D622AF" w14:textId="77777777" w:rsidR="001C7DE1" w:rsidRPr="0088193B" w:rsidRDefault="001C7DE1" w:rsidP="00E13F24">
            <w:pPr>
              <w:pStyle w:val="TAL"/>
            </w:pPr>
            <w:r w:rsidRPr="0088193B">
              <w:t>No</w:t>
            </w:r>
          </w:p>
        </w:tc>
      </w:tr>
      <w:tr w:rsidR="001C7DE1" w:rsidRPr="0088193B" w14:paraId="7D107E89" w14:textId="77777777" w:rsidTr="00E13F24">
        <w:tc>
          <w:tcPr>
            <w:tcW w:w="1668" w:type="dxa"/>
          </w:tcPr>
          <w:p w14:paraId="6FF6DD37" w14:textId="77777777" w:rsidR="001C7DE1" w:rsidRPr="0088193B" w:rsidRDefault="001C7DE1" w:rsidP="00E13F24">
            <w:pPr>
              <w:pStyle w:val="TAL"/>
            </w:pPr>
            <w:r w:rsidRPr="0088193B">
              <w:rPr>
                <w:lang w:eastAsia="zh-CN"/>
              </w:rPr>
              <w:t xml:space="preserve">UL </w:t>
            </w:r>
            <w:r w:rsidRPr="0088193B">
              <w:t>Category 7</w:t>
            </w:r>
          </w:p>
        </w:tc>
        <w:tc>
          <w:tcPr>
            <w:tcW w:w="2126" w:type="dxa"/>
          </w:tcPr>
          <w:p w14:paraId="6C916CA8" w14:textId="77777777" w:rsidR="001C7DE1" w:rsidRPr="0088193B" w:rsidRDefault="001C7DE1" w:rsidP="00E13F24">
            <w:pPr>
              <w:pStyle w:val="TAL"/>
              <w:rPr>
                <w:lang w:eastAsia="zh-CN"/>
              </w:rPr>
            </w:pPr>
            <w:r w:rsidRPr="0088193B">
              <w:t>102048</w:t>
            </w:r>
          </w:p>
        </w:tc>
        <w:tc>
          <w:tcPr>
            <w:tcW w:w="1843" w:type="dxa"/>
          </w:tcPr>
          <w:p w14:paraId="2202559B" w14:textId="77777777" w:rsidR="001C7DE1" w:rsidRPr="0088193B" w:rsidRDefault="001C7DE1" w:rsidP="00E13F24">
            <w:pPr>
              <w:pStyle w:val="TAL"/>
              <w:rPr>
                <w:lang w:eastAsia="zh-CN"/>
              </w:rPr>
            </w:pPr>
            <w:r w:rsidRPr="0088193B">
              <w:t>51024</w:t>
            </w:r>
          </w:p>
        </w:tc>
        <w:tc>
          <w:tcPr>
            <w:tcW w:w="1843" w:type="dxa"/>
          </w:tcPr>
          <w:p w14:paraId="4E9AD66D" w14:textId="77777777" w:rsidR="001C7DE1" w:rsidRPr="0088193B" w:rsidRDefault="001C7DE1" w:rsidP="00E13F24">
            <w:pPr>
              <w:pStyle w:val="TAL"/>
              <w:rPr>
                <w:lang w:eastAsia="zh-CN"/>
              </w:rPr>
            </w:pPr>
            <w:r w:rsidRPr="0088193B">
              <w:t>No</w:t>
            </w:r>
          </w:p>
        </w:tc>
        <w:tc>
          <w:tcPr>
            <w:tcW w:w="1843" w:type="dxa"/>
          </w:tcPr>
          <w:p w14:paraId="2520F981" w14:textId="77777777" w:rsidR="001C7DE1" w:rsidRPr="0088193B" w:rsidRDefault="001C7DE1" w:rsidP="00E13F24">
            <w:pPr>
              <w:pStyle w:val="TAL"/>
            </w:pPr>
            <w:r w:rsidRPr="0088193B">
              <w:t>No</w:t>
            </w:r>
          </w:p>
        </w:tc>
      </w:tr>
      <w:tr w:rsidR="001C7DE1" w:rsidRPr="0088193B" w14:paraId="7C52F726" w14:textId="77777777" w:rsidTr="00E13F24">
        <w:tc>
          <w:tcPr>
            <w:tcW w:w="1668" w:type="dxa"/>
          </w:tcPr>
          <w:p w14:paraId="7CD34234" w14:textId="77777777" w:rsidR="001C7DE1" w:rsidRPr="0088193B" w:rsidRDefault="001C7DE1" w:rsidP="00E13F24">
            <w:pPr>
              <w:pStyle w:val="TAL"/>
            </w:pPr>
            <w:r w:rsidRPr="0088193B">
              <w:rPr>
                <w:lang w:eastAsia="zh-CN"/>
              </w:rPr>
              <w:t xml:space="preserve">UL </w:t>
            </w:r>
            <w:r w:rsidRPr="0088193B">
              <w:t>Category 8</w:t>
            </w:r>
          </w:p>
        </w:tc>
        <w:tc>
          <w:tcPr>
            <w:tcW w:w="2126" w:type="dxa"/>
          </w:tcPr>
          <w:p w14:paraId="4F9FCF95" w14:textId="77777777" w:rsidR="001C7DE1" w:rsidRPr="0088193B" w:rsidRDefault="001C7DE1" w:rsidP="00E13F24">
            <w:pPr>
              <w:pStyle w:val="TAL"/>
            </w:pPr>
            <w:r w:rsidRPr="0088193B">
              <w:t>1497760</w:t>
            </w:r>
          </w:p>
        </w:tc>
        <w:tc>
          <w:tcPr>
            <w:tcW w:w="1843" w:type="dxa"/>
          </w:tcPr>
          <w:p w14:paraId="40EB695C" w14:textId="77777777" w:rsidR="001C7DE1" w:rsidRPr="0088193B" w:rsidRDefault="001C7DE1" w:rsidP="00E13F24">
            <w:pPr>
              <w:pStyle w:val="TAL"/>
            </w:pPr>
            <w:r w:rsidRPr="0088193B">
              <w:t>149776</w:t>
            </w:r>
          </w:p>
        </w:tc>
        <w:tc>
          <w:tcPr>
            <w:tcW w:w="1843" w:type="dxa"/>
          </w:tcPr>
          <w:p w14:paraId="2235CD49" w14:textId="77777777" w:rsidR="001C7DE1" w:rsidRPr="0088193B" w:rsidRDefault="001C7DE1" w:rsidP="00E13F24">
            <w:pPr>
              <w:pStyle w:val="TAL"/>
            </w:pPr>
            <w:r w:rsidRPr="0088193B">
              <w:t>Yes</w:t>
            </w:r>
          </w:p>
        </w:tc>
        <w:tc>
          <w:tcPr>
            <w:tcW w:w="1843" w:type="dxa"/>
          </w:tcPr>
          <w:p w14:paraId="05111B5A" w14:textId="77777777" w:rsidR="001C7DE1" w:rsidRPr="0088193B" w:rsidRDefault="001C7DE1" w:rsidP="00E13F24">
            <w:pPr>
              <w:pStyle w:val="TAL"/>
            </w:pPr>
            <w:r w:rsidRPr="0088193B">
              <w:t>No</w:t>
            </w:r>
          </w:p>
        </w:tc>
      </w:tr>
      <w:tr w:rsidR="001C7DE1" w:rsidRPr="0088193B" w14:paraId="76123A62" w14:textId="77777777" w:rsidTr="00E13F24">
        <w:tc>
          <w:tcPr>
            <w:tcW w:w="1668" w:type="dxa"/>
          </w:tcPr>
          <w:p w14:paraId="15E07A7F"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5FC82031" w14:textId="77777777" w:rsidR="001C7DE1" w:rsidRPr="0088193B" w:rsidRDefault="001C7DE1" w:rsidP="00E13F24">
            <w:pPr>
              <w:pStyle w:val="TAL"/>
              <w:rPr>
                <w:lang w:eastAsia="zh-CN"/>
              </w:rPr>
            </w:pPr>
            <w:r w:rsidRPr="0088193B">
              <w:rPr>
                <w:lang w:eastAsia="zh-CN"/>
              </w:rPr>
              <w:t>150752</w:t>
            </w:r>
          </w:p>
        </w:tc>
        <w:tc>
          <w:tcPr>
            <w:tcW w:w="1843" w:type="dxa"/>
          </w:tcPr>
          <w:p w14:paraId="1B87F1A3" w14:textId="77777777" w:rsidR="001C7DE1" w:rsidRPr="0088193B" w:rsidRDefault="001C7DE1" w:rsidP="00E13F24">
            <w:pPr>
              <w:pStyle w:val="TAL"/>
            </w:pPr>
            <w:r w:rsidRPr="0088193B">
              <w:t>75376</w:t>
            </w:r>
          </w:p>
        </w:tc>
        <w:tc>
          <w:tcPr>
            <w:tcW w:w="1843" w:type="dxa"/>
          </w:tcPr>
          <w:p w14:paraId="494DBB07" w14:textId="77777777" w:rsidR="001C7DE1" w:rsidRPr="0088193B" w:rsidRDefault="001C7DE1" w:rsidP="00E13F24">
            <w:pPr>
              <w:pStyle w:val="TAL"/>
            </w:pPr>
            <w:r w:rsidRPr="0088193B">
              <w:t>Yes</w:t>
            </w:r>
          </w:p>
        </w:tc>
        <w:tc>
          <w:tcPr>
            <w:tcW w:w="1843" w:type="dxa"/>
          </w:tcPr>
          <w:p w14:paraId="460CD9F4" w14:textId="77777777" w:rsidR="001C7DE1" w:rsidRPr="0088193B" w:rsidRDefault="001C7DE1" w:rsidP="00E13F24">
            <w:pPr>
              <w:pStyle w:val="TAL"/>
            </w:pPr>
            <w:r w:rsidRPr="0088193B">
              <w:t>No</w:t>
            </w:r>
          </w:p>
        </w:tc>
      </w:tr>
      <w:tr w:rsidR="001C7DE1" w:rsidRPr="0088193B" w14:paraId="3E61A346" w14:textId="77777777" w:rsidTr="00E13F24">
        <w:tc>
          <w:tcPr>
            <w:tcW w:w="1668" w:type="dxa"/>
          </w:tcPr>
          <w:p w14:paraId="3456AC27" w14:textId="77777777" w:rsidR="001C7DE1" w:rsidRPr="0088193B" w:rsidRDefault="001C7DE1"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7C171308" w14:textId="77777777" w:rsidR="001C7DE1" w:rsidRPr="0088193B" w:rsidRDefault="001C7DE1" w:rsidP="00E13F24">
            <w:pPr>
              <w:pStyle w:val="TAL"/>
              <w:rPr>
                <w:lang w:eastAsia="zh-CN"/>
              </w:rPr>
            </w:pPr>
            <w:r w:rsidRPr="0088193B">
              <w:t>9585664</w:t>
            </w:r>
          </w:p>
        </w:tc>
        <w:tc>
          <w:tcPr>
            <w:tcW w:w="1843" w:type="dxa"/>
          </w:tcPr>
          <w:p w14:paraId="1C4202F5" w14:textId="77777777" w:rsidR="001C7DE1" w:rsidRPr="0088193B" w:rsidRDefault="001C7DE1" w:rsidP="00E13F24">
            <w:pPr>
              <w:pStyle w:val="TAL"/>
            </w:pPr>
            <w:r w:rsidRPr="0088193B">
              <w:t>149776</w:t>
            </w:r>
          </w:p>
        </w:tc>
        <w:tc>
          <w:tcPr>
            <w:tcW w:w="1843" w:type="dxa"/>
          </w:tcPr>
          <w:p w14:paraId="2B783DF5" w14:textId="77777777" w:rsidR="001C7DE1" w:rsidRPr="0088193B" w:rsidRDefault="001C7DE1" w:rsidP="00E13F24">
            <w:pPr>
              <w:pStyle w:val="TAL"/>
            </w:pPr>
            <w:r w:rsidRPr="0088193B">
              <w:t>Yes</w:t>
            </w:r>
          </w:p>
        </w:tc>
        <w:tc>
          <w:tcPr>
            <w:tcW w:w="1843" w:type="dxa"/>
          </w:tcPr>
          <w:p w14:paraId="3EEDA863" w14:textId="77777777" w:rsidR="001C7DE1" w:rsidRPr="0088193B" w:rsidRDefault="001C7DE1" w:rsidP="00E13F24">
            <w:pPr>
              <w:pStyle w:val="TAL"/>
            </w:pPr>
            <w:r w:rsidRPr="0088193B">
              <w:t>No</w:t>
            </w:r>
          </w:p>
        </w:tc>
      </w:tr>
      <w:tr w:rsidR="001C7DE1" w:rsidRPr="0088193B" w14:paraId="1285B10B" w14:textId="77777777" w:rsidTr="00E13F24">
        <w:tc>
          <w:tcPr>
            <w:tcW w:w="1668" w:type="dxa"/>
          </w:tcPr>
          <w:p w14:paraId="42C18EF1" w14:textId="77777777" w:rsidR="001C7DE1" w:rsidRPr="0088193B" w:rsidRDefault="001C7DE1" w:rsidP="00E13F24">
            <w:pPr>
              <w:pStyle w:val="TAL"/>
              <w:rPr>
                <w:lang w:eastAsia="zh-CN"/>
              </w:rPr>
            </w:pPr>
            <w:r w:rsidRPr="0088193B">
              <w:rPr>
                <w:lang w:eastAsia="zh-CN"/>
              </w:rPr>
              <w:t>UL Category 15</w:t>
            </w:r>
          </w:p>
        </w:tc>
        <w:tc>
          <w:tcPr>
            <w:tcW w:w="2126" w:type="dxa"/>
          </w:tcPr>
          <w:p w14:paraId="16959D94" w14:textId="77777777" w:rsidR="001C7DE1" w:rsidRPr="0088193B" w:rsidRDefault="001C7DE1" w:rsidP="00E13F24">
            <w:pPr>
              <w:pStyle w:val="TAL"/>
            </w:pPr>
            <w:r w:rsidRPr="0088193B">
              <w:t>226128</w:t>
            </w:r>
          </w:p>
        </w:tc>
        <w:tc>
          <w:tcPr>
            <w:tcW w:w="1843" w:type="dxa"/>
          </w:tcPr>
          <w:p w14:paraId="04CAEB12" w14:textId="77777777" w:rsidR="001C7DE1" w:rsidRPr="0088193B" w:rsidRDefault="001C7DE1" w:rsidP="00E13F24">
            <w:pPr>
              <w:pStyle w:val="TAL"/>
            </w:pPr>
            <w:r w:rsidRPr="0088193B">
              <w:t>75376</w:t>
            </w:r>
          </w:p>
        </w:tc>
        <w:tc>
          <w:tcPr>
            <w:tcW w:w="1843" w:type="dxa"/>
          </w:tcPr>
          <w:p w14:paraId="77A8BCC5" w14:textId="77777777" w:rsidR="001C7DE1" w:rsidRPr="0088193B" w:rsidRDefault="001C7DE1" w:rsidP="00E13F24">
            <w:pPr>
              <w:pStyle w:val="TAL"/>
            </w:pPr>
            <w:r w:rsidRPr="0088193B">
              <w:t>Yes</w:t>
            </w:r>
          </w:p>
        </w:tc>
        <w:tc>
          <w:tcPr>
            <w:tcW w:w="1843" w:type="dxa"/>
          </w:tcPr>
          <w:p w14:paraId="1F5ECA5A" w14:textId="77777777" w:rsidR="001C7DE1" w:rsidRPr="0088193B" w:rsidRDefault="001C7DE1" w:rsidP="00E13F24">
            <w:pPr>
              <w:pStyle w:val="TAL"/>
            </w:pPr>
            <w:r w:rsidRPr="0088193B">
              <w:t>No</w:t>
            </w:r>
          </w:p>
        </w:tc>
      </w:tr>
      <w:tr w:rsidR="001C7DE1" w:rsidRPr="0088193B" w14:paraId="17E34E2E" w14:textId="77777777" w:rsidTr="00E13F24">
        <w:tc>
          <w:tcPr>
            <w:tcW w:w="1668" w:type="dxa"/>
          </w:tcPr>
          <w:p w14:paraId="2DE5BE60" w14:textId="77777777" w:rsidR="001C7DE1" w:rsidRPr="0088193B" w:rsidRDefault="001C7DE1" w:rsidP="00E13F24">
            <w:pPr>
              <w:pStyle w:val="TAL"/>
              <w:rPr>
                <w:lang w:eastAsia="zh-CN"/>
              </w:rPr>
            </w:pPr>
            <w:r w:rsidRPr="0088193B">
              <w:rPr>
                <w:lang w:eastAsia="zh-CN"/>
              </w:rPr>
              <w:t>UL Category 16</w:t>
            </w:r>
          </w:p>
        </w:tc>
        <w:tc>
          <w:tcPr>
            <w:tcW w:w="2126" w:type="dxa"/>
          </w:tcPr>
          <w:p w14:paraId="61C5385F" w14:textId="77777777" w:rsidR="001C7DE1" w:rsidRPr="0088193B" w:rsidRDefault="001C7DE1" w:rsidP="00E13F24">
            <w:pPr>
              <w:pStyle w:val="TAL"/>
            </w:pPr>
            <w:r w:rsidRPr="0088193B">
              <w:t>105528</w:t>
            </w:r>
          </w:p>
        </w:tc>
        <w:tc>
          <w:tcPr>
            <w:tcW w:w="1843" w:type="dxa"/>
          </w:tcPr>
          <w:p w14:paraId="661089FF" w14:textId="77777777" w:rsidR="001C7DE1" w:rsidRPr="0088193B" w:rsidRDefault="001C7DE1" w:rsidP="00E13F24">
            <w:pPr>
              <w:pStyle w:val="TAL"/>
            </w:pPr>
            <w:r w:rsidRPr="0088193B">
              <w:t>105528</w:t>
            </w:r>
          </w:p>
        </w:tc>
        <w:tc>
          <w:tcPr>
            <w:tcW w:w="1843" w:type="dxa"/>
          </w:tcPr>
          <w:p w14:paraId="238AF4A6" w14:textId="77777777" w:rsidR="001C7DE1" w:rsidRPr="0088193B" w:rsidRDefault="001C7DE1" w:rsidP="00E13F24">
            <w:pPr>
              <w:pStyle w:val="TAL"/>
            </w:pPr>
            <w:r w:rsidRPr="0088193B">
              <w:t>Yes</w:t>
            </w:r>
          </w:p>
        </w:tc>
        <w:tc>
          <w:tcPr>
            <w:tcW w:w="1843" w:type="dxa"/>
          </w:tcPr>
          <w:p w14:paraId="24D84532" w14:textId="77777777" w:rsidR="001C7DE1" w:rsidRPr="0088193B" w:rsidRDefault="001C7DE1" w:rsidP="00E13F24">
            <w:pPr>
              <w:pStyle w:val="TAL"/>
            </w:pPr>
            <w:r w:rsidRPr="0088193B">
              <w:t>Yes</w:t>
            </w:r>
          </w:p>
        </w:tc>
      </w:tr>
      <w:tr w:rsidR="001C7DE1" w:rsidRPr="0088193B" w14:paraId="00DC41EC" w14:textId="77777777" w:rsidTr="00E13F24">
        <w:tc>
          <w:tcPr>
            <w:tcW w:w="1668" w:type="dxa"/>
          </w:tcPr>
          <w:p w14:paraId="063B0B56" w14:textId="77777777" w:rsidR="001C7DE1" w:rsidRPr="0088193B" w:rsidRDefault="001C7DE1" w:rsidP="00E13F24">
            <w:pPr>
              <w:pStyle w:val="TAL"/>
              <w:rPr>
                <w:lang w:eastAsia="zh-CN"/>
              </w:rPr>
            </w:pPr>
            <w:r w:rsidRPr="0088193B">
              <w:rPr>
                <w:lang w:eastAsia="zh-CN"/>
              </w:rPr>
              <w:t>UL Category 17</w:t>
            </w:r>
          </w:p>
        </w:tc>
        <w:tc>
          <w:tcPr>
            <w:tcW w:w="2126" w:type="dxa"/>
          </w:tcPr>
          <w:p w14:paraId="222EA6CE" w14:textId="77777777" w:rsidR="001C7DE1" w:rsidRPr="0088193B" w:rsidRDefault="001C7DE1" w:rsidP="00E13F24">
            <w:pPr>
              <w:pStyle w:val="TAL"/>
            </w:pPr>
            <w:r w:rsidRPr="0088193B">
              <w:t>2119360</w:t>
            </w:r>
          </w:p>
        </w:tc>
        <w:tc>
          <w:tcPr>
            <w:tcW w:w="1843" w:type="dxa"/>
          </w:tcPr>
          <w:p w14:paraId="72C1E807" w14:textId="77777777" w:rsidR="001C7DE1" w:rsidRPr="0088193B" w:rsidRDefault="001C7DE1" w:rsidP="00E13F24">
            <w:pPr>
              <w:pStyle w:val="TAL"/>
            </w:pPr>
            <w:r w:rsidRPr="0088193B">
              <w:t>211936</w:t>
            </w:r>
          </w:p>
        </w:tc>
        <w:tc>
          <w:tcPr>
            <w:tcW w:w="1843" w:type="dxa"/>
          </w:tcPr>
          <w:p w14:paraId="13EF416B" w14:textId="77777777" w:rsidR="001C7DE1" w:rsidRPr="0088193B" w:rsidRDefault="001C7DE1" w:rsidP="00E13F24">
            <w:pPr>
              <w:pStyle w:val="TAL"/>
            </w:pPr>
            <w:r w:rsidRPr="0088193B">
              <w:t>Yes</w:t>
            </w:r>
          </w:p>
        </w:tc>
        <w:tc>
          <w:tcPr>
            <w:tcW w:w="1843" w:type="dxa"/>
          </w:tcPr>
          <w:p w14:paraId="5CAD5680" w14:textId="77777777" w:rsidR="001C7DE1" w:rsidRPr="0088193B" w:rsidRDefault="001C7DE1" w:rsidP="00E13F24">
            <w:pPr>
              <w:pStyle w:val="TAL"/>
            </w:pPr>
            <w:r w:rsidRPr="0088193B">
              <w:t>Yes</w:t>
            </w:r>
          </w:p>
        </w:tc>
      </w:tr>
      <w:tr w:rsidR="001C7DE1" w:rsidRPr="0088193B" w14:paraId="2D4C99B3" w14:textId="77777777" w:rsidTr="00E13F24">
        <w:tc>
          <w:tcPr>
            <w:tcW w:w="1668" w:type="dxa"/>
          </w:tcPr>
          <w:p w14:paraId="1CD9B0E9" w14:textId="77777777" w:rsidR="001C7DE1" w:rsidRPr="0088193B" w:rsidRDefault="001C7DE1" w:rsidP="00E13F24">
            <w:pPr>
              <w:pStyle w:val="TAL"/>
              <w:rPr>
                <w:lang w:eastAsia="zh-CN"/>
              </w:rPr>
            </w:pPr>
            <w:r w:rsidRPr="0088193B">
              <w:rPr>
                <w:lang w:eastAsia="zh-CN"/>
              </w:rPr>
              <w:t>UL Category 18</w:t>
            </w:r>
          </w:p>
        </w:tc>
        <w:tc>
          <w:tcPr>
            <w:tcW w:w="2126" w:type="dxa"/>
          </w:tcPr>
          <w:p w14:paraId="66649AA2" w14:textId="77777777" w:rsidR="001C7DE1" w:rsidRPr="0088193B" w:rsidRDefault="001C7DE1" w:rsidP="00E13F24">
            <w:pPr>
              <w:pStyle w:val="TAL"/>
            </w:pPr>
            <w:r w:rsidRPr="0088193B">
              <w:t>211056</w:t>
            </w:r>
          </w:p>
        </w:tc>
        <w:tc>
          <w:tcPr>
            <w:tcW w:w="1843" w:type="dxa"/>
          </w:tcPr>
          <w:p w14:paraId="3C8D22D7" w14:textId="77777777" w:rsidR="001C7DE1" w:rsidRPr="0088193B" w:rsidRDefault="001C7DE1" w:rsidP="00E13F24">
            <w:pPr>
              <w:pStyle w:val="TAL"/>
            </w:pPr>
            <w:r w:rsidRPr="0088193B">
              <w:t>105528</w:t>
            </w:r>
          </w:p>
        </w:tc>
        <w:tc>
          <w:tcPr>
            <w:tcW w:w="1843" w:type="dxa"/>
          </w:tcPr>
          <w:p w14:paraId="0D7E5625" w14:textId="77777777" w:rsidR="001C7DE1" w:rsidRPr="0088193B" w:rsidRDefault="001C7DE1" w:rsidP="00E13F24">
            <w:pPr>
              <w:pStyle w:val="TAL"/>
            </w:pPr>
            <w:r w:rsidRPr="0088193B">
              <w:t>Yes</w:t>
            </w:r>
          </w:p>
        </w:tc>
        <w:tc>
          <w:tcPr>
            <w:tcW w:w="1843" w:type="dxa"/>
          </w:tcPr>
          <w:p w14:paraId="42BB7A38" w14:textId="77777777" w:rsidR="001C7DE1" w:rsidRPr="0088193B" w:rsidRDefault="001C7DE1" w:rsidP="00E13F24">
            <w:pPr>
              <w:pStyle w:val="TAL"/>
            </w:pPr>
            <w:r w:rsidRPr="0088193B">
              <w:t>Yes</w:t>
            </w:r>
          </w:p>
        </w:tc>
      </w:tr>
      <w:tr w:rsidR="001C7DE1" w:rsidRPr="0088193B" w14:paraId="3929A074" w14:textId="77777777" w:rsidTr="00E13F24">
        <w:tc>
          <w:tcPr>
            <w:tcW w:w="1668" w:type="dxa"/>
          </w:tcPr>
          <w:p w14:paraId="6EB13C52" w14:textId="77777777" w:rsidR="001C7DE1" w:rsidRPr="0088193B" w:rsidRDefault="001C7DE1" w:rsidP="00E13F24">
            <w:pPr>
              <w:pStyle w:val="TAL"/>
              <w:rPr>
                <w:lang w:eastAsia="zh-CN"/>
              </w:rPr>
            </w:pPr>
            <w:r w:rsidRPr="0088193B">
              <w:rPr>
                <w:lang w:eastAsia="zh-CN"/>
              </w:rPr>
              <w:t>UL Category 19</w:t>
            </w:r>
          </w:p>
        </w:tc>
        <w:tc>
          <w:tcPr>
            <w:tcW w:w="2126" w:type="dxa"/>
          </w:tcPr>
          <w:p w14:paraId="2063FCE5" w14:textId="77777777" w:rsidR="001C7DE1" w:rsidRPr="0088193B" w:rsidRDefault="001C7DE1" w:rsidP="00E13F24">
            <w:pPr>
              <w:pStyle w:val="TAL"/>
            </w:pPr>
            <w:r w:rsidRPr="0088193B">
              <w:t>13563904</w:t>
            </w:r>
          </w:p>
        </w:tc>
        <w:tc>
          <w:tcPr>
            <w:tcW w:w="1843" w:type="dxa"/>
          </w:tcPr>
          <w:p w14:paraId="36E98E45" w14:textId="77777777" w:rsidR="001C7DE1" w:rsidRPr="0088193B" w:rsidRDefault="001C7DE1" w:rsidP="00E13F24">
            <w:pPr>
              <w:pStyle w:val="TAL"/>
            </w:pPr>
            <w:r w:rsidRPr="0088193B">
              <w:t>211936</w:t>
            </w:r>
          </w:p>
        </w:tc>
        <w:tc>
          <w:tcPr>
            <w:tcW w:w="1843" w:type="dxa"/>
          </w:tcPr>
          <w:p w14:paraId="3903C5EF" w14:textId="77777777" w:rsidR="001C7DE1" w:rsidRPr="0088193B" w:rsidRDefault="001C7DE1" w:rsidP="00E13F24">
            <w:pPr>
              <w:pStyle w:val="TAL"/>
            </w:pPr>
            <w:r w:rsidRPr="0088193B">
              <w:t>Yes</w:t>
            </w:r>
          </w:p>
        </w:tc>
        <w:tc>
          <w:tcPr>
            <w:tcW w:w="1843" w:type="dxa"/>
          </w:tcPr>
          <w:p w14:paraId="60CD25A2" w14:textId="77777777" w:rsidR="001C7DE1" w:rsidRPr="0088193B" w:rsidRDefault="001C7DE1" w:rsidP="00E13F24">
            <w:pPr>
              <w:pStyle w:val="TAL"/>
            </w:pPr>
            <w:r w:rsidRPr="0088193B">
              <w:t>Yes</w:t>
            </w:r>
          </w:p>
        </w:tc>
      </w:tr>
      <w:tr w:rsidR="001C7DE1" w:rsidRPr="0088193B" w14:paraId="69755AD9" w14:textId="77777777" w:rsidTr="00E13F24">
        <w:tc>
          <w:tcPr>
            <w:tcW w:w="1668" w:type="dxa"/>
          </w:tcPr>
          <w:p w14:paraId="0CFD4B80" w14:textId="77777777" w:rsidR="001C7DE1" w:rsidRPr="0088193B" w:rsidRDefault="001C7DE1" w:rsidP="00E13F24">
            <w:pPr>
              <w:pStyle w:val="TAL"/>
              <w:rPr>
                <w:lang w:eastAsia="zh-CN"/>
              </w:rPr>
            </w:pPr>
            <w:r w:rsidRPr="0088193B">
              <w:rPr>
                <w:lang w:eastAsia="zh-CN"/>
              </w:rPr>
              <w:t>UL Category 20</w:t>
            </w:r>
          </w:p>
        </w:tc>
        <w:tc>
          <w:tcPr>
            <w:tcW w:w="2126" w:type="dxa"/>
          </w:tcPr>
          <w:p w14:paraId="6C461A4E" w14:textId="77777777" w:rsidR="001C7DE1" w:rsidRPr="0088193B" w:rsidRDefault="001C7DE1" w:rsidP="00E13F24">
            <w:pPr>
              <w:pStyle w:val="TAL"/>
            </w:pPr>
            <w:r w:rsidRPr="0088193B">
              <w:t>316584</w:t>
            </w:r>
          </w:p>
        </w:tc>
        <w:tc>
          <w:tcPr>
            <w:tcW w:w="1843" w:type="dxa"/>
          </w:tcPr>
          <w:p w14:paraId="586C1400" w14:textId="77777777" w:rsidR="001C7DE1" w:rsidRPr="0088193B" w:rsidRDefault="001C7DE1" w:rsidP="00E13F24">
            <w:pPr>
              <w:pStyle w:val="TAL"/>
            </w:pPr>
            <w:r w:rsidRPr="0088193B">
              <w:t>105528</w:t>
            </w:r>
          </w:p>
        </w:tc>
        <w:tc>
          <w:tcPr>
            <w:tcW w:w="1843" w:type="dxa"/>
          </w:tcPr>
          <w:p w14:paraId="454832F8" w14:textId="77777777" w:rsidR="001C7DE1" w:rsidRPr="0088193B" w:rsidRDefault="001C7DE1" w:rsidP="00E13F24">
            <w:pPr>
              <w:pStyle w:val="TAL"/>
            </w:pPr>
            <w:r w:rsidRPr="0088193B">
              <w:t>Yes</w:t>
            </w:r>
          </w:p>
        </w:tc>
        <w:tc>
          <w:tcPr>
            <w:tcW w:w="1843" w:type="dxa"/>
          </w:tcPr>
          <w:p w14:paraId="7DD82E4E" w14:textId="77777777" w:rsidR="001C7DE1" w:rsidRPr="0088193B" w:rsidRDefault="001C7DE1" w:rsidP="00E13F24">
            <w:pPr>
              <w:pStyle w:val="TAL"/>
            </w:pPr>
            <w:r w:rsidRPr="0088193B">
              <w:t>Yes</w:t>
            </w:r>
          </w:p>
        </w:tc>
      </w:tr>
      <w:tr w:rsidR="001C7DE1" w:rsidRPr="0088193B" w14:paraId="610D569B" w14:textId="77777777" w:rsidTr="00E13F24">
        <w:tc>
          <w:tcPr>
            <w:tcW w:w="1668" w:type="dxa"/>
          </w:tcPr>
          <w:p w14:paraId="562B220E" w14:textId="77777777" w:rsidR="001C7DE1" w:rsidRPr="0088193B" w:rsidRDefault="001C7DE1" w:rsidP="00E13F24">
            <w:pPr>
              <w:pStyle w:val="TAL"/>
              <w:rPr>
                <w:lang w:eastAsia="zh-CN"/>
              </w:rPr>
            </w:pPr>
            <w:r w:rsidRPr="0088193B">
              <w:rPr>
                <w:lang w:eastAsia="zh-CN"/>
              </w:rPr>
              <w:t>UL Category 21</w:t>
            </w:r>
          </w:p>
        </w:tc>
        <w:tc>
          <w:tcPr>
            <w:tcW w:w="2126" w:type="dxa"/>
          </w:tcPr>
          <w:p w14:paraId="4FC64A27" w14:textId="77777777" w:rsidR="001C7DE1" w:rsidRPr="0088193B" w:rsidRDefault="001C7DE1" w:rsidP="00E13F24">
            <w:pPr>
              <w:pStyle w:val="TAL"/>
            </w:pPr>
            <w:r w:rsidRPr="0088193B">
              <w:t>301504</w:t>
            </w:r>
          </w:p>
        </w:tc>
        <w:tc>
          <w:tcPr>
            <w:tcW w:w="1843" w:type="dxa"/>
          </w:tcPr>
          <w:p w14:paraId="0517968F" w14:textId="77777777" w:rsidR="001C7DE1" w:rsidRPr="0088193B" w:rsidRDefault="001C7DE1" w:rsidP="00E13F24">
            <w:pPr>
              <w:pStyle w:val="TAL"/>
            </w:pPr>
            <w:r w:rsidRPr="0088193B">
              <w:t>75376</w:t>
            </w:r>
          </w:p>
        </w:tc>
        <w:tc>
          <w:tcPr>
            <w:tcW w:w="1843" w:type="dxa"/>
          </w:tcPr>
          <w:p w14:paraId="74F79E00" w14:textId="77777777" w:rsidR="001C7DE1" w:rsidRPr="0088193B" w:rsidRDefault="001C7DE1" w:rsidP="00E13F24">
            <w:pPr>
              <w:pStyle w:val="TAL"/>
            </w:pPr>
            <w:r w:rsidRPr="0088193B">
              <w:t>Yes</w:t>
            </w:r>
          </w:p>
        </w:tc>
        <w:tc>
          <w:tcPr>
            <w:tcW w:w="1843" w:type="dxa"/>
          </w:tcPr>
          <w:p w14:paraId="5A754CBA" w14:textId="77777777" w:rsidR="001C7DE1" w:rsidRPr="0088193B" w:rsidRDefault="001C7DE1" w:rsidP="00E13F24">
            <w:pPr>
              <w:pStyle w:val="TAL"/>
            </w:pPr>
            <w:r w:rsidRPr="0088193B">
              <w:t>No</w:t>
            </w:r>
          </w:p>
        </w:tc>
      </w:tr>
      <w:tr w:rsidR="001C7DE1" w:rsidRPr="0088193B" w14:paraId="2C79F1E6" w14:textId="77777777" w:rsidTr="00E13F24">
        <w:tc>
          <w:tcPr>
            <w:tcW w:w="7480" w:type="dxa"/>
            <w:gridSpan w:val="4"/>
          </w:tcPr>
          <w:p w14:paraId="57C06CBF" w14:textId="77777777" w:rsidR="001C7DE1" w:rsidRPr="0088193B" w:rsidRDefault="001C7DE1"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0C18BF92" w14:textId="77777777" w:rsidR="001C7DE1" w:rsidRPr="0088193B" w:rsidRDefault="001C7DE1" w:rsidP="00E13F24">
            <w:pPr>
              <w:pStyle w:val="TAN"/>
            </w:pPr>
          </w:p>
        </w:tc>
      </w:tr>
    </w:tbl>
    <w:p w14:paraId="5D41BE53" w14:textId="77777777" w:rsidR="00FF7247" w:rsidRPr="0088193B" w:rsidRDefault="00FF7247" w:rsidP="00FF7247">
      <w:pPr>
        <w:rPr>
          <w:lang w:eastAsia="zh-CN"/>
        </w:rPr>
      </w:pPr>
    </w:p>
    <w:p w14:paraId="3E2F51B7" w14:textId="77777777" w:rsidR="00FF7247" w:rsidRPr="0088193B" w:rsidRDefault="00FF7247" w:rsidP="00FF7247">
      <w:pPr>
        <w:pStyle w:val="H6"/>
        <w:rPr>
          <w:snapToGrid w:val="0"/>
        </w:rPr>
      </w:pPr>
      <w:r w:rsidRPr="0088193B">
        <w:t>7.1.7.1.</w:t>
      </w:r>
      <w:r w:rsidRPr="0088193B">
        <w:rPr>
          <w:lang w:eastAsia="zh-CN"/>
        </w:rPr>
        <w:t>11</w:t>
      </w:r>
      <w:r w:rsidRPr="0088193B">
        <w:t>.3</w:t>
      </w:r>
      <w:r w:rsidRPr="0088193B">
        <w:tab/>
        <w:t>Test description</w:t>
      </w:r>
    </w:p>
    <w:p w14:paraId="385EB1F9" w14:textId="77777777" w:rsidR="00FF7247" w:rsidRPr="0088193B" w:rsidRDefault="00FF7247" w:rsidP="00FF7247">
      <w:pPr>
        <w:pStyle w:val="H6"/>
        <w:rPr>
          <w:snapToGrid w:val="0"/>
        </w:rPr>
      </w:pPr>
      <w:r w:rsidRPr="0088193B">
        <w:t>7.1.7.1.</w:t>
      </w:r>
      <w:r w:rsidRPr="0088193B">
        <w:rPr>
          <w:lang w:eastAsia="zh-CN"/>
        </w:rPr>
        <w:t>11</w:t>
      </w:r>
      <w:r w:rsidRPr="0088193B">
        <w:t>.3.1</w:t>
      </w:r>
      <w:r w:rsidRPr="0088193B">
        <w:tab/>
      </w:r>
      <w:r w:rsidRPr="0088193B">
        <w:rPr>
          <w:snapToGrid w:val="0"/>
        </w:rPr>
        <w:t>Pre-test conditions</w:t>
      </w:r>
    </w:p>
    <w:p w14:paraId="23DE64CA" w14:textId="77777777" w:rsidR="00FF7247" w:rsidRPr="0088193B" w:rsidRDefault="00FF7247" w:rsidP="00FF7247">
      <w:pPr>
        <w:pStyle w:val="H6"/>
      </w:pPr>
      <w:r w:rsidRPr="0088193B">
        <w:t>System Simulator:</w:t>
      </w:r>
    </w:p>
    <w:p w14:paraId="25CD703A" w14:textId="77777777" w:rsidR="00FF7247" w:rsidRPr="0088193B" w:rsidRDefault="00FF7247" w:rsidP="00FF7247">
      <w:pPr>
        <w:pStyle w:val="B10"/>
      </w:pPr>
      <w:r w:rsidRPr="0088193B">
        <w:t>-</w:t>
      </w:r>
      <w:r w:rsidRPr="0088193B">
        <w:tab/>
        <w:t>Cell 1.</w:t>
      </w:r>
    </w:p>
    <w:p w14:paraId="5557288D" w14:textId="77777777" w:rsidR="00FF7247" w:rsidRPr="0088193B" w:rsidRDefault="00FF7247" w:rsidP="00FF7247">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6D46FB96">
          <v:shape id="_x0000_i3199" type="#_x0000_t75" style="width:24.75pt;height:17.25pt" o:ole="">
            <v:imagedata r:id="rId182" o:title=""/>
          </v:shape>
          <o:OLEObject Type="Embed" ProgID="Equation.3" ShapeID="_x0000_i3199" DrawAspect="Content" ObjectID="_1799747685" r:id="rId2374"/>
        </w:object>
      </w:r>
      <w:r w:rsidRPr="0088193B">
        <w:t>up to maximum value). For Band 18, Band 19 and Band 25, based on</w:t>
      </w:r>
      <w:r w:rsidRPr="0088193B">
        <w:rPr>
          <w:sz w:val="19"/>
          <w:szCs w:val="19"/>
        </w:rPr>
        <w:t xml:space="preserve"> industry requirement, uplink and downlink bandwidth set to 10MHz.</w:t>
      </w:r>
    </w:p>
    <w:p w14:paraId="0BBB8E01" w14:textId="77777777" w:rsidR="00FF7247" w:rsidRPr="0088193B" w:rsidRDefault="00FF7247" w:rsidP="00FF7247">
      <w:pPr>
        <w:pStyle w:val="H6"/>
      </w:pPr>
      <w:r w:rsidRPr="0088193B">
        <w:t>UE:</w:t>
      </w:r>
    </w:p>
    <w:p w14:paraId="35437B9B" w14:textId="77777777" w:rsidR="00FF7247" w:rsidRPr="0088193B" w:rsidRDefault="00FF7247" w:rsidP="00FF7247">
      <w:r w:rsidRPr="0088193B">
        <w:t>None.</w:t>
      </w:r>
    </w:p>
    <w:p w14:paraId="78E9A878" w14:textId="77777777" w:rsidR="00FF7247" w:rsidRPr="0088193B" w:rsidRDefault="00FF7247" w:rsidP="00FF7247">
      <w:pPr>
        <w:pStyle w:val="H6"/>
      </w:pPr>
      <w:r w:rsidRPr="0088193B">
        <w:t>Preamble:</w:t>
      </w:r>
    </w:p>
    <w:p w14:paraId="36F10884" w14:textId="77777777" w:rsidR="00FF7247" w:rsidRPr="0088193B" w:rsidRDefault="00FF7247" w:rsidP="00FF7247">
      <w:pPr>
        <w:pStyle w:val="B10"/>
      </w:pPr>
      <w:r w:rsidRPr="0088193B">
        <w:t>-</w:t>
      </w:r>
      <w:r w:rsidRPr="0088193B">
        <w:tab/>
        <w:t>The UE is in state Loopback Activated (state 4) according to [18].</w:t>
      </w:r>
    </w:p>
    <w:p w14:paraId="57E092C8" w14:textId="77777777" w:rsidR="00FF7247" w:rsidRPr="0088193B" w:rsidRDefault="00FF7247" w:rsidP="00FF7247">
      <w:pPr>
        <w:pStyle w:val="H6"/>
      </w:pPr>
      <w:r w:rsidRPr="0088193B">
        <w:t>7.1.7.1.</w:t>
      </w:r>
      <w:r w:rsidRPr="0088193B">
        <w:rPr>
          <w:lang w:eastAsia="zh-CN"/>
        </w:rPr>
        <w:t>11</w:t>
      </w:r>
      <w:r w:rsidRPr="0088193B">
        <w:t>.3.2</w:t>
      </w:r>
      <w:r w:rsidRPr="0088193B">
        <w:tab/>
        <w:t>Test procedure sequence</w:t>
      </w:r>
    </w:p>
    <w:p w14:paraId="5D6BF2E6" w14:textId="77777777" w:rsidR="00FF7247" w:rsidRPr="0088193B" w:rsidRDefault="00FF7247" w:rsidP="00FF7247">
      <w:pPr>
        <w:pStyle w:val="TH"/>
      </w:pPr>
      <w:r w:rsidRPr="0088193B">
        <w:t>Table 7.1.7.1.</w:t>
      </w:r>
      <w:r w:rsidRPr="0088193B">
        <w:rPr>
          <w:lang w:eastAsia="zh-CN"/>
        </w:rPr>
        <w:t>11</w:t>
      </w:r>
      <w:r w:rsidRPr="0088193B">
        <w:t>.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F7247" w:rsidRPr="0088193B" w14:paraId="785A6EB4" w14:textId="77777777" w:rsidTr="005233CC">
        <w:trPr>
          <w:jc w:val="center"/>
        </w:trPr>
        <w:tc>
          <w:tcPr>
            <w:tcW w:w="1668" w:type="dxa"/>
          </w:tcPr>
          <w:p w14:paraId="11523F25" w14:textId="77777777" w:rsidR="00FF7247" w:rsidRPr="0088193B" w:rsidRDefault="00FF7247" w:rsidP="005233CC">
            <w:pPr>
              <w:pStyle w:val="TAH"/>
            </w:pPr>
            <w:r w:rsidRPr="0088193B">
              <w:t>UE Category</w:t>
            </w:r>
          </w:p>
        </w:tc>
        <w:tc>
          <w:tcPr>
            <w:tcW w:w="2126" w:type="dxa"/>
          </w:tcPr>
          <w:p w14:paraId="1B4D1CE6" w14:textId="77777777" w:rsidR="00FF7247" w:rsidRPr="0088193B" w:rsidRDefault="00FF7247" w:rsidP="005233CC">
            <w:pPr>
              <w:pStyle w:val="TAH"/>
            </w:pPr>
            <w:r w:rsidRPr="0088193B">
              <w:t>Maximum number of bits of a DL-SCH transport block received within a TTI</w:t>
            </w:r>
          </w:p>
        </w:tc>
      </w:tr>
      <w:tr w:rsidR="00FF7247" w:rsidRPr="0088193B" w14:paraId="71BFEE92" w14:textId="77777777" w:rsidTr="005233CC">
        <w:trPr>
          <w:jc w:val="center"/>
        </w:trPr>
        <w:tc>
          <w:tcPr>
            <w:tcW w:w="1668" w:type="dxa"/>
          </w:tcPr>
          <w:p w14:paraId="4055F6B6" w14:textId="77777777" w:rsidR="00FF7247" w:rsidRPr="0088193B" w:rsidRDefault="00FF7247" w:rsidP="005233CC">
            <w:pPr>
              <w:pStyle w:val="TAL"/>
              <w:rPr>
                <w:lang w:eastAsia="zh-CN"/>
              </w:rPr>
            </w:pPr>
            <w:r w:rsidRPr="0088193B">
              <w:t xml:space="preserve">Category </w:t>
            </w:r>
            <w:r w:rsidRPr="0088193B">
              <w:rPr>
                <w:lang w:eastAsia="zh-CN"/>
              </w:rPr>
              <w:t>11</w:t>
            </w:r>
          </w:p>
        </w:tc>
        <w:tc>
          <w:tcPr>
            <w:tcW w:w="2126" w:type="dxa"/>
          </w:tcPr>
          <w:p w14:paraId="3CE67FC1" w14:textId="77777777" w:rsidR="00FF7247" w:rsidRPr="0088193B" w:rsidRDefault="00FF7247" w:rsidP="005233CC">
            <w:pPr>
              <w:pStyle w:val="TAL"/>
              <w:rPr>
                <w:lang w:eastAsia="zh-CN"/>
              </w:rPr>
            </w:pPr>
            <w:r w:rsidRPr="0088193B">
              <w:t>195816</w:t>
            </w:r>
          </w:p>
        </w:tc>
      </w:tr>
      <w:tr w:rsidR="00FF7247" w:rsidRPr="0088193B" w14:paraId="6565C784" w14:textId="77777777" w:rsidTr="005233CC">
        <w:trPr>
          <w:jc w:val="center"/>
        </w:trPr>
        <w:tc>
          <w:tcPr>
            <w:tcW w:w="1668" w:type="dxa"/>
          </w:tcPr>
          <w:p w14:paraId="6B30409C" w14:textId="77777777" w:rsidR="00FF7247" w:rsidRPr="0088193B" w:rsidRDefault="00FF7247" w:rsidP="005233CC">
            <w:pPr>
              <w:pStyle w:val="TAL"/>
              <w:rPr>
                <w:lang w:eastAsia="zh-CN"/>
              </w:rPr>
            </w:pPr>
            <w:r w:rsidRPr="0088193B">
              <w:t xml:space="preserve">Category </w:t>
            </w:r>
            <w:r w:rsidRPr="0088193B">
              <w:rPr>
                <w:lang w:eastAsia="zh-CN"/>
              </w:rPr>
              <w:t>12</w:t>
            </w:r>
          </w:p>
        </w:tc>
        <w:tc>
          <w:tcPr>
            <w:tcW w:w="2126" w:type="dxa"/>
          </w:tcPr>
          <w:p w14:paraId="352B9E54" w14:textId="77777777" w:rsidR="00FF7247" w:rsidRPr="0088193B" w:rsidRDefault="00FF7247" w:rsidP="005233CC">
            <w:pPr>
              <w:pStyle w:val="TAL"/>
              <w:rPr>
                <w:lang w:eastAsia="zh-CN"/>
              </w:rPr>
            </w:pPr>
            <w:r w:rsidRPr="0088193B">
              <w:t>195816</w:t>
            </w:r>
          </w:p>
        </w:tc>
      </w:tr>
      <w:tr w:rsidR="00FF7247" w:rsidRPr="0088193B" w14:paraId="449C7B3B" w14:textId="77777777" w:rsidTr="005233CC">
        <w:trPr>
          <w:jc w:val="center"/>
        </w:trPr>
        <w:tc>
          <w:tcPr>
            <w:tcW w:w="1668" w:type="dxa"/>
          </w:tcPr>
          <w:p w14:paraId="0CA40C57" w14:textId="77777777" w:rsidR="00FF7247" w:rsidRPr="0088193B" w:rsidRDefault="00FF7247" w:rsidP="005233CC">
            <w:pPr>
              <w:pStyle w:val="TAL"/>
            </w:pPr>
            <w:r w:rsidRPr="0088193B">
              <w:rPr>
                <w:lang w:eastAsia="zh-CN"/>
              </w:rPr>
              <w:t xml:space="preserve">DL </w:t>
            </w:r>
            <w:r w:rsidRPr="0088193B">
              <w:t xml:space="preserve">Category </w:t>
            </w:r>
            <w:r w:rsidRPr="0088193B">
              <w:rPr>
                <w:lang w:eastAsia="zh-CN"/>
              </w:rPr>
              <w:t>11</w:t>
            </w:r>
          </w:p>
        </w:tc>
        <w:tc>
          <w:tcPr>
            <w:tcW w:w="2126" w:type="dxa"/>
          </w:tcPr>
          <w:p w14:paraId="0C7A22FA" w14:textId="77777777" w:rsidR="00FF7247" w:rsidRPr="0088193B" w:rsidRDefault="00FF7247" w:rsidP="005233CC">
            <w:pPr>
              <w:pStyle w:val="TAL"/>
            </w:pPr>
            <w:r w:rsidRPr="0088193B">
              <w:t>195816</w:t>
            </w:r>
          </w:p>
        </w:tc>
      </w:tr>
      <w:tr w:rsidR="00FF7247" w:rsidRPr="0088193B" w14:paraId="0029488E" w14:textId="77777777" w:rsidTr="005233CC">
        <w:trPr>
          <w:jc w:val="center"/>
        </w:trPr>
        <w:tc>
          <w:tcPr>
            <w:tcW w:w="1668" w:type="dxa"/>
          </w:tcPr>
          <w:p w14:paraId="423058EE" w14:textId="77777777" w:rsidR="00FF7247" w:rsidRPr="0088193B" w:rsidRDefault="00FF7247" w:rsidP="005233CC">
            <w:pPr>
              <w:pStyle w:val="TAL"/>
            </w:pPr>
            <w:r w:rsidRPr="0088193B">
              <w:rPr>
                <w:lang w:eastAsia="zh-CN"/>
              </w:rPr>
              <w:t xml:space="preserve">DL </w:t>
            </w:r>
            <w:r w:rsidRPr="0088193B">
              <w:t xml:space="preserve">Category </w:t>
            </w:r>
            <w:r w:rsidRPr="0088193B">
              <w:rPr>
                <w:lang w:eastAsia="zh-CN"/>
              </w:rPr>
              <w:t>12</w:t>
            </w:r>
          </w:p>
        </w:tc>
        <w:tc>
          <w:tcPr>
            <w:tcW w:w="2126" w:type="dxa"/>
          </w:tcPr>
          <w:p w14:paraId="53D07BC6" w14:textId="77777777" w:rsidR="00FF7247" w:rsidRPr="0088193B" w:rsidRDefault="00FF7247" w:rsidP="005233CC">
            <w:pPr>
              <w:pStyle w:val="TAL"/>
            </w:pPr>
            <w:r w:rsidRPr="0088193B">
              <w:t>195816</w:t>
            </w:r>
          </w:p>
        </w:tc>
      </w:tr>
      <w:tr w:rsidR="00FF7247" w:rsidRPr="0088193B" w14:paraId="2946EF5E" w14:textId="77777777" w:rsidTr="005233CC">
        <w:trPr>
          <w:jc w:val="center"/>
        </w:trPr>
        <w:tc>
          <w:tcPr>
            <w:tcW w:w="1668" w:type="dxa"/>
          </w:tcPr>
          <w:p w14:paraId="4AD11919" w14:textId="77777777" w:rsidR="00FF7247" w:rsidRPr="0088193B" w:rsidRDefault="00FF7247" w:rsidP="005233CC">
            <w:pPr>
              <w:pStyle w:val="TAL"/>
              <w:rPr>
                <w:lang w:eastAsia="zh-CN"/>
              </w:rPr>
            </w:pPr>
            <w:r w:rsidRPr="0088193B">
              <w:rPr>
                <w:lang w:eastAsia="zh-CN"/>
              </w:rPr>
              <w:t xml:space="preserve">DL </w:t>
            </w:r>
            <w:r w:rsidRPr="0088193B">
              <w:t xml:space="preserve">Category </w:t>
            </w:r>
            <w:r w:rsidRPr="0088193B">
              <w:rPr>
                <w:lang w:eastAsia="zh-CN"/>
              </w:rPr>
              <w:t>13</w:t>
            </w:r>
          </w:p>
        </w:tc>
        <w:tc>
          <w:tcPr>
            <w:tcW w:w="2126" w:type="dxa"/>
          </w:tcPr>
          <w:p w14:paraId="52BC9FAF" w14:textId="77777777" w:rsidR="00FF7247" w:rsidRPr="0088193B" w:rsidRDefault="00FF7247" w:rsidP="005233CC">
            <w:pPr>
              <w:pStyle w:val="TAL"/>
              <w:rPr>
                <w:lang w:eastAsia="zh-CN"/>
              </w:rPr>
            </w:pPr>
            <w:r w:rsidRPr="0088193B">
              <w:t>195816</w:t>
            </w:r>
          </w:p>
        </w:tc>
      </w:tr>
      <w:tr w:rsidR="00FF7247" w:rsidRPr="0088193B" w14:paraId="77B48F30" w14:textId="77777777" w:rsidTr="005233CC">
        <w:trPr>
          <w:jc w:val="center"/>
        </w:trPr>
        <w:tc>
          <w:tcPr>
            <w:tcW w:w="1668" w:type="dxa"/>
          </w:tcPr>
          <w:p w14:paraId="2159A71E" w14:textId="77777777" w:rsidR="00FF7247" w:rsidRPr="0088193B" w:rsidRDefault="00FF7247" w:rsidP="005233CC">
            <w:pPr>
              <w:pStyle w:val="TAL"/>
              <w:rPr>
                <w:lang w:eastAsia="zh-CN"/>
              </w:rPr>
            </w:pPr>
            <w:r w:rsidRPr="0088193B">
              <w:rPr>
                <w:lang w:eastAsia="zh-CN"/>
              </w:rPr>
              <w:t xml:space="preserve">DL </w:t>
            </w:r>
            <w:r w:rsidRPr="0088193B">
              <w:t>Category 1</w:t>
            </w:r>
            <w:r w:rsidRPr="0088193B">
              <w:rPr>
                <w:lang w:eastAsia="zh-CN"/>
              </w:rPr>
              <w:t>4</w:t>
            </w:r>
          </w:p>
        </w:tc>
        <w:tc>
          <w:tcPr>
            <w:tcW w:w="2126" w:type="dxa"/>
          </w:tcPr>
          <w:p w14:paraId="076CE5B2" w14:textId="77777777" w:rsidR="00FF7247" w:rsidRPr="0088193B" w:rsidRDefault="00FF7247" w:rsidP="005233CC">
            <w:pPr>
              <w:pStyle w:val="TAL"/>
              <w:rPr>
                <w:lang w:eastAsia="zh-CN"/>
              </w:rPr>
            </w:pPr>
            <w:r w:rsidRPr="0088193B">
              <w:t>391656</w:t>
            </w:r>
          </w:p>
        </w:tc>
      </w:tr>
      <w:tr w:rsidR="00FF7247" w:rsidRPr="0088193B" w14:paraId="39040C08" w14:textId="77777777" w:rsidTr="005233CC">
        <w:trPr>
          <w:jc w:val="center"/>
        </w:trPr>
        <w:tc>
          <w:tcPr>
            <w:tcW w:w="1668" w:type="dxa"/>
          </w:tcPr>
          <w:p w14:paraId="64E6271C" w14:textId="77777777" w:rsidR="00FF7247" w:rsidRPr="0088193B" w:rsidRDefault="00FF7247" w:rsidP="005233CC">
            <w:pPr>
              <w:pStyle w:val="TAL"/>
            </w:pPr>
            <w:r w:rsidRPr="0088193B">
              <w:rPr>
                <w:lang w:eastAsia="zh-CN"/>
              </w:rPr>
              <w:t xml:space="preserve">DL </w:t>
            </w:r>
            <w:r w:rsidRPr="0088193B">
              <w:t xml:space="preserve">Category </w:t>
            </w:r>
            <w:r w:rsidRPr="0088193B">
              <w:rPr>
                <w:lang w:eastAsia="zh-CN"/>
              </w:rPr>
              <w:t>15</w:t>
            </w:r>
          </w:p>
        </w:tc>
        <w:tc>
          <w:tcPr>
            <w:tcW w:w="2126" w:type="dxa"/>
          </w:tcPr>
          <w:p w14:paraId="6C7754FB" w14:textId="77777777" w:rsidR="00FF7247" w:rsidRPr="0088193B" w:rsidRDefault="00FF7247" w:rsidP="005233CC">
            <w:pPr>
              <w:pStyle w:val="TAL"/>
            </w:pPr>
            <w:r w:rsidRPr="0088193B">
              <w:t>195816</w:t>
            </w:r>
          </w:p>
        </w:tc>
      </w:tr>
      <w:tr w:rsidR="00FF7247" w:rsidRPr="0088193B" w14:paraId="0687C4AE" w14:textId="77777777" w:rsidTr="005233CC">
        <w:trPr>
          <w:jc w:val="center"/>
        </w:trPr>
        <w:tc>
          <w:tcPr>
            <w:tcW w:w="1668" w:type="dxa"/>
          </w:tcPr>
          <w:p w14:paraId="6B4E69A4" w14:textId="77777777" w:rsidR="00FF7247" w:rsidRPr="0088193B" w:rsidRDefault="00FF7247" w:rsidP="005233CC">
            <w:pPr>
              <w:pStyle w:val="TAL"/>
            </w:pPr>
            <w:r w:rsidRPr="0088193B">
              <w:rPr>
                <w:lang w:eastAsia="zh-CN"/>
              </w:rPr>
              <w:t xml:space="preserve">DL </w:t>
            </w:r>
            <w:r w:rsidRPr="0088193B">
              <w:t>Category 1</w:t>
            </w:r>
            <w:r w:rsidRPr="0088193B">
              <w:rPr>
                <w:lang w:eastAsia="zh-CN"/>
              </w:rPr>
              <w:t>6</w:t>
            </w:r>
          </w:p>
        </w:tc>
        <w:tc>
          <w:tcPr>
            <w:tcW w:w="2126" w:type="dxa"/>
          </w:tcPr>
          <w:p w14:paraId="3A37B782" w14:textId="77777777" w:rsidR="00FF7247" w:rsidRPr="0088193B" w:rsidRDefault="00FF7247" w:rsidP="005233CC">
            <w:pPr>
              <w:pStyle w:val="TAL"/>
            </w:pPr>
            <w:r w:rsidRPr="0088193B">
              <w:t>195816</w:t>
            </w:r>
          </w:p>
        </w:tc>
      </w:tr>
      <w:tr w:rsidR="002C0D3C" w:rsidRPr="0088193B" w14:paraId="6614F51C" w14:textId="77777777" w:rsidTr="002C0D3C">
        <w:trPr>
          <w:jc w:val="center"/>
        </w:trPr>
        <w:tc>
          <w:tcPr>
            <w:tcW w:w="1668" w:type="dxa"/>
            <w:tcBorders>
              <w:top w:val="single" w:sz="4" w:space="0" w:color="auto"/>
              <w:left w:val="single" w:sz="4" w:space="0" w:color="auto"/>
              <w:bottom w:val="single" w:sz="4" w:space="0" w:color="auto"/>
              <w:right w:val="single" w:sz="4" w:space="0" w:color="auto"/>
            </w:tcBorders>
          </w:tcPr>
          <w:p w14:paraId="21910182" w14:textId="77777777" w:rsidR="002C0D3C" w:rsidRPr="0088193B" w:rsidRDefault="002C0D3C" w:rsidP="009D09C0">
            <w:pPr>
              <w:pStyle w:val="TAL"/>
              <w:rPr>
                <w:lang w:eastAsia="zh-CN"/>
              </w:rPr>
            </w:pPr>
            <w:r w:rsidRPr="0088193B">
              <w:rPr>
                <w:lang w:eastAsia="zh-CN"/>
              </w:rPr>
              <w:t>DL Category 17</w:t>
            </w:r>
          </w:p>
        </w:tc>
        <w:tc>
          <w:tcPr>
            <w:tcW w:w="2126" w:type="dxa"/>
            <w:tcBorders>
              <w:top w:val="single" w:sz="4" w:space="0" w:color="auto"/>
              <w:left w:val="single" w:sz="4" w:space="0" w:color="auto"/>
              <w:bottom w:val="single" w:sz="4" w:space="0" w:color="auto"/>
              <w:right w:val="single" w:sz="4" w:space="0" w:color="auto"/>
            </w:tcBorders>
          </w:tcPr>
          <w:p w14:paraId="52F397D7" w14:textId="77777777" w:rsidR="002C0D3C" w:rsidRPr="0088193B" w:rsidRDefault="002C0D3C" w:rsidP="009D09C0">
            <w:pPr>
              <w:pStyle w:val="TAL"/>
            </w:pPr>
            <w:r w:rsidRPr="0088193B">
              <w:t>391656</w:t>
            </w:r>
          </w:p>
        </w:tc>
      </w:tr>
      <w:tr w:rsidR="002C0D3C" w:rsidRPr="0088193B" w14:paraId="38A7126E" w14:textId="77777777" w:rsidTr="002C0D3C">
        <w:trPr>
          <w:jc w:val="center"/>
        </w:trPr>
        <w:tc>
          <w:tcPr>
            <w:tcW w:w="1668" w:type="dxa"/>
            <w:tcBorders>
              <w:top w:val="single" w:sz="4" w:space="0" w:color="auto"/>
              <w:left w:val="single" w:sz="4" w:space="0" w:color="auto"/>
              <w:bottom w:val="single" w:sz="4" w:space="0" w:color="auto"/>
              <w:right w:val="single" w:sz="4" w:space="0" w:color="auto"/>
            </w:tcBorders>
          </w:tcPr>
          <w:p w14:paraId="4D0C237D" w14:textId="77777777" w:rsidR="002C0D3C" w:rsidRPr="0088193B" w:rsidRDefault="002C0D3C" w:rsidP="009D09C0">
            <w:pPr>
              <w:pStyle w:val="TAL"/>
              <w:rPr>
                <w:lang w:eastAsia="zh-CN"/>
              </w:rPr>
            </w:pPr>
            <w:r w:rsidRPr="0088193B">
              <w:rPr>
                <w:lang w:eastAsia="zh-CN"/>
              </w:rPr>
              <w:t>DL Category 18</w:t>
            </w:r>
          </w:p>
        </w:tc>
        <w:tc>
          <w:tcPr>
            <w:tcW w:w="2126" w:type="dxa"/>
            <w:tcBorders>
              <w:top w:val="single" w:sz="4" w:space="0" w:color="auto"/>
              <w:left w:val="single" w:sz="4" w:space="0" w:color="auto"/>
              <w:bottom w:val="single" w:sz="4" w:space="0" w:color="auto"/>
              <w:right w:val="single" w:sz="4" w:space="0" w:color="auto"/>
            </w:tcBorders>
          </w:tcPr>
          <w:p w14:paraId="65BA56F6" w14:textId="77777777" w:rsidR="002C0D3C" w:rsidRPr="0088193B" w:rsidRDefault="002C0D3C" w:rsidP="009D09C0">
            <w:pPr>
              <w:pStyle w:val="TAL"/>
            </w:pPr>
            <w:r w:rsidRPr="0088193B">
              <w:t>391656</w:t>
            </w:r>
          </w:p>
        </w:tc>
      </w:tr>
      <w:tr w:rsidR="002C0D3C" w:rsidRPr="0088193B" w14:paraId="7DF29CC9" w14:textId="77777777" w:rsidTr="002C0D3C">
        <w:trPr>
          <w:jc w:val="center"/>
        </w:trPr>
        <w:tc>
          <w:tcPr>
            <w:tcW w:w="1668" w:type="dxa"/>
            <w:tcBorders>
              <w:top w:val="single" w:sz="4" w:space="0" w:color="auto"/>
              <w:left w:val="single" w:sz="4" w:space="0" w:color="auto"/>
              <w:bottom w:val="single" w:sz="4" w:space="0" w:color="auto"/>
              <w:right w:val="single" w:sz="4" w:space="0" w:color="auto"/>
            </w:tcBorders>
          </w:tcPr>
          <w:p w14:paraId="7C7AD17C" w14:textId="77777777" w:rsidR="002C0D3C" w:rsidRPr="0088193B" w:rsidRDefault="002C0D3C" w:rsidP="009D09C0">
            <w:pPr>
              <w:pStyle w:val="TAL"/>
              <w:rPr>
                <w:lang w:eastAsia="zh-CN"/>
              </w:rPr>
            </w:pPr>
            <w:r w:rsidRPr="0088193B">
              <w:rPr>
                <w:lang w:eastAsia="zh-CN"/>
              </w:rPr>
              <w:t>DL Category 19</w:t>
            </w:r>
          </w:p>
        </w:tc>
        <w:tc>
          <w:tcPr>
            <w:tcW w:w="2126" w:type="dxa"/>
            <w:tcBorders>
              <w:top w:val="single" w:sz="4" w:space="0" w:color="auto"/>
              <w:left w:val="single" w:sz="4" w:space="0" w:color="auto"/>
              <w:bottom w:val="single" w:sz="4" w:space="0" w:color="auto"/>
              <w:right w:val="single" w:sz="4" w:space="0" w:color="auto"/>
            </w:tcBorders>
          </w:tcPr>
          <w:p w14:paraId="0EC385D9" w14:textId="77777777" w:rsidR="002C0D3C" w:rsidRPr="0088193B" w:rsidRDefault="002C0D3C" w:rsidP="009D09C0">
            <w:pPr>
              <w:pStyle w:val="TAL"/>
            </w:pPr>
            <w:r w:rsidRPr="0088193B">
              <w:t>391656</w:t>
            </w:r>
          </w:p>
        </w:tc>
      </w:tr>
      <w:tr w:rsidR="00E13F24" w:rsidRPr="0088193B" w14:paraId="00D3D69C" w14:textId="77777777" w:rsidTr="00E13F24">
        <w:trPr>
          <w:jc w:val="center"/>
        </w:trPr>
        <w:tc>
          <w:tcPr>
            <w:tcW w:w="1668" w:type="dxa"/>
            <w:tcBorders>
              <w:top w:val="single" w:sz="4" w:space="0" w:color="auto"/>
              <w:left w:val="single" w:sz="4" w:space="0" w:color="auto"/>
              <w:bottom w:val="single" w:sz="4" w:space="0" w:color="auto"/>
              <w:right w:val="single" w:sz="4" w:space="0" w:color="auto"/>
            </w:tcBorders>
          </w:tcPr>
          <w:p w14:paraId="5F75CBBF" w14:textId="77777777" w:rsidR="00E13F24" w:rsidRPr="0088193B" w:rsidRDefault="00E13F24" w:rsidP="00E13F24">
            <w:pPr>
              <w:pStyle w:val="TAL"/>
            </w:pPr>
            <w:r w:rsidRPr="0088193B">
              <w:t>DL Category 20</w:t>
            </w:r>
          </w:p>
        </w:tc>
        <w:tc>
          <w:tcPr>
            <w:tcW w:w="2126" w:type="dxa"/>
            <w:tcBorders>
              <w:top w:val="single" w:sz="4" w:space="0" w:color="auto"/>
              <w:left w:val="single" w:sz="4" w:space="0" w:color="auto"/>
              <w:bottom w:val="single" w:sz="4" w:space="0" w:color="auto"/>
              <w:right w:val="single" w:sz="4" w:space="0" w:color="auto"/>
            </w:tcBorders>
          </w:tcPr>
          <w:p w14:paraId="45163AA0" w14:textId="77777777" w:rsidR="00E13F24" w:rsidRPr="0088193B" w:rsidRDefault="00E13F24" w:rsidP="00E13F24">
            <w:pPr>
              <w:pStyle w:val="TAL"/>
            </w:pPr>
            <w:r w:rsidRPr="0088193B">
              <w:t>391656</w:t>
            </w:r>
          </w:p>
        </w:tc>
      </w:tr>
    </w:tbl>
    <w:p w14:paraId="59DCC0EA" w14:textId="77777777" w:rsidR="00FF7247" w:rsidRPr="0088193B" w:rsidRDefault="00FF7247" w:rsidP="00FF724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84"/>
      </w:tblGrid>
      <w:tr w:rsidR="008E3D07" w:rsidRPr="0088193B" w14:paraId="21AE3CB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04E1AB3A" w14:textId="77777777" w:rsidR="008E3D07" w:rsidRPr="0088193B" w:rsidRDefault="008E3D07" w:rsidP="008E3D07">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60728352" w14:textId="77777777" w:rsidR="008E3D07" w:rsidRPr="0088193B" w:rsidRDefault="008E3D07" w:rsidP="008E3D07">
            <w:pPr>
              <w:pStyle w:val="TAH"/>
            </w:pPr>
            <w:r w:rsidRPr="0088193B">
              <w:t>Maximum number of bits of a DL-SCH transport block received within a TTI</w:t>
            </w:r>
          </w:p>
        </w:tc>
        <w:tc>
          <w:tcPr>
            <w:tcW w:w="2384" w:type="dxa"/>
            <w:tcBorders>
              <w:top w:val="single" w:sz="4" w:space="0" w:color="auto"/>
              <w:left w:val="single" w:sz="4" w:space="0" w:color="auto"/>
              <w:bottom w:val="single" w:sz="4" w:space="0" w:color="auto"/>
              <w:right w:val="single" w:sz="4" w:space="0" w:color="auto"/>
            </w:tcBorders>
          </w:tcPr>
          <w:p w14:paraId="2424C3EC" w14:textId="77777777" w:rsidR="008E3D07" w:rsidRPr="0088193B" w:rsidRDefault="008E3D07" w:rsidP="008E3D07">
            <w:pPr>
              <w:pStyle w:val="TAH"/>
              <w:rPr>
                <w:i/>
                <w:szCs w:val="18"/>
              </w:rPr>
            </w:pPr>
            <w:r w:rsidRPr="0088193B">
              <w:rPr>
                <w:szCs w:val="18"/>
              </w:rPr>
              <w:t xml:space="preserve">Support of </w:t>
            </w:r>
            <w:r w:rsidRPr="0088193B">
              <w:rPr>
                <w:i/>
                <w:szCs w:val="18"/>
              </w:rPr>
              <w:t>alternativeTBS-Index-r14</w:t>
            </w:r>
          </w:p>
          <w:p w14:paraId="317CF420" w14:textId="77777777" w:rsidR="008E3D07" w:rsidRPr="0088193B" w:rsidRDefault="008E3D07" w:rsidP="008E3D07">
            <w:pPr>
              <w:pStyle w:val="TAH"/>
            </w:pPr>
            <w:r w:rsidRPr="0088193B">
              <w:rPr>
                <w:szCs w:val="18"/>
              </w:rPr>
              <w:t>(Note 1)</w:t>
            </w:r>
          </w:p>
        </w:tc>
      </w:tr>
      <w:tr w:rsidR="008E3D07" w:rsidRPr="0088193B" w14:paraId="6ABE251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45C81E4" w14:textId="77777777" w:rsidR="008E3D07" w:rsidRPr="0088193B" w:rsidRDefault="008E3D07" w:rsidP="008E3D07">
            <w:pPr>
              <w:pStyle w:val="TAL"/>
              <w:rPr>
                <w:lang w:eastAsia="zh-CN"/>
              </w:rPr>
            </w:pP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5BEFC4E5"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18616075" w14:textId="77777777" w:rsidR="008E3D07" w:rsidRPr="0088193B" w:rsidRDefault="008E3D07" w:rsidP="008E3D07">
            <w:pPr>
              <w:pStyle w:val="TAC"/>
            </w:pPr>
            <w:r w:rsidRPr="0088193B">
              <w:t>-</w:t>
            </w:r>
          </w:p>
        </w:tc>
      </w:tr>
      <w:tr w:rsidR="008E3D07" w:rsidRPr="0088193B" w14:paraId="7051C6A1"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BA2EE15" w14:textId="77777777" w:rsidR="008E3D07" w:rsidRPr="0088193B" w:rsidRDefault="008E3D07" w:rsidP="008E3D07">
            <w:pPr>
              <w:pStyle w:val="TAL"/>
              <w:rPr>
                <w:lang w:eastAsia="zh-CN"/>
              </w:rPr>
            </w:pP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54944A9C"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57FF183D" w14:textId="77777777" w:rsidR="008E3D07" w:rsidRPr="0088193B" w:rsidRDefault="008E3D07" w:rsidP="008E3D07">
            <w:pPr>
              <w:pStyle w:val="TAC"/>
            </w:pPr>
            <w:r w:rsidRPr="0088193B">
              <w:t>-</w:t>
            </w:r>
          </w:p>
        </w:tc>
      </w:tr>
      <w:tr w:rsidR="008E3D07" w:rsidRPr="0088193B" w14:paraId="32BEA89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0C3E12F7" w14:textId="77777777" w:rsidR="008E3D07" w:rsidRPr="0088193B" w:rsidRDefault="008E3D07" w:rsidP="008E3D07">
            <w:pPr>
              <w:pStyle w:val="TAL"/>
            </w:pPr>
            <w:r w:rsidRPr="0088193B">
              <w:rPr>
                <w:lang w:eastAsia="zh-CN"/>
              </w:rPr>
              <w:t xml:space="preserve">DL </w:t>
            </w: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446A469A"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3C23569D" w14:textId="77777777" w:rsidR="008E3D07" w:rsidRPr="0088193B" w:rsidRDefault="008E3D07" w:rsidP="008E3D07">
            <w:pPr>
              <w:pStyle w:val="TAC"/>
            </w:pPr>
            <w:r w:rsidRPr="0088193B">
              <w:t>-</w:t>
            </w:r>
          </w:p>
        </w:tc>
      </w:tr>
      <w:tr w:rsidR="008E3D07" w:rsidRPr="0088193B" w14:paraId="698D818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5757783C" w14:textId="77777777" w:rsidR="008E3D07" w:rsidRPr="0088193B" w:rsidRDefault="008E3D07" w:rsidP="008E3D07">
            <w:pPr>
              <w:pStyle w:val="TAL"/>
            </w:pPr>
            <w:r w:rsidRPr="0088193B">
              <w:rPr>
                <w:lang w:eastAsia="zh-CN"/>
              </w:rPr>
              <w:t xml:space="preserve">DL </w:t>
            </w: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51AC7089"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5F661055" w14:textId="77777777" w:rsidR="008E3D07" w:rsidRPr="0088193B" w:rsidRDefault="008E3D07" w:rsidP="008E3D07">
            <w:pPr>
              <w:pStyle w:val="TAC"/>
            </w:pPr>
            <w:r w:rsidRPr="0088193B">
              <w:t>-</w:t>
            </w:r>
          </w:p>
        </w:tc>
      </w:tr>
      <w:tr w:rsidR="008E3D07" w:rsidRPr="0088193B" w14:paraId="690940E3"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74AF8437" w14:textId="77777777" w:rsidR="008E3D07" w:rsidRPr="0088193B" w:rsidRDefault="008E3D07" w:rsidP="008E3D07">
            <w:pPr>
              <w:pStyle w:val="TAL"/>
              <w:rPr>
                <w:lang w:eastAsia="zh-CN"/>
              </w:rPr>
            </w:pPr>
            <w:r w:rsidRPr="0088193B">
              <w:rPr>
                <w:lang w:eastAsia="zh-CN"/>
              </w:rPr>
              <w:t xml:space="preserve">DL </w:t>
            </w:r>
            <w:r w:rsidRPr="0088193B">
              <w:t xml:space="preserve">Category </w:t>
            </w:r>
            <w:r w:rsidRPr="0088193B">
              <w:rPr>
                <w:lang w:eastAsia="zh-CN"/>
              </w:rPr>
              <w:t>13</w:t>
            </w:r>
          </w:p>
        </w:tc>
        <w:tc>
          <w:tcPr>
            <w:tcW w:w="2126" w:type="dxa"/>
            <w:tcBorders>
              <w:top w:val="single" w:sz="4" w:space="0" w:color="auto"/>
              <w:left w:val="single" w:sz="4" w:space="0" w:color="auto"/>
              <w:bottom w:val="single" w:sz="4" w:space="0" w:color="auto"/>
              <w:right w:val="single" w:sz="4" w:space="0" w:color="auto"/>
            </w:tcBorders>
            <w:hideMark/>
          </w:tcPr>
          <w:p w14:paraId="0C702034"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49025DC" w14:textId="77777777" w:rsidR="008E3D07" w:rsidRPr="0088193B" w:rsidRDefault="008E3D07" w:rsidP="008E3D07">
            <w:pPr>
              <w:pStyle w:val="TAC"/>
            </w:pPr>
            <w:r w:rsidRPr="0088193B">
              <w:t>-</w:t>
            </w:r>
          </w:p>
        </w:tc>
      </w:tr>
      <w:tr w:rsidR="008E3D07" w:rsidRPr="0088193B" w14:paraId="76EB3CB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230B27BF" w14:textId="77777777" w:rsidR="008E3D07" w:rsidRPr="0088193B" w:rsidRDefault="008E3D07" w:rsidP="008E3D07">
            <w:pPr>
              <w:pStyle w:val="TAL"/>
              <w:rPr>
                <w:lang w:eastAsia="zh-CN"/>
              </w:rPr>
            </w:pPr>
            <w:r w:rsidRPr="0088193B">
              <w:rPr>
                <w:lang w:eastAsia="zh-CN"/>
              </w:rPr>
              <w:t xml:space="preserve">DL </w:t>
            </w:r>
            <w:r w:rsidRPr="0088193B">
              <w:t>Category 1</w:t>
            </w:r>
            <w:r w:rsidRPr="0088193B">
              <w:rPr>
                <w:lang w:eastAsia="zh-CN"/>
              </w:rPr>
              <w:t>4</w:t>
            </w:r>
          </w:p>
        </w:tc>
        <w:tc>
          <w:tcPr>
            <w:tcW w:w="2126" w:type="dxa"/>
            <w:tcBorders>
              <w:top w:val="single" w:sz="4" w:space="0" w:color="auto"/>
              <w:left w:val="single" w:sz="4" w:space="0" w:color="auto"/>
              <w:bottom w:val="single" w:sz="4" w:space="0" w:color="auto"/>
              <w:right w:val="single" w:sz="4" w:space="0" w:color="auto"/>
            </w:tcBorders>
            <w:hideMark/>
          </w:tcPr>
          <w:p w14:paraId="7E0097B6" w14:textId="77777777" w:rsidR="008E3D07" w:rsidRPr="0088193B" w:rsidRDefault="008E3D07" w:rsidP="008E3D07">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77C90C56" w14:textId="77777777" w:rsidR="008E3D07" w:rsidRPr="0088193B" w:rsidRDefault="008E3D07" w:rsidP="008E3D07">
            <w:pPr>
              <w:pStyle w:val="TAC"/>
            </w:pPr>
            <w:r w:rsidRPr="0088193B">
              <w:t>-</w:t>
            </w:r>
          </w:p>
        </w:tc>
      </w:tr>
      <w:tr w:rsidR="008E3D07" w:rsidRPr="0088193B" w14:paraId="371E69BA"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39864ED1" w14:textId="77777777" w:rsidR="008E3D07" w:rsidRPr="0088193B" w:rsidRDefault="008E3D07" w:rsidP="008E3D07">
            <w:pPr>
              <w:pStyle w:val="TAL"/>
            </w:pPr>
            <w:r w:rsidRPr="0088193B">
              <w:rPr>
                <w:lang w:eastAsia="zh-CN"/>
              </w:rPr>
              <w:t xml:space="preserve">DL </w:t>
            </w:r>
            <w:r w:rsidRPr="0088193B">
              <w:t xml:space="preserve">Category </w:t>
            </w:r>
            <w:r w:rsidRPr="0088193B">
              <w:rPr>
                <w:lang w:eastAsia="zh-CN"/>
              </w:rPr>
              <w:t>15</w:t>
            </w:r>
          </w:p>
        </w:tc>
        <w:tc>
          <w:tcPr>
            <w:tcW w:w="2126" w:type="dxa"/>
            <w:tcBorders>
              <w:top w:val="single" w:sz="4" w:space="0" w:color="auto"/>
              <w:left w:val="single" w:sz="4" w:space="0" w:color="auto"/>
              <w:bottom w:val="single" w:sz="4" w:space="0" w:color="auto"/>
              <w:right w:val="single" w:sz="4" w:space="0" w:color="auto"/>
            </w:tcBorders>
            <w:hideMark/>
          </w:tcPr>
          <w:p w14:paraId="708A8343"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CDA8B4B" w14:textId="77777777" w:rsidR="008E3D07" w:rsidRPr="0088193B" w:rsidRDefault="008E3D07" w:rsidP="008E3D07">
            <w:pPr>
              <w:pStyle w:val="TAC"/>
            </w:pPr>
            <w:r w:rsidRPr="0088193B">
              <w:t>No</w:t>
            </w:r>
          </w:p>
        </w:tc>
      </w:tr>
      <w:tr w:rsidR="008E3D07" w:rsidRPr="0088193B" w14:paraId="787DA636" w14:textId="77777777" w:rsidTr="0023136E">
        <w:trPr>
          <w:jc w:val="center"/>
        </w:trPr>
        <w:tc>
          <w:tcPr>
            <w:tcW w:w="1668" w:type="dxa"/>
            <w:vMerge/>
            <w:tcBorders>
              <w:left w:val="single" w:sz="4" w:space="0" w:color="auto"/>
              <w:bottom w:val="single" w:sz="4" w:space="0" w:color="auto"/>
              <w:right w:val="single" w:sz="4" w:space="0" w:color="auto"/>
            </w:tcBorders>
          </w:tcPr>
          <w:p w14:paraId="24CAE83A" w14:textId="77777777" w:rsidR="008E3D07" w:rsidRPr="0088193B" w:rsidRDefault="008E3D07" w:rsidP="008E3D07">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173BC2E1"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6AAFE1FD" w14:textId="77777777" w:rsidR="008E3D07" w:rsidRPr="0088193B" w:rsidRDefault="008E3D07" w:rsidP="008E3D07">
            <w:pPr>
              <w:pStyle w:val="TAC"/>
            </w:pPr>
            <w:r w:rsidRPr="0088193B">
              <w:t>Yes</w:t>
            </w:r>
          </w:p>
        </w:tc>
      </w:tr>
      <w:tr w:rsidR="008E3D07" w:rsidRPr="0088193B" w14:paraId="444923BA"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075E56C3" w14:textId="77777777" w:rsidR="008E3D07" w:rsidRPr="0088193B" w:rsidRDefault="008E3D07" w:rsidP="008E3D07">
            <w:pPr>
              <w:pStyle w:val="TAL"/>
            </w:pPr>
            <w:r w:rsidRPr="0088193B">
              <w:rPr>
                <w:lang w:eastAsia="zh-CN"/>
              </w:rPr>
              <w:t xml:space="preserve">DL </w:t>
            </w:r>
            <w:r w:rsidRPr="0088193B">
              <w:t>Category 1</w:t>
            </w:r>
            <w:r w:rsidRPr="0088193B">
              <w:rPr>
                <w:lang w:eastAsia="zh-CN"/>
              </w:rPr>
              <w:t>6</w:t>
            </w:r>
          </w:p>
        </w:tc>
        <w:tc>
          <w:tcPr>
            <w:tcW w:w="2126" w:type="dxa"/>
            <w:tcBorders>
              <w:top w:val="single" w:sz="4" w:space="0" w:color="auto"/>
              <w:left w:val="single" w:sz="4" w:space="0" w:color="auto"/>
              <w:bottom w:val="single" w:sz="4" w:space="0" w:color="auto"/>
              <w:right w:val="single" w:sz="4" w:space="0" w:color="auto"/>
            </w:tcBorders>
            <w:hideMark/>
          </w:tcPr>
          <w:p w14:paraId="4933351B"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C892479" w14:textId="77777777" w:rsidR="008E3D07" w:rsidRPr="0088193B" w:rsidRDefault="008E3D07" w:rsidP="008E3D07">
            <w:pPr>
              <w:pStyle w:val="TAC"/>
            </w:pPr>
            <w:r w:rsidRPr="0088193B">
              <w:t>No</w:t>
            </w:r>
          </w:p>
        </w:tc>
      </w:tr>
      <w:tr w:rsidR="008E3D07" w:rsidRPr="0088193B" w14:paraId="27F51066" w14:textId="77777777" w:rsidTr="0023136E">
        <w:trPr>
          <w:jc w:val="center"/>
        </w:trPr>
        <w:tc>
          <w:tcPr>
            <w:tcW w:w="1668" w:type="dxa"/>
            <w:vMerge/>
            <w:tcBorders>
              <w:left w:val="single" w:sz="4" w:space="0" w:color="auto"/>
              <w:bottom w:val="single" w:sz="4" w:space="0" w:color="auto"/>
              <w:right w:val="single" w:sz="4" w:space="0" w:color="auto"/>
            </w:tcBorders>
          </w:tcPr>
          <w:p w14:paraId="44EC7461" w14:textId="77777777" w:rsidR="008E3D07" w:rsidRPr="0088193B" w:rsidRDefault="008E3D07" w:rsidP="008E3D07">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3E3996F6"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2614085" w14:textId="77777777" w:rsidR="008E3D07" w:rsidRPr="0088193B" w:rsidRDefault="008E3D07" w:rsidP="008E3D07">
            <w:pPr>
              <w:pStyle w:val="TAC"/>
            </w:pPr>
            <w:r w:rsidRPr="0088193B">
              <w:t>Yes</w:t>
            </w:r>
          </w:p>
        </w:tc>
      </w:tr>
      <w:tr w:rsidR="008E3D07" w:rsidRPr="0088193B" w14:paraId="07C779D1"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7F82E9F9" w14:textId="77777777" w:rsidR="008E3D07" w:rsidRPr="0088193B" w:rsidRDefault="008E3D07" w:rsidP="008E3D07">
            <w:pPr>
              <w:pStyle w:val="TAL"/>
              <w:rPr>
                <w:lang w:eastAsia="zh-CN"/>
              </w:rPr>
            </w:pPr>
            <w:r w:rsidRPr="0088193B">
              <w:rPr>
                <w:lang w:eastAsia="zh-CN"/>
              </w:rPr>
              <w:t>DL Category 17</w:t>
            </w:r>
          </w:p>
        </w:tc>
        <w:tc>
          <w:tcPr>
            <w:tcW w:w="2126" w:type="dxa"/>
            <w:tcBorders>
              <w:top w:val="single" w:sz="4" w:space="0" w:color="auto"/>
              <w:left w:val="single" w:sz="4" w:space="0" w:color="auto"/>
              <w:bottom w:val="single" w:sz="4" w:space="0" w:color="auto"/>
              <w:right w:val="single" w:sz="4" w:space="0" w:color="auto"/>
            </w:tcBorders>
            <w:hideMark/>
          </w:tcPr>
          <w:p w14:paraId="5C56FC40" w14:textId="77777777" w:rsidR="008E3D07" w:rsidRPr="0088193B" w:rsidRDefault="008E3D07" w:rsidP="008E3D07">
            <w:pPr>
              <w:pStyle w:val="TAC"/>
            </w:pPr>
            <w:r w:rsidRPr="0088193B">
              <w:t>391656</w:t>
            </w:r>
          </w:p>
        </w:tc>
        <w:tc>
          <w:tcPr>
            <w:tcW w:w="2384" w:type="dxa"/>
            <w:tcBorders>
              <w:top w:val="single" w:sz="4" w:space="0" w:color="auto"/>
              <w:left w:val="single" w:sz="4" w:space="0" w:color="auto"/>
              <w:bottom w:val="single" w:sz="4" w:space="0" w:color="auto"/>
              <w:right w:val="single" w:sz="4" w:space="0" w:color="auto"/>
            </w:tcBorders>
          </w:tcPr>
          <w:p w14:paraId="10181AC4" w14:textId="77777777" w:rsidR="008E3D07" w:rsidRPr="0088193B" w:rsidRDefault="008E3D07" w:rsidP="008E3D07">
            <w:pPr>
              <w:pStyle w:val="TAC"/>
            </w:pPr>
            <w:r w:rsidRPr="0088193B">
              <w:t>-</w:t>
            </w:r>
          </w:p>
        </w:tc>
      </w:tr>
      <w:tr w:rsidR="008E3D07" w:rsidRPr="0088193B" w14:paraId="3C3FA640"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0A990BA3" w14:textId="77777777" w:rsidR="008E3D07" w:rsidRPr="0088193B" w:rsidRDefault="008E3D07" w:rsidP="008E3D07">
            <w:pPr>
              <w:pStyle w:val="TAL"/>
              <w:rPr>
                <w:lang w:eastAsia="zh-CN"/>
              </w:rPr>
            </w:pPr>
            <w:r w:rsidRPr="0088193B">
              <w:rPr>
                <w:lang w:eastAsia="zh-CN"/>
              </w:rPr>
              <w:t>DL Category 18</w:t>
            </w:r>
          </w:p>
        </w:tc>
        <w:tc>
          <w:tcPr>
            <w:tcW w:w="2126" w:type="dxa"/>
            <w:tcBorders>
              <w:top w:val="single" w:sz="4" w:space="0" w:color="auto"/>
              <w:left w:val="single" w:sz="4" w:space="0" w:color="auto"/>
              <w:bottom w:val="single" w:sz="4" w:space="0" w:color="auto"/>
              <w:right w:val="single" w:sz="4" w:space="0" w:color="auto"/>
            </w:tcBorders>
            <w:hideMark/>
          </w:tcPr>
          <w:p w14:paraId="2C603559"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01EB559A" w14:textId="77777777" w:rsidR="008E3D07" w:rsidRPr="0088193B" w:rsidRDefault="008E3D07" w:rsidP="008E3D07">
            <w:pPr>
              <w:pStyle w:val="TAC"/>
            </w:pPr>
            <w:r w:rsidRPr="0088193B">
              <w:t>No</w:t>
            </w:r>
          </w:p>
        </w:tc>
      </w:tr>
      <w:tr w:rsidR="008E3D07" w:rsidRPr="0088193B" w14:paraId="4ECBB979" w14:textId="77777777" w:rsidTr="0023136E">
        <w:trPr>
          <w:jc w:val="center"/>
        </w:trPr>
        <w:tc>
          <w:tcPr>
            <w:tcW w:w="1668" w:type="dxa"/>
            <w:vMerge/>
            <w:tcBorders>
              <w:left w:val="single" w:sz="4" w:space="0" w:color="auto"/>
              <w:bottom w:val="single" w:sz="4" w:space="0" w:color="auto"/>
              <w:right w:val="single" w:sz="4" w:space="0" w:color="auto"/>
            </w:tcBorders>
          </w:tcPr>
          <w:p w14:paraId="70D9ACA8" w14:textId="77777777" w:rsidR="008E3D07" w:rsidRPr="0088193B" w:rsidRDefault="008E3D07" w:rsidP="008E3D07">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69C19DD8"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3D14834" w14:textId="77777777" w:rsidR="008E3D07" w:rsidRPr="0088193B" w:rsidRDefault="008E3D07" w:rsidP="008E3D07">
            <w:pPr>
              <w:pStyle w:val="TAC"/>
            </w:pPr>
            <w:r w:rsidRPr="0088193B">
              <w:t>Yes</w:t>
            </w:r>
          </w:p>
        </w:tc>
      </w:tr>
      <w:tr w:rsidR="008E3D07" w:rsidRPr="0088193B" w14:paraId="497D7A89"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89734D7" w14:textId="77777777" w:rsidR="008E3D07" w:rsidRPr="0088193B" w:rsidRDefault="008E3D07" w:rsidP="008E3D07">
            <w:pPr>
              <w:pStyle w:val="TAL"/>
              <w:rPr>
                <w:lang w:eastAsia="zh-CN"/>
              </w:rPr>
            </w:pPr>
            <w:r w:rsidRPr="0088193B">
              <w:rPr>
                <w:lang w:eastAsia="zh-CN"/>
              </w:rPr>
              <w:t>DL Category 19</w:t>
            </w:r>
          </w:p>
        </w:tc>
        <w:tc>
          <w:tcPr>
            <w:tcW w:w="2126" w:type="dxa"/>
            <w:tcBorders>
              <w:top w:val="single" w:sz="4" w:space="0" w:color="auto"/>
              <w:left w:val="single" w:sz="4" w:space="0" w:color="auto"/>
              <w:bottom w:val="single" w:sz="4" w:space="0" w:color="auto"/>
              <w:right w:val="single" w:sz="4" w:space="0" w:color="auto"/>
            </w:tcBorders>
            <w:hideMark/>
          </w:tcPr>
          <w:p w14:paraId="5BD30CCC"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A9ECF24" w14:textId="77777777" w:rsidR="008E3D07" w:rsidRPr="0088193B" w:rsidRDefault="008E3D07" w:rsidP="008E3D07">
            <w:pPr>
              <w:pStyle w:val="TAC"/>
            </w:pPr>
            <w:r w:rsidRPr="0088193B">
              <w:t>No</w:t>
            </w:r>
          </w:p>
        </w:tc>
      </w:tr>
      <w:tr w:rsidR="008E3D07" w:rsidRPr="0088193B" w14:paraId="4DB49BFD" w14:textId="77777777" w:rsidTr="0023136E">
        <w:trPr>
          <w:jc w:val="center"/>
        </w:trPr>
        <w:tc>
          <w:tcPr>
            <w:tcW w:w="1668" w:type="dxa"/>
            <w:vMerge/>
            <w:tcBorders>
              <w:left w:val="single" w:sz="4" w:space="0" w:color="auto"/>
              <w:bottom w:val="single" w:sz="4" w:space="0" w:color="auto"/>
              <w:right w:val="single" w:sz="4" w:space="0" w:color="auto"/>
            </w:tcBorders>
          </w:tcPr>
          <w:p w14:paraId="6DD2A72B" w14:textId="77777777" w:rsidR="008E3D07" w:rsidRPr="0088193B" w:rsidRDefault="008E3D07" w:rsidP="008E3D07">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45640ED0"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2A991482" w14:textId="77777777" w:rsidR="008E3D07" w:rsidRPr="0088193B" w:rsidRDefault="008E3D07" w:rsidP="008E3D07">
            <w:pPr>
              <w:pStyle w:val="TAC"/>
            </w:pPr>
            <w:r w:rsidRPr="0088193B">
              <w:t>Yes</w:t>
            </w:r>
          </w:p>
        </w:tc>
      </w:tr>
      <w:tr w:rsidR="008E3D07" w:rsidRPr="0088193B" w14:paraId="7F7BEBF7"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24D10DCE" w14:textId="77777777" w:rsidR="008E3D07" w:rsidRPr="0088193B" w:rsidRDefault="008E3D07" w:rsidP="008E3D07">
            <w:pPr>
              <w:pStyle w:val="TAL"/>
            </w:pPr>
            <w:r w:rsidRPr="0088193B">
              <w:t>DL Category 20</w:t>
            </w:r>
          </w:p>
        </w:tc>
        <w:tc>
          <w:tcPr>
            <w:tcW w:w="2126" w:type="dxa"/>
            <w:tcBorders>
              <w:top w:val="single" w:sz="4" w:space="0" w:color="auto"/>
              <w:left w:val="single" w:sz="4" w:space="0" w:color="auto"/>
              <w:bottom w:val="single" w:sz="4" w:space="0" w:color="auto"/>
              <w:right w:val="single" w:sz="4" w:space="0" w:color="auto"/>
            </w:tcBorders>
            <w:hideMark/>
          </w:tcPr>
          <w:p w14:paraId="030B69F6"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7ECB8D7" w14:textId="77777777" w:rsidR="008E3D07" w:rsidRPr="0088193B" w:rsidRDefault="008E3D07" w:rsidP="008E3D07">
            <w:pPr>
              <w:pStyle w:val="TAC"/>
            </w:pPr>
            <w:r w:rsidRPr="0088193B">
              <w:t>No</w:t>
            </w:r>
          </w:p>
        </w:tc>
      </w:tr>
      <w:tr w:rsidR="008E3D07" w:rsidRPr="0088193B" w14:paraId="1E59907C" w14:textId="77777777" w:rsidTr="0023136E">
        <w:trPr>
          <w:jc w:val="center"/>
        </w:trPr>
        <w:tc>
          <w:tcPr>
            <w:tcW w:w="1668" w:type="dxa"/>
            <w:vMerge/>
            <w:tcBorders>
              <w:left w:val="single" w:sz="4" w:space="0" w:color="auto"/>
              <w:bottom w:val="single" w:sz="4" w:space="0" w:color="auto"/>
              <w:right w:val="single" w:sz="4" w:space="0" w:color="auto"/>
            </w:tcBorders>
          </w:tcPr>
          <w:p w14:paraId="50186E19" w14:textId="77777777" w:rsidR="008E3D07" w:rsidRPr="0088193B" w:rsidRDefault="008E3D07" w:rsidP="008E3D07">
            <w:pPr>
              <w:pStyle w:val="TAL"/>
            </w:pPr>
          </w:p>
        </w:tc>
        <w:tc>
          <w:tcPr>
            <w:tcW w:w="2126" w:type="dxa"/>
            <w:tcBorders>
              <w:top w:val="single" w:sz="4" w:space="0" w:color="auto"/>
              <w:left w:val="single" w:sz="4" w:space="0" w:color="auto"/>
              <w:bottom w:val="single" w:sz="4" w:space="0" w:color="auto"/>
              <w:right w:val="single" w:sz="4" w:space="0" w:color="auto"/>
            </w:tcBorders>
          </w:tcPr>
          <w:p w14:paraId="5444893A"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64514F3C" w14:textId="77777777" w:rsidR="008E3D07" w:rsidRPr="0088193B" w:rsidRDefault="008E3D07" w:rsidP="008E3D07">
            <w:pPr>
              <w:pStyle w:val="TAC"/>
            </w:pPr>
            <w:r w:rsidRPr="0088193B">
              <w:t>Yes</w:t>
            </w:r>
          </w:p>
        </w:tc>
      </w:tr>
      <w:tr w:rsidR="008E3D07" w:rsidRPr="0088193B" w14:paraId="611A917F" w14:textId="77777777" w:rsidTr="0023136E">
        <w:trPr>
          <w:jc w:val="center"/>
        </w:trPr>
        <w:tc>
          <w:tcPr>
            <w:tcW w:w="1668" w:type="dxa"/>
            <w:vMerge w:val="restart"/>
            <w:tcBorders>
              <w:top w:val="single" w:sz="4" w:space="0" w:color="auto"/>
              <w:left w:val="single" w:sz="4" w:space="0" w:color="auto"/>
              <w:right w:val="single" w:sz="4" w:space="0" w:color="auto"/>
            </w:tcBorders>
          </w:tcPr>
          <w:p w14:paraId="6D0896CC" w14:textId="77777777" w:rsidR="008E3D07" w:rsidRPr="0088193B" w:rsidRDefault="008E3D07" w:rsidP="008E3D07">
            <w:pPr>
              <w:pStyle w:val="TAL"/>
            </w:pPr>
            <w:r w:rsidRPr="0088193B">
              <w:t>DL Category 21</w:t>
            </w:r>
          </w:p>
        </w:tc>
        <w:tc>
          <w:tcPr>
            <w:tcW w:w="2126" w:type="dxa"/>
            <w:tcBorders>
              <w:top w:val="single" w:sz="4" w:space="0" w:color="auto"/>
              <w:left w:val="single" w:sz="4" w:space="0" w:color="auto"/>
              <w:bottom w:val="single" w:sz="4" w:space="0" w:color="auto"/>
              <w:right w:val="single" w:sz="4" w:space="0" w:color="auto"/>
            </w:tcBorders>
          </w:tcPr>
          <w:p w14:paraId="7D8E0153" w14:textId="77777777" w:rsidR="008E3D07" w:rsidRPr="0088193B" w:rsidRDefault="008E3D07" w:rsidP="008E3D07">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BD5B8AD" w14:textId="77777777" w:rsidR="008E3D07" w:rsidRPr="0088193B" w:rsidRDefault="008E3D07" w:rsidP="008E3D07">
            <w:pPr>
              <w:pStyle w:val="TAC"/>
            </w:pPr>
            <w:r w:rsidRPr="0088193B">
              <w:t>No</w:t>
            </w:r>
          </w:p>
        </w:tc>
      </w:tr>
      <w:tr w:rsidR="008E3D07" w:rsidRPr="0088193B" w14:paraId="3C549B71" w14:textId="77777777" w:rsidTr="0023136E">
        <w:trPr>
          <w:jc w:val="center"/>
        </w:trPr>
        <w:tc>
          <w:tcPr>
            <w:tcW w:w="1668" w:type="dxa"/>
            <w:vMerge/>
            <w:tcBorders>
              <w:left w:val="single" w:sz="4" w:space="0" w:color="auto"/>
              <w:bottom w:val="single" w:sz="4" w:space="0" w:color="auto"/>
              <w:right w:val="single" w:sz="4" w:space="0" w:color="auto"/>
            </w:tcBorders>
          </w:tcPr>
          <w:p w14:paraId="534CAE5F" w14:textId="77777777" w:rsidR="008E3D07" w:rsidRPr="0088193B" w:rsidRDefault="008E3D07"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3FCA484E" w14:textId="77777777" w:rsidR="008E3D07" w:rsidRPr="0088193B" w:rsidRDefault="008E3D07" w:rsidP="008E3D07">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4E44B15A" w14:textId="77777777" w:rsidR="008E3D07" w:rsidRPr="0088193B" w:rsidRDefault="008E3D07" w:rsidP="008E3D07">
            <w:pPr>
              <w:pStyle w:val="TAC"/>
            </w:pPr>
            <w:r w:rsidRPr="0088193B">
              <w:t>Yes</w:t>
            </w:r>
          </w:p>
        </w:tc>
      </w:tr>
      <w:tr w:rsidR="008E3D07" w:rsidRPr="0088193B" w14:paraId="5B876C3F" w14:textId="77777777" w:rsidTr="0023136E">
        <w:trPr>
          <w:jc w:val="center"/>
        </w:trPr>
        <w:tc>
          <w:tcPr>
            <w:tcW w:w="6178" w:type="dxa"/>
            <w:gridSpan w:val="3"/>
            <w:tcBorders>
              <w:top w:val="single" w:sz="4" w:space="0" w:color="auto"/>
              <w:left w:val="single" w:sz="4" w:space="0" w:color="auto"/>
              <w:bottom w:val="single" w:sz="4" w:space="0" w:color="auto"/>
              <w:right w:val="single" w:sz="4" w:space="0" w:color="auto"/>
            </w:tcBorders>
          </w:tcPr>
          <w:p w14:paraId="14DC1E69" w14:textId="77777777" w:rsidR="008E3D07" w:rsidRPr="0088193B" w:rsidRDefault="008E3D07" w:rsidP="0023136E">
            <w:pPr>
              <w:pStyle w:val="TAN"/>
              <w:rPr>
                <w:rFonts w:cs="Arial"/>
              </w:rPr>
            </w:pPr>
            <w:r w:rsidRPr="0088193B">
              <w:rPr>
                <w:rFonts w:cs="Arial"/>
                <w:szCs w:val="18"/>
                <w:lang w:eastAsia="zh-CN"/>
              </w:rPr>
              <w:t>NOTE 1:</w:t>
            </w:r>
            <w:r w:rsidRPr="0088193B">
              <w:rPr>
                <w:rFonts w:cs="Arial"/>
                <w:szCs w:val="18"/>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75509F60" w14:textId="77777777" w:rsidR="008E3D07" w:rsidRPr="0088193B" w:rsidRDefault="008E3D07" w:rsidP="008E3D07">
      <w:pPr>
        <w:textAlignment w:val="auto"/>
      </w:pPr>
    </w:p>
    <w:p w14:paraId="30FF14B2" w14:textId="77777777" w:rsidR="00FF7247" w:rsidRPr="0088193B" w:rsidRDefault="00FF7247" w:rsidP="00FF7247">
      <w:pPr>
        <w:pStyle w:val="TH"/>
        <w:rPr>
          <w:lang w:eastAsia="zh-CN"/>
        </w:rPr>
      </w:pPr>
      <w:r w:rsidRPr="0088193B">
        <w:t>Table 7.1.7.1.</w:t>
      </w:r>
      <w:r w:rsidRPr="0088193B">
        <w:rPr>
          <w:lang w:eastAsia="zh-CN"/>
        </w:rPr>
        <w:t>11</w:t>
      </w:r>
      <w:r w:rsidRPr="0088193B">
        <w:t>.3.2-2: Number of downlink PDCP SDUs and PDCP SDU size used as test data for 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FF7247" w:rsidRPr="0088193B" w14:paraId="4E8162FC" w14:textId="77777777" w:rsidTr="005233CC">
        <w:trPr>
          <w:jc w:val="center"/>
        </w:trPr>
        <w:tc>
          <w:tcPr>
            <w:tcW w:w="4733" w:type="dxa"/>
          </w:tcPr>
          <w:p w14:paraId="44C9BD04" w14:textId="77777777" w:rsidR="00FF7247" w:rsidRPr="0088193B" w:rsidRDefault="00FF7247" w:rsidP="005233CC">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0A651FD1" w14:textId="77777777" w:rsidR="00FF7247" w:rsidRPr="0088193B" w:rsidRDefault="00FF7247" w:rsidP="005233CC">
            <w:pPr>
              <w:pStyle w:val="TAH"/>
            </w:pPr>
            <w:r w:rsidRPr="0088193B">
              <w:t>(bits)</w:t>
            </w:r>
          </w:p>
        </w:tc>
        <w:tc>
          <w:tcPr>
            <w:tcW w:w="1444" w:type="dxa"/>
          </w:tcPr>
          <w:p w14:paraId="648254D6" w14:textId="77777777" w:rsidR="00FF7247" w:rsidRPr="0088193B" w:rsidRDefault="00FF7247" w:rsidP="005233CC">
            <w:pPr>
              <w:pStyle w:val="TAH"/>
            </w:pPr>
            <w:r w:rsidRPr="0088193B">
              <w:t>Number of PDCP SDUs</w:t>
            </w:r>
          </w:p>
        </w:tc>
        <w:tc>
          <w:tcPr>
            <w:tcW w:w="3399" w:type="dxa"/>
          </w:tcPr>
          <w:p w14:paraId="76FD939E" w14:textId="77777777" w:rsidR="00FF7247" w:rsidRPr="0088193B" w:rsidRDefault="00FF7247" w:rsidP="005233CC">
            <w:pPr>
              <w:pStyle w:val="TAH"/>
            </w:pPr>
            <w:r w:rsidRPr="0088193B">
              <w:t>PDCP SDU size</w:t>
            </w:r>
          </w:p>
          <w:p w14:paraId="79151A98" w14:textId="77777777" w:rsidR="00FF7247" w:rsidRPr="0088193B" w:rsidRDefault="00FF7247" w:rsidP="005233CC">
            <w:pPr>
              <w:pStyle w:val="TAH"/>
            </w:pPr>
            <w:r w:rsidRPr="0088193B">
              <w:t>(bits]</w:t>
            </w:r>
          </w:p>
          <w:p w14:paraId="39AA1F59" w14:textId="77777777" w:rsidR="00FF7247" w:rsidRPr="0088193B" w:rsidRDefault="00FF7247" w:rsidP="005233CC">
            <w:pPr>
              <w:pStyle w:val="TAH"/>
            </w:pPr>
            <w:r w:rsidRPr="0088193B">
              <w:t>See note 1</w:t>
            </w:r>
          </w:p>
        </w:tc>
      </w:tr>
      <w:tr w:rsidR="00FF7247" w:rsidRPr="0088193B" w14:paraId="512451EA" w14:textId="77777777" w:rsidTr="005233CC">
        <w:trPr>
          <w:jc w:val="center"/>
        </w:trPr>
        <w:tc>
          <w:tcPr>
            <w:tcW w:w="4733" w:type="dxa"/>
          </w:tcPr>
          <w:p w14:paraId="54BF4C97" w14:textId="77777777" w:rsidR="00FF7247" w:rsidRPr="0088193B" w:rsidRDefault="00FF7247" w:rsidP="005233CC">
            <w:pPr>
              <w:pStyle w:val="TAL"/>
              <w:rPr>
                <w:rFonts w:cs="Arial"/>
                <w:szCs w:val="18"/>
                <w:lang w:eastAsia="zh-CN"/>
              </w:rPr>
            </w:pPr>
            <w:r w:rsidRPr="0088193B">
              <w:rPr>
                <w:rFonts w:cs="Arial"/>
                <w:position w:val="-12"/>
                <w:szCs w:val="18"/>
              </w:rPr>
              <w:object w:dxaOrig="1980" w:dyaOrig="380" w14:anchorId="572E9B88">
                <v:shape id="_x0000_i3200" type="#_x0000_t75" style="width:99pt;height:19.5pt" o:ole="">
                  <v:imagedata r:id="rId1474" o:title=""/>
                </v:shape>
                <o:OLEObject Type="Embed" ProgID="Equation.3" ShapeID="_x0000_i3200" DrawAspect="Content" ObjectID="_1799747686" r:id="rId2375"/>
              </w:object>
            </w:r>
            <w:r w:rsidRPr="0088193B">
              <w:rPr>
                <w:rFonts w:cs="Arial"/>
                <w:szCs w:val="18"/>
              </w:rPr>
              <w:t>S</w:t>
            </w:r>
            <w:r w:rsidRPr="0088193B">
              <w:rPr>
                <w:rFonts w:cs="Arial"/>
                <w:szCs w:val="18"/>
                <w:lang w:eastAsia="zh-CN"/>
              </w:rPr>
              <w:t>ee note 2</w:t>
            </w:r>
          </w:p>
        </w:tc>
        <w:tc>
          <w:tcPr>
            <w:tcW w:w="1444" w:type="dxa"/>
          </w:tcPr>
          <w:p w14:paraId="49EA1E0A" w14:textId="77777777" w:rsidR="00FF7247" w:rsidRPr="0088193B" w:rsidRDefault="00FF7247" w:rsidP="005233CC">
            <w:pPr>
              <w:pStyle w:val="TAC"/>
            </w:pPr>
            <w:r w:rsidRPr="0088193B">
              <w:t>1</w:t>
            </w:r>
          </w:p>
        </w:tc>
        <w:tc>
          <w:tcPr>
            <w:tcW w:w="3399" w:type="dxa"/>
          </w:tcPr>
          <w:p w14:paraId="358F2FAA" w14:textId="77777777" w:rsidR="00FF7247" w:rsidRPr="0088193B" w:rsidRDefault="00FF7247" w:rsidP="005233CC">
            <w:pPr>
              <w:pStyle w:val="TAL"/>
            </w:pPr>
            <w:r w:rsidRPr="0088193B">
              <w:t>8*FLOOR((TB</w:t>
            </w:r>
            <w:r w:rsidRPr="0088193B">
              <w:rPr>
                <w:vertAlign w:val="subscript"/>
              </w:rPr>
              <w:t xml:space="preserve">size </w:t>
            </w:r>
            <w:r w:rsidR="008E3D07" w:rsidRPr="0088193B">
              <w:t>–</w:t>
            </w:r>
            <w:r w:rsidRPr="0088193B">
              <w:t xml:space="preserve"> </w:t>
            </w:r>
            <w:r w:rsidRPr="0088193B">
              <w:rPr>
                <w:lang w:eastAsia="zh-CN"/>
              </w:rPr>
              <w:t>120</w:t>
            </w:r>
            <w:r w:rsidRPr="0088193B">
              <w:t>)/8)</w:t>
            </w:r>
          </w:p>
        </w:tc>
      </w:tr>
      <w:tr w:rsidR="00FF7247" w:rsidRPr="0088193B" w14:paraId="568E4EA3" w14:textId="77777777" w:rsidTr="005233CC">
        <w:trPr>
          <w:jc w:val="center"/>
        </w:trPr>
        <w:tc>
          <w:tcPr>
            <w:tcW w:w="4733" w:type="dxa"/>
          </w:tcPr>
          <w:p w14:paraId="796770F2" w14:textId="77777777" w:rsidR="00FF7247" w:rsidRPr="0088193B" w:rsidRDefault="00FF7247" w:rsidP="005233CC">
            <w:pPr>
              <w:pStyle w:val="TAL"/>
              <w:rPr>
                <w:rFonts w:cs="Arial"/>
                <w:szCs w:val="18"/>
              </w:rPr>
            </w:pPr>
            <w:r w:rsidRPr="0088193B">
              <w:rPr>
                <w:rFonts w:cs="Arial"/>
                <w:position w:val="-12"/>
                <w:szCs w:val="18"/>
              </w:rPr>
              <w:object w:dxaOrig="2220" w:dyaOrig="380" w14:anchorId="32119BEE">
                <v:shape id="_x0000_i3201" type="#_x0000_t75" style="width:111.75pt;height:19.5pt" o:ole="">
                  <v:imagedata r:id="rId1476" o:title=""/>
                </v:shape>
                <o:OLEObject Type="Embed" ProgID="Equation.3" ShapeID="_x0000_i3201" DrawAspect="Content" ObjectID="_1799747687" r:id="rId2376"/>
              </w:object>
            </w:r>
          </w:p>
        </w:tc>
        <w:tc>
          <w:tcPr>
            <w:tcW w:w="1444" w:type="dxa"/>
          </w:tcPr>
          <w:p w14:paraId="1064E62F" w14:textId="77777777" w:rsidR="00FF7247" w:rsidRPr="0088193B" w:rsidRDefault="00FF7247" w:rsidP="005233CC">
            <w:pPr>
              <w:pStyle w:val="TAC"/>
            </w:pPr>
            <w:r w:rsidRPr="0088193B">
              <w:t>2</w:t>
            </w:r>
          </w:p>
        </w:tc>
        <w:tc>
          <w:tcPr>
            <w:tcW w:w="3399" w:type="dxa"/>
          </w:tcPr>
          <w:p w14:paraId="09DF4CB4"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FF7247" w:rsidRPr="0088193B" w14:paraId="62EFE55A" w14:textId="77777777" w:rsidTr="005233CC">
        <w:trPr>
          <w:jc w:val="center"/>
        </w:trPr>
        <w:tc>
          <w:tcPr>
            <w:tcW w:w="4733" w:type="dxa"/>
          </w:tcPr>
          <w:p w14:paraId="2C6B945D" w14:textId="77777777" w:rsidR="00FF7247" w:rsidRPr="0088193B" w:rsidRDefault="00FF7247" w:rsidP="005233CC">
            <w:pPr>
              <w:pStyle w:val="TAL"/>
              <w:rPr>
                <w:rFonts w:cs="Arial"/>
                <w:szCs w:val="18"/>
              </w:rPr>
            </w:pPr>
            <w:r w:rsidRPr="0088193B">
              <w:rPr>
                <w:rFonts w:cs="Arial"/>
                <w:position w:val="-12"/>
                <w:szCs w:val="18"/>
              </w:rPr>
              <w:object w:dxaOrig="2240" w:dyaOrig="380" w14:anchorId="6897C609">
                <v:shape id="_x0000_i3202" type="#_x0000_t75" style="width:111.75pt;height:19.5pt" o:ole="">
                  <v:imagedata r:id="rId1478" o:title=""/>
                </v:shape>
                <o:OLEObject Type="Embed" ProgID="Equation.3" ShapeID="_x0000_i3202" DrawAspect="Content" ObjectID="_1799747688" r:id="rId2377"/>
              </w:object>
            </w:r>
          </w:p>
        </w:tc>
        <w:tc>
          <w:tcPr>
            <w:tcW w:w="1444" w:type="dxa"/>
          </w:tcPr>
          <w:p w14:paraId="362782C3" w14:textId="77777777" w:rsidR="00FF7247" w:rsidRPr="0088193B" w:rsidRDefault="00FF7247" w:rsidP="005233CC">
            <w:pPr>
              <w:pStyle w:val="TAC"/>
            </w:pPr>
            <w:r w:rsidRPr="0088193B">
              <w:t>3</w:t>
            </w:r>
          </w:p>
        </w:tc>
        <w:tc>
          <w:tcPr>
            <w:tcW w:w="3399" w:type="dxa"/>
          </w:tcPr>
          <w:p w14:paraId="24D0378D"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FF7247" w:rsidRPr="0088193B" w14:paraId="76210679" w14:textId="77777777" w:rsidTr="005233CC">
        <w:trPr>
          <w:jc w:val="center"/>
        </w:trPr>
        <w:tc>
          <w:tcPr>
            <w:tcW w:w="4733" w:type="dxa"/>
          </w:tcPr>
          <w:p w14:paraId="283E9253" w14:textId="77777777" w:rsidR="00FF7247" w:rsidRPr="0088193B" w:rsidRDefault="00FF7247" w:rsidP="005233CC">
            <w:pPr>
              <w:pStyle w:val="TAL"/>
              <w:rPr>
                <w:rFonts w:cs="Arial"/>
                <w:szCs w:val="18"/>
              </w:rPr>
            </w:pPr>
            <w:r w:rsidRPr="0088193B">
              <w:rPr>
                <w:rFonts w:cs="Arial"/>
                <w:position w:val="-12"/>
                <w:szCs w:val="18"/>
              </w:rPr>
              <w:object w:dxaOrig="2260" w:dyaOrig="380" w14:anchorId="2195398A">
                <v:shape id="_x0000_i3203" type="#_x0000_t75" style="width:113.25pt;height:19.5pt" o:ole="">
                  <v:imagedata r:id="rId1480" o:title=""/>
                </v:shape>
                <o:OLEObject Type="Embed" ProgID="Equation.3" ShapeID="_x0000_i3203" DrawAspect="Content" ObjectID="_1799747689" r:id="rId2378"/>
              </w:object>
            </w:r>
          </w:p>
        </w:tc>
        <w:tc>
          <w:tcPr>
            <w:tcW w:w="1444" w:type="dxa"/>
          </w:tcPr>
          <w:p w14:paraId="038051D3" w14:textId="77777777" w:rsidR="00FF7247" w:rsidRPr="0088193B" w:rsidRDefault="00FF7247" w:rsidP="005233CC">
            <w:pPr>
              <w:pStyle w:val="TAC"/>
            </w:pPr>
            <w:r w:rsidRPr="0088193B">
              <w:t>4</w:t>
            </w:r>
          </w:p>
        </w:tc>
        <w:tc>
          <w:tcPr>
            <w:tcW w:w="3399" w:type="dxa"/>
          </w:tcPr>
          <w:p w14:paraId="6CCFACB1"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FF7247" w:rsidRPr="0088193B" w14:paraId="4F7F2155" w14:textId="77777777" w:rsidTr="005233CC">
        <w:trPr>
          <w:jc w:val="center"/>
        </w:trPr>
        <w:tc>
          <w:tcPr>
            <w:tcW w:w="4733" w:type="dxa"/>
          </w:tcPr>
          <w:p w14:paraId="6C0239AE" w14:textId="77777777" w:rsidR="00FF7247" w:rsidRPr="0088193B" w:rsidRDefault="00FF7247" w:rsidP="005233CC">
            <w:pPr>
              <w:pStyle w:val="TAL"/>
              <w:rPr>
                <w:rFonts w:cs="Arial"/>
                <w:szCs w:val="18"/>
              </w:rPr>
            </w:pPr>
            <w:r w:rsidRPr="0088193B">
              <w:rPr>
                <w:rFonts w:cs="Arial"/>
                <w:position w:val="-12"/>
                <w:szCs w:val="18"/>
              </w:rPr>
              <w:object w:dxaOrig="2260" w:dyaOrig="380" w14:anchorId="74CD16AE">
                <v:shape id="_x0000_i3204" type="#_x0000_t75" style="width:113.25pt;height:19.5pt" o:ole="">
                  <v:imagedata r:id="rId1482" o:title=""/>
                </v:shape>
                <o:OLEObject Type="Embed" ProgID="Equation.3" ShapeID="_x0000_i3204" DrawAspect="Content" ObjectID="_1799747690" r:id="rId2379"/>
              </w:object>
            </w:r>
          </w:p>
        </w:tc>
        <w:tc>
          <w:tcPr>
            <w:tcW w:w="1444" w:type="dxa"/>
          </w:tcPr>
          <w:p w14:paraId="2C6BAD71" w14:textId="77777777" w:rsidR="00FF7247" w:rsidRPr="0088193B" w:rsidRDefault="00FF7247" w:rsidP="005233CC">
            <w:pPr>
              <w:pStyle w:val="TAC"/>
            </w:pPr>
            <w:r w:rsidRPr="0088193B">
              <w:t>5</w:t>
            </w:r>
          </w:p>
        </w:tc>
        <w:tc>
          <w:tcPr>
            <w:tcW w:w="3399" w:type="dxa"/>
          </w:tcPr>
          <w:p w14:paraId="39E98AD0" w14:textId="77777777" w:rsidR="00FF7247" w:rsidRPr="0088193B" w:rsidRDefault="00FF7247" w:rsidP="005233CC">
            <w:pPr>
              <w:pStyle w:val="TAL"/>
            </w:pPr>
            <w:r w:rsidRPr="0088193B">
              <w:t>8*FLOOR((TB</w:t>
            </w:r>
            <w:r w:rsidRPr="0088193B">
              <w:rPr>
                <w:vertAlign w:val="subscript"/>
              </w:rPr>
              <w:t xml:space="preserve">size </w:t>
            </w:r>
            <w:r w:rsidR="008E3D07" w:rsidRPr="0088193B">
              <w:t>–</w:t>
            </w:r>
            <w:r w:rsidRPr="0088193B">
              <w:t xml:space="preserve"> </w:t>
            </w:r>
            <w:r w:rsidRPr="0088193B">
              <w:rPr>
                <w:lang w:eastAsia="zh-CN"/>
              </w:rPr>
              <w:t>232</w:t>
            </w:r>
            <w:r w:rsidRPr="0088193B">
              <w:t>/40)</w:t>
            </w:r>
          </w:p>
        </w:tc>
      </w:tr>
      <w:tr w:rsidR="00FF7247" w:rsidRPr="0088193B" w14:paraId="5F79C5E6" w14:textId="77777777" w:rsidTr="005233CC">
        <w:trPr>
          <w:jc w:val="center"/>
        </w:trPr>
        <w:tc>
          <w:tcPr>
            <w:tcW w:w="4733" w:type="dxa"/>
          </w:tcPr>
          <w:p w14:paraId="5B2E9690" w14:textId="77777777" w:rsidR="00FF7247" w:rsidRPr="0088193B" w:rsidRDefault="00FF7247" w:rsidP="005233CC">
            <w:pPr>
              <w:pStyle w:val="TAL"/>
              <w:rPr>
                <w:rFonts w:cs="Arial"/>
                <w:szCs w:val="18"/>
              </w:rPr>
            </w:pPr>
            <w:r w:rsidRPr="0088193B">
              <w:rPr>
                <w:rFonts w:cs="Arial"/>
                <w:position w:val="-12"/>
                <w:szCs w:val="18"/>
              </w:rPr>
              <w:object w:dxaOrig="2260" w:dyaOrig="380" w14:anchorId="7AEC1036">
                <v:shape id="_x0000_i3205" type="#_x0000_t75" style="width:113.25pt;height:19.5pt" o:ole="">
                  <v:imagedata r:id="rId1484" o:title=""/>
                </v:shape>
                <o:OLEObject Type="Embed" ProgID="Equation.3" ShapeID="_x0000_i3205" DrawAspect="Content" ObjectID="_1799747691" r:id="rId2380"/>
              </w:object>
            </w:r>
          </w:p>
        </w:tc>
        <w:tc>
          <w:tcPr>
            <w:tcW w:w="1444" w:type="dxa"/>
          </w:tcPr>
          <w:p w14:paraId="2553069A" w14:textId="77777777" w:rsidR="00FF7247" w:rsidRPr="0088193B" w:rsidRDefault="00FF7247" w:rsidP="005233CC">
            <w:pPr>
              <w:pStyle w:val="TAC"/>
            </w:pPr>
            <w:r w:rsidRPr="0088193B">
              <w:t>6</w:t>
            </w:r>
          </w:p>
        </w:tc>
        <w:tc>
          <w:tcPr>
            <w:tcW w:w="3399" w:type="dxa"/>
          </w:tcPr>
          <w:p w14:paraId="7D31182F"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FF7247" w:rsidRPr="0088193B" w14:paraId="33445EFC" w14:textId="77777777" w:rsidTr="005233CC">
        <w:trPr>
          <w:trHeight w:val="494"/>
          <w:jc w:val="center"/>
        </w:trPr>
        <w:tc>
          <w:tcPr>
            <w:tcW w:w="4733" w:type="dxa"/>
          </w:tcPr>
          <w:p w14:paraId="5DA9E816" w14:textId="77777777" w:rsidR="00FF7247" w:rsidRPr="0088193B" w:rsidRDefault="00FF7247" w:rsidP="005233CC">
            <w:pPr>
              <w:pStyle w:val="TAL"/>
              <w:rPr>
                <w:rFonts w:cs="Arial"/>
                <w:szCs w:val="18"/>
              </w:rPr>
            </w:pPr>
            <w:r w:rsidRPr="0088193B">
              <w:rPr>
                <w:rFonts w:cs="Arial"/>
                <w:position w:val="-12"/>
                <w:szCs w:val="18"/>
              </w:rPr>
              <w:object w:dxaOrig="2260" w:dyaOrig="380" w14:anchorId="4D36E353">
                <v:shape id="_x0000_i3206" type="#_x0000_t75" style="width:113.25pt;height:19.5pt" o:ole="">
                  <v:imagedata r:id="rId1486" o:title=""/>
                </v:shape>
                <o:OLEObject Type="Embed" ProgID="Equation.3" ShapeID="_x0000_i3206" DrawAspect="Content" ObjectID="_1799747692" r:id="rId2381"/>
              </w:object>
            </w:r>
          </w:p>
        </w:tc>
        <w:tc>
          <w:tcPr>
            <w:tcW w:w="1444" w:type="dxa"/>
          </w:tcPr>
          <w:p w14:paraId="5A398489" w14:textId="77777777" w:rsidR="00FF7247" w:rsidRPr="0088193B" w:rsidRDefault="00FF7247" w:rsidP="005233CC">
            <w:pPr>
              <w:pStyle w:val="TAC"/>
            </w:pPr>
            <w:r w:rsidRPr="0088193B">
              <w:t>7</w:t>
            </w:r>
          </w:p>
        </w:tc>
        <w:tc>
          <w:tcPr>
            <w:tcW w:w="3399" w:type="dxa"/>
          </w:tcPr>
          <w:p w14:paraId="6B9E4EDD"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FF7247" w:rsidRPr="0088193B" w14:paraId="1DE440D9" w14:textId="77777777" w:rsidTr="005233CC">
        <w:trPr>
          <w:jc w:val="center"/>
        </w:trPr>
        <w:tc>
          <w:tcPr>
            <w:tcW w:w="4733" w:type="dxa"/>
          </w:tcPr>
          <w:p w14:paraId="60FCB632" w14:textId="77777777" w:rsidR="00FF7247" w:rsidRPr="0088193B" w:rsidRDefault="00FF7247" w:rsidP="005233CC">
            <w:pPr>
              <w:pStyle w:val="TAL"/>
              <w:rPr>
                <w:rFonts w:cs="Arial"/>
                <w:szCs w:val="18"/>
              </w:rPr>
            </w:pPr>
            <w:r w:rsidRPr="0088193B">
              <w:rPr>
                <w:rFonts w:cs="Arial"/>
                <w:position w:val="-12"/>
                <w:szCs w:val="18"/>
              </w:rPr>
              <w:object w:dxaOrig="2280" w:dyaOrig="380" w14:anchorId="4DBBBCCB">
                <v:shape id="_x0000_i3207" type="#_x0000_t75" style="width:114pt;height:19.5pt" o:ole="">
                  <v:imagedata r:id="rId1488" o:title=""/>
                </v:shape>
                <o:OLEObject Type="Embed" ProgID="Equation.3" ShapeID="_x0000_i3207" DrawAspect="Content" ObjectID="_1799747693" r:id="rId2382"/>
              </w:object>
            </w:r>
          </w:p>
        </w:tc>
        <w:tc>
          <w:tcPr>
            <w:tcW w:w="1444" w:type="dxa"/>
          </w:tcPr>
          <w:p w14:paraId="59E69566" w14:textId="77777777" w:rsidR="00FF7247" w:rsidRPr="0088193B" w:rsidRDefault="00FF7247" w:rsidP="005233CC">
            <w:pPr>
              <w:pStyle w:val="TAC"/>
            </w:pPr>
            <w:r w:rsidRPr="0088193B">
              <w:t>8</w:t>
            </w:r>
          </w:p>
        </w:tc>
        <w:tc>
          <w:tcPr>
            <w:tcW w:w="3399" w:type="dxa"/>
          </w:tcPr>
          <w:p w14:paraId="7DFE3FD8"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FF7247" w:rsidRPr="0088193B" w14:paraId="40B0DF23" w14:textId="77777777" w:rsidTr="005233CC">
        <w:trPr>
          <w:jc w:val="center"/>
        </w:trPr>
        <w:tc>
          <w:tcPr>
            <w:tcW w:w="4733" w:type="dxa"/>
          </w:tcPr>
          <w:p w14:paraId="58989694" w14:textId="77777777" w:rsidR="00FF7247" w:rsidRPr="0088193B" w:rsidRDefault="00FF7247" w:rsidP="005233CC">
            <w:pPr>
              <w:pStyle w:val="TAL"/>
              <w:rPr>
                <w:rFonts w:cs="Arial"/>
                <w:szCs w:val="18"/>
              </w:rPr>
            </w:pPr>
            <w:r w:rsidRPr="0088193B">
              <w:rPr>
                <w:rFonts w:cs="Arial"/>
                <w:position w:val="-12"/>
                <w:szCs w:val="18"/>
              </w:rPr>
              <w:object w:dxaOrig="2360" w:dyaOrig="380" w14:anchorId="3646A930">
                <v:shape id="_x0000_i3208" type="#_x0000_t75" style="width:117.75pt;height:19.5pt" o:ole="">
                  <v:imagedata r:id="rId1490" o:title=""/>
                </v:shape>
                <o:OLEObject Type="Embed" ProgID="Equation.3" ShapeID="_x0000_i3208" DrawAspect="Content" ObjectID="_1799747694" r:id="rId2383"/>
              </w:object>
            </w:r>
          </w:p>
        </w:tc>
        <w:tc>
          <w:tcPr>
            <w:tcW w:w="1444" w:type="dxa"/>
          </w:tcPr>
          <w:p w14:paraId="70D58C1F" w14:textId="77777777" w:rsidR="00FF7247" w:rsidRPr="0088193B" w:rsidRDefault="00FF7247" w:rsidP="005233CC">
            <w:pPr>
              <w:pStyle w:val="TAC"/>
            </w:pPr>
            <w:r w:rsidRPr="0088193B">
              <w:t>9</w:t>
            </w:r>
          </w:p>
        </w:tc>
        <w:tc>
          <w:tcPr>
            <w:tcW w:w="3399" w:type="dxa"/>
          </w:tcPr>
          <w:p w14:paraId="4B6D71BB"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FF7247" w:rsidRPr="0088193B" w14:paraId="75702930" w14:textId="77777777" w:rsidTr="005233CC">
        <w:trPr>
          <w:jc w:val="center"/>
        </w:trPr>
        <w:tc>
          <w:tcPr>
            <w:tcW w:w="4733" w:type="dxa"/>
          </w:tcPr>
          <w:p w14:paraId="5C6D1123" w14:textId="77777777" w:rsidR="00FF7247" w:rsidRPr="0088193B" w:rsidRDefault="00FF7247" w:rsidP="005233CC">
            <w:pPr>
              <w:pStyle w:val="TAL"/>
              <w:rPr>
                <w:rFonts w:cs="Arial"/>
                <w:szCs w:val="18"/>
              </w:rPr>
            </w:pPr>
            <w:r w:rsidRPr="0088193B">
              <w:rPr>
                <w:rFonts w:cs="Arial"/>
                <w:position w:val="-12"/>
                <w:szCs w:val="18"/>
              </w:rPr>
              <w:object w:dxaOrig="2480" w:dyaOrig="380" w14:anchorId="4FD5706D">
                <v:shape id="_x0000_i3209" type="#_x0000_t75" style="width:123.75pt;height:19.5pt" o:ole="">
                  <v:imagedata r:id="rId1492" o:title=""/>
                </v:shape>
                <o:OLEObject Type="Embed" ProgID="Equation.3" ShapeID="_x0000_i3209" DrawAspect="Content" ObjectID="_1799747695" r:id="rId2384"/>
              </w:object>
            </w:r>
          </w:p>
        </w:tc>
        <w:tc>
          <w:tcPr>
            <w:tcW w:w="1444" w:type="dxa"/>
          </w:tcPr>
          <w:p w14:paraId="5F375A3C" w14:textId="77777777" w:rsidR="00FF7247" w:rsidRPr="0088193B" w:rsidRDefault="00FF7247" w:rsidP="005233CC">
            <w:pPr>
              <w:pStyle w:val="TAC"/>
            </w:pPr>
            <w:r w:rsidRPr="0088193B">
              <w:t>10</w:t>
            </w:r>
          </w:p>
        </w:tc>
        <w:tc>
          <w:tcPr>
            <w:tcW w:w="3399" w:type="dxa"/>
          </w:tcPr>
          <w:p w14:paraId="698D8690"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FF7247" w:rsidRPr="0088193B" w14:paraId="5DE43D9D" w14:textId="77777777" w:rsidTr="005233CC">
        <w:trPr>
          <w:jc w:val="center"/>
        </w:trPr>
        <w:tc>
          <w:tcPr>
            <w:tcW w:w="4733" w:type="dxa"/>
          </w:tcPr>
          <w:p w14:paraId="6AE8FF56" w14:textId="77777777" w:rsidR="00FF7247" w:rsidRPr="0088193B" w:rsidRDefault="00FF7247" w:rsidP="005233CC">
            <w:pPr>
              <w:pStyle w:val="TAL"/>
              <w:rPr>
                <w:rFonts w:cs="Arial"/>
                <w:szCs w:val="18"/>
              </w:rPr>
            </w:pPr>
            <w:r w:rsidRPr="0088193B">
              <w:rPr>
                <w:rFonts w:cs="Arial"/>
                <w:position w:val="-12"/>
                <w:szCs w:val="18"/>
              </w:rPr>
              <w:object w:dxaOrig="2480" w:dyaOrig="380" w14:anchorId="4A46E535">
                <v:shape id="_x0000_i3210" type="#_x0000_t75" style="width:123.75pt;height:19.5pt" o:ole="">
                  <v:imagedata r:id="rId1494" o:title=""/>
                </v:shape>
                <o:OLEObject Type="Embed" ProgID="Equation.3" ShapeID="_x0000_i3210" DrawAspect="Content" ObjectID="_1799747696" r:id="rId2385"/>
              </w:object>
            </w:r>
          </w:p>
        </w:tc>
        <w:tc>
          <w:tcPr>
            <w:tcW w:w="1444" w:type="dxa"/>
          </w:tcPr>
          <w:p w14:paraId="07986B79" w14:textId="77777777" w:rsidR="00FF7247" w:rsidRPr="0088193B" w:rsidRDefault="00FF7247" w:rsidP="005233CC">
            <w:pPr>
              <w:pStyle w:val="TAC"/>
            </w:pPr>
            <w:r w:rsidRPr="0088193B">
              <w:t>11</w:t>
            </w:r>
          </w:p>
        </w:tc>
        <w:tc>
          <w:tcPr>
            <w:tcW w:w="3399" w:type="dxa"/>
          </w:tcPr>
          <w:p w14:paraId="7D5FC3B7"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FF7247" w:rsidRPr="0088193B" w14:paraId="41FF7516" w14:textId="77777777" w:rsidTr="005233CC">
        <w:trPr>
          <w:jc w:val="center"/>
        </w:trPr>
        <w:tc>
          <w:tcPr>
            <w:tcW w:w="4733" w:type="dxa"/>
          </w:tcPr>
          <w:p w14:paraId="181C8CE0" w14:textId="77777777" w:rsidR="00FF7247" w:rsidRPr="0088193B" w:rsidRDefault="00FF7247" w:rsidP="005233CC">
            <w:pPr>
              <w:pStyle w:val="TAL"/>
              <w:rPr>
                <w:rFonts w:cs="Arial"/>
                <w:szCs w:val="18"/>
              </w:rPr>
            </w:pPr>
            <w:r w:rsidRPr="0088193B">
              <w:rPr>
                <w:rFonts w:cs="Arial"/>
                <w:position w:val="-12"/>
                <w:szCs w:val="18"/>
              </w:rPr>
              <w:object w:dxaOrig="2460" w:dyaOrig="380" w14:anchorId="1CD3F367">
                <v:shape id="_x0000_i3211" type="#_x0000_t75" style="width:123pt;height:19.5pt" o:ole="">
                  <v:imagedata r:id="rId1496" o:title=""/>
                </v:shape>
                <o:OLEObject Type="Embed" ProgID="Equation.3" ShapeID="_x0000_i3211" DrawAspect="Content" ObjectID="_1799747697" r:id="rId2386"/>
              </w:object>
            </w:r>
          </w:p>
        </w:tc>
        <w:tc>
          <w:tcPr>
            <w:tcW w:w="1444" w:type="dxa"/>
          </w:tcPr>
          <w:p w14:paraId="1A5522E0" w14:textId="77777777" w:rsidR="00FF7247" w:rsidRPr="0088193B" w:rsidRDefault="00FF7247" w:rsidP="005233CC">
            <w:pPr>
              <w:pStyle w:val="TAC"/>
            </w:pPr>
            <w:r w:rsidRPr="0088193B">
              <w:t>12</w:t>
            </w:r>
          </w:p>
        </w:tc>
        <w:tc>
          <w:tcPr>
            <w:tcW w:w="3399" w:type="dxa"/>
          </w:tcPr>
          <w:p w14:paraId="4F27B960"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FF7247" w:rsidRPr="0088193B" w14:paraId="2D46B015" w14:textId="77777777" w:rsidTr="005233CC">
        <w:trPr>
          <w:jc w:val="center"/>
        </w:trPr>
        <w:tc>
          <w:tcPr>
            <w:tcW w:w="4733" w:type="dxa"/>
          </w:tcPr>
          <w:p w14:paraId="003BA556" w14:textId="77777777" w:rsidR="00FF7247" w:rsidRPr="0088193B" w:rsidRDefault="0027040C" w:rsidP="005233CC">
            <w:pPr>
              <w:pStyle w:val="TAL"/>
              <w:rPr>
                <w:rFonts w:cs="Arial"/>
                <w:szCs w:val="18"/>
              </w:rPr>
            </w:pPr>
            <w:r w:rsidRPr="0088193B">
              <w:rPr>
                <w:rFonts w:cs="Arial"/>
                <w:position w:val="-12"/>
                <w:szCs w:val="18"/>
              </w:rPr>
              <w:object w:dxaOrig="2600" w:dyaOrig="380" w14:anchorId="0A2D8565">
                <v:shape id="_x0000_i3212" type="#_x0000_t75" style="width:129pt;height:19.5pt" o:ole="">
                  <v:imagedata r:id="rId2387" o:title=""/>
                </v:shape>
                <o:OLEObject Type="Embed" ProgID="Equation.3" ShapeID="_x0000_i3212" DrawAspect="Content" ObjectID="_1799747698" r:id="rId2388"/>
              </w:object>
            </w:r>
          </w:p>
        </w:tc>
        <w:tc>
          <w:tcPr>
            <w:tcW w:w="1444" w:type="dxa"/>
          </w:tcPr>
          <w:p w14:paraId="0B428DA4" w14:textId="77777777" w:rsidR="00FF7247" w:rsidRPr="0088193B" w:rsidRDefault="00FF7247" w:rsidP="005233CC">
            <w:pPr>
              <w:pStyle w:val="TAC"/>
            </w:pPr>
            <w:r w:rsidRPr="0088193B">
              <w:t>13</w:t>
            </w:r>
          </w:p>
        </w:tc>
        <w:tc>
          <w:tcPr>
            <w:tcW w:w="3399" w:type="dxa"/>
          </w:tcPr>
          <w:p w14:paraId="1340854E" w14:textId="77777777" w:rsidR="00FF7247" w:rsidRPr="0088193B" w:rsidRDefault="00FF7247" w:rsidP="005233CC">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27040C" w:rsidRPr="0088193B" w14:paraId="59CE0B54" w14:textId="77777777" w:rsidTr="00B21BEF">
        <w:trPr>
          <w:jc w:val="center"/>
        </w:trPr>
        <w:tc>
          <w:tcPr>
            <w:tcW w:w="4733" w:type="dxa"/>
          </w:tcPr>
          <w:p w14:paraId="0BDDED69" w14:textId="77777777" w:rsidR="0027040C" w:rsidRPr="0088193B" w:rsidRDefault="0027040C" w:rsidP="00B21BEF">
            <w:pPr>
              <w:pStyle w:val="TAL"/>
              <w:rPr>
                <w:rFonts w:cs="Arial"/>
                <w:szCs w:val="18"/>
              </w:rPr>
            </w:pPr>
            <w:r w:rsidRPr="0088193B">
              <w:rPr>
                <w:rFonts w:cs="Arial"/>
                <w:position w:val="-12"/>
                <w:szCs w:val="18"/>
              </w:rPr>
              <w:object w:dxaOrig="2580" w:dyaOrig="380" w14:anchorId="0F633867">
                <v:shape id="_x0000_i3213" type="#_x0000_t75" style="width:129pt;height:19.5pt" o:ole="">
                  <v:imagedata r:id="rId2389" o:title=""/>
                </v:shape>
                <o:OLEObject Type="Embed" ProgID="Equation.3" ShapeID="_x0000_i3213" DrawAspect="Content" ObjectID="_1799747699" r:id="rId2390"/>
              </w:object>
            </w:r>
          </w:p>
        </w:tc>
        <w:tc>
          <w:tcPr>
            <w:tcW w:w="1444" w:type="dxa"/>
          </w:tcPr>
          <w:p w14:paraId="5BE993D2" w14:textId="77777777" w:rsidR="0027040C" w:rsidRPr="0088193B" w:rsidRDefault="0027040C" w:rsidP="00B21BEF">
            <w:pPr>
              <w:pStyle w:val="TAC"/>
            </w:pPr>
            <w:r w:rsidRPr="0088193B">
              <w:t>14</w:t>
            </w:r>
          </w:p>
        </w:tc>
        <w:tc>
          <w:tcPr>
            <w:tcW w:w="3399" w:type="dxa"/>
          </w:tcPr>
          <w:p w14:paraId="2AD8CA1A"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488</w:t>
            </w:r>
            <w:r w:rsidRPr="0088193B">
              <w:t>)/112)</w:t>
            </w:r>
          </w:p>
        </w:tc>
      </w:tr>
      <w:tr w:rsidR="0027040C" w:rsidRPr="0088193B" w14:paraId="708B5B2D" w14:textId="77777777" w:rsidTr="00B21BEF">
        <w:trPr>
          <w:jc w:val="center"/>
        </w:trPr>
        <w:tc>
          <w:tcPr>
            <w:tcW w:w="4733" w:type="dxa"/>
          </w:tcPr>
          <w:p w14:paraId="50958515" w14:textId="77777777" w:rsidR="0027040C" w:rsidRPr="0088193B" w:rsidRDefault="0027040C" w:rsidP="00B21BEF">
            <w:pPr>
              <w:pStyle w:val="TAL"/>
              <w:rPr>
                <w:rFonts w:cs="Arial"/>
                <w:szCs w:val="18"/>
              </w:rPr>
            </w:pPr>
            <w:r w:rsidRPr="0088193B">
              <w:rPr>
                <w:rFonts w:cs="Arial"/>
                <w:position w:val="-12"/>
                <w:szCs w:val="18"/>
              </w:rPr>
              <w:object w:dxaOrig="2600" w:dyaOrig="380" w14:anchorId="6C77908C">
                <v:shape id="_x0000_i3214" type="#_x0000_t75" style="width:129pt;height:19.5pt" o:ole="">
                  <v:imagedata r:id="rId2391" o:title=""/>
                </v:shape>
                <o:OLEObject Type="Embed" ProgID="Equation.3" ShapeID="_x0000_i3214" DrawAspect="Content" ObjectID="_1799747700" r:id="rId2392"/>
              </w:object>
            </w:r>
          </w:p>
        </w:tc>
        <w:tc>
          <w:tcPr>
            <w:tcW w:w="1444" w:type="dxa"/>
          </w:tcPr>
          <w:p w14:paraId="131F623B" w14:textId="77777777" w:rsidR="0027040C" w:rsidRPr="0088193B" w:rsidRDefault="0027040C" w:rsidP="00B21BEF">
            <w:pPr>
              <w:pStyle w:val="TAC"/>
            </w:pPr>
            <w:r w:rsidRPr="0088193B">
              <w:t>15</w:t>
            </w:r>
          </w:p>
        </w:tc>
        <w:tc>
          <w:tcPr>
            <w:tcW w:w="3399" w:type="dxa"/>
          </w:tcPr>
          <w:p w14:paraId="36081E9E"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12</w:t>
            </w:r>
            <w:r w:rsidRPr="0088193B">
              <w:t>)/120)</w:t>
            </w:r>
          </w:p>
        </w:tc>
      </w:tr>
      <w:tr w:rsidR="0027040C" w:rsidRPr="0088193B" w14:paraId="4A17B276" w14:textId="77777777" w:rsidTr="00B21BEF">
        <w:trPr>
          <w:jc w:val="center"/>
        </w:trPr>
        <w:tc>
          <w:tcPr>
            <w:tcW w:w="4733" w:type="dxa"/>
          </w:tcPr>
          <w:p w14:paraId="2D35CE00" w14:textId="77777777" w:rsidR="0027040C" w:rsidRPr="0088193B" w:rsidRDefault="0027040C" w:rsidP="00B21BEF">
            <w:pPr>
              <w:pStyle w:val="TAL"/>
              <w:rPr>
                <w:rFonts w:cs="Arial"/>
                <w:szCs w:val="18"/>
              </w:rPr>
            </w:pPr>
            <w:r w:rsidRPr="0088193B">
              <w:rPr>
                <w:rFonts w:cs="Arial"/>
                <w:position w:val="-12"/>
                <w:szCs w:val="18"/>
              </w:rPr>
              <w:object w:dxaOrig="2580" w:dyaOrig="380" w14:anchorId="41F12F7D">
                <v:shape id="_x0000_i3215" type="#_x0000_t75" style="width:129pt;height:19.5pt" o:ole="">
                  <v:imagedata r:id="rId2393" o:title=""/>
                </v:shape>
                <o:OLEObject Type="Embed" ProgID="Equation.3" ShapeID="_x0000_i3215" DrawAspect="Content" ObjectID="_1799747701" r:id="rId2394"/>
              </w:object>
            </w:r>
          </w:p>
        </w:tc>
        <w:tc>
          <w:tcPr>
            <w:tcW w:w="1444" w:type="dxa"/>
          </w:tcPr>
          <w:p w14:paraId="042CAB33" w14:textId="77777777" w:rsidR="0027040C" w:rsidRPr="0088193B" w:rsidRDefault="0027040C" w:rsidP="00B21BEF">
            <w:pPr>
              <w:pStyle w:val="TAC"/>
            </w:pPr>
            <w:r w:rsidRPr="0088193B">
              <w:t>16</w:t>
            </w:r>
          </w:p>
        </w:tc>
        <w:tc>
          <w:tcPr>
            <w:tcW w:w="3399" w:type="dxa"/>
          </w:tcPr>
          <w:p w14:paraId="40B064CC"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44</w:t>
            </w:r>
            <w:r w:rsidRPr="0088193B">
              <w:t>)/128)</w:t>
            </w:r>
          </w:p>
        </w:tc>
      </w:tr>
      <w:tr w:rsidR="0027040C" w:rsidRPr="0088193B" w14:paraId="42BB5AAA" w14:textId="77777777" w:rsidTr="00B21BEF">
        <w:trPr>
          <w:jc w:val="center"/>
        </w:trPr>
        <w:tc>
          <w:tcPr>
            <w:tcW w:w="4733" w:type="dxa"/>
          </w:tcPr>
          <w:p w14:paraId="0A26363B" w14:textId="77777777" w:rsidR="0027040C" w:rsidRPr="0088193B" w:rsidRDefault="0027040C" w:rsidP="00B21BEF">
            <w:pPr>
              <w:pStyle w:val="TAL"/>
              <w:rPr>
                <w:rFonts w:cs="Arial"/>
                <w:szCs w:val="18"/>
              </w:rPr>
            </w:pPr>
            <w:r w:rsidRPr="0088193B">
              <w:rPr>
                <w:rFonts w:cs="Arial"/>
                <w:position w:val="-12"/>
                <w:szCs w:val="18"/>
              </w:rPr>
              <w:object w:dxaOrig="1560" w:dyaOrig="380" w14:anchorId="5CB7A626">
                <v:shape id="_x0000_i3216" type="#_x0000_t75" style="width:78pt;height:19.5pt" o:ole="">
                  <v:imagedata r:id="rId2395" o:title=""/>
                </v:shape>
                <o:OLEObject Type="Embed" ProgID="Equation.3" ShapeID="_x0000_i3216" DrawAspect="Content" ObjectID="_1799747702" r:id="rId2396"/>
              </w:object>
            </w:r>
          </w:p>
        </w:tc>
        <w:tc>
          <w:tcPr>
            <w:tcW w:w="1444" w:type="dxa"/>
          </w:tcPr>
          <w:p w14:paraId="76FB3558" w14:textId="77777777" w:rsidR="0027040C" w:rsidRPr="0088193B" w:rsidRDefault="0027040C" w:rsidP="00B21BEF">
            <w:pPr>
              <w:pStyle w:val="TAC"/>
            </w:pPr>
            <w:r w:rsidRPr="0088193B">
              <w:t>17</w:t>
            </w:r>
          </w:p>
        </w:tc>
        <w:tc>
          <w:tcPr>
            <w:tcW w:w="3399" w:type="dxa"/>
          </w:tcPr>
          <w:p w14:paraId="1E3A6EDA"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68</w:t>
            </w:r>
            <w:r w:rsidRPr="0088193B">
              <w:t>)/136)</w:t>
            </w:r>
          </w:p>
        </w:tc>
      </w:tr>
      <w:tr w:rsidR="00FF7247" w:rsidRPr="0088193B" w14:paraId="5F99532E" w14:textId="77777777" w:rsidTr="005233CC">
        <w:trPr>
          <w:jc w:val="center"/>
        </w:trPr>
        <w:tc>
          <w:tcPr>
            <w:tcW w:w="9576" w:type="dxa"/>
            <w:gridSpan w:val="3"/>
            <w:vAlign w:val="center"/>
          </w:tcPr>
          <w:p w14:paraId="289211D0" w14:textId="77777777" w:rsidR="00FF7247" w:rsidRPr="0088193B" w:rsidRDefault="00FF7247" w:rsidP="005233CC">
            <w:pPr>
              <w:pStyle w:val="TAN"/>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AMD PDU header size is CEIL[(Number of TBs *16+(N-1)*12)/8] bytes which includes one 16 bit standard AM header per TB and N-1 Length indicators of 12 bits corresponding to the worst case when one of the PDCP SDU is split between the two transport blocks. If no PDCP SDU is split between the transport blocks then there will be only N-2 LIs and MAC padding will occur instead of one LI;</w:t>
            </w:r>
            <w:r w:rsidRPr="0088193B">
              <w:br/>
            </w:r>
            <w:r w:rsidRPr="0088193B">
              <w:br/>
              <w:t>MAC header size = R/R/E/LCID MAC subheader (8 bits for Timing Advance) + R/R/E/LCID MAC subheader (24 bits for MAC SDU for RLC data PDU)+ Number of TBs R/R/E/LCID MAC subheaders (8 bits for MAC SDU for RLC status PDU) = 8 +24 + Number of TBs * 8 bits; If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06C21B2D" w14:textId="77777777" w:rsidR="00FF7247" w:rsidRPr="0088193B" w:rsidRDefault="00FF7247" w:rsidP="005233CC">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1818F0A4" w14:textId="77777777" w:rsidR="00FF7247" w:rsidRPr="0088193B" w:rsidRDefault="00FF7247" w:rsidP="00FF7247">
      <w:pPr>
        <w:rPr>
          <w:lang w:eastAsia="zh-CN"/>
        </w:rPr>
      </w:pPr>
    </w:p>
    <w:p w14:paraId="0FD490C2" w14:textId="77777777" w:rsidR="00FF7247" w:rsidRPr="0088193B" w:rsidRDefault="00FF7247" w:rsidP="00FF7247">
      <w:pPr>
        <w:pStyle w:val="TH"/>
      </w:pPr>
      <w:r w:rsidRPr="0088193B">
        <w:t>Table 7.1.7.1.</w:t>
      </w:r>
      <w:r w:rsidRPr="0088193B">
        <w:rPr>
          <w:lang w:eastAsia="zh-CN"/>
        </w:rPr>
        <w:t>11</w:t>
      </w:r>
      <w:r w:rsidRPr="0088193B">
        <w:t>.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FF7247" w:rsidRPr="0088193B" w14:paraId="22F0B2C5"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68C21966" w14:textId="77777777" w:rsidR="00FF7247" w:rsidRPr="0088193B" w:rsidRDefault="00FF7247" w:rsidP="005233CC">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79553D5C" w14:textId="3910BA35" w:rsidR="00FF7247" w:rsidRPr="0088193B" w:rsidRDefault="00FF7247" w:rsidP="005233CC">
            <w:pPr>
              <w:pStyle w:val="TAH"/>
            </w:pPr>
            <w:r w:rsidRPr="0088193B">
              <w:t xml:space="preserve">Max </w:t>
            </w:r>
            <w:r w:rsidRPr="0088193B">
              <w:rPr>
                <w:position w:val="-10"/>
              </w:rPr>
              <w:object w:dxaOrig="480" w:dyaOrig="340" w14:anchorId="0C6DF48C">
                <v:shape id="_x0000_i3217" type="#_x0000_t75" style="width:24.75pt;height:17.25pt" o:ole="">
                  <v:imagedata r:id="rId182" o:title=""/>
                </v:shape>
                <o:OLEObject Type="Embed" ProgID="Equation.3" ShapeID="_x0000_i3217" DrawAspect="Content" ObjectID="_1799747703" r:id="rId2397"/>
              </w:object>
            </w:r>
          </w:p>
        </w:tc>
        <w:tc>
          <w:tcPr>
            <w:tcW w:w="4771" w:type="dxa"/>
            <w:tcBorders>
              <w:top w:val="single" w:sz="4" w:space="0" w:color="auto"/>
              <w:left w:val="single" w:sz="4" w:space="0" w:color="auto"/>
              <w:bottom w:val="single" w:sz="4" w:space="0" w:color="auto"/>
              <w:right w:val="single" w:sz="4" w:space="0" w:color="auto"/>
            </w:tcBorders>
          </w:tcPr>
          <w:p w14:paraId="561FF46C" w14:textId="77777777" w:rsidR="00FF7247" w:rsidRPr="0088193B" w:rsidRDefault="00FF7247" w:rsidP="005233CC">
            <w:pPr>
              <w:pStyle w:val="TAH"/>
            </w:pPr>
            <w:r w:rsidRPr="0088193B">
              <w:t xml:space="preserve">Allowed </w:t>
            </w:r>
            <w:r w:rsidRPr="0088193B">
              <w:rPr>
                <w:position w:val="-10"/>
              </w:rPr>
              <w:object w:dxaOrig="480" w:dyaOrig="340" w14:anchorId="714B522F">
                <v:shape id="_x0000_i3218" type="#_x0000_t75" style="width:24.75pt;height:17.25pt" o:ole="">
                  <v:imagedata r:id="rId182" o:title=""/>
                </v:shape>
                <o:OLEObject Type="Embed" ProgID="Equation.3" ShapeID="_x0000_i3218" DrawAspect="Content" ObjectID="_1799747704" r:id="rId2398"/>
              </w:object>
            </w:r>
            <w:r w:rsidRPr="0088193B">
              <w:t>Values</w:t>
            </w:r>
          </w:p>
        </w:tc>
      </w:tr>
      <w:tr w:rsidR="00103A94" w:rsidRPr="0088193B" w14:paraId="111ACDB7"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789B8477" w14:textId="1A457FE7" w:rsidR="00103A94" w:rsidRPr="0088193B" w:rsidRDefault="00103A94" w:rsidP="00103A94">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0135CAEF" w14:textId="77489176" w:rsidR="00103A94" w:rsidRPr="0088193B" w:rsidRDefault="00103A94" w:rsidP="00103A94">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07B6F67D" w14:textId="36016630" w:rsidR="00103A94" w:rsidRPr="0088193B" w:rsidRDefault="00103A94" w:rsidP="00103A94">
            <w:pPr>
              <w:pStyle w:val="TAC"/>
            </w:pPr>
            <w:r w:rsidRPr="00A73105">
              <w:t>1, 2, 3, 4, 5, 6, 7, 8, 9, 10, 11, 12, 13, 14, 15</w:t>
            </w:r>
          </w:p>
        </w:tc>
      </w:tr>
      <w:tr w:rsidR="00103A94" w:rsidRPr="0088193B" w14:paraId="68143040"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0706F9C0" w14:textId="77777777" w:rsidR="00103A94" w:rsidRPr="0088193B" w:rsidRDefault="00103A94" w:rsidP="00103A94">
            <w:pPr>
              <w:pStyle w:val="TAC"/>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31A7E77C" w14:textId="77777777" w:rsidR="00103A94" w:rsidRPr="0088193B" w:rsidRDefault="00103A94" w:rsidP="00103A94">
            <w:pPr>
              <w:pStyle w:val="TAC"/>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11684462" w14:textId="77777777" w:rsidR="00103A94" w:rsidRPr="0088193B" w:rsidRDefault="00103A94" w:rsidP="00103A94">
            <w:pPr>
              <w:pStyle w:val="TAC"/>
              <w:rPr>
                <w:b/>
                <w:lang w:eastAsia="zh-CN"/>
              </w:rPr>
            </w:pPr>
            <w:r w:rsidRPr="0088193B">
              <w:t xml:space="preserve">1, 2, </w:t>
            </w:r>
            <w:r w:rsidRPr="0088193B">
              <w:rPr>
                <w:lang w:eastAsia="zh-CN"/>
              </w:rPr>
              <w:t>3, 4, 5, 6, 7, 8, 9, 10, 11, 12, 13, 14, 15, 16, 17, 18, 19, 20, 21, 22, 23, 24, 25</w:t>
            </w:r>
          </w:p>
        </w:tc>
      </w:tr>
      <w:tr w:rsidR="00103A94" w:rsidRPr="0088193B" w14:paraId="2D9EDE03"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698C007B" w14:textId="77777777" w:rsidR="00103A94" w:rsidRPr="0088193B" w:rsidRDefault="00103A94" w:rsidP="00103A94">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3AFB6AD7" w14:textId="77777777" w:rsidR="00103A94" w:rsidRPr="0088193B" w:rsidRDefault="00103A94" w:rsidP="00103A94">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5A3E931E" w14:textId="77777777" w:rsidR="00103A94" w:rsidRPr="0088193B" w:rsidRDefault="00103A94" w:rsidP="00103A94">
            <w:pPr>
              <w:pStyle w:val="TAL"/>
            </w:pPr>
            <w:r w:rsidRPr="0088193B">
              <w:t>2, 3, 5, 6, 8, 9, 11, 12, 14, 15, 17, 18, 20, 21, 23, 24, 26, 27, 29, 30, 32, 33, 35, 36, 38, 39, 41, 42, 44, 45, 47, 48, 50</w:t>
            </w:r>
          </w:p>
        </w:tc>
      </w:tr>
      <w:tr w:rsidR="00103A94" w:rsidRPr="0088193B" w14:paraId="4207C413"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42B7D316"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129BD19"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59483435"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0EF8789D"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3EF9D92E"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20D901B"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2D5E1FD8"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1300CCD7" w14:textId="77777777" w:rsidTr="005233CC">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6D37DC06" w14:textId="6E0C5F9B" w:rsidR="00103A94" w:rsidRPr="0088193B" w:rsidRDefault="00103A94" w:rsidP="00103A94">
            <w:pPr>
              <w:pStyle w:val="TAL"/>
            </w:pPr>
            <w:r>
              <w:t>Note:</w:t>
            </w:r>
            <w:r w:rsidRPr="0088193B">
              <w:tab/>
              <w:t xml:space="preserve">Maximum bandwidth for EUTRA bands is </w:t>
            </w:r>
            <w:r w:rsidRPr="00900CBE">
              <w:t>3/</w:t>
            </w:r>
            <w:r w:rsidRPr="0088193B">
              <w:rPr>
                <w:lang w:eastAsia="zh-CN"/>
              </w:rPr>
              <w:t>5/</w:t>
            </w:r>
            <w:smartTag w:uri="urn:schemas-microsoft-com:office:smarttags" w:element="chsdate">
              <w:smartTagPr>
                <w:attr w:name="Year" w:val="2020"/>
                <w:attr w:name="Month" w:val="10"/>
                <w:attr w:name="Day" w:val="15"/>
                <w:attr w:name="IsLunarDate" w:val="False"/>
                <w:attr w:name="IsROCDate" w:val="False"/>
              </w:smartTagPr>
              <w:r w:rsidRPr="0088193B">
                <w:t>10/15/20</w:t>
              </w:r>
            </w:smartTag>
            <w:r w:rsidRPr="0088193B">
              <w:t xml:space="preserve"> M</w:t>
            </w:r>
            <w:r w:rsidRPr="0088193B">
              <w:rPr>
                <w:lang w:eastAsia="zh-CN"/>
              </w:rPr>
              <w:t>H</w:t>
            </w:r>
            <w:r w:rsidRPr="0088193B">
              <w:t>z.</w:t>
            </w:r>
          </w:p>
        </w:tc>
      </w:tr>
    </w:tbl>
    <w:p w14:paraId="20BF14EC" w14:textId="77777777" w:rsidR="00FF7247" w:rsidRPr="0088193B" w:rsidRDefault="00FF7247" w:rsidP="00FF7247"/>
    <w:p w14:paraId="5D9259C7" w14:textId="77777777" w:rsidR="00FF7247" w:rsidRPr="0088193B" w:rsidRDefault="00FF7247" w:rsidP="00FF7247">
      <w:pPr>
        <w:pStyle w:val="TH"/>
      </w:pPr>
      <w:r w:rsidRPr="0088193B">
        <w:t>Table 7.1.7.1.</w:t>
      </w:r>
      <w:r w:rsidRPr="0088193B">
        <w:rPr>
          <w:lang w:eastAsia="zh-CN"/>
        </w:rPr>
        <w:t>11</w:t>
      </w:r>
      <w:r w:rsidRPr="0088193B">
        <w:t>.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F7247" w:rsidRPr="0088193B" w14:paraId="3EB38D9A" w14:textId="77777777" w:rsidTr="005233CC">
        <w:trPr>
          <w:jc w:val="center"/>
        </w:trPr>
        <w:tc>
          <w:tcPr>
            <w:tcW w:w="4219" w:type="dxa"/>
          </w:tcPr>
          <w:p w14:paraId="528B2266" w14:textId="77777777" w:rsidR="00FF7247" w:rsidRPr="0088193B" w:rsidRDefault="00FF7247" w:rsidP="005233CC">
            <w:pPr>
              <w:pStyle w:val="TAC"/>
            </w:pPr>
            <w:r w:rsidRPr="0088193B">
              <w:t>{12, 14, 16 ,20, 24, 26, 32, 40, 44, 56}</w:t>
            </w:r>
          </w:p>
        </w:tc>
      </w:tr>
    </w:tbl>
    <w:p w14:paraId="094C3207" w14:textId="77777777" w:rsidR="00FF7247" w:rsidRPr="0088193B" w:rsidRDefault="00FF7247" w:rsidP="00FF7247"/>
    <w:p w14:paraId="4B27EB4B" w14:textId="77777777" w:rsidR="00FF7247" w:rsidRPr="0088193B" w:rsidRDefault="00FF7247" w:rsidP="00FF7247">
      <w:pPr>
        <w:pStyle w:val="TH"/>
      </w:pPr>
      <w:r w:rsidRPr="0088193B">
        <w:t>Table 7.1.7.1.</w:t>
      </w:r>
      <w:r w:rsidRPr="0088193B">
        <w:rPr>
          <w:lang w:eastAsia="zh-CN"/>
        </w:rPr>
        <w:t>11</w:t>
      </w:r>
      <w:r w:rsidRPr="0088193B">
        <w:t>.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FF7247" w:rsidRPr="0088193B" w14:paraId="2DD6B55C" w14:textId="77777777" w:rsidTr="005233CC">
        <w:tc>
          <w:tcPr>
            <w:tcW w:w="534" w:type="dxa"/>
            <w:tcBorders>
              <w:top w:val="single" w:sz="4" w:space="0" w:color="auto"/>
              <w:left w:val="single" w:sz="4" w:space="0" w:color="auto"/>
              <w:bottom w:val="nil"/>
              <w:right w:val="single" w:sz="4" w:space="0" w:color="auto"/>
            </w:tcBorders>
          </w:tcPr>
          <w:p w14:paraId="557A714A" w14:textId="77777777" w:rsidR="00FF7247" w:rsidRPr="0088193B" w:rsidRDefault="00FF7247" w:rsidP="005233CC">
            <w:pPr>
              <w:pStyle w:val="TAH"/>
            </w:pPr>
            <w:r w:rsidRPr="0088193B">
              <w:t>St</w:t>
            </w:r>
          </w:p>
        </w:tc>
        <w:tc>
          <w:tcPr>
            <w:tcW w:w="2976" w:type="dxa"/>
            <w:tcBorders>
              <w:top w:val="single" w:sz="4" w:space="0" w:color="auto"/>
              <w:left w:val="single" w:sz="4" w:space="0" w:color="auto"/>
              <w:bottom w:val="nil"/>
              <w:right w:val="single" w:sz="4" w:space="0" w:color="auto"/>
            </w:tcBorders>
          </w:tcPr>
          <w:p w14:paraId="555903F1" w14:textId="77777777" w:rsidR="00FF7247" w:rsidRPr="0088193B" w:rsidRDefault="00FF7247" w:rsidP="005233CC">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52F90925" w14:textId="77777777" w:rsidR="00FF7247" w:rsidRPr="0088193B" w:rsidRDefault="00FF7247" w:rsidP="005233CC">
            <w:pPr>
              <w:pStyle w:val="TAH"/>
            </w:pPr>
            <w:r w:rsidRPr="0088193B">
              <w:t>Message Sequence</w:t>
            </w:r>
          </w:p>
        </w:tc>
        <w:tc>
          <w:tcPr>
            <w:tcW w:w="567" w:type="dxa"/>
            <w:tcBorders>
              <w:top w:val="single" w:sz="4" w:space="0" w:color="auto"/>
              <w:left w:val="single" w:sz="4" w:space="0" w:color="auto"/>
              <w:bottom w:val="nil"/>
            </w:tcBorders>
          </w:tcPr>
          <w:p w14:paraId="36E0AD0E" w14:textId="77777777" w:rsidR="00FF7247" w:rsidRPr="0088193B" w:rsidRDefault="00FF7247" w:rsidP="005233CC">
            <w:pPr>
              <w:pStyle w:val="TAH"/>
            </w:pPr>
            <w:r w:rsidRPr="0088193B">
              <w:t>TP</w:t>
            </w:r>
          </w:p>
        </w:tc>
        <w:tc>
          <w:tcPr>
            <w:tcW w:w="1984" w:type="dxa"/>
            <w:tcBorders>
              <w:top w:val="single" w:sz="4" w:space="0" w:color="auto"/>
              <w:bottom w:val="nil"/>
              <w:right w:val="single" w:sz="4" w:space="0" w:color="auto"/>
            </w:tcBorders>
          </w:tcPr>
          <w:p w14:paraId="645BB90B" w14:textId="77777777" w:rsidR="00FF7247" w:rsidRPr="0088193B" w:rsidRDefault="00FF7247" w:rsidP="005233CC">
            <w:pPr>
              <w:pStyle w:val="TAH"/>
            </w:pPr>
            <w:r w:rsidRPr="0088193B">
              <w:t>Verdict</w:t>
            </w:r>
          </w:p>
        </w:tc>
      </w:tr>
      <w:tr w:rsidR="00FF7247" w:rsidRPr="0088193B" w14:paraId="201517A1" w14:textId="77777777" w:rsidTr="005233CC">
        <w:tc>
          <w:tcPr>
            <w:tcW w:w="534" w:type="dxa"/>
            <w:tcBorders>
              <w:top w:val="nil"/>
              <w:left w:val="single" w:sz="4" w:space="0" w:color="auto"/>
              <w:bottom w:val="single" w:sz="4" w:space="0" w:color="auto"/>
              <w:right w:val="single" w:sz="4" w:space="0" w:color="auto"/>
            </w:tcBorders>
          </w:tcPr>
          <w:p w14:paraId="20F86683" w14:textId="77777777" w:rsidR="00FF7247" w:rsidRPr="0088193B" w:rsidRDefault="00FF7247" w:rsidP="005233CC">
            <w:pPr>
              <w:pStyle w:val="TAH"/>
              <w:rPr>
                <w:sz w:val="16"/>
                <w:szCs w:val="16"/>
              </w:rPr>
            </w:pPr>
          </w:p>
        </w:tc>
        <w:tc>
          <w:tcPr>
            <w:tcW w:w="2976" w:type="dxa"/>
            <w:tcBorders>
              <w:top w:val="nil"/>
              <w:left w:val="single" w:sz="4" w:space="0" w:color="auto"/>
              <w:bottom w:val="single" w:sz="4" w:space="0" w:color="auto"/>
              <w:right w:val="single" w:sz="4" w:space="0" w:color="auto"/>
            </w:tcBorders>
          </w:tcPr>
          <w:p w14:paraId="74816C21" w14:textId="77777777" w:rsidR="00FF7247" w:rsidRPr="0088193B" w:rsidRDefault="00FF7247" w:rsidP="005233CC">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241E2534" w14:textId="77777777" w:rsidR="00FF7247" w:rsidRPr="0088193B" w:rsidRDefault="00FF7247" w:rsidP="005233CC">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3385EF11" w14:textId="77777777" w:rsidR="00FF7247" w:rsidRPr="0088193B" w:rsidRDefault="00FF7247" w:rsidP="005233CC">
            <w:pPr>
              <w:pStyle w:val="TAH"/>
            </w:pPr>
            <w:r w:rsidRPr="0088193B">
              <w:t>Message</w:t>
            </w:r>
          </w:p>
        </w:tc>
        <w:tc>
          <w:tcPr>
            <w:tcW w:w="567" w:type="dxa"/>
            <w:tcBorders>
              <w:top w:val="nil"/>
              <w:left w:val="single" w:sz="4" w:space="0" w:color="auto"/>
              <w:bottom w:val="single" w:sz="4" w:space="0" w:color="auto"/>
            </w:tcBorders>
          </w:tcPr>
          <w:p w14:paraId="34313B57" w14:textId="77777777" w:rsidR="00FF7247" w:rsidRPr="0088193B" w:rsidRDefault="00FF7247" w:rsidP="005233CC">
            <w:pPr>
              <w:pStyle w:val="TAH"/>
              <w:rPr>
                <w:sz w:val="16"/>
                <w:szCs w:val="16"/>
              </w:rPr>
            </w:pPr>
          </w:p>
        </w:tc>
        <w:tc>
          <w:tcPr>
            <w:tcW w:w="1984" w:type="dxa"/>
            <w:tcBorders>
              <w:top w:val="nil"/>
              <w:bottom w:val="single" w:sz="4" w:space="0" w:color="auto"/>
              <w:right w:val="single" w:sz="4" w:space="0" w:color="auto"/>
            </w:tcBorders>
          </w:tcPr>
          <w:p w14:paraId="5FBE3C1D" w14:textId="77777777" w:rsidR="00FF7247" w:rsidRPr="0088193B" w:rsidRDefault="00FF7247" w:rsidP="005233CC">
            <w:pPr>
              <w:pStyle w:val="TAH"/>
              <w:rPr>
                <w:sz w:val="16"/>
                <w:szCs w:val="16"/>
              </w:rPr>
            </w:pPr>
          </w:p>
        </w:tc>
      </w:tr>
      <w:tr w:rsidR="00FF7247" w:rsidRPr="0088193B" w14:paraId="55CE2E3C" w14:textId="77777777" w:rsidTr="005233CC">
        <w:tc>
          <w:tcPr>
            <w:tcW w:w="534" w:type="dxa"/>
            <w:tcBorders>
              <w:top w:val="single" w:sz="4" w:space="0" w:color="auto"/>
              <w:left w:val="single" w:sz="4" w:space="0" w:color="auto"/>
              <w:bottom w:val="single" w:sz="4" w:space="0" w:color="auto"/>
              <w:right w:val="single" w:sz="4" w:space="0" w:color="auto"/>
            </w:tcBorders>
          </w:tcPr>
          <w:p w14:paraId="64382EF6" w14:textId="77777777" w:rsidR="00FF7247" w:rsidRPr="0088193B" w:rsidRDefault="00FF7247" w:rsidP="005233CC">
            <w:pPr>
              <w:pStyle w:val="TAC"/>
            </w:pPr>
            <w:r w:rsidRPr="0088193B">
              <w:rPr>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5A6E8B67" w14:textId="77777777" w:rsidR="00FF7247" w:rsidRPr="0088193B" w:rsidRDefault="00FF7247" w:rsidP="005233CC">
            <w:pPr>
              <w:pStyle w:val="TAL"/>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5DE6C7CE" w14:textId="77777777" w:rsidR="00FF7247" w:rsidRPr="0088193B" w:rsidRDefault="00FF7247" w:rsidP="005233CC">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798C1E6C"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F78075A"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ABED3C0" w14:textId="77777777" w:rsidR="00FF7247" w:rsidRPr="0088193B" w:rsidRDefault="00FF7247" w:rsidP="005233CC">
            <w:pPr>
              <w:pStyle w:val="TAC"/>
            </w:pPr>
            <w:r w:rsidRPr="0088193B">
              <w:t>-</w:t>
            </w:r>
          </w:p>
        </w:tc>
      </w:tr>
      <w:tr w:rsidR="00FF7247" w:rsidRPr="0088193B" w14:paraId="3B3E08C9" w14:textId="77777777" w:rsidTr="005233CC">
        <w:tc>
          <w:tcPr>
            <w:tcW w:w="534" w:type="dxa"/>
            <w:tcBorders>
              <w:top w:val="single" w:sz="4" w:space="0" w:color="auto"/>
              <w:left w:val="single" w:sz="4" w:space="0" w:color="auto"/>
              <w:bottom w:val="single" w:sz="4" w:space="0" w:color="auto"/>
              <w:right w:val="single" w:sz="4" w:space="0" w:color="auto"/>
            </w:tcBorders>
          </w:tcPr>
          <w:p w14:paraId="61D0AA8E" w14:textId="77777777" w:rsidR="00FF7247" w:rsidRPr="0088193B" w:rsidRDefault="00FF7247" w:rsidP="005233CC">
            <w:pPr>
              <w:pStyle w:val="TAC"/>
            </w:pPr>
            <w:r w:rsidRPr="0088193B">
              <w:rPr>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1D2C05F8" w14:textId="77777777" w:rsidR="00FF7247" w:rsidRPr="0088193B" w:rsidRDefault="00FF7247" w:rsidP="005233CC">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CEDC2A7" w14:textId="77777777" w:rsidR="00FF7247" w:rsidRPr="0088193B" w:rsidRDefault="00FF7247" w:rsidP="005233CC">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0851460E"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0F94235"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56DAACB" w14:textId="77777777" w:rsidR="00FF7247" w:rsidRPr="0088193B" w:rsidRDefault="00FF7247" w:rsidP="005233CC">
            <w:pPr>
              <w:pStyle w:val="TAC"/>
            </w:pPr>
            <w:r w:rsidRPr="0088193B">
              <w:t>-</w:t>
            </w:r>
          </w:p>
        </w:tc>
      </w:tr>
      <w:tr w:rsidR="00FF7247" w:rsidRPr="0088193B" w14:paraId="4A9F4F5F" w14:textId="77777777" w:rsidTr="005233CC">
        <w:tc>
          <w:tcPr>
            <w:tcW w:w="534" w:type="dxa"/>
            <w:tcBorders>
              <w:top w:val="single" w:sz="4" w:space="0" w:color="auto"/>
              <w:left w:val="single" w:sz="4" w:space="0" w:color="auto"/>
              <w:bottom w:val="single" w:sz="4" w:space="0" w:color="auto"/>
              <w:right w:val="single" w:sz="4" w:space="0" w:color="auto"/>
            </w:tcBorders>
          </w:tcPr>
          <w:p w14:paraId="55E3D518" w14:textId="77777777" w:rsidR="00FF7247" w:rsidRPr="0088193B" w:rsidRDefault="00FF7247" w:rsidP="005233CC">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072DDE6" w14:textId="77777777" w:rsidR="00FF7247" w:rsidRPr="0088193B" w:rsidRDefault="00FF7247" w:rsidP="005233CC">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719CBF2C">
                <v:shape id="_x0000_i3219" type="#_x0000_t75" style="width:24.75pt;height:17.25pt" o:ole="">
                  <v:imagedata r:id="rId182" o:title=""/>
                </v:shape>
                <o:OLEObject Type="Embed" ProgID="Equation.3" ShapeID="_x0000_i3219" DrawAspect="Content" ObjectID="_1799747705" r:id="rId2399"/>
              </w:object>
            </w:r>
            <w:r w:rsidRPr="0088193B">
              <w:t xml:space="preserve"> </w:t>
            </w:r>
            <w:r w:rsidRPr="0088193B">
              <w:rPr>
                <w:lang w:eastAsia="zh-CN"/>
              </w:rPr>
              <w:t>as per table 7.1.7.1.11.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rPr>
                  <w:lang w:eastAsia="zh-CN"/>
                </w:rPr>
                <w:t>-2a</w:t>
              </w:r>
            </w:smartTag>
            <w:r w:rsidRPr="0088193B">
              <w:t xml:space="preserve"> and </w:t>
            </w:r>
            <w:r w:rsidRPr="0088193B">
              <w:rPr>
                <w:position w:val="-10"/>
              </w:rPr>
              <w:object w:dxaOrig="440" w:dyaOrig="340" w14:anchorId="255EDC9E">
                <v:shape id="_x0000_i3220" type="#_x0000_t75" style="width:21.75pt;height:17.25pt" o:ole="">
                  <v:imagedata r:id="rId180" o:title=""/>
                </v:shape>
                <o:OLEObject Type="Embed" ProgID="Equation.3" ShapeID="_x0000_i3220" DrawAspect="Content" ObjectID="_1799747706" r:id="rId2400"/>
              </w:object>
            </w:r>
            <w:r w:rsidRPr="0088193B">
              <w:rPr>
                <w:lang w:eastAsia="zh-CN"/>
              </w:rPr>
              <w:t xml:space="preserve"> </w:t>
            </w:r>
            <w:r w:rsidRPr="0088193B">
              <w:t xml:space="preserve">from 0 to </w:t>
            </w:r>
            <w:r w:rsidRPr="0088193B">
              <w:rPr>
                <w:lang w:eastAsia="zh-CN"/>
              </w:rPr>
              <w:t>27 as per t</w:t>
            </w:r>
            <w:r w:rsidRPr="0088193B">
              <w:t>able 7.1.7.1-1A</w:t>
            </w:r>
            <w:r w:rsidR="008E3D07"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71B794C5" w14:textId="77777777" w:rsidR="00FF7247" w:rsidRPr="0088193B" w:rsidRDefault="00FF7247"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AD35010"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7B35174"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548883D" w14:textId="77777777" w:rsidR="00FF7247" w:rsidRPr="0088193B" w:rsidRDefault="00FF7247" w:rsidP="005233CC">
            <w:pPr>
              <w:pStyle w:val="TAC"/>
            </w:pPr>
            <w:r w:rsidRPr="0088193B">
              <w:t>-</w:t>
            </w:r>
          </w:p>
        </w:tc>
      </w:tr>
      <w:tr w:rsidR="00FF7247" w:rsidRPr="0088193B" w14:paraId="789784BA" w14:textId="77777777" w:rsidTr="005233CC">
        <w:tc>
          <w:tcPr>
            <w:tcW w:w="534" w:type="dxa"/>
            <w:tcBorders>
              <w:top w:val="single" w:sz="4" w:space="0" w:color="auto"/>
              <w:left w:val="single" w:sz="4" w:space="0" w:color="auto"/>
              <w:bottom w:val="single" w:sz="4" w:space="0" w:color="auto"/>
              <w:right w:val="single" w:sz="4" w:space="0" w:color="auto"/>
            </w:tcBorders>
          </w:tcPr>
          <w:p w14:paraId="5CB4C6BA" w14:textId="77777777" w:rsidR="00FF7247" w:rsidRPr="0088193B" w:rsidRDefault="00FF7247" w:rsidP="005233CC">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E38B7E5" w14:textId="77777777" w:rsidR="00FF7247" w:rsidRPr="0088193B" w:rsidRDefault="00FF7247" w:rsidP="005233CC">
            <w:pPr>
              <w:pStyle w:val="TAL"/>
              <w:rPr>
                <w:lang w:eastAsia="zh-CN"/>
              </w:rPr>
            </w:pPr>
            <w:r w:rsidRPr="0088193B">
              <w:t xml:space="preserve">SS looks up </w:t>
            </w:r>
            <w:r w:rsidRPr="0088193B">
              <w:rPr>
                <w:position w:val="-10"/>
              </w:rPr>
              <w:object w:dxaOrig="400" w:dyaOrig="340" w14:anchorId="434266F3">
                <v:shape id="_x0000_i3221" type="#_x0000_t75" style="width:20.25pt;height:17.25pt" o:ole="">
                  <v:imagedata r:id="rId598" o:title=""/>
                </v:shape>
                <o:OLEObject Type="Embed" ProgID="Equation.3" ShapeID="_x0000_i3221" DrawAspect="Content" ObjectID="_1799747707" r:id="rId2401"/>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6574520A">
                <v:shape id="_x0000_i3222" type="#_x0000_t75" style="width:21.75pt;height:17.25pt" o:ole="">
                  <v:imagedata r:id="rId180" o:title=""/>
                </v:shape>
                <o:OLEObject Type="Embed" ProgID="Equation.3" ShapeID="_x0000_i3222" DrawAspect="Content" ObjectID="_1799747708" r:id="rId2402"/>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3A7C3AB3">
                <v:shape id="_x0000_i3223" type="#_x0000_t75" style="width:24.75pt;height:17.25pt" o:ole="">
                  <v:imagedata r:id="rId182" o:title=""/>
                </v:shape>
                <o:OLEObject Type="Embed" ProgID="Equation.3" ShapeID="_x0000_i3223" DrawAspect="Content" ObjectID="_1799747709" r:id="rId2403"/>
              </w:object>
            </w:r>
            <w:r w:rsidRPr="0088193B">
              <w:t xml:space="preserve"> and </w:t>
            </w:r>
            <w:r w:rsidRPr="0088193B">
              <w:rPr>
                <w:position w:val="-10"/>
              </w:rPr>
              <w:object w:dxaOrig="400" w:dyaOrig="340" w14:anchorId="4AE4C28A">
                <v:shape id="_x0000_i3224" type="#_x0000_t75" style="width:20.25pt;height:17.25pt" o:ole="">
                  <v:imagedata r:id="rId598" o:title=""/>
                </v:shape>
                <o:OLEObject Type="Embed" ProgID="Equation.3" ShapeID="_x0000_i3224" DrawAspect="Content" ObjectID="_1799747710" r:id="rId2404"/>
              </w:object>
            </w:r>
            <w:r w:rsidRPr="0088193B">
              <w:t>.</w:t>
            </w:r>
          </w:p>
          <w:p w14:paraId="00F39C5E" w14:textId="77777777" w:rsidR="00FF7247" w:rsidRPr="0088193B" w:rsidRDefault="00FF7247" w:rsidP="005233CC">
            <w:pPr>
              <w:pStyle w:val="TAL"/>
            </w:pPr>
            <w:r w:rsidRPr="0088193B">
              <w:t xml:space="preserve">The SS uses the same </w:t>
            </w:r>
            <w:r w:rsidRPr="0088193B">
              <w:rPr>
                <w:position w:val="-12"/>
              </w:rPr>
              <w:object w:dxaOrig="480" w:dyaOrig="380" w14:anchorId="4507F5FC">
                <v:shape id="_x0000_i3225" type="#_x0000_t75" style="width:24.75pt;height:19.5pt" o:ole="">
                  <v:imagedata r:id="rId1503" o:title=""/>
                </v:shape>
                <o:OLEObject Type="Embed" ProgID="Equation.3" ShapeID="_x0000_i3225" DrawAspect="Content" ObjectID="_1799747711" r:id="rId2405"/>
              </w:object>
            </w:r>
            <w:r w:rsidRPr="0088193B">
              <w:t>and  TB</w:t>
            </w:r>
            <w:r w:rsidRPr="0088193B">
              <w:rPr>
                <w:vertAlign w:val="subscript"/>
              </w:rPr>
              <w:t>size</w:t>
            </w:r>
            <w:r w:rsidRPr="0088193B">
              <w:t xml:space="preserve"> for both transport blocks:</w:t>
            </w:r>
          </w:p>
          <w:p w14:paraId="1CC28343" w14:textId="77777777" w:rsidR="00FF7247" w:rsidRPr="0088193B" w:rsidRDefault="00FF7247" w:rsidP="005233CC">
            <w:pPr>
              <w:pStyle w:val="TAL"/>
            </w:pPr>
          </w:p>
          <w:p w14:paraId="6D327542" w14:textId="77777777" w:rsidR="00FF7247" w:rsidRPr="0088193B" w:rsidRDefault="00FF7247" w:rsidP="005233CC">
            <w:pPr>
              <w:pStyle w:val="TAL"/>
            </w:pPr>
            <w:r w:rsidRPr="0088193B">
              <w:rPr>
                <w:position w:val="-12"/>
              </w:rPr>
              <w:object w:dxaOrig="620" w:dyaOrig="380" w14:anchorId="5D7493D2">
                <v:shape id="_x0000_i3226" type="#_x0000_t75" style="width:30.75pt;height:19.5pt" o:ole="">
                  <v:imagedata r:id="rId1511" o:title=""/>
                </v:shape>
                <o:OLEObject Type="Embed" ProgID="Equation.3" ShapeID="_x0000_i3226" DrawAspect="Content" ObjectID="_1799747712" r:id="rId2406"/>
              </w:object>
            </w:r>
            <w:r w:rsidRPr="0088193B">
              <w:t xml:space="preserve">= </w:t>
            </w:r>
            <w:r w:rsidRPr="0088193B">
              <w:rPr>
                <w:position w:val="-12"/>
              </w:rPr>
              <w:object w:dxaOrig="620" w:dyaOrig="380" w14:anchorId="5C57BFDF">
                <v:shape id="_x0000_i3227" type="#_x0000_t75" style="width:30.75pt;height:19.5pt" o:ole="">
                  <v:imagedata r:id="rId1513" o:title=""/>
                </v:shape>
                <o:OLEObject Type="Embed" ProgID="Equation.3" ShapeID="_x0000_i3227" DrawAspect="Content" ObjectID="_1799747713" r:id="rId2407"/>
              </w:object>
            </w:r>
            <w:r w:rsidRPr="0088193B">
              <w:t>=</w:t>
            </w:r>
            <w:r w:rsidRPr="0088193B">
              <w:rPr>
                <w:position w:val="-12"/>
              </w:rPr>
              <w:object w:dxaOrig="480" w:dyaOrig="380" w14:anchorId="2D68AD06">
                <v:shape id="_x0000_i3228" type="#_x0000_t75" style="width:24.75pt;height:19.5pt" o:ole="">
                  <v:imagedata r:id="rId1503" o:title=""/>
                </v:shape>
                <o:OLEObject Type="Embed" ProgID="Equation.3" ShapeID="_x0000_i3228" DrawAspect="Content" ObjectID="_1799747714" r:id="rId2408"/>
              </w:object>
            </w:r>
          </w:p>
          <w:p w14:paraId="43C95B1A" w14:textId="77777777" w:rsidR="00FF7247" w:rsidRPr="0088193B" w:rsidRDefault="00FF7247" w:rsidP="005233CC">
            <w:pPr>
              <w:pStyle w:val="TAL"/>
              <w:rPr>
                <w:lang w:eastAsia="zh-CN"/>
              </w:rPr>
            </w:pPr>
            <w:r w:rsidRPr="0088193B">
              <w:t>TB</w:t>
            </w:r>
            <w:r w:rsidRPr="0088193B">
              <w:rPr>
                <w:vertAlign w:val="subscript"/>
              </w:rPr>
              <w:t>size#1</w:t>
            </w:r>
            <w:r w:rsidRPr="0088193B">
              <w:t xml:space="preserve"> = TB</w:t>
            </w:r>
            <w:r w:rsidRPr="0088193B">
              <w:rPr>
                <w:vertAlign w:val="subscript"/>
              </w:rPr>
              <w:t>size#2</w:t>
            </w:r>
            <w:r w:rsidRPr="0088193B">
              <w:t>= TB</w:t>
            </w:r>
            <w:r w:rsidRPr="0088193B">
              <w:rPr>
                <w:vertAlign w:val="subscript"/>
              </w:rPr>
              <w:t>size</w:t>
            </w:r>
          </w:p>
        </w:tc>
        <w:tc>
          <w:tcPr>
            <w:tcW w:w="709" w:type="dxa"/>
            <w:tcBorders>
              <w:top w:val="single" w:sz="4" w:space="0" w:color="auto"/>
              <w:left w:val="single" w:sz="4" w:space="0" w:color="auto"/>
              <w:bottom w:val="single" w:sz="4" w:space="0" w:color="auto"/>
              <w:right w:val="single" w:sz="4" w:space="0" w:color="auto"/>
            </w:tcBorders>
          </w:tcPr>
          <w:p w14:paraId="1EB8C8E4" w14:textId="77777777" w:rsidR="00FF7247" w:rsidRPr="0088193B" w:rsidRDefault="00FF7247"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1FFA181"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6E3A110"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5A6BC6D" w14:textId="77777777" w:rsidR="00FF7247" w:rsidRPr="0088193B" w:rsidRDefault="00FF7247" w:rsidP="005233CC">
            <w:pPr>
              <w:pStyle w:val="TAC"/>
            </w:pPr>
            <w:r w:rsidRPr="0088193B">
              <w:t>-</w:t>
            </w:r>
          </w:p>
        </w:tc>
      </w:tr>
      <w:tr w:rsidR="00FF7247" w:rsidRPr="0088193B" w14:paraId="11D925E0" w14:textId="77777777" w:rsidTr="005233CC">
        <w:tc>
          <w:tcPr>
            <w:tcW w:w="534" w:type="dxa"/>
            <w:tcBorders>
              <w:top w:val="single" w:sz="4" w:space="0" w:color="auto"/>
              <w:left w:val="single" w:sz="4" w:space="0" w:color="auto"/>
              <w:bottom w:val="single" w:sz="4" w:space="0" w:color="auto"/>
              <w:right w:val="single" w:sz="4" w:space="0" w:color="auto"/>
            </w:tcBorders>
          </w:tcPr>
          <w:p w14:paraId="67CBB952" w14:textId="77777777" w:rsidR="00FF7247" w:rsidRPr="0088193B" w:rsidRDefault="00FF7247" w:rsidP="005233CC">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0D917268" w14:textId="77777777" w:rsidR="00FF7247" w:rsidRPr="0088193B" w:rsidRDefault="00FF7247" w:rsidP="005233CC">
            <w:pPr>
              <w:pStyle w:val="TAL"/>
            </w:pPr>
            <w:r w:rsidRPr="0088193B">
              <w:t>EXCEPTION: Steps 2 to 4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or equal to UE capability “Maximum number of DL-SCH transport block bits received within a TTI” as specified in Table 7.1.7.1.</w:t>
            </w:r>
            <w:r w:rsidRPr="0088193B">
              <w:rPr>
                <w:lang w:eastAsia="zh-CN"/>
              </w:rPr>
              <w:t>11</w:t>
            </w:r>
            <w:r w:rsidRPr="0088193B">
              <w:t xml:space="preserve">.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w:t>
            </w:r>
            <w:r w:rsidRPr="0088193B">
              <w:rPr>
                <w:lang w:eastAsia="zh-CN"/>
              </w:rPr>
              <w:t>11</w:t>
            </w:r>
            <w:r w:rsidRPr="0088193B">
              <w:t>.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0027040C"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1FDEBDAD" w14:textId="77777777" w:rsidR="00FF7247" w:rsidRPr="0088193B" w:rsidRDefault="00FF7247"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F1F4AAC"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E80847F"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367D814" w14:textId="77777777" w:rsidR="00FF7247" w:rsidRPr="0088193B" w:rsidRDefault="00FF7247" w:rsidP="005233CC">
            <w:pPr>
              <w:pStyle w:val="TAC"/>
            </w:pPr>
            <w:r w:rsidRPr="0088193B">
              <w:t>-</w:t>
            </w:r>
          </w:p>
        </w:tc>
      </w:tr>
      <w:tr w:rsidR="00FF7247" w:rsidRPr="0088193B" w14:paraId="12F668FE" w14:textId="77777777" w:rsidTr="005233CC">
        <w:tc>
          <w:tcPr>
            <w:tcW w:w="534" w:type="dxa"/>
            <w:tcBorders>
              <w:top w:val="single" w:sz="4" w:space="0" w:color="auto"/>
              <w:left w:val="single" w:sz="4" w:space="0" w:color="auto"/>
              <w:bottom w:val="single" w:sz="4" w:space="0" w:color="auto"/>
              <w:right w:val="single" w:sz="4" w:space="0" w:color="auto"/>
            </w:tcBorders>
          </w:tcPr>
          <w:p w14:paraId="528EB51A" w14:textId="77777777" w:rsidR="00FF7247" w:rsidRPr="0088193B" w:rsidRDefault="00FF7247" w:rsidP="005233CC">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47C67F29" w14:textId="77777777" w:rsidR="00FF7247" w:rsidRPr="0088193B" w:rsidRDefault="00FF7247" w:rsidP="005233CC">
            <w:pPr>
              <w:pStyle w:val="TAL"/>
              <w:rPr>
                <w:lang w:eastAsia="zh-CN"/>
              </w:rPr>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w:t>
            </w:r>
            <w:r w:rsidRPr="0088193B">
              <w:rPr>
                <w:lang w:eastAsia="zh-CN"/>
              </w:rPr>
              <w:t>11</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25092422" w14:textId="77777777" w:rsidR="00FF7247" w:rsidRPr="0088193B" w:rsidRDefault="00FF7247"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ABBF6D4" w14:textId="77777777" w:rsidR="00FF7247" w:rsidRPr="0088193B" w:rsidRDefault="00FF7247"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7F911FC"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933CAC3" w14:textId="77777777" w:rsidR="00FF7247" w:rsidRPr="0088193B" w:rsidRDefault="00FF7247" w:rsidP="005233CC">
            <w:pPr>
              <w:pStyle w:val="TAC"/>
            </w:pPr>
            <w:r w:rsidRPr="0088193B">
              <w:t>-</w:t>
            </w:r>
          </w:p>
        </w:tc>
      </w:tr>
      <w:tr w:rsidR="00FF7247" w:rsidRPr="0088193B" w14:paraId="7D84FC93" w14:textId="77777777" w:rsidTr="005233CC">
        <w:tc>
          <w:tcPr>
            <w:tcW w:w="534" w:type="dxa"/>
            <w:tcBorders>
              <w:top w:val="single" w:sz="4" w:space="0" w:color="auto"/>
              <w:left w:val="single" w:sz="4" w:space="0" w:color="auto"/>
              <w:bottom w:val="single" w:sz="4" w:space="0" w:color="auto"/>
              <w:right w:val="single" w:sz="4" w:space="0" w:color="auto"/>
            </w:tcBorders>
          </w:tcPr>
          <w:p w14:paraId="12269D10" w14:textId="77777777" w:rsidR="00FF7247" w:rsidRPr="0088193B" w:rsidRDefault="00FF7247" w:rsidP="005233CC">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E64188C" w14:textId="77777777" w:rsidR="00FF7247" w:rsidRPr="0088193B" w:rsidRDefault="00FF7247" w:rsidP="005233CC">
            <w:pPr>
              <w:pStyle w:val="TAL"/>
              <w:rPr>
                <w:lang w:eastAsia="zh-CN"/>
              </w:rPr>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0 and a </w:t>
            </w:r>
            <w:r w:rsidRPr="0088193B">
              <w:rPr>
                <w:lang w:eastAsia="zh-CN"/>
              </w:rPr>
              <w:t>r</w:t>
            </w:r>
            <w:r w:rsidRPr="0088193B">
              <w:t xml:space="preserve">esource block assignment (RBA) correspondent to </w:t>
            </w:r>
            <w:r w:rsidRPr="0088193B">
              <w:rPr>
                <w:position w:val="-10"/>
              </w:rPr>
              <w:object w:dxaOrig="480" w:dyaOrig="340" w14:anchorId="23C27EF2">
                <v:shape id="_x0000_i3229" type="#_x0000_t75" style="width:24.75pt;height:17.25pt" o:ole="">
                  <v:imagedata r:id="rId182" o:title=""/>
                </v:shape>
                <o:OLEObject Type="Embed" ProgID="Equation.3" ShapeID="_x0000_i3229" DrawAspect="Content" ObjectID="_1799747715" r:id="rId2409"/>
              </w:object>
            </w:r>
            <w:r w:rsidRPr="0088193B">
              <w:rPr>
                <w:lang w:eastAsia="zh-CN"/>
              </w:rPr>
              <w:t xml:space="preserve"> </w:t>
            </w:r>
            <w:r w:rsidRPr="0088193B">
              <w:t xml:space="preserve">as specified in 7.1.6.1 in TS 36.213 and </w:t>
            </w:r>
            <w:r w:rsidRPr="0088193B">
              <w:rPr>
                <w:lang w:eastAsia="zh-CN"/>
              </w:rPr>
              <w:t>m</w:t>
            </w:r>
            <w:r w:rsidRPr="0088193B">
              <w:t xml:space="preserve">odulation and coding scheme </w:t>
            </w:r>
            <w:r w:rsidRPr="0088193B">
              <w:rPr>
                <w:position w:val="-12"/>
              </w:rPr>
              <w:object w:dxaOrig="620" w:dyaOrig="380" w14:anchorId="778CD37E">
                <v:shape id="_x0000_i3230" type="#_x0000_t75" style="width:30.75pt;height:19.5pt" o:ole="">
                  <v:imagedata r:id="rId1517" o:title=""/>
                </v:shape>
                <o:OLEObject Type="Embed" ProgID="Equation.3" ShapeID="_x0000_i3230" DrawAspect="Content" ObjectID="_1799747716" r:id="rId2410"/>
              </w:object>
            </w:r>
            <w:r w:rsidRPr="0088193B">
              <w:t xml:space="preserve">for transport block 1 and </w:t>
            </w:r>
            <w:r w:rsidRPr="0088193B">
              <w:rPr>
                <w:position w:val="-12"/>
              </w:rPr>
              <w:object w:dxaOrig="620" w:dyaOrig="380" w14:anchorId="709A70D9">
                <v:shape id="_x0000_i3231" type="#_x0000_t75" style="width:30.75pt;height:19.5pt" o:ole="">
                  <v:imagedata r:id="rId1519" o:title=""/>
                </v:shape>
                <o:OLEObject Type="Embed" ProgID="Equation.3" ShapeID="_x0000_i3231" DrawAspect="Content" ObjectID="_1799747717" r:id="rId2411"/>
              </w:object>
            </w:r>
            <w:r w:rsidRPr="0088193B">
              <w:t>for transport block 2.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110E935F" w14:textId="77777777" w:rsidR="00FF7247" w:rsidRPr="0088193B" w:rsidRDefault="00FF7247" w:rsidP="005233CC">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77385530" w14:textId="77777777" w:rsidR="00FF7247" w:rsidRPr="0088193B" w:rsidRDefault="00FF7247" w:rsidP="005233CC">
            <w:pPr>
              <w:pStyle w:val="TAL"/>
            </w:pPr>
            <w:r w:rsidRPr="0088193B">
              <w:t>Transport block 1:</w:t>
            </w:r>
          </w:p>
          <w:p w14:paraId="4728FCB0" w14:textId="77777777" w:rsidR="00FF7247" w:rsidRPr="0088193B" w:rsidRDefault="00FF7247" w:rsidP="005233CC">
            <w:pPr>
              <w:pStyle w:val="TAL"/>
            </w:pPr>
            <w:r w:rsidRPr="0088193B">
              <w:t xml:space="preserve">MAC PDU </w:t>
            </w:r>
          </w:p>
          <w:p w14:paraId="0A72B54C" w14:textId="77777777" w:rsidR="00FF7247" w:rsidRPr="0088193B" w:rsidRDefault="00FF7247" w:rsidP="005233CC">
            <w:pPr>
              <w:pStyle w:val="TAL"/>
            </w:pPr>
            <w:r w:rsidRPr="0088193B">
              <w:t>Transport block 2:</w:t>
            </w:r>
          </w:p>
          <w:p w14:paraId="6DA1D16A" w14:textId="77777777" w:rsidR="00FF7247" w:rsidRPr="0088193B" w:rsidRDefault="00FF7247" w:rsidP="005233CC">
            <w:pPr>
              <w:pStyle w:val="TAL"/>
            </w:pPr>
            <w:r w:rsidRPr="0088193B">
              <w:t xml:space="preserve">MAC PDU </w:t>
            </w:r>
          </w:p>
          <w:p w14:paraId="73EBC12C" w14:textId="77777777" w:rsidR="00FF7247" w:rsidRPr="0088193B" w:rsidRDefault="00FF7247" w:rsidP="005233CC">
            <w:pPr>
              <w:pStyle w:val="TAL"/>
            </w:pPr>
            <w:r w:rsidRPr="0088193B">
              <w:t>DCI: (DCI Format 2A, RA type 0, RBA(</w:t>
            </w:r>
            <w:r w:rsidRPr="0088193B">
              <w:rPr>
                <w:position w:val="-10"/>
              </w:rPr>
              <w:object w:dxaOrig="480" w:dyaOrig="340" w14:anchorId="6FE81A35">
                <v:shape id="_x0000_i3232" type="#_x0000_t75" style="width:24.75pt;height:17.25pt" o:ole="">
                  <v:imagedata r:id="rId182" o:title=""/>
                </v:shape>
                <o:OLEObject Type="Embed" ProgID="Equation.3" ShapeID="_x0000_i3232" DrawAspect="Content" ObjectID="_1799747718" r:id="rId2412"/>
              </w:object>
            </w:r>
            <w:r w:rsidRPr="0088193B">
              <w:t xml:space="preserve">), </w:t>
            </w:r>
            <w:r w:rsidRPr="0088193B">
              <w:rPr>
                <w:position w:val="-12"/>
              </w:rPr>
              <w:object w:dxaOrig="620" w:dyaOrig="380" w14:anchorId="36425A51">
                <v:shape id="_x0000_i3233" type="#_x0000_t75" style="width:30.75pt;height:19.5pt" o:ole="">
                  <v:imagedata r:id="rId1522" o:title=""/>
                </v:shape>
                <o:OLEObject Type="Embed" ProgID="Equation.3" ShapeID="_x0000_i3233" DrawAspect="Content" ObjectID="_1799747719" r:id="rId2413"/>
              </w:object>
            </w:r>
            <w:r w:rsidRPr="0088193B">
              <w:t xml:space="preserve">, </w:t>
            </w:r>
            <w:r w:rsidRPr="0088193B">
              <w:rPr>
                <w:position w:val="-12"/>
              </w:rPr>
              <w:object w:dxaOrig="639" w:dyaOrig="380" w14:anchorId="2A8FA108">
                <v:shape id="_x0000_i3234" type="#_x0000_t75" style="width:32.25pt;height:19.5pt" o:ole="">
                  <v:imagedata r:id="rId1524" o:title=""/>
                </v:shape>
                <o:OLEObject Type="Embed" ProgID="Equation.3" ShapeID="_x0000_i3234" DrawAspect="Content" ObjectID="_1799747720" r:id="rId2414"/>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365EA3F4" w14:textId="77777777" w:rsidR="00FF7247" w:rsidRPr="0088193B" w:rsidRDefault="00FF7247"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C4A1ED" w14:textId="77777777" w:rsidR="00FF7247" w:rsidRPr="0088193B" w:rsidRDefault="00FF7247" w:rsidP="005233CC">
            <w:pPr>
              <w:pStyle w:val="TAC"/>
            </w:pPr>
            <w:r w:rsidRPr="0088193B">
              <w:t>-</w:t>
            </w:r>
          </w:p>
        </w:tc>
      </w:tr>
      <w:tr w:rsidR="00FF7247" w:rsidRPr="0088193B" w14:paraId="063DA7CA" w14:textId="77777777" w:rsidTr="005233CC">
        <w:tc>
          <w:tcPr>
            <w:tcW w:w="534" w:type="dxa"/>
            <w:tcBorders>
              <w:top w:val="single" w:sz="4" w:space="0" w:color="auto"/>
              <w:left w:val="single" w:sz="4" w:space="0" w:color="auto"/>
              <w:bottom w:val="single" w:sz="4" w:space="0" w:color="auto"/>
              <w:right w:val="single" w:sz="4" w:space="0" w:color="auto"/>
            </w:tcBorders>
          </w:tcPr>
          <w:p w14:paraId="71DAA0CA" w14:textId="77777777" w:rsidR="00FF7247" w:rsidRPr="0088193B" w:rsidRDefault="00FF7247" w:rsidP="005233CC">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6B575C4B" w14:textId="77777777" w:rsidR="00FF7247" w:rsidRPr="0088193B" w:rsidRDefault="00FF7247" w:rsidP="005233CC">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17C8D47" w14:textId="77777777" w:rsidR="00FF7247" w:rsidRPr="0088193B" w:rsidRDefault="00FF7247" w:rsidP="005233CC">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7244A326" w14:textId="77777777" w:rsidR="00FF7247" w:rsidRPr="0088193B" w:rsidRDefault="00FF7247" w:rsidP="005233CC">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4E33D826" w14:textId="77777777" w:rsidR="00FF7247" w:rsidRPr="0088193B" w:rsidRDefault="00FF7247" w:rsidP="005233CC">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5F800A6" w14:textId="77777777" w:rsidR="00FF7247" w:rsidRPr="0088193B" w:rsidRDefault="00FF7247" w:rsidP="005233CC">
            <w:pPr>
              <w:pStyle w:val="TAC"/>
              <w:rPr>
                <w:lang w:eastAsia="zh-CN"/>
              </w:rPr>
            </w:pPr>
            <w:r w:rsidRPr="0088193B">
              <w:rPr>
                <w:lang w:eastAsia="zh-CN"/>
              </w:rPr>
              <w:t>-</w:t>
            </w:r>
          </w:p>
        </w:tc>
      </w:tr>
      <w:tr w:rsidR="00FF7247" w:rsidRPr="0088193B" w14:paraId="12F15F49" w14:textId="77777777" w:rsidTr="005233CC">
        <w:tc>
          <w:tcPr>
            <w:tcW w:w="534" w:type="dxa"/>
            <w:tcBorders>
              <w:top w:val="single" w:sz="4" w:space="0" w:color="auto"/>
              <w:left w:val="single" w:sz="4" w:space="0" w:color="auto"/>
              <w:bottom w:val="single" w:sz="4" w:space="0" w:color="auto"/>
              <w:right w:val="single" w:sz="4" w:space="0" w:color="auto"/>
            </w:tcBorders>
          </w:tcPr>
          <w:p w14:paraId="065AAECD" w14:textId="77777777" w:rsidR="00FF7247" w:rsidRPr="0088193B" w:rsidRDefault="00FF7247" w:rsidP="005233CC">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5FF0ADB6" w14:textId="77777777" w:rsidR="00FF7247" w:rsidRPr="0088193B" w:rsidRDefault="00FF7247" w:rsidP="005233CC">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F4504A5" w14:textId="77777777" w:rsidR="00FF7247" w:rsidRPr="0088193B" w:rsidRDefault="00FF7247" w:rsidP="005233CC">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05D00C81" w14:textId="77777777" w:rsidR="00FF7247" w:rsidRPr="0088193B" w:rsidRDefault="00FF7247" w:rsidP="005233CC">
            <w:pPr>
              <w:pStyle w:val="TAL"/>
            </w:pPr>
            <w:r w:rsidRPr="0088193B">
              <w:t>(N</w:t>
            </w:r>
            <w:r w:rsidRPr="0088193B">
              <w:rPr>
                <w:lang w:eastAsia="zh-CN"/>
              </w:rPr>
              <w:t xml:space="preserve"> </w:t>
            </w:r>
            <w:r w:rsidRPr="0088193B">
              <w:t>x</w:t>
            </w:r>
            <w:r w:rsidRPr="0088193B">
              <w:rPr>
                <w:lang w:eastAsia="zh-CN"/>
              </w:rPr>
              <w:t xml:space="preserve"> </w:t>
            </w:r>
            <w:r w:rsidRPr="0088193B">
              <w:t>PDCP SDUs)</w:t>
            </w:r>
          </w:p>
        </w:tc>
        <w:tc>
          <w:tcPr>
            <w:tcW w:w="567" w:type="dxa"/>
            <w:tcBorders>
              <w:top w:val="single" w:sz="4" w:space="0" w:color="auto"/>
              <w:left w:val="single" w:sz="4" w:space="0" w:color="auto"/>
              <w:bottom w:val="single" w:sz="4" w:space="0" w:color="auto"/>
              <w:right w:val="single" w:sz="4" w:space="0" w:color="auto"/>
            </w:tcBorders>
          </w:tcPr>
          <w:p w14:paraId="197C6D2F" w14:textId="77777777" w:rsidR="00FF7247" w:rsidRPr="0088193B" w:rsidRDefault="00FF7247" w:rsidP="005233CC">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5756004" w14:textId="77777777" w:rsidR="00FF7247" w:rsidRPr="0088193B" w:rsidRDefault="00FF7247" w:rsidP="005233CC">
            <w:pPr>
              <w:pStyle w:val="TAC"/>
            </w:pPr>
            <w:r w:rsidRPr="0088193B">
              <w:t>P</w:t>
            </w:r>
          </w:p>
        </w:tc>
      </w:tr>
    </w:tbl>
    <w:p w14:paraId="50E1213A" w14:textId="77777777" w:rsidR="00FF7247" w:rsidRPr="0088193B" w:rsidRDefault="00FF7247" w:rsidP="00FF7247"/>
    <w:p w14:paraId="67C48044" w14:textId="77777777" w:rsidR="00FF7247" w:rsidRPr="0088193B" w:rsidRDefault="00FF7247" w:rsidP="00FF7247">
      <w:pPr>
        <w:pStyle w:val="H6"/>
      </w:pPr>
      <w:r w:rsidRPr="0088193B">
        <w:t>7.1.7.1.</w:t>
      </w:r>
      <w:r w:rsidRPr="0088193B">
        <w:rPr>
          <w:lang w:eastAsia="zh-CN"/>
        </w:rPr>
        <w:t>11</w:t>
      </w:r>
      <w:r w:rsidRPr="0088193B">
        <w:t>.3.3</w:t>
      </w:r>
      <w:r w:rsidRPr="0088193B">
        <w:tab/>
        <w:t>Specific Message Contents</w:t>
      </w:r>
    </w:p>
    <w:p w14:paraId="78799481" w14:textId="77777777" w:rsidR="00FF7247" w:rsidRPr="0088193B" w:rsidRDefault="00FF7247" w:rsidP="00FF7247">
      <w:pPr>
        <w:pStyle w:val="TH"/>
        <w:rPr>
          <w:i/>
        </w:rPr>
      </w:pPr>
      <w:r w:rsidRPr="0088193B">
        <w:t>Table 7.1.7.1.</w:t>
      </w:r>
      <w:r w:rsidRPr="0088193B">
        <w:rPr>
          <w:lang w:eastAsia="zh-CN"/>
        </w:rPr>
        <w:t>11</w:t>
      </w:r>
      <w:r w:rsidRPr="0088193B">
        <w:t>.3.3-</w:t>
      </w:r>
      <w:r w:rsidRPr="0088193B">
        <w:rPr>
          <w:lang w:eastAsia="zh-CN"/>
        </w:rPr>
        <w:t>1</w:t>
      </w:r>
      <w:r w:rsidRPr="0088193B">
        <w:t xml:space="preserve">: </w:t>
      </w:r>
      <w:r w:rsidRPr="0088193B">
        <w:rPr>
          <w:i/>
        </w:rPr>
        <w:t xml:space="preserve">PhysicalConfigDedicated-DEFAULT </w:t>
      </w:r>
      <w:r w:rsidRPr="0088193B">
        <w:t xml:space="preserve">in </w:t>
      </w:r>
      <w:r w:rsidRPr="0088193B">
        <w:rPr>
          <w:i/>
        </w:rPr>
        <w:t>RRCConnectionReconfiguration</w:t>
      </w:r>
      <w:r w:rsidRPr="0088193B">
        <w:t xml:space="preserve"> </w:t>
      </w:r>
      <w:r w:rsidRPr="0088193B">
        <w:rPr>
          <w:i/>
        </w:rPr>
        <w:t>(</w:t>
      </w:r>
      <w:r w:rsidRPr="0088193B">
        <w:t xml:space="preserve">Step </w:t>
      </w:r>
      <w:r w:rsidRPr="0088193B">
        <w:rPr>
          <w:lang w:eastAsia="zh-CN"/>
        </w:rPr>
        <w:t>0A</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7247" w:rsidRPr="0088193B" w14:paraId="07D4F68C" w14:textId="77777777" w:rsidTr="005233CC">
        <w:trPr>
          <w:gridBefore w:val="1"/>
          <w:wBefore w:w="9" w:type="dxa"/>
        </w:trPr>
        <w:tc>
          <w:tcPr>
            <w:tcW w:w="9738" w:type="dxa"/>
            <w:gridSpan w:val="4"/>
          </w:tcPr>
          <w:p w14:paraId="6B4316F7" w14:textId="77777777" w:rsidR="00FF7247" w:rsidRPr="0088193B" w:rsidRDefault="00FF7247" w:rsidP="005233CC">
            <w:pPr>
              <w:pStyle w:val="TAL"/>
              <w:rPr>
                <w:lang w:eastAsia="zh-CN"/>
              </w:rPr>
            </w:pPr>
            <w:r w:rsidRPr="0088193B">
              <w:t>Derivation Path: 36.508 Table 4.8.2.1.6-1</w:t>
            </w:r>
          </w:p>
        </w:tc>
      </w:tr>
      <w:tr w:rsidR="00FF7247" w:rsidRPr="0088193B" w14:paraId="145560DC" w14:textId="77777777" w:rsidTr="005233CC">
        <w:tblPrEx>
          <w:tblCellMar>
            <w:left w:w="108" w:type="dxa"/>
            <w:right w:w="108" w:type="dxa"/>
          </w:tblCellMar>
        </w:tblPrEx>
        <w:tc>
          <w:tcPr>
            <w:tcW w:w="4535" w:type="dxa"/>
            <w:gridSpan w:val="2"/>
            <w:shd w:val="clear" w:color="auto" w:fill="auto"/>
          </w:tcPr>
          <w:p w14:paraId="1003133B" w14:textId="77777777" w:rsidR="00FF7247" w:rsidRPr="0088193B" w:rsidRDefault="00FF7247" w:rsidP="005233CC">
            <w:pPr>
              <w:pStyle w:val="TAH"/>
            </w:pPr>
            <w:r w:rsidRPr="0088193B">
              <w:t>Information Element</w:t>
            </w:r>
          </w:p>
        </w:tc>
        <w:tc>
          <w:tcPr>
            <w:tcW w:w="2267" w:type="dxa"/>
            <w:shd w:val="clear" w:color="auto" w:fill="auto"/>
          </w:tcPr>
          <w:p w14:paraId="61058504" w14:textId="77777777" w:rsidR="00FF7247" w:rsidRPr="0088193B" w:rsidRDefault="00FF7247" w:rsidP="005233CC">
            <w:pPr>
              <w:pStyle w:val="TAH"/>
            </w:pPr>
            <w:r w:rsidRPr="0088193B">
              <w:t>Value/remark</w:t>
            </w:r>
          </w:p>
        </w:tc>
        <w:tc>
          <w:tcPr>
            <w:tcW w:w="1700" w:type="dxa"/>
            <w:shd w:val="clear" w:color="auto" w:fill="auto"/>
          </w:tcPr>
          <w:p w14:paraId="2BCCC857" w14:textId="77777777" w:rsidR="00FF7247" w:rsidRPr="0088193B" w:rsidRDefault="00FF7247" w:rsidP="005233CC">
            <w:pPr>
              <w:pStyle w:val="TAH"/>
            </w:pPr>
            <w:r w:rsidRPr="0088193B">
              <w:t>Comment</w:t>
            </w:r>
          </w:p>
        </w:tc>
        <w:tc>
          <w:tcPr>
            <w:tcW w:w="1245" w:type="dxa"/>
            <w:shd w:val="clear" w:color="auto" w:fill="auto"/>
          </w:tcPr>
          <w:p w14:paraId="6A2E7BEF" w14:textId="77777777" w:rsidR="00FF7247" w:rsidRPr="0088193B" w:rsidRDefault="00FF7247" w:rsidP="005233CC">
            <w:pPr>
              <w:pStyle w:val="TAH"/>
            </w:pPr>
            <w:r w:rsidRPr="0088193B">
              <w:t>Condition</w:t>
            </w:r>
          </w:p>
        </w:tc>
      </w:tr>
      <w:tr w:rsidR="00FF7247" w:rsidRPr="0088193B" w14:paraId="201DE668" w14:textId="77777777" w:rsidTr="005233CC">
        <w:tblPrEx>
          <w:tblCellMar>
            <w:left w:w="108" w:type="dxa"/>
            <w:right w:w="108" w:type="dxa"/>
          </w:tblCellMar>
        </w:tblPrEx>
        <w:tc>
          <w:tcPr>
            <w:tcW w:w="4535" w:type="dxa"/>
            <w:gridSpan w:val="2"/>
            <w:shd w:val="clear" w:color="auto" w:fill="auto"/>
          </w:tcPr>
          <w:p w14:paraId="2A719404" w14:textId="77777777" w:rsidR="00FF7247" w:rsidRPr="0088193B" w:rsidRDefault="00FF7247" w:rsidP="005233CC">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62482ADA" w14:textId="77777777" w:rsidR="00FF7247" w:rsidRPr="0088193B" w:rsidRDefault="00FF7247" w:rsidP="005233CC">
            <w:pPr>
              <w:pStyle w:val="TAL"/>
            </w:pPr>
          </w:p>
        </w:tc>
        <w:tc>
          <w:tcPr>
            <w:tcW w:w="1700" w:type="dxa"/>
            <w:shd w:val="clear" w:color="auto" w:fill="auto"/>
          </w:tcPr>
          <w:p w14:paraId="05A0DF64" w14:textId="77777777" w:rsidR="00FF7247" w:rsidRPr="0088193B" w:rsidRDefault="00FF7247" w:rsidP="005233CC">
            <w:pPr>
              <w:pStyle w:val="TAL"/>
            </w:pPr>
          </w:p>
        </w:tc>
        <w:tc>
          <w:tcPr>
            <w:tcW w:w="1245" w:type="dxa"/>
            <w:shd w:val="clear" w:color="auto" w:fill="auto"/>
          </w:tcPr>
          <w:p w14:paraId="07A6ABEA" w14:textId="77777777" w:rsidR="00FF7247" w:rsidRPr="0088193B" w:rsidRDefault="00FF7247" w:rsidP="005233CC">
            <w:pPr>
              <w:pStyle w:val="TAL"/>
            </w:pPr>
          </w:p>
        </w:tc>
      </w:tr>
      <w:tr w:rsidR="00FF7247" w:rsidRPr="0088193B" w14:paraId="2DF2D027" w14:textId="77777777" w:rsidTr="005233CC">
        <w:tblPrEx>
          <w:tblCellMar>
            <w:left w:w="108" w:type="dxa"/>
            <w:right w:w="108" w:type="dxa"/>
          </w:tblCellMar>
        </w:tblPrEx>
        <w:tc>
          <w:tcPr>
            <w:tcW w:w="4535" w:type="dxa"/>
            <w:gridSpan w:val="2"/>
            <w:shd w:val="clear" w:color="auto" w:fill="auto"/>
          </w:tcPr>
          <w:p w14:paraId="361CF8AD" w14:textId="77777777" w:rsidR="00FF7247" w:rsidRPr="0088193B" w:rsidRDefault="00FF7247" w:rsidP="005233CC">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107CD6F9" w14:textId="77777777" w:rsidR="00FF7247" w:rsidRPr="0088193B" w:rsidRDefault="00FF7247" w:rsidP="005233CC">
            <w:pPr>
              <w:pStyle w:val="TAL"/>
            </w:pPr>
          </w:p>
        </w:tc>
        <w:tc>
          <w:tcPr>
            <w:tcW w:w="1700" w:type="dxa"/>
            <w:shd w:val="clear" w:color="auto" w:fill="auto"/>
          </w:tcPr>
          <w:p w14:paraId="204FC4EF" w14:textId="77777777" w:rsidR="00FF7247" w:rsidRPr="0088193B" w:rsidRDefault="00FF7247" w:rsidP="005233CC">
            <w:pPr>
              <w:pStyle w:val="TAL"/>
            </w:pPr>
          </w:p>
        </w:tc>
        <w:tc>
          <w:tcPr>
            <w:tcW w:w="1245" w:type="dxa"/>
            <w:shd w:val="clear" w:color="auto" w:fill="auto"/>
          </w:tcPr>
          <w:p w14:paraId="2F42BA53" w14:textId="77777777" w:rsidR="00FF7247" w:rsidRPr="0088193B" w:rsidRDefault="00FF7247" w:rsidP="005233CC">
            <w:pPr>
              <w:pStyle w:val="TAL"/>
            </w:pPr>
          </w:p>
        </w:tc>
      </w:tr>
      <w:tr w:rsidR="00FF7247" w:rsidRPr="0088193B" w14:paraId="1646DBF0" w14:textId="77777777" w:rsidTr="005233CC">
        <w:tblPrEx>
          <w:tblCellMar>
            <w:left w:w="108" w:type="dxa"/>
            <w:right w:w="108" w:type="dxa"/>
          </w:tblCellMar>
        </w:tblPrEx>
        <w:tc>
          <w:tcPr>
            <w:tcW w:w="4535" w:type="dxa"/>
            <w:gridSpan w:val="2"/>
            <w:shd w:val="clear" w:color="auto" w:fill="auto"/>
          </w:tcPr>
          <w:p w14:paraId="57284561" w14:textId="77777777" w:rsidR="00FF7247" w:rsidRPr="0088193B" w:rsidRDefault="00FF7247" w:rsidP="005233CC">
            <w:pPr>
              <w:pStyle w:val="TAL"/>
              <w:rPr>
                <w:lang w:eastAsia="zh-CN"/>
              </w:rPr>
            </w:pPr>
            <w:r w:rsidRPr="0088193B">
              <w:rPr>
                <w:lang w:eastAsia="zh-CN"/>
              </w:rPr>
              <w:t xml:space="preserve">    </w:t>
            </w:r>
            <w:r w:rsidRPr="0088193B">
              <w:t>altCQI-Table-r12</w:t>
            </w:r>
          </w:p>
        </w:tc>
        <w:tc>
          <w:tcPr>
            <w:tcW w:w="2267" w:type="dxa"/>
            <w:shd w:val="clear" w:color="auto" w:fill="auto"/>
          </w:tcPr>
          <w:p w14:paraId="3EFA7294" w14:textId="77777777" w:rsidR="00FF7247" w:rsidRPr="0088193B" w:rsidRDefault="00FF7247" w:rsidP="005233CC">
            <w:pPr>
              <w:pStyle w:val="TAL"/>
            </w:pPr>
            <w:r w:rsidRPr="0088193B">
              <w:t>allSubframes</w:t>
            </w:r>
          </w:p>
        </w:tc>
        <w:tc>
          <w:tcPr>
            <w:tcW w:w="1700" w:type="dxa"/>
            <w:shd w:val="clear" w:color="auto" w:fill="auto"/>
          </w:tcPr>
          <w:p w14:paraId="290A7787" w14:textId="77777777" w:rsidR="00FF7247" w:rsidRPr="0088193B" w:rsidRDefault="00FF7247" w:rsidP="005233CC">
            <w:pPr>
              <w:pStyle w:val="TAL"/>
            </w:pPr>
          </w:p>
        </w:tc>
        <w:tc>
          <w:tcPr>
            <w:tcW w:w="1245" w:type="dxa"/>
            <w:shd w:val="clear" w:color="auto" w:fill="auto"/>
          </w:tcPr>
          <w:p w14:paraId="11982EC4" w14:textId="77777777" w:rsidR="00FF7247" w:rsidRPr="0088193B" w:rsidRDefault="00FF7247" w:rsidP="005233CC">
            <w:pPr>
              <w:pStyle w:val="TAL"/>
            </w:pPr>
          </w:p>
        </w:tc>
      </w:tr>
      <w:tr w:rsidR="00FF7247" w:rsidRPr="0088193B" w14:paraId="3B30B10C" w14:textId="77777777" w:rsidTr="005233CC">
        <w:tblPrEx>
          <w:tblCellMar>
            <w:left w:w="108" w:type="dxa"/>
            <w:right w:w="108" w:type="dxa"/>
          </w:tblCellMar>
        </w:tblPrEx>
        <w:tc>
          <w:tcPr>
            <w:tcW w:w="4535" w:type="dxa"/>
            <w:gridSpan w:val="2"/>
            <w:shd w:val="clear" w:color="auto" w:fill="auto"/>
          </w:tcPr>
          <w:p w14:paraId="37704BA6" w14:textId="77777777" w:rsidR="00FF7247" w:rsidRPr="0088193B" w:rsidRDefault="00FF7247" w:rsidP="005233CC">
            <w:pPr>
              <w:pStyle w:val="TAL"/>
              <w:ind w:firstLineChars="50" w:firstLine="90"/>
              <w:rPr>
                <w:lang w:eastAsia="zh-CN"/>
              </w:rPr>
            </w:pPr>
            <w:r w:rsidRPr="0088193B">
              <w:rPr>
                <w:lang w:eastAsia="zh-CN"/>
              </w:rPr>
              <w:t>}</w:t>
            </w:r>
          </w:p>
        </w:tc>
        <w:tc>
          <w:tcPr>
            <w:tcW w:w="2267" w:type="dxa"/>
            <w:shd w:val="clear" w:color="auto" w:fill="auto"/>
          </w:tcPr>
          <w:p w14:paraId="6A12E164" w14:textId="77777777" w:rsidR="00FF7247" w:rsidRPr="0088193B" w:rsidRDefault="00FF7247" w:rsidP="005233CC">
            <w:pPr>
              <w:pStyle w:val="TAL"/>
            </w:pPr>
          </w:p>
        </w:tc>
        <w:tc>
          <w:tcPr>
            <w:tcW w:w="1700" w:type="dxa"/>
            <w:shd w:val="clear" w:color="auto" w:fill="auto"/>
          </w:tcPr>
          <w:p w14:paraId="715D9B1B" w14:textId="77777777" w:rsidR="00FF7247" w:rsidRPr="0088193B" w:rsidRDefault="00FF7247" w:rsidP="005233CC">
            <w:pPr>
              <w:pStyle w:val="TAL"/>
            </w:pPr>
          </w:p>
        </w:tc>
        <w:tc>
          <w:tcPr>
            <w:tcW w:w="1245" w:type="dxa"/>
            <w:shd w:val="clear" w:color="auto" w:fill="auto"/>
          </w:tcPr>
          <w:p w14:paraId="2F145C96" w14:textId="77777777" w:rsidR="00FF7247" w:rsidRPr="0088193B" w:rsidRDefault="00FF7247" w:rsidP="005233CC">
            <w:pPr>
              <w:pStyle w:val="TAL"/>
            </w:pPr>
          </w:p>
        </w:tc>
      </w:tr>
      <w:tr w:rsidR="00FF7247" w:rsidRPr="0088193B" w14:paraId="14051EDC" w14:textId="77777777" w:rsidTr="005233CC">
        <w:tblPrEx>
          <w:tblCellMar>
            <w:left w:w="108" w:type="dxa"/>
            <w:right w:w="108" w:type="dxa"/>
          </w:tblCellMar>
        </w:tblPrEx>
        <w:tc>
          <w:tcPr>
            <w:tcW w:w="4535" w:type="dxa"/>
            <w:gridSpan w:val="2"/>
            <w:shd w:val="clear" w:color="auto" w:fill="auto"/>
          </w:tcPr>
          <w:p w14:paraId="5604E8EF" w14:textId="77777777" w:rsidR="00FF7247" w:rsidRPr="0088193B" w:rsidRDefault="00FF7247" w:rsidP="005233CC">
            <w:pPr>
              <w:pStyle w:val="TAL"/>
              <w:rPr>
                <w:lang w:eastAsia="zh-CN"/>
              </w:rPr>
            </w:pPr>
            <w:r w:rsidRPr="0088193B">
              <w:rPr>
                <w:lang w:eastAsia="zh-CN"/>
              </w:rPr>
              <w:t>}</w:t>
            </w:r>
          </w:p>
        </w:tc>
        <w:tc>
          <w:tcPr>
            <w:tcW w:w="2267" w:type="dxa"/>
            <w:shd w:val="clear" w:color="auto" w:fill="auto"/>
          </w:tcPr>
          <w:p w14:paraId="1568EEEB" w14:textId="77777777" w:rsidR="00FF7247" w:rsidRPr="0088193B" w:rsidRDefault="00FF7247" w:rsidP="005233CC">
            <w:pPr>
              <w:pStyle w:val="TAL"/>
            </w:pPr>
          </w:p>
        </w:tc>
        <w:tc>
          <w:tcPr>
            <w:tcW w:w="1700" w:type="dxa"/>
            <w:shd w:val="clear" w:color="auto" w:fill="auto"/>
          </w:tcPr>
          <w:p w14:paraId="75A27BE5" w14:textId="77777777" w:rsidR="00FF7247" w:rsidRPr="0088193B" w:rsidRDefault="00FF7247" w:rsidP="005233CC">
            <w:pPr>
              <w:pStyle w:val="TAL"/>
            </w:pPr>
          </w:p>
        </w:tc>
        <w:tc>
          <w:tcPr>
            <w:tcW w:w="1245" w:type="dxa"/>
            <w:shd w:val="clear" w:color="auto" w:fill="auto"/>
          </w:tcPr>
          <w:p w14:paraId="7577E7D0" w14:textId="77777777" w:rsidR="00FF7247" w:rsidRPr="0088193B" w:rsidRDefault="00FF7247" w:rsidP="005233CC">
            <w:pPr>
              <w:pStyle w:val="TAL"/>
            </w:pPr>
          </w:p>
        </w:tc>
      </w:tr>
    </w:tbl>
    <w:p w14:paraId="237DA0FC" w14:textId="77777777" w:rsidR="00FF7247" w:rsidRPr="0088193B" w:rsidRDefault="00FF7247" w:rsidP="00FF7247"/>
    <w:p w14:paraId="2595ACD4" w14:textId="77777777" w:rsidR="00FF7247" w:rsidRPr="0088193B" w:rsidRDefault="00FF7247" w:rsidP="00FF7247">
      <w:pPr>
        <w:pStyle w:val="TH"/>
        <w:rPr>
          <w:i/>
        </w:rPr>
      </w:pPr>
      <w:r w:rsidRPr="0088193B">
        <w:t>Table 7.1.7.1.</w:t>
      </w:r>
      <w:r w:rsidRPr="0088193B">
        <w:rPr>
          <w:lang w:eastAsia="zh-CN"/>
        </w:rPr>
        <w:t>11</w:t>
      </w:r>
      <w:r w:rsidRPr="0088193B">
        <w:t>.3.3-</w:t>
      </w:r>
      <w:r w:rsidRPr="0088193B">
        <w:rPr>
          <w:lang w:eastAsia="zh-CN"/>
        </w:rPr>
        <w:t>2</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FF7247" w:rsidRPr="0088193B" w14:paraId="6E4BECC4" w14:textId="77777777" w:rsidTr="008E3D07">
        <w:trPr>
          <w:gridBefore w:val="1"/>
          <w:wBefore w:w="8" w:type="dxa"/>
        </w:trPr>
        <w:tc>
          <w:tcPr>
            <w:tcW w:w="9739" w:type="dxa"/>
            <w:gridSpan w:val="4"/>
          </w:tcPr>
          <w:p w14:paraId="7A140D37" w14:textId="77777777" w:rsidR="00FF7247" w:rsidRPr="0088193B" w:rsidRDefault="00FF7247" w:rsidP="005233CC">
            <w:pPr>
              <w:pStyle w:val="TAL"/>
            </w:pPr>
            <w:r w:rsidRPr="0088193B">
              <w:t>Derivation Path: 36.508 table 4.6.1-23</w:t>
            </w:r>
          </w:p>
        </w:tc>
      </w:tr>
      <w:tr w:rsidR="00FF7247" w:rsidRPr="0088193B" w14:paraId="5637958F" w14:textId="77777777" w:rsidTr="008E3D07">
        <w:tblPrEx>
          <w:tblCellMar>
            <w:left w:w="108" w:type="dxa"/>
            <w:right w:w="108" w:type="dxa"/>
          </w:tblCellMar>
        </w:tblPrEx>
        <w:tc>
          <w:tcPr>
            <w:tcW w:w="4531" w:type="dxa"/>
            <w:gridSpan w:val="2"/>
          </w:tcPr>
          <w:p w14:paraId="71C709B8" w14:textId="77777777" w:rsidR="00FF7247" w:rsidRPr="0088193B" w:rsidRDefault="00FF7247" w:rsidP="005233CC">
            <w:pPr>
              <w:pStyle w:val="TAH"/>
            </w:pPr>
            <w:r w:rsidRPr="0088193B">
              <w:t>Information Element</w:t>
            </w:r>
          </w:p>
        </w:tc>
        <w:tc>
          <w:tcPr>
            <w:tcW w:w="2267" w:type="dxa"/>
          </w:tcPr>
          <w:p w14:paraId="7BCCD50C" w14:textId="77777777" w:rsidR="00FF7247" w:rsidRPr="0088193B" w:rsidRDefault="00FF7247" w:rsidP="005233CC">
            <w:pPr>
              <w:pStyle w:val="TAH"/>
            </w:pPr>
            <w:r w:rsidRPr="0088193B">
              <w:t>Value/remark</w:t>
            </w:r>
          </w:p>
        </w:tc>
        <w:tc>
          <w:tcPr>
            <w:tcW w:w="1700" w:type="dxa"/>
          </w:tcPr>
          <w:p w14:paraId="7C161B47" w14:textId="77777777" w:rsidR="00FF7247" w:rsidRPr="0088193B" w:rsidRDefault="00FF7247" w:rsidP="005233CC">
            <w:pPr>
              <w:pStyle w:val="TAH"/>
            </w:pPr>
            <w:r w:rsidRPr="0088193B">
              <w:t>Comment</w:t>
            </w:r>
          </w:p>
        </w:tc>
        <w:tc>
          <w:tcPr>
            <w:tcW w:w="1249" w:type="dxa"/>
          </w:tcPr>
          <w:p w14:paraId="77215E9D" w14:textId="77777777" w:rsidR="00FF7247" w:rsidRPr="0088193B" w:rsidRDefault="00FF7247" w:rsidP="005233CC">
            <w:pPr>
              <w:pStyle w:val="TAH"/>
            </w:pPr>
            <w:r w:rsidRPr="0088193B">
              <w:t>Condition</w:t>
            </w:r>
          </w:p>
        </w:tc>
      </w:tr>
      <w:tr w:rsidR="00FF7247" w:rsidRPr="0088193B" w14:paraId="76FF4347" w14:textId="77777777" w:rsidTr="008E3D07">
        <w:tblPrEx>
          <w:tblCellMar>
            <w:left w:w="108" w:type="dxa"/>
            <w:right w:w="108" w:type="dxa"/>
          </w:tblCellMar>
        </w:tblPrEx>
        <w:tc>
          <w:tcPr>
            <w:tcW w:w="4531" w:type="dxa"/>
            <w:gridSpan w:val="2"/>
          </w:tcPr>
          <w:p w14:paraId="2D7177C6" w14:textId="77777777" w:rsidR="00FF7247" w:rsidRPr="0088193B" w:rsidRDefault="00FF7247" w:rsidP="005233CC">
            <w:pPr>
              <w:pStyle w:val="TAL"/>
            </w:pPr>
            <w:r w:rsidRPr="0088193B">
              <w:t>UECapabilityInformation ::= SEQUENCE {</w:t>
            </w:r>
          </w:p>
        </w:tc>
        <w:tc>
          <w:tcPr>
            <w:tcW w:w="2267" w:type="dxa"/>
          </w:tcPr>
          <w:p w14:paraId="750CC530" w14:textId="77777777" w:rsidR="00FF7247" w:rsidRPr="0088193B" w:rsidRDefault="00FF7247" w:rsidP="005233CC">
            <w:pPr>
              <w:pStyle w:val="TAL"/>
            </w:pPr>
          </w:p>
        </w:tc>
        <w:tc>
          <w:tcPr>
            <w:tcW w:w="1700" w:type="dxa"/>
          </w:tcPr>
          <w:p w14:paraId="05F5AF9D" w14:textId="77777777" w:rsidR="00FF7247" w:rsidRPr="0088193B" w:rsidRDefault="00FF7247" w:rsidP="005233CC">
            <w:pPr>
              <w:pStyle w:val="TAL"/>
            </w:pPr>
          </w:p>
        </w:tc>
        <w:tc>
          <w:tcPr>
            <w:tcW w:w="1249" w:type="dxa"/>
          </w:tcPr>
          <w:p w14:paraId="3D5EC02D" w14:textId="77777777" w:rsidR="00FF7247" w:rsidRPr="0088193B" w:rsidRDefault="00FF7247" w:rsidP="005233CC">
            <w:pPr>
              <w:pStyle w:val="TAL"/>
            </w:pPr>
          </w:p>
        </w:tc>
      </w:tr>
      <w:tr w:rsidR="00FF7247" w:rsidRPr="0088193B" w14:paraId="48FD3ED3" w14:textId="77777777" w:rsidTr="008E3D07">
        <w:tblPrEx>
          <w:tblCellMar>
            <w:left w:w="108" w:type="dxa"/>
            <w:right w:w="108" w:type="dxa"/>
          </w:tblCellMar>
        </w:tblPrEx>
        <w:tc>
          <w:tcPr>
            <w:tcW w:w="4531" w:type="dxa"/>
            <w:gridSpan w:val="2"/>
          </w:tcPr>
          <w:p w14:paraId="39C4FF31" w14:textId="77777777" w:rsidR="00FF7247" w:rsidRPr="0088193B" w:rsidRDefault="00FF7247" w:rsidP="005233CC">
            <w:pPr>
              <w:pStyle w:val="TAL"/>
            </w:pPr>
            <w:r w:rsidRPr="0088193B">
              <w:t xml:space="preserve">  criticalExtensions CHOICE {</w:t>
            </w:r>
          </w:p>
        </w:tc>
        <w:tc>
          <w:tcPr>
            <w:tcW w:w="2267" w:type="dxa"/>
          </w:tcPr>
          <w:p w14:paraId="557ED324" w14:textId="77777777" w:rsidR="00FF7247" w:rsidRPr="0088193B" w:rsidRDefault="00FF7247" w:rsidP="005233CC">
            <w:pPr>
              <w:pStyle w:val="TAL"/>
            </w:pPr>
          </w:p>
        </w:tc>
        <w:tc>
          <w:tcPr>
            <w:tcW w:w="1700" w:type="dxa"/>
          </w:tcPr>
          <w:p w14:paraId="7D76EBD5" w14:textId="77777777" w:rsidR="00FF7247" w:rsidRPr="0088193B" w:rsidRDefault="00FF7247" w:rsidP="005233CC">
            <w:pPr>
              <w:pStyle w:val="TAL"/>
            </w:pPr>
          </w:p>
        </w:tc>
        <w:tc>
          <w:tcPr>
            <w:tcW w:w="1249" w:type="dxa"/>
          </w:tcPr>
          <w:p w14:paraId="56424FD3" w14:textId="77777777" w:rsidR="00FF7247" w:rsidRPr="0088193B" w:rsidRDefault="00FF7247" w:rsidP="005233CC">
            <w:pPr>
              <w:pStyle w:val="TAL"/>
            </w:pPr>
          </w:p>
        </w:tc>
      </w:tr>
      <w:tr w:rsidR="00FF7247" w:rsidRPr="0088193B" w14:paraId="60612E83" w14:textId="77777777" w:rsidTr="008E3D07">
        <w:tblPrEx>
          <w:tblCellMar>
            <w:left w:w="108" w:type="dxa"/>
            <w:right w:w="108" w:type="dxa"/>
          </w:tblCellMar>
        </w:tblPrEx>
        <w:tc>
          <w:tcPr>
            <w:tcW w:w="4531" w:type="dxa"/>
            <w:gridSpan w:val="2"/>
          </w:tcPr>
          <w:p w14:paraId="365FF115" w14:textId="77777777" w:rsidR="00FF7247" w:rsidRPr="0088193B" w:rsidRDefault="00FF7247" w:rsidP="005233CC">
            <w:pPr>
              <w:pStyle w:val="TAL"/>
            </w:pPr>
            <w:r w:rsidRPr="0088193B">
              <w:t xml:space="preserve">    c1 CHOICE{</w:t>
            </w:r>
          </w:p>
        </w:tc>
        <w:tc>
          <w:tcPr>
            <w:tcW w:w="2267" w:type="dxa"/>
          </w:tcPr>
          <w:p w14:paraId="19B07099" w14:textId="77777777" w:rsidR="00FF7247" w:rsidRPr="0088193B" w:rsidRDefault="00FF7247" w:rsidP="005233CC">
            <w:pPr>
              <w:pStyle w:val="TAL"/>
            </w:pPr>
          </w:p>
        </w:tc>
        <w:tc>
          <w:tcPr>
            <w:tcW w:w="1700" w:type="dxa"/>
          </w:tcPr>
          <w:p w14:paraId="20DC5961" w14:textId="77777777" w:rsidR="00FF7247" w:rsidRPr="0088193B" w:rsidRDefault="00FF7247" w:rsidP="005233CC">
            <w:pPr>
              <w:pStyle w:val="TAL"/>
            </w:pPr>
          </w:p>
        </w:tc>
        <w:tc>
          <w:tcPr>
            <w:tcW w:w="1249" w:type="dxa"/>
          </w:tcPr>
          <w:p w14:paraId="405D8FC4" w14:textId="77777777" w:rsidR="00FF7247" w:rsidRPr="0088193B" w:rsidRDefault="00FF7247" w:rsidP="005233CC">
            <w:pPr>
              <w:pStyle w:val="TAL"/>
            </w:pPr>
          </w:p>
        </w:tc>
      </w:tr>
      <w:tr w:rsidR="00FF7247" w:rsidRPr="0088193B" w14:paraId="03526F1B" w14:textId="77777777" w:rsidTr="008E3D07">
        <w:tblPrEx>
          <w:tblCellMar>
            <w:left w:w="108" w:type="dxa"/>
            <w:right w:w="108" w:type="dxa"/>
          </w:tblCellMar>
        </w:tblPrEx>
        <w:tc>
          <w:tcPr>
            <w:tcW w:w="4531" w:type="dxa"/>
            <w:gridSpan w:val="2"/>
          </w:tcPr>
          <w:p w14:paraId="0B424F67" w14:textId="77777777" w:rsidR="00FF7247" w:rsidRPr="0088193B" w:rsidRDefault="00FF7247" w:rsidP="005233CC">
            <w:pPr>
              <w:pStyle w:val="TAL"/>
            </w:pPr>
            <w:r w:rsidRPr="0088193B">
              <w:t xml:space="preserve">      ueCapabilityInformation-r8 SEQUENCE {</w:t>
            </w:r>
          </w:p>
        </w:tc>
        <w:tc>
          <w:tcPr>
            <w:tcW w:w="2267" w:type="dxa"/>
          </w:tcPr>
          <w:p w14:paraId="09ECE6E8" w14:textId="77777777" w:rsidR="00FF7247" w:rsidRPr="0088193B" w:rsidRDefault="00FF7247" w:rsidP="005233CC">
            <w:pPr>
              <w:pStyle w:val="TAL"/>
            </w:pPr>
          </w:p>
        </w:tc>
        <w:tc>
          <w:tcPr>
            <w:tcW w:w="1700" w:type="dxa"/>
          </w:tcPr>
          <w:p w14:paraId="60630681" w14:textId="77777777" w:rsidR="00FF7247" w:rsidRPr="0088193B" w:rsidRDefault="00FF7247" w:rsidP="005233CC">
            <w:pPr>
              <w:pStyle w:val="TAL"/>
            </w:pPr>
          </w:p>
        </w:tc>
        <w:tc>
          <w:tcPr>
            <w:tcW w:w="1249" w:type="dxa"/>
          </w:tcPr>
          <w:p w14:paraId="51FD73DB" w14:textId="77777777" w:rsidR="00FF7247" w:rsidRPr="0088193B" w:rsidRDefault="00FF7247" w:rsidP="005233CC">
            <w:pPr>
              <w:pStyle w:val="TAL"/>
            </w:pPr>
          </w:p>
        </w:tc>
      </w:tr>
      <w:tr w:rsidR="00FF7247" w:rsidRPr="0088193B" w14:paraId="3D24EECE" w14:textId="77777777" w:rsidTr="008E3D07">
        <w:tblPrEx>
          <w:tblCellMar>
            <w:left w:w="108" w:type="dxa"/>
            <w:right w:w="108" w:type="dxa"/>
          </w:tblCellMar>
        </w:tblPrEx>
        <w:tc>
          <w:tcPr>
            <w:tcW w:w="4531" w:type="dxa"/>
            <w:gridSpan w:val="2"/>
          </w:tcPr>
          <w:p w14:paraId="0C7D0A6C" w14:textId="77777777" w:rsidR="00FF7247" w:rsidRPr="0088193B" w:rsidRDefault="00FF7247" w:rsidP="005233CC">
            <w:pPr>
              <w:pStyle w:val="TAL"/>
            </w:pPr>
            <w:r w:rsidRPr="0088193B">
              <w:t xml:space="preserve">        ue-CapabilityRAT-ContainerList SEQUENCE (SIZE (1..maxRAT-Capabilities)) OF SEQUENCE {</w:t>
            </w:r>
          </w:p>
        </w:tc>
        <w:tc>
          <w:tcPr>
            <w:tcW w:w="2267" w:type="dxa"/>
          </w:tcPr>
          <w:p w14:paraId="340579C6" w14:textId="77777777" w:rsidR="00FF7247" w:rsidRPr="0088193B" w:rsidRDefault="00FF7247" w:rsidP="005233CC">
            <w:pPr>
              <w:pStyle w:val="TAL"/>
            </w:pPr>
            <w:r w:rsidRPr="0088193B">
              <w:t>1 entry</w:t>
            </w:r>
          </w:p>
        </w:tc>
        <w:tc>
          <w:tcPr>
            <w:tcW w:w="1700" w:type="dxa"/>
          </w:tcPr>
          <w:p w14:paraId="7237D60E" w14:textId="77777777" w:rsidR="00FF7247" w:rsidRPr="0088193B" w:rsidRDefault="00FF7247" w:rsidP="005233CC">
            <w:pPr>
              <w:pStyle w:val="TAL"/>
            </w:pPr>
          </w:p>
        </w:tc>
        <w:tc>
          <w:tcPr>
            <w:tcW w:w="1249" w:type="dxa"/>
          </w:tcPr>
          <w:p w14:paraId="631BD0C5" w14:textId="77777777" w:rsidR="00FF7247" w:rsidRPr="0088193B" w:rsidRDefault="00FF7247" w:rsidP="005233CC">
            <w:pPr>
              <w:pStyle w:val="TAL"/>
            </w:pPr>
          </w:p>
        </w:tc>
      </w:tr>
      <w:tr w:rsidR="00FF7247" w:rsidRPr="0088193B" w14:paraId="75DBE11B" w14:textId="77777777" w:rsidTr="008E3D07">
        <w:tblPrEx>
          <w:tblCellMar>
            <w:left w:w="108" w:type="dxa"/>
            <w:right w:w="108" w:type="dxa"/>
          </w:tblCellMar>
        </w:tblPrEx>
        <w:tc>
          <w:tcPr>
            <w:tcW w:w="4531" w:type="dxa"/>
            <w:gridSpan w:val="2"/>
          </w:tcPr>
          <w:p w14:paraId="4CEA3B7D" w14:textId="77777777" w:rsidR="00FF7247" w:rsidRPr="0088193B" w:rsidRDefault="00FF7247" w:rsidP="005233CC">
            <w:pPr>
              <w:pStyle w:val="TAL"/>
            </w:pPr>
            <w:r w:rsidRPr="0088193B">
              <w:t xml:space="preserve">          ueCapabilityRAT-Container</w:t>
            </w:r>
          </w:p>
        </w:tc>
        <w:tc>
          <w:tcPr>
            <w:tcW w:w="2267" w:type="dxa"/>
            <w:shd w:val="clear" w:color="auto" w:fill="auto"/>
          </w:tcPr>
          <w:p w14:paraId="50F8FE67" w14:textId="77777777" w:rsidR="00FF7247" w:rsidRPr="0088193B" w:rsidRDefault="00FF7247" w:rsidP="005233CC">
            <w:pPr>
              <w:pStyle w:val="TAL"/>
            </w:pPr>
          </w:p>
        </w:tc>
        <w:tc>
          <w:tcPr>
            <w:tcW w:w="1700" w:type="dxa"/>
          </w:tcPr>
          <w:p w14:paraId="7B44A702" w14:textId="77777777" w:rsidR="00FF7247" w:rsidRPr="0088193B" w:rsidRDefault="00FF7247" w:rsidP="005233CC">
            <w:pPr>
              <w:pStyle w:val="TAL"/>
            </w:pPr>
          </w:p>
        </w:tc>
        <w:tc>
          <w:tcPr>
            <w:tcW w:w="1249" w:type="dxa"/>
          </w:tcPr>
          <w:p w14:paraId="13C7DFA8" w14:textId="77777777" w:rsidR="00FF7247" w:rsidRPr="0088193B" w:rsidRDefault="00FF7247" w:rsidP="005233CC">
            <w:pPr>
              <w:pStyle w:val="TAL"/>
            </w:pPr>
          </w:p>
        </w:tc>
      </w:tr>
      <w:tr w:rsidR="00FF7247" w:rsidRPr="0088193B" w14:paraId="132D4FC2" w14:textId="77777777" w:rsidTr="008E3D07">
        <w:tblPrEx>
          <w:tblCellMar>
            <w:left w:w="108" w:type="dxa"/>
            <w:right w:w="108" w:type="dxa"/>
          </w:tblCellMar>
        </w:tblPrEx>
        <w:tc>
          <w:tcPr>
            <w:tcW w:w="4531" w:type="dxa"/>
            <w:gridSpan w:val="2"/>
          </w:tcPr>
          <w:p w14:paraId="0F57C80A" w14:textId="77777777" w:rsidR="00FF7247" w:rsidRPr="0088193B" w:rsidRDefault="00FF7247" w:rsidP="005233CC">
            <w:pPr>
              <w:pStyle w:val="TAL"/>
            </w:pPr>
            <w:r w:rsidRPr="0088193B">
              <w:t xml:space="preserve">            ue-EUTRA-Capability SEQUENCE {</w:t>
            </w:r>
          </w:p>
        </w:tc>
        <w:tc>
          <w:tcPr>
            <w:tcW w:w="2267" w:type="dxa"/>
            <w:shd w:val="clear" w:color="auto" w:fill="auto"/>
          </w:tcPr>
          <w:p w14:paraId="35A1EB98" w14:textId="77777777" w:rsidR="00FF7247" w:rsidRPr="0088193B" w:rsidRDefault="00FF7247" w:rsidP="005233CC">
            <w:pPr>
              <w:pStyle w:val="TAL"/>
            </w:pPr>
          </w:p>
        </w:tc>
        <w:tc>
          <w:tcPr>
            <w:tcW w:w="1700" w:type="dxa"/>
          </w:tcPr>
          <w:p w14:paraId="1FD7F665" w14:textId="77777777" w:rsidR="00FF7247" w:rsidRPr="0088193B" w:rsidRDefault="00FF7247" w:rsidP="005233CC">
            <w:pPr>
              <w:pStyle w:val="TAL"/>
            </w:pPr>
          </w:p>
        </w:tc>
        <w:tc>
          <w:tcPr>
            <w:tcW w:w="1249" w:type="dxa"/>
          </w:tcPr>
          <w:p w14:paraId="3B1441CE" w14:textId="77777777" w:rsidR="00FF7247" w:rsidRPr="0088193B" w:rsidRDefault="00FF7247" w:rsidP="005233CC">
            <w:pPr>
              <w:pStyle w:val="TAL"/>
            </w:pPr>
          </w:p>
        </w:tc>
      </w:tr>
      <w:tr w:rsidR="00FF7247" w:rsidRPr="0088193B" w14:paraId="3A46AC8F" w14:textId="77777777" w:rsidTr="008E3D07">
        <w:tblPrEx>
          <w:tblCellMar>
            <w:left w:w="108" w:type="dxa"/>
            <w:right w:w="108" w:type="dxa"/>
          </w:tblCellMar>
        </w:tblPrEx>
        <w:tc>
          <w:tcPr>
            <w:tcW w:w="4531" w:type="dxa"/>
            <w:gridSpan w:val="2"/>
          </w:tcPr>
          <w:p w14:paraId="4C5989BC"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205DD58" w14:textId="77777777" w:rsidR="00FF7247" w:rsidRPr="0088193B" w:rsidRDefault="00FF7247" w:rsidP="005233CC">
            <w:pPr>
              <w:pStyle w:val="TAL"/>
            </w:pPr>
          </w:p>
        </w:tc>
        <w:tc>
          <w:tcPr>
            <w:tcW w:w="1700" w:type="dxa"/>
          </w:tcPr>
          <w:p w14:paraId="56094FF6" w14:textId="77777777" w:rsidR="00FF7247" w:rsidRPr="0088193B" w:rsidRDefault="00FF7247" w:rsidP="005233CC">
            <w:pPr>
              <w:pStyle w:val="TAL"/>
            </w:pPr>
          </w:p>
        </w:tc>
        <w:tc>
          <w:tcPr>
            <w:tcW w:w="1249" w:type="dxa"/>
          </w:tcPr>
          <w:p w14:paraId="3E4D65C9" w14:textId="77777777" w:rsidR="00FF7247" w:rsidRPr="0088193B" w:rsidRDefault="00FF7247" w:rsidP="005233CC">
            <w:pPr>
              <w:pStyle w:val="TAL"/>
            </w:pPr>
          </w:p>
        </w:tc>
      </w:tr>
      <w:tr w:rsidR="00FF7247" w:rsidRPr="0088193B" w14:paraId="336E2E62" w14:textId="77777777" w:rsidTr="008E3D07">
        <w:tblPrEx>
          <w:tblCellMar>
            <w:left w:w="108" w:type="dxa"/>
            <w:right w:w="108" w:type="dxa"/>
          </w:tblCellMar>
        </w:tblPrEx>
        <w:tc>
          <w:tcPr>
            <w:tcW w:w="4531" w:type="dxa"/>
            <w:gridSpan w:val="2"/>
          </w:tcPr>
          <w:p w14:paraId="4456A9F0" w14:textId="77777777" w:rsidR="00FF7247" w:rsidRPr="0088193B" w:rsidRDefault="00FF7247" w:rsidP="005233CC">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4BC23AAC" w14:textId="77777777" w:rsidR="00FF7247" w:rsidRPr="0088193B" w:rsidRDefault="00FF7247" w:rsidP="005233CC">
            <w:pPr>
              <w:pStyle w:val="TAL"/>
            </w:pPr>
          </w:p>
        </w:tc>
        <w:tc>
          <w:tcPr>
            <w:tcW w:w="1700" w:type="dxa"/>
          </w:tcPr>
          <w:p w14:paraId="7551B432" w14:textId="77777777" w:rsidR="00FF7247" w:rsidRPr="0088193B" w:rsidRDefault="00FF7247" w:rsidP="005233CC">
            <w:pPr>
              <w:pStyle w:val="TAL"/>
            </w:pPr>
          </w:p>
        </w:tc>
        <w:tc>
          <w:tcPr>
            <w:tcW w:w="1249" w:type="dxa"/>
          </w:tcPr>
          <w:p w14:paraId="5A7AC897" w14:textId="77777777" w:rsidR="00FF7247" w:rsidRPr="0088193B" w:rsidRDefault="00FF7247" w:rsidP="005233CC">
            <w:pPr>
              <w:pStyle w:val="TAL"/>
            </w:pPr>
          </w:p>
        </w:tc>
      </w:tr>
      <w:tr w:rsidR="00FF7247" w:rsidRPr="0088193B" w14:paraId="41199133" w14:textId="77777777" w:rsidTr="008E3D07">
        <w:tblPrEx>
          <w:tblCellMar>
            <w:left w:w="108" w:type="dxa"/>
            <w:right w:w="108" w:type="dxa"/>
          </w:tblCellMar>
        </w:tblPrEx>
        <w:tc>
          <w:tcPr>
            <w:tcW w:w="4531" w:type="dxa"/>
            <w:gridSpan w:val="2"/>
          </w:tcPr>
          <w:p w14:paraId="24F6442A"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6A1BB94" w14:textId="77777777" w:rsidR="00FF7247" w:rsidRPr="0088193B" w:rsidRDefault="00FF7247" w:rsidP="005233CC">
            <w:pPr>
              <w:pStyle w:val="TAL"/>
            </w:pPr>
          </w:p>
        </w:tc>
        <w:tc>
          <w:tcPr>
            <w:tcW w:w="1700" w:type="dxa"/>
          </w:tcPr>
          <w:p w14:paraId="55A5D8B5" w14:textId="77777777" w:rsidR="00FF7247" w:rsidRPr="0088193B" w:rsidRDefault="00FF7247" w:rsidP="005233CC">
            <w:pPr>
              <w:pStyle w:val="TAL"/>
            </w:pPr>
          </w:p>
        </w:tc>
        <w:tc>
          <w:tcPr>
            <w:tcW w:w="1249" w:type="dxa"/>
          </w:tcPr>
          <w:p w14:paraId="56777D95" w14:textId="77777777" w:rsidR="00FF7247" w:rsidRPr="0088193B" w:rsidRDefault="00FF7247" w:rsidP="005233CC">
            <w:pPr>
              <w:pStyle w:val="TAL"/>
            </w:pPr>
          </w:p>
        </w:tc>
      </w:tr>
      <w:tr w:rsidR="00FF7247" w:rsidRPr="0088193B" w14:paraId="3AB8B8CE" w14:textId="77777777" w:rsidTr="008E3D07">
        <w:tblPrEx>
          <w:tblCellMar>
            <w:left w:w="108" w:type="dxa"/>
            <w:right w:w="108" w:type="dxa"/>
          </w:tblCellMar>
        </w:tblPrEx>
        <w:tc>
          <w:tcPr>
            <w:tcW w:w="4531" w:type="dxa"/>
            <w:gridSpan w:val="2"/>
          </w:tcPr>
          <w:p w14:paraId="0CE423BA"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73B5403" w14:textId="77777777" w:rsidR="00FF7247" w:rsidRPr="0088193B" w:rsidRDefault="00FF7247" w:rsidP="005233CC">
            <w:pPr>
              <w:pStyle w:val="TAL"/>
            </w:pPr>
          </w:p>
        </w:tc>
        <w:tc>
          <w:tcPr>
            <w:tcW w:w="1700" w:type="dxa"/>
          </w:tcPr>
          <w:p w14:paraId="2A12CED5" w14:textId="77777777" w:rsidR="00FF7247" w:rsidRPr="0088193B" w:rsidRDefault="00FF7247" w:rsidP="005233CC">
            <w:pPr>
              <w:pStyle w:val="TAL"/>
            </w:pPr>
          </w:p>
        </w:tc>
        <w:tc>
          <w:tcPr>
            <w:tcW w:w="1249" w:type="dxa"/>
          </w:tcPr>
          <w:p w14:paraId="2E958FC1" w14:textId="77777777" w:rsidR="00FF7247" w:rsidRPr="0088193B" w:rsidRDefault="00FF7247" w:rsidP="005233CC">
            <w:pPr>
              <w:pStyle w:val="TAL"/>
            </w:pPr>
          </w:p>
        </w:tc>
      </w:tr>
      <w:tr w:rsidR="00FF7247" w:rsidRPr="0088193B" w14:paraId="7B3DD914" w14:textId="77777777" w:rsidTr="008E3D07">
        <w:tblPrEx>
          <w:tblCellMar>
            <w:left w:w="108" w:type="dxa"/>
            <w:right w:w="108" w:type="dxa"/>
          </w:tblCellMar>
        </w:tblPrEx>
        <w:tc>
          <w:tcPr>
            <w:tcW w:w="4531" w:type="dxa"/>
            <w:gridSpan w:val="2"/>
          </w:tcPr>
          <w:p w14:paraId="5B967A92"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36E914AC" w14:textId="77777777" w:rsidR="00FF7247" w:rsidRPr="0088193B" w:rsidRDefault="00FF7247" w:rsidP="005233CC">
            <w:pPr>
              <w:pStyle w:val="TAL"/>
            </w:pPr>
          </w:p>
        </w:tc>
        <w:tc>
          <w:tcPr>
            <w:tcW w:w="1700" w:type="dxa"/>
          </w:tcPr>
          <w:p w14:paraId="26CAD7F6" w14:textId="77777777" w:rsidR="00FF7247" w:rsidRPr="0088193B" w:rsidRDefault="00FF7247" w:rsidP="005233CC">
            <w:pPr>
              <w:pStyle w:val="TAL"/>
            </w:pPr>
          </w:p>
        </w:tc>
        <w:tc>
          <w:tcPr>
            <w:tcW w:w="1249" w:type="dxa"/>
          </w:tcPr>
          <w:p w14:paraId="4ECBCB2A" w14:textId="77777777" w:rsidR="00FF7247" w:rsidRPr="0088193B" w:rsidRDefault="00FF7247" w:rsidP="005233CC">
            <w:pPr>
              <w:pStyle w:val="TAL"/>
            </w:pPr>
          </w:p>
        </w:tc>
      </w:tr>
      <w:tr w:rsidR="00FF7247" w:rsidRPr="0088193B" w14:paraId="3BBC611B" w14:textId="77777777" w:rsidTr="008E3D07">
        <w:tblPrEx>
          <w:tblCellMar>
            <w:left w:w="108" w:type="dxa"/>
            <w:right w:w="108" w:type="dxa"/>
          </w:tblCellMar>
        </w:tblPrEx>
        <w:tc>
          <w:tcPr>
            <w:tcW w:w="4531" w:type="dxa"/>
            <w:gridSpan w:val="2"/>
          </w:tcPr>
          <w:p w14:paraId="0EBDD7C5"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40B4BA7" w14:textId="77777777" w:rsidR="00FF7247" w:rsidRPr="0088193B" w:rsidRDefault="00FF7247" w:rsidP="005233CC">
            <w:pPr>
              <w:pStyle w:val="TAL"/>
            </w:pPr>
          </w:p>
        </w:tc>
        <w:tc>
          <w:tcPr>
            <w:tcW w:w="1700" w:type="dxa"/>
          </w:tcPr>
          <w:p w14:paraId="60620A27" w14:textId="77777777" w:rsidR="00FF7247" w:rsidRPr="0088193B" w:rsidRDefault="00FF7247" w:rsidP="005233CC">
            <w:pPr>
              <w:pStyle w:val="TAL"/>
            </w:pPr>
          </w:p>
        </w:tc>
        <w:tc>
          <w:tcPr>
            <w:tcW w:w="1249" w:type="dxa"/>
          </w:tcPr>
          <w:p w14:paraId="2C2C54C2" w14:textId="77777777" w:rsidR="00FF7247" w:rsidRPr="0088193B" w:rsidRDefault="00FF7247" w:rsidP="005233CC">
            <w:pPr>
              <w:pStyle w:val="TAL"/>
            </w:pPr>
          </w:p>
        </w:tc>
      </w:tr>
      <w:tr w:rsidR="00FF7247" w:rsidRPr="0088193B" w14:paraId="0C425DFD" w14:textId="77777777" w:rsidTr="008E3D07">
        <w:tblPrEx>
          <w:tblCellMar>
            <w:left w:w="108" w:type="dxa"/>
            <w:right w:w="108" w:type="dxa"/>
          </w:tblCellMar>
        </w:tblPrEx>
        <w:tc>
          <w:tcPr>
            <w:tcW w:w="4531" w:type="dxa"/>
            <w:gridSpan w:val="2"/>
          </w:tcPr>
          <w:p w14:paraId="44E61F5A"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B4D91AB" w14:textId="77777777" w:rsidR="00FF7247" w:rsidRPr="0088193B" w:rsidRDefault="00FF7247" w:rsidP="005233CC">
            <w:pPr>
              <w:pStyle w:val="TAL"/>
            </w:pPr>
          </w:p>
        </w:tc>
        <w:tc>
          <w:tcPr>
            <w:tcW w:w="1700" w:type="dxa"/>
          </w:tcPr>
          <w:p w14:paraId="79DA1C04" w14:textId="77777777" w:rsidR="00FF7247" w:rsidRPr="0088193B" w:rsidRDefault="00FF7247" w:rsidP="005233CC">
            <w:pPr>
              <w:pStyle w:val="TAL"/>
            </w:pPr>
          </w:p>
        </w:tc>
        <w:tc>
          <w:tcPr>
            <w:tcW w:w="1249" w:type="dxa"/>
          </w:tcPr>
          <w:p w14:paraId="3F71CFEC" w14:textId="77777777" w:rsidR="00FF7247" w:rsidRPr="0088193B" w:rsidRDefault="00FF7247" w:rsidP="005233CC">
            <w:pPr>
              <w:pStyle w:val="TAL"/>
            </w:pPr>
          </w:p>
        </w:tc>
      </w:tr>
      <w:tr w:rsidR="00FF7247" w:rsidRPr="0088193B" w14:paraId="3CEAC1CE" w14:textId="77777777" w:rsidTr="008E3D07">
        <w:tblPrEx>
          <w:tblCellMar>
            <w:left w:w="108" w:type="dxa"/>
            <w:right w:w="108" w:type="dxa"/>
          </w:tblCellMar>
        </w:tblPrEx>
        <w:tc>
          <w:tcPr>
            <w:tcW w:w="4531" w:type="dxa"/>
            <w:gridSpan w:val="2"/>
          </w:tcPr>
          <w:p w14:paraId="691C70CC"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32043AA" w14:textId="77777777" w:rsidR="00FF7247" w:rsidRPr="0088193B" w:rsidRDefault="00FF7247" w:rsidP="005233CC">
            <w:pPr>
              <w:pStyle w:val="TAL"/>
            </w:pPr>
          </w:p>
        </w:tc>
        <w:tc>
          <w:tcPr>
            <w:tcW w:w="1700" w:type="dxa"/>
          </w:tcPr>
          <w:p w14:paraId="07D08669" w14:textId="77777777" w:rsidR="00FF7247" w:rsidRPr="0088193B" w:rsidRDefault="00FF7247" w:rsidP="005233CC">
            <w:pPr>
              <w:pStyle w:val="TAL"/>
            </w:pPr>
          </w:p>
        </w:tc>
        <w:tc>
          <w:tcPr>
            <w:tcW w:w="1249" w:type="dxa"/>
          </w:tcPr>
          <w:p w14:paraId="65C11FB8" w14:textId="77777777" w:rsidR="00FF7247" w:rsidRPr="0088193B" w:rsidRDefault="00FF7247" w:rsidP="005233CC">
            <w:pPr>
              <w:pStyle w:val="TAL"/>
            </w:pPr>
          </w:p>
        </w:tc>
      </w:tr>
      <w:tr w:rsidR="00FF7247" w:rsidRPr="0088193B" w14:paraId="18B94440" w14:textId="77777777" w:rsidTr="008E3D07">
        <w:tblPrEx>
          <w:tblCellMar>
            <w:left w:w="108" w:type="dxa"/>
            <w:right w:w="108" w:type="dxa"/>
          </w:tblCellMar>
        </w:tblPrEx>
        <w:tc>
          <w:tcPr>
            <w:tcW w:w="4531" w:type="dxa"/>
            <w:gridSpan w:val="2"/>
          </w:tcPr>
          <w:p w14:paraId="1519E2F1"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D23E8A2" w14:textId="77777777" w:rsidR="00FF7247" w:rsidRPr="0088193B" w:rsidRDefault="00FF7247" w:rsidP="005233CC">
            <w:pPr>
              <w:pStyle w:val="TAL"/>
            </w:pPr>
          </w:p>
        </w:tc>
        <w:tc>
          <w:tcPr>
            <w:tcW w:w="1700" w:type="dxa"/>
          </w:tcPr>
          <w:p w14:paraId="05A0415B" w14:textId="77777777" w:rsidR="00FF7247" w:rsidRPr="0088193B" w:rsidRDefault="00FF7247" w:rsidP="005233CC">
            <w:pPr>
              <w:pStyle w:val="TAL"/>
            </w:pPr>
          </w:p>
        </w:tc>
        <w:tc>
          <w:tcPr>
            <w:tcW w:w="1249" w:type="dxa"/>
          </w:tcPr>
          <w:p w14:paraId="6FF803DE" w14:textId="77777777" w:rsidR="00FF7247" w:rsidRPr="0088193B" w:rsidRDefault="00FF7247" w:rsidP="005233CC">
            <w:pPr>
              <w:pStyle w:val="TAL"/>
            </w:pPr>
          </w:p>
        </w:tc>
      </w:tr>
      <w:tr w:rsidR="00FF7247" w:rsidRPr="0088193B" w14:paraId="12C1C24D" w14:textId="77777777" w:rsidTr="008E3D07">
        <w:tblPrEx>
          <w:tblCellMar>
            <w:left w:w="108" w:type="dxa"/>
            <w:right w:w="108" w:type="dxa"/>
          </w:tblCellMar>
        </w:tblPrEx>
        <w:tc>
          <w:tcPr>
            <w:tcW w:w="4531" w:type="dxa"/>
            <w:gridSpan w:val="2"/>
          </w:tcPr>
          <w:p w14:paraId="167C149C" w14:textId="77777777" w:rsidR="00FF7247" w:rsidRPr="0088193B" w:rsidRDefault="00FF7247" w:rsidP="005233CC">
            <w:pPr>
              <w:pStyle w:val="TAL"/>
              <w:rPr>
                <w:lang w:eastAsia="zh-CN"/>
              </w:rPr>
            </w:pPr>
            <w:r w:rsidRPr="0088193B">
              <w:rPr>
                <w:lang w:eastAsia="zh-CN"/>
              </w:rPr>
              <w:t xml:space="preserve">                                </w:t>
            </w:r>
            <w:r w:rsidRPr="0088193B">
              <w:t>ue-Category-v11a0</w:t>
            </w:r>
          </w:p>
        </w:tc>
        <w:tc>
          <w:tcPr>
            <w:tcW w:w="2267" w:type="dxa"/>
          </w:tcPr>
          <w:p w14:paraId="312F517B" w14:textId="77777777" w:rsidR="00FF7247" w:rsidRPr="0088193B" w:rsidRDefault="00FF7247" w:rsidP="005233CC">
            <w:pPr>
              <w:pStyle w:val="TAL"/>
            </w:pPr>
            <w:r w:rsidRPr="0088193B">
              <w:t>Checked against UE Category indications in the PICS</w:t>
            </w:r>
          </w:p>
        </w:tc>
        <w:tc>
          <w:tcPr>
            <w:tcW w:w="1700" w:type="dxa"/>
          </w:tcPr>
          <w:p w14:paraId="7F55A6FC" w14:textId="77777777" w:rsidR="00FF7247" w:rsidRPr="0088193B" w:rsidRDefault="00FF7247" w:rsidP="005233CC">
            <w:pPr>
              <w:pStyle w:val="TAL"/>
            </w:pPr>
          </w:p>
        </w:tc>
        <w:tc>
          <w:tcPr>
            <w:tcW w:w="1249" w:type="dxa"/>
          </w:tcPr>
          <w:p w14:paraId="13F40072" w14:textId="77777777" w:rsidR="00FF7247" w:rsidRPr="0088193B" w:rsidRDefault="00FF7247" w:rsidP="005233CC">
            <w:pPr>
              <w:pStyle w:val="TAL"/>
              <w:rPr>
                <w:lang w:eastAsia="zh-CN"/>
              </w:rPr>
            </w:pPr>
            <w:r w:rsidRPr="0088193B">
              <w:rPr>
                <w:lang w:eastAsia="zh-CN"/>
              </w:rPr>
              <w:t>UE category 11, 12</w:t>
            </w:r>
          </w:p>
        </w:tc>
      </w:tr>
      <w:tr w:rsidR="00FF7247" w:rsidRPr="0088193B" w14:paraId="161B6052" w14:textId="77777777" w:rsidTr="008E3D07">
        <w:tblPrEx>
          <w:tblCellMar>
            <w:left w:w="108" w:type="dxa"/>
            <w:right w:w="108" w:type="dxa"/>
          </w:tblCellMar>
        </w:tblPrEx>
        <w:tc>
          <w:tcPr>
            <w:tcW w:w="4531" w:type="dxa"/>
            <w:gridSpan w:val="2"/>
          </w:tcPr>
          <w:p w14:paraId="2E47AFE2" w14:textId="77777777" w:rsidR="00FF7247" w:rsidRPr="0088193B" w:rsidRDefault="00FF7247"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0F333584" w14:textId="77777777" w:rsidR="00FF7247" w:rsidRPr="0088193B" w:rsidRDefault="00FF7247" w:rsidP="005233CC">
            <w:pPr>
              <w:pStyle w:val="TAL"/>
            </w:pPr>
          </w:p>
        </w:tc>
        <w:tc>
          <w:tcPr>
            <w:tcW w:w="1700" w:type="dxa"/>
          </w:tcPr>
          <w:p w14:paraId="3A98B636" w14:textId="77777777" w:rsidR="00FF7247" w:rsidRPr="0088193B" w:rsidRDefault="00FF7247" w:rsidP="005233CC">
            <w:pPr>
              <w:pStyle w:val="TAL"/>
            </w:pPr>
          </w:p>
        </w:tc>
        <w:tc>
          <w:tcPr>
            <w:tcW w:w="1249" w:type="dxa"/>
          </w:tcPr>
          <w:p w14:paraId="0F93045F" w14:textId="77777777" w:rsidR="00FF7247" w:rsidRPr="0088193B" w:rsidRDefault="00FF7247" w:rsidP="005233CC">
            <w:pPr>
              <w:pStyle w:val="TAL"/>
            </w:pPr>
          </w:p>
        </w:tc>
      </w:tr>
      <w:tr w:rsidR="00FF7247" w:rsidRPr="0088193B" w14:paraId="498883D0" w14:textId="77777777" w:rsidTr="008E3D07">
        <w:tblPrEx>
          <w:tblCellMar>
            <w:left w:w="108" w:type="dxa"/>
            <w:right w:w="108" w:type="dxa"/>
          </w:tblCellMar>
        </w:tblPrEx>
        <w:tc>
          <w:tcPr>
            <w:tcW w:w="4531" w:type="dxa"/>
            <w:gridSpan w:val="2"/>
          </w:tcPr>
          <w:p w14:paraId="334AD8EC" w14:textId="77777777" w:rsidR="00FF7247" w:rsidRPr="0088193B" w:rsidRDefault="00FF7247" w:rsidP="005233CC">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597092E0" w14:textId="77777777" w:rsidR="00FF7247" w:rsidRPr="0088193B" w:rsidRDefault="00FF7247" w:rsidP="005233CC">
            <w:pPr>
              <w:pStyle w:val="TAL"/>
            </w:pPr>
          </w:p>
        </w:tc>
        <w:tc>
          <w:tcPr>
            <w:tcW w:w="1700" w:type="dxa"/>
          </w:tcPr>
          <w:p w14:paraId="4EBF7D9B" w14:textId="77777777" w:rsidR="00FF7247" w:rsidRPr="0088193B" w:rsidRDefault="00FF7247" w:rsidP="005233CC">
            <w:pPr>
              <w:pStyle w:val="TAL"/>
            </w:pPr>
          </w:p>
        </w:tc>
        <w:tc>
          <w:tcPr>
            <w:tcW w:w="1249" w:type="dxa"/>
          </w:tcPr>
          <w:p w14:paraId="2342822B" w14:textId="77777777" w:rsidR="00FF7247" w:rsidRPr="0088193B" w:rsidRDefault="00FF7247" w:rsidP="005233CC">
            <w:pPr>
              <w:pStyle w:val="TAL"/>
            </w:pPr>
          </w:p>
        </w:tc>
      </w:tr>
      <w:tr w:rsidR="00FF7247" w:rsidRPr="0088193B" w14:paraId="262C6B4F" w14:textId="77777777" w:rsidTr="008E3D07">
        <w:tblPrEx>
          <w:tblCellMar>
            <w:left w:w="108" w:type="dxa"/>
            <w:right w:w="108" w:type="dxa"/>
          </w:tblCellMar>
        </w:tblPrEx>
        <w:tc>
          <w:tcPr>
            <w:tcW w:w="4531" w:type="dxa"/>
            <w:gridSpan w:val="2"/>
          </w:tcPr>
          <w:p w14:paraId="15359463" w14:textId="77777777" w:rsidR="00FF7247" w:rsidRPr="0088193B" w:rsidRDefault="00FF7247" w:rsidP="005233CC">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438A5AEE" w14:textId="77777777" w:rsidR="00FF7247" w:rsidRPr="0088193B" w:rsidRDefault="00FF7247" w:rsidP="005233CC">
            <w:pPr>
              <w:pStyle w:val="TAL"/>
            </w:pPr>
          </w:p>
        </w:tc>
        <w:tc>
          <w:tcPr>
            <w:tcW w:w="1700" w:type="dxa"/>
          </w:tcPr>
          <w:p w14:paraId="2DCF2272" w14:textId="77777777" w:rsidR="00FF7247" w:rsidRPr="0088193B" w:rsidRDefault="00FF7247" w:rsidP="005233CC">
            <w:pPr>
              <w:pStyle w:val="TAL"/>
            </w:pPr>
          </w:p>
        </w:tc>
        <w:tc>
          <w:tcPr>
            <w:tcW w:w="1249" w:type="dxa"/>
          </w:tcPr>
          <w:p w14:paraId="7E693BEA" w14:textId="77777777" w:rsidR="00FF7247" w:rsidRPr="0088193B" w:rsidRDefault="00FF7247" w:rsidP="005233CC">
            <w:pPr>
              <w:pStyle w:val="TAL"/>
            </w:pPr>
          </w:p>
        </w:tc>
      </w:tr>
      <w:tr w:rsidR="00FF7247" w:rsidRPr="0088193B" w14:paraId="55F76419" w14:textId="77777777" w:rsidTr="008E3D07">
        <w:tblPrEx>
          <w:tblCellMar>
            <w:left w:w="108" w:type="dxa"/>
            <w:right w:w="108" w:type="dxa"/>
          </w:tblCellMar>
        </w:tblPrEx>
        <w:tc>
          <w:tcPr>
            <w:tcW w:w="4531" w:type="dxa"/>
            <w:gridSpan w:val="2"/>
          </w:tcPr>
          <w:p w14:paraId="111D6D60" w14:textId="77777777" w:rsidR="00FF7247" w:rsidRPr="0088193B" w:rsidRDefault="00FF7247" w:rsidP="005233CC">
            <w:pPr>
              <w:pStyle w:val="TAL"/>
              <w:rPr>
                <w:lang w:eastAsia="zh-CN"/>
              </w:rPr>
            </w:pPr>
            <w:r w:rsidRPr="0088193B">
              <w:rPr>
                <w:lang w:eastAsia="zh-CN"/>
              </w:rPr>
              <w:t xml:space="preserve">                                      dl-256QAM-r12</w:t>
            </w:r>
          </w:p>
        </w:tc>
        <w:tc>
          <w:tcPr>
            <w:tcW w:w="2267" w:type="dxa"/>
          </w:tcPr>
          <w:p w14:paraId="30F9ADC7" w14:textId="77777777" w:rsidR="00FF7247" w:rsidRPr="0088193B" w:rsidRDefault="00FF7247" w:rsidP="005233CC">
            <w:pPr>
              <w:pStyle w:val="TAL"/>
              <w:rPr>
                <w:lang w:eastAsia="zh-CN"/>
              </w:rPr>
            </w:pPr>
            <w:r w:rsidRPr="0088193B">
              <w:rPr>
                <w:lang w:eastAsia="zh-CN"/>
              </w:rPr>
              <w:t>supported</w:t>
            </w:r>
          </w:p>
        </w:tc>
        <w:tc>
          <w:tcPr>
            <w:tcW w:w="1700" w:type="dxa"/>
          </w:tcPr>
          <w:p w14:paraId="758C8414" w14:textId="77777777" w:rsidR="00FF7247" w:rsidRPr="0088193B" w:rsidRDefault="00FF7247" w:rsidP="005233CC">
            <w:pPr>
              <w:pStyle w:val="TAL"/>
            </w:pPr>
          </w:p>
        </w:tc>
        <w:tc>
          <w:tcPr>
            <w:tcW w:w="1249" w:type="dxa"/>
          </w:tcPr>
          <w:p w14:paraId="2AB3FCD6" w14:textId="77777777" w:rsidR="00FF7247" w:rsidRPr="0088193B" w:rsidRDefault="00FF7247" w:rsidP="005233CC">
            <w:pPr>
              <w:pStyle w:val="TAL"/>
            </w:pPr>
          </w:p>
        </w:tc>
      </w:tr>
      <w:tr w:rsidR="00FF7247" w:rsidRPr="0088193B" w14:paraId="43B12246" w14:textId="77777777" w:rsidTr="008E3D07">
        <w:tblPrEx>
          <w:tblCellMar>
            <w:left w:w="108" w:type="dxa"/>
            <w:right w:w="108" w:type="dxa"/>
          </w:tblCellMar>
        </w:tblPrEx>
        <w:tc>
          <w:tcPr>
            <w:tcW w:w="4531" w:type="dxa"/>
            <w:gridSpan w:val="2"/>
          </w:tcPr>
          <w:p w14:paraId="0EC8026E" w14:textId="77777777" w:rsidR="00FF7247" w:rsidRPr="0088193B" w:rsidRDefault="00FF7247" w:rsidP="005233CC">
            <w:pPr>
              <w:pStyle w:val="TAL"/>
              <w:rPr>
                <w:lang w:eastAsia="zh-CN"/>
              </w:rPr>
            </w:pPr>
            <w:r w:rsidRPr="0088193B">
              <w:rPr>
                <w:lang w:eastAsia="zh-CN"/>
              </w:rPr>
              <w:t xml:space="preserve">                                    }</w:t>
            </w:r>
          </w:p>
        </w:tc>
        <w:tc>
          <w:tcPr>
            <w:tcW w:w="2267" w:type="dxa"/>
          </w:tcPr>
          <w:p w14:paraId="2A11E64B" w14:textId="77777777" w:rsidR="00FF7247" w:rsidRPr="0088193B" w:rsidRDefault="00FF7247" w:rsidP="005233CC">
            <w:pPr>
              <w:pStyle w:val="TAL"/>
            </w:pPr>
          </w:p>
        </w:tc>
        <w:tc>
          <w:tcPr>
            <w:tcW w:w="1700" w:type="dxa"/>
          </w:tcPr>
          <w:p w14:paraId="0BBC84CB" w14:textId="77777777" w:rsidR="00FF7247" w:rsidRPr="0088193B" w:rsidRDefault="00FF7247" w:rsidP="005233CC">
            <w:pPr>
              <w:pStyle w:val="TAL"/>
            </w:pPr>
          </w:p>
        </w:tc>
        <w:tc>
          <w:tcPr>
            <w:tcW w:w="1249" w:type="dxa"/>
          </w:tcPr>
          <w:p w14:paraId="5A3F2667" w14:textId="77777777" w:rsidR="00FF7247" w:rsidRPr="0088193B" w:rsidRDefault="00FF7247" w:rsidP="005233CC">
            <w:pPr>
              <w:pStyle w:val="TAL"/>
            </w:pPr>
          </w:p>
        </w:tc>
      </w:tr>
      <w:tr w:rsidR="00FF7247" w:rsidRPr="0088193B" w14:paraId="38F7605B" w14:textId="77777777" w:rsidTr="008E3D07">
        <w:tblPrEx>
          <w:tblCellMar>
            <w:left w:w="108" w:type="dxa"/>
            <w:right w:w="108" w:type="dxa"/>
          </w:tblCellMar>
        </w:tblPrEx>
        <w:tc>
          <w:tcPr>
            <w:tcW w:w="4531" w:type="dxa"/>
            <w:gridSpan w:val="2"/>
          </w:tcPr>
          <w:p w14:paraId="7D7C9DA2" w14:textId="77777777" w:rsidR="00FF7247" w:rsidRPr="0088193B" w:rsidRDefault="00FF7247" w:rsidP="005233CC">
            <w:pPr>
              <w:pStyle w:val="TAL"/>
              <w:rPr>
                <w:lang w:eastAsia="zh-CN"/>
              </w:rPr>
            </w:pPr>
            <w:r w:rsidRPr="0088193B">
              <w:rPr>
                <w:lang w:eastAsia="zh-CN"/>
              </w:rPr>
              <w:t xml:space="preserve">                                  }</w:t>
            </w:r>
          </w:p>
        </w:tc>
        <w:tc>
          <w:tcPr>
            <w:tcW w:w="2267" w:type="dxa"/>
          </w:tcPr>
          <w:p w14:paraId="30B8579F" w14:textId="77777777" w:rsidR="00FF7247" w:rsidRPr="0088193B" w:rsidRDefault="00FF7247" w:rsidP="005233CC">
            <w:pPr>
              <w:pStyle w:val="TAL"/>
            </w:pPr>
          </w:p>
        </w:tc>
        <w:tc>
          <w:tcPr>
            <w:tcW w:w="1700" w:type="dxa"/>
          </w:tcPr>
          <w:p w14:paraId="2B064DB3" w14:textId="77777777" w:rsidR="00FF7247" w:rsidRPr="0088193B" w:rsidRDefault="00FF7247" w:rsidP="005233CC">
            <w:pPr>
              <w:pStyle w:val="TAL"/>
            </w:pPr>
          </w:p>
        </w:tc>
        <w:tc>
          <w:tcPr>
            <w:tcW w:w="1249" w:type="dxa"/>
          </w:tcPr>
          <w:p w14:paraId="2BDF84D3" w14:textId="77777777" w:rsidR="00FF7247" w:rsidRPr="0088193B" w:rsidRDefault="00FF7247" w:rsidP="005233CC">
            <w:pPr>
              <w:pStyle w:val="TAL"/>
            </w:pPr>
          </w:p>
        </w:tc>
      </w:tr>
      <w:tr w:rsidR="00FF7247" w:rsidRPr="0088193B" w14:paraId="390596E3" w14:textId="77777777" w:rsidTr="008E3D07">
        <w:tblPrEx>
          <w:tblCellMar>
            <w:left w:w="108" w:type="dxa"/>
            <w:right w:w="108" w:type="dxa"/>
          </w:tblCellMar>
        </w:tblPrEx>
        <w:tc>
          <w:tcPr>
            <w:tcW w:w="4531" w:type="dxa"/>
            <w:gridSpan w:val="2"/>
          </w:tcPr>
          <w:p w14:paraId="05384466" w14:textId="77777777" w:rsidR="00FF7247" w:rsidRPr="0088193B" w:rsidRDefault="00FF7247" w:rsidP="005233CC">
            <w:pPr>
              <w:pStyle w:val="TAL"/>
              <w:rPr>
                <w:lang w:eastAsia="zh-CN"/>
              </w:rPr>
            </w:pPr>
            <w:r w:rsidRPr="0088193B">
              <w:rPr>
                <w:lang w:eastAsia="zh-CN"/>
              </w:rPr>
              <w:t xml:space="preserve">                                  </w:t>
            </w:r>
            <w:r w:rsidRPr="0088193B">
              <w:t>ue-CategoryDL-r12</w:t>
            </w:r>
          </w:p>
        </w:tc>
        <w:tc>
          <w:tcPr>
            <w:tcW w:w="2267" w:type="dxa"/>
          </w:tcPr>
          <w:p w14:paraId="5AA4BF84" w14:textId="77777777" w:rsidR="00FF7247" w:rsidRPr="0088193B" w:rsidRDefault="00FF7247" w:rsidP="005233CC">
            <w:pPr>
              <w:pStyle w:val="TAL"/>
            </w:pPr>
            <w:r w:rsidRPr="0088193B">
              <w:t>Checked against UE Category indications in the PICS</w:t>
            </w:r>
          </w:p>
        </w:tc>
        <w:tc>
          <w:tcPr>
            <w:tcW w:w="1700" w:type="dxa"/>
          </w:tcPr>
          <w:p w14:paraId="7D540936" w14:textId="77777777" w:rsidR="00FF7247" w:rsidRPr="0088193B" w:rsidRDefault="00FF7247" w:rsidP="005233CC">
            <w:pPr>
              <w:pStyle w:val="TAL"/>
            </w:pPr>
          </w:p>
        </w:tc>
        <w:tc>
          <w:tcPr>
            <w:tcW w:w="1249" w:type="dxa"/>
          </w:tcPr>
          <w:p w14:paraId="1BF249CA" w14:textId="77777777" w:rsidR="00FF7247" w:rsidRPr="0088193B" w:rsidRDefault="00FF7247" w:rsidP="005233CC">
            <w:pPr>
              <w:pStyle w:val="TAL"/>
            </w:pPr>
            <w:r w:rsidRPr="0088193B">
              <w:rPr>
                <w:lang w:eastAsia="zh-CN"/>
              </w:rPr>
              <w:t>UE category DL 11, 12, 13, 14</w:t>
            </w:r>
          </w:p>
        </w:tc>
      </w:tr>
      <w:tr w:rsidR="00FF7247" w:rsidRPr="0088193B" w14:paraId="0CD2546E" w14:textId="77777777" w:rsidTr="008E3D07">
        <w:tblPrEx>
          <w:tblCellMar>
            <w:left w:w="108" w:type="dxa"/>
            <w:right w:w="108" w:type="dxa"/>
          </w:tblCellMar>
        </w:tblPrEx>
        <w:tc>
          <w:tcPr>
            <w:tcW w:w="4531" w:type="dxa"/>
            <w:gridSpan w:val="2"/>
          </w:tcPr>
          <w:p w14:paraId="267A4767" w14:textId="77777777" w:rsidR="00FF7247" w:rsidRPr="0088193B" w:rsidRDefault="00FF7247" w:rsidP="005233CC">
            <w:pPr>
              <w:pStyle w:val="TAL"/>
              <w:rPr>
                <w:lang w:eastAsia="zh-CN"/>
              </w:rPr>
            </w:pPr>
            <w:r w:rsidRPr="0088193B">
              <w:rPr>
                <w:lang w:eastAsia="zh-CN"/>
              </w:rPr>
              <w:t xml:space="preserve">                                  </w:t>
            </w:r>
            <w:r w:rsidRPr="0088193B">
              <w:t>ue-CategoryUL-r12</w:t>
            </w:r>
          </w:p>
        </w:tc>
        <w:tc>
          <w:tcPr>
            <w:tcW w:w="2267" w:type="dxa"/>
          </w:tcPr>
          <w:p w14:paraId="3C11F217" w14:textId="77777777" w:rsidR="00FF7247" w:rsidRPr="0088193B" w:rsidRDefault="00A33997" w:rsidP="005233CC">
            <w:pPr>
              <w:pStyle w:val="TAL"/>
            </w:pPr>
            <w:r w:rsidRPr="0088193B">
              <w:rPr>
                <w:lang w:eastAsia="zh-CN"/>
              </w:rPr>
              <w:t>Not checked</w:t>
            </w:r>
          </w:p>
        </w:tc>
        <w:tc>
          <w:tcPr>
            <w:tcW w:w="1700" w:type="dxa"/>
          </w:tcPr>
          <w:p w14:paraId="178134A0" w14:textId="77777777" w:rsidR="00FF7247" w:rsidRPr="0088193B" w:rsidRDefault="00FF7247" w:rsidP="005233CC">
            <w:pPr>
              <w:pStyle w:val="TAL"/>
            </w:pPr>
          </w:p>
        </w:tc>
        <w:tc>
          <w:tcPr>
            <w:tcW w:w="1249" w:type="dxa"/>
          </w:tcPr>
          <w:p w14:paraId="52CC908D" w14:textId="77777777" w:rsidR="00FF7247" w:rsidRPr="0088193B" w:rsidRDefault="00FF7247" w:rsidP="005233CC">
            <w:pPr>
              <w:pStyle w:val="TAL"/>
            </w:pPr>
          </w:p>
        </w:tc>
      </w:tr>
      <w:tr w:rsidR="00FF7247" w:rsidRPr="0088193B" w14:paraId="7686B1E7" w14:textId="77777777" w:rsidTr="008E3D07">
        <w:tblPrEx>
          <w:tblCellMar>
            <w:left w:w="108" w:type="dxa"/>
            <w:right w:w="108" w:type="dxa"/>
          </w:tblCellMar>
        </w:tblPrEx>
        <w:tc>
          <w:tcPr>
            <w:tcW w:w="4531" w:type="dxa"/>
            <w:gridSpan w:val="2"/>
          </w:tcPr>
          <w:p w14:paraId="7BFDC651" w14:textId="77777777" w:rsidR="00FF7247" w:rsidRPr="0088193B" w:rsidRDefault="00FF7247" w:rsidP="005233CC">
            <w:pPr>
              <w:pStyle w:val="TAL"/>
              <w:rPr>
                <w:lang w:eastAsia="zh-CN"/>
              </w:rPr>
            </w:pPr>
            <w:r w:rsidRPr="0088193B">
              <w:rPr>
                <w:lang w:eastAsia="zh-CN"/>
              </w:rPr>
              <w:t xml:space="preserve">                                  </w:t>
            </w:r>
            <w:r w:rsidR="008E3D07" w:rsidRPr="0088193B">
              <w:t>n</w:t>
            </w:r>
            <w:r w:rsidRPr="0088193B">
              <w:t>onCriticalExtension</w:t>
            </w:r>
            <w:r w:rsidRPr="0088193B">
              <w:rPr>
                <w:lang w:eastAsia="zh-CN"/>
              </w:rPr>
              <w:t xml:space="preserve"> SEQUENCE {</w:t>
            </w:r>
          </w:p>
        </w:tc>
        <w:tc>
          <w:tcPr>
            <w:tcW w:w="2267" w:type="dxa"/>
          </w:tcPr>
          <w:p w14:paraId="51AE00C5" w14:textId="77777777" w:rsidR="00FF7247" w:rsidRPr="0088193B" w:rsidRDefault="00FF7247" w:rsidP="005233CC">
            <w:pPr>
              <w:pStyle w:val="TAL"/>
            </w:pPr>
          </w:p>
        </w:tc>
        <w:tc>
          <w:tcPr>
            <w:tcW w:w="1700" w:type="dxa"/>
          </w:tcPr>
          <w:p w14:paraId="1B605C69" w14:textId="77777777" w:rsidR="00FF7247" w:rsidRPr="0088193B" w:rsidRDefault="00FF7247" w:rsidP="005233CC">
            <w:pPr>
              <w:pStyle w:val="TAL"/>
            </w:pPr>
          </w:p>
        </w:tc>
        <w:tc>
          <w:tcPr>
            <w:tcW w:w="1249" w:type="dxa"/>
          </w:tcPr>
          <w:p w14:paraId="5AC5EFA0" w14:textId="77777777" w:rsidR="00FF7247" w:rsidRPr="0088193B" w:rsidRDefault="00FF7247" w:rsidP="005233CC">
            <w:pPr>
              <w:pStyle w:val="TAL"/>
            </w:pPr>
          </w:p>
        </w:tc>
      </w:tr>
      <w:tr w:rsidR="00FF7247" w:rsidRPr="0088193B" w14:paraId="77D61416" w14:textId="77777777" w:rsidTr="008E3D07">
        <w:tblPrEx>
          <w:tblCellMar>
            <w:left w:w="108" w:type="dxa"/>
            <w:right w:w="108" w:type="dxa"/>
          </w:tblCellMar>
        </w:tblPrEx>
        <w:tc>
          <w:tcPr>
            <w:tcW w:w="4531" w:type="dxa"/>
            <w:gridSpan w:val="2"/>
          </w:tcPr>
          <w:p w14:paraId="2863D086" w14:textId="77777777" w:rsidR="00FF7247" w:rsidRPr="0088193B" w:rsidRDefault="00FF7247" w:rsidP="005233CC">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7" w:type="dxa"/>
          </w:tcPr>
          <w:p w14:paraId="184363D9" w14:textId="77777777" w:rsidR="00FF7247" w:rsidRPr="0088193B" w:rsidRDefault="00FF7247" w:rsidP="005233CC">
            <w:pPr>
              <w:pStyle w:val="TAL"/>
            </w:pPr>
            <w:r w:rsidRPr="0088193B">
              <w:t>Checked against UE Category indications in the PICS</w:t>
            </w:r>
          </w:p>
        </w:tc>
        <w:tc>
          <w:tcPr>
            <w:tcW w:w="1700" w:type="dxa"/>
          </w:tcPr>
          <w:p w14:paraId="6C5A3407" w14:textId="77777777" w:rsidR="00FF7247" w:rsidRPr="0088193B" w:rsidRDefault="00FF7247" w:rsidP="005233CC">
            <w:pPr>
              <w:pStyle w:val="TAL"/>
            </w:pPr>
          </w:p>
        </w:tc>
        <w:tc>
          <w:tcPr>
            <w:tcW w:w="1249" w:type="dxa"/>
          </w:tcPr>
          <w:p w14:paraId="5B8AD339" w14:textId="77777777" w:rsidR="00FF7247" w:rsidRPr="0088193B" w:rsidRDefault="00FF7247" w:rsidP="005233CC">
            <w:pPr>
              <w:pStyle w:val="TAL"/>
            </w:pPr>
            <w:r w:rsidRPr="0088193B">
              <w:rPr>
                <w:lang w:eastAsia="zh-CN"/>
              </w:rPr>
              <w:t>UE category DL 15, 16</w:t>
            </w:r>
          </w:p>
        </w:tc>
      </w:tr>
      <w:tr w:rsidR="00FF7247" w:rsidRPr="0088193B" w14:paraId="0FF7AAFE" w14:textId="77777777" w:rsidTr="008E3D07">
        <w:tblPrEx>
          <w:tblCellMar>
            <w:left w:w="108" w:type="dxa"/>
            <w:right w:w="108" w:type="dxa"/>
          </w:tblCellMar>
        </w:tblPrEx>
        <w:tc>
          <w:tcPr>
            <w:tcW w:w="4531" w:type="dxa"/>
            <w:gridSpan w:val="2"/>
          </w:tcPr>
          <w:p w14:paraId="6ACD7CC9" w14:textId="77777777" w:rsidR="00FF7247" w:rsidRPr="0088193B" w:rsidRDefault="00FF7247" w:rsidP="005233CC">
            <w:pPr>
              <w:pStyle w:val="TAL"/>
              <w:rPr>
                <w:lang w:eastAsia="zh-CN"/>
              </w:rPr>
            </w:pPr>
            <w:r w:rsidRPr="0088193B">
              <w:rPr>
                <w:lang w:eastAsia="zh-CN"/>
              </w:rPr>
              <w:t xml:space="preserve">                                    </w:t>
            </w:r>
            <w:r w:rsidR="008E3D07" w:rsidRPr="0088193B">
              <w:t>n</w:t>
            </w:r>
            <w:r w:rsidRPr="0088193B">
              <w:t>onCriticalExtension</w:t>
            </w:r>
            <w:r w:rsidRPr="0088193B">
              <w:rPr>
                <w:lang w:eastAsia="zh-CN"/>
              </w:rPr>
              <w:t xml:space="preserve"> SEQUENCE {}</w:t>
            </w:r>
          </w:p>
        </w:tc>
        <w:tc>
          <w:tcPr>
            <w:tcW w:w="2267" w:type="dxa"/>
          </w:tcPr>
          <w:p w14:paraId="68392154" w14:textId="77777777" w:rsidR="00FF7247" w:rsidRPr="0088193B" w:rsidRDefault="00FF7247" w:rsidP="005233CC">
            <w:pPr>
              <w:pStyle w:val="TAL"/>
            </w:pPr>
          </w:p>
        </w:tc>
        <w:tc>
          <w:tcPr>
            <w:tcW w:w="1700" w:type="dxa"/>
          </w:tcPr>
          <w:p w14:paraId="72C08C86" w14:textId="77777777" w:rsidR="00FF7247" w:rsidRPr="0088193B" w:rsidRDefault="00FF7247" w:rsidP="005233CC">
            <w:pPr>
              <w:pStyle w:val="TAL"/>
            </w:pPr>
          </w:p>
        </w:tc>
        <w:tc>
          <w:tcPr>
            <w:tcW w:w="1249" w:type="dxa"/>
          </w:tcPr>
          <w:p w14:paraId="5FDBD7EE" w14:textId="77777777" w:rsidR="00FF7247" w:rsidRPr="0088193B" w:rsidRDefault="00FF7247" w:rsidP="005233CC">
            <w:pPr>
              <w:pStyle w:val="TAL"/>
            </w:pPr>
          </w:p>
        </w:tc>
      </w:tr>
      <w:tr w:rsidR="008E3D07" w:rsidRPr="0088193B" w14:paraId="703DC0B1" w14:textId="77777777" w:rsidTr="008E3D07">
        <w:tblPrEx>
          <w:tblCellMar>
            <w:left w:w="108" w:type="dxa"/>
            <w:right w:w="108" w:type="dxa"/>
          </w:tblCellMar>
        </w:tblPrEx>
        <w:tc>
          <w:tcPr>
            <w:tcW w:w="4531" w:type="dxa"/>
            <w:gridSpan w:val="2"/>
          </w:tcPr>
          <w:p w14:paraId="2B678A79" w14:textId="77777777" w:rsidR="008E3D07" w:rsidRPr="0088193B" w:rsidRDefault="008E3D07" w:rsidP="005233CC">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3E380046" w14:textId="77777777" w:rsidR="008E3D07" w:rsidRPr="0088193B" w:rsidRDefault="008E3D07" w:rsidP="005233CC">
            <w:pPr>
              <w:pStyle w:val="TAL"/>
            </w:pPr>
          </w:p>
        </w:tc>
        <w:tc>
          <w:tcPr>
            <w:tcW w:w="1700" w:type="dxa"/>
          </w:tcPr>
          <w:p w14:paraId="056F5FBD" w14:textId="77777777" w:rsidR="008E3D07" w:rsidRPr="0088193B" w:rsidRDefault="008E3D07" w:rsidP="005233CC">
            <w:pPr>
              <w:pStyle w:val="TAL"/>
            </w:pPr>
          </w:p>
        </w:tc>
        <w:tc>
          <w:tcPr>
            <w:tcW w:w="1249" w:type="dxa"/>
          </w:tcPr>
          <w:p w14:paraId="1CB89520" w14:textId="77777777" w:rsidR="008E3D07" w:rsidRPr="0088193B" w:rsidRDefault="008E3D07" w:rsidP="005233CC">
            <w:pPr>
              <w:pStyle w:val="TAL"/>
            </w:pPr>
          </w:p>
        </w:tc>
      </w:tr>
      <w:tr w:rsidR="008E3D07" w:rsidRPr="0088193B" w14:paraId="7CB845A7" w14:textId="77777777" w:rsidTr="008E3D07">
        <w:tblPrEx>
          <w:tblCellMar>
            <w:left w:w="108" w:type="dxa"/>
            <w:right w:w="108" w:type="dxa"/>
          </w:tblCellMar>
        </w:tblPrEx>
        <w:tc>
          <w:tcPr>
            <w:tcW w:w="4531" w:type="dxa"/>
            <w:gridSpan w:val="2"/>
          </w:tcPr>
          <w:p w14:paraId="0C163EDD" w14:textId="77777777" w:rsidR="008E3D07" w:rsidRPr="0088193B" w:rsidRDefault="008E3D07" w:rsidP="005233CC">
            <w:pPr>
              <w:pStyle w:val="TAL"/>
              <w:rPr>
                <w:lang w:eastAsia="zh-CN"/>
              </w:rPr>
            </w:pPr>
            <w:r w:rsidRPr="0088193B">
              <w:rPr>
                <w:rFonts w:cs="Arial"/>
                <w:szCs w:val="18"/>
              </w:rPr>
              <w:t xml:space="preserve">                                        nonCriticalExtension SEQUENCE {</w:t>
            </w:r>
          </w:p>
        </w:tc>
        <w:tc>
          <w:tcPr>
            <w:tcW w:w="2267" w:type="dxa"/>
          </w:tcPr>
          <w:p w14:paraId="4C7661CD" w14:textId="77777777" w:rsidR="008E3D07" w:rsidRPr="0088193B" w:rsidRDefault="008E3D07" w:rsidP="005233CC">
            <w:pPr>
              <w:pStyle w:val="TAL"/>
            </w:pPr>
          </w:p>
        </w:tc>
        <w:tc>
          <w:tcPr>
            <w:tcW w:w="1700" w:type="dxa"/>
          </w:tcPr>
          <w:p w14:paraId="7492D42E" w14:textId="77777777" w:rsidR="008E3D07" w:rsidRPr="0088193B" w:rsidRDefault="008E3D07" w:rsidP="005233CC">
            <w:pPr>
              <w:pStyle w:val="TAL"/>
            </w:pPr>
          </w:p>
        </w:tc>
        <w:tc>
          <w:tcPr>
            <w:tcW w:w="1249" w:type="dxa"/>
          </w:tcPr>
          <w:p w14:paraId="3FE2D954" w14:textId="77777777" w:rsidR="008E3D07" w:rsidRPr="0088193B" w:rsidRDefault="008E3D07" w:rsidP="005233CC">
            <w:pPr>
              <w:pStyle w:val="TAL"/>
            </w:pPr>
          </w:p>
        </w:tc>
      </w:tr>
      <w:tr w:rsidR="008E3D07" w:rsidRPr="0088193B" w14:paraId="0DEEAA49" w14:textId="77777777" w:rsidTr="008E3D07">
        <w:tblPrEx>
          <w:tblCellMar>
            <w:left w:w="108" w:type="dxa"/>
            <w:right w:w="108" w:type="dxa"/>
          </w:tblCellMar>
        </w:tblPrEx>
        <w:tc>
          <w:tcPr>
            <w:tcW w:w="4531" w:type="dxa"/>
            <w:gridSpan w:val="2"/>
          </w:tcPr>
          <w:p w14:paraId="44550537" w14:textId="77777777" w:rsidR="008E3D07" w:rsidRPr="0088193B" w:rsidRDefault="008E3D07" w:rsidP="005233CC">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0CB5D80A" w14:textId="77777777" w:rsidR="008E3D07" w:rsidRPr="0088193B" w:rsidRDefault="008E3D07" w:rsidP="005233CC">
            <w:pPr>
              <w:pStyle w:val="TAL"/>
            </w:pPr>
            <w:r w:rsidRPr="0088193B">
              <w:rPr>
                <w:rFonts w:cs="Arial"/>
                <w:szCs w:val="18"/>
              </w:rPr>
              <w:t>Checked against UE Category indications in the PICS</w:t>
            </w:r>
          </w:p>
        </w:tc>
        <w:tc>
          <w:tcPr>
            <w:tcW w:w="1700" w:type="dxa"/>
          </w:tcPr>
          <w:p w14:paraId="372DAEEE" w14:textId="77777777" w:rsidR="008E3D07" w:rsidRPr="0088193B" w:rsidRDefault="008E3D07" w:rsidP="005233CC">
            <w:pPr>
              <w:pStyle w:val="TAL"/>
            </w:pPr>
          </w:p>
        </w:tc>
        <w:tc>
          <w:tcPr>
            <w:tcW w:w="1249" w:type="dxa"/>
          </w:tcPr>
          <w:p w14:paraId="6E9CBC3F" w14:textId="77777777" w:rsidR="008E3D07" w:rsidRPr="0088193B" w:rsidRDefault="008E3D07" w:rsidP="005233CC">
            <w:pPr>
              <w:pStyle w:val="TAL"/>
            </w:pPr>
            <w:r w:rsidRPr="0088193B">
              <w:rPr>
                <w:rFonts w:cs="Arial"/>
                <w:lang w:eastAsia="zh-CN"/>
              </w:rPr>
              <w:t>UE category DL 17</w:t>
            </w:r>
          </w:p>
        </w:tc>
      </w:tr>
      <w:tr w:rsidR="008E3D07" w:rsidRPr="0088193B" w14:paraId="769F2DA6" w14:textId="77777777" w:rsidTr="008E3D07">
        <w:tblPrEx>
          <w:tblCellMar>
            <w:left w:w="108" w:type="dxa"/>
            <w:right w:w="108" w:type="dxa"/>
          </w:tblCellMar>
        </w:tblPrEx>
        <w:tc>
          <w:tcPr>
            <w:tcW w:w="4531" w:type="dxa"/>
            <w:gridSpan w:val="2"/>
          </w:tcPr>
          <w:p w14:paraId="18076D7E"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70002C60" w14:textId="77777777" w:rsidR="008E3D07" w:rsidRPr="0088193B" w:rsidRDefault="008E3D07" w:rsidP="005233CC">
            <w:pPr>
              <w:pStyle w:val="TAL"/>
            </w:pPr>
          </w:p>
        </w:tc>
        <w:tc>
          <w:tcPr>
            <w:tcW w:w="1700" w:type="dxa"/>
          </w:tcPr>
          <w:p w14:paraId="51B34227" w14:textId="77777777" w:rsidR="008E3D07" w:rsidRPr="0088193B" w:rsidRDefault="008E3D07" w:rsidP="005233CC">
            <w:pPr>
              <w:pStyle w:val="TAL"/>
            </w:pPr>
          </w:p>
        </w:tc>
        <w:tc>
          <w:tcPr>
            <w:tcW w:w="1249" w:type="dxa"/>
          </w:tcPr>
          <w:p w14:paraId="64FDC5EE" w14:textId="77777777" w:rsidR="008E3D07" w:rsidRPr="0088193B" w:rsidRDefault="008E3D07" w:rsidP="005233CC">
            <w:pPr>
              <w:pStyle w:val="TAL"/>
            </w:pPr>
          </w:p>
        </w:tc>
      </w:tr>
      <w:tr w:rsidR="008E3D07" w:rsidRPr="0088193B" w14:paraId="76BC7A15" w14:textId="77777777" w:rsidTr="008E3D07">
        <w:tblPrEx>
          <w:tblCellMar>
            <w:left w:w="108" w:type="dxa"/>
            <w:right w:w="108" w:type="dxa"/>
          </w:tblCellMar>
        </w:tblPrEx>
        <w:tc>
          <w:tcPr>
            <w:tcW w:w="4531" w:type="dxa"/>
            <w:gridSpan w:val="2"/>
          </w:tcPr>
          <w:p w14:paraId="53A7329D"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504D8DDF" w14:textId="77777777" w:rsidR="008E3D07" w:rsidRPr="0088193B" w:rsidRDefault="008E3D07" w:rsidP="005233CC">
            <w:pPr>
              <w:pStyle w:val="TAL"/>
            </w:pPr>
          </w:p>
        </w:tc>
        <w:tc>
          <w:tcPr>
            <w:tcW w:w="1700" w:type="dxa"/>
          </w:tcPr>
          <w:p w14:paraId="4A487FE0" w14:textId="77777777" w:rsidR="008E3D07" w:rsidRPr="0088193B" w:rsidRDefault="008E3D07" w:rsidP="005233CC">
            <w:pPr>
              <w:pStyle w:val="TAL"/>
            </w:pPr>
          </w:p>
        </w:tc>
        <w:tc>
          <w:tcPr>
            <w:tcW w:w="1249" w:type="dxa"/>
          </w:tcPr>
          <w:p w14:paraId="5A5E8260" w14:textId="77777777" w:rsidR="008E3D07" w:rsidRPr="0088193B" w:rsidRDefault="008E3D07" w:rsidP="005233CC">
            <w:pPr>
              <w:pStyle w:val="TAL"/>
            </w:pPr>
          </w:p>
        </w:tc>
      </w:tr>
      <w:tr w:rsidR="008E3D07" w:rsidRPr="0088193B" w14:paraId="15AC536B" w14:textId="77777777" w:rsidTr="008E3D07">
        <w:tblPrEx>
          <w:tblCellMar>
            <w:left w:w="108" w:type="dxa"/>
            <w:right w:w="108" w:type="dxa"/>
          </w:tblCellMar>
        </w:tblPrEx>
        <w:tc>
          <w:tcPr>
            <w:tcW w:w="4531" w:type="dxa"/>
            <w:gridSpan w:val="2"/>
          </w:tcPr>
          <w:p w14:paraId="37A47655" w14:textId="77777777" w:rsidR="008E3D07" w:rsidRPr="0088193B" w:rsidRDefault="008E3D07" w:rsidP="005233CC">
            <w:pPr>
              <w:pStyle w:val="TAL"/>
              <w:rPr>
                <w:lang w:eastAsia="zh-CN"/>
              </w:rPr>
            </w:pPr>
            <w:r w:rsidRPr="0088193B">
              <w:rPr>
                <w:rFonts w:cs="Arial"/>
                <w:szCs w:val="18"/>
              </w:rPr>
              <w:t xml:space="preserve">                                              ue-CategoryDL-v1330</w:t>
            </w:r>
          </w:p>
        </w:tc>
        <w:tc>
          <w:tcPr>
            <w:tcW w:w="2267" w:type="dxa"/>
          </w:tcPr>
          <w:p w14:paraId="3B5C7AB6" w14:textId="77777777" w:rsidR="008E3D07" w:rsidRPr="0088193B" w:rsidRDefault="008E3D07" w:rsidP="005233CC">
            <w:pPr>
              <w:pStyle w:val="TAL"/>
            </w:pPr>
            <w:r w:rsidRPr="0088193B">
              <w:rPr>
                <w:rFonts w:cs="Arial"/>
                <w:szCs w:val="18"/>
              </w:rPr>
              <w:t>Checked against UE Category indications in the PICS</w:t>
            </w:r>
          </w:p>
        </w:tc>
        <w:tc>
          <w:tcPr>
            <w:tcW w:w="1700" w:type="dxa"/>
          </w:tcPr>
          <w:p w14:paraId="65DC7E2B" w14:textId="77777777" w:rsidR="008E3D07" w:rsidRPr="0088193B" w:rsidRDefault="008E3D07" w:rsidP="005233CC">
            <w:pPr>
              <w:pStyle w:val="TAL"/>
            </w:pPr>
          </w:p>
        </w:tc>
        <w:tc>
          <w:tcPr>
            <w:tcW w:w="1249" w:type="dxa"/>
          </w:tcPr>
          <w:p w14:paraId="56E12098" w14:textId="77777777" w:rsidR="008E3D07" w:rsidRPr="0088193B" w:rsidRDefault="008E3D07" w:rsidP="005233CC">
            <w:pPr>
              <w:pStyle w:val="TAL"/>
            </w:pPr>
            <w:r w:rsidRPr="0088193B">
              <w:rPr>
                <w:rFonts w:cs="Arial"/>
                <w:lang w:eastAsia="zh-CN"/>
              </w:rPr>
              <w:t>UE category DL 18, 19</w:t>
            </w:r>
          </w:p>
        </w:tc>
      </w:tr>
      <w:tr w:rsidR="008E3D07" w:rsidRPr="0088193B" w14:paraId="3EAB3BF8" w14:textId="77777777" w:rsidTr="008E3D07">
        <w:tblPrEx>
          <w:tblCellMar>
            <w:left w:w="108" w:type="dxa"/>
            <w:right w:w="108" w:type="dxa"/>
          </w:tblCellMar>
        </w:tblPrEx>
        <w:tc>
          <w:tcPr>
            <w:tcW w:w="4531" w:type="dxa"/>
            <w:gridSpan w:val="2"/>
          </w:tcPr>
          <w:p w14:paraId="0F08EE71"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64B00BDD" w14:textId="77777777" w:rsidR="008E3D07" w:rsidRPr="0088193B" w:rsidRDefault="008E3D07" w:rsidP="005233CC">
            <w:pPr>
              <w:pStyle w:val="TAL"/>
            </w:pPr>
          </w:p>
        </w:tc>
        <w:tc>
          <w:tcPr>
            <w:tcW w:w="1700" w:type="dxa"/>
          </w:tcPr>
          <w:p w14:paraId="50C3FA92" w14:textId="77777777" w:rsidR="008E3D07" w:rsidRPr="0088193B" w:rsidRDefault="008E3D07" w:rsidP="005233CC">
            <w:pPr>
              <w:pStyle w:val="TAL"/>
            </w:pPr>
          </w:p>
        </w:tc>
        <w:tc>
          <w:tcPr>
            <w:tcW w:w="1249" w:type="dxa"/>
          </w:tcPr>
          <w:p w14:paraId="0970925A" w14:textId="77777777" w:rsidR="008E3D07" w:rsidRPr="0088193B" w:rsidRDefault="008E3D07" w:rsidP="005233CC">
            <w:pPr>
              <w:pStyle w:val="TAL"/>
            </w:pPr>
          </w:p>
        </w:tc>
      </w:tr>
      <w:tr w:rsidR="008E3D07" w:rsidRPr="0088193B" w14:paraId="2017657F" w14:textId="77777777" w:rsidTr="008E3D07">
        <w:tblPrEx>
          <w:tblCellMar>
            <w:left w:w="108" w:type="dxa"/>
            <w:right w:w="108" w:type="dxa"/>
          </w:tblCellMar>
        </w:tblPrEx>
        <w:tc>
          <w:tcPr>
            <w:tcW w:w="4531" w:type="dxa"/>
            <w:gridSpan w:val="2"/>
          </w:tcPr>
          <w:p w14:paraId="4A28788D" w14:textId="77777777" w:rsidR="008E3D07" w:rsidRPr="0088193B" w:rsidRDefault="008E3D07" w:rsidP="005233CC">
            <w:pPr>
              <w:pStyle w:val="TAL"/>
              <w:rPr>
                <w:lang w:eastAsia="zh-CN"/>
              </w:rPr>
            </w:pPr>
            <w:r w:rsidRPr="0088193B">
              <w:rPr>
                <w:rFonts w:cs="Arial"/>
                <w:szCs w:val="18"/>
              </w:rPr>
              <w:t xml:space="preserve">                                                nonCritialExtension SEQUENCE{</w:t>
            </w:r>
          </w:p>
        </w:tc>
        <w:tc>
          <w:tcPr>
            <w:tcW w:w="2267" w:type="dxa"/>
          </w:tcPr>
          <w:p w14:paraId="0DA5A2CD" w14:textId="77777777" w:rsidR="008E3D07" w:rsidRPr="0088193B" w:rsidRDefault="008E3D07" w:rsidP="005233CC">
            <w:pPr>
              <w:pStyle w:val="TAL"/>
            </w:pPr>
          </w:p>
        </w:tc>
        <w:tc>
          <w:tcPr>
            <w:tcW w:w="1700" w:type="dxa"/>
          </w:tcPr>
          <w:p w14:paraId="26634354" w14:textId="77777777" w:rsidR="008E3D07" w:rsidRPr="0088193B" w:rsidRDefault="008E3D07" w:rsidP="005233CC">
            <w:pPr>
              <w:pStyle w:val="TAL"/>
            </w:pPr>
          </w:p>
        </w:tc>
        <w:tc>
          <w:tcPr>
            <w:tcW w:w="1249" w:type="dxa"/>
          </w:tcPr>
          <w:p w14:paraId="491AB17A" w14:textId="77777777" w:rsidR="008E3D07" w:rsidRPr="0088193B" w:rsidRDefault="008E3D07" w:rsidP="005233CC">
            <w:pPr>
              <w:pStyle w:val="TAL"/>
            </w:pPr>
          </w:p>
        </w:tc>
      </w:tr>
      <w:tr w:rsidR="008E3D07" w:rsidRPr="0088193B" w14:paraId="4406516B" w14:textId="77777777" w:rsidTr="008E3D07">
        <w:tblPrEx>
          <w:tblCellMar>
            <w:left w:w="108" w:type="dxa"/>
            <w:right w:w="108" w:type="dxa"/>
          </w:tblCellMar>
        </w:tblPrEx>
        <w:tc>
          <w:tcPr>
            <w:tcW w:w="4531" w:type="dxa"/>
            <w:gridSpan w:val="2"/>
          </w:tcPr>
          <w:p w14:paraId="3C9D7A40"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0067BD2D" w14:textId="77777777" w:rsidR="008E3D07" w:rsidRPr="0088193B" w:rsidRDefault="008E3D07" w:rsidP="005233CC">
            <w:pPr>
              <w:pStyle w:val="TAL"/>
            </w:pPr>
          </w:p>
        </w:tc>
        <w:tc>
          <w:tcPr>
            <w:tcW w:w="1700" w:type="dxa"/>
          </w:tcPr>
          <w:p w14:paraId="26D1053F" w14:textId="77777777" w:rsidR="008E3D07" w:rsidRPr="0088193B" w:rsidRDefault="008E3D07" w:rsidP="005233CC">
            <w:pPr>
              <w:pStyle w:val="TAL"/>
            </w:pPr>
          </w:p>
        </w:tc>
        <w:tc>
          <w:tcPr>
            <w:tcW w:w="1249" w:type="dxa"/>
          </w:tcPr>
          <w:p w14:paraId="3BC30792" w14:textId="77777777" w:rsidR="008E3D07" w:rsidRPr="0088193B" w:rsidRDefault="008E3D07" w:rsidP="005233CC">
            <w:pPr>
              <w:pStyle w:val="TAL"/>
            </w:pPr>
          </w:p>
        </w:tc>
      </w:tr>
      <w:tr w:rsidR="008E3D07" w:rsidRPr="0088193B" w14:paraId="1FEE21E6" w14:textId="77777777" w:rsidTr="008E3D07">
        <w:tblPrEx>
          <w:tblCellMar>
            <w:left w:w="108" w:type="dxa"/>
            <w:right w:w="108" w:type="dxa"/>
          </w:tblCellMar>
        </w:tblPrEx>
        <w:tc>
          <w:tcPr>
            <w:tcW w:w="4531" w:type="dxa"/>
            <w:gridSpan w:val="2"/>
          </w:tcPr>
          <w:p w14:paraId="416E467F"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3E933AB2" w14:textId="77777777" w:rsidR="008E3D07" w:rsidRPr="0088193B" w:rsidRDefault="008E3D07" w:rsidP="005233CC">
            <w:pPr>
              <w:pStyle w:val="TAL"/>
            </w:pPr>
          </w:p>
        </w:tc>
        <w:tc>
          <w:tcPr>
            <w:tcW w:w="1700" w:type="dxa"/>
          </w:tcPr>
          <w:p w14:paraId="313FA039" w14:textId="77777777" w:rsidR="008E3D07" w:rsidRPr="0088193B" w:rsidRDefault="008E3D07" w:rsidP="005233CC">
            <w:pPr>
              <w:pStyle w:val="TAL"/>
            </w:pPr>
          </w:p>
        </w:tc>
        <w:tc>
          <w:tcPr>
            <w:tcW w:w="1249" w:type="dxa"/>
          </w:tcPr>
          <w:p w14:paraId="70F27136" w14:textId="77777777" w:rsidR="008E3D07" w:rsidRPr="0088193B" w:rsidRDefault="008E3D07" w:rsidP="005233CC">
            <w:pPr>
              <w:pStyle w:val="TAL"/>
            </w:pPr>
          </w:p>
        </w:tc>
      </w:tr>
      <w:tr w:rsidR="008E3D07" w:rsidRPr="0088193B" w14:paraId="2108F1F1" w14:textId="77777777" w:rsidTr="008E3D07">
        <w:tblPrEx>
          <w:tblCellMar>
            <w:left w:w="108" w:type="dxa"/>
            <w:right w:w="108" w:type="dxa"/>
          </w:tblCellMar>
        </w:tblPrEx>
        <w:tc>
          <w:tcPr>
            <w:tcW w:w="4531" w:type="dxa"/>
            <w:gridSpan w:val="2"/>
          </w:tcPr>
          <w:p w14:paraId="0D974302" w14:textId="77777777" w:rsidR="008E3D07" w:rsidRPr="0088193B" w:rsidRDefault="008E3D07" w:rsidP="005233CC">
            <w:pPr>
              <w:pStyle w:val="TAL"/>
              <w:rPr>
                <w:lang w:eastAsia="zh-CN"/>
              </w:rPr>
            </w:pPr>
            <w:r w:rsidRPr="0088193B">
              <w:rPr>
                <w:rFonts w:cs="Arial"/>
                <w:szCs w:val="18"/>
              </w:rPr>
              <w:t xml:space="preserve">                                                      nonCriticalExtension SEQUENCE{</w:t>
            </w:r>
          </w:p>
        </w:tc>
        <w:tc>
          <w:tcPr>
            <w:tcW w:w="2267" w:type="dxa"/>
          </w:tcPr>
          <w:p w14:paraId="7EF25E04" w14:textId="77777777" w:rsidR="008E3D07" w:rsidRPr="0088193B" w:rsidRDefault="008E3D07" w:rsidP="005233CC">
            <w:pPr>
              <w:pStyle w:val="TAL"/>
            </w:pPr>
          </w:p>
        </w:tc>
        <w:tc>
          <w:tcPr>
            <w:tcW w:w="1700" w:type="dxa"/>
          </w:tcPr>
          <w:p w14:paraId="330DCBCC" w14:textId="77777777" w:rsidR="008E3D07" w:rsidRPr="0088193B" w:rsidRDefault="008E3D07" w:rsidP="005233CC">
            <w:pPr>
              <w:pStyle w:val="TAL"/>
            </w:pPr>
          </w:p>
        </w:tc>
        <w:tc>
          <w:tcPr>
            <w:tcW w:w="1249" w:type="dxa"/>
          </w:tcPr>
          <w:p w14:paraId="33500CD4" w14:textId="77777777" w:rsidR="008E3D07" w:rsidRPr="0088193B" w:rsidRDefault="008E3D07" w:rsidP="005233CC">
            <w:pPr>
              <w:pStyle w:val="TAL"/>
            </w:pPr>
          </w:p>
        </w:tc>
      </w:tr>
      <w:tr w:rsidR="008E3D07" w:rsidRPr="0088193B" w14:paraId="5BC2BFD0" w14:textId="77777777" w:rsidTr="008E3D07">
        <w:tblPrEx>
          <w:tblCellMar>
            <w:left w:w="108" w:type="dxa"/>
            <w:right w:w="108" w:type="dxa"/>
          </w:tblCellMar>
        </w:tblPrEx>
        <w:tc>
          <w:tcPr>
            <w:tcW w:w="4531" w:type="dxa"/>
            <w:gridSpan w:val="2"/>
          </w:tcPr>
          <w:p w14:paraId="6F36649E" w14:textId="77777777" w:rsidR="008E3D07" w:rsidRPr="0088193B" w:rsidRDefault="008E3D07" w:rsidP="005233CC">
            <w:pPr>
              <w:pStyle w:val="TAL"/>
              <w:rPr>
                <w:lang w:eastAsia="zh-CN"/>
              </w:rPr>
            </w:pPr>
            <w:r w:rsidRPr="0088193B">
              <w:rPr>
                <w:rFonts w:cs="Arial"/>
                <w:szCs w:val="18"/>
              </w:rPr>
              <w:t xml:space="preserve">                                                        ue-CategoryDL-v1450</w:t>
            </w:r>
          </w:p>
        </w:tc>
        <w:tc>
          <w:tcPr>
            <w:tcW w:w="2267" w:type="dxa"/>
          </w:tcPr>
          <w:p w14:paraId="14BEF8D6" w14:textId="77777777" w:rsidR="008E3D07" w:rsidRPr="0088193B" w:rsidRDefault="008E3D07" w:rsidP="005233CC">
            <w:pPr>
              <w:pStyle w:val="TAL"/>
            </w:pPr>
            <w:r w:rsidRPr="0088193B">
              <w:rPr>
                <w:rFonts w:cs="Arial"/>
                <w:szCs w:val="18"/>
              </w:rPr>
              <w:t>Checked against UE Category indications in the PICS</w:t>
            </w:r>
          </w:p>
        </w:tc>
        <w:tc>
          <w:tcPr>
            <w:tcW w:w="1700" w:type="dxa"/>
          </w:tcPr>
          <w:p w14:paraId="7D5CF1E5" w14:textId="77777777" w:rsidR="008E3D07" w:rsidRPr="0088193B" w:rsidRDefault="008E3D07" w:rsidP="005233CC">
            <w:pPr>
              <w:pStyle w:val="TAL"/>
            </w:pPr>
          </w:p>
        </w:tc>
        <w:tc>
          <w:tcPr>
            <w:tcW w:w="1249" w:type="dxa"/>
          </w:tcPr>
          <w:p w14:paraId="71B8DB52" w14:textId="77777777" w:rsidR="008E3D07" w:rsidRPr="0088193B" w:rsidRDefault="008E3D07" w:rsidP="005233CC">
            <w:pPr>
              <w:pStyle w:val="TAL"/>
            </w:pPr>
            <w:r w:rsidRPr="0088193B">
              <w:rPr>
                <w:rFonts w:cs="Arial"/>
                <w:lang w:eastAsia="zh-CN"/>
              </w:rPr>
              <w:t>UE category DL 20</w:t>
            </w:r>
          </w:p>
        </w:tc>
      </w:tr>
      <w:tr w:rsidR="008E3D07" w:rsidRPr="0088193B" w14:paraId="632666F5" w14:textId="77777777" w:rsidTr="008E3D07">
        <w:tblPrEx>
          <w:tblCellMar>
            <w:left w:w="108" w:type="dxa"/>
            <w:right w:w="108" w:type="dxa"/>
          </w:tblCellMar>
        </w:tblPrEx>
        <w:tc>
          <w:tcPr>
            <w:tcW w:w="4531" w:type="dxa"/>
            <w:gridSpan w:val="2"/>
          </w:tcPr>
          <w:p w14:paraId="59458579" w14:textId="77777777" w:rsidR="008E3D07" w:rsidRPr="0088193B" w:rsidRDefault="008E3D07" w:rsidP="005233CC">
            <w:pPr>
              <w:pStyle w:val="TAL"/>
              <w:rPr>
                <w:lang w:eastAsia="zh-CN"/>
              </w:rPr>
            </w:pPr>
            <w:r w:rsidRPr="0088193B">
              <w:rPr>
                <w:rFonts w:cs="Arial"/>
                <w:szCs w:val="18"/>
              </w:rPr>
              <w:t xml:space="preserve">                                                           nonCriticalExtension SEQUENCE {</w:t>
            </w:r>
          </w:p>
        </w:tc>
        <w:tc>
          <w:tcPr>
            <w:tcW w:w="2267" w:type="dxa"/>
          </w:tcPr>
          <w:p w14:paraId="5B1E56E9" w14:textId="77777777" w:rsidR="008E3D07" w:rsidRPr="0088193B" w:rsidRDefault="008E3D07" w:rsidP="005233CC">
            <w:pPr>
              <w:pStyle w:val="TAL"/>
            </w:pPr>
          </w:p>
        </w:tc>
        <w:tc>
          <w:tcPr>
            <w:tcW w:w="1700" w:type="dxa"/>
          </w:tcPr>
          <w:p w14:paraId="35F90E53" w14:textId="77777777" w:rsidR="008E3D07" w:rsidRPr="0088193B" w:rsidRDefault="008E3D07" w:rsidP="005233CC">
            <w:pPr>
              <w:pStyle w:val="TAL"/>
            </w:pPr>
          </w:p>
        </w:tc>
        <w:tc>
          <w:tcPr>
            <w:tcW w:w="1249" w:type="dxa"/>
          </w:tcPr>
          <w:p w14:paraId="2EA74C49" w14:textId="77777777" w:rsidR="008E3D07" w:rsidRPr="0088193B" w:rsidRDefault="008E3D07" w:rsidP="005233CC">
            <w:pPr>
              <w:pStyle w:val="TAL"/>
            </w:pPr>
          </w:p>
        </w:tc>
      </w:tr>
      <w:tr w:rsidR="008E3D07" w:rsidRPr="0088193B" w14:paraId="0CCE5F6E" w14:textId="77777777" w:rsidTr="008E3D07">
        <w:tblPrEx>
          <w:tblCellMar>
            <w:left w:w="108" w:type="dxa"/>
            <w:right w:w="108" w:type="dxa"/>
          </w:tblCellMar>
        </w:tblPrEx>
        <w:tc>
          <w:tcPr>
            <w:tcW w:w="4531" w:type="dxa"/>
            <w:gridSpan w:val="2"/>
          </w:tcPr>
          <w:p w14:paraId="5348A80F" w14:textId="77777777" w:rsidR="008E3D07" w:rsidRPr="0088193B" w:rsidRDefault="008E3D07" w:rsidP="005233CC">
            <w:pPr>
              <w:pStyle w:val="TAL"/>
              <w:rPr>
                <w:lang w:eastAsia="zh-CN"/>
              </w:rPr>
            </w:pPr>
            <w:r w:rsidRPr="0088193B">
              <w:rPr>
                <w:rFonts w:cs="Arial"/>
                <w:szCs w:val="18"/>
              </w:rPr>
              <w:t xml:space="preserve">                                                             ue-CategoryDL-v1460</w:t>
            </w:r>
          </w:p>
        </w:tc>
        <w:tc>
          <w:tcPr>
            <w:tcW w:w="2267" w:type="dxa"/>
          </w:tcPr>
          <w:p w14:paraId="2564263C" w14:textId="77777777" w:rsidR="008E3D07" w:rsidRPr="0088193B" w:rsidRDefault="008E3D07" w:rsidP="005233CC">
            <w:pPr>
              <w:pStyle w:val="TAL"/>
            </w:pPr>
            <w:r w:rsidRPr="0088193B">
              <w:rPr>
                <w:rFonts w:cs="Arial"/>
                <w:szCs w:val="18"/>
              </w:rPr>
              <w:t>Checked against UE Category indications in the PICS</w:t>
            </w:r>
          </w:p>
        </w:tc>
        <w:tc>
          <w:tcPr>
            <w:tcW w:w="1700" w:type="dxa"/>
          </w:tcPr>
          <w:p w14:paraId="0E1B9D06" w14:textId="77777777" w:rsidR="008E3D07" w:rsidRPr="0088193B" w:rsidRDefault="008E3D07" w:rsidP="005233CC">
            <w:pPr>
              <w:pStyle w:val="TAL"/>
            </w:pPr>
          </w:p>
        </w:tc>
        <w:tc>
          <w:tcPr>
            <w:tcW w:w="1249" w:type="dxa"/>
          </w:tcPr>
          <w:p w14:paraId="54639EC2" w14:textId="77777777" w:rsidR="008E3D07" w:rsidRPr="0088193B" w:rsidRDefault="008E3D07" w:rsidP="005233CC">
            <w:pPr>
              <w:pStyle w:val="TAL"/>
            </w:pPr>
            <w:r w:rsidRPr="0088193B">
              <w:rPr>
                <w:rFonts w:cs="Arial"/>
                <w:lang w:eastAsia="zh-CN"/>
              </w:rPr>
              <w:t>UE category DL 21</w:t>
            </w:r>
          </w:p>
        </w:tc>
      </w:tr>
      <w:tr w:rsidR="008E3D07" w:rsidRPr="0088193B" w14:paraId="3EC7629F" w14:textId="77777777" w:rsidTr="008E3D07">
        <w:tblPrEx>
          <w:tblCellMar>
            <w:left w:w="108" w:type="dxa"/>
            <w:right w:w="108" w:type="dxa"/>
          </w:tblCellMar>
        </w:tblPrEx>
        <w:tc>
          <w:tcPr>
            <w:tcW w:w="4531" w:type="dxa"/>
            <w:gridSpan w:val="2"/>
          </w:tcPr>
          <w:p w14:paraId="642FC877" w14:textId="77777777" w:rsidR="008E3D07" w:rsidRPr="0088193B" w:rsidRDefault="008E3D07" w:rsidP="005233CC">
            <w:pPr>
              <w:pStyle w:val="TAL"/>
              <w:rPr>
                <w:lang w:eastAsia="zh-CN"/>
              </w:rPr>
            </w:pPr>
            <w:r w:rsidRPr="0088193B">
              <w:rPr>
                <w:rFonts w:cs="Arial"/>
                <w:szCs w:val="18"/>
              </w:rPr>
              <w:t xml:space="preserve">                                                              nonCriticalExtension SEQUENCE {}</w:t>
            </w:r>
          </w:p>
        </w:tc>
        <w:tc>
          <w:tcPr>
            <w:tcW w:w="2267" w:type="dxa"/>
          </w:tcPr>
          <w:p w14:paraId="182A5E57" w14:textId="77777777" w:rsidR="008E3D07" w:rsidRPr="0088193B" w:rsidRDefault="008E3D07" w:rsidP="005233CC">
            <w:pPr>
              <w:pStyle w:val="TAL"/>
            </w:pPr>
          </w:p>
        </w:tc>
        <w:tc>
          <w:tcPr>
            <w:tcW w:w="1700" w:type="dxa"/>
          </w:tcPr>
          <w:p w14:paraId="2C71F2AB" w14:textId="77777777" w:rsidR="008E3D07" w:rsidRPr="0088193B" w:rsidRDefault="008E3D07" w:rsidP="005233CC">
            <w:pPr>
              <w:pStyle w:val="TAL"/>
            </w:pPr>
          </w:p>
        </w:tc>
        <w:tc>
          <w:tcPr>
            <w:tcW w:w="1249" w:type="dxa"/>
          </w:tcPr>
          <w:p w14:paraId="2A775367" w14:textId="77777777" w:rsidR="008E3D07" w:rsidRPr="0088193B" w:rsidRDefault="008E3D07" w:rsidP="005233CC">
            <w:pPr>
              <w:pStyle w:val="TAL"/>
            </w:pPr>
          </w:p>
        </w:tc>
      </w:tr>
      <w:tr w:rsidR="008E3D07" w:rsidRPr="0088193B" w14:paraId="0C09E576" w14:textId="77777777" w:rsidTr="008E3D07">
        <w:tblPrEx>
          <w:tblCellMar>
            <w:left w:w="108" w:type="dxa"/>
            <w:right w:w="108" w:type="dxa"/>
          </w:tblCellMar>
        </w:tblPrEx>
        <w:tc>
          <w:tcPr>
            <w:tcW w:w="4531" w:type="dxa"/>
            <w:gridSpan w:val="2"/>
          </w:tcPr>
          <w:p w14:paraId="021F3D31" w14:textId="77777777" w:rsidR="008E3D07" w:rsidRPr="0088193B" w:rsidRDefault="008E3D07" w:rsidP="005233CC">
            <w:pPr>
              <w:pStyle w:val="TAL"/>
              <w:rPr>
                <w:lang w:eastAsia="zh-CN"/>
              </w:rPr>
            </w:pPr>
            <w:r w:rsidRPr="0088193B">
              <w:rPr>
                <w:rFonts w:cs="Arial"/>
                <w:szCs w:val="18"/>
              </w:rPr>
              <w:t xml:space="preserve">                                                            }</w:t>
            </w:r>
          </w:p>
        </w:tc>
        <w:tc>
          <w:tcPr>
            <w:tcW w:w="2267" w:type="dxa"/>
          </w:tcPr>
          <w:p w14:paraId="037B2299" w14:textId="77777777" w:rsidR="008E3D07" w:rsidRPr="0088193B" w:rsidRDefault="008E3D07" w:rsidP="005233CC">
            <w:pPr>
              <w:pStyle w:val="TAL"/>
            </w:pPr>
          </w:p>
        </w:tc>
        <w:tc>
          <w:tcPr>
            <w:tcW w:w="1700" w:type="dxa"/>
          </w:tcPr>
          <w:p w14:paraId="25EAF7FD" w14:textId="77777777" w:rsidR="008E3D07" w:rsidRPr="0088193B" w:rsidRDefault="008E3D07" w:rsidP="005233CC">
            <w:pPr>
              <w:pStyle w:val="TAL"/>
            </w:pPr>
          </w:p>
        </w:tc>
        <w:tc>
          <w:tcPr>
            <w:tcW w:w="1249" w:type="dxa"/>
          </w:tcPr>
          <w:p w14:paraId="42387C6B" w14:textId="77777777" w:rsidR="008E3D07" w:rsidRPr="0088193B" w:rsidRDefault="008E3D07" w:rsidP="005233CC">
            <w:pPr>
              <w:pStyle w:val="TAL"/>
            </w:pPr>
          </w:p>
        </w:tc>
      </w:tr>
      <w:tr w:rsidR="008E3D07" w:rsidRPr="0088193B" w14:paraId="413052C2" w14:textId="77777777" w:rsidTr="008E3D07">
        <w:tblPrEx>
          <w:tblCellMar>
            <w:left w:w="108" w:type="dxa"/>
            <w:right w:w="108" w:type="dxa"/>
          </w:tblCellMar>
        </w:tblPrEx>
        <w:tc>
          <w:tcPr>
            <w:tcW w:w="4531" w:type="dxa"/>
            <w:gridSpan w:val="2"/>
          </w:tcPr>
          <w:p w14:paraId="72B48DB8" w14:textId="77777777" w:rsidR="008E3D07" w:rsidRPr="0088193B" w:rsidRDefault="008E3D07" w:rsidP="005233CC">
            <w:pPr>
              <w:pStyle w:val="TAL"/>
              <w:rPr>
                <w:lang w:eastAsia="zh-CN"/>
              </w:rPr>
            </w:pPr>
            <w:r w:rsidRPr="0088193B">
              <w:rPr>
                <w:rFonts w:cs="Arial"/>
                <w:szCs w:val="18"/>
              </w:rPr>
              <w:t xml:space="preserve">                                                          }</w:t>
            </w:r>
          </w:p>
        </w:tc>
        <w:tc>
          <w:tcPr>
            <w:tcW w:w="2267" w:type="dxa"/>
          </w:tcPr>
          <w:p w14:paraId="13ADD258" w14:textId="77777777" w:rsidR="008E3D07" w:rsidRPr="0088193B" w:rsidRDefault="008E3D07" w:rsidP="005233CC">
            <w:pPr>
              <w:pStyle w:val="TAL"/>
            </w:pPr>
          </w:p>
        </w:tc>
        <w:tc>
          <w:tcPr>
            <w:tcW w:w="1700" w:type="dxa"/>
          </w:tcPr>
          <w:p w14:paraId="0E6B2F3F" w14:textId="77777777" w:rsidR="008E3D07" w:rsidRPr="0088193B" w:rsidRDefault="008E3D07" w:rsidP="005233CC">
            <w:pPr>
              <w:pStyle w:val="TAL"/>
            </w:pPr>
          </w:p>
        </w:tc>
        <w:tc>
          <w:tcPr>
            <w:tcW w:w="1249" w:type="dxa"/>
          </w:tcPr>
          <w:p w14:paraId="41003CFB" w14:textId="77777777" w:rsidR="008E3D07" w:rsidRPr="0088193B" w:rsidRDefault="008E3D07" w:rsidP="005233CC">
            <w:pPr>
              <w:pStyle w:val="TAL"/>
            </w:pPr>
          </w:p>
        </w:tc>
      </w:tr>
      <w:tr w:rsidR="008E3D07" w:rsidRPr="0088193B" w14:paraId="0E7FB5CE" w14:textId="77777777" w:rsidTr="008E3D07">
        <w:tblPrEx>
          <w:tblCellMar>
            <w:left w:w="108" w:type="dxa"/>
            <w:right w:w="108" w:type="dxa"/>
          </w:tblCellMar>
        </w:tblPrEx>
        <w:tc>
          <w:tcPr>
            <w:tcW w:w="4531" w:type="dxa"/>
            <w:gridSpan w:val="2"/>
          </w:tcPr>
          <w:p w14:paraId="75E3B3B1" w14:textId="77777777" w:rsidR="008E3D07" w:rsidRPr="0088193B" w:rsidRDefault="008E3D07" w:rsidP="005233CC">
            <w:pPr>
              <w:pStyle w:val="TAL"/>
              <w:rPr>
                <w:lang w:eastAsia="zh-CN"/>
              </w:rPr>
            </w:pPr>
            <w:r w:rsidRPr="0088193B">
              <w:rPr>
                <w:rFonts w:cs="Arial"/>
                <w:szCs w:val="18"/>
              </w:rPr>
              <w:t xml:space="preserve">                                                        }</w:t>
            </w:r>
          </w:p>
        </w:tc>
        <w:tc>
          <w:tcPr>
            <w:tcW w:w="2267" w:type="dxa"/>
          </w:tcPr>
          <w:p w14:paraId="3B7177A0" w14:textId="77777777" w:rsidR="008E3D07" w:rsidRPr="0088193B" w:rsidRDefault="008E3D07" w:rsidP="005233CC">
            <w:pPr>
              <w:pStyle w:val="TAL"/>
            </w:pPr>
          </w:p>
        </w:tc>
        <w:tc>
          <w:tcPr>
            <w:tcW w:w="1700" w:type="dxa"/>
          </w:tcPr>
          <w:p w14:paraId="0B070560" w14:textId="77777777" w:rsidR="008E3D07" w:rsidRPr="0088193B" w:rsidRDefault="008E3D07" w:rsidP="005233CC">
            <w:pPr>
              <w:pStyle w:val="TAL"/>
            </w:pPr>
          </w:p>
        </w:tc>
        <w:tc>
          <w:tcPr>
            <w:tcW w:w="1249" w:type="dxa"/>
          </w:tcPr>
          <w:p w14:paraId="2765FBF5" w14:textId="77777777" w:rsidR="008E3D07" w:rsidRPr="0088193B" w:rsidRDefault="008E3D07" w:rsidP="005233CC">
            <w:pPr>
              <w:pStyle w:val="TAL"/>
            </w:pPr>
          </w:p>
        </w:tc>
      </w:tr>
      <w:tr w:rsidR="008E3D07" w:rsidRPr="0088193B" w14:paraId="71CC2A95" w14:textId="77777777" w:rsidTr="008E3D07">
        <w:tblPrEx>
          <w:tblCellMar>
            <w:left w:w="108" w:type="dxa"/>
            <w:right w:w="108" w:type="dxa"/>
          </w:tblCellMar>
        </w:tblPrEx>
        <w:tc>
          <w:tcPr>
            <w:tcW w:w="4531" w:type="dxa"/>
            <w:gridSpan w:val="2"/>
          </w:tcPr>
          <w:p w14:paraId="546E6478"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A11381F" w14:textId="77777777" w:rsidR="008E3D07" w:rsidRPr="0088193B" w:rsidRDefault="008E3D07" w:rsidP="005233CC">
            <w:pPr>
              <w:pStyle w:val="TAL"/>
            </w:pPr>
          </w:p>
        </w:tc>
        <w:tc>
          <w:tcPr>
            <w:tcW w:w="1700" w:type="dxa"/>
          </w:tcPr>
          <w:p w14:paraId="71A2BFA5" w14:textId="77777777" w:rsidR="008E3D07" w:rsidRPr="0088193B" w:rsidRDefault="008E3D07" w:rsidP="005233CC">
            <w:pPr>
              <w:pStyle w:val="TAL"/>
            </w:pPr>
          </w:p>
        </w:tc>
        <w:tc>
          <w:tcPr>
            <w:tcW w:w="1249" w:type="dxa"/>
          </w:tcPr>
          <w:p w14:paraId="0B9F1A9A" w14:textId="77777777" w:rsidR="008E3D07" w:rsidRPr="0088193B" w:rsidRDefault="008E3D07" w:rsidP="005233CC">
            <w:pPr>
              <w:pStyle w:val="TAL"/>
            </w:pPr>
          </w:p>
        </w:tc>
      </w:tr>
      <w:tr w:rsidR="008E3D07" w:rsidRPr="0088193B" w14:paraId="25E8AE97" w14:textId="77777777" w:rsidTr="008E3D07">
        <w:tblPrEx>
          <w:tblCellMar>
            <w:left w:w="108" w:type="dxa"/>
            <w:right w:w="108" w:type="dxa"/>
          </w:tblCellMar>
        </w:tblPrEx>
        <w:tc>
          <w:tcPr>
            <w:tcW w:w="4531" w:type="dxa"/>
            <w:gridSpan w:val="2"/>
          </w:tcPr>
          <w:p w14:paraId="408A8F83"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1EB07852" w14:textId="77777777" w:rsidR="008E3D07" w:rsidRPr="0088193B" w:rsidRDefault="008E3D07" w:rsidP="005233CC">
            <w:pPr>
              <w:pStyle w:val="TAL"/>
            </w:pPr>
          </w:p>
        </w:tc>
        <w:tc>
          <w:tcPr>
            <w:tcW w:w="1700" w:type="dxa"/>
          </w:tcPr>
          <w:p w14:paraId="7304B28F" w14:textId="77777777" w:rsidR="008E3D07" w:rsidRPr="0088193B" w:rsidRDefault="008E3D07" w:rsidP="005233CC">
            <w:pPr>
              <w:pStyle w:val="TAL"/>
            </w:pPr>
          </w:p>
        </w:tc>
        <w:tc>
          <w:tcPr>
            <w:tcW w:w="1249" w:type="dxa"/>
          </w:tcPr>
          <w:p w14:paraId="164310D0" w14:textId="77777777" w:rsidR="008E3D07" w:rsidRPr="0088193B" w:rsidRDefault="008E3D07" w:rsidP="005233CC">
            <w:pPr>
              <w:pStyle w:val="TAL"/>
            </w:pPr>
          </w:p>
        </w:tc>
      </w:tr>
      <w:tr w:rsidR="008E3D07" w:rsidRPr="0088193B" w14:paraId="26B7C7D3" w14:textId="77777777" w:rsidTr="008E3D07">
        <w:tblPrEx>
          <w:tblCellMar>
            <w:left w:w="108" w:type="dxa"/>
            <w:right w:w="108" w:type="dxa"/>
          </w:tblCellMar>
        </w:tblPrEx>
        <w:tc>
          <w:tcPr>
            <w:tcW w:w="4531" w:type="dxa"/>
            <w:gridSpan w:val="2"/>
          </w:tcPr>
          <w:p w14:paraId="6A7EA514"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178FE262" w14:textId="77777777" w:rsidR="008E3D07" w:rsidRPr="0088193B" w:rsidRDefault="008E3D07" w:rsidP="005233CC">
            <w:pPr>
              <w:pStyle w:val="TAL"/>
            </w:pPr>
          </w:p>
        </w:tc>
        <w:tc>
          <w:tcPr>
            <w:tcW w:w="1700" w:type="dxa"/>
          </w:tcPr>
          <w:p w14:paraId="05EC9595" w14:textId="77777777" w:rsidR="008E3D07" w:rsidRPr="0088193B" w:rsidRDefault="008E3D07" w:rsidP="005233CC">
            <w:pPr>
              <w:pStyle w:val="TAL"/>
            </w:pPr>
          </w:p>
        </w:tc>
        <w:tc>
          <w:tcPr>
            <w:tcW w:w="1249" w:type="dxa"/>
          </w:tcPr>
          <w:p w14:paraId="60332FA5" w14:textId="77777777" w:rsidR="008E3D07" w:rsidRPr="0088193B" w:rsidRDefault="008E3D07" w:rsidP="005233CC">
            <w:pPr>
              <w:pStyle w:val="TAL"/>
            </w:pPr>
          </w:p>
        </w:tc>
      </w:tr>
      <w:tr w:rsidR="008E3D07" w:rsidRPr="0088193B" w14:paraId="4C8251AF" w14:textId="77777777" w:rsidTr="008E3D07">
        <w:tblPrEx>
          <w:tblCellMar>
            <w:left w:w="108" w:type="dxa"/>
            <w:right w:w="108" w:type="dxa"/>
          </w:tblCellMar>
        </w:tblPrEx>
        <w:tc>
          <w:tcPr>
            <w:tcW w:w="4531" w:type="dxa"/>
            <w:gridSpan w:val="2"/>
          </w:tcPr>
          <w:p w14:paraId="7379BF4B"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0AC91B1" w14:textId="77777777" w:rsidR="008E3D07" w:rsidRPr="0088193B" w:rsidRDefault="008E3D07" w:rsidP="005233CC">
            <w:pPr>
              <w:pStyle w:val="TAL"/>
            </w:pPr>
          </w:p>
        </w:tc>
        <w:tc>
          <w:tcPr>
            <w:tcW w:w="1700" w:type="dxa"/>
          </w:tcPr>
          <w:p w14:paraId="175DE714" w14:textId="77777777" w:rsidR="008E3D07" w:rsidRPr="0088193B" w:rsidRDefault="008E3D07" w:rsidP="005233CC">
            <w:pPr>
              <w:pStyle w:val="TAL"/>
            </w:pPr>
          </w:p>
        </w:tc>
        <w:tc>
          <w:tcPr>
            <w:tcW w:w="1249" w:type="dxa"/>
          </w:tcPr>
          <w:p w14:paraId="0876B174" w14:textId="77777777" w:rsidR="008E3D07" w:rsidRPr="0088193B" w:rsidRDefault="008E3D07" w:rsidP="005233CC">
            <w:pPr>
              <w:pStyle w:val="TAL"/>
            </w:pPr>
          </w:p>
        </w:tc>
      </w:tr>
      <w:tr w:rsidR="008E3D07" w:rsidRPr="0088193B" w14:paraId="2D9FF83D" w14:textId="77777777" w:rsidTr="008E3D07">
        <w:tblPrEx>
          <w:tblCellMar>
            <w:left w:w="108" w:type="dxa"/>
            <w:right w:w="108" w:type="dxa"/>
          </w:tblCellMar>
        </w:tblPrEx>
        <w:tc>
          <w:tcPr>
            <w:tcW w:w="4531" w:type="dxa"/>
            <w:gridSpan w:val="2"/>
          </w:tcPr>
          <w:p w14:paraId="3E84764C"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7ABB25A3" w14:textId="77777777" w:rsidR="008E3D07" w:rsidRPr="0088193B" w:rsidRDefault="008E3D07" w:rsidP="005233CC">
            <w:pPr>
              <w:pStyle w:val="TAL"/>
            </w:pPr>
          </w:p>
        </w:tc>
        <w:tc>
          <w:tcPr>
            <w:tcW w:w="1700" w:type="dxa"/>
          </w:tcPr>
          <w:p w14:paraId="789FCADC" w14:textId="77777777" w:rsidR="008E3D07" w:rsidRPr="0088193B" w:rsidRDefault="008E3D07" w:rsidP="005233CC">
            <w:pPr>
              <w:pStyle w:val="TAL"/>
            </w:pPr>
          </w:p>
        </w:tc>
        <w:tc>
          <w:tcPr>
            <w:tcW w:w="1249" w:type="dxa"/>
          </w:tcPr>
          <w:p w14:paraId="25364273" w14:textId="77777777" w:rsidR="008E3D07" w:rsidRPr="0088193B" w:rsidRDefault="008E3D07" w:rsidP="005233CC">
            <w:pPr>
              <w:pStyle w:val="TAL"/>
            </w:pPr>
          </w:p>
        </w:tc>
      </w:tr>
      <w:tr w:rsidR="008E3D07" w:rsidRPr="0088193B" w14:paraId="130B515D" w14:textId="77777777" w:rsidTr="008E3D07">
        <w:tblPrEx>
          <w:tblCellMar>
            <w:left w:w="108" w:type="dxa"/>
            <w:right w:w="108" w:type="dxa"/>
          </w:tblCellMar>
        </w:tblPrEx>
        <w:tc>
          <w:tcPr>
            <w:tcW w:w="4531" w:type="dxa"/>
            <w:gridSpan w:val="2"/>
          </w:tcPr>
          <w:p w14:paraId="6D031A6B"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B19680B" w14:textId="77777777" w:rsidR="008E3D07" w:rsidRPr="0088193B" w:rsidRDefault="008E3D07" w:rsidP="005233CC">
            <w:pPr>
              <w:pStyle w:val="TAL"/>
            </w:pPr>
          </w:p>
        </w:tc>
        <w:tc>
          <w:tcPr>
            <w:tcW w:w="1700" w:type="dxa"/>
          </w:tcPr>
          <w:p w14:paraId="08B93A80" w14:textId="77777777" w:rsidR="008E3D07" w:rsidRPr="0088193B" w:rsidRDefault="008E3D07" w:rsidP="005233CC">
            <w:pPr>
              <w:pStyle w:val="TAL"/>
            </w:pPr>
          </w:p>
        </w:tc>
        <w:tc>
          <w:tcPr>
            <w:tcW w:w="1249" w:type="dxa"/>
          </w:tcPr>
          <w:p w14:paraId="4506056F" w14:textId="77777777" w:rsidR="008E3D07" w:rsidRPr="0088193B" w:rsidRDefault="008E3D07" w:rsidP="005233CC">
            <w:pPr>
              <w:pStyle w:val="TAL"/>
            </w:pPr>
          </w:p>
        </w:tc>
      </w:tr>
      <w:tr w:rsidR="008E3D07" w:rsidRPr="0088193B" w14:paraId="3E67DFA6" w14:textId="77777777" w:rsidTr="008E3D07">
        <w:tblPrEx>
          <w:tblCellMar>
            <w:left w:w="108" w:type="dxa"/>
            <w:right w:w="108" w:type="dxa"/>
          </w:tblCellMar>
        </w:tblPrEx>
        <w:tc>
          <w:tcPr>
            <w:tcW w:w="4531" w:type="dxa"/>
            <w:gridSpan w:val="2"/>
          </w:tcPr>
          <w:p w14:paraId="343D0EB0"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5694EBB" w14:textId="77777777" w:rsidR="008E3D07" w:rsidRPr="0088193B" w:rsidRDefault="008E3D07" w:rsidP="005233CC">
            <w:pPr>
              <w:pStyle w:val="TAL"/>
            </w:pPr>
          </w:p>
        </w:tc>
        <w:tc>
          <w:tcPr>
            <w:tcW w:w="1700" w:type="dxa"/>
          </w:tcPr>
          <w:p w14:paraId="53FE18C6" w14:textId="77777777" w:rsidR="008E3D07" w:rsidRPr="0088193B" w:rsidRDefault="008E3D07" w:rsidP="005233CC">
            <w:pPr>
              <w:pStyle w:val="TAL"/>
            </w:pPr>
          </w:p>
        </w:tc>
        <w:tc>
          <w:tcPr>
            <w:tcW w:w="1249" w:type="dxa"/>
          </w:tcPr>
          <w:p w14:paraId="560950A6" w14:textId="77777777" w:rsidR="008E3D07" w:rsidRPr="0088193B" w:rsidRDefault="008E3D07" w:rsidP="005233CC">
            <w:pPr>
              <w:pStyle w:val="TAL"/>
            </w:pPr>
          </w:p>
        </w:tc>
      </w:tr>
      <w:tr w:rsidR="008E3D07" w:rsidRPr="0088193B" w14:paraId="50B04768" w14:textId="77777777" w:rsidTr="008E3D07">
        <w:tblPrEx>
          <w:tblCellMar>
            <w:left w:w="108" w:type="dxa"/>
            <w:right w:w="108" w:type="dxa"/>
          </w:tblCellMar>
        </w:tblPrEx>
        <w:tc>
          <w:tcPr>
            <w:tcW w:w="4531" w:type="dxa"/>
            <w:gridSpan w:val="2"/>
          </w:tcPr>
          <w:p w14:paraId="31FBB9FF"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11B4B8C" w14:textId="77777777" w:rsidR="008E3D07" w:rsidRPr="0088193B" w:rsidRDefault="008E3D07" w:rsidP="005233CC">
            <w:pPr>
              <w:pStyle w:val="TAL"/>
            </w:pPr>
          </w:p>
        </w:tc>
        <w:tc>
          <w:tcPr>
            <w:tcW w:w="1700" w:type="dxa"/>
          </w:tcPr>
          <w:p w14:paraId="2F2E0085" w14:textId="77777777" w:rsidR="008E3D07" w:rsidRPr="0088193B" w:rsidRDefault="008E3D07" w:rsidP="005233CC">
            <w:pPr>
              <w:pStyle w:val="TAL"/>
            </w:pPr>
          </w:p>
        </w:tc>
        <w:tc>
          <w:tcPr>
            <w:tcW w:w="1249" w:type="dxa"/>
          </w:tcPr>
          <w:p w14:paraId="12D6ACCF" w14:textId="77777777" w:rsidR="008E3D07" w:rsidRPr="0088193B" w:rsidRDefault="008E3D07" w:rsidP="005233CC">
            <w:pPr>
              <w:pStyle w:val="TAL"/>
            </w:pPr>
          </w:p>
        </w:tc>
      </w:tr>
      <w:tr w:rsidR="008E3D07" w:rsidRPr="0088193B" w14:paraId="659F1BC6" w14:textId="77777777" w:rsidTr="008E3D07">
        <w:tblPrEx>
          <w:tblCellMar>
            <w:left w:w="108" w:type="dxa"/>
            <w:right w:w="108" w:type="dxa"/>
          </w:tblCellMar>
        </w:tblPrEx>
        <w:tc>
          <w:tcPr>
            <w:tcW w:w="4531" w:type="dxa"/>
            <w:gridSpan w:val="2"/>
          </w:tcPr>
          <w:p w14:paraId="15B04231"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25E80A60" w14:textId="77777777" w:rsidR="008E3D07" w:rsidRPr="0088193B" w:rsidRDefault="008E3D07" w:rsidP="005233CC">
            <w:pPr>
              <w:pStyle w:val="TAL"/>
            </w:pPr>
          </w:p>
        </w:tc>
        <w:tc>
          <w:tcPr>
            <w:tcW w:w="1700" w:type="dxa"/>
          </w:tcPr>
          <w:p w14:paraId="51E2BDAB" w14:textId="77777777" w:rsidR="008E3D07" w:rsidRPr="0088193B" w:rsidRDefault="008E3D07" w:rsidP="005233CC">
            <w:pPr>
              <w:pStyle w:val="TAL"/>
            </w:pPr>
          </w:p>
        </w:tc>
        <w:tc>
          <w:tcPr>
            <w:tcW w:w="1249" w:type="dxa"/>
          </w:tcPr>
          <w:p w14:paraId="02933D30" w14:textId="77777777" w:rsidR="008E3D07" w:rsidRPr="0088193B" w:rsidRDefault="008E3D07" w:rsidP="005233CC">
            <w:pPr>
              <w:pStyle w:val="TAL"/>
            </w:pPr>
          </w:p>
        </w:tc>
      </w:tr>
      <w:tr w:rsidR="008E3D07" w:rsidRPr="0088193B" w14:paraId="654A3694" w14:textId="77777777" w:rsidTr="008E3D07">
        <w:tblPrEx>
          <w:tblCellMar>
            <w:left w:w="108" w:type="dxa"/>
            <w:right w:w="108" w:type="dxa"/>
          </w:tblCellMar>
        </w:tblPrEx>
        <w:tc>
          <w:tcPr>
            <w:tcW w:w="4531" w:type="dxa"/>
            <w:gridSpan w:val="2"/>
          </w:tcPr>
          <w:p w14:paraId="23F963C2" w14:textId="77777777" w:rsidR="008E3D07" w:rsidRPr="0088193B" w:rsidRDefault="008E3D07" w:rsidP="005233CC">
            <w:pPr>
              <w:pStyle w:val="TAL"/>
              <w:rPr>
                <w:lang w:eastAsia="zh-CN"/>
              </w:rPr>
            </w:pPr>
            <w:r w:rsidRPr="0088193B">
              <w:rPr>
                <w:rFonts w:cs="Arial"/>
                <w:lang w:eastAsia="zh-CN"/>
              </w:rPr>
              <w:t xml:space="preserve">                                    }</w:t>
            </w:r>
          </w:p>
        </w:tc>
        <w:tc>
          <w:tcPr>
            <w:tcW w:w="2267" w:type="dxa"/>
          </w:tcPr>
          <w:p w14:paraId="3174D861" w14:textId="77777777" w:rsidR="008E3D07" w:rsidRPr="0088193B" w:rsidRDefault="008E3D07" w:rsidP="005233CC">
            <w:pPr>
              <w:pStyle w:val="TAL"/>
            </w:pPr>
          </w:p>
        </w:tc>
        <w:tc>
          <w:tcPr>
            <w:tcW w:w="1700" w:type="dxa"/>
          </w:tcPr>
          <w:p w14:paraId="6A9DBEFA" w14:textId="77777777" w:rsidR="008E3D07" w:rsidRPr="0088193B" w:rsidRDefault="008E3D07" w:rsidP="005233CC">
            <w:pPr>
              <w:pStyle w:val="TAL"/>
            </w:pPr>
          </w:p>
        </w:tc>
        <w:tc>
          <w:tcPr>
            <w:tcW w:w="1249" w:type="dxa"/>
          </w:tcPr>
          <w:p w14:paraId="40B4706F" w14:textId="77777777" w:rsidR="008E3D07" w:rsidRPr="0088193B" w:rsidRDefault="008E3D07" w:rsidP="005233CC">
            <w:pPr>
              <w:pStyle w:val="TAL"/>
            </w:pPr>
          </w:p>
        </w:tc>
      </w:tr>
      <w:tr w:rsidR="008E3D07" w:rsidRPr="0088193B" w14:paraId="19880409" w14:textId="77777777" w:rsidTr="008E3D07">
        <w:tblPrEx>
          <w:tblCellMar>
            <w:left w:w="108" w:type="dxa"/>
            <w:right w:w="108" w:type="dxa"/>
          </w:tblCellMar>
        </w:tblPrEx>
        <w:tc>
          <w:tcPr>
            <w:tcW w:w="4531" w:type="dxa"/>
            <w:gridSpan w:val="2"/>
          </w:tcPr>
          <w:p w14:paraId="6B1CA6F3" w14:textId="77777777" w:rsidR="008E3D07" w:rsidRPr="0088193B" w:rsidRDefault="008E3D07" w:rsidP="005233CC">
            <w:pPr>
              <w:pStyle w:val="TAL"/>
              <w:rPr>
                <w:lang w:eastAsia="zh-CN"/>
              </w:rPr>
            </w:pPr>
            <w:r w:rsidRPr="0088193B">
              <w:rPr>
                <w:lang w:eastAsia="zh-CN"/>
              </w:rPr>
              <w:t xml:space="preserve">                                 }</w:t>
            </w:r>
          </w:p>
        </w:tc>
        <w:tc>
          <w:tcPr>
            <w:tcW w:w="2267" w:type="dxa"/>
          </w:tcPr>
          <w:p w14:paraId="453DBAA7" w14:textId="77777777" w:rsidR="008E3D07" w:rsidRPr="0088193B" w:rsidRDefault="008E3D07" w:rsidP="005233CC">
            <w:pPr>
              <w:pStyle w:val="TAL"/>
            </w:pPr>
          </w:p>
        </w:tc>
        <w:tc>
          <w:tcPr>
            <w:tcW w:w="1700" w:type="dxa"/>
          </w:tcPr>
          <w:p w14:paraId="6C2E749A" w14:textId="77777777" w:rsidR="008E3D07" w:rsidRPr="0088193B" w:rsidRDefault="008E3D07" w:rsidP="005233CC">
            <w:pPr>
              <w:pStyle w:val="TAL"/>
            </w:pPr>
          </w:p>
        </w:tc>
        <w:tc>
          <w:tcPr>
            <w:tcW w:w="1249" w:type="dxa"/>
          </w:tcPr>
          <w:p w14:paraId="4D3C3347" w14:textId="77777777" w:rsidR="008E3D07" w:rsidRPr="0088193B" w:rsidRDefault="008E3D07" w:rsidP="005233CC">
            <w:pPr>
              <w:pStyle w:val="TAL"/>
            </w:pPr>
          </w:p>
        </w:tc>
      </w:tr>
      <w:tr w:rsidR="008E3D07" w:rsidRPr="0088193B" w14:paraId="68991FBA" w14:textId="77777777" w:rsidTr="008E3D07">
        <w:tblPrEx>
          <w:tblCellMar>
            <w:left w:w="108" w:type="dxa"/>
            <w:right w:w="108" w:type="dxa"/>
          </w:tblCellMar>
        </w:tblPrEx>
        <w:tc>
          <w:tcPr>
            <w:tcW w:w="4531" w:type="dxa"/>
            <w:gridSpan w:val="2"/>
          </w:tcPr>
          <w:p w14:paraId="120F8D90" w14:textId="77777777" w:rsidR="008E3D07" w:rsidRPr="0088193B" w:rsidRDefault="008E3D07" w:rsidP="005233CC">
            <w:pPr>
              <w:pStyle w:val="TAL"/>
              <w:rPr>
                <w:lang w:eastAsia="zh-CN"/>
              </w:rPr>
            </w:pPr>
            <w:r w:rsidRPr="0088193B">
              <w:rPr>
                <w:lang w:eastAsia="zh-CN"/>
              </w:rPr>
              <w:t xml:space="preserve">                                }</w:t>
            </w:r>
          </w:p>
        </w:tc>
        <w:tc>
          <w:tcPr>
            <w:tcW w:w="2267" w:type="dxa"/>
          </w:tcPr>
          <w:p w14:paraId="79B67AF1" w14:textId="77777777" w:rsidR="008E3D07" w:rsidRPr="0088193B" w:rsidRDefault="008E3D07" w:rsidP="005233CC">
            <w:pPr>
              <w:pStyle w:val="TAL"/>
            </w:pPr>
          </w:p>
        </w:tc>
        <w:tc>
          <w:tcPr>
            <w:tcW w:w="1700" w:type="dxa"/>
          </w:tcPr>
          <w:p w14:paraId="68976124" w14:textId="77777777" w:rsidR="008E3D07" w:rsidRPr="0088193B" w:rsidRDefault="008E3D07" w:rsidP="005233CC">
            <w:pPr>
              <w:pStyle w:val="TAL"/>
            </w:pPr>
          </w:p>
        </w:tc>
        <w:tc>
          <w:tcPr>
            <w:tcW w:w="1249" w:type="dxa"/>
          </w:tcPr>
          <w:p w14:paraId="12768A02" w14:textId="77777777" w:rsidR="008E3D07" w:rsidRPr="0088193B" w:rsidRDefault="008E3D07" w:rsidP="005233CC">
            <w:pPr>
              <w:pStyle w:val="TAL"/>
            </w:pPr>
          </w:p>
        </w:tc>
      </w:tr>
      <w:tr w:rsidR="008E3D07" w:rsidRPr="0088193B" w14:paraId="46682F3C" w14:textId="77777777" w:rsidTr="008E3D07">
        <w:tblPrEx>
          <w:tblCellMar>
            <w:left w:w="108" w:type="dxa"/>
            <w:right w:w="108" w:type="dxa"/>
          </w:tblCellMar>
        </w:tblPrEx>
        <w:tc>
          <w:tcPr>
            <w:tcW w:w="4531" w:type="dxa"/>
            <w:gridSpan w:val="2"/>
          </w:tcPr>
          <w:p w14:paraId="55631AD4" w14:textId="77777777" w:rsidR="008E3D07" w:rsidRPr="0088193B" w:rsidRDefault="008E3D07" w:rsidP="005233CC">
            <w:pPr>
              <w:pStyle w:val="TAL"/>
              <w:rPr>
                <w:lang w:eastAsia="zh-CN"/>
              </w:rPr>
            </w:pPr>
            <w:r w:rsidRPr="0088193B">
              <w:rPr>
                <w:lang w:eastAsia="zh-CN"/>
              </w:rPr>
              <w:t xml:space="preserve">                              }</w:t>
            </w:r>
          </w:p>
        </w:tc>
        <w:tc>
          <w:tcPr>
            <w:tcW w:w="2267" w:type="dxa"/>
          </w:tcPr>
          <w:p w14:paraId="5609254F" w14:textId="77777777" w:rsidR="008E3D07" w:rsidRPr="0088193B" w:rsidRDefault="008E3D07" w:rsidP="005233CC">
            <w:pPr>
              <w:pStyle w:val="TAL"/>
            </w:pPr>
          </w:p>
        </w:tc>
        <w:tc>
          <w:tcPr>
            <w:tcW w:w="1700" w:type="dxa"/>
          </w:tcPr>
          <w:p w14:paraId="37E92FED" w14:textId="77777777" w:rsidR="008E3D07" w:rsidRPr="0088193B" w:rsidRDefault="008E3D07" w:rsidP="005233CC">
            <w:pPr>
              <w:pStyle w:val="TAL"/>
            </w:pPr>
          </w:p>
        </w:tc>
        <w:tc>
          <w:tcPr>
            <w:tcW w:w="1249" w:type="dxa"/>
          </w:tcPr>
          <w:p w14:paraId="07E063FA" w14:textId="77777777" w:rsidR="008E3D07" w:rsidRPr="0088193B" w:rsidRDefault="008E3D07" w:rsidP="005233CC">
            <w:pPr>
              <w:pStyle w:val="TAL"/>
            </w:pPr>
          </w:p>
        </w:tc>
      </w:tr>
      <w:tr w:rsidR="008E3D07" w:rsidRPr="0088193B" w14:paraId="0C30F4C8" w14:textId="77777777" w:rsidTr="008E3D07">
        <w:tblPrEx>
          <w:tblCellMar>
            <w:left w:w="108" w:type="dxa"/>
            <w:right w:w="108" w:type="dxa"/>
          </w:tblCellMar>
        </w:tblPrEx>
        <w:tc>
          <w:tcPr>
            <w:tcW w:w="4531" w:type="dxa"/>
            <w:gridSpan w:val="2"/>
          </w:tcPr>
          <w:p w14:paraId="25E8DA3B" w14:textId="77777777" w:rsidR="008E3D07" w:rsidRPr="0088193B" w:rsidRDefault="008E3D07" w:rsidP="005233CC">
            <w:pPr>
              <w:pStyle w:val="TAL"/>
              <w:rPr>
                <w:lang w:eastAsia="zh-CN"/>
              </w:rPr>
            </w:pPr>
            <w:r w:rsidRPr="0088193B">
              <w:rPr>
                <w:lang w:eastAsia="zh-CN"/>
              </w:rPr>
              <w:t xml:space="preserve">                            }</w:t>
            </w:r>
          </w:p>
        </w:tc>
        <w:tc>
          <w:tcPr>
            <w:tcW w:w="2267" w:type="dxa"/>
          </w:tcPr>
          <w:p w14:paraId="7108BD35" w14:textId="77777777" w:rsidR="008E3D07" w:rsidRPr="0088193B" w:rsidRDefault="008E3D07" w:rsidP="005233CC">
            <w:pPr>
              <w:pStyle w:val="TAL"/>
            </w:pPr>
          </w:p>
        </w:tc>
        <w:tc>
          <w:tcPr>
            <w:tcW w:w="1700" w:type="dxa"/>
          </w:tcPr>
          <w:p w14:paraId="774F87CC" w14:textId="77777777" w:rsidR="008E3D07" w:rsidRPr="0088193B" w:rsidRDefault="008E3D07" w:rsidP="005233CC">
            <w:pPr>
              <w:pStyle w:val="TAL"/>
            </w:pPr>
          </w:p>
        </w:tc>
        <w:tc>
          <w:tcPr>
            <w:tcW w:w="1249" w:type="dxa"/>
          </w:tcPr>
          <w:p w14:paraId="41198C87" w14:textId="77777777" w:rsidR="008E3D07" w:rsidRPr="0088193B" w:rsidRDefault="008E3D07" w:rsidP="005233CC">
            <w:pPr>
              <w:pStyle w:val="TAL"/>
            </w:pPr>
          </w:p>
        </w:tc>
      </w:tr>
      <w:tr w:rsidR="008E3D07" w:rsidRPr="0088193B" w14:paraId="67F2855D" w14:textId="77777777" w:rsidTr="008E3D07">
        <w:tblPrEx>
          <w:tblCellMar>
            <w:left w:w="108" w:type="dxa"/>
            <w:right w:w="108" w:type="dxa"/>
          </w:tblCellMar>
        </w:tblPrEx>
        <w:tc>
          <w:tcPr>
            <w:tcW w:w="4531" w:type="dxa"/>
            <w:gridSpan w:val="2"/>
          </w:tcPr>
          <w:p w14:paraId="4D2B590C" w14:textId="77777777" w:rsidR="008E3D07" w:rsidRPr="0088193B" w:rsidRDefault="008E3D07" w:rsidP="005233CC">
            <w:pPr>
              <w:pStyle w:val="TAL"/>
              <w:rPr>
                <w:lang w:eastAsia="zh-CN"/>
              </w:rPr>
            </w:pPr>
            <w:r w:rsidRPr="0088193B">
              <w:rPr>
                <w:lang w:eastAsia="zh-CN"/>
              </w:rPr>
              <w:t xml:space="preserve">                          }</w:t>
            </w:r>
          </w:p>
        </w:tc>
        <w:tc>
          <w:tcPr>
            <w:tcW w:w="2267" w:type="dxa"/>
          </w:tcPr>
          <w:p w14:paraId="13040AA3" w14:textId="77777777" w:rsidR="008E3D07" w:rsidRPr="0088193B" w:rsidRDefault="008E3D07" w:rsidP="005233CC">
            <w:pPr>
              <w:pStyle w:val="TAL"/>
            </w:pPr>
          </w:p>
        </w:tc>
        <w:tc>
          <w:tcPr>
            <w:tcW w:w="1700" w:type="dxa"/>
          </w:tcPr>
          <w:p w14:paraId="1D18CA8F" w14:textId="77777777" w:rsidR="008E3D07" w:rsidRPr="0088193B" w:rsidRDefault="008E3D07" w:rsidP="005233CC">
            <w:pPr>
              <w:pStyle w:val="TAL"/>
            </w:pPr>
          </w:p>
        </w:tc>
        <w:tc>
          <w:tcPr>
            <w:tcW w:w="1249" w:type="dxa"/>
          </w:tcPr>
          <w:p w14:paraId="5B1FA464" w14:textId="77777777" w:rsidR="008E3D07" w:rsidRPr="0088193B" w:rsidRDefault="008E3D07" w:rsidP="005233CC">
            <w:pPr>
              <w:pStyle w:val="TAL"/>
            </w:pPr>
          </w:p>
        </w:tc>
      </w:tr>
      <w:tr w:rsidR="008E3D07" w:rsidRPr="0088193B" w14:paraId="5BFAB200" w14:textId="77777777" w:rsidTr="008E3D07">
        <w:tblPrEx>
          <w:tblCellMar>
            <w:left w:w="108" w:type="dxa"/>
            <w:right w:w="108" w:type="dxa"/>
          </w:tblCellMar>
        </w:tblPrEx>
        <w:tc>
          <w:tcPr>
            <w:tcW w:w="4531" w:type="dxa"/>
            <w:gridSpan w:val="2"/>
          </w:tcPr>
          <w:p w14:paraId="5DF33659" w14:textId="77777777" w:rsidR="008E3D07" w:rsidRPr="0088193B" w:rsidRDefault="008E3D07" w:rsidP="005233CC">
            <w:pPr>
              <w:pStyle w:val="TAL"/>
              <w:rPr>
                <w:lang w:eastAsia="zh-CN"/>
              </w:rPr>
            </w:pPr>
            <w:r w:rsidRPr="0088193B">
              <w:rPr>
                <w:lang w:eastAsia="zh-CN"/>
              </w:rPr>
              <w:t xml:space="preserve">                        }</w:t>
            </w:r>
          </w:p>
        </w:tc>
        <w:tc>
          <w:tcPr>
            <w:tcW w:w="2267" w:type="dxa"/>
          </w:tcPr>
          <w:p w14:paraId="5678CDF2" w14:textId="77777777" w:rsidR="008E3D07" w:rsidRPr="0088193B" w:rsidRDefault="008E3D07" w:rsidP="005233CC">
            <w:pPr>
              <w:pStyle w:val="TAL"/>
            </w:pPr>
          </w:p>
        </w:tc>
        <w:tc>
          <w:tcPr>
            <w:tcW w:w="1700" w:type="dxa"/>
          </w:tcPr>
          <w:p w14:paraId="7381A00B" w14:textId="77777777" w:rsidR="008E3D07" w:rsidRPr="0088193B" w:rsidRDefault="008E3D07" w:rsidP="005233CC">
            <w:pPr>
              <w:pStyle w:val="TAL"/>
            </w:pPr>
          </w:p>
        </w:tc>
        <w:tc>
          <w:tcPr>
            <w:tcW w:w="1249" w:type="dxa"/>
          </w:tcPr>
          <w:p w14:paraId="4EE5ABC0" w14:textId="77777777" w:rsidR="008E3D07" w:rsidRPr="0088193B" w:rsidRDefault="008E3D07" w:rsidP="005233CC">
            <w:pPr>
              <w:pStyle w:val="TAL"/>
            </w:pPr>
          </w:p>
        </w:tc>
      </w:tr>
      <w:tr w:rsidR="008E3D07" w:rsidRPr="0088193B" w14:paraId="06FB6285" w14:textId="77777777" w:rsidTr="008E3D07">
        <w:tblPrEx>
          <w:tblCellMar>
            <w:left w:w="108" w:type="dxa"/>
            <w:right w:w="108" w:type="dxa"/>
          </w:tblCellMar>
        </w:tblPrEx>
        <w:tc>
          <w:tcPr>
            <w:tcW w:w="4531" w:type="dxa"/>
            <w:gridSpan w:val="2"/>
          </w:tcPr>
          <w:p w14:paraId="3B8B8E41" w14:textId="77777777" w:rsidR="008E3D07" w:rsidRPr="0088193B" w:rsidRDefault="008E3D07" w:rsidP="005233CC">
            <w:pPr>
              <w:pStyle w:val="TAL"/>
              <w:rPr>
                <w:lang w:eastAsia="zh-CN"/>
              </w:rPr>
            </w:pPr>
            <w:r w:rsidRPr="0088193B">
              <w:rPr>
                <w:lang w:eastAsia="zh-CN"/>
              </w:rPr>
              <w:t xml:space="preserve">                      }</w:t>
            </w:r>
          </w:p>
        </w:tc>
        <w:tc>
          <w:tcPr>
            <w:tcW w:w="2267" w:type="dxa"/>
          </w:tcPr>
          <w:p w14:paraId="73DD2ECC" w14:textId="77777777" w:rsidR="008E3D07" w:rsidRPr="0088193B" w:rsidRDefault="008E3D07" w:rsidP="005233CC">
            <w:pPr>
              <w:pStyle w:val="TAL"/>
            </w:pPr>
          </w:p>
        </w:tc>
        <w:tc>
          <w:tcPr>
            <w:tcW w:w="1700" w:type="dxa"/>
          </w:tcPr>
          <w:p w14:paraId="07594A7D" w14:textId="77777777" w:rsidR="008E3D07" w:rsidRPr="0088193B" w:rsidRDefault="008E3D07" w:rsidP="005233CC">
            <w:pPr>
              <w:pStyle w:val="TAL"/>
            </w:pPr>
          </w:p>
        </w:tc>
        <w:tc>
          <w:tcPr>
            <w:tcW w:w="1249" w:type="dxa"/>
          </w:tcPr>
          <w:p w14:paraId="078B52FD" w14:textId="77777777" w:rsidR="008E3D07" w:rsidRPr="0088193B" w:rsidRDefault="008E3D07" w:rsidP="005233CC">
            <w:pPr>
              <w:pStyle w:val="TAL"/>
            </w:pPr>
          </w:p>
        </w:tc>
      </w:tr>
      <w:tr w:rsidR="008E3D07" w:rsidRPr="0088193B" w14:paraId="7A5D429B" w14:textId="77777777" w:rsidTr="008E3D07">
        <w:tblPrEx>
          <w:tblCellMar>
            <w:left w:w="108" w:type="dxa"/>
            <w:right w:w="108" w:type="dxa"/>
          </w:tblCellMar>
        </w:tblPrEx>
        <w:tc>
          <w:tcPr>
            <w:tcW w:w="4531" w:type="dxa"/>
            <w:gridSpan w:val="2"/>
          </w:tcPr>
          <w:p w14:paraId="74FF3B0A" w14:textId="77777777" w:rsidR="008E3D07" w:rsidRPr="0088193B" w:rsidRDefault="008E3D07" w:rsidP="005233CC">
            <w:pPr>
              <w:pStyle w:val="TAL"/>
              <w:rPr>
                <w:lang w:eastAsia="zh-CN"/>
              </w:rPr>
            </w:pPr>
            <w:r w:rsidRPr="0088193B">
              <w:rPr>
                <w:lang w:eastAsia="zh-CN"/>
              </w:rPr>
              <w:t xml:space="preserve">                    }</w:t>
            </w:r>
          </w:p>
        </w:tc>
        <w:tc>
          <w:tcPr>
            <w:tcW w:w="2267" w:type="dxa"/>
          </w:tcPr>
          <w:p w14:paraId="7E88EDB5" w14:textId="77777777" w:rsidR="008E3D07" w:rsidRPr="0088193B" w:rsidRDefault="008E3D07" w:rsidP="005233CC">
            <w:pPr>
              <w:pStyle w:val="TAL"/>
            </w:pPr>
          </w:p>
        </w:tc>
        <w:tc>
          <w:tcPr>
            <w:tcW w:w="1700" w:type="dxa"/>
          </w:tcPr>
          <w:p w14:paraId="66143B5A" w14:textId="77777777" w:rsidR="008E3D07" w:rsidRPr="0088193B" w:rsidRDefault="008E3D07" w:rsidP="005233CC">
            <w:pPr>
              <w:pStyle w:val="TAL"/>
            </w:pPr>
          </w:p>
        </w:tc>
        <w:tc>
          <w:tcPr>
            <w:tcW w:w="1249" w:type="dxa"/>
          </w:tcPr>
          <w:p w14:paraId="3135DC9D" w14:textId="77777777" w:rsidR="008E3D07" w:rsidRPr="0088193B" w:rsidRDefault="008E3D07" w:rsidP="005233CC">
            <w:pPr>
              <w:pStyle w:val="TAL"/>
            </w:pPr>
          </w:p>
        </w:tc>
      </w:tr>
      <w:tr w:rsidR="008E3D07" w:rsidRPr="0088193B" w14:paraId="0F033968" w14:textId="77777777" w:rsidTr="008E3D07">
        <w:tblPrEx>
          <w:tblCellMar>
            <w:left w:w="108" w:type="dxa"/>
            <w:right w:w="108" w:type="dxa"/>
          </w:tblCellMar>
        </w:tblPrEx>
        <w:tc>
          <w:tcPr>
            <w:tcW w:w="4531" w:type="dxa"/>
            <w:gridSpan w:val="2"/>
          </w:tcPr>
          <w:p w14:paraId="66D130C3" w14:textId="77777777" w:rsidR="008E3D07" w:rsidRPr="0088193B" w:rsidRDefault="008E3D07" w:rsidP="005233CC">
            <w:pPr>
              <w:pStyle w:val="TAL"/>
              <w:rPr>
                <w:lang w:eastAsia="zh-CN"/>
              </w:rPr>
            </w:pPr>
            <w:r w:rsidRPr="0088193B">
              <w:rPr>
                <w:lang w:eastAsia="zh-CN"/>
              </w:rPr>
              <w:t xml:space="preserve">                  }</w:t>
            </w:r>
          </w:p>
        </w:tc>
        <w:tc>
          <w:tcPr>
            <w:tcW w:w="2267" w:type="dxa"/>
          </w:tcPr>
          <w:p w14:paraId="02489DCF" w14:textId="77777777" w:rsidR="008E3D07" w:rsidRPr="0088193B" w:rsidRDefault="008E3D07" w:rsidP="005233CC">
            <w:pPr>
              <w:pStyle w:val="TAL"/>
            </w:pPr>
          </w:p>
        </w:tc>
        <w:tc>
          <w:tcPr>
            <w:tcW w:w="1700" w:type="dxa"/>
          </w:tcPr>
          <w:p w14:paraId="36DAB011" w14:textId="77777777" w:rsidR="008E3D07" w:rsidRPr="0088193B" w:rsidRDefault="008E3D07" w:rsidP="005233CC">
            <w:pPr>
              <w:pStyle w:val="TAL"/>
            </w:pPr>
          </w:p>
        </w:tc>
        <w:tc>
          <w:tcPr>
            <w:tcW w:w="1249" w:type="dxa"/>
          </w:tcPr>
          <w:p w14:paraId="7EA159E9" w14:textId="77777777" w:rsidR="008E3D07" w:rsidRPr="0088193B" w:rsidRDefault="008E3D07" w:rsidP="005233CC">
            <w:pPr>
              <w:pStyle w:val="TAL"/>
            </w:pPr>
          </w:p>
        </w:tc>
      </w:tr>
      <w:tr w:rsidR="008E3D07" w:rsidRPr="0088193B" w14:paraId="5905CA50" w14:textId="77777777" w:rsidTr="008E3D07">
        <w:tblPrEx>
          <w:tblCellMar>
            <w:left w:w="108" w:type="dxa"/>
            <w:right w:w="108" w:type="dxa"/>
          </w:tblCellMar>
        </w:tblPrEx>
        <w:tc>
          <w:tcPr>
            <w:tcW w:w="4531" w:type="dxa"/>
            <w:gridSpan w:val="2"/>
          </w:tcPr>
          <w:p w14:paraId="09BE04B4" w14:textId="77777777" w:rsidR="008E3D07" w:rsidRPr="0088193B" w:rsidRDefault="008E3D07" w:rsidP="005233CC">
            <w:pPr>
              <w:pStyle w:val="TAL"/>
              <w:rPr>
                <w:lang w:eastAsia="zh-CN"/>
              </w:rPr>
            </w:pPr>
            <w:r w:rsidRPr="0088193B">
              <w:rPr>
                <w:lang w:eastAsia="zh-CN"/>
              </w:rPr>
              <w:t xml:space="preserve">                }</w:t>
            </w:r>
          </w:p>
        </w:tc>
        <w:tc>
          <w:tcPr>
            <w:tcW w:w="2267" w:type="dxa"/>
          </w:tcPr>
          <w:p w14:paraId="59C73086" w14:textId="77777777" w:rsidR="008E3D07" w:rsidRPr="0088193B" w:rsidRDefault="008E3D07" w:rsidP="005233CC">
            <w:pPr>
              <w:pStyle w:val="TAL"/>
            </w:pPr>
          </w:p>
        </w:tc>
        <w:tc>
          <w:tcPr>
            <w:tcW w:w="1700" w:type="dxa"/>
          </w:tcPr>
          <w:p w14:paraId="499D7B4A" w14:textId="77777777" w:rsidR="008E3D07" w:rsidRPr="0088193B" w:rsidRDefault="008E3D07" w:rsidP="005233CC">
            <w:pPr>
              <w:pStyle w:val="TAL"/>
            </w:pPr>
          </w:p>
        </w:tc>
        <w:tc>
          <w:tcPr>
            <w:tcW w:w="1249" w:type="dxa"/>
          </w:tcPr>
          <w:p w14:paraId="398FB454" w14:textId="77777777" w:rsidR="008E3D07" w:rsidRPr="0088193B" w:rsidRDefault="008E3D07" w:rsidP="005233CC">
            <w:pPr>
              <w:pStyle w:val="TAL"/>
            </w:pPr>
          </w:p>
        </w:tc>
      </w:tr>
      <w:tr w:rsidR="008E3D07" w:rsidRPr="0088193B" w14:paraId="1B075BCA" w14:textId="77777777" w:rsidTr="008E3D07">
        <w:tblPrEx>
          <w:tblCellMar>
            <w:left w:w="108" w:type="dxa"/>
            <w:right w:w="108" w:type="dxa"/>
          </w:tblCellMar>
        </w:tblPrEx>
        <w:tc>
          <w:tcPr>
            <w:tcW w:w="4531" w:type="dxa"/>
            <w:gridSpan w:val="2"/>
          </w:tcPr>
          <w:p w14:paraId="4E2F4A0F" w14:textId="77777777" w:rsidR="008E3D07" w:rsidRPr="0088193B" w:rsidRDefault="008E3D07" w:rsidP="005233CC">
            <w:pPr>
              <w:pStyle w:val="TAL"/>
            </w:pPr>
            <w:r w:rsidRPr="0088193B">
              <w:t xml:space="preserve">              }</w:t>
            </w:r>
          </w:p>
        </w:tc>
        <w:tc>
          <w:tcPr>
            <w:tcW w:w="2267" w:type="dxa"/>
            <w:shd w:val="clear" w:color="auto" w:fill="auto"/>
          </w:tcPr>
          <w:p w14:paraId="073909FA" w14:textId="77777777" w:rsidR="008E3D07" w:rsidRPr="0088193B" w:rsidRDefault="008E3D07" w:rsidP="005233CC">
            <w:pPr>
              <w:pStyle w:val="TAL"/>
            </w:pPr>
          </w:p>
        </w:tc>
        <w:tc>
          <w:tcPr>
            <w:tcW w:w="1700" w:type="dxa"/>
          </w:tcPr>
          <w:p w14:paraId="32407E35" w14:textId="77777777" w:rsidR="008E3D07" w:rsidRPr="0088193B" w:rsidRDefault="008E3D07" w:rsidP="005233CC">
            <w:pPr>
              <w:pStyle w:val="TAL"/>
            </w:pPr>
          </w:p>
        </w:tc>
        <w:tc>
          <w:tcPr>
            <w:tcW w:w="1249" w:type="dxa"/>
          </w:tcPr>
          <w:p w14:paraId="6F368E8B" w14:textId="77777777" w:rsidR="008E3D07" w:rsidRPr="0088193B" w:rsidRDefault="008E3D07" w:rsidP="005233CC">
            <w:pPr>
              <w:pStyle w:val="TAL"/>
            </w:pPr>
          </w:p>
        </w:tc>
      </w:tr>
      <w:tr w:rsidR="008E3D07" w:rsidRPr="0088193B" w14:paraId="06C12E57" w14:textId="77777777" w:rsidTr="008E3D07">
        <w:tblPrEx>
          <w:tblCellMar>
            <w:left w:w="108" w:type="dxa"/>
            <w:right w:w="108" w:type="dxa"/>
          </w:tblCellMar>
        </w:tblPrEx>
        <w:tc>
          <w:tcPr>
            <w:tcW w:w="4531" w:type="dxa"/>
            <w:gridSpan w:val="2"/>
          </w:tcPr>
          <w:p w14:paraId="04592070" w14:textId="77777777" w:rsidR="008E3D07" w:rsidRPr="0088193B" w:rsidRDefault="008E3D07" w:rsidP="005233CC">
            <w:pPr>
              <w:pStyle w:val="TAL"/>
            </w:pPr>
            <w:r w:rsidRPr="0088193B">
              <w:t xml:space="preserve">            }</w:t>
            </w:r>
          </w:p>
        </w:tc>
        <w:tc>
          <w:tcPr>
            <w:tcW w:w="2267" w:type="dxa"/>
          </w:tcPr>
          <w:p w14:paraId="6A3E2A2C" w14:textId="77777777" w:rsidR="008E3D07" w:rsidRPr="0088193B" w:rsidRDefault="008E3D07" w:rsidP="005233CC">
            <w:pPr>
              <w:pStyle w:val="TAL"/>
            </w:pPr>
          </w:p>
        </w:tc>
        <w:tc>
          <w:tcPr>
            <w:tcW w:w="1700" w:type="dxa"/>
          </w:tcPr>
          <w:p w14:paraId="6DE4D0BE" w14:textId="77777777" w:rsidR="008E3D07" w:rsidRPr="0088193B" w:rsidRDefault="008E3D07" w:rsidP="005233CC">
            <w:pPr>
              <w:pStyle w:val="TAL"/>
            </w:pPr>
          </w:p>
        </w:tc>
        <w:tc>
          <w:tcPr>
            <w:tcW w:w="1249" w:type="dxa"/>
          </w:tcPr>
          <w:p w14:paraId="7E290567" w14:textId="77777777" w:rsidR="008E3D07" w:rsidRPr="0088193B" w:rsidRDefault="008E3D07" w:rsidP="005233CC">
            <w:pPr>
              <w:pStyle w:val="TAL"/>
            </w:pPr>
          </w:p>
        </w:tc>
      </w:tr>
      <w:tr w:rsidR="008E3D07" w:rsidRPr="0088193B" w14:paraId="59F49E66" w14:textId="77777777" w:rsidTr="008E3D07">
        <w:tblPrEx>
          <w:tblCellMar>
            <w:left w:w="108" w:type="dxa"/>
            <w:right w:w="108" w:type="dxa"/>
          </w:tblCellMar>
        </w:tblPrEx>
        <w:tc>
          <w:tcPr>
            <w:tcW w:w="4531" w:type="dxa"/>
            <w:gridSpan w:val="2"/>
          </w:tcPr>
          <w:p w14:paraId="3C1B8511" w14:textId="77777777" w:rsidR="008E3D07" w:rsidRPr="0088193B" w:rsidRDefault="008E3D07" w:rsidP="005233CC">
            <w:pPr>
              <w:pStyle w:val="TAL"/>
            </w:pPr>
            <w:r w:rsidRPr="0088193B">
              <w:t xml:space="preserve">          }</w:t>
            </w:r>
          </w:p>
        </w:tc>
        <w:tc>
          <w:tcPr>
            <w:tcW w:w="2267" w:type="dxa"/>
          </w:tcPr>
          <w:p w14:paraId="06CC9F44" w14:textId="77777777" w:rsidR="008E3D07" w:rsidRPr="0088193B" w:rsidRDefault="008E3D07" w:rsidP="005233CC">
            <w:pPr>
              <w:pStyle w:val="TAL"/>
            </w:pPr>
          </w:p>
        </w:tc>
        <w:tc>
          <w:tcPr>
            <w:tcW w:w="1700" w:type="dxa"/>
          </w:tcPr>
          <w:p w14:paraId="7306AF1E" w14:textId="77777777" w:rsidR="008E3D07" w:rsidRPr="0088193B" w:rsidRDefault="008E3D07" w:rsidP="005233CC">
            <w:pPr>
              <w:pStyle w:val="TAL"/>
            </w:pPr>
          </w:p>
        </w:tc>
        <w:tc>
          <w:tcPr>
            <w:tcW w:w="1249" w:type="dxa"/>
          </w:tcPr>
          <w:p w14:paraId="627913AC" w14:textId="77777777" w:rsidR="008E3D07" w:rsidRPr="0088193B" w:rsidRDefault="008E3D07" w:rsidP="005233CC">
            <w:pPr>
              <w:pStyle w:val="TAL"/>
            </w:pPr>
          </w:p>
        </w:tc>
      </w:tr>
      <w:tr w:rsidR="008E3D07" w:rsidRPr="0088193B" w14:paraId="6090B007" w14:textId="77777777" w:rsidTr="008E3D07">
        <w:tblPrEx>
          <w:tblCellMar>
            <w:left w:w="108" w:type="dxa"/>
            <w:right w:w="108" w:type="dxa"/>
          </w:tblCellMar>
        </w:tblPrEx>
        <w:tc>
          <w:tcPr>
            <w:tcW w:w="4531" w:type="dxa"/>
            <w:gridSpan w:val="2"/>
          </w:tcPr>
          <w:p w14:paraId="186DA4FF" w14:textId="77777777" w:rsidR="008E3D07" w:rsidRPr="0088193B" w:rsidRDefault="008E3D07" w:rsidP="005233CC">
            <w:pPr>
              <w:pStyle w:val="TAL"/>
            </w:pPr>
            <w:r w:rsidRPr="0088193B">
              <w:rPr>
                <w:rFonts w:cs="Arial"/>
              </w:rPr>
              <w:t xml:space="preserve">        }</w:t>
            </w:r>
          </w:p>
        </w:tc>
        <w:tc>
          <w:tcPr>
            <w:tcW w:w="2267" w:type="dxa"/>
          </w:tcPr>
          <w:p w14:paraId="415F7A5E" w14:textId="77777777" w:rsidR="008E3D07" w:rsidRPr="0088193B" w:rsidRDefault="008E3D07" w:rsidP="005233CC">
            <w:pPr>
              <w:pStyle w:val="TAL"/>
            </w:pPr>
          </w:p>
        </w:tc>
        <w:tc>
          <w:tcPr>
            <w:tcW w:w="1700" w:type="dxa"/>
          </w:tcPr>
          <w:p w14:paraId="06E636AD" w14:textId="77777777" w:rsidR="008E3D07" w:rsidRPr="0088193B" w:rsidRDefault="008E3D07" w:rsidP="005233CC">
            <w:pPr>
              <w:pStyle w:val="TAL"/>
            </w:pPr>
          </w:p>
        </w:tc>
        <w:tc>
          <w:tcPr>
            <w:tcW w:w="1249" w:type="dxa"/>
          </w:tcPr>
          <w:p w14:paraId="48CC4C1C" w14:textId="77777777" w:rsidR="008E3D07" w:rsidRPr="0088193B" w:rsidRDefault="008E3D07" w:rsidP="005233CC">
            <w:pPr>
              <w:pStyle w:val="TAL"/>
            </w:pPr>
          </w:p>
        </w:tc>
      </w:tr>
      <w:tr w:rsidR="008E3D07" w:rsidRPr="0088193B" w14:paraId="36748AA5" w14:textId="77777777" w:rsidTr="008E3D07">
        <w:tblPrEx>
          <w:tblCellMar>
            <w:left w:w="108" w:type="dxa"/>
            <w:right w:w="108" w:type="dxa"/>
          </w:tblCellMar>
        </w:tblPrEx>
        <w:tc>
          <w:tcPr>
            <w:tcW w:w="4531" w:type="dxa"/>
            <w:gridSpan w:val="2"/>
          </w:tcPr>
          <w:p w14:paraId="29BDDEED" w14:textId="77777777" w:rsidR="008E3D07" w:rsidRPr="0088193B" w:rsidRDefault="008E3D07" w:rsidP="005233CC">
            <w:pPr>
              <w:pStyle w:val="TAL"/>
            </w:pPr>
            <w:r w:rsidRPr="0088193B">
              <w:t xml:space="preserve">      }</w:t>
            </w:r>
          </w:p>
        </w:tc>
        <w:tc>
          <w:tcPr>
            <w:tcW w:w="2267" w:type="dxa"/>
          </w:tcPr>
          <w:p w14:paraId="741DF087" w14:textId="77777777" w:rsidR="008E3D07" w:rsidRPr="0088193B" w:rsidRDefault="008E3D07" w:rsidP="005233CC">
            <w:pPr>
              <w:pStyle w:val="TAL"/>
            </w:pPr>
          </w:p>
        </w:tc>
        <w:tc>
          <w:tcPr>
            <w:tcW w:w="1700" w:type="dxa"/>
          </w:tcPr>
          <w:p w14:paraId="3BA1615B" w14:textId="77777777" w:rsidR="008E3D07" w:rsidRPr="0088193B" w:rsidRDefault="008E3D07" w:rsidP="005233CC">
            <w:pPr>
              <w:pStyle w:val="TAL"/>
            </w:pPr>
          </w:p>
        </w:tc>
        <w:tc>
          <w:tcPr>
            <w:tcW w:w="1249" w:type="dxa"/>
          </w:tcPr>
          <w:p w14:paraId="3920B2B5" w14:textId="77777777" w:rsidR="008E3D07" w:rsidRPr="0088193B" w:rsidRDefault="008E3D07" w:rsidP="005233CC">
            <w:pPr>
              <w:pStyle w:val="TAL"/>
            </w:pPr>
          </w:p>
        </w:tc>
      </w:tr>
      <w:tr w:rsidR="008E3D07" w:rsidRPr="0088193B" w14:paraId="0BC600E2" w14:textId="77777777" w:rsidTr="008E3D07">
        <w:tblPrEx>
          <w:tblCellMar>
            <w:left w:w="108" w:type="dxa"/>
            <w:right w:w="108" w:type="dxa"/>
          </w:tblCellMar>
        </w:tblPrEx>
        <w:tc>
          <w:tcPr>
            <w:tcW w:w="4531" w:type="dxa"/>
            <w:gridSpan w:val="2"/>
          </w:tcPr>
          <w:p w14:paraId="2FF79AF5" w14:textId="77777777" w:rsidR="008E3D07" w:rsidRPr="0088193B" w:rsidRDefault="008E3D07" w:rsidP="005233CC">
            <w:pPr>
              <w:pStyle w:val="TAL"/>
            </w:pPr>
            <w:r w:rsidRPr="0088193B">
              <w:t xml:space="preserve">    }</w:t>
            </w:r>
          </w:p>
        </w:tc>
        <w:tc>
          <w:tcPr>
            <w:tcW w:w="2267" w:type="dxa"/>
          </w:tcPr>
          <w:p w14:paraId="490079A0" w14:textId="77777777" w:rsidR="008E3D07" w:rsidRPr="0088193B" w:rsidRDefault="008E3D07" w:rsidP="005233CC">
            <w:pPr>
              <w:pStyle w:val="TAL"/>
            </w:pPr>
          </w:p>
        </w:tc>
        <w:tc>
          <w:tcPr>
            <w:tcW w:w="1700" w:type="dxa"/>
          </w:tcPr>
          <w:p w14:paraId="3246DA0D" w14:textId="77777777" w:rsidR="008E3D07" w:rsidRPr="0088193B" w:rsidRDefault="008E3D07" w:rsidP="005233CC">
            <w:pPr>
              <w:pStyle w:val="TAL"/>
            </w:pPr>
          </w:p>
        </w:tc>
        <w:tc>
          <w:tcPr>
            <w:tcW w:w="1249" w:type="dxa"/>
          </w:tcPr>
          <w:p w14:paraId="6327DFEA" w14:textId="77777777" w:rsidR="008E3D07" w:rsidRPr="0088193B" w:rsidRDefault="008E3D07" w:rsidP="005233CC">
            <w:pPr>
              <w:pStyle w:val="TAL"/>
            </w:pPr>
          </w:p>
        </w:tc>
      </w:tr>
      <w:tr w:rsidR="008E3D07" w:rsidRPr="0088193B" w14:paraId="3638E523" w14:textId="77777777" w:rsidTr="008E3D07">
        <w:tblPrEx>
          <w:tblCellMar>
            <w:left w:w="108" w:type="dxa"/>
            <w:right w:w="108" w:type="dxa"/>
          </w:tblCellMar>
        </w:tblPrEx>
        <w:tc>
          <w:tcPr>
            <w:tcW w:w="4531" w:type="dxa"/>
            <w:gridSpan w:val="2"/>
          </w:tcPr>
          <w:p w14:paraId="461C8EA8" w14:textId="77777777" w:rsidR="008E3D07" w:rsidRPr="0088193B" w:rsidRDefault="008E3D07" w:rsidP="005233CC">
            <w:pPr>
              <w:pStyle w:val="TAL"/>
            </w:pPr>
            <w:r w:rsidRPr="0088193B">
              <w:t xml:space="preserve">  }</w:t>
            </w:r>
          </w:p>
        </w:tc>
        <w:tc>
          <w:tcPr>
            <w:tcW w:w="2267" w:type="dxa"/>
          </w:tcPr>
          <w:p w14:paraId="5099917B" w14:textId="77777777" w:rsidR="008E3D07" w:rsidRPr="0088193B" w:rsidRDefault="008E3D07" w:rsidP="005233CC">
            <w:pPr>
              <w:pStyle w:val="TAL"/>
            </w:pPr>
          </w:p>
        </w:tc>
        <w:tc>
          <w:tcPr>
            <w:tcW w:w="1700" w:type="dxa"/>
          </w:tcPr>
          <w:p w14:paraId="2E6EFC58" w14:textId="77777777" w:rsidR="008E3D07" w:rsidRPr="0088193B" w:rsidRDefault="008E3D07" w:rsidP="005233CC">
            <w:pPr>
              <w:pStyle w:val="TAL"/>
            </w:pPr>
          </w:p>
        </w:tc>
        <w:tc>
          <w:tcPr>
            <w:tcW w:w="1249" w:type="dxa"/>
          </w:tcPr>
          <w:p w14:paraId="72D37B95" w14:textId="77777777" w:rsidR="008E3D07" w:rsidRPr="0088193B" w:rsidRDefault="008E3D07" w:rsidP="005233CC">
            <w:pPr>
              <w:pStyle w:val="TAL"/>
            </w:pPr>
          </w:p>
        </w:tc>
      </w:tr>
    </w:tbl>
    <w:p w14:paraId="3FBB39AB" w14:textId="77777777" w:rsidR="00FF7247" w:rsidRPr="0088193B" w:rsidRDefault="00FF7247" w:rsidP="00FF7247"/>
    <w:p w14:paraId="0CA039AE" w14:textId="77777777" w:rsidR="00FB26B3" w:rsidRPr="0088193B" w:rsidRDefault="00FB26B3" w:rsidP="00FB26B3">
      <w:pPr>
        <w:pStyle w:val="Heading5"/>
        <w:rPr>
          <w:lang w:eastAsia="zh-CN"/>
        </w:rPr>
      </w:pPr>
      <w:r w:rsidRPr="0088193B">
        <w:t>7.1.7.1.</w:t>
      </w:r>
      <w:r w:rsidRPr="0088193B">
        <w:rPr>
          <w:lang w:eastAsia="zh-CN"/>
        </w:rPr>
        <w:t>12</w:t>
      </w:r>
      <w:r w:rsidRPr="0088193B">
        <w:tab/>
        <w:t xml:space="preserve">DL-SCH transport block size selection / DCI format 2A / RA type </w:t>
      </w:r>
      <w:r w:rsidR="0027040C" w:rsidRPr="0088193B">
        <w:rPr>
          <w:lang w:eastAsia="zh-CN"/>
        </w:rPr>
        <w:t>1</w:t>
      </w:r>
      <w:r w:rsidRPr="0088193B">
        <w:t xml:space="preserve"> / Two transport blocks enabled / Transport block to codeword swap flag value set to ’</w:t>
      </w:r>
      <w:r w:rsidR="0027040C" w:rsidRPr="0088193B">
        <w:rPr>
          <w:lang w:eastAsia="zh-CN"/>
        </w:rPr>
        <w:t>1</w:t>
      </w:r>
      <w:r w:rsidRPr="0088193B">
        <w:t>’</w:t>
      </w:r>
      <w:r w:rsidRPr="0088193B">
        <w:rPr>
          <w:lang w:eastAsia="zh-CN"/>
        </w:rPr>
        <w:t xml:space="preserve"> / 256QAM</w:t>
      </w:r>
    </w:p>
    <w:p w14:paraId="79D1728B" w14:textId="77777777" w:rsidR="00FB26B3" w:rsidRPr="0088193B" w:rsidRDefault="00FB26B3" w:rsidP="00FB26B3">
      <w:pPr>
        <w:pStyle w:val="H6"/>
        <w:rPr>
          <w:snapToGrid w:val="0"/>
        </w:rPr>
      </w:pPr>
      <w:r w:rsidRPr="0088193B">
        <w:t>7.1.7.1.</w:t>
      </w:r>
      <w:r w:rsidRPr="0088193B">
        <w:rPr>
          <w:lang w:eastAsia="zh-CN"/>
        </w:rPr>
        <w:t>12</w:t>
      </w:r>
      <w:r w:rsidRPr="0088193B">
        <w:t>.1</w:t>
      </w:r>
      <w:r w:rsidRPr="0088193B">
        <w:tab/>
        <w:t>Test</w:t>
      </w:r>
      <w:r w:rsidRPr="0088193B">
        <w:rPr>
          <w:snapToGrid w:val="0"/>
        </w:rPr>
        <w:t xml:space="preserve"> Purpose (TP)</w:t>
      </w:r>
    </w:p>
    <w:p w14:paraId="73243062" w14:textId="77777777" w:rsidR="00FB26B3" w:rsidRPr="0088193B" w:rsidRDefault="00FB26B3" w:rsidP="00FB26B3">
      <w:pPr>
        <w:pStyle w:val="H6"/>
      </w:pPr>
      <w:r w:rsidRPr="0088193B">
        <w:t>(1)</w:t>
      </w:r>
    </w:p>
    <w:p w14:paraId="4E612366" w14:textId="77777777" w:rsidR="00FB26B3" w:rsidRPr="0088193B" w:rsidRDefault="00FB26B3" w:rsidP="00FB26B3">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7F97ED5F" w14:textId="77777777" w:rsidR="00FB26B3" w:rsidRPr="0088193B" w:rsidRDefault="00FB26B3" w:rsidP="00FB26B3">
      <w:pPr>
        <w:pStyle w:val="PL"/>
        <w:rPr>
          <w:noProof w:val="0"/>
        </w:rPr>
      </w:pPr>
      <w:r w:rsidRPr="0088193B">
        <w:rPr>
          <w:b/>
          <w:bCs/>
          <w:noProof w:val="0"/>
        </w:rPr>
        <w:t>ensure that</w:t>
      </w:r>
      <w:r w:rsidRPr="0088193B">
        <w:rPr>
          <w:noProof w:val="0"/>
        </w:rPr>
        <w:t xml:space="preserve"> {</w:t>
      </w:r>
    </w:p>
    <w:p w14:paraId="027A563E" w14:textId="77777777" w:rsidR="00FB26B3" w:rsidRPr="0088193B" w:rsidRDefault="00FB26B3" w:rsidP="00FB26B3">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1, a resource block assignment correspondent to </w:t>
      </w:r>
      <w:r w:rsidRPr="0088193B">
        <w:rPr>
          <w:noProof w:val="0"/>
          <w:position w:val="-10"/>
        </w:rPr>
        <w:object w:dxaOrig="480" w:dyaOrig="340" w14:anchorId="63216DF2">
          <v:shape id="_x0000_i3235" type="#_x0000_t75" style="width:24.75pt;height:17.25pt" o:ole="">
            <v:imagedata r:id="rId182" o:title=""/>
          </v:shape>
          <o:OLEObject Type="Embed" ProgID="Equation.3" ShapeID="_x0000_i3235" DrawAspect="Content" ObjectID="_1799747721" r:id="rId2415"/>
        </w:object>
      </w:r>
      <w:r w:rsidRPr="0088193B">
        <w:rPr>
          <w:noProof w:val="0"/>
        </w:rPr>
        <w:t xml:space="preserve"> physical resource blocks, the Transport block to codeword swap flag value set to ’1’ and a modulation and coding scheme </w:t>
      </w:r>
      <w:r w:rsidRPr="0088193B">
        <w:rPr>
          <w:noProof w:val="0"/>
          <w:position w:val="-10"/>
        </w:rPr>
        <w:object w:dxaOrig="440" w:dyaOrig="340" w14:anchorId="1483C60B">
          <v:shape id="_x0000_i3236" type="#_x0000_t75" style="width:21.75pt;height:17.25pt" o:ole="">
            <v:imagedata r:id="rId180" o:title=""/>
          </v:shape>
          <o:OLEObject Type="Embed" ProgID="Equation.3" ShapeID="_x0000_i3236" DrawAspect="Content" ObjectID="_1799747722" r:id="rId2416"/>
        </w:object>
      </w:r>
      <w:r w:rsidRPr="0088193B">
        <w:rPr>
          <w:noProof w:val="0"/>
        </w:rPr>
        <w:t xml:space="preserve"> for two transport blocks }</w:t>
      </w:r>
    </w:p>
    <w:p w14:paraId="2A4B3E66" w14:textId="77777777" w:rsidR="00FB26B3" w:rsidRPr="0088193B" w:rsidRDefault="00FB26B3" w:rsidP="00FB26B3">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1E514168">
          <v:shape id="_x0000_i3237" type="#_x0000_t75" style="width:24.75pt;height:17.25pt" o:ole="">
            <v:imagedata r:id="rId182" o:title=""/>
          </v:shape>
          <o:OLEObject Type="Embed" ProgID="Equation.3" ShapeID="_x0000_i3237" DrawAspect="Content" ObjectID="_1799747723" r:id="rId2417"/>
        </w:object>
      </w:r>
      <w:r w:rsidRPr="0088193B">
        <w:rPr>
          <w:noProof w:val="0"/>
        </w:rPr>
        <w:t xml:space="preserve"> and </w:t>
      </w:r>
      <w:r w:rsidRPr="0088193B">
        <w:rPr>
          <w:noProof w:val="0"/>
          <w:position w:val="-10"/>
        </w:rPr>
        <w:object w:dxaOrig="440" w:dyaOrig="340" w14:anchorId="2E46E91B">
          <v:shape id="_x0000_i3238" type="#_x0000_t75" style="width:21.75pt;height:17.25pt" o:ole="">
            <v:imagedata r:id="rId180" o:title=""/>
          </v:shape>
          <o:OLEObject Type="Embed" ProgID="Equation.3" ShapeID="_x0000_i3238" DrawAspect="Content" ObjectID="_1799747724" r:id="rId2418"/>
        </w:object>
      </w:r>
      <w:r w:rsidRPr="0088193B">
        <w:rPr>
          <w:noProof w:val="0"/>
        </w:rPr>
        <w:t xml:space="preserve"> for transport block 1 and </w:t>
      </w:r>
      <w:r w:rsidRPr="0088193B">
        <w:rPr>
          <w:noProof w:val="0"/>
          <w:position w:val="-10"/>
        </w:rPr>
        <w:object w:dxaOrig="440" w:dyaOrig="340" w14:anchorId="71697EBB">
          <v:shape id="_x0000_i3239" type="#_x0000_t75" style="width:21.75pt;height:17.25pt" o:ole="">
            <v:imagedata r:id="rId180" o:title=""/>
          </v:shape>
          <o:OLEObject Type="Embed" ProgID="Equation.3" ShapeID="_x0000_i3239" DrawAspect="Content" ObjectID="_1799747725" r:id="rId2419"/>
        </w:object>
      </w:r>
      <w:r w:rsidRPr="0088193B">
        <w:rPr>
          <w:noProof w:val="0"/>
        </w:rPr>
        <w:t>for transport block 2 and forwards it to higher layers }</w:t>
      </w:r>
    </w:p>
    <w:p w14:paraId="23A5998A" w14:textId="77777777" w:rsidR="00FB26B3" w:rsidRPr="0088193B" w:rsidRDefault="00FB26B3" w:rsidP="00FB26B3">
      <w:pPr>
        <w:pStyle w:val="PL"/>
        <w:rPr>
          <w:noProof w:val="0"/>
        </w:rPr>
      </w:pPr>
      <w:r w:rsidRPr="0088193B">
        <w:rPr>
          <w:noProof w:val="0"/>
        </w:rPr>
        <w:t xml:space="preserve">            }</w:t>
      </w:r>
    </w:p>
    <w:p w14:paraId="22FFFC61" w14:textId="77777777" w:rsidR="00FB26B3" w:rsidRPr="0088193B" w:rsidRDefault="00FB26B3" w:rsidP="00FB26B3">
      <w:pPr>
        <w:pStyle w:val="PL"/>
        <w:rPr>
          <w:noProof w:val="0"/>
        </w:rPr>
      </w:pPr>
    </w:p>
    <w:p w14:paraId="5181E663" w14:textId="77777777" w:rsidR="00FB26B3" w:rsidRPr="0088193B" w:rsidRDefault="00FB26B3" w:rsidP="00FB26B3">
      <w:pPr>
        <w:pStyle w:val="H6"/>
      </w:pPr>
      <w:r w:rsidRPr="0088193B">
        <w:t>7.1.7.1.</w:t>
      </w:r>
      <w:r w:rsidRPr="0088193B">
        <w:rPr>
          <w:lang w:eastAsia="zh-CN"/>
        </w:rPr>
        <w:t>12</w:t>
      </w:r>
      <w:r w:rsidRPr="0088193B">
        <w:t>.2</w:t>
      </w:r>
      <w:r w:rsidRPr="0088193B">
        <w:tab/>
        <w:t>Conformance requirements</w:t>
      </w:r>
    </w:p>
    <w:p w14:paraId="7F7032F0" w14:textId="77777777" w:rsidR="00FB26B3" w:rsidRPr="0088193B" w:rsidRDefault="00FB26B3" w:rsidP="00FB26B3">
      <w:r w:rsidRPr="0088193B">
        <w:t>References: The conformance requirements covered in the current TC are specified in: TS 36.212, clause 5.3.3.1.</w:t>
      </w:r>
      <w:r w:rsidRPr="0088193B">
        <w:rPr>
          <w:lang w:eastAsia="zh-CN"/>
        </w:rPr>
        <w:t>5A</w:t>
      </w:r>
      <w:r w:rsidRPr="0088193B">
        <w:t>; TS 36.213, clauses 7.1.6.</w:t>
      </w:r>
      <w:r w:rsidRPr="0088193B">
        <w:rPr>
          <w:lang w:eastAsia="zh-CN"/>
        </w:rPr>
        <w:t>2</w:t>
      </w:r>
      <w:r w:rsidRPr="0088193B">
        <w:t>, 7.1.7, 7.1.7.1, 7.1.7.2 and 7.1.7.2.</w:t>
      </w:r>
      <w:r w:rsidRPr="0088193B">
        <w:rPr>
          <w:lang w:eastAsia="zh-CN"/>
        </w:rPr>
        <w:t>2</w:t>
      </w:r>
      <w:r w:rsidRPr="0088193B">
        <w:t>; and TS 36.306</w:t>
      </w:r>
      <w:r w:rsidR="008E3D07" w:rsidRPr="0088193B">
        <w:t>,</w:t>
      </w:r>
      <w:r w:rsidRPr="0088193B">
        <w:t xml:space="preserve"> clause 4.1</w:t>
      </w:r>
      <w:r w:rsidRPr="0088193B">
        <w:rPr>
          <w:lang w:eastAsia="zh-CN"/>
        </w:rPr>
        <w:t xml:space="preserve"> and 4.1A</w:t>
      </w:r>
      <w:r w:rsidRPr="0088193B">
        <w:t>.</w:t>
      </w:r>
    </w:p>
    <w:p w14:paraId="0E5F0C43" w14:textId="77777777" w:rsidR="00FB26B3" w:rsidRPr="0088193B" w:rsidRDefault="00FB26B3" w:rsidP="00FB26B3">
      <w:r w:rsidRPr="0088193B">
        <w:t>[TS 36.212 clause 5.3.3.1.</w:t>
      </w:r>
      <w:r w:rsidRPr="0088193B">
        <w:rPr>
          <w:lang w:eastAsia="zh-CN"/>
        </w:rPr>
        <w:t>5A</w:t>
      </w:r>
      <w:r w:rsidRPr="0088193B">
        <w:t>]</w:t>
      </w:r>
    </w:p>
    <w:p w14:paraId="6F662F8B" w14:textId="77777777" w:rsidR="00FB26B3" w:rsidRPr="0088193B" w:rsidRDefault="00FB26B3" w:rsidP="00FB26B3">
      <w:r w:rsidRPr="0088193B">
        <w:t>The following information is transmitted by means of the DCI format 2A:</w:t>
      </w:r>
    </w:p>
    <w:p w14:paraId="3E3AD318" w14:textId="77777777" w:rsidR="00FB26B3" w:rsidRPr="0088193B" w:rsidRDefault="00FB26B3" w:rsidP="00FB26B3">
      <w:pPr>
        <w:pStyle w:val="B10"/>
      </w:pPr>
      <w:r w:rsidRPr="0088193B">
        <w:t>-</w:t>
      </w:r>
      <w:r w:rsidRPr="0088193B">
        <w:tab/>
        <w:t>Carrier indicator – 0 or 3 bits. The field is present according to the definitions in [3].</w:t>
      </w:r>
    </w:p>
    <w:p w14:paraId="71C11343" w14:textId="77777777" w:rsidR="00FB26B3" w:rsidRPr="0088193B" w:rsidRDefault="00FB26B3" w:rsidP="00FB26B3">
      <w:pPr>
        <w:pStyle w:val="B10"/>
      </w:pPr>
      <w:r w:rsidRPr="0088193B">
        <w:t>-</w:t>
      </w:r>
      <w:r w:rsidRPr="0088193B">
        <w:tab/>
        <w:t>Resource allocation header (resource allocation type 0 / type 1) – 1 bit as defined in section 7.1.6 of [3]</w:t>
      </w:r>
    </w:p>
    <w:p w14:paraId="170CDF7D" w14:textId="77777777" w:rsidR="00FB26B3" w:rsidRPr="0088193B" w:rsidRDefault="00FB26B3" w:rsidP="00FB26B3">
      <w:pPr>
        <w:pStyle w:val="B10"/>
        <w:ind w:hanging="1"/>
      </w:pPr>
      <w:r w:rsidRPr="0088193B">
        <w:rPr>
          <w:lang w:eastAsia="zh-CN"/>
        </w:rPr>
        <w:t>If downlink bandwidth is less than or equal to 10 PRBs, there is no resource allocation header and resource allocation type 0 is assumed.</w:t>
      </w:r>
    </w:p>
    <w:p w14:paraId="63E6727C" w14:textId="77777777" w:rsidR="00FB26B3" w:rsidRPr="0088193B" w:rsidRDefault="00FB26B3" w:rsidP="00FB26B3">
      <w:pPr>
        <w:pStyle w:val="B10"/>
      </w:pPr>
      <w:r w:rsidRPr="0088193B">
        <w:t>-</w:t>
      </w:r>
      <w:r w:rsidRPr="0088193B">
        <w:tab/>
        <w:t>Resource block assignment:</w:t>
      </w:r>
    </w:p>
    <w:p w14:paraId="1AC2E21B" w14:textId="77777777" w:rsidR="00FB26B3" w:rsidRPr="0088193B" w:rsidRDefault="00FB26B3" w:rsidP="00FB26B3">
      <w:pPr>
        <w:pStyle w:val="B10"/>
        <w:rPr>
          <w:lang w:eastAsia="zh-CN"/>
        </w:rPr>
      </w:pPr>
      <w:r w:rsidRPr="0088193B">
        <w:rPr>
          <w:lang w:eastAsia="zh-CN"/>
        </w:rPr>
        <w:t>…</w:t>
      </w:r>
    </w:p>
    <w:p w14:paraId="4168DE3B" w14:textId="77777777" w:rsidR="00FB26B3" w:rsidRPr="0088193B" w:rsidRDefault="00FB26B3" w:rsidP="00FB26B3">
      <w:pPr>
        <w:pStyle w:val="B10"/>
        <w:ind w:firstLine="0"/>
      </w:pPr>
      <w:r w:rsidRPr="0088193B">
        <w:t>-</w:t>
      </w:r>
      <w:r w:rsidRPr="0088193B">
        <w:tab/>
        <w:t>For resource allocation type 1 as defined in section 7.1.6.2 of [3]</w:t>
      </w:r>
    </w:p>
    <w:p w14:paraId="6F224EA7" w14:textId="77777777" w:rsidR="00FB26B3" w:rsidRPr="0088193B" w:rsidRDefault="00FB26B3" w:rsidP="00FB26B3">
      <w:pPr>
        <w:pStyle w:val="B10"/>
        <w:ind w:left="852" w:firstLine="0"/>
      </w:pPr>
      <w:r w:rsidRPr="0088193B">
        <w:t>-</w:t>
      </w:r>
      <w:r w:rsidRPr="0088193B">
        <w:tab/>
      </w:r>
      <w:r w:rsidRPr="0088193B">
        <w:rPr>
          <w:position w:val="-10"/>
        </w:rPr>
        <w:object w:dxaOrig="840" w:dyaOrig="300" w14:anchorId="772FC889">
          <v:shape id="_x0000_i3240" type="#_x0000_t75" style="width:42pt;height:15pt" o:ole="">
            <v:imagedata r:id="rId1069" o:title=""/>
          </v:shape>
          <o:OLEObject Type="Embed" ProgID="Equation.3" ShapeID="_x0000_i3240" DrawAspect="Content" ObjectID="_1799747726" r:id="rId2420"/>
        </w:object>
      </w:r>
      <w:r w:rsidRPr="0088193B">
        <w:t xml:space="preserve"> bits of this field are used as a header specific to this resource allocation type to indicate the selected resource blocks subset</w:t>
      </w:r>
    </w:p>
    <w:p w14:paraId="123058FA" w14:textId="77777777" w:rsidR="00FB26B3" w:rsidRPr="0088193B" w:rsidRDefault="00FB26B3" w:rsidP="00FB26B3">
      <w:pPr>
        <w:pStyle w:val="B10"/>
        <w:ind w:firstLine="284"/>
      </w:pPr>
      <w:r w:rsidRPr="0088193B">
        <w:t>-</w:t>
      </w:r>
      <w:r w:rsidRPr="0088193B">
        <w:tab/>
        <w:t>1 bit indicates a shift of the resource allocation span</w:t>
      </w:r>
    </w:p>
    <w:p w14:paraId="63D22F7B" w14:textId="77777777" w:rsidR="00FB26B3" w:rsidRPr="0088193B" w:rsidRDefault="00FB26B3" w:rsidP="00FB26B3">
      <w:pPr>
        <w:pStyle w:val="B10"/>
        <w:ind w:firstLine="284"/>
      </w:pPr>
      <w:r w:rsidRPr="0088193B">
        <w:t>-</w:t>
      </w:r>
      <w:r w:rsidRPr="0088193B">
        <w:tab/>
      </w:r>
      <w:r w:rsidRPr="0088193B">
        <w:rPr>
          <w:position w:val="-10"/>
        </w:rPr>
        <w:object w:dxaOrig="2220" w:dyaOrig="400" w14:anchorId="7F2D32AA">
          <v:shape id="_x0000_i3241" type="#_x0000_t75" style="width:111.75pt;height:20.25pt" o:ole="">
            <v:imagedata r:id="rId1071" o:title=""/>
          </v:shape>
          <o:OLEObject Type="Embed" ProgID="Equation.3" ShapeID="_x0000_i3241" DrawAspect="Content" ObjectID="_1799747727" r:id="rId2421"/>
        </w:object>
      </w:r>
      <w:r w:rsidRPr="0088193B">
        <w:t xml:space="preserve"> bits provide the resource allocation</w:t>
      </w:r>
    </w:p>
    <w:p w14:paraId="11747886" w14:textId="77777777" w:rsidR="00FB26B3" w:rsidRPr="0088193B" w:rsidRDefault="00FB26B3" w:rsidP="00FB26B3">
      <w:pPr>
        <w:pStyle w:val="B10"/>
      </w:pPr>
      <w:r w:rsidRPr="0088193B">
        <w:t>where the value of P depends on the number of DL resource blocks as indicated in section 7.1.6.1 of [3]</w:t>
      </w:r>
    </w:p>
    <w:p w14:paraId="3C40634E" w14:textId="77777777" w:rsidR="00FB26B3" w:rsidRPr="0088193B" w:rsidRDefault="00FB26B3" w:rsidP="00FB26B3">
      <w:pPr>
        <w:pStyle w:val="B10"/>
      </w:pPr>
      <w:r w:rsidRPr="0088193B">
        <w:t>-</w:t>
      </w:r>
      <w:r w:rsidRPr="0088193B">
        <w:tab/>
        <w:t>TPC command for PUCCH – 2 bits as defined in section 5.1.2.1 of [3]</w:t>
      </w:r>
    </w:p>
    <w:p w14:paraId="0D2E6AC6" w14:textId="77777777" w:rsidR="00FB26B3" w:rsidRPr="0088193B" w:rsidRDefault="00FB26B3" w:rsidP="00FB26B3">
      <w:pPr>
        <w:pStyle w:val="B10"/>
      </w:pPr>
      <w:r w:rsidRPr="0088193B">
        <w:t>-</w:t>
      </w:r>
      <w:r w:rsidRPr="0088193B">
        <w:tab/>
        <w:t>Downlink Assignment Index – number of bits as specified in Table 5.3.3.1.2-2.</w:t>
      </w:r>
    </w:p>
    <w:p w14:paraId="48C2F3B0" w14:textId="77777777" w:rsidR="00FB26B3" w:rsidRPr="0088193B" w:rsidRDefault="00FB26B3" w:rsidP="00FB26B3">
      <w:pPr>
        <w:pStyle w:val="B10"/>
      </w:pPr>
      <w:r w:rsidRPr="0088193B">
        <w:t>-</w:t>
      </w:r>
      <w:r w:rsidRPr="0088193B">
        <w:tab/>
        <w:t>HARQ process number - 3 bits (for cases with FDD primary cell), 4 bits (for cases with TDD primary cell)</w:t>
      </w:r>
    </w:p>
    <w:p w14:paraId="7A0B84E5" w14:textId="77777777" w:rsidR="00FB26B3" w:rsidRPr="0088193B" w:rsidRDefault="00FB26B3" w:rsidP="00FB26B3">
      <w:pPr>
        <w:pStyle w:val="B10"/>
      </w:pPr>
      <w:r w:rsidRPr="0088193B">
        <w:t>-</w:t>
      </w:r>
      <w:r w:rsidRPr="0088193B">
        <w:tab/>
        <w:t>Transport block to codeword swap flag – 1 bit</w:t>
      </w:r>
    </w:p>
    <w:p w14:paraId="26F63CDB" w14:textId="77777777" w:rsidR="00FB26B3" w:rsidRPr="0088193B" w:rsidRDefault="00FB26B3" w:rsidP="00FB26B3">
      <w:pPr>
        <w:pStyle w:val="B10"/>
      </w:pPr>
      <w:r w:rsidRPr="0088193B">
        <w:t xml:space="preserve">In addition, for transport block 1: </w:t>
      </w:r>
    </w:p>
    <w:p w14:paraId="4F89542E" w14:textId="77777777" w:rsidR="00FB26B3" w:rsidRPr="0088193B" w:rsidRDefault="00FB26B3" w:rsidP="00FB26B3">
      <w:pPr>
        <w:pStyle w:val="B10"/>
        <w:ind w:firstLine="0"/>
      </w:pPr>
      <w:r w:rsidRPr="0088193B">
        <w:t>-</w:t>
      </w:r>
      <w:r w:rsidRPr="0088193B">
        <w:tab/>
        <w:t xml:space="preserve">Modulation and coding scheme – 5 bits as defined in section </w:t>
      </w:r>
      <w:smartTag w:uri="urn:schemas-microsoft-com:office:smarttags" w:element="chsdate">
        <w:smartTagPr>
          <w:attr w:name="IsROCDate" w:val="False"/>
          <w:attr w:name="IsLunarDate" w:val="False"/>
          <w:attr w:name="Day" w:val="30"/>
          <w:attr w:name="Month" w:val="12"/>
          <w:attr w:name="Year" w:val="1899"/>
        </w:smartTagPr>
        <w:r w:rsidRPr="0088193B">
          <w:t>7.1.7</w:t>
        </w:r>
      </w:smartTag>
      <w:r w:rsidRPr="0088193B">
        <w:t xml:space="preserve"> of [3]</w:t>
      </w:r>
    </w:p>
    <w:p w14:paraId="626F5282" w14:textId="77777777" w:rsidR="00FB26B3" w:rsidRPr="0088193B" w:rsidRDefault="00FB26B3" w:rsidP="00FB26B3">
      <w:pPr>
        <w:pStyle w:val="B10"/>
        <w:ind w:firstLine="0"/>
      </w:pPr>
      <w:r w:rsidRPr="0088193B">
        <w:t>-</w:t>
      </w:r>
      <w:r w:rsidRPr="0088193B">
        <w:tab/>
        <w:t>New data indicator – 1 bit</w:t>
      </w:r>
    </w:p>
    <w:p w14:paraId="63BD3159" w14:textId="77777777" w:rsidR="00FB26B3" w:rsidRPr="0088193B" w:rsidRDefault="00FB26B3" w:rsidP="00FB26B3">
      <w:pPr>
        <w:pStyle w:val="B10"/>
        <w:ind w:firstLine="0"/>
      </w:pPr>
      <w:r w:rsidRPr="0088193B">
        <w:t>-</w:t>
      </w:r>
      <w:r w:rsidRPr="0088193B">
        <w:tab/>
        <w:t>Redundancy version – 2 bits</w:t>
      </w:r>
    </w:p>
    <w:p w14:paraId="6C1B014A" w14:textId="77777777" w:rsidR="00FB26B3" w:rsidRPr="0088193B" w:rsidRDefault="00FB26B3" w:rsidP="00FB26B3">
      <w:pPr>
        <w:pStyle w:val="B10"/>
      </w:pPr>
      <w:r w:rsidRPr="0088193B">
        <w:t>In addition, for transport block 2:</w:t>
      </w:r>
    </w:p>
    <w:p w14:paraId="630D6B8B" w14:textId="77777777" w:rsidR="00FB26B3" w:rsidRPr="0088193B" w:rsidRDefault="00FB26B3" w:rsidP="00FB26B3">
      <w:pPr>
        <w:pStyle w:val="B10"/>
        <w:ind w:firstLine="0"/>
      </w:pPr>
      <w:r w:rsidRPr="0088193B">
        <w:t>-</w:t>
      </w:r>
      <w:r w:rsidRPr="0088193B">
        <w:tab/>
        <w:t xml:space="preserve">Modulation and coding scheme – 5 bits as defined in section </w:t>
      </w:r>
      <w:smartTag w:uri="urn:schemas-microsoft-com:office:smarttags" w:element="chsdate">
        <w:smartTagPr>
          <w:attr w:name="Year" w:val="1899"/>
          <w:attr w:name="Month" w:val="12"/>
          <w:attr w:name="Day" w:val="30"/>
          <w:attr w:name="IsLunarDate" w:val="False"/>
          <w:attr w:name="IsROCDate" w:val="False"/>
        </w:smartTagPr>
        <w:r w:rsidRPr="0088193B">
          <w:t>7.1.7</w:t>
        </w:r>
      </w:smartTag>
      <w:r w:rsidRPr="0088193B">
        <w:t xml:space="preserve"> of [3]</w:t>
      </w:r>
    </w:p>
    <w:p w14:paraId="14E3907C" w14:textId="77777777" w:rsidR="00FB26B3" w:rsidRPr="0088193B" w:rsidRDefault="00FB26B3" w:rsidP="00FB26B3">
      <w:pPr>
        <w:pStyle w:val="B10"/>
        <w:ind w:firstLine="0"/>
      </w:pPr>
      <w:r w:rsidRPr="0088193B">
        <w:t>-</w:t>
      </w:r>
      <w:r w:rsidRPr="0088193B">
        <w:tab/>
        <w:t>New data indicator – 1 bit</w:t>
      </w:r>
    </w:p>
    <w:p w14:paraId="792AA87B" w14:textId="77777777" w:rsidR="00FB26B3" w:rsidRPr="0088193B" w:rsidRDefault="00FB26B3" w:rsidP="00FB26B3">
      <w:pPr>
        <w:pStyle w:val="B10"/>
        <w:ind w:firstLine="0"/>
      </w:pPr>
      <w:r w:rsidRPr="0088193B">
        <w:t>-</w:t>
      </w:r>
      <w:r w:rsidRPr="0088193B">
        <w:tab/>
        <w:t>Redundancy version – 2 bits</w:t>
      </w:r>
    </w:p>
    <w:p w14:paraId="748E62CD" w14:textId="77777777" w:rsidR="00FB26B3" w:rsidRPr="0088193B" w:rsidRDefault="00FB26B3" w:rsidP="00FB26B3">
      <w:pPr>
        <w:rPr>
          <w:lang w:eastAsia="zh-CN"/>
        </w:rPr>
      </w:pPr>
      <w:r w:rsidRPr="0088193B">
        <w:rPr>
          <w:lang w:eastAsia="zh-CN"/>
        </w:rPr>
        <w:t>…</w:t>
      </w:r>
    </w:p>
    <w:p w14:paraId="157156E0" w14:textId="77777777" w:rsidR="00FB26B3" w:rsidRPr="0088193B" w:rsidRDefault="00FB26B3" w:rsidP="00FB26B3">
      <w:r w:rsidRPr="0088193B">
        <w:t>If both transport blocks are enabled, the transport block to codeword mapping is specified according to Table 5.3.3.1.5</w:t>
      </w:r>
      <w:r w:rsidRPr="0088193B">
        <w:noBreakHyphen/>
        <w:t>1.</w:t>
      </w:r>
    </w:p>
    <w:p w14:paraId="381E815A" w14:textId="77777777" w:rsidR="00FB26B3" w:rsidRPr="0088193B" w:rsidRDefault="00FB26B3" w:rsidP="00FB26B3">
      <w:r w:rsidRPr="0088193B">
        <w:t>In case one of the transport blocks is disabled, the transport block to codeword swap flag is reserved and the transport block to codeword mapping is specified according to Table 5.3.3.1.5</w:t>
      </w:r>
      <w:r w:rsidRPr="0088193B">
        <w:noBreakHyphen/>
        <w:t>2.</w:t>
      </w:r>
    </w:p>
    <w:p w14:paraId="05553975" w14:textId="77777777" w:rsidR="00FB26B3" w:rsidRPr="0088193B" w:rsidRDefault="00FB26B3" w:rsidP="00FB26B3">
      <w:r w:rsidRPr="0088193B">
        <w:t>The precoding information field is defined according to Table 5.3.3.1.5A</w:t>
      </w:r>
      <w:r w:rsidRPr="0088193B">
        <w:noBreakHyphen/>
        <w:t>2. For a single enabled codeword, index 1 in Table 5.3.3.1.5A-2 is only supported for retransmission of the corresponding transport block if that transport block has previously been transmitted using two layers with large delay CDD.</w:t>
      </w:r>
    </w:p>
    <w:p w14:paraId="3189F63A" w14:textId="77777777" w:rsidR="00FB26B3" w:rsidRPr="0088193B" w:rsidRDefault="00FB26B3" w:rsidP="00FB26B3">
      <w:r w:rsidRPr="0088193B">
        <w:t xml:space="preserve">For transmission with 2 antenna ports, the precoding information field is not present. The number of transmission layers is equal to 2 if both codewords are enabled; transmit diversity is used if codeword 0 is enabled while codeword 1 is disabled. </w:t>
      </w:r>
    </w:p>
    <w:p w14:paraId="14B7D5CE" w14:textId="77777777" w:rsidR="00FB26B3" w:rsidRPr="0088193B" w:rsidRDefault="00FB26B3" w:rsidP="00FB26B3">
      <w:r w:rsidRPr="0088193B">
        <w:t>If the number of information bits in format 2A carried by PDCCH belongs to one of the sizes in Table 5.3.3.1.2-1, one zero bit shall be appended to format 2A.</w:t>
      </w:r>
    </w:p>
    <w:p w14:paraId="6B92054B" w14:textId="77777777" w:rsidR="00FB26B3" w:rsidRPr="0088193B" w:rsidRDefault="00FB26B3" w:rsidP="00FB26B3">
      <w:pPr>
        <w:pStyle w:val="TH"/>
      </w:pPr>
      <w:r w:rsidRPr="0088193B">
        <w:t>Table 5.3.3.1.5A-</w:t>
      </w:r>
      <w:r w:rsidRPr="0088193B">
        <w:rPr>
          <w:rFonts w:eastAsia="Batang"/>
          <w:lang w:eastAsia="ko-KR"/>
        </w:rPr>
        <w:t>1</w:t>
      </w:r>
      <w:r w:rsidRPr="0088193B">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FB26B3" w:rsidRPr="0088193B" w14:paraId="589E6C91" w14:textId="77777777" w:rsidTr="005233CC">
        <w:trPr>
          <w:trHeight w:val="357"/>
          <w:jc w:val="center"/>
        </w:trPr>
        <w:tc>
          <w:tcPr>
            <w:tcW w:w="4219" w:type="dxa"/>
            <w:vAlign w:val="center"/>
          </w:tcPr>
          <w:p w14:paraId="5BE1F6B2" w14:textId="77777777" w:rsidR="00FB26B3" w:rsidRPr="0088193B" w:rsidRDefault="00FB26B3" w:rsidP="005233CC">
            <w:pPr>
              <w:pStyle w:val="TAH"/>
            </w:pPr>
            <w:r w:rsidRPr="0088193B">
              <w:t>Number of antenna ports at eNodeB</w:t>
            </w:r>
          </w:p>
        </w:tc>
        <w:tc>
          <w:tcPr>
            <w:tcW w:w="4219" w:type="dxa"/>
            <w:vAlign w:val="center"/>
          </w:tcPr>
          <w:p w14:paraId="06C1EC99" w14:textId="77777777" w:rsidR="00FB26B3" w:rsidRPr="0088193B" w:rsidRDefault="00FB26B3" w:rsidP="005233CC">
            <w:pPr>
              <w:pStyle w:val="TAH"/>
            </w:pPr>
            <w:r w:rsidRPr="0088193B">
              <w:t>Number of bits for precoding information</w:t>
            </w:r>
          </w:p>
        </w:tc>
      </w:tr>
      <w:tr w:rsidR="00FB26B3" w:rsidRPr="0088193B" w14:paraId="5C0A9EDD" w14:textId="77777777" w:rsidTr="005233CC">
        <w:trPr>
          <w:jc w:val="center"/>
        </w:trPr>
        <w:tc>
          <w:tcPr>
            <w:tcW w:w="4219" w:type="dxa"/>
          </w:tcPr>
          <w:p w14:paraId="50B7DF5A" w14:textId="77777777" w:rsidR="00FB26B3" w:rsidRPr="0088193B" w:rsidRDefault="00FB26B3" w:rsidP="005233CC">
            <w:pPr>
              <w:pStyle w:val="TAC"/>
            </w:pPr>
            <w:r w:rsidRPr="0088193B">
              <w:t>2</w:t>
            </w:r>
          </w:p>
        </w:tc>
        <w:tc>
          <w:tcPr>
            <w:tcW w:w="4219" w:type="dxa"/>
          </w:tcPr>
          <w:p w14:paraId="39005005" w14:textId="77777777" w:rsidR="00FB26B3" w:rsidRPr="0088193B" w:rsidRDefault="00FB26B3" w:rsidP="005233CC">
            <w:pPr>
              <w:pStyle w:val="TAC"/>
            </w:pPr>
            <w:r w:rsidRPr="0088193B">
              <w:t>0</w:t>
            </w:r>
          </w:p>
        </w:tc>
      </w:tr>
      <w:tr w:rsidR="00FB26B3" w:rsidRPr="0088193B" w14:paraId="5178AEAF" w14:textId="77777777" w:rsidTr="005233CC">
        <w:trPr>
          <w:jc w:val="center"/>
        </w:trPr>
        <w:tc>
          <w:tcPr>
            <w:tcW w:w="4219" w:type="dxa"/>
          </w:tcPr>
          <w:p w14:paraId="1E7D7654" w14:textId="77777777" w:rsidR="00FB26B3" w:rsidRPr="0088193B" w:rsidRDefault="00FB26B3" w:rsidP="005233CC">
            <w:pPr>
              <w:pStyle w:val="TAC"/>
            </w:pPr>
            <w:r w:rsidRPr="0088193B">
              <w:t>4</w:t>
            </w:r>
          </w:p>
        </w:tc>
        <w:tc>
          <w:tcPr>
            <w:tcW w:w="4219" w:type="dxa"/>
          </w:tcPr>
          <w:p w14:paraId="4E313986" w14:textId="77777777" w:rsidR="00FB26B3" w:rsidRPr="0088193B" w:rsidRDefault="00FB26B3" w:rsidP="005233CC">
            <w:pPr>
              <w:pStyle w:val="TAC"/>
            </w:pPr>
            <w:r w:rsidRPr="0088193B">
              <w:t>2</w:t>
            </w:r>
          </w:p>
        </w:tc>
      </w:tr>
    </w:tbl>
    <w:p w14:paraId="1DD243B9" w14:textId="77777777" w:rsidR="00FB26B3" w:rsidRPr="0088193B" w:rsidRDefault="00FB26B3" w:rsidP="00FB26B3"/>
    <w:p w14:paraId="267CC303" w14:textId="77777777" w:rsidR="00FB26B3" w:rsidRPr="0088193B" w:rsidRDefault="00FB26B3" w:rsidP="00FB26B3">
      <w:pPr>
        <w:pStyle w:val="TH"/>
      </w:pPr>
      <w:r w:rsidRPr="0088193B">
        <w:t>Table 5.3.3.1.5A-</w:t>
      </w:r>
      <w:r w:rsidRPr="0088193B">
        <w:rPr>
          <w:rFonts w:eastAsia="Batang"/>
          <w:lang w:eastAsia="ko-KR"/>
        </w:rPr>
        <w:t>2</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FB26B3" w:rsidRPr="0088193B" w14:paraId="1A0EFB3D" w14:textId="77777777" w:rsidTr="005233CC">
        <w:trPr>
          <w:trHeight w:val="460"/>
          <w:jc w:val="center"/>
        </w:trPr>
        <w:tc>
          <w:tcPr>
            <w:tcW w:w="3621" w:type="dxa"/>
            <w:gridSpan w:val="2"/>
          </w:tcPr>
          <w:p w14:paraId="1B52036A" w14:textId="77777777" w:rsidR="00FB26B3" w:rsidRPr="0088193B" w:rsidRDefault="00FB26B3" w:rsidP="005233CC">
            <w:pPr>
              <w:jc w:val="center"/>
              <w:rPr>
                <w:rFonts w:ascii="Arial" w:hAnsi="Arial" w:cs="Arial"/>
                <w:b/>
              </w:rPr>
            </w:pPr>
            <w:r w:rsidRPr="0088193B">
              <w:rPr>
                <w:rFonts w:ascii="Arial" w:hAnsi="Arial" w:cs="Arial"/>
                <w:b/>
              </w:rPr>
              <w:t>One codeword:</w:t>
            </w:r>
          </w:p>
          <w:p w14:paraId="3459AB43" w14:textId="77777777" w:rsidR="00FB26B3" w:rsidRPr="0088193B" w:rsidRDefault="00FB26B3" w:rsidP="005233CC">
            <w:pPr>
              <w:jc w:val="center"/>
              <w:rPr>
                <w:rFonts w:ascii="Arial" w:hAnsi="Arial" w:cs="Arial"/>
                <w:b/>
              </w:rPr>
            </w:pPr>
            <w:r w:rsidRPr="0088193B">
              <w:rPr>
                <w:rFonts w:ascii="Arial" w:hAnsi="Arial" w:cs="Arial"/>
                <w:b/>
              </w:rPr>
              <w:t>Codeword 0 enabled,</w:t>
            </w:r>
          </w:p>
          <w:p w14:paraId="6F0BF431" w14:textId="77777777" w:rsidR="00FB26B3" w:rsidRPr="0088193B" w:rsidRDefault="00FB26B3" w:rsidP="005233CC">
            <w:pPr>
              <w:pStyle w:val="TAH"/>
              <w:rPr>
                <w:sz w:val="20"/>
              </w:rPr>
            </w:pPr>
            <w:r w:rsidRPr="0088193B">
              <w:rPr>
                <w:sz w:val="20"/>
              </w:rPr>
              <w:t>Codeword 1 disabled</w:t>
            </w:r>
          </w:p>
        </w:tc>
        <w:tc>
          <w:tcPr>
            <w:tcW w:w="3037" w:type="dxa"/>
            <w:gridSpan w:val="2"/>
          </w:tcPr>
          <w:p w14:paraId="38A3E740" w14:textId="77777777" w:rsidR="00FB26B3" w:rsidRPr="0088193B" w:rsidRDefault="00FB26B3" w:rsidP="005233CC">
            <w:pPr>
              <w:jc w:val="center"/>
              <w:rPr>
                <w:rFonts w:ascii="Arial" w:hAnsi="Arial" w:cs="Arial"/>
                <w:b/>
              </w:rPr>
            </w:pPr>
            <w:r w:rsidRPr="0088193B">
              <w:rPr>
                <w:rFonts w:ascii="Arial" w:hAnsi="Arial" w:cs="Arial"/>
                <w:b/>
              </w:rPr>
              <w:t>Two codewords:</w:t>
            </w:r>
          </w:p>
          <w:p w14:paraId="02EB4803" w14:textId="77777777" w:rsidR="00FB26B3" w:rsidRPr="0088193B" w:rsidRDefault="00FB26B3" w:rsidP="005233CC">
            <w:pPr>
              <w:jc w:val="center"/>
              <w:rPr>
                <w:rFonts w:ascii="Arial" w:hAnsi="Arial" w:cs="Arial"/>
                <w:b/>
              </w:rPr>
            </w:pPr>
            <w:r w:rsidRPr="0088193B">
              <w:rPr>
                <w:rFonts w:ascii="Arial" w:hAnsi="Arial" w:cs="Arial"/>
                <w:b/>
              </w:rPr>
              <w:t>Codeword 0 enabled,</w:t>
            </w:r>
          </w:p>
          <w:p w14:paraId="173652B1" w14:textId="77777777" w:rsidR="00FB26B3" w:rsidRPr="0088193B" w:rsidRDefault="00FB26B3" w:rsidP="005233CC">
            <w:pPr>
              <w:pStyle w:val="TAC"/>
              <w:rPr>
                <w:sz w:val="20"/>
              </w:rPr>
            </w:pPr>
            <w:r w:rsidRPr="0088193B">
              <w:rPr>
                <w:rFonts w:cs="Arial"/>
                <w:b/>
                <w:sz w:val="20"/>
              </w:rPr>
              <w:t>Codeword 1 enabled</w:t>
            </w:r>
          </w:p>
        </w:tc>
      </w:tr>
      <w:tr w:rsidR="00FB26B3" w:rsidRPr="0088193B" w14:paraId="51A5F30D" w14:textId="77777777" w:rsidTr="005233CC">
        <w:trPr>
          <w:jc w:val="center"/>
        </w:trPr>
        <w:tc>
          <w:tcPr>
            <w:tcW w:w="1409" w:type="dxa"/>
          </w:tcPr>
          <w:p w14:paraId="4BC920B6" w14:textId="77777777" w:rsidR="00FB26B3" w:rsidRPr="0088193B" w:rsidRDefault="00FB26B3" w:rsidP="005233CC">
            <w:pPr>
              <w:pStyle w:val="TAC"/>
              <w:rPr>
                <w:b/>
              </w:rPr>
            </w:pPr>
            <w:r w:rsidRPr="0088193B">
              <w:rPr>
                <w:b/>
              </w:rPr>
              <w:t>Bit field mapped to index</w:t>
            </w:r>
          </w:p>
        </w:tc>
        <w:tc>
          <w:tcPr>
            <w:tcW w:w="2212" w:type="dxa"/>
            <w:vAlign w:val="center"/>
          </w:tcPr>
          <w:p w14:paraId="7DF8BFE1" w14:textId="77777777" w:rsidR="00FB26B3" w:rsidRPr="0088193B" w:rsidRDefault="00FB26B3" w:rsidP="005233CC">
            <w:pPr>
              <w:pStyle w:val="TAC"/>
              <w:rPr>
                <w:b/>
              </w:rPr>
            </w:pPr>
            <w:r w:rsidRPr="0088193B">
              <w:rPr>
                <w:b/>
              </w:rPr>
              <w:t>Message</w:t>
            </w:r>
          </w:p>
        </w:tc>
        <w:tc>
          <w:tcPr>
            <w:tcW w:w="907" w:type="dxa"/>
            <w:vAlign w:val="center"/>
          </w:tcPr>
          <w:p w14:paraId="4AE60BCE" w14:textId="77777777" w:rsidR="00FB26B3" w:rsidRPr="0088193B" w:rsidRDefault="00FB26B3" w:rsidP="005233CC">
            <w:pPr>
              <w:pStyle w:val="TAC"/>
            </w:pPr>
            <w:r w:rsidRPr="0088193B">
              <w:rPr>
                <w:b/>
              </w:rPr>
              <w:t>Bit field mapped to index</w:t>
            </w:r>
          </w:p>
        </w:tc>
        <w:tc>
          <w:tcPr>
            <w:tcW w:w="2130" w:type="dxa"/>
            <w:vAlign w:val="center"/>
          </w:tcPr>
          <w:p w14:paraId="765FBB6B" w14:textId="77777777" w:rsidR="00FB26B3" w:rsidRPr="0088193B" w:rsidRDefault="00FB26B3" w:rsidP="005233CC">
            <w:pPr>
              <w:pStyle w:val="TAC"/>
            </w:pPr>
            <w:r w:rsidRPr="0088193B">
              <w:rPr>
                <w:b/>
              </w:rPr>
              <w:t>Message</w:t>
            </w:r>
          </w:p>
        </w:tc>
      </w:tr>
      <w:tr w:rsidR="00FB26B3" w:rsidRPr="0088193B" w14:paraId="53570FDD" w14:textId="77777777" w:rsidTr="005233CC">
        <w:trPr>
          <w:jc w:val="center"/>
        </w:trPr>
        <w:tc>
          <w:tcPr>
            <w:tcW w:w="1409" w:type="dxa"/>
          </w:tcPr>
          <w:p w14:paraId="666A2B3D" w14:textId="77777777" w:rsidR="00FB26B3" w:rsidRPr="0088193B" w:rsidRDefault="00FB26B3" w:rsidP="005233CC">
            <w:pPr>
              <w:pStyle w:val="TAC"/>
            </w:pPr>
            <w:r w:rsidRPr="0088193B">
              <w:t>0</w:t>
            </w:r>
          </w:p>
        </w:tc>
        <w:tc>
          <w:tcPr>
            <w:tcW w:w="2212" w:type="dxa"/>
          </w:tcPr>
          <w:p w14:paraId="1209A41F" w14:textId="77777777" w:rsidR="00FB26B3" w:rsidRPr="0088193B" w:rsidRDefault="00FB26B3" w:rsidP="005233CC">
            <w:pPr>
              <w:pStyle w:val="TAC"/>
            </w:pPr>
            <w:r w:rsidRPr="0088193B">
              <w:t>4 layers: Transmit diversity</w:t>
            </w:r>
          </w:p>
        </w:tc>
        <w:tc>
          <w:tcPr>
            <w:tcW w:w="907" w:type="dxa"/>
          </w:tcPr>
          <w:p w14:paraId="16E9EE64" w14:textId="77777777" w:rsidR="00FB26B3" w:rsidRPr="0088193B" w:rsidRDefault="00FB26B3" w:rsidP="005233CC">
            <w:pPr>
              <w:pStyle w:val="TAC"/>
            </w:pPr>
            <w:r w:rsidRPr="0088193B">
              <w:t>0</w:t>
            </w:r>
          </w:p>
        </w:tc>
        <w:tc>
          <w:tcPr>
            <w:tcW w:w="2130" w:type="dxa"/>
          </w:tcPr>
          <w:p w14:paraId="276B1D7D" w14:textId="77777777" w:rsidR="00FB26B3" w:rsidRPr="0088193B" w:rsidRDefault="00FB26B3" w:rsidP="005233CC">
            <w:pPr>
              <w:pStyle w:val="TAC"/>
            </w:pPr>
            <w:r w:rsidRPr="0088193B">
              <w:t>2 layers: precoder cycling with large delay CDD</w:t>
            </w:r>
          </w:p>
        </w:tc>
      </w:tr>
      <w:tr w:rsidR="00FB26B3" w:rsidRPr="0088193B" w14:paraId="0207C84C" w14:textId="77777777" w:rsidTr="005233CC">
        <w:trPr>
          <w:jc w:val="center"/>
        </w:trPr>
        <w:tc>
          <w:tcPr>
            <w:tcW w:w="1409" w:type="dxa"/>
          </w:tcPr>
          <w:p w14:paraId="4E0867C0" w14:textId="77777777" w:rsidR="00FB26B3" w:rsidRPr="0088193B" w:rsidRDefault="00FB26B3" w:rsidP="005233CC">
            <w:pPr>
              <w:pStyle w:val="TAC"/>
            </w:pPr>
            <w:r w:rsidRPr="0088193B">
              <w:t>1</w:t>
            </w:r>
          </w:p>
        </w:tc>
        <w:tc>
          <w:tcPr>
            <w:tcW w:w="2212" w:type="dxa"/>
          </w:tcPr>
          <w:p w14:paraId="3381221E" w14:textId="77777777" w:rsidR="00FB26B3" w:rsidRPr="0088193B" w:rsidRDefault="00FB26B3" w:rsidP="005233CC">
            <w:pPr>
              <w:pStyle w:val="TAC"/>
            </w:pPr>
            <w:r w:rsidRPr="0088193B">
              <w:t>2 layers: precoder cycling with large delay CDD</w:t>
            </w:r>
          </w:p>
        </w:tc>
        <w:tc>
          <w:tcPr>
            <w:tcW w:w="907" w:type="dxa"/>
          </w:tcPr>
          <w:p w14:paraId="7C06ABEA" w14:textId="77777777" w:rsidR="00FB26B3" w:rsidRPr="0088193B" w:rsidRDefault="00FB26B3" w:rsidP="005233CC">
            <w:pPr>
              <w:pStyle w:val="TAC"/>
            </w:pPr>
            <w:r w:rsidRPr="0088193B">
              <w:t>1</w:t>
            </w:r>
          </w:p>
        </w:tc>
        <w:tc>
          <w:tcPr>
            <w:tcW w:w="2130" w:type="dxa"/>
          </w:tcPr>
          <w:p w14:paraId="26FE3A1A" w14:textId="77777777" w:rsidR="00FB26B3" w:rsidRPr="0088193B" w:rsidRDefault="00FB26B3" w:rsidP="005233CC">
            <w:pPr>
              <w:pStyle w:val="TAC"/>
            </w:pPr>
            <w:r w:rsidRPr="0088193B">
              <w:t>3 layers: precoder cycling with large delay CDD</w:t>
            </w:r>
          </w:p>
        </w:tc>
      </w:tr>
      <w:tr w:rsidR="00FB26B3" w:rsidRPr="0088193B" w14:paraId="1369F140" w14:textId="77777777" w:rsidTr="005233CC">
        <w:trPr>
          <w:jc w:val="center"/>
        </w:trPr>
        <w:tc>
          <w:tcPr>
            <w:tcW w:w="1409" w:type="dxa"/>
          </w:tcPr>
          <w:p w14:paraId="7F9BBEB5" w14:textId="77777777" w:rsidR="00FB26B3" w:rsidRPr="0088193B" w:rsidRDefault="00FB26B3" w:rsidP="005233CC">
            <w:pPr>
              <w:pStyle w:val="TAC"/>
            </w:pPr>
            <w:r w:rsidRPr="0088193B">
              <w:t>2</w:t>
            </w:r>
          </w:p>
        </w:tc>
        <w:tc>
          <w:tcPr>
            <w:tcW w:w="2212" w:type="dxa"/>
          </w:tcPr>
          <w:p w14:paraId="14F02151" w14:textId="77777777" w:rsidR="00FB26B3" w:rsidRPr="0088193B" w:rsidRDefault="00FB26B3" w:rsidP="005233CC">
            <w:pPr>
              <w:pStyle w:val="TAC"/>
            </w:pPr>
            <w:r w:rsidRPr="0088193B">
              <w:t>reserved</w:t>
            </w:r>
          </w:p>
        </w:tc>
        <w:tc>
          <w:tcPr>
            <w:tcW w:w="907" w:type="dxa"/>
          </w:tcPr>
          <w:p w14:paraId="5B3AD8B2" w14:textId="77777777" w:rsidR="00FB26B3" w:rsidRPr="0088193B" w:rsidRDefault="00FB26B3" w:rsidP="005233CC">
            <w:pPr>
              <w:pStyle w:val="TAC"/>
            </w:pPr>
            <w:r w:rsidRPr="0088193B">
              <w:t>2</w:t>
            </w:r>
          </w:p>
        </w:tc>
        <w:tc>
          <w:tcPr>
            <w:tcW w:w="2130" w:type="dxa"/>
          </w:tcPr>
          <w:p w14:paraId="7B980E4F" w14:textId="77777777" w:rsidR="00FB26B3" w:rsidRPr="0088193B" w:rsidRDefault="00FB26B3" w:rsidP="005233CC">
            <w:pPr>
              <w:pStyle w:val="TAC"/>
            </w:pPr>
            <w:r w:rsidRPr="0088193B">
              <w:t>4 layers: precoder cycling with large delay CDD</w:t>
            </w:r>
          </w:p>
        </w:tc>
      </w:tr>
      <w:tr w:rsidR="00FB26B3" w:rsidRPr="0088193B" w14:paraId="3A33EACE" w14:textId="77777777" w:rsidTr="005233CC">
        <w:trPr>
          <w:jc w:val="center"/>
        </w:trPr>
        <w:tc>
          <w:tcPr>
            <w:tcW w:w="1409" w:type="dxa"/>
          </w:tcPr>
          <w:p w14:paraId="6258E429" w14:textId="77777777" w:rsidR="00FB26B3" w:rsidRPr="0088193B" w:rsidRDefault="00FB26B3" w:rsidP="005233CC">
            <w:pPr>
              <w:pStyle w:val="TAC"/>
            </w:pPr>
            <w:r w:rsidRPr="0088193B">
              <w:t>3</w:t>
            </w:r>
          </w:p>
        </w:tc>
        <w:tc>
          <w:tcPr>
            <w:tcW w:w="2212" w:type="dxa"/>
          </w:tcPr>
          <w:p w14:paraId="0735F6C7" w14:textId="77777777" w:rsidR="00FB26B3" w:rsidRPr="0088193B" w:rsidRDefault="00FB26B3" w:rsidP="005233CC">
            <w:pPr>
              <w:pStyle w:val="TAC"/>
            </w:pPr>
            <w:r w:rsidRPr="0088193B">
              <w:t>reserved</w:t>
            </w:r>
          </w:p>
        </w:tc>
        <w:tc>
          <w:tcPr>
            <w:tcW w:w="907" w:type="dxa"/>
          </w:tcPr>
          <w:p w14:paraId="3C48E9C3" w14:textId="77777777" w:rsidR="00FB26B3" w:rsidRPr="0088193B" w:rsidRDefault="00FB26B3" w:rsidP="005233CC">
            <w:pPr>
              <w:pStyle w:val="TAC"/>
            </w:pPr>
            <w:r w:rsidRPr="0088193B">
              <w:t>3</w:t>
            </w:r>
          </w:p>
        </w:tc>
        <w:tc>
          <w:tcPr>
            <w:tcW w:w="2130" w:type="dxa"/>
          </w:tcPr>
          <w:p w14:paraId="543CC3E4" w14:textId="77777777" w:rsidR="00FB26B3" w:rsidRPr="0088193B" w:rsidRDefault="00FB26B3" w:rsidP="005233CC">
            <w:pPr>
              <w:pStyle w:val="TAC"/>
            </w:pPr>
            <w:r w:rsidRPr="0088193B">
              <w:t>reserved</w:t>
            </w:r>
          </w:p>
        </w:tc>
      </w:tr>
    </w:tbl>
    <w:p w14:paraId="74C3A6AB" w14:textId="77777777" w:rsidR="00FB26B3" w:rsidRPr="0088193B" w:rsidRDefault="00FB26B3" w:rsidP="00FB26B3">
      <w:pPr>
        <w:rPr>
          <w:lang w:eastAsia="zh-CN"/>
        </w:rPr>
      </w:pPr>
    </w:p>
    <w:p w14:paraId="10DDD30D" w14:textId="77777777" w:rsidR="00FB26B3" w:rsidRPr="0088193B" w:rsidRDefault="00FB26B3" w:rsidP="00FB26B3">
      <w:r w:rsidRPr="0088193B">
        <w:t>[TS 36.213 clause 7.1.6.</w:t>
      </w:r>
      <w:r w:rsidRPr="0088193B">
        <w:rPr>
          <w:lang w:eastAsia="zh-CN"/>
        </w:rPr>
        <w:t>2</w:t>
      </w:r>
      <w:r w:rsidRPr="0088193B">
        <w:t>]</w:t>
      </w:r>
    </w:p>
    <w:p w14:paraId="28F666FA" w14:textId="77777777" w:rsidR="00FB26B3" w:rsidRPr="0088193B" w:rsidRDefault="00FB26B3" w:rsidP="00FB26B3">
      <w:r w:rsidRPr="0088193B">
        <w:t xml:space="preserve">In resource allocations of type 1, a resource block assignment information of size </w:t>
      </w:r>
      <w:r w:rsidRPr="0088193B">
        <w:rPr>
          <w:position w:val="-10"/>
        </w:rPr>
        <w:object w:dxaOrig="540" w:dyaOrig="360" w14:anchorId="03FDB08D">
          <v:shape id="_x0000_i3242" type="#_x0000_t75" style="width:27pt;height:19.5pt" o:ole="">
            <v:imagedata r:id="rId982" o:title=""/>
          </v:shape>
          <o:OLEObject Type="Embed" ProgID="Equation.3" ShapeID="_x0000_i3242" DrawAspect="Content" ObjectID="_1799747728" r:id="rId2422"/>
        </w:object>
      </w:r>
      <w:r w:rsidRPr="0088193B">
        <w:t xml:space="preserve"> indicates to a scheduled UE the VRBs from the set of VRBs from one of </w:t>
      </w:r>
      <w:r w:rsidRPr="0088193B">
        <w:rPr>
          <w:i/>
        </w:rPr>
        <w:t>P</w:t>
      </w:r>
      <w:r w:rsidRPr="0088193B">
        <w:t xml:space="preserve"> RBG subsets. The virtual resource blocks used are of localized type as defined in subclause 6.2.3.1 of [3].</w:t>
      </w:r>
      <w:r w:rsidRPr="0088193B">
        <w:rPr>
          <w:sz w:val="19"/>
          <w:szCs w:val="19"/>
        </w:rPr>
        <w:t xml:space="preserve"> </w:t>
      </w:r>
      <w:r w:rsidRPr="0088193B">
        <w:t xml:space="preserve">Also </w:t>
      </w:r>
      <w:r w:rsidRPr="0088193B">
        <w:rPr>
          <w:i/>
        </w:rPr>
        <w:t>P</w:t>
      </w:r>
      <w:r w:rsidRPr="0088193B">
        <w:t xml:space="preserve"> is the RBG size associated with the system bandwidth as shown in Table 7.1.6.1-1. A RBG subset </w:t>
      </w:r>
      <w:r w:rsidRPr="0088193B">
        <w:rPr>
          <w:position w:val="-10"/>
        </w:rPr>
        <w:object w:dxaOrig="240" w:dyaOrig="260" w14:anchorId="366AD063">
          <v:shape id="_x0000_i3243" type="#_x0000_t75" style="width:11.25pt;height:13.5pt" o:ole="">
            <v:imagedata r:id="rId1074" o:title=""/>
          </v:shape>
          <o:OLEObject Type="Embed" ProgID="Equation.3" ShapeID="_x0000_i3243" DrawAspect="Content" ObjectID="_1799747729" r:id="rId2423"/>
        </w:object>
      </w:r>
      <w:r w:rsidRPr="0088193B">
        <w:t xml:space="preserve">, where </w:t>
      </w:r>
      <w:r w:rsidRPr="0088193B">
        <w:rPr>
          <w:position w:val="-10"/>
        </w:rPr>
        <w:object w:dxaOrig="1020" w:dyaOrig="320" w14:anchorId="3AC94486">
          <v:shape id="_x0000_i3244" type="#_x0000_t75" style="width:51pt;height:15.75pt" o:ole="">
            <v:imagedata r:id="rId1076" o:title=""/>
          </v:shape>
          <o:OLEObject Type="Embed" ProgID="Equation.3" ShapeID="_x0000_i3244" DrawAspect="Content" ObjectID="_1799747730" r:id="rId2424"/>
        </w:object>
      </w:r>
      <w:r w:rsidRPr="0088193B">
        <w:t xml:space="preserve">, consists of every </w:t>
      </w:r>
      <w:r w:rsidRPr="0088193B">
        <w:rPr>
          <w:position w:val="-4"/>
        </w:rPr>
        <w:object w:dxaOrig="240" w:dyaOrig="260" w14:anchorId="5656AB5C">
          <v:shape id="_x0000_i3245" type="#_x0000_t75" style="width:11.25pt;height:13.5pt" o:ole="">
            <v:imagedata r:id="rId1078" o:title=""/>
          </v:shape>
          <o:OLEObject Type="Embed" ProgID="Equation.3" ShapeID="_x0000_i3245" DrawAspect="Content" ObjectID="_1799747731" r:id="rId2425"/>
        </w:object>
      </w:r>
      <w:r w:rsidRPr="0088193B">
        <w:t xml:space="preserve">th RBG starting from RBG </w:t>
      </w:r>
      <w:r w:rsidRPr="0088193B">
        <w:rPr>
          <w:position w:val="-10"/>
        </w:rPr>
        <w:object w:dxaOrig="240" w:dyaOrig="260" w14:anchorId="55F8CABA">
          <v:shape id="_x0000_i3246" type="#_x0000_t75" style="width:11.25pt;height:13.5pt" o:ole="">
            <v:imagedata r:id="rId1074" o:title=""/>
          </v:shape>
          <o:OLEObject Type="Embed" ProgID="Equation.3" ShapeID="_x0000_i3246" DrawAspect="Content" ObjectID="_1799747732" r:id="rId2426"/>
        </w:object>
      </w:r>
      <w:r w:rsidRPr="0088193B">
        <w:t>. The resource block assignment information consists of three fields [4].</w:t>
      </w:r>
    </w:p>
    <w:p w14:paraId="0FD942B7" w14:textId="77777777" w:rsidR="00FB26B3" w:rsidRPr="0088193B" w:rsidRDefault="00FB26B3" w:rsidP="00FB26B3">
      <w:r w:rsidRPr="0088193B">
        <w:t xml:space="preserve">The first field with </w:t>
      </w:r>
      <w:r w:rsidRPr="0088193B">
        <w:rPr>
          <w:position w:val="-14"/>
        </w:rPr>
        <w:object w:dxaOrig="940" w:dyaOrig="400" w14:anchorId="44862766">
          <v:shape id="_x0000_i3247" type="#_x0000_t75" style="width:47.25pt;height:20.25pt" o:ole="">
            <v:imagedata r:id="rId1081" o:title=""/>
          </v:shape>
          <o:OLEObject Type="Embed" ProgID="Equation.3" ShapeID="_x0000_i3247" DrawAspect="Content" ObjectID="_1799747733" r:id="rId2427"/>
        </w:object>
      </w:r>
      <w:r w:rsidRPr="0088193B">
        <w:t xml:space="preserve">bits is used to indicate the selected RBG subset among </w:t>
      </w:r>
      <w:r w:rsidRPr="0088193B">
        <w:rPr>
          <w:position w:val="-4"/>
        </w:rPr>
        <w:object w:dxaOrig="240" w:dyaOrig="260" w14:anchorId="69A2481F">
          <v:shape id="_x0000_i3248" type="#_x0000_t75" style="width:11.25pt;height:13.5pt" o:ole="">
            <v:imagedata r:id="rId1078" o:title=""/>
          </v:shape>
          <o:OLEObject Type="Embed" ProgID="Equation.3" ShapeID="_x0000_i3248" DrawAspect="Content" ObjectID="_1799747734" r:id="rId2428"/>
        </w:object>
      </w:r>
      <w:r w:rsidRPr="0088193B">
        <w:t xml:space="preserve"> RBG subsets.</w:t>
      </w:r>
    </w:p>
    <w:p w14:paraId="1CE11B4F" w14:textId="77777777" w:rsidR="00FB26B3" w:rsidRPr="0088193B" w:rsidRDefault="00FB26B3" w:rsidP="00FB26B3">
      <w:r w:rsidRPr="0088193B">
        <w:t>The second field with one bit is used to indicate a shift of the resource allocation span within a subset. A bit value of 1 indicates shift is triggered. Shift is not triggered otherwise.</w:t>
      </w:r>
    </w:p>
    <w:p w14:paraId="02E15B5A" w14:textId="77777777" w:rsidR="00FB26B3" w:rsidRPr="0088193B" w:rsidRDefault="00FB26B3" w:rsidP="00FB26B3">
      <w:r w:rsidRPr="0088193B">
        <w:t xml:space="preserve">The third field includes a bitmap, where each bit of the bitmap addresses a single VRB in the selected RBG subset in such a way that MSB to LSB of the bitmap are mapped to the VRBs in the increasing frequency order. The VRB is allocated to the UE if the corresponding bit value in the bit field is 1, the VRB is not allocated to the UE otherwise.  The portion of the bitmap used to address VRBs in a selected RBG subset has size </w:t>
      </w:r>
      <w:r w:rsidRPr="0088193B">
        <w:rPr>
          <w:position w:val="-10"/>
        </w:rPr>
        <w:object w:dxaOrig="660" w:dyaOrig="340" w14:anchorId="11B5C5D3">
          <v:shape id="_x0000_i3249" type="#_x0000_t75" style="width:32.25pt;height:16.5pt" o:ole="">
            <v:imagedata r:id="rId1084" o:title=""/>
          </v:shape>
          <o:OLEObject Type="Embed" ProgID="Equation.3" ShapeID="_x0000_i3249" DrawAspect="Content" ObjectID="_1799747735" r:id="rId2429"/>
        </w:object>
      </w:r>
      <w:r w:rsidRPr="0088193B">
        <w:t xml:space="preserve"> and is defined as</w:t>
      </w:r>
    </w:p>
    <w:p w14:paraId="1A7A4146" w14:textId="77777777" w:rsidR="00FB26B3" w:rsidRPr="0088193B" w:rsidRDefault="00FB26B3" w:rsidP="00FB26B3">
      <w:pPr>
        <w:pStyle w:val="EQ"/>
        <w:jc w:val="center"/>
        <w:rPr>
          <w:noProof w:val="0"/>
        </w:rPr>
      </w:pPr>
      <w:r w:rsidRPr="0088193B">
        <w:rPr>
          <w:noProof w:val="0"/>
          <w:position w:val="-16"/>
        </w:rPr>
        <w:object w:dxaOrig="3120" w:dyaOrig="460" w14:anchorId="0572ED19">
          <v:shape id="_x0000_i3250" type="#_x0000_t75" style="width:155.25pt;height:22.5pt" o:ole="">
            <v:imagedata r:id="rId1086" o:title=""/>
          </v:shape>
          <o:OLEObject Type="Embed" ProgID="Equation.3" ShapeID="_x0000_i3250" DrawAspect="Content" ObjectID="_1799747736" r:id="rId2430"/>
        </w:object>
      </w:r>
    </w:p>
    <w:p w14:paraId="5F26C909" w14:textId="77777777" w:rsidR="00FB26B3" w:rsidRPr="0088193B" w:rsidRDefault="00FB26B3" w:rsidP="00FB26B3">
      <w:r w:rsidRPr="0088193B">
        <w:t xml:space="preserve">The addressable VRB numbers of a selected RBG subset start from an offset, </w:t>
      </w:r>
      <w:r w:rsidRPr="0088193B">
        <w:rPr>
          <w:position w:val="-12"/>
        </w:rPr>
        <w:object w:dxaOrig="840" w:dyaOrig="360" w14:anchorId="24FE8976">
          <v:shape id="_x0000_i3251" type="#_x0000_t75" style="width:42pt;height:19.5pt" o:ole="">
            <v:imagedata r:id="rId1088" o:title=""/>
          </v:shape>
          <o:OLEObject Type="Embed" ProgID="Equation.3" ShapeID="_x0000_i3251" DrawAspect="Content" ObjectID="_1799747737" r:id="rId2431"/>
        </w:object>
      </w:r>
      <w:r w:rsidRPr="0088193B">
        <w:t xml:space="preserve"> to the smallest VRB number within the selected RBG subset, which is mapped to the MSB of the bitmap. The offset is in terms of the number of VRBs and is done within the selected RBG subset. If the value of the bit in the second field for shift of the resource allocation span is set to 0, the offset for RBG subset </w:t>
      </w:r>
      <w:r w:rsidRPr="0088193B">
        <w:rPr>
          <w:position w:val="-10"/>
        </w:rPr>
        <w:object w:dxaOrig="240" w:dyaOrig="260" w14:anchorId="53EC423E">
          <v:shape id="_x0000_i3252" type="#_x0000_t75" style="width:11.25pt;height:13.5pt" o:ole="">
            <v:imagedata r:id="rId1074" o:title=""/>
          </v:shape>
          <o:OLEObject Type="Embed" ProgID="Equation.3" ShapeID="_x0000_i3252" DrawAspect="Content" ObjectID="_1799747738" r:id="rId2432"/>
        </w:object>
      </w:r>
      <w:r w:rsidRPr="0088193B">
        <w:t xml:space="preserve"> is given by </w:t>
      </w:r>
      <w:r w:rsidRPr="0088193B">
        <w:rPr>
          <w:position w:val="-12"/>
        </w:rPr>
        <w:object w:dxaOrig="1200" w:dyaOrig="360" w14:anchorId="29B61E37">
          <v:shape id="_x0000_i3253" type="#_x0000_t75" style="width:60.75pt;height:19.5pt" o:ole="">
            <v:imagedata r:id="rId1091" o:title=""/>
          </v:shape>
          <o:OLEObject Type="Embed" ProgID="Equation.3" ShapeID="_x0000_i3253" DrawAspect="Content" ObjectID="_1799747739" r:id="rId2433"/>
        </w:object>
      </w:r>
      <w:r w:rsidRPr="0088193B">
        <w:t xml:space="preserve">. Otherwise, the offset for RBG subset </w:t>
      </w:r>
      <w:r w:rsidRPr="0088193B">
        <w:rPr>
          <w:position w:val="-10"/>
        </w:rPr>
        <w:object w:dxaOrig="240" w:dyaOrig="260" w14:anchorId="4AB1E7B7">
          <v:shape id="_x0000_i3254" type="#_x0000_t75" style="width:11.25pt;height:13.5pt" o:ole="">
            <v:imagedata r:id="rId1074" o:title=""/>
          </v:shape>
          <o:OLEObject Type="Embed" ProgID="Equation.3" ShapeID="_x0000_i3254" DrawAspect="Content" ObjectID="_1799747740" r:id="rId2434"/>
        </w:object>
      </w:r>
      <w:r w:rsidRPr="0088193B">
        <w:t xml:space="preserve"> is given by </w:t>
      </w:r>
      <w:r w:rsidRPr="0088193B">
        <w:rPr>
          <w:position w:val="-12"/>
        </w:rPr>
        <w:object w:dxaOrig="3180" w:dyaOrig="380" w14:anchorId="2613391D">
          <v:shape id="_x0000_i3255" type="#_x0000_t75" style="width:159pt;height:19.5pt" o:ole="">
            <v:imagedata r:id="rId1094" o:title=""/>
          </v:shape>
          <o:OLEObject Type="Embed" ProgID="Equation.3" ShapeID="_x0000_i3255" DrawAspect="Content" ObjectID="_1799747741" r:id="rId2435"/>
        </w:object>
      </w:r>
      <w:r w:rsidRPr="0088193B">
        <w:t xml:space="preserve">, where the LSB of the bitmap is justified with the highest VRB number within the selected RBG subset. </w:t>
      </w:r>
      <w:r w:rsidRPr="0088193B">
        <w:rPr>
          <w:position w:val="-10"/>
        </w:rPr>
        <w:object w:dxaOrig="1340" w:dyaOrig="360" w14:anchorId="4A82DB03">
          <v:shape id="_x0000_i3256" type="#_x0000_t75" style="width:66.75pt;height:19.5pt" o:ole="">
            <v:imagedata r:id="rId1096" o:title=""/>
          </v:shape>
          <o:OLEObject Type="Embed" ProgID="Equation.3" ShapeID="_x0000_i3256" DrawAspect="Content" ObjectID="_1799747742" r:id="rId2436"/>
        </w:object>
      </w:r>
      <w:r w:rsidRPr="0088193B">
        <w:t xml:space="preserve">is the number of VRBs in RBG subset </w:t>
      </w:r>
      <w:r w:rsidRPr="0088193B">
        <w:rPr>
          <w:position w:val="-10"/>
        </w:rPr>
        <w:object w:dxaOrig="240" w:dyaOrig="260" w14:anchorId="1918D4E3">
          <v:shape id="_x0000_i3257" type="#_x0000_t75" style="width:11.25pt;height:13.5pt" o:ole="">
            <v:imagedata r:id="rId1074" o:title=""/>
          </v:shape>
          <o:OLEObject Type="Embed" ProgID="Equation.3" ShapeID="_x0000_i3257" DrawAspect="Content" ObjectID="_1799747743" r:id="rId2437"/>
        </w:object>
      </w:r>
      <w:r w:rsidRPr="0088193B">
        <w:t>and can be calculated by the following equation,</w:t>
      </w:r>
    </w:p>
    <w:p w14:paraId="6DFB4E5C" w14:textId="77777777" w:rsidR="00FB26B3" w:rsidRPr="0088193B" w:rsidRDefault="00FB26B3" w:rsidP="00FB26B3">
      <w:pPr>
        <w:pStyle w:val="EQ"/>
        <w:jc w:val="center"/>
        <w:rPr>
          <w:noProof w:val="0"/>
        </w:rPr>
      </w:pPr>
      <w:r w:rsidRPr="0088193B">
        <w:rPr>
          <w:noProof w:val="0"/>
          <w:position w:val="-102"/>
        </w:rPr>
        <w:object w:dxaOrig="6540" w:dyaOrig="2140" w14:anchorId="68ABD74A">
          <v:shape id="_x0000_i3258" type="#_x0000_t75" style="width:321.75pt;height:104.25pt" o:ole="">
            <v:imagedata r:id="rId1549" o:title=""/>
          </v:shape>
          <o:OLEObject Type="Embed" ProgID="Equation.3" ShapeID="_x0000_i3258" DrawAspect="Content" ObjectID="_1799747744" r:id="rId2438"/>
        </w:object>
      </w:r>
    </w:p>
    <w:p w14:paraId="5CFA156F" w14:textId="77777777" w:rsidR="00FB26B3" w:rsidRPr="0088193B" w:rsidRDefault="00FB26B3" w:rsidP="00FB26B3">
      <w:r w:rsidRPr="0088193B">
        <w:t xml:space="preserve">Consequently, when RBG subset </w:t>
      </w:r>
      <w:r w:rsidRPr="0088193B">
        <w:rPr>
          <w:position w:val="-10"/>
        </w:rPr>
        <w:object w:dxaOrig="200" w:dyaOrig="240" w14:anchorId="236F0F05">
          <v:shape id="_x0000_i3259" type="#_x0000_t75" style="width:9.75pt;height:11.25pt" o:ole="">
            <v:imagedata r:id="rId1101" o:title=""/>
          </v:shape>
          <o:OLEObject Type="Embed" ProgID="Equation.DSMT4" ShapeID="_x0000_i3259" DrawAspect="Content" ObjectID="_1799747745" r:id="rId2439"/>
        </w:object>
      </w:r>
      <w:r w:rsidRPr="0088193B">
        <w:t xml:space="preserve"> is indicated, bit </w:t>
      </w:r>
      <w:r w:rsidRPr="0088193B">
        <w:rPr>
          <w:position w:val="-6"/>
        </w:rPr>
        <w:object w:dxaOrig="139" w:dyaOrig="240" w14:anchorId="76A0042F">
          <v:shape id="_x0000_i3260" type="#_x0000_t75" style="width:6.75pt;height:11.25pt" o:ole="">
            <v:imagedata r:id="rId1103" o:title=""/>
          </v:shape>
          <o:OLEObject Type="Embed" ProgID="Equation.DSMT4" ShapeID="_x0000_i3260" DrawAspect="Content" ObjectID="_1799747746" r:id="rId2440"/>
        </w:object>
      </w:r>
      <w:r w:rsidRPr="0088193B">
        <w:t xml:space="preserve"> for </w:t>
      </w:r>
      <w:r w:rsidRPr="0088193B">
        <w:rPr>
          <w:position w:val="-10"/>
        </w:rPr>
        <w:object w:dxaOrig="1740" w:dyaOrig="340" w14:anchorId="73CD8950">
          <v:shape id="_x0000_i3261" type="#_x0000_t75" style="width:87pt;height:16.5pt" o:ole="">
            <v:imagedata r:id="rId1105" o:title=""/>
          </v:shape>
          <o:OLEObject Type="Embed" ProgID="Equation.DSMT4" ShapeID="_x0000_i3261" DrawAspect="Content" ObjectID="_1799747747" r:id="rId2441"/>
        </w:object>
      </w:r>
      <w:r w:rsidRPr="0088193B">
        <w:t xml:space="preserve"> in the bitmap field indicates VRB number,</w:t>
      </w:r>
    </w:p>
    <w:p w14:paraId="01152077" w14:textId="77777777" w:rsidR="00FB26B3" w:rsidRPr="0088193B" w:rsidRDefault="00FB26B3" w:rsidP="00FB26B3">
      <w:pPr>
        <w:pStyle w:val="EQ"/>
        <w:jc w:val="center"/>
        <w:rPr>
          <w:noProof w:val="0"/>
        </w:rPr>
      </w:pPr>
      <w:r w:rsidRPr="0088193B">
        <w:rPr>
          <w:noProof w:val="0"/>
          <w:position w:val="-26"/>
        </w:rPr>
        <w:object w:dxaOrig="5100" w:dyaOrig="620" w14:anchorId="2F19C736">
          <v:shape id="_x0000_i3262" type="#_x0000_t75" style="width:255.75pt;height:30.75pt" o:ole="">
            <v:imagedata r:id="rId1554" o:title=""/>
          </v:shape>
          <o:OLEObject Type="Embed" ProgID="Equation.3" ShapeID="_x0000_i3262" DrawAspect="Content" ObjectID="_1799747748" r:id="rId2442"/>
        </w:object>
      </w:r>
      <w:r w:rsidRPr="0088193B">
        <w:rPr>
          <w:noProof w:val="0"/>
        </w:rPr>
        <w:t>.</w:t>
      </w:r>
    </w:p>
    <w:p w14:paraId="228B203E" w14:textId="77777777" w:rsidR="00FB26B3" w:rsidRPr="0088193B" w:rsidRDefault="00FB26B3" w:rsidP="00FB26B3">
      <w:r w:rsidRPr="0088193B">
        <w:t>[TS 36.213 clause 7.1.7]</w:t>
      </w:r>
    </w:p>
    <w:p w14:paraId="4E60A80A" w14:textId="77777777" w:rsidR="00FB26B3" w:rsidRPr="0088193B" w:rsidRDefault="00FB26B3" w:rsidP="00FB26B3">
      <w:pPr>
        <w:spacing w:after="120"/>
      </w:pPr>
      <w:r w:rsidRPr="0088193B">
        <w:t>To determine the modulation order and transport block size(s) in the physical downlink shared channel, the UE shall first</w:t>
      </w:r>
    </w:p>
    <w:p w14:paraId="6D1B71D7" w14:textId="77777777" w:rsidR="00FB26B3" w:rsidRPr="0088193B" w:rsidRDefault="00FB26B3" w:rsidP="00FB26B3">
      <w:pPr>
        <w:pStyle w:val="B10"/>
      </w:pPr>
      <w:r w:rsidRPr="0088193B">
        <w:t>-</w:t>
      </w:r>
      <w:r w:rsidRPr="0088193B">
        <w:tab/>
        <w:t>read the 5-bit "modulation and coding scheme" field (</w:t>
      </w:r>
      <w:r w:rsidRPr="0088193B">
        <w:rPr>
          <w:position w:val="-10"/>
        </w:rPr>
        <w:object w:dxaOrig="440" w:dyaOrig="340" w14:anchorId="0AFC33EB">
          <v:shape id="_x0000_i3263" type="#_x0000_t75" style="width:21.75pt;height:16.5pt" o:ole="">
            <v:imagedata r:id="rId180" o:title=""/>
          </v:shape>
          <o:OLEObject Type="Embed" ProgID="Equation.3" ShapeID="_x0000_i3263" DrawAspect="Content" ObjectID="_1799747749" r:id="rId2443"/>
        </w:object>
      </w:r>
      <w:r w:rsidRPr="0088193B">
        <w:t>) in the DCI</w:t>
      </w:r>
    </w:p>
    <w:p w14:paraId="50EB4455" w14:textId="77777777" w:rsidR="00FB26B3" w:rsidRPr="0088193B" w:rsidRDefault="00FB26B3" w:rsidP="00FB26B3">
      <w:pPr>
        <w:spacing w:after="120"/>
      </w:pPr>
      <w:r w:rsidRPr="0088193B">
        <w:t>and second if the DCI CRC is scrambled by P-RNTI, RA-RNTI, or SI-RNTI then</w:t>
      </w:r>
    </w:p>
    <w:p w14:paraId="6CA95B33" w14:textId="77777777" w:rsidR="00FB26B3" w:rsidRPr="0088193B" w:rsidRDefault="00FB26B3" w:rsidP="00FB26B3">
      <w:pPr>
        <w:spacing w:after="120"/>
        <w:rPr>
          <w:lang w:eastAsia="zh-CN"/>
        </w:rPr>
      </w:pPr>
      <w:r w:rsidRPr="0088193B">
        <w:rPr>
          <w:lang w:eastAsia="zh-CN"/>
        </w:rPr>
        <w:t>…</w:t>
      </w:r>
    </w:p>
    <w:p w14:paraId="381CAA11" w14:textId="77777777" w:rsidR="00FB26B3" w:rsidRPr="0088193B" w:rsidRDefault="00FB26B3" w:rsidP="00FB26B3">
      <w:pPr>
        <w:spacing w:after="120"/>
      </w:pPr>
      <w:r w:rsidRPr="0088193B">
        <w:t>else</w:t>
      </w:r>
    </w:p>
    <w:p w14:paraId="3EB50F70" w14:textId="77777777" w:rsidR="00FB26B3" w:rsidRPr="0088193B" w:rsidRDefault="00FB26B3" w:rsidP="00FB26B3">
      <w:pPr>
        <w:pStyle w:val="B10"/>
      </w:pPr>
      <w:r w:rsidRPr="0088193B">
        <w:t>-</w:t>
      </w:r>
      <w:r w:rsidRPr="0088193B">
        <w:tab/>
        <w:t xml:space="preserve">set </w:t>
      </w:r>
      <w:r w:rsidRPr="0088193B">
        <w:rPr>
          <w:position w:val="-10"/>
        </w:rPr>
        <w:object w:dxaOrig="540" w:dyaOrig="360" w14:anchorId="086074EC">
          <v:shape id="_x0000_i3264" type="#_x0000_t75" style="width:27pt;height:19.5pt" o:ole="">
            <v:imagedata r:id="rId186" o:title=""/>
          </v:shape>
          <o:OLEObject Type="Embed" ProgID="Equation.3" ShapeID="_x0000_i3264" DrawAspect="Content" ObjectID="_1799747750" r:id="rId2444"/>
        </w:object>
      </w:r>
      <w:r w:rsidRPr="0088193B">
        <w:t xml:space="preserve"> to the total number of allocated PRBs based on the procedure defined in subclause 7.1.6.</w:t>
      </w:r>
    </w:p>
    <w:p w14:paraId="431E1D8B" w14:textId="77777777" w:rsidR="00FB26B3" w:rsidRPr="0088193B" w:rsidRDefault="00FB26B3" w:rsidP="00FB26B3">
      <w:pPr>
        <w:pStyle w:val="B2"/>
        <w:rPr>
          <w:lang w:eastAsia="zh-CN"/>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t xml:space="preserve">2, </w:t>
      </w:r>
      <w:r w:rsidRPr="0088193B">
        <w:rPr>
          <w:lang w:eastAsia="zh-CN"/>
        </w:rPr>
        <w:t xml:space="preserve">then </w:t>
      </w:r>
    </w:p>
    <w:p w14:paraId="75603FE0" w14:textId="77777777" w:rsidR="00FB26B3" w:rsidRPr="0088193B" w:rsidRDefault="00FB26B3" w:rsidP="00FB26B3">
      <w:pPr>
        <w:pStyle w:val="B2"/>
        <w:rPr>
          <w:lang w:eastAsia="zh-CN"/>
        </w:rPr>
      </w:pPr>
      <w:r w:rsidRPr="0088193B">
        <w:rPr>
          <w:lang w:eastAsia="zh-CN"/>
        </w:rPr>
        <w:t>-</w:t>
      </w:r>
      <w:r w:rsidRPr="0088193B">
        <w:rPr>
          <w:lang w:eastAsia="zh-CN"/>
        </w:rPr>
        <w:tab/>
        <w:t>for special subframe configuration 9 with normal cyclic prefix or special subframe configuration 7 with extended cyclic prefix:</w:t>
      </w:r>
    </w:p>
    <w:p w14:paraId="087F612D" w14:textId="77777777" w:rsidR="00FB26B3" w:rsidRPr="0088193B" w:rsidRDefault="00FB26B3" w:rsidP="00FB26B3">
      <w:pPr>
        <w:pStyle w:val="B3"/>
        <w:rPr>
          <w:lang w:eastAsia="zh-CN"/>
        </w:rPr>
      </w:pPr>
      <w:r w:rsidRPr="0088193B">
        <w:t>-</w:t>
      </w:r>
      <w:r w:rsidRPr="0088193B">
        <w:tab/>
        <w:t xml:space="preserve">set the Table 7.1.7.2.1-1 column indicator </w:t>
      </w:r>
      <w:r w:rsidRPr="0088193B">
        <w:object w:dxaOrig="3220" w:dyaOrig="480" w14:anchorId="77723E33">
          <v:shape id="_x0000_i3265" type="#_x0000_t75" style="width:160.5pt;height:24.75pt" o:ole="">
            <v:imagedata r:id="rId188" o:title=""/>
          </v:shape>
          <o:OLEObject Type="Embed" ProgID="Equation.DSMT4" ShapeID="_x0000_i3265" DrawAspect="Content" ObjectID="_1799747751" r:id="rId2445"/>
        </w:object>
      </w:r>
    </w:p>
    <w:p w14:paraId="19BFA4EF" w14:textId="77777777" w:rsidR="00FB26B3" w:rsidRPr="0088193B" w:rsidRDefault="00FB26B3" w:rsidP="00FB26B3">
      <w:pPr>
        <w:pStyle w:val="B2"/>
        <w:rPr>
          <w:lang w:eastAsia="zh-CN"/>
        </w:rPr>
      </w:pPr>
      <w:r w:rsidRPr="0088193B">
        <w:rPr>
          <w:lang w:eastAsia="zh-CN"/>
        </w:rPr>
        <w:t>-</w:t>
      </w:r>
      <w:r w:rsidRPr="0088193B">
        <w:rPr>
          <w:lang w:eastAsia="zh-CN"/>
        </w:rPr>
        <w:tab/>
        <w:t>for other special subframe configurations:</w:t>
      </w:r>
    </w:p>
    <w:p w14:paraId="68273765" w14:textId="77777777" w:rsidR="00FB26B3" w:rsidRPr="0088193B" w:rsidRDefault="00FB26B3" w:rsidP="00FB26B3">
      <w:pPr>
        <w:pStyle w:val="B3"/>
      </w:pPr>
      <w:r w:rsidRPr="0088193B">
        <w:t>-</w:t>
      </w:r>
      <w:r w:rsidRPr="0088193B">
        <w:tab/>
        <w:t>set the Table 7.1.7.2.1-1 column indicator</w:t>
      </w:r>
      <w:r w:rsidRPr="0088193B">
        <w:rPr>
          <w:lang w:eastAsia="zh-CN"/>
        </w:rPr>
        <w:t xml:space="preserve"> </w:t>
      </w:r>
      <w:r w:rsidRPr="0088193B">
        <w:rPr>
          <w:position w:val="-18"/>
        </w:rPr>
        <w:object w:dxaOrig="3100" w:dyaOrig="480" w14:anchorId="74C91AC4">
          <v:shape id="_x0000_i3266" type="#_x0000_t75" style="width:155.25pt;height:24.75pt" o:ole="">
            <v:imagedata r:id="rId190" o:title=""/>
          </v:shape>
          <o:OLEObject Type="Embed" ProgID="Equation.DSMT4" ShapeID="_x0000_i3266" DrawAspect="Content" ObjectID="_1799747752" r:id="rId2446"/>
        </w:object>
      </w:r>
      <w:r w:rsidRPr="0088193B">
        <w:rPr>
          <w:lang w:eastAsia="zh-CN"/>
        </w:rPr>
        <w:t>,</w:t>
      </w:r>
      <w:r w:rsidRPr="0088193B">
        <w:t xml:space="preserve"> </w:t>
      </w:r>
    </w:p>
    <w:p w14:paraId="4384FDF9" w14:textId="77777777" w:rsidR="00FB26B3" w:rsidRPr="0088193B" w:rsidRDefault="00FB26B3" w:rsidP="00FB26B3">
      <w:pPr>
        <w:pStyle w:val="B2"/>
      </w:pPr>
      <w:r w:rsidRPr="0088193B">
        <w:rPr>
          <w:lang w:eastAsia="zh-CN"/>
        </w:rPr>
        <w:t>e</w:t>
      </w:r>
      <w:r w:rsidRPr="0088193B">
        <w:t xml:space="preserve">lse, set the Table 7.1.7.2.1-1 column indicator </w:t>
      </w:r>
      <w:r w:rsidRPr="0088193B">
        <w:rPr>
          <w:position w:val="-10"/>
        </w:rPr>
        <w:object w:dxaOrig="1260" w:dyaOrig="340" w14:anchorId="6214D54D">
          <v:shape id="_x0000_i3267" type="#_x0000_t75" style="width:59.25pt;height:16.5pt" o:ole="">
            <v:imagedata r:id="rId192" o:title=""/>
          </v:shape>
          <o:OLEObject Type="Embed" ProgID="Equation.3" ShapeID="_x0000_i3267" DrawAspect="Content" ObjectID="_1799747753" r:id="rId2447"/>
        </w:object>
      </w:r>
      <w:r w:rsidRPr="0088193B">
        <w:t>.</w:t>
      </w:r>
    </w:p>
    <w:p w14:paraId="601022F4" w14:textId="77777777" w:rsidR="00FB26B3" w:rsidRPr="0088193B" w:rsidRDefault="00FB26B3" w:rsidP="00FB26B3">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6619E140" w14:textId="77777777" w:rsidR="00FB26B3" w:rsidRPr="0088193B" w:rsidRDefault="00FB26B3" w:rsidP="00FB26B3">
      <w:r w:rsidRPr="0088193B">
        <w:t>[TS 36.213 clause 7.1.7.1]</w:t>
      </w:r>
    </w:p>
    <w:p w14:paraId="09E342B3" w14:textId="77777777" w:rsidR="00FB26B3" w:rsidRPr="0088193B" w:rsidRDefault="00FB26B3" w:rsidP="00FB26B3">
      <w:r w:rsidRPr="0088193B">
        <w:t xml:space="preserve">The UE shall use </w:t>
      </w:r>
      <w:r w:rsidRPr="0088193B">
        <w:rPr>
          <w:b/>
          <w:bCs/>
          <w:position w:val="-10"/>
        </w:rPr>
        <w:object w:dxaOrig="320" w:dyaOrig="300" w14:anchorId="5447CDCD">
          <v:shape id="_x0000_i3268" type="#_x0000_t75" style="width:15.75pt;height:15pt" o:ole="">
            <v:imagedata r:id="rId526" o:title=""/>
          </v:shape>
          <o:OLEObject Type="Embed" ProgID="Equation.3" ShapeID="_x0000_i3268" DrawAspect="Content" ObjectID="_1799747754" r:id="rId2448"/>
        </w:object>
      </w:r>
      <w:r w:rsidRPr="0088193B">
        <w:rPr>
          <w:b/>
          <w:bCs/>
        </w:rPr>
        <w:t xml:space="preserve">= </w:t>
      </w:r>
      <w:r w:rsidRPr="0088193B">
        <w:rPr>
          <w:bCs/>
        </w:rPr>
        <w:t>2</w:t>
      </w:r>
      <w:r w:rsidRPr="0088193B">
        <w:t xml:space="preserve"> if the DCI CRC is scrambled by P-RNTI, RA-RNTI, or SI-RNTI, otherwise,</w:t>
      </w:r>
    </w:p>
    <w:p w14:paraId="6E827676" w14:textId="77777777" w:rsidR="00FB26B3" w:rsidRPr="0088193B" w:rsidRDefault="00FB26B3" w:rsidP="00FB26B3">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1E0777DE" w14:textId="77777777" w:rsidR="00FB26B3" w:rsidRPr="0088193B" w:rsidRDefault="00FB26B3" w:rsidP="00FB26B3">
      <w:pPr>
        <w:pStyle w:val="B2"/>
      </w:pPr>
      <w:r w:rsidRPr="0088193B">
        <w:t>-</w:t>
      </w:r>
      <w:r w:rsidRPr="0088193B">
        <w:tab/>
        <w:t>the UE shall use</w:t>
      </w:r>
      <w:r w:rsidRPr="0088193B">
        <w:rPr>
          <w:position w:val="-10"/>
        </w:rPr>
        <w:object w:dxaOrig="440" w:dyaOrig="340" w14:anchorId="61AF21B7">
          <v:shape id="_x0000_i3269" type="#_x0000_t75" style="width:21.75pt;height:16.5pt" o:ole="">
            <v:imagedata r:id="rId180" o:title=""/>
          </v:shape>
          <o:OLEObject Type="Embed" ProgID="Equation.3" ShapeID="_x0000_i3269" DrawAspect="Content" ObjectID="_1799747755" r:id="rId2449"/>
        </w:object>
      </w:r>
      <w:r w:rsidRPr="0088193B">
        <w:t>and Table 7.1.7.1-1A to determine the modulation order (</w:t>
      </w:r>
      <w:r w:rsidRPr="0088193B">
        <w:rPr>
          <w:bCs/>
          <w:position w:val="-10"/>
        </w:rPr>
        <w:object w:dxaOrig="320" w:dyaOrig="300" w14:anchorId="16AD4712">
          <v:shape id="_x0000_i3270" type="#_x0000_t75" style="width:15.75pt;height:15pt" o:ole="">
            <v:imagedata r:id="rId526" o:title=""/>
          </v:shape>
          <o:OLEObject Type="Embed" ProgID="Equation.3" ShapeID="_x0000_i3270" DrawAspect="Content" ObjectID="_1799747756" r:id="rId2450"/>
        </w:object>
      </w:r>
      <w:r w:rsidRPr="0088193B">
        <w:t>) used in the physical downlink shared channel.</w:t>
      </w:r>
    </w:p>
    <w:p w14:paraId="1F8E41D0" w14:textId="77777777" w:rsidR="00FB26B3" w:rsidRPr="0088193B" w:rsidRDefault="00FB26B3" w:rsidP="00FB26B3">
      <w:pPr>
        <w:pStyle w:val="B10"/>
      </w:pPr>
      <w:r w:rsidRPr="0088193B">
        <w:t>-</w:t>
      </w:r>
      <w:r w:rsidRPr="0088193B">
        <w:tab/>
        <w:t>else</w:t>
      </w:r>
    </w:p>
    <w:p w14:paraId="2F7F8AF3" w14:textId="77777777" w:rsidR="00FB26B3" w:rsidRPr="0088193B" w:rsidRDefault="00FB26B3" w:rsidP="00FB26B3">
      <w:pPr>
        <w:pStyle w:val="B2"/>
      </w:pPr>
      <w:r w:rsidRPr="0088193B">
        <w:t>-</w:t>
      </w:r>
      <w:r w:rsidRPr="0088193B">
        <w:tab/>
        <w:t>the UE shall use</w:t>
      </w:r>
      <w:r w:rsidRPr="0088193B">
        <w:rPr>
          <w:position w:val="-10"/>
        </w:rPr>
        <w:object w:dxaOrig="440" w:dyaOrig="340" w14:anchorId="108C2BFF">
          <v:shape id="_x0000_i3271" type="#_x0000_t75" style="width:21.75pt;height:16.5pt" o:ole="">
            <v:imagedata r:id="rId180" o:title=""/>
          </v:shape>
          <o:OLEObject Type="Embed" ProgID="Equation.3" ShapeID="_x0000_i3271" DrawAspect="Content" ObjectID="_1799747757" r:id="rId2451"/>
        </w:object>
      </w:r>
      <w:r w:rsidRPr="0088193B">
        <w:t>and Table 7.1.7.1-1 to determine the modulation order (</w:t>
      </w:r>
      <w:r w:rsidRPr="0088193B">
        <w:rPr>
          <w:b/>
          <w:bCs/>
          <w:position w:val="-10"/>
        </w:rPr>
        <w:object w:dxaOrig="320" w:dyaOrig="300" w14:anchorId="6C80A0CA">
          <v:shape id="_x0000_i3272" type="#_x0000_t75" style="width:15.75pt;height:15pt" o:ole="">
            <v:imagedata r:id="rId526" o:title=""/>
          </v:shape>
          <o:OLEObject Type="Embed" ProgID="Equation.3" ShapeID="_x0000_i3272" DrawAspect="Content" ObjectID="_1799747758" r:id="rId2452"/>
        </w:object>
      </w:r>
      <w:r w:rsidRPr="0088193B">
        <w:t>) used in the physical downlink shared channel.</w:t>
      </w:r>
    </w:p>
    <w:p w14:paraId="4B026392" w14:textId="77777777" w:rsidR="00FB26B3" w:rsidRPr="0088193B" w:rsidRDefault="00FB26B3" w:rsidP="00FB26B3">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B26B3" w:rsidRPr="0088193B" w14:paraId="15C324A6" w14:textId="77777777" w:rsidTr="005233CC">
        <w:trPr>
          <w:cantSplit/>
        </w:trPr>
        <w:tc>
          <w:tcPr>
            <w:tcW w:w="0" w:type="auto"/>
            <w:tcBorders>
              <w:bottom w:val="double" w:sz="4" w:space="0" w:color="auto"/>
              <w:right w:val="double" w:sz="4" w:space="0" w:color="auto"/>
            </w:tcBorders>
            <w:shd w:val="clear" w:color="auto" w:fill="E0E0E0"/>
            <w:vAlign w:val="center"/>
          </w:tcPr>
          <w:p w14:paraId="35B2A2F8" w14:textId="77777777" w:rsidR="00FB26B3" w:rsidRPr="0088193B" w:rsidRDefault="00FB26B3" w:rsidP="005233CC">
            <w:pPr>
              <w:pStyle w:val="TAH"/>
              <w:rPr>
                <w:bCs/>
              </w:rPr>
            </w:pPr>
            <w:r w:rsidRPr="0088193B">
              <w:rPr>
                <w:bCs/>
              </w:rPr>
              <w:t>MCS Index</w:t>
            </w:r>
            <w:r w:rsidRPr="0088193B">
              <w:rPr>
                <w:bCs/>
              </w:rPr>
              <w:br/>
            </w:r>
            <w:r w:rsidRPr="0088193B">
              <w:rPr>
                <w:position w:val="-10"/>
              </w:rPr>
              <w:object w:dxaOrig="440" w:dyaOrig="340" w14:anchorId="1DA54658">
                <v:shape id="_x0000_i3273" type="#_x0000_t75" style="width:21.75pt;height:16.5pt" o:ole="">
                  <v:imagedata r:id="rId180" o:title=""/>
                </v:shape>
                <o:OLEObject Type="Embed" ProgID="Equation.3" ShapeID="_x0000_i3273" DrawAspect="Content" ObjectID="_1799747759" r:id="rId2453"/>
              </w:object>
            </w:r>
          </w:p>
        </w:tc>
        <w:tc>
          <w:tcPr>
            <w:tcW w:w="0" w:type="auto"/>
            <w:tcBorders>
              <w:left w:val="double" w:sz="4" w:space="0" w:color="auto"/>
              <w:bottom w:val="double" w:sz="4" w:space="0" w:color="auto"/>
            </w:tcBorders>
            <w:shd w:val="clear" w:color="auto" w:fill="E0E0E0"/>
            <w:vAlign w:val="center"/>
          </w:tcPr>
          <w:p w14:paraId="2122D026" w14:textId="77777777" w:rsidR="00FB26B3" w:rsidRPr="0088193B" w:rsidRDefault="00FB26B3" w:rsidP="005233CC">
            <w:pPr>
              <w:pStyle w:val="TAH"/>
              <w:rPr>
                <w:bCs/>
              </w:rPr>
            </w:pPr>
            <w:r w:rsidRPr="0088193B">
              <w:rPr>
                <w:bCs/>
              </w:rPr>
              <w:t>Modulation Order</w:t>
            </w:r>
            <w:r w:rsidRPr="0088193B">
              <w:rPr>
                <w:bCs/>
              </w:rPr>
              <w:br/>
            </w:r>
            <w:r w:rsidRPr="0088193B">
              <w:rPr>
                <w:bCs/>
                <w:position w:val="-10"/>
              </w:rPr>
              <w:object w:dxaOrig="320" w:dyaOrig="300" w14:anchorId="6888533E">
                <v:shape id="_x0000_i3274" type="#_x0000_t75" style="width:15.75pt;height:15pt" o:ole="">
                  <v:imagedata r:id="rId526" o:title=""/>
                </v:shape>
                <o:OLEObject Type="Embed" ProgID="Equation.3" ShapeID="_x0000_i3274" DrawAspect="Content" ObjectID="_1799747760" r:id="rId2454"/>
              </w:object>
            </w:r>
          </w:p>
        </w:tc>
        <w:tc>
          <w:tcPr>
            <w:tcW w:w="0" w:type="auto"/>
            <w:tcBorders>
              <w:bottom w:val="double" w:sz="4" w:space="0" w:color="auto"/>
            </w:tcBorders>
            <w:shd w:val="clear" w:color="auto" w:fill="E0E0E0"/>
            <w:vAlign w:val="center"/>
          </w:tcPr>
          <w:p w14:paraId="4F98034B" w14:textId="77777777" w:rsidR="00FB26B3" w:rsidRPr="0088193B" w:rsidRDefault="00FB26B3" w:rsidP="005233CC">
            <w:pPr>
              <w:pStyle w:val="TAH"/>
              <w:rPr>
                <w:bCs/>
              </w:rPr>
            </w:pPr>
            <w:r w:rsidRPr="0088193B">
              <w:rPr>
                <w:bCs/>
              </w:rPr>
              <w:t>TBS Index</w:t>
            </w:r>
            <w:r w:rsidRPr="0088193B">
              <w:rPr>
                <w:bCs/>
              </w:rPr>
              <w:br/>
            </w:r>
            <w:r w:rsidRPr="0088193B">
              <w:rPr>
                <w:position w:val="-10"/>
              </w:rPr>
              <w:object w:dxaOrig="400" w:dyaOrig="340" w14:anchorId="50EE50FB">
                <v:shape id="_x0000_i3275" type="#_x0000_t75" style="width:20.25pt;height:16.5pt" o:ole="">
                  <v:imagedata r:id="rId598" o:title=""/>
                </v:shape>
                <o:OLEObject Type="Embed" ProgID="Equation.3" ShapeID="_x0000_i3275" DrawAspect="Content" ObjectID="_1799747761" r:id="rId2455"/>
              </w:object>
            </w:r>
          </w:p>
        </w:tc>
      </w:tr>
      <w:tr w:rsidR="00FB26B3" w:rsidRPr="0088193B" w14:paraId="06D0A80A" w14:textId="77777777" w:rsidTr="005233CC">
        <w:trPr>
          <w:cantSplit/>
        </w:trPr>
        <w:tc>
          <w:tcPr>
            <w:tcW w:w="0" w:type="auto"/>
            <w:tcBorders>
              <w:top w:val="double" w:sz="4" w:space="0" w:color="auto"/>
              <w:right w:val="double" w:sz="4" w:space="0" w:color="auto"/>
            </w:tcBorders>
            <w:shd w:val="clear" w:color="auto" w:fill="auto"/>
            <w:vAlign w:val="center"/>
          </w:tcPr>
          <w:p w14:paraId="7A61A3F5" w14:textId="77777777" w:rsidR="00FB26B3" w:rsidRPr="0088193B" w:rsidRDefault="00FB26B3" w:rsidP="005233CC">
            <w:pPr>
              <w:pStyle w:val="TAC"/>
              <w:rPr>
                <w:b/>
              </w:rPr>
            </w:pPr>
            <w:r w:rsidRPr="0088193B">
              <w:rPr>
                <w:b/>
              </w:rPr>
              <w:t>0</w:t>
            </w:r>
          </w:p>
        </w:tc>
        <w:tc>
          <w:tcPr>
            <w:tcW w:w="0" w:type="auto"/>
            <w:tcBorders>
              <w:top w:val="double" w:sz="4" w:space="0" w:color="auto"/>
              <w:left w:val="double" w:sz="4" w:space="0" w:color="auto"/>
            </w:tcBorders>
            <w:vAlign w:val="center"/>
          </w:tcPr>
          <w:p w14:paraId="0EDBDBED" w14:textId="77777777" w:rsidR="00FB26B3" w:rsidRPr="0088193B" w:rsidRDefault="00FB26B3" w:rsidP="005233CC">
            <w:pPr>
              <w:pStyle w:val="TAC"/>
            </w:pPr>
            <w:r w:rsidRPr="0088193B">
              <w:t>2</w:t>
            </w:r>
          </w:p>
        </w:tc>
        <w:tc>
          <w:tcPr>
            <w:tcW w:w="0" w:type="auto"/>
            <w:tcBorders>
              <w:top w:val="double" w:sz="4" w:space="0" w:color="auto"/>
            </w:tcBorders>
            <w:vAlign w:val="center"/>
          </w:tcPr>
          <w:p w14:paraId="2390D88F" w14:textId="77777777" w:rsidR="00FB26B3" w:rsidRPr="0088193B" w:rsidRDefault="00FB26B3" w:rsidP="005233CC">
            <w:pPr>
              <w:pStyle w:val="TAC"/>
            </w:pPr>
            <w:r w:rsidRPr="0088193B">
              <w:t>0</w:t>
            </w:r>
          </w:p>
        </w:tc>
      </w:tr>
      <w:tr w:rsidR="00FB26B3" w:rsidRPr="0088193B" w14:paraId="470078A4" w14:textId="77777777" w:rsidTr="005233CC">
        <w:trPr>
          <w:cantSplit/>
        </w:trPr>
        <w:tc>
          <w:tcPr>
            <w:tcW w:w="0" w:type="auto"/>
            <w:tcBorders>
              <w:right w:val="double" w:sz="4" w:space="0" w:color="auto"/>
            </w:tcBorders>
            <w:shd w:val="clear" w:color="auto" w:fill="auto"/>
            <w:vAlign w:val="center"/>
          </w:tcPr>
          <w:p w14:paraId="0DCB430E" w14:textId="77777777" w:rsidR="00FB26B3" w:rsidRPr="0088193B" w:rsidRDefault="00FB26B3" w:rsidP="005233CC">
            <w:pPr>
              <w:pStyle w:val="TAC"/>
              <w:rPr>
                <w:b/>
              </w:rPr>
            </w:pPr>
            <w:r w:rsidRPr="0088193B">
              <w:rPr>
                <w:b/>
              </w:rPr>
              <w:t>1</w:t>
            </w:r>
          </w:p>
        </w:tc>
        <w:tc>
          <w:tcPr>
            <w:tcW w:w="0" w:type="auto"/>
            <w:tcBorders>
              <w:left w:val="double" w:sz="4" w:space="0" w:color="auto"/>
            </w:tcBorders>
            <w:vAlign w:val="center"/>
          </w:tcPr>
          <w:p w14:paraId="49D82523" w14:textId="77777777" w:rsidR="00FB26B3" w:rsidRPr="0088193B" w:rsidRDefault="00FB26B3" w:rsidP="005233CC">
            <w:pPr>
              <w:pStyle w:val="TAC"/>
            </w:pPr>
            <w:r w:rsidRPr="0088193B">
              <w:t>2</w:t>
            </w:r>
          </w:p>
        </w:tc>
        <w:tc>
          <w:tcPr>
            <w:tcW w:w="0" w:type="auto"/>
            <w:vAlign w:val="center"/>
          </w:tcPr>
          <w:p w14:paraId="04157A46" w14:textId="77777777" w:rsidR="00FB26B3" w:rsidRPr="0088193B" w:rsidRDefault="00FB26B3" w:rsidP="005233CC">
            <w:pPr>
              <w:pStyle w:val="TAC"/>
            </w:pPr>
            <w:r w:rsidRPr="0088193B">
              <w:t>1</w:t>
            </w:r>
          </w:p>
        </w:tc>
      </w:tr>
      <w:tr w:rsidR="00FB26B3" w:rsidRPr="0088193B" w14:paraId="5157448D" w14:textId="77777777" w:rsidTr="005233CC">
        <w:trPr>
          <w:cantSplit/>
        </w:trPr>
        <w:tc>
          <w:tcPr>
            <w:tcW w:w="0" w:type="auto"/>
            <w:tcBorders>
              <w:right w:val="double" w:sz="4" w:space="0" w:color="auto"/>
            </w:tcBorders>
            <w:shd w:val="clear" w:color="auto" w:fill="auto"/>
            <w:vAlign w:val="center"/>
          </w:tcPr>
          <w:p w14:paraId="782101AB" w14:textId="77777777" w:rsidR="00FB26B3" w:rsidRPr="0088193B" w:rsidRDefault="00FB26B3" w:rsidP="005233CC">
            <w:pPr>
              <w:pStyle w:val="TAC"/>
              <w:rPr>
                <w:b/>
              </w:rPr>
            </w:pPr>
            <w:r w:rsidRPr="0088193B">
              <w:rPr>
                <w:b/>
              </w:rPr>
              <w:t>2</w:t>
            </w:r>
          </w:p>
        </w:tc>
        <w:tc>
          <w:tcPr>
            <w:tcW w:w="0" w:type="auto"/>
            <w:tcBorders>
              <w:left w:val="double" w:sz="4" w:space="0" w:color="auto"/>
            </w:tcBorders>
            <w:vAlign w:val="center"/>
          </w:tcPr>
          <w:p w14:paraId="2549F203" w14:textId="77777777" w:rsidR="00FB26B3" w:rsidRPr="0088193B" w:rsidRDefault="00FB26B3" w:rsidP="005233CC">
            <w:pPr>
              <w:pStyle w:val="TAC"/>
            </w:pPr>
            <w:r w:rsidRPr="0088193B">
              <w:t>2</w:t>
            </w:r>
          </w:p>
        </w:tc>
        <w:tc>
          <w:tcPr>
            <w:tcW w:w="0" w:type="auto"/>
            <w:vAlign w:val="center"/>
          </w:tcPr>
          <w:p w14:paraId="20D61E5B" w14:textId="77777777" w:rsidR="00FB26B3" w:rsidRPr="0088193B" w:rsidRDefault="00FB26B3" w:rsidP="005233CC">
            <w:pPr>
              <w:pStyle w:val="TAC"/>
            </w:pPr>
            <w:r w:rsidRPr="0088193B">
              <w:t>2</w:t>
            </w:r>
          </w:p>
        </w:tc>
      </w:tr>
      <w:tr w:rsidR="00FB26B3" w:rsidRPr="0088193B" w14:paraId="14C1DE08" w14:textId="77777777" w:rsidTr="005233CC">
        <w:trPr>
          <w:cantSplit/>
        </w:trPr>
        <w:tc>
          <w:tcPr>
            <w:tcW w:w="0" w:type="auto"/>
            <w:tcBorders>
              <w:right w:val="double" w:sz="4" w:space="0" w:color="auto"/>
            </w:tcBorders>
            <w:shd w:val="clear" w:color="auto" w:fill="auto"/>
            <w:vAlign w:val="center"/>
          </w:tcPr>
          <w:p w14:paraId="1BEDB79B" w14:textId="77777777" w:rsidR="00FB26B3" w:rsidRPr="0088193B" w:rsidRDefault="00FB26B3" w:rsidP="005233CC">
            <w:pPr>
              <w:pStyle w:val="TAC"/>
              <w:rPr>
                <w:b/>
              </w:rPr>
            </w:pPr>
            <w:r w:rsidRPr="0088193B">
              <w:rPr>
                <w:b/>
              </w:rPr>
              <w:t>3</w:t>
            </w:r>
          </w:p>
        </w:tc>
        <w:tc>
          <w:tcPr>
            <w:tcW w:w="0" w:type="auto"/>
            <w:tcBorders>
              <w:left w:val="double" w:sz="4" w:space="0" w:color="auto"/>
            </w:tcBorders>
            <w:vAlign w:val="center"/>
          </w:tcPr>
          <w:p w14:paraId="09A97BBF" w14:textId="77777777" w:rsidR="00FB26B3" w:rsidRPr="0088193B" w:rsidRDefault="00FB26B3" w:rsidP="005233CC">
            <w:pPr>
              <w:pStyle w:val="TAC"/>
            </w:pPr>
            <w:r w:rsidRPr="0088193B">
              <w:t>2</w:t>
            </w:r>
          </w:p>
        </w:tc>
        <w:tc>
          <w:tcPr>
            <w:tcW w:w="0" w:type="auto"/>
            <w:vAlign w:val="center"/>
          </w:tcPr>
          <w:p w14:paraId="45FCF7F9" w14:textId="77777777" w:rsidR="00FB26B3" w:rsidRPr="0088193B" w:rsidRDefault="00FB26B3" w:rsidP="005233CC">
            <w:pPr>
              <w:pStyle w:val="TAC"/>
            </w:pPr>
            <w:r w:rsidRPr="0088193B">
              <w:t>3</w:t>
            </w:r>
          </w:p>
        </w:tc>
      </w:tr>
      <w:tr w:rsidR="00FB26B3" w:rsidRPr="0088193B" w14:paraId="02707AF5" w14:textId="77777777" w:rsidTr="005233CC">
        <w:trPr>
          <w:cantSplit/>
        </w:trPr>
        <w:tc>
          <w:tcPr>
            <w:tcW w:w="0" w:type="auto"/>
            <w:tcBorders>
              <w:right w:val="double" w:sz="4" w:space="0" w:color="auto"/>
            </w:tcBorders>
            <w:shd w:val="clear" w:color="auto" w:fill="auto"/>
            <w:vAlign w:val="center"/>
          </w:tcPr>
          <w:p w14:paraId="6C6F92D3" w14:textId="77777777" w:rsidR="00FB26B3" w:rsidRPr="0088193B" w:rsidRDefault="00FB26B3" w:rsidP="005233CC">
            <w:pPr>
              <w:pStyle w:val="TAC"/>
              <w:rPr>
                <w:b/>
              </w:rPr>
            </w:pPr>
            <w:r w:rsidRPr="0088193B">
              <w:rPr>
                <w:b/>
              </w:rPr>
              <w:t>4</w:t>
            </w:r>
          </w:p>
        </w:tc>
        <w:tc>
          <w:tcPr>
            <w:tcW w:w="0" w:type="auto"/>
            <w:tcBorders>
              <w:left w:val="double" w:sz="4" w:space="0" w:color="auto"/>
            </w:tcBorders>
            <w:vAlign w:val="center"/>
          </w:tcPr>
          <w:p w14:paraId="0F609228" w14:textId="77777777" w:rsidR="00FB26B3" w:rsidRPr="0088193B" w:rsidRDefault="00FB26B3" w:rsidP="005233CC">
            <w:pPr>
              <w:pStyle w:val="TAC"/>
            </w:pPr>
            <w:r w:rsidRPr="0088193B">
              <w:t>2</w:t>
            </w:r>
          </w:p>
        </w:tc>
        <w:tc>
          <w:tcPr>
            <w:tcW w:w="0" w:type="auto"/>
            <w:vAlign w:val="center"/>
          </w:tcPr>
          <w:p w14:paraId="06D3B26C" w14:textId="77777777" w:rsidR="00FB26B3" w:rsidRPr="0088193B" w:rsidRDefault="00FB26B3" w:rsidP="005233CC">
            <w:pPr>
              <w:pStyle w:val="TAC"/>
            </w:pPr>
            <w:r w:rsidRPr="0088193B">
              <w:t>4</w:t>
            </w:r>
          </w:p>
        </w:tc>
      </w:tr>
      <w:tr w:rsidR="00FB26B3" w:rsidRPr="0088193B" w14:paraId="491F7F21" w14:textId="77777777" w:rsidTr="005233CC">
        <w:trPr>
          <w:cantSplit/>
        </w:trPr>
        <w:tc>
          <w:tcPr>
            <w:tcW w:w="0" w:type="auto"/>
            <w:tcBorders>
              <w:right w:val="double" w:sz="4" w:space="0" w:color="auto"/>
            </w:tcBorders>
            <w:shd w:val="clear" w:color="auto" w:fill="auto"/>
            <w:vAlign w:val="center"/>
          </w:tcPr>
          <w:p w14:paraId="3029B271" w14:textId="77777777" w:rsidR="00FB26B3" w:rsidRPr="0088193B" w:rsidRDefault="00FB26B3" w:rsidP="005233CC">
            <w:pPr>
              <w:pStyle w:val="TAC"/>
              <w:rPr>
                <w:b/>
              </w:rPr>
            </w:pPr>
            <w:r w:rsidRPr="0088193B">
              <w:rPr>
                <w:b/>
              </w:rPr>
              <w:t>5</w:t>
            </w:r>
          </w:p>
        </w:tc>
        <w:tc>
          <w:tcPr>
            <w:tcW w:w="0" w:type="auto"/>
            <w:tcBorders>
              <w:left w:val="double" w:sz="4" w:space="0" w:color="auto"/>
            </w:tcBorders>
            <w:vAlign w:val="center"/>
          </w:tcPr>
          <w:p w14:paraId="4AAF5DB0" w14:textId="77777777" w:rsidR="00FB26B3" w:rsidRPr="0088193B" w:rsidRDefault="00FB26B3" w:rsidP="005233CC">
            <w:pPr>
              <w:pStyle w:val="TAC"/>
            </w:pPr>
            <w:r w:rsidRPr="0088193B">
              <w:t>2</w:t>
            </w:r>
          </w:p>
        </w:tc>
        <w:tc>
          <w:tcPr>
            <w:tcW w:w="0" w:type="auto"/>
            <w:vAlign w:val="center"/>
          </w:tcPr>
          <w:p w14:paraId="44AA021A" w14:textId="77777777" w:rsidR="00FB26B3" w:rsidRPr="0088193B" w:rsidRDefault="00FB26B3" w:rsidP="005233CC">
            <w:pPr>
              <w:pStyle w:val="TAC"/>
            </w:pPr>
            <w:r w:rsidRPr="0088193B">
              <w:t>5</w:t>
            </w:r>
          </w:p>
        </w:tc>
      </w:tr>
      <w:tr w:rsidR="00FB26B3" w:rsidRPr="0088193B" w14:paraId="27745115" w14:textId="77777777" w:rsidTr="005233CC">
        <w:trPr>
          <w:cantSplit/>
        </w:trPr>
        <w:tc>
          <w:tcPr>
            <w:tcW w:w="0" w:type="auto"/>
            <w:tcBorders>
              <w:right w:val="double" w:sz="4" w:space="0" w:color="auto"/>
            </w:tcBorders>
            <w:shd w:val="clear" w:color="auto" w:fill="auto"/>
            <w:vAlign w:val="center"/>
          </w:tcPr>
          <w:p w14:paraId="585CED1A" w14:textId="77777777" w:rsidR="00FB26B3" w:rsidRPr="0088193B" w:rsidRDefault="00FB26B3" w:rsidP="005233CC">
            <w:pPr>
              <w:pStyle w:val="TAC"/>
              <w:rPr>
                <w:b/>
              </w:rPr>
            </w:pPr>
            <w:r w:rsidRPr="0088193B">
              <w:rPr>
                <w:b/>
              </w:rPr>
              <w:t>6</w:t>
            </w:r>
          </w:p>
        </w:tc>
        <w:tc>
          <w:tcPr>
            <w:tcW w:w="0" w:type="auto"/>
            <w:tcBorders>
              <w:left w:val="double" w:sz="4" w:space="0" w:color="auto"/>
            </w:tcBorders>
            <w:vAlign w:val="center"/>
          </w:tcPr>
          <w:p w14:paraId="0000EFAB" w14:textId="77777777" w:rsidR="00FB26B3" w:rsidRPr="0088193B" w:rsidRDefault="00FB26B3" w:rsidP="005233CC">
            <w:pPr>
              <w:pStyle w:val="TAC"/>
            </w:pPr>
            <w:r w:rsidRPr="0088193B">
              <w:t>2</w:t>
            </w:r>
          </w:p>
        </w:tc>
        <w:tc>
          <w:tcPr>
            <w:tcW w:w="0" w:type="auto"/>
            <w:vAlign w:val="center"/>
          </w:tcPr>
          <w:p w14:paraId="3EF711D8" w14:textId="77777777" w:rsidR="00FB26B3" w:rsidRPr="0088193B" w:rsidRDefault="00FB26B3" w:rsidP="005233CC">
            <w:pPr>
              <w:pStyle w:val="TAC"/>
            </w:pPr>
            <w:r w:rsidRPr="0088193B">
              <w:t>6</w:t>
            </w:r>
          </w:p>
        </w:tc>
      </w:tr>
      <w:tr w:rsidR="00FB26B3" w:rsidRPr="0088193B" w14:paraId="45B44CE0" w14:textId="77777777" w:rsidTr="005233CC">
        <w:trPr>
          <w:cantSplit/>
        </w:trPr>
        <w:tc>
          <w:tcPr>
            <w:tcW w:w="0" w:type="auto"/>
            <w:tcBorders>
              <w:right w:val="double" w:sz="4" w:space="0" w:color="auto"/>
            </w:tcBorders>
            <w:shd w:val="clear" w:color="auto" w:fill="auto"/>
            <w:vAlign w:val="center"/>
          </w:tcPr>
          <w:p w14:paraId="34574A14" w14:textId="77777777" w:rsidR="00FB26B3" w:rsidRPr="0088193B" w:rsidRDefault="00FB26B3" w:rsidP="005233CC">
            <w:pPr>
              <w:pStyle w:val="TAC"/>
              <w:rPr>
                <w:b/>
              </w:rPr>
            </w:pPr>
            <w:r w:rsidRPr="0088193B">
              <w:rPr>
                <w:b/>
              </w:rPr>
              <w:t>7</w:t>
            </w:r>
          </w:p>
        </w:tc>
        <w:tc>
          <w:tcPr>
            <w:tcW w:w="0" w:type="auto"/>
            <w:tcBorders>
              <w:left w:val="double" w:sz="4" w:space="0" w:color="auto"/>
            </w:tcBorders>
            <w:vAlign w:val="center"/>
          </w:tcPr>
          <w:p w14:paraId="13C1A4A1" w14:textId="77777777" w:rsidR="00FB26B3" w:rsidRPr="0088193B" w:rsidRDefault="00FB26B3" w:rsidP="005233CC">
            <w:pPr>
              <w:pStyle w:val="TAC"/>
            </w:pPr>
            <w:r w:rsidRPr="0088193B">
              <w:t>2</w:t>
            </w:r>
          </w:p>
        </w:tc>
        <w:tc>
          <w:tcPr>
            <w:tcW w:w="0" w:type="auto"/>
            <w:vAlign w:val="center"/>
          </w:tcPr>
          <w:p w14:paraId="06D57348" w14:textId="77777777" w:rsidR="00FB26B3" w:rsidRPr="0088193B" w:rsidRDefault="00FB26B3" w:rsidP="005233CC">
            <w:pPr>
              <w:pStyle w:val="TAC"/>
            </w:pPr>
            <w:r w:rsidRPr="0088193B">
              <w:t>7</w:t>
            </w:r>
          </w:p>
        </w:tc>
      </w:tr>
      <w:tr w:rsidR="00FB26B3" w:rsidRPr="0088193B" w14:paraId="7E7A0F8B" w14:textId="77777777" w:rsidTr="005233CC">
        <w:trPr>
          <w:cantSplit/>
        </w:trPr>
        <w:tc>
          <w:tcPr>
            <w:tcW w:w="0" w:type="auto"/>
            <w:tcBorders>
              <w:right w:val="double" w:sz="4" w:space="0" w:color="auto"/>
            </w:tcBorders>
            <w:shd w:val="clear" w:color="auto" w:fill="auto"/>
            <w:vAlign w:val="center"/>
          </w:tcPr>
          <w:p w14:paraId="30F5FE4C" w14:textId="77777777" w:rsidR="00FB26B3" w:rsidRPr="0088193B" w:rsidRDefault="00FB26B3" w:rsidP="005233CC">
            <w:pPr>
              <w:pStyle w:val="TAC"/>
              <w:rPr>
                <w:b/>
              </w:rPr>
            </w:pPr>
            <w:r w:rsidRPr="0088193B">
              <w:rPr>
                <w:b/>
              </w:rPr>
              <w:t>8</w:t>
            </w:r>
          </w:p>
        </w:tc>
        <w:tc>
          <w:tcPr>
            <w:tcW w:w="0" w:type="auto"/>
            <w:tcBorders>
              <w:left w:val="double" w:sz="4" w:space="0" w:color="auto"/>
            </w:tcBorders>
            <w:vAlign w:val="center"/>
          </w:tcPr>
          <w:p w14:paraId="68298A0A" w14:textId="77777777" w:rsidR="00FB26B3" w:rsidRPr="0088193B" w:rsidRDefault="00FB26B3" w:rsidP="005233CC">
            <w:pPr>
              <w:pStyle w:val="TAC"/>
            </w:pPr>
            <w:r w:rsidRPr="0088193B">
              <w:t>2</w:t>
            </w:r>
          </w:p>
        </w:tc>
        <w:tc>
          <w:tcPr>
            <w:tcW w:w="0" w:type="auto"/>
            <w:vAlign w:val="center"/>
          </w:tcPr>
          <w:p w14:paraId="1CA19912" w14:textId="77777777" w:rsidR="00FB26B3" w:rsidRPr="0088193B" w:rsidRDefault="00FB26B3" w:rsidP="005233CC">
            <w:pPr>
              <w:pStyle w:val="TAC"/>
            </w:pPr>
            <w:r w:rsidRPr="0088193B">
              <w:t>8</w:t>
            </w:r>
          </w:p>
        </w:tc>
      </w:tr>
      <w:tr w:rsidR="00FB26B3" w:rsidRPr="0088193B" w14:paraId="508F5C11" w14:textId="77777777" w:rsidTr="005233CC">
        <w:trPr>
          <w:cantSplit/>
        </w:trPr>
        <w:tc>
          <w:tcPr>
            <w:tcW w:w="0" w:type="auto"/>
            <w:tcBorders>
              <w:right w:val="double" w:sz="4" w:space="0" w:color="auto"/>
            </w:tcBorders>
            <w:shd w:val="clear" w:color="auto" w:fill="auto"/>
            <w:vAlign w:val="center"/>
          </w:tcPr>
          <w:p w14:paraId="2BB336B1" w14:textId="77777777" w:rsidR="00FB26B3" w:rsidRPr="0088193B" w:rsidRDefault="00FB26B3" w:rsidP="005233CC">
            <w:pPr>
              <w:pStyle w:val="TAC"/>
              <w:rPr>
                <w:b/>
              </w:rPr>
            </w:pPr>
            <w:r w:rsidRPr="0088193B">
              <w:rPr>
                <w:b/>
              </w:rPr>
              <w:t>9</w:t>
            </w:r>
          </w:p>
        </w:tc>
        <w:tc>
          <w:tcPr>
            <w:tcW w:w="0" w:type="auto"/>
            <w:tcBorders>
              <w:left w:val="double" w:sz="4" w:space="0" w:color="auto"/>
            </w:tcBorders>
            <w:vAlign w:val="center"/>
          </w:tcPr>
          <w:p w14:paraId="1545ED0F" w14:textId="77777777" w:rsidR="00FB26B3" w:rsidRPr="0088193B" w:rsidRDefault="00FB26B3" w:rsidP="005233CC">
            <w:pPr>
              <w:pStyle w:val="TAC"/>
            </w:pPr>
            <w:r w:rsidRPr="0088193B">
              <w:t>2</w:t>
            </w:r>
          </w:p>
        </w:tc>
        <w:tc>
          <w:tcPr>
            <w:tcW w:w="0" w:type="auto"/>
            <w:vAlign w:val="center"/>
          </w:tcPr>
          <w:p w14:paraId="36A41A3D" w14:textId="77777777" w:rsidR="00FB26B3" w:rsidRPr="0088193B" w:rsidRDefault="00FB26B3" w:rsidP="005233CC">
            <w:pPr>
              <w:pStyle w:val="TAC"/>
            </w:pPr>
            <w:r w:rsidRPr="0088193B">
              <w:t>9</w:t>
            </w:r>
          </w:p>
        </w:tc>
      </w:tr>
      <w:tr w:rsidR="00FB26B3" w:rsidRPr="0088193B" w14:paraId="385EF6B2" w14:textId="77777777" w:rsidTr="005233CC">
        <w:trPr>
          <w:cantSplit/>
        </w:trPr>
        <w:tc>
          <w:tcPr>
            <w:tcW w:w="0" w:type="auto"/>
            <w:tcBorders>
              <w:right w:val="double" w:sz="4" w:space="0" w:color="auto"/>
            </w:tcBorders>
            <w:shd w:val="clear" w:color="auto" w:fill="auto"/>
            <w:vAlign w:val="center"/>
          </w:tcPr>
          <w:p w14:paraId="26CBE413" w14:textId="77777777" w:rsidR="00FB26B3" w:rsidRPr="0088193B" w:rsidRDefault="00FB26B3" w:rsidP="005233CC">
            <w:pPr>
              <w:pStyle w:val="TAC"/>
              <w:rPr>
                <w:b/>
              </w:rPr>
            </w:pPr>
            <w:r w:rsidRPr="0088193B">
              <w:rPr>
                <w:b/>
              </w:rPr>
              <w:t>10</w:t>
            </w:r>
          </w:p>
        </w:tc>
        <w:tc>
          <w:tcPr>
            <w:tcW w:w="0" w:type="auto"/>
            <w:tcBorders>
              <w:left w:val="double" w:sz="4" w:space="0" w:color="auto"/>
            </w:tcBorders>
            <w:vAlign w:val="center"/>
          </w:tcPr>
          <w:p w14:paraId="76F975F4" w14:textId="77777777" w:rsidR="00FB26B3" w:rsidRPr="0088193B" w:rsidRDefault="00FB26B3" w:rsidP="005233CC">
            <w:pPr>
              <w:pStyle w:val="TAC"/>
            </w:pPr>
            <w:r w:rsidRPr="0088193B">
              <w:t>4</w:t>
            </w:r>
          </w:p>
        </w:tc>
        <w:tc>
          <w:tcPr>
            <w:tcW w:w="0" w:type="auto"/>
            <w:vAlign w:val="center"/>
          </w:tcPr>
          <w:p w14:paraId="5B2F15AA" w14:textId="77777777" w:rsidR="00FB26B3" w:rsidRPr="0088193B" w:rsidRDefault="00FB26B3" w:rsidP="005233CC">
            <w:pPr>
              <w:pStyle w:val="TAC"/>
            </w:pPr>
            <w:r w:rsidRPr="0088193B">
              <w:t>9</w:t>
            </w:r>
          </w:p>
        </w:tc>
      </w:tr>
      <w:tr w:rsidR="00FB26B3" w:rsidRPr="0088193B" w14:paraId="4B7B1CF1" w14:textId="77777777" w:rsidTr="005233CC">
        <w:trPr>
          <w:cantSplit/>
        </w:trPr>
        <w:tc>
          <w:tcPr>
            <w:tcW w:w="0" w:type="auto"/>
            <w:tcBorders>
              <w:right w:val="double" w:sz="4" w:space="0" w:color="auto"/>
            </w:tcBorders>
            <w:shd w:val="clear" w:color="auto" w:fill="auto"/>
            <w:vAlign w:val="center"/>
          </w:tcPr>
          <w:p w14:paraId="2E2ADFA2" w14:textId="77777777" w:rsidR="00FB26B3" w:rsidRPr="0088193B" w:rsidRDefault="00FB26B3" w:rsidP="005233CC">
            <w:pPr>
              <w:pStyle w:val="TAC"/>
              <w:rPr>
                <w:b/>
              </w:rPr>
            </w:pPr>
            <w:r w:rsidRPr="0088193B">
              <w:rPr>
                <w:b/>
              </w:rPr>
              <w:t>11</w:t>
            </w:r>
          </w:p>
        </w:tc>
        <w:tc>
          <w:tcPr>
            <w:tcW w:w="0" w:type="auto"/>
            <w:tcBorders>
              <w:left w:val="double" w:sz="4" w:space="0" w:color="auto"/>
            </w:tcBorders>
            <w:vAlign w:val="center"/>
          </w:tcPr>
          <w:p w14:paraId="3DD222F1" w14:textId="77777777" w:rsidR="00FB26B3" w:rsidRPr="0088193B" w:rsidRDefault="00FB26B3" w:rsidP="005233CC">
            <w:pPr>
              <w:pStyle w:val="TAC"/>
            </w:pPr>
            <w:r w:rsidRPr="0088193B">
              <w:t>4</w:t>
            </w:r>
          </w:p>
        </w:tc>
        <w:tc>
          <w:tcPr>
            <w:tcW w:w="0" w:type="auto"/>
            <w:vAlign w:val="center"/>
          </w:tcPr>
          <w:p w14:paraId="41935044" w14:textId="77777777" w:rsidR="00FB26B3" w:rsidRPr="0088193B" w:rsidRDefault="00FB26B3" w:rsidP="005233CC">
            <w:pPr>
              <w:pStyle w:val="TAC"/>
            </w:pPr>
            <w:r w:rsidRPr="0088193B">
              <w:t>10</w:t>
            </w:r>
          </w:p>
        </w:tc>
      </w:tr>
      <w:tr w:rsidR="00FB26B3" w:rsidRPr="0088193B" w14:paraId="3A7DD2FD" w14:textId="77777777" w:rsidTr="005233CC">
        <w:trPr>
          <w:cantSplit/>
        </w:trPr>
        <w:tc>
          <w:tcPr>
            <w:tcW w:w="0" w:type="auto"/>
            <w:tcBorders>
              <w:right w:val="double" w:sz="4" w:space="0" w:color="auto"/>
            </w:tcBorders>
            <w:shd w:val="clear" w:color="auto" w:fill="auto"/>
            <w:vAlign w:val="center"/>
          </w:tcPr>
          <w:p w14:paraId="4D121407" w14:textId="77777777" w:rsidR="00FB26B3" w:rsidRPr="0088193B" w:rsidRDefault="00FB26B3" w:rsidP="005233CC">
            <w:pPr>
              <w:pStyle w:val="TAC"/>
              <w:rPr>
                <w:b/>
              </w:rPr>
            </w:pPr>
            <w:r w:rsidRPr="0088193B">
              <w:rPr>
                <w:b/>
              </w:rPr>
              <w:t>12</w:t>
            </w:r>
          </w:p>
        </w:tc>
        <w:tc>
          <w:tcPr>
            <w:tcW w:w="0" w:type="auto"/>
            <w:tcBorders>
              <w:left w:val="double" w:sz="4" w:space="0" w:color="auto"/>
            </w:tcBorders>
            <w:vAlign w:val="center"/>
          </w:tcPr>
          <w:p w14:paraId="49973F83" w14:textId="77777777" w:rsidR="00FB26B3" w:rsidRPr="0088193B" w:rsidRDefault="00FB26B3" w:rsidP="005233CC">
            <w:pPr>
              <w:pStyle w:val="TAC"/>
            </w:pPr>
            <w:r w:rsidRPr="0088193B">
              <w:t>4</w:t>
            </w:r>
          </w:p>
        </w:tc>
        <w:tc>
          <w:tcPr>
            <w:tcW w:w="0" w:type="auto"/>
            <w:vAlign w:val="center"/>
          </w:tcPr>
          <w:p w14:paraId="4A6C5ECE" w14:textId="77777777" w:rsidR="00FB26B3" w:rsidRPr="0088193B" w:rsidRDefault="00FB26B3" w:rsidP="005233CC">
            <w:pPr>
              <w:pStyle w:val="TAC"/>
            </w:pPr>
            <w:r w:rsidRPr="0088193B">
              <w:t>11</w:t>
            </w:r>
          </w:p>
        </w:tc>
      </w:tr>
      <w:tr w:rsidR="00FB26B3" w:rsidRPr="0088193B" w14:paraId="5FCB775F" w14:textId="77777777" w:rsidTr="005233CC">
        <w:trPr>
          <w:cantSplit/>
        </w:trPr>
        <w:tc>
          <w:tcPr>
            <w:tcW w:w="0" w:type="auto"/>
            <w:tcBorders>
              <w:right w:val="double" w:sz="4" w:space="0" w:color="auto"/>
            </w:tcBorders>
            <w:shd w:val="clear" w:color="auto" w:fill="auto"/>
            <w:vAlign w:val="center"/>
          </w:tcPr>
          <w:p w14:paraId="0813F8B3" w14:textId="77777777" w:rsidR="00FB26B3" w:rsidRPr="0088193B" w:rsidRDefault="00FB26B3" w:rsidP="005233CC">
            <w:pPr>
              <w:pStyle w:val="TAC"/>
              <w:rPr>
                <w:b/>
              </w:rPr>
            </w:pPr>
            <w:r w:rsidRPr="0088193B">
              <w:rPr>
                <w:b/>
              </w:rPr>
              <w:t>13</w:t>
            </w:r>
          </w:p>
        </w:tc>
        <w:tc>
          <w:tcPr>
            <w:tcW w:w="0" w:type="auto"/>
            <w:tcBorders>
              <w:left w:val="double" w:sz="4" w:space="0" w:color="auto"/>
            </w:tcBorders>
            <w:vAlign w:val="center"/>
          </w:tcPr>
          <w:p w14:paraId="013894C4" w14:textId="77777777" w:rsidR="00FB26B3" w:rsidRPr="0088193B" w:rsidRDefault="00FB26B3" w:rsidP="005233CC">
            <w:pPr>
              <w:pStyle w:val="TAC"/>
            </w:pPr>
            <w:r w:rsidRPr="0088193B">
              <w:t>4</w:t>
            </w:r>
          </w:p>
        </w:tc>
        <w:tc>
          <w:tcPr>
            <w:tcW w:w="0" w:type="auto"/>
            <w:vAlign w:val="center"/>
          </w:tcPr>
          <w:p w14:paraId="72AFDD58" w14:textId="77777777" w:rsidR="00FB26B3" w:rsidRPr="0088193B" w:rsidRDefault="00FB26B3" w:rsidP="005233CC">
            <w:pPr>
              <w:pStyle w:val="TAC"/>
            </w:pPr>
            <w:r w:rsidRPr="0088193B">
              <w:t>12</w:t>
            </w:r>
          </w:p>
        </w:tc>
      </w:tr>
      <w:tr w:rsidR="00FB26B3" w:rsidRPr="0088193B" w14:paraId="6ED34E31" w14:textId="77777777" w:rsidTr="005233CC">
        <w:trPr>
          <w:cantSplit/>
        </w:trPr>
        <w:tc>
          <w:tcPr>
            <w:tcW w:w="0" w:type="auto"/>
            <w:tcBorders>
              <w:right w:val="double" w:sz="4" w:space="0" w:color="auto"/>
            </w:tcBorders>
            <w:shd w:val="clear" w:color="auto" w:fill="auto"/>
            <w:vAlign w:val="center"/>
          </w:tcPr>
          <w:p w14:paraId="1BAF6D60" w14:textId="77777777" w:rsidR="00FB26B3" w:rsidRPr="0088193B" w:rsidRDefault="00FB26B3" w:rsidP="005233CC">
            <w:pPr>
              <w:pStyle w:val="TAC"/>
              <w:rPr>
                <w:b/>
              </w:rPr>
            </w:pPr>
            <w:r w:rsidRPr="0088193B">
              <w:rPr>
                <w:b/>
              </w:rPr>
              <w:t>14</w:t>
            </w:r>
          </w:p>
        </w:tc>
        <w:tc>
          <w:tcPr>
            <w:tcW w:w="0" w:type="auto"/>
            <w:tcBorders>
              <w:left w:val="double" w:sz="4" w:space="0" w:color="auto"/>
            </w:tcBorders>
            <w:vAlign w:val="center"/>
          </w:tcPr>
          <w:p w14:paraId="3403CB00" w14:textId="77777777" w:rsidR="00FB26B3" w:rsidRPr="0088193B" w:rsidRDefault="00FB26B3" w:rsidP="005233CC">
            <w:pPr>
              <w:pStyle w:val="TAC"/>
            </w:pPr>
            <w:r w:rsidRPr="0088193B">
              <w:t>4</w:t>
            </w:r>
          </w:p>
        </w:tc>
        <w:tc>
          <w:tcPr>
            <w:tcW w:w="0" w:type="auto"/>
            <w:vAlign w:val="center"/>
          </w:tcPr>
          <w:p w14:paraId="108F91A6" w14:textId="77777777" w:rsidR="00FB26B3" w:rsidRPr="0088193B" w:rsidRDefault="00FB26B3" w:rsidP="005233CC">
            <w:pPr>
              <w:pStyle w:val="TAC"/>
            </w:pPr>
            <w:r w:rsidRPr="0088193B">
              <w:t>13</w:t>
            </w:r>
          </w:p>
        </w:tc>
      </w:tr>
      <w:tr w:rsidR="00FB26B3" w:rsidRPr="0088193B" w14:paraId="6799AAEB" w14:textId="77777777" w:rsidTr="005233CC">
        <w:trPr>
          <w:cantSplit/>
        </w:trPr>
        <w:tc>
          <w:tcPr>
            <w:tcW w:w="0" w:type="auto"/>
            <w:tcBorders>
              <w:right w:val="double" w:sz="4" w:space="0" w:color="auto"/>
            </w:tcBorders>
            <w:shd w:val="clear" w:color="auto" w:fill="auto"/>
            <w:vAlign w:val="center"/>
          </w:tcPr>
          <w:p w14:paraId="3B6B932E" w14:textId="77777777" w:rsidR="00FB26B3" w:rsidRPr="0088193B" w:rsidRDefault="00FB26B3" w:rsidP="005233CC">
            <w:pPr>
              <w:pStyle w:val="TAC"/>
              <w:rPr>
                <w:b/>
              </w:rPr>
            </w:pPr>
            <w:r w:rsidRPr="0088193B">
              <w:rPr>
                <w:b/>
              </w:rPr>
              <w:t>15</w:t>
            </w:r>
          </w:p>
        </w:tc>
        <w:tc>
          <w:tcPr>
            <w:tcW w:w="0" w:type="auto"/>
            <w:tcBorders>
              <w:left w:val="double" w:sz="4" w:space="0" w:color="auto"/>
            </w:tcBorders>
            <w:vAlign w:val="center"/>
          </w:tcPr>
          <w:p w14:paraId="28FA1C69" w14:textId="77777777" w:rsidR="00FB26B3" w:rsidRPr="0088193B" w:rsidRDefault="00FB26B3" w:rsidP="005233CC">
            <w:pPr>
              <w:pStyle w:val="TAC"/>
            </w:pPr>
            <w:r w:rsidRPr="0088193B">
              <w:t>4</w:t>
            </w:r>
          </w:p>
        </w:tc>
        <w:tc>
          <w:tcPr>
            <w:tcW w:w="0" w:type="auto"/>
            <w:vAlign w:val="center"/>
          </w:tcPr>
          <w:p w14:paraId="1E20B3AD" w14:textId="77777777" w:rsidR="00FB26B3" w:rsidRPr="0088193B" w:rsidRDefault="00FB26B3" w:rsidP="005233CC">
            <w:pPr>
              <w:pStyle w:val="TAC"/>
            </w:pPr>
            <w:r w:rsidRPr="0088193B">
              <w:t>14</w:t>
            </w:r>
          </w:p>
        </w:tc>
      </w:tr>
      <w:tr w:rsidR="00FB26B3" w:rsidRPr="0088193B" w14:paraId="2120B02C" w14:textId="77777777" w:rsidTr="005233CC">
        <w:trPr>
          <w:cantSplit/>
        </w:trPr>
        <w:tc>
          <w:tcPr>
            <w:tcW w:w="0" w:type="auto"/>
            <w:tcBorders>
              <w:right w:val="double" w:sz="4" w:space="0" w:color="auto"/>
            </w:tcBorders>
            <w:shd w:val="clear" w:color="auto" w:fill="auto"/>
            <w:vAlign w:val="center"/>
          </w:tcPr>
          <w:p w14:paraId="0D3EE69F" w14:textId="77777777" w:rsidR="00FB26B3" w:rsidRPr="0088193B" w:rsidRDefault="00FB26B3" w:rsidP="005233CC">
            <w:pPr>
              <w:pStyle w:val="TAC"/>
              <w:rPr>
                <w:b/>
              </w:rPr>
            </w:pPr>
            <w:r w:rsidRPr="0088193B">
              <w:rPr>
                <w:b/>
              </w:rPr>
              <w:t>16</w:t>
            </w:r>
          </w:p>
        </w:tc>
        <w:tc>
          <w:tcPr>
            <w:tcW w:w="0" w:type="auto"/>
            <w:tcBorders>
              <w:left w:val="double" w:sz="4" w:space="0" w:color="auto"/>
            </w:tcBorders>
            <w:vAlign w:val="center"/>
          </w:tcPr>
          <w:p w14:paraId="41220ECB" w14:textId="77777777" w:rsidR="00FB26B3" w:rsidRPr="0088193B" w:rsidRDefault="00FB26B3" w:rsidP="005233CC">
            <w:pPr>
              <w:pStyle w:val="TAC"/>
            </w:pPr>
            <w:r w:rsidRPr="0088193B">
              <w:t>4</w:t>
            </w:r>
          </w:p>
        </w:tc>
        <w:tc>
          <w:tcPr>
            <w:tcW w:w="0" w:type="auto"/>
            <w:vAlign w:val="center"/>
          </w:tcPr>
          <w:p w14:paraId="529E61F4" w14:textId="77777777" w:rsidR="00FB26B3" w:rsidRPr="0088193B" w:rsidRDefault="00FB26B3" w:rsidP="005233CC">
            <w:pPr>
              <w:pStyle w:val="TAC"/>
            </w:pPr>
            <w:r w:rsidRPr="0088193B">
              <w:t>15</w:t>
            </w:r>
          </w:p>
        </w:tc>
      </w:tr>
      <w:tr w:rsidR="00FB26B3" w:rsidRPr="0088193B" w14:paraId="0523FDCB" w14:textId="77777777" w:rsidTr="005233CC">
        <w:trPr>
          <w:cantSplit/>
        </w:trPr>
        <w:tc>
          <w:tcPr>
            <w:tcW w:w="0" w:type="auto"/>
            <w:tcBorders>
              <w:right w:val="double" w:sz="4" w:space="0" w:color="auto"/>
            </w:tcBorders>
            <w:shd w:val="clear" w:color="auto" w:fill="auto"/>
            <w:vAlign w:val="center"/>
          </w:tcPr>
          <w:p w14:paraId="7E135C5A" w14:textId="77777777" w:rsidR="00FB26B3" w:rsidRPr="0088193B" w:rsidRDefault="00FB26B3" w:rsidP="005233CC">
            <w:pPr>
              <w:pStyle w:val="TAC"/>
              <w:rPr>
                <w:b/>
              </w:rPr>
            </w:pPr>
            <w:r w:rsidRPr="0088193B">
              <w:rPr>
                <w:b/>
              </w:rPr>
              <w:t>17</w:t>
            </w:r>
          </w:p>
        </w:tc>
        <w:tc>
          <w:tcPr>
            <w:tcW w:w="0" w:type="auto"/>
            <w:tcBorders>
              <w:left w:val="double" w:sz="4" w:space="0" w:color="auto"/>
            </w:tcBorders>
            <w:vAlign w:val="center"/>
          </w:tcPr>
          <w:p w14:paraId="47CAD6C4" w14:textId="77777777" w:rsidR="00FB26B3" w:rsidRPr="0088193B" w:rsidRDefault="00FB26B3" w:rsidP="005233CC">
            <w:pPr>
              <w:pStyle w:val="TAC"/>
            </w:pPr>
            <w:r w:rsidRPr="0088193B">
              <w:t>6</w:t>
            </w:r>
          </w:p>
        </w:tc>
        <w:tc>
          <w:tcPr>
            <w:tcW w:w="0" w:type="auto"/>
            <w:vAlign w:val="center"/>
          </w:tcPr>
          <w:p w14:paraId="4B9DF099" w14:textId="77777777" w:rsidR="00FB26B3" w:rsidRPr="0088193B" w:rsidRDefault="00FB26B3" w:rsidP="005233CC">
            <w:pPr>
              <w:pStyle w:val="TAC"/>
            </w:pPr>
            <w:r w:rsidRPr="0088193B">
              <w:t>15</w:t>
            </w:r>
          </w:p>
        </w:tc>
      </w:tr>
      <w:tr w:rsidR="00FB26B3" w:rsidRPr="0088193B" w14:paraId="4225443C" w14:textId="77777777" w:rsidTr="005233CC">
        <w:trPr>
          <w:cantSplit/>
        </w:trPr>
        <w:tc>
          <w:tcPr>
            <w:tcW w:w="0" w:type="auto"/>
            <w:tcBorders>
              <w:right w:val="double" w:sz="4" w:space="0" w:color="auto"/>
            </w:tcBorders>
            <w:shd w:val="clear" w:color="auto" w:fill="auto"/>
            <w:vAlign w:val="center"/>
          </w:tcPr>
          <w:p w14:paraId="50CC10EA" w14:textId="77777777" w:rsidR="00FB26B3" w:rsidRPr="0088193B" w:rsidRDefault="00FB26B3" w:rsidP="005233CC">
            <w:pPr>
              <w:pStyle w:val="TAC"/>
              <w:rPr>
                <w:b/>
              </w:rPr>
            </w:pPr>
            <w:r w:rsidRPr="0088193B">
              <w:rPr>
                <w:b/>
              </w:rPr>
              <w:t>18</w:t>
            </w:r>
          </w:p>
        </w:tc>
        <w:tc>
          <w:tcPr>
            <w:tcW w:w="0" w:type="auto"/>
            <w:tcBorders>
              <w:left w:val="double" w:sz="4" w:space="0" w:color="auto"/>
            </w:tcBorders>
            <w:vAlign w:val="center"/>
          </w:tcPr>
          <w:p w14:paraId="3FB1B561" w14:textId="77777777" w:rsidR="00FB26B3" w:rsidRPr="0088193B" w:rsidRDefault="00FB26B3" w:rsidP="005233CC">
            <w:pPr>
              <w:pStyle w:val="TAC"/>
            </w:pPr>
            <w:r w:rsidRPr="0088193B">
              <w:t>6</w:t>
            </w:r>
          </w:p>
        </w:tc>
        <w:tc>
          <w:tcPr>
            <w:tcW w:w="0" w:type="auto"/>
            <w:vAlign w:val="center"/>
          </w:tcPr>
          <w:p w14:paraId="1F8811F2" w14:textId="77777777" w:rsidR="00FB26B3" w:rsidRPr="0088193B" w:rsidRDefault="00FB26B3" w:rsidP="005233CC">
            <w:pPr>
              <w:pStyle w:val="TAC"/>
            </w:pPr>
            <w:r w:rsidRPr="0088193B">
              <w:t>16</w:t>
            </w:r>
          </w:p>
        </w:tc>
      </w:tr>
      <w:tr w:rsidR="00FB26B3" w:rsidRPr="0088193B" w14:paraId="31D0CC2A" w14:textId="77777777" w:rsidTr="005233CC">
        <w:trPr>
          <w:cantSplit/>
        </w:trPr>
        <w:tc>
          <w:tcPr>
            <w:tcW w:w="0" w:type="auto"/>
            <w:tcBorders>
              <w:right w:val="double" w:sz="4" w:space="0" w:color="auto"/>
            </w:tcBorders>
            <w:shd w:val="clear" w:color="auto" w:fill="auto"/>
            <w:vAlign w:val="center"/>
          </w:tcPr>
          <w:p w14:paraId="2AB78B0A" w14:textId="77777777" w:rsidR="00FB26B3" w:rsidRPr="0088193B" w:rsidRDefault="00FB26B3" w:rsidP="005233CC">
            <w:pPr>
              <w:pStyle w:val="TAC"/>
              <w:rPr>
                <w:b/>
              </w:rPr>
            </w:pPr>
            <w:r w:rsidRPr="0088193B">
              <w:rPr>
                <w:b/>
              </w:rPr>
              <w:t>19</w:t>
            </w:r>
          </w:p>
        </w:tc>
        <w:tc>
          <w:tcPr>
            <w:tcW w:w="0" w:type="auto"/>
            <w:tcBorders>
              <w:left w:val="double" w:sz="4" w:space="0" w:color="auto"/>
            </w:tcBorders>
            <w:vAlign w:val="center"/>
          </w:tcPr>
          <w:p w14:paraId="5E5DBEEB" w14:textId="77777777" w:rsidR="00FB26B3" w:rsidRPr="0088193B" w:rsidRDefault="00FB26B3" w:rsidP="005233CC">
            <w:pPr>
              <w:pStyle w:val="TAC"/>
            </w:pPr>
            <w:r w:rsidRPr="0088193B">
              <w:t>6</w:t>
            </w:r>
          </w:p>
        </w:tc>
        <w:tc>
          <w:tcPr>
            <w:tcW w:w="0" w:type="auto"/>
            <w:vAlign w:val="center"/>
          </w:tcPr>
          <w:p w14:paraId="4D7237BA" w14:textId="77777777" w:rsidR="00FB26B3" w:rsidRPr="0088193B" w:rsidRDefault="00FB26B3" w:rsidP="005233CC">
            <w:pPr>
              <w:pStyle w:val="TAC"/>
            </w:pPr>
            <w:r w:rsidRPr="0088193B">
              <w:t>17</w:t>
            </w:r>
          </w:p>
        </w:tc>
      </w:tr>
      <w:tr w:rsidR="00FB26B3" w:rsidRPr="0088193B" w14:paraId="13188765" w14:textId="77777777" w:rsidTr="005233CC">
        <w:trPr>
          <w:cantSplit/>
        </w:trPr>
        <w:tc>
          <w:tcPr>
            <w:tcW w:w="0" w:type="auto"/>
            <w:tcBorders>
              <w:right w:val="double" w:sz="4" w:space="0" w:color="auto"/>
            </w:tcBorders>
            <w:shd w:val="clear" w:color="auto" w:fill="auto"/>
            <w:vAlign w:val="center"/>
          </w:tcPr>
          <w:p w14:paraId="323528D2" w14:textId="77777777" w:rsidR="00FB26B3" w:rsidRPr="0088193B" w:rsidRDefault="00FB26B3" w:rsidP="005233CC">
            <w:pPr>
              <w:pStyle w:val="TAC"/>
              <w:rPr>
                <w:b/>
              </w:rPr>
            </w:pPr>
            <w:r w:rsidRPr="0088193B">
              <w:rPr>
                <w:b/>
              </w:rPr>
              <w:t>20</w:t>
            </w:r>
          </w:p>
        </w:tc>
        <w:tc>
          <w:tcPr>
            <w:tcW w:w="0" w:type="auto"/>
            <w:tcBorders>
              <w:left w:val="double" w:sz="4" w:space="0" w:color="auto"/>
            </w:tcBorders>
            <w:vAlign w:val="center"/>
          </w:tcPr>
          <w:p w14:paraId="3C6BD7A8" w14:textId="77777777" w:rsidR="00FB26B3" w:rsidRPr="0088193B" w:rsidRDefault="00FB26B3" w:rsidP="005233CC">
            <w:pPr>
              <w:pStyle w:val="TAC"/>
            </w:pPr>
            <w:r w:rsidRPr="0088193B">
              <w:t>6</w:t>
            </w:r>
          </w:p>
        </w:tc>
        <w:tc>
          <w:tcPr>
            <w:tcW w:w="0" w:type="auto"/>
            <w:vAlign w:val="center"/>
          </w:tcPr>
          <w:p w14:paraId="103D19EE" w14:textId="77777777" w:rsidR="00FB26B3" w:rsidRPr="0088193B" w:rsidRDefault="00FB26B3" w:rsidP="005233CC">
            <w:pPr>
              <w:pStyle w:val="TAC"/>
            </w:pPr>
            <w:r w:rsidRPr="0088193B">
              <w:t>18</w:t>
            </w:r>
          </w:p>
        </w:tc>
      </w:tr>
      <w:tr w:rsidR="00FB26B3" w:rsidRPr="0088193B" w14:paraId="750E6071" w14:textId="77777777" w:rsidTr="005233CC">
        <w:trPr>
          <w:cantSplit/>
        </w:trPr>
        <w:tc>
          <w:tcPr>
            <w:tcW w:w="0" w:type="auto"/>
            <w:tcBorders>
              <w:right w:val="double" w:sz="4" w:space="0" w:color="auto"/>
            </w:tcBorders>
            <w:shd w:val="clear" w:color="auto" w:fill="auto"/>
            <w:vAlign w:val="center"/>
          </w:tcPr>
          <w:p w14:paraId="2F0EEF8E" w14:textId="77777777" w:rsidR="00FB26B3" w:rsidRPr="0088193B" w:rsidRDefault="00FB26B3" w:rsidP="005233CC">
            <w:pPr>
              <w:pStyle w:val="TAC"/>
              <w:rPr>
                <w:b/>
              </w:rPr>
            </w:pPr>
            <w:r w:rsidRPr="0088193B">
              <w:rPr>
                <w:b/>
              </w:rPr>
              <w:t>21</w:t>
            </w:r>
          </w:p>
        </w:tc>
        <w:tc>
          <w:tcPr>
            <w:tcW w:w="0" w:type="auto"/>
            <w:tcBorders>
              <w:left w:val="double" w:sz="4" w:space="0" w:color="auto"/>
            </w:tcBorders>
            <w:vAlign w:val="center"/>
          </w:tcPr>
          <w:p w14:paraId="6B08E776" w14:textId="77777777" w:rsidR="00FB26B3" w:rsidRPr="0088193B" w:rsidRDefault="00FB26B3" w:rsidP="005233CC">
            <w:pPr>
              <w:pStyle w:val="TAC"/>
            </w:pPr>
            <w:r w:rsidRPr="0088193B">
              <w:t>6</w:t>
            </w:r>
          </w:p>
        </w:tc>
        <w:tc>
          <w:tcPr>
            <w:tcW w:w="0" w:type="auto"/>
            <w:vAlign w:val="center"/>
          </w:tcPr>
          <w:p w14:paraId="4FA481A4" w14:textId="77777777" w:rsidR="00FB26B3" w:rsidRPr="0088193B" w:rsidRDefault="00FB26B3" w:rsidP="005233CC">
            <w:pPr>
              <w:pStyle w:val="TAC"/>
            </w:pPr>
            <w:r w:rsidRPr="0088193B">
              <w:t>19</w:t>
            </w:r>
          </w:p>
        </w:tc>
      </w:tr>
      <w:tr w:rsidR="00FB26B3" w:rsidRPr="0088193B" w14:paraId="1887738A" w14:textId="77777777" w:rsidTr="005233CC">
        <w:trPr>
          <w:cantSplit/>
        </w:trPr>
        <w:tc>
          <w:tcPr>
            <w:tcW w:w="0" w:type="auto"/>
            <w:tcBorders>
              <w:right w:val="double" w:sz="4" w:space="0" w:color="auto"/>
            </w:tcBorders>
            <w:shd w:val="clear" w:color="auto" w:fill="auto"/>
            <w:vAlign w:val="center"/>
          </w:tcPr>
          <w:p w14:paraId="4396D685" w14:textId="77777777" w:rsidR="00FB26B3" w:rsidRPr="0088193B" w:rsidRDefault="00FB26B3" w:rsidP="005233CC">
            <w:pPr>
              <w:pStyle w:val="TAC"/>
              <w:rPr>
                <w:b/>
              </w:rPr>
            </w:pPr>
            <w:r w:rsidRPr="0088193B">
              <w:rPr>
                <w:b/>
              </w:rPr>
              <w:t>22</w:t>
            </w:r>
          </w:p>
        </w:tc>
        <w:tc>
          <w:tcPr>
            <w:tcW w:w="0" w:type="auto"/>
            <w:tcBorders>
              <w:left w:val="double" w:sz="4" w:space="0" w:color="auto"/>
            </w:tcBorders>
            <w:vAlign w:val="center"/>
          </w:tcPr>
          <w:p w14:paraId="0CB095BE" w14:textId="77777777" w:rsidR="00FB26B3" w:rsidRPr="0088193B" w:rsidRDefault="00FB26B3" w:rsidP="005233CC">
            <w:pPr>
              <w:pStyle w:val="TAC"/>
            </w:pPr>
            <w:r w:rsidRPr="0088193B">
              <w:t>6</w:t>
            </w:r>
          </w:p>
        </w:tc>
        <w:tc>
          <w:tcPr>
            <w:tcW w:w="0" w:type="auto"/>
            <w:vAlign w:val="center"/>
          </w:tcPr>
          <w:p w14:paraId="6D6D634D" w14:textId="77777777" w:rsidR="00FB26B3" w:rsidRPr="0088193B" w:rsidRDefault="00FB26B3" w:rsidP="005233CC">
            <w:pPr>
              <w:pStyle w:val="TAC"/>
            </w:pPr>
            <w:r w:rsidRPr="0088193B">
              <w:t>20</w:t>
            </w:r>
          </w:p>
        </w:tc>
      </w:tr>
      <w:tr w:rsidR="00FB26B3" w:rsidRPr="0088193B" w14:paraId="6D01128E" w14:textId="77777777" w:rsidTr="005233CC">
        <w:trPr>
          <w:cantSplit/>
        </w:trPr>
        <w:tc>
          <w:tcPr>
            <w:tcW w:w="0" w:type="auto"/>
            <w:tcBorders>
              <w:right w:val="double" w:sz="4" w:space="0" w:color="auto"/>
            </w:tcBorders>
            <w:shd w:val="clear" w:color="auto" w:fill="auto"/>
            <w:vAlign w:val="center"/>
          </w:tcPr>
          <w:p w14:paraId="1F6844A2" w14:textId="77777777" w:rsidR="00FB26B3" w:rsidRPr="0088193B" w:rsidRDefault="00FB26B3" w:rsidP="005233CC">
            <w:pPr>
              <w:pStyle w:val="TAC"/>
              <w:rPr>
                <w:b/>
              </w:rPr>
            </w:pPr>
            <w:r w:rsidRPr="0088193B">
              <w:rPr>
                <w:b/>
              </w:rPr>
              <w:t>23</w:t>
            </w:r>
          </w:p>
        </w:tc>
        <w:tc>
          <w:tcPr>
            <w:tcW w:w="0" w:type="auto"/>
            <w:tcBorders>
              <w:left w:val="double" w:sz="4" w:space="0" w:color="auto"/>
            </w:tcBorders>
            <w:vAlign w:val="center"/>
          </w:tcPr>
          <w:p w14:paraId="7E1DC9F9" w14:textId="77777777" w:rsidR="00FB26B3" w:rsidRPr="0088193B" w:rsidRDefault="00FB26B3" w:rsidP="005233CC">
            <w:pPr>
              <w:pStyle w:val="TAC"/>
            </w:pPr>
            <w:r w:rsidRPr="0088193B">
              <w:t>6</w:t>
            </w:r>
          </w:p>
        </w:tc>
        <w:tc>
          <w:tcPr>
            <w:tcW w:w="0" w:type="auto"/>
            <w:vAlign w:val="center"/>
          </w:tcPr>
          <w:p w14:paraId="57DA4E77" w14:textId="77777777" w:rsidR="00FB26B3" w:rsidRPr="0088193B" w:rsidRDefault="00FB26B3" w:rsidP="005233CC">
            <w:pPr>
              <w:pStyle w:val="TAC"/>
            </w:pPr>
            <w:r w:rsidRPr="0088193B">
              <w:t>21</w:t>
            </w:r>
          </w:p>
        </w:tc>
      </w:tr>
      <w:tr w:rsidR="00FB26B3" w:rsidRPr="0088193B" w14:paraId="6817F297" w14:textId="77777777" w:rsidTr="005233CC">
        <w:trPr>
          <w:cantSplit/>
        </w:trPr>
        <w:tc>
          <w:tcPr>
            <w:tcW w:w="0" w:type="auto"/>
            <w:tcBorders>
              <w:right w:val="double" w:sz="4" w:space="0" w:color="auto"/>
            </w:tcBorders>
            <w:shd w:val="clear" w:color="auto" w:fill="auto"/>
            <w:vAlign w:val="center"/>
          </w:tcPr>
          <w:p w14:paraId="5D31BDEE" w14:textId="77777777" w:rsidR="00FB26B3" w:rsidRPr="0088193B" w:rsidRDefault="00FB26B3" w:rsidP="005233CC">
            <w:pPr>
              <w:pStyle w:val="TAC"/>
              <w:rPr>
                <w:b/>
              </w:rPr>
            </w:pPr>
            <w:r w:rsidRPr="0088193B">
              <w:rPr>
                <w:b/>
              </w:rPr>
              <w:t>24</w:t>
            </w:r>
          </w:p>
        </w:tc>
        <w:tc>
          <w:tcPr>
            <w:tcW w:w="0" w:type="auto"/>
            <w:tcBorders>
              <w:left w:val="double" w:sz="4" w:space="0" w:color="auto"/>
            </w:tcBorders>
            <w:vAlign w:val="center"/>
          </w:tcPr>
          <w:p w14:paraId="5850467A" w14:textId="77777777" w:rsidR="00FB26B3" w:rsidRPr="0088193B" w:rsidRDefault="00FB26B3" w:rsidP="005233CC">
            <w:pPr>
              <w:pStyle w:val="TAC"/>
            </w:pPr>
            <w:r w:rsidRPr="0088193B">
              <w:t>6</w:t>
            </w:r>
          </w:p>
        </w:tc>
        <w:tc>
          <w:tcPr>
            <w:tcW w:w="0" w:type="auto"/>
            <w:vAlign w:val="center"/>
          </w:tcPr>
          <w:p w14:paraId="1AAC8932" w14:textId="77777777" w:rsidR="00FB26B3" w:rsidRPr="0088193B" w:rsidRDefault="00FB26B3" w:rsidP="005233CC">
            <w:pPr>
              <w:pStyle w:val="TAC"/>
            </w:pPr>
            <w:r w:rsidRPr="0088193B">
              <w:t>22</w:t>
            </w:r>
          </w:p>
        </w:tc>
      </w:tr>
      <w:tr w:rsidR="00FB26B3" w:rsidRPr="0088193B" w14:paraId="60B61888" w14:textId="77777777" w:rsidTr="005233CC">
        <w:trPr>
          <w:cantSplit/>
        </w:trPr>
        <w:tc>
          <w:tcPr>
            <w:tcW w:w="0" w:type="auto"/>
            <w:tcBorders>
              <w:right w:val="double" w:sz="4" w:space="0" w:color="auto"/>
            </w:tcBorders>
            <w:shd w:val="clear" w:color="auto" w:fill="auto"/>
            <w:vAlign w:val="center"/>
          </w:tcPr>
          <w:p w14:paraId="79C28A3B" w14:textId="77777777" w:rsidR="00FB26B3" w:rsidRPr="0088193B" w:rsidRDefault="00FB26B3" w:rsidP="005233CC">
            <w:pPr>
              <w:pStyle w:val="TAC"/>
              <w:rPr>
                <w:b/>
              </w:rPr>
            </w:pPr>
            <w:r w:rsidRPr="0088193B">
              <w:rPr>
                <w:b/>
              </w:rPr>
              <w:t>25</w:t>
            </w:r>
          </w:p>
        </w:tc>
        <w:tc>
          <w:tcPr>
            <w:tcW w:w="0" w:type="auto"/>
            <w:tcBorders>
              <w:left w:val="double" w:sz="4" w:space="0" w:color="auto"/>
            </w:tcBorders>
            <w:vAlign w:val="center"/>
          </w:tcPr>
          <w:p w14:paraId="373DF18B" w14:textId="77777777" w:rsidR="00FB26B3" w:rsidRPr="0088193B" w:rsidRDefault="00FB26B3" w:rsidP="005233CC">
            <w:pPr>
              <w:pStyle w:val="TAC"/>
            </w:pPr>
            <w:r w:rsidRPr="0088193B">
              <w:t>6</w:t>
            </w:r>
          </w:p>
        </w:tc>
        <w:tc>
          <w:tcPr>
            <w:tcW w:w="0" w:type="auto"/>
            <w:vAlign w:val="center"/>
          </w:tcPr>
          <w:p w14:paraId="5E6841ED" w14:textId="77777777" w:rsidR="00FB26B3" w:rsidRPr="0088193B" w:rsidRDefault="00FB26B3" w:rsidP="005233CC">
            <w:pPr>
              <w:pStyle w:val="TAC"/>
            </w:pPr>
            <w:r w:rsidRPr="0088193B">
              <w:t>23</w:t>
            </w:r>
          </w:p>
        </w:tc>
      </w:tr>
      <w:tr w:rsidR="00FB26B3" w:rsidRPr="0088193B" w14:paraId="5D090B63" w14:textId="77777777" w:rsidTr="005233CC">
        <w:trPr>
          <w:cantSplit/>
        </w:trPr>
        <w:tc>
          <w:tcPr>
            <w:tcW w:w="0" w:type="auto"/>
            <w:tcBorders>
              <w:right w:val="double" w:sz="4" w:space="0" w:color="auto"/>
            </w:tcBorders>
            <w:shd w:val="clear" w:color="auto" w:fill="auto"/>
            <w:vAlign w:val="center"/>
          </w:tcPr>
          <w:p w14:paraId="44D807C7" w14:textId="77777777" w:rsidR="00FB26B3" w:rsidRPr="0088193B" w:rsidRDefault="00FB26B3" w:rsidP="005233CC">
            <w:pPr>
              <w:pStyle w:val="TAC"/>
              <w:rPr>
                <w:b/>
              </w:rPr>
            </w:pPr>
            <w:r w:rsidRPr="0088193B">
              <w:rPr>
                <w:b/>
              </w:rPr>
              <w:t>26</w:t>
            </w:r>
          </w:p>
        </w:tc>
        <w:tc>
          <w:tcPr>
            <w:tcW w:w="0" w:type="auto"/>
            <w:tcBorders>
              <w:left w:val="double" w:sz="4" w:space="0" w:color="auto"/>
            </w:tcBorders>
            <w:vAlign w:val="center"/>
          </w:tcPr>
          <w:p w14:paraId="2EAF2620" w14:textId="77777777" w:rsidR="00FB26B3" w:rsidRPr="0088193B" w:rsidRDefault="00FB26B3" w:rsidP="005233CC">
            <w:pPr>
              <w:pStyle w:val="TAC"/>
            </w:pPr>
            <w:r w:rsidRPr="0088193B">
              <w:t>6</w:t>
            </w:r>
          </w:p>
        </w:tc>
        <w:tc>
          <w:tcPr>
            <w:tcW w:w="0" w:type="auto"/>
            <w:vAlign w:val="center"/>
          </w:tcPr>
          <w:p w14:paraId="10566262" w14:textId="77777777" w:rsidR="00FB26B3" w:rsidRPr="0088193B" w:rsidRDefault="00FB26B3" w:rsidP="005233CC">
            <w:pPr>
              <w:pStyle w:val="TAC"/>
            </w:pPr>
            <w:r w:rsidRPr="0088193B">
              <w:t>24</w:t>
            </w:r>
          </w:p>
        </w:tc>
      </w:tr>
      <w:tr w:rsidR="00FB26B3" w:rsidRPr="0088193B" w14:paraId="30FEA782" w14:textId="77777777" w:rsidTr="005233CC">
        <w:trPr>
          <w:cantSplit/>
        </w:trPr>
        <w:tc>
          <w:tcPr>
            <w:tcW w:w="0" w:type="auto"/>
            <w:tcBorders>
              <w:right w:val="double" w:sz="4" w:space="0" w:color="auto"/>
            </w:tcBorders>
            <w:shd w:val="clear" w:color="auto" w:fill="auto"/>
            <w:vAlign w:val="center"/>
          </w:tcPr>
          <w:p w14:paraId="3F06C13D" w14:textId="77777777" w:rsidR="00FB26B3" w:rsidRPr="0088193B" w:rsidRDefault="00FB26B3" w:rsidP="005233CC">
            <w:pPr>
              <w:pStyle w:val="TAC"/>
              <w:rPr>
                <w:b/>
              </w:rPr>
            </w:pPr>
            <w:r w:rsidRPr="0088193B">
              <w:rPr>
                <w:b/>
              </w:rPr>
              <w:t>27</w:t>
            </w:r>
          </w:p>
        </w:tc>
        <w:tc>
          <w:tcPr>
            <w:tcW w:w="0" w:type="auto"/>
            <w:tcBorders>
              <w:left w:val="double" w:sz="4" w:space="0" w:color="auto"/>
            </w:tcBorders>
            <w:vAlign w:val="center"/>
          </w:tcPr>
          <w:p w14:paraId="013006B3" w14:textId="77777777" w:rsidR="00FB26B3" w:rsidRPr="0088193B" w:rsidRDefault="00FB26B3" w:rsidP="005233CC">
            <w:pPr>
              <w:pStyle w:val="TAC"/>
            </w:pPr>
            <w:r w:rsidRPr="0088193B">
              <w:t>6</w:t>
            </w:r>
          </w:p>
        </w:tc>
        <w:tc>
          <w:tcPr>
            <w:tcW w:w="0" w:type="auto"/>
            <w:vAlign w:val="center"/>
          </w:tcPr>
          <w:p w14:paraId="2A7DA3B9" w14:textId="77777777" w:rsidR="00FB26B3" w:rsidRPr="0088193B" w:rsidRDefault="00FB26B3" w:rsidP="005233CC">
            <w:pPr>
              <w:pStyle w:val="TAC"/>
            </w:pPr>
            <w:r w:rsidRPr="0088193B">
              <w:t>25</w:t>
            </w:r>
          </w:p>
        </w:tc>
      </w:tr>
      <w:tr w:rsidR="00FB26B3" w:rsidRPr="0088193B" w14:paraId="55C0588C" w14:textId="77777777" w:rsidTr="005233CC">
        <w:trPr>
          <w:cantSplit/>
        </w:trPr>
        <w:tc>
          <w:tcPr>
            <w:tcW w:w="0" w:type="auto"/>
            <w:tcBorders>
              <w:right w:val="double" w:sz="4" w:space="0" w:color="auto"/>
            </w:tcBorders>
            <w:shd w:val="clear" w:color="auto" w:fill="auto"/>
            <w:vAlign w:val="center"/>
          </w:tcPr>
          <w:p w14:paraId="346CE727" w14:textId="77777777" w:rsidR="00FB26B3" w:rsidRPr="0088193B" w:rsidRDefault="00FB26B3" w:rsidP="005233CC">
            <w:pPr>
              <w:pStyle w:val="TAC"/>
              <w:rPr>
                <w:b/>
              </w:rPr>
            </w:pPr>
            <w:r w:rsidRPr="0088193B">
              <w:rPr>
                <w:b/>
              </w:rPr>
              <w:t>28</w:t>
            </w:r>
          </w:p>
        </w:tc>
        <w:tc>
          <w:tcPr>
            <w:tcW w:w="0" w:type="auto"/>
            <w:tcBorders>
              <w:left w:val="double" w:sz="4" w:space="0" w:color="auto"/>
            </w:tcBorders>
            <w:vAlign w:val="center"/>
          </w:tcPr>
          <w:p w14:paraId="50EC98D9" w14:textId="77777777" w:rsidR="00FB26B3" w:rsidRPr="0088193B" w:rsidRDefault="00FB26B3" w:rsidP="005233CC">
            <w:pPr>
              <w:pStyle w:val="TAC"/>
            </w:pPr>
            <w:r w:rsidRPr="0088193B">
              <w:t>6</w:t>
            </w:r>
          </w:p>
        </w:tc>
        <w:tc>
          <w:tcPr>
            <w:tcW w:w="0" w:type="auto"/>
            <w:vAlign w:val="center"/>
          </w:tcPr>
          <w:p w14:paraId="1FB09E94" w14:textId="77777777" w:rsidR="00FB26B3" w:rsidRPr="0088193B" w:rsidRDefault="00FB26B3" w:rsidP="005233CC">
            <w:pPr>
              <w:pStyle w:val="TAC"/>
            </w:pPr>
            <w:r w:rsidRPr="0088193B">
              <w:t>26</w:t>
            </w:r>
          </w:p>
        </w:tc>
      </w:tr>
      <w:tr w:rsidR="00FB26B3" w:rsidRPr="0088193B" w14:paraId="50DAC0A1" w14:textId="77777777" w:rsidTr="005233CC">
        <w:trPr>
          <w:cantSplit/>
        </w:trPr>
        <w:tc>
          <w:tcPr>
            <w:tcW w:w="0" w:type="auto"/>
            <w:tcBorders>
              <w:right w:val="double" w:sz="4" w:space="0" w:color="auto"/>
            </w:tcBorders>
            <w:shd w:val="clear" w:color="auto" w:fill="auto"/>
            <w:vAlign w:val="center"/>
          </w:tcPr>
          <w:p w14:paraId="4F11E952" w14:textId="77777777" w:rsidR="00FB26B3" w:rsidRPr="0088193B" w:rsidRDefault="00FB26B3" w:rsidP="005233CC">
            <w:pPr>
              <w:pStyle w:val="TAC"/>
              <w:rPr>
                <w:b/>
              </w:rPr>
            </w:pPr>
            <w:r w:rsidRPr="0088193B">
              <w:rPr>
                <w:b/>
              </w:rPr>
              <w:t>29</w:t>
            </w:r>
          </w:p>
        </w:tc>
        <w:tc>
          <w:tcPr>
            <w:tcW w:w="0" w:type="auto"/>
            <w:tcBorders>
              <w:left w:val="double" w:sz="4" w:space="0" w:color="auto"/>
            </w:tcBorders>
            <w:vAlign w:val="center"/>
          </w:tcPr>
          <w:p w14:paraId="7D30CF4B" w14:textId="77777777" w:rsidR="00FB26B3" w:rsidRPr="0088193B" w:rsidRDefault="00FB26B3" w:rsidP="005233CC">
            <w:pPr>
              <w:pStyle w:val="TAC"/>
            </w:pPr>
            <w:r w:rsidRPr="0088193B">
              <w:t>2</w:t>
            </w:r>
          </w:p>
        </w:tc>
        <w:tc>
          <w:tcPr>
            <w:tcW w:w="0" w:type="auto"/>
            <w:vMerge w:val="restart"/>
            <w:vAlign w:val="center"/>
          </w:tcPr>
          <w:p w14:paraId="548D6EA6" w14:textId="77777777" w:rsidR="00FB26B3" w:rsidRPr="0088193B" w:rsidRDefault="00FB26B3" w:rsidP="005233CC">
            <w:pPr>
              <w:pStyle w:val="TAC"/>
            </w:pPr>
            <w:r w:rsidRPr="0088193B">
              <w:t>reserved</w:t>
            </w:r>
          </w:p>
        </w:tc>
      </w:tr>
      <w:tr w:rsidR="00FB26B3" w:rsidRPr="0088193B" w14:paraId="6118F4F4" w14:textId="77777777" w:rsidTr="005233CC">
        <w:trPr>
          <w:cantSplit/>
        </w:trPr>
        <w:tc>
          <w:tcPr>
            <w:tcW w:w="0" w:type="auto"/>
            <w:tcBorders>
              <w:right w:val="double" w:sz="4" w:space="0" w:color="auto"/>
            </w:tcBorders>
            <w:shd w:val="clear" w:color="auto" w:fill="auto"/>
            <w:vAlign w:val="center"/>
          </w:tcPr>
          <w:p w14:paraId="731CB0A9" w14:textId="77777777" w:rsidR="00FB26B3" w:rsidRPr="0088193B" w:rsidRDefault="00FB26B3" w:rsidP="005233CC">
            <w:pPr>
              <w:pStyle w:val="TAC"/>
              <w:rPr>
                <w:b/>
              </w:rPr>
            </w:pPr>
            <w:r w:rsidRPr="0088193B">
              <w:rPr>
                <w:b/>
              </w:rPr>
              <w:t>30</w:t>
            </w:r>
          </w:p>
        </w:tc>
        <w:tc>
          <w:tcPr>
            <w:tcW w:w="0" w:type="auto"/>
            <w:tcBorders>
              <w:left w:val="double" w:sz="4" w:space="0" w:color="auto"/>
            </w:tcBorders>
            <w:vAlign w:val="center"/>
          </w:tcPr>
          <w:p w14:paraId="2EB22ADF" w14:textId="77777777" w:rsidR="00FB26B3" w:rsidRPr="0088193B" w:rsidRDefault="00FB26B3" w:rsidP="005233CC">
            <w:pPr>
              <w:pStyle w:val="TAC"/>
            </w:pPr>
            <w:r w:rsidRPr="0088193B">
              <w:t>4</w:t>
            </w:r>
          </w:p>
        </w:tc>
        <w:tc>
          <w:tcPr>
            <w:tcW w:w="0" w:type="auto"/>
            <w:vMerge/>
            <w:vAlign w:val="center"/>
          </w:tcPr>
          <w:p w14:paraId="04238103" w14:textId="77777777" w:rsidR="00FB26B3" w:rsidRPr="0088193B" w:rsidRDefault="00FB26B3" w:rsidP="005233CC">
            <w:pPr>
              <w:pStyle w:val="TAC"/>
            </w:pPr>
          </w:p>
        </w:tc>
      </w:tr>
      <w:tr w:rsidR="00FB26B3" w:rsidRPr="0088193B" w14:paraId="3C4B8220" w14:textId="77777777" w:rsidTr="005233CC">
        <w:trPr>
          <w:cantSplit/>
        </w:trPr>
        <w:tc>
          <w:tcPr>
            <w:tcW w:w="0" w:type="auto"/>
            <w:tcBorders>
              <w:right w:val="double" w:sz="4" w:space="0" w:color="auto"/>
            </w:tcBorders>
            <w:shd w:val="clear" w:color="auto" w:fill="auto"/>
            <w:vAlign w:val="center"/>
          </w:tcPr>
          <w:p w14:paraId="157A1C92" w14:textId="77777777" w:rsidR="00FB26B3" w:rsidRPr="0088193B" w:rsidRDefault="00FB26B3" w:rsidP="005233CC">
            <w:pPr>
              <w:pStyle w:val="TAC"/>
              <w:rPr>
                <w:b/>
              </w:rPr>
            </w:pPr>
            <w:r w:rsidRPr="0088193B">
              <w:rPr>
                <w:b/>
              </w:rPr>
              <w:t>31</w:t>
            </w:r>
          </w:p>
        </w:tc>
        <w:tc>
          <w:tcPr>
            <w:tcW w:w="0" w:type="auto"/>
            <w:tcBorders>
              <w:left w:val="double" w:sz="4" w:space="0" w:color="auto"/>
            </w:tcBorders>
            <w:vAlign w:val="center"/>
          </w:tcPr>
          <w:p w14:paraId="08A6BE0C" w14:textId="77777777" w:rsidR="00FB26B3" w:rsidRPr="0088193B" w:rsidRDefault="00FB26B3" w:rsidP="005233CC">
            <w:pPr>
              <w:pStyle w:val="TAC"/>
            </w:pPr>
            <w:r w:rsidRPr="0088193B">
              <w:t>6</w:t>
            </w:r>
          </w:p>
        </w:tc>
        <w:tc>
          <w:tcPr>
            <w:tcW w:w="0" w:type="auto"/>
            <w:vMerge/>
            <w:vAlign w:val="center"/>
          </w:tcPr>
          <w:p w14:paraId="7FD57DE4" w14:textId="77777777" w:rsidR="00FB26B3" w:rsidRPr="0088193B" w:rsidRDefault="00FB26B3" w:rsidP="005233CC">
            <w:pPr>
              <w:pStyle w:val="TAC"/>
            </w:pPr>
          </w:p>
        </w:tc>
      </w:tr>
    </w:tbl>
    <w:p w14:paraId="37CBC77D" w14:textId="77777777" w:rsidR="00FB26B3" w:rsidRPr="0088193B" w:rsidRDefault="00FB26B3" w:rsidP="00FB26B3"/>
    <w:p w14:paraId="1FB0D34A" w14:textId="77777777" w:rsidR="00FB26B3" w:rsidRPr="0088193B" w:rsidRDefault="00FB26B3" w:rsidP="00FB26B3">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FB26B3" w:rsidRPr="0088193B" w14:paraId="5743981C" w14:textId="77777777" w:rsidTr="005233CC">
        <w:trPr>
          <w:cantSplit/>
          <w:tblHeader/>
        </w:trPr>
        <w:tc>
          <w:tcPr>
            <w:tcW w:w="0" w:type="auto"/>
            <w:tcBorders>
              <w:bottom w:val="double" w:sz="4" w:space="0" w:color="auto"/>
              <w:right w:val="double" w:sz="4" w:space="0" w:color="auto"/>
            </w:tcBorders>
            <w:shd w:val="clear" w:color="auto" w:fill="E0E0E0"/>
            <w:vAlign w:val="center"/>
          </w:tcPr>
          <w:p w14:paraId="5DA67F4B" w14:textId="77777777" w:rsidR="00FB26B3" w:rsidRPr="0088193B" w:rsidRDefault="00FB26B3" w:rsidP="00FB26B3">
            <w:pPr>
              <w:pStyle w:val="TAH"/>
              <w:rPr>
                <w:bCs/>
              </w:rPr>
            </w:pPr>
            <w:r w:rsidRPr="0088193B">
              <w:rPr>
                <w:bCs/>
              </w:rPr>
              <w:t>MCS Index</w:t>
            </w:r>
            <w:r w:rsidRPr="0088193B">
              <w:rPr>
                <w:bCs/>
              </w:rPr>
              <w:br/>
            </w:r>
            <w:r w:rsidRPr="0088193B">
              <w:object w:dxaOrig="440" w:dyaOrig="340" w14:anchorId="61A596C1">
                <v:shape id="_x0000_i3276" type="#_x0000_t75" style="width:21.75pt;height:16.5pt" o:ole="">
                  <v:imagedata r:id="rId180" o:title=""/>
                </v:shape>
                <o:OLEObject Type="Embed" ProgID="Equation.3" ShapeID="_x0000_i3276" DrawAspect="Content" ObjectID="_1799747762" r:id="rId2456"/>
              </w:object>
            </w:r>
          </w:p>
        </w:tc>
        <w:tc>
          <w:tcPr>
            <w:tcW w:w="0" w:type="auto"/>
            <w:tcBorders>
              <w:left w:val="double" w:sz="4" w:space="0" w:color="auto"/>
              <w:bottom w:val="double" w:sz="4" w:space="0" w:color="auto"/>
            </w:tcBorders>
            <w:shd w:val="clear" w:color="auto" w:fill="E0E0E0"/>
            <w:vAlign w:val="center"/>
          </w:tcPr>
          <w:p w14:paraId="576E500A" w14:textId="77777777" w:rsidR="00FB26B3" w:rsidRPr="0088193B" w:rsidRDefault="00FB26B3" w:rsidP="00FB26B3">
            <w:pPr>
              <w:pStyle w:val="TAH"/>
              <w:rPr>
                <w:bCs/>
              </w:rPr>
            </w:pPr>
            <w:r w:rsidRPr="0088193B">
              <w:rPr>
                <w:bCs/>
              </w:rPr>
              <w:t>Modulation Order</w:t>
            </w:r>
            <w:r w:rsidRPr="0088193B">
              <w:rPr>
                <w:bCs/>
              </w:rPr>
              <w:br/>
            </w:r>
            <w:r w:rsidRPr="0088193B">
              <w:rPr>
                <w:bCs/>
              </w:rPr>
              <w:object w:dxaOrig="320" w:dyaOrig="300" w14:anchorId="289567B2">
                <v:shape id="_x0000_i3277" type="#_x0000_t75" style="width:15.75pt;height:15pt" o:ole="">
                  <v:imagedata r:id="rId526" o:title=""/>
                </v:shape>
                <o:OLEObject Type="Embed" ProgID="Equation.3" ShapeID="_x0000_i3277" DrawAspect="Content" ObjectID="_1799747763" r:id="rId2457"/>
              </w:object>
            </w:r>
          </w:p>
        </w:tc>
        <w:tc>
          <w:tcPr>
            <w:tcW w:w="0" w:type="auto"/>
            <w:tcBorders>
              <w:bottom w:val="double" w:sz="4" w:space="0" w:color="auto"/>
            </w:tcBorders>
            <w:shd w:val="clear" w:color="auto" w:fill="E0E0E0"/>
            <w:vAlign w:val="center"/>
          </w:tcPr>
          <w:p w14:paraId="3E0169C6" w14:textId="77777777" w:rsidR="00FB26B3" w:rsidRPr="0088193B" w:rsidRDefault="00FB26B3" w:rsidP="00FB26B3">
            <w:pPr>
              <w:pStyle w:val="TAH"/>
              <w:rPr>
                <w:bCs/>
              </w:rPr>
            </w:pPr>
            <w:r w:rsidRPr="0088193B">
              <w:rPr>
                <w:bCs/>
              </w:rPr>
              <w:t>TBS Index</w:t>
            </w:r>
            <w:r w:rsidRPr="0088193B">
              <w:rPr>
                <w:bCs/>
              </w:rPr>
              <w:br/>
            </w:r>
            <w:r w:rsidRPr="0088193B">
              <w:object w:dxaOrig="400" w:dyaOrig="340" w14:anchorId="06B7DBA1">
                <v:shape id="_x0000_i3278" type="#_x0000_t75" style="width:20.25pt;height:16.5pt" o:ole="">
                  <v:imagedata r:id="rId598" o:title=""/>
                </v:shape>
                <o:OLEObject Type="Embed" ProgID="Equation.3" ShapeID="_x0000_i3278" DrawAspect="Content" ObjectID="_1799747764" r:id="rId2458"/>
              </w:object>
            </w:r>
          </w:p>
        </w:tc>
      </w:tr>
      <w:tr w:rsidR="00FB26B3" w:rsidRPr="0088193B" w14:paraId="58F681A6" w14:textId="77777777" w:rsidTr="005233CC">
        <w:trPr>
          <w:cantSplit/>
        </w:trPr>
        <w:tc>
          <w:tcPr>
            <w:tcW w:w="0" w:type="auto"/>
            <w:tcBorders>
              <w:top w:val="double" w:sz="4" w:space="0" w:color="auto"/>
              <w:right w:val="double" w:sz="4" w:space="0" w:color="auto"/>
            </w:tcBorders>
            <w:shd w:val="clear" w:color="auto" w:fill="auto"/>
            <w:vAlign w:val="center"/>
          </w:tcPr>
          <w:p w14:paraId="572F5970" w14:textId="77777777" w:rsidR="00FB26B3" w:rsidRPr="0088193B" w:rsidRDefault="00FB26B3" w:rsidP="00FB26B3">
            <w:pPr>
              <w:pStyle w:val="TAH"/>
            </w:pPr>
            <w:r w:rsidRPr="0088193B">
              <w:t>0</w:t>
            </w:r>
          </w:p>
        </w:tc>
        <w:tc>
          <w:tcPr>
            <w:tcW w:w="0" w:type="auto"/>
            <w:tcBorders>
              <w:top w:val="double" w:sz="4" w:space="0" w:color="auto"/>
              <w:left w:val="double" w:sz="4" w:space="0" w:color="auto"/>
            </w:tcBorders>
            <w:vAlign w:val="center"/>
          </w:tcPr>
          <w:p w14:paraId="4E8713C6" w14:textId="77777777" w:rsidR="00FB26B3" w:rsidRPr="0088193B" w:rsidRDefault="00FB26B3" w:rsidP="00FB26B3">
            <w:pPr>
              <w:pStyle w:val="TAC"/>
            </w:pPr>
            <w:r w:rsidRPr="0088193B">
              <w:t>2</w:t>
            </w:r>
          </w:p>
        </w:tc>
        <w:tc>
          <w:tcPr>
            <w:tcW w:w="0" w:type="auto"/>
            <w:tcBorders>
              <w:top w:val="double" w:sz="4" w:space="0" w:color="auto"/>
            </w:tcBorders>
            <w:vAlign w:val="center"/>
          </w:tcPr>
          <w:p w14:paraId="2F0E76F6" w14:textId="77777777" w:rsidR="00FB26B3" w:rsidRPr="0088193B" w:rsidRDefault="00FB26B3" w:rsidP="00FB26B3">
            <w:pPr>
              <w:pStyle w:val="TAC"/>
            </w:pPr>
            <w:r w:rsidRPr="0088193B">
              <w:t>0</w:t>
            </w:r>
          </w:p>
        </w:tc>
      </w:tr>
      <w:tr w:rsidR="00FB26B3" w:rsidRPr="0088193B" w14:paraId="6ED0DEA8" w14:textId="77777777" w:rsidTr="005233CC">
        <w:trPr>
          <w:cantSplit/>
        </w:trPr>
        <w:tc>
          <w:tcPr>
            <w:tcW w:w="0" w:type="auto"/>
            <w:tcBorders>
              <w:right w:val="double" w:sz="4" w:space="0" w:color="auto"/>
            </w:tcBorders>
            <w:shd w:val="clear" w:color="auto" w:fill="auto"/>
            <w:vAlign w:val="center"/>
          </w:tcPr>
          <w:p w14:paraId="03D8A5AF" w14:textId="77777777" w:rsidR="00FB26B3" w:rsidRPr="0088193B" w:rsidRDefault="00FB26B3" w:rsidP="00FB26B3">
            <w:pPr>
              <w:pStyle w:val="TAH"/>
            </w:pPr>
            <w:r w:rsidRPr="0088193B">
              <w:t>1</w:t>
            </w:r>
          </w:p>
        </w:tc>
        <w:tc>
          <w:tcPr>
            <w:tcW w:w="0" w:type="auto"/>
            <w:tcBorders>
              <w:left w:val="double" w:sz="4" w:space="0" w:color="auto"/>
            </w:tcBorders>
            <w:vAlign w:val="center"/>
          </w:tcPr>
          <w:p w14:paraId="2958DF07" w14:textId="77777777" w:rsidR="00FB26B3" w:rsidRPr="0088193B" w:rsidRDefault="00FB26B3" w:rsidP="00FB26B3">
            <w:pPr>
              <w:pStyle w:val="TAC"/>
            </w:pPr>
            <w:r w:rsidRPr="0088193B">
              <w:t>2</w:t>
            </w:r>
          </w:p>
        </w:tc>
        <w:tc>
          <w:tcPr>
            <w:tcW w:w="0" w:type="auto"/>
            <w:vAlign w:val="center"/>
          </w:tcPr>
          <w:p w14:paraId="5170C8B6" w14:textId="77777777" w:rsidR="00FB26B3" w:rsidRPr="0088193B" w:rsidRDefault="00FB26B3" w:rsidP="00FB26B3">
            <w:pPr>
              <w:pStyle w:val="TAC"/>
            </w:pPr>
            <w:r w:rsidRPr="0088193B">
              <w:t>2</w:t>
            </w:r>
          </w:p>
        </w:tc>
      </w:tr>
      <w:tr w:rsidR="00FB26B3" w:rsidRPr="0088193B" w14:paraId="5100736A" w14:textId="77777777" w:rsidTr="005233CC">
        <w:trPr>
          <w:cantSplit/>
        </w:trPr>
        <w:tc>
          <w:tcPr>
            <w:tcW w:w="0" w:type="auto"/>
            <w:tcBorders>
              <w:right w:val="double" w:sz="4" w:space="0" w:color="auto"/>
            </w:tcBorders>
            <w:shd w:val="clear" w:color="auto" w:fill="auto"/>
            <w:vAlign w:val="center"/>
          </w:tcPr>
          <w:p w14:paraId="5DFACC7D" w14:textId="77777777" w:rsidR="00FB26B3" w:rsidRPr="0088193B" w:rsidRDefault="00FB26B3" w:rsidP="00FB26B3">
            <w:pPr>
              <w:pStyle w:val="TAH"/>
            </w:pPr>
            <w:r w:rsidRPr="0088193B">
              <w:t>2</w:t>
            </w:r>
          </w:p>
        </w:tc>
        <w:tc>
          <w:tcPr>
            <w:tcW w:w="0" w:type="auto"/>
            <w:tcBorders>
              <w:left w:val="double" w:sz="4" w:space="0" w:color="auto"/>
            </w:tcBorders>
            <w:vAlign w:val="center"/>
          </w:tcPr>
          <w:p w14:paraId="7983C22E" w14:textId="77777777" w:rsidR="00FB26B3" w:rsidRPr="0088193B" w:rsidRDefault="00FB26B3" w:rsidP="00FB26B3">
            <w:pPr>
              <w:pStyle w:val="TAC"/>
            </w:pPr>
            <w:r w:rsidRPr="0088193B">
              <w:t>2</w:t>
            </w:r>
          </w:p>
        </w:tc>
        <w:tc>
          <w:tcPr>
            <w:tcW w:w="0" w:type="auto"/>
            <w:vAlign w:val="center"/>
          </w:tcPr>
          <w:p w14:paraId="4EBD58B2" w14:textId="77777777" w:rsidR="00FB26B3" w:rsidRPr="0088193B" w:rsidRDefault="00FB26B3" w:rsidP="00FB26B3">
            <w:pPr>
              <w:pStyle w:val="TAC"/>
            </w:pPr>
            <w:r w:rsidRPr="0088193B">
              <w:t>4</w:t>
            </w:r>
          </w:p>
        </w:tc>
      </w:tr>
      <w:tr w:rsidR="00FB26B3" w:rsidRPr="0088193B" w14:paraId="4844FA67" w14:textId="77777777" w:rsidTr="005233CC">
        <w:trPr>
          <w:cantSplit/>
        </w:trPr>
        <w:tc>
          <w:tcPr>
            <w:tcW w:w="0" w:type="auto"/>
            <w:tcBorders>
              <w:right w:val="double" w:sz="4" w:space="0" w:color="auto"/>
            </w:tcBorders>
            <w:shd w:val="clear" w:color="auto" w:fill="auto"/>
            <w:vAlign w:val="center"/>
          </w:tcPr>
          <w:p w14:paraId="19587FAE" w14:textId="77777777" w:rsidR="00FB26B3" w:rsidRPr="0088193B" w:rsidRDefault="00FB26B3" w:rsidP="00FB26B3">
            <w:pPr>
              <w:pStyle w:val="TAH"/>
            </w:pPr>
            <w:r w:rsidRPr="0088193B">
              <w:t>3</w:t>
            </w:r>
          </w:p>
        </w:tc>
        <w:tc>
          <w:tcPr>
            <w:tcW w:w="0" w:type="auto"/>
            <w:tcBorders>
              <w:left w:val="double" w:sz="4" w:space="0" w:color="auto"/>
            </w:tcBorders>
            <w:vAlign w:val="center"/>
          </w:tcPr>
          <w:p w14:paraId="7326E557" w14:textId="77777777" w:rsidR="00FB26B3" w:rsidRPr="0088193B" w:rsidRDefault="00FB26B3" w:rsidP="00FB26B3">
            <w:pPr>
              <w:pStyle w:val="TAC"/>
            </w:pPr>
            <w:r w:rsidRPr="0088193B">
              <w:t>2</w:t>
            </w:r>
          </w:p>
        </w:tc>
        <w:tc>
          <w:tcPr>
            <w:tcW w:w="0" w:type="auto"/>
            <w:vAlign w:val="center"/>
          </w:tcPr>
          <w:p w14:paraId="36391E1C" w14:textId="77777777" w:rsidR="00FB26B3" w:rsidRPr="0088193B" w:rsidRDefault="00FB26B3" w:rsidP="00FB26B3">
            <w:pPr>
              <w:pStyle w:val="TAC"/>
            </w:pPr>
            <w:r w:rsidRPr="0088193B">
              <w:t>6</w:t>
            </w:r>
          </w:p>
        </w:tc>
      </w:tr>
      <w:tr w:rsidR="00FB26B3" w:rsidRPr="0088193B" w14:paraId="4E3B5179" w14:textId="77777777" w:rsidTr="005233CC">
        <w:trPr>
          <w:cantSplit/>
        </w:trPr>
        <w:tc>
          <w:tcPr>
            <w:tcW w:w="0" w:type="auto"/>
            <w:tcBorders>
              <w:right w:val="double" w:sz="4" w:space="0" w:color="auto"/>
            </w:tcBorders>
            <w:shd w:val="clear" w:color="auto" w:fill="auto"/>
            <w:vAlign w:val="center"/>
          </w:tcPr>
          <w:p w14:paraId="19472048" w14:textId="77777777" w:rsidR="00FB26B3" w:rsidRPr="0088193B" w:rsidRDefault="00FB26B3" w:rsidP="00FB26B3">
            <w:pPr>
              <w:pStyle w:val="TAH"/>
            </w:pPr>
            <w:r w:rsidRPr="0088193B">
              <w:t>4</w:t>
            </w:r>
          </w:p>
        </w:tc>
        <w:tc>
          <w:tcPr>
            <w:tcW w:w="0" w:type="auto"/>
            <w:tcBorders>
              <w:left w:val="double" w:sz="4" w:space="0" w:color="auto"/>
            </w:tcBorders>
            <w:vAlign w:val="center"/>
          </w:tcPr>
          <w:p w14:paraId="58AE1BFB" w14:textId="77777777" w:rsidR="00FB26B3" w:rsidRPr="0088193B" w:rsidRDefault="00FB26B3" w:rsidP="00FB26B3">
            <w:pPr>
              <w:pStyle w:val="TAC"/>
            </w:pPr>
            <w:r w:rsidRPr="0088193B">
              <w:t>2</w:t>
            </w:r>
          </w:p>
        </w:tc>
        <w:tc>
          <w:tcPr>
            <w:tcW w:w="0" w:type="auto"/>
            <w:vAlign w:val="center"/>
          </w:tcPr>
          <w:p w14:paraId="2A74645F" w14:textId="77777777" w:rsidR="00FB26B3" w:rsidRPr="0088193B" w:rsidRDefault="00FB26B3" w:rsidP="00FB26B3">
            <w:pPr>
              <w:pStyle w:val="TAC"/>
            </w:pPr>
            <w:r w:rsidRPr="0088193B">
              <w:t>8</w:t>
            </w:r>
          </w:p>
        </w:tc>
      </w:tr>
      <w:tr w:rsidR="00FB26B3" w:rsidRPr="0088193B" w14:paraId="364909AB" w14:textId="77777777" w:rsidTr="005233CC">
        <w:trPr>
          <w:cantSplit/>
        </w:trPr>
        <w:tc>
          <w:tcPr>
            <w:tcW w:w="0" w:type="auto"/>
            <w:tcBorders>
              <w:right w:val="double" w:sz="4" w:space="0" w:color="auto"/>
            </w:tcBorders>
            <w:shd w:val="clear" w:color="auto" w:fill="auto"/>
            <w:vAlign w:val="center"/>
          </w:tcPr>
          <w:p w14:paraId="54B17B4D" w14:textId="77777777" w:rsidR="00FB26B3" w:rsidRPr="0088193B" w:rsidRDefault="00FB26B3" w:rsidP="00FB26B3">
            <w:pPr>
              <w:pStyle w:val="TAH"/>
            </w:pPr>
            <w:r w:rsidRPr="0088193B">
              <w:t>5</w:t>
            </w:r>
          </w:p>
        </w:tc>
        <w:tc>
          <w:tcPr>
            <w:tcW w:w="0" w:type="auto"/>
            <w:tcBorders>
              <w:left w:val="double" w:sz="4" w:space="0" w:color="auto"/>
            </w:tcBorders>
            <w:vAlign w:val="center"/>
          </w:tcPr>
          <w:p w14:paraId="37D42BD7" w14:textId="77777777" w:rsidR="00FB26B3" w:rsidRPr="0088193B" w:rsidRDefault="00FB26B3" w:rsidP="00FB26B3">
            <w:pPr>
              <w:pStyle w:val="TAC"/>
            </w:pPr>
            <w:r w:rsidRPr="0088193B">
              <w:t>4</w:t>
            </w:r>
          </w:p>
        </w:tc>
        <w:tc>
          <w:tcPr>
            <w:tcW w:w="0" w:type="auto"/>
            <w:vAlign w:val="center"/>
          </w:tcPr>
          <w:p w14:paraId="61A29C0A" w14:textId="77777777" w:rsidR="00FB26B3" w:rsidRPr="0088193B" w:rsidRDefault="00FB26B3" w:rsidP="00FB26B3">
            <w:pPr>
              <w:pStyle w:val="TAC"/>
            </w:pPr>
            <w:r w:rsidRPr="0088193B">
              <w:t>10</w:t>
            </w:r>
          </w:p>
        </w:tc>
      </w:tr>
      <w:tr w:rsidR="00FB26B3" w:rsidRPr="0088193B" w14:paraId="09F49226" w14:textId="77777777" w:rsidTr="005233CC">
        <w:trPr>
          <w:cantSplit/>
        </w:trPr>
        <w:tc>
          <w:tcPr>
            <w:tcW w:w="0" w:type="auto"/>
            <w:tcBorders>
              <w:right w:val="double" w:sz="4" w:space="0" w:color="auto"/>
            </w:tcBorders>
            <w:shd w:val="clear" w:color="auto" w:fill="auto"/>
            <w:vAlign w:val="center"/>
          </w:tcPr>
          <w:p w14:paraId="2B04BD63" w14:textId="77777777" w:rsidR="00FB26B3" w:rsidRPr="0088193B" w:rsidRDefault="00FB26B3" w:rsidP="00FB26B3">
            <w:pPr>
              <w:pStyle w:val="TAH"/>
            </w:pPr>
            <w:r w:rsidRPr="0088193B">
              <w:t>6</w:t>
            </w:r>
          </w:p>
        </w:tc>
        <w:tc>
          <w:tcPr>
            <w:tcW w:w="0" w:type="auto"/>
            <w:tcBorders>
              <w:left w:val="double" w:sz="4" w:space="0" w:color="auto"/>
            </w:tcBorders>
            <w:vAlign w:val="center"/>
          </w:tcPr>
          <w:p w14:paraId="6FE257C1" w14:textId="77777777" w:rsidR="00FB26B3" w:rsidRPr="0088193B" w:rsidRDefault="00FB26B3" w:rsidP="00FB26B3">
            <w:pPr>
              <w:pStyle w:val="TAC"/>
            </w:pPr>
            <w:r w:rsidRPr="0088193B">
              <w:t>4</w:t>
            </w:r>
          </w:p>
        </w:tc>
        <w:tc>
          <w:tcPr>
            <w:tcW w:w="0" w:type="auto"/>
            <w:vAlign w:val="center"/>
          </w:tcPr>
          <w:p w14:paraId="594D6A51" w14:textId="77777777" w:rsidR="00FB26B3" w:rsidRPr="0088193B" w:rsidRDefault="00FB26B3" w:rsidP="00FB26B3">
            <w:pPr>
              <w:pStyle w:val="TAC"/>
            </w:pPr>
            <w:r w:rsidRPr="0088193B">
              <w:t>11</w:t>
            </w:r>
          </w:p>
        </w:tc>
      </w:tr>
      <w:tr w:rsidR="00FB26B3" w:rsidRPr="0088193B" w14:paraId="10F89234" w14:textId="77777777" w:rsidTr="005233CC">
        <w:trPr>
          <w:cantSplit/>
        </w:trPr>
        <w:tc>
          <w:tcPr>
            <w:tcW w:w="0" w:type="auto"/>
            <w:tcBorders>
              <w:right w:val="double" w:sz="4" w:space="0" w:color="auto"/>
            </w:tcBorders>
            <w:shd w:val="clear" w:color="auto" w:fill="auto"/>
            <w:vAlign w:val="center"/>
          </w:tcPr>
          <w:p w14:paraId="069784CA" w14:textId="77777777" w:rsidR="00FB26B3" w:rsidRPr="0088193B" w:rsidRDefault="00FB26B3" w:rsidP="00FB26B3">
            <w:pPr>
              <w:pStyle w:val="TAH"/>
            </w:pPr>
            <w:r w:rsidRPr="0088193B">
              <w:t>7</w:t>
            </w:r>
          </w:p>
        </w:tc>
        <w:tc>
          <w:tcPr>
            <w:tcW w:w="0" w:type="auto"/>
            <w:tcBorders>
              <w:left w:val="double" w:sz="4" w:space="0" w:color="auto"/>
            </w:tcBorders>
            <w:vAlign w:val="center"/>
          </w:tcPr>
          <w:p w14:paraId="7DCDE9B5" w14:textId="77777777" w:rsidR="00FB26B3" w:rsidRPr="0088193B" w:rsidRDefault="00FB26B3" w:rsidP="00FB26B3">
            <w:pPr>
              <w:pStyle w:val="TAC"/>
            </w:pPr>
            <w:r w:rsidRPr="0088193B">
              <w:t>4</w:t>
            </w:r>
          </w:p>
        </w:tc>
        <w:tc>
          <w:tcPr>
            <w:tcW w:w="0" w:type="auto"/>
            <w:vAlign w:val="center"/>
          </w:tcPr>
          <w:p w14:paraId="5F8BCB06" w14:textId="77777777" w:rsidR="00FB26B3" w:rsidRPr="0088193B" w:rsidRDefault="00FB26B3" w:rsidP="00FB26B3">
            <w:pPr>
              <w:pStyle w:val="TAC"/>
            </w:pPr>
            <w:r w:rsidRPr="0088193B">
              <w:t>12</w:t>
            </w:r>
          </w:p>
        </w:tc>
      </w:tr>
      <w:tr w:rsidR="00FB26B3" w:rsidRPr="0088193B" w14:paraId="7246633D" w14:textId="77777777" w:rsidTr="005233CC">
        <w:trPr>
          <w:cantSplit/>
        </w:trPr>
        <w:tc>
          <w:tcPr>
            <w:tcW w:w="0" w:type="auto"/>
            <w:tcBorders>
              <w:right w:val="double" w:sz="4" w:space="0" w:color="auto"/>
            </w:tcBorders>
            <w:shd w:val="clear" w:color="auto" w:fill="auto"/>
            <w:vAlign w:val="center"/>
          </w:tcPr>
          <w:p w14:paraId="2B0D9362" w14:textId="77777777" w:rsidR="00FB26B3" w:rsidRPr="0088193B" w:rsidRDefault="00FB26B3" w:rsidP="00FB26B3">
            <w:pPr>
              <w:pStyle w:val="TAH"/>
            </w:pPr>
            <w:r w:rsidRPr="0088193B">
              <w:t>8</w:t>
            </w:r>
          </w:p>
        </w:tc>
        <w:tc>
          <w:tcPr>
            <w:tcW w:w="0" w:type="auto"/>
            <w:tcBorders>
              <w:left w:val="double" w:sz="4" w:space="0" w:color="auto"/>
            </w:tcBorders>
            <w:vAlign w:val="center"/>
          </w:tcPr>
          <w:p w14:paraId="42DBDCCF" w14:textId="77777777" w:rsidR="00FB26B3" w:rsidRPr="0088193B" w:rsidRDefault="00FB26B3" w:rsidP="00FB26B3">
            <w:pPr>
              <w:pStyle w:val="TAC"/>
            </w:pPr>
            <w:r w:rsidRPr="0088193B">
              <w:t>4</w:t>
            </w:r>
          </w:p>
        </w:tc>
        <w:tc>
          <w:tcPr>
            <w:tcW w:w="0" w:type="auto"/>
            <w:vAlign w:val="center"/>
          </w:tcPr>
          <w:p w14:paraId="07B2D29C" w14:textId="77777777" w:rsidR="00FB26B3" w:rsidRPr="0088193B" w:rsidRDefault="00FB26B3" w:rsidP="00FB26B3">
            <w:pPr>
              <w:pStyle w:val="TAC"/>
            </w:pPr>
            <w:r w:rsidRPr="0088193B">
              <w:t>13</w:t>
            </w:r>
          </w:p>
        </w:tc>
      </w:tr>
      <w:tr w:rsidR="00FB26B3" w:rsidRPr="0088193B" w14:paraId="42AE7E98" w14:textId="77777777" w:rsidTr="005233CC">
        <w:trPr>
          <w:cantSplit/>
        </w:trPr>
        <w:tc>
          <w:tcPr>
            <w:tcW w:w="0" w:type="auto"/>
            <w:tcBorders>
              <w:right w:val="double" w:sz="4" w:space="0" w:color="auto"/>
            </w:tcBorders>
            <w:shd w:val="clear" w:color="auto" w:fill="auto"/>
            <w:vAlign w:val="center"/>
          </w:tcPr>
          <w:p w14:paraId="115A20B0" w14:textId="77777777" w:rsidR="00FB26B3" w:rsidRPr="0088193B" w:rsidRDefault="00FB26B3" w:rsidP="00FB26B3">
            <w:pPr>
              <w:pStyle w:val="TAH"/>
            </w:pPr>
            <w:r w:rsidRPr="0088193B">
              <w:t>9</w:t>
            </w:r>
          </w:p>
        </w:tc>
        <w:tc>
          <w:tcPr>
            <w:tcW w:w="0" w:type="auto"/>
            <w:tcBorders>
              <w:left w:val="double" w:sz="4" w:space="0" w:color="auto"/>
            </w:tcBorders>
            <w:vAlign w:val="center"/>
          </w:tcPr>
          <w:p w14:paraId="49A4A76D" w14:textId="77777777" w:rsidR="00FB26B3" w:rsidRPr="0088193B" w:rsidRDefault="00FB26B3" w:rsidP="00FB26B3">
            <w:pPr>
              <w:pStyle w:val="TAC"/>
            </w:pPr>
            <w:r w:rsidRPr="0088193B">
              <w:t>4</w:t>
            </w:r>
          </w:p>
        </w:tc>
        <w:tc>
          <w:tcPr>
            <w:tcW w:w="0" w:type="auto"/>
            <w:vAlign w:val="center"/>
          </w:tcPr>
          <w:p w14:paraId="4CB7CFDF" w14:textId="77777777" w:rsidR="00FB26B3" w:rsidRPr="0088193B" w:rsidRDefault="00FB26B3" w:rsidP="00FB26B3">
            <w:pPr>
              <w:pStyle w:val="TAC"/>
            </w:pPr>
            <w:r w:rsidRPr="0088193B">
              <w:t>14</w:t>
            </w:r>
          </w:p>
        </w:tc>
      </w:tr>
      <w:tr w:rsidR="00FB26B3" w:rsidRPr="0088193B" w14:paraId="6FC89508" w14:textId="77777777" w:rsidTr="005233CC">
        <w:trPr>
          <w:cantSplit/>
        </w:trPr>
        <w:tc>
          <w:tcPr>
            <w:tcW w:w="0" w:type="auto"/>
            <w:tcBorders>
              <w:right w:val="double" w:sz="4" w:space="0" w:color="auto"/>
            </w:tcBorders>
            <w:shd w:val="clear" w:color="auto" w:fill="auto"/>
            <w:vAlign w:val="center"/>
          </w:tcPr>
          <w:p w14:paraId="3B3B6C3A" w14:textId="77777777" w:rsidR="00FB26B3" w:rsidRPr="0088193B" w:rsidRDefault="00FB26B3" w:rsidP="00FB26B3">
            <w:pPr>
              <w:pStyle w:val="TAH"/>
            </w:pPr>
            <w:r w:rsidRPr="0088193B">
              <w:t>10</w:t>
            </w:r>
          </w:p>
        </w:tc>
        <w:tc>
          <w:tcPr>
            <w:tcW w:w="0" w:type="auto"/>
            <w:tcBorders>
              <w:left w:val="double" w:sz="4" w:space="0" w:color="auto"/>
            </w:tcBorders>
            <w:vAlign w:val="center"/>
          </w:tcPr>
          <w:p w14:paraId="71B3D332" w14:textId="77777777" w:rsidR="00FB26B3" w:rsidRPr="0088193B" w:rsidRDefault="00FB26B3" w:rsidP="00FB26B3">
            <w:pPr>
              <w:pStyle w:val="TAC"/>
            </w:pPr>
            <w:r w:rsidRPr="0088193B">
              <w:t>4</w:t>
            </w:r>
          </w:p>
        </w:tc>
        <w:tc>
          <w:tcPr>
            <w:tcW w:w="0" w:type="auto"/>
            <w:vAlign w:val="center"/>
          </w:tcPr>
          <w:p w14:paraId="1ABA151C" w14:textId="77777777" w:rsidR="00FB26B3" w:rsidRPr="0088193B" w:rsidRDefault="00FB26B3" w:rsidP="00FB26B3">
            <w:pPr>
              <w:pStyle w:val="TAC"/>
            </w:pPr>
            <w:r w:rsidRPr="0088193B">
              <w:t>15</w:t>
            </w:r>
          </w:p>
        </w:tc>
      </w:tr>
      <w:tr w:rsidR="00FB26B3" w:rsidRPr="0088193B" w14:paraId="1E2840B9" w14:textId="77777777" w:rsidTr="005233CC">
        <w:trPr>
          <w:cantSplit/>
        </w:trPr>
        <w:tc>
          <w:tcPr>
            <w:tcW w:w="0" w:type="auto"/>
            <w:tcBorders>
              <w:right w:val="double" w:sz="4" w:space="0" w:color="auto"/>
            </w:tcBorders>
            <w:shd w:val="clear" w:color="auto" w:fill="auto"/>
            <w:vAlign w:val="center"/>
          </w:tcPr>
          <w:p w14:paraId="7D0A4724" w14:textId="77777777" w:rsidR="00FB26B3" w:rsidRPr="0088193B" w:rsidRDefault="00FB26B3" w:rsidP="00FB26B3">
            <w:pPr>
              <w:pStyle w:val="TAH"/>
            </w:pPr>
            <w:r w:rsidRPr="0088193B">
              <w:t>11</w:t>
            </w:r>
          </w:p>
        </w:tc>
        <w:tc>
          <w:tcPr>
            <w:tcW w:w="0" w:type="auto"/>
            <w:tcBorders>
              <w:left w:val="double" w:sz="4" w:space="0" w:color="auto"/>
            </w:tcBorders>
            <w:vAlign w:val="center"/>
          </w:tcPr>
          <w:p w14:paraId="0E583E5F" w14:textId="77777777" w:rsidR="00FB26B3" w:rsidRPr="0088193B" w:rsidRDefault="00FB26B3" w:rsidP="00FB26B3">
            <w:pPr>
              <w:pStyle w:val="TAC"/>
            </w:pPr>
            <w:r w:rsidRPr="0088193B">
              <w:t>6</w:t>
            </w:r>
          </w:p>
        </w:tc>
        <w:tc>
          <w:tcPr>
            <w:tcW w:w="0" w:type="auto"/>
            <w:vAlign w:val="center"/>
          </w:tcPr>
          <w:p w14:paraId="6A5D7396" w14:textId="77777777" w:rsidR="00FB26B3" w:rsidRPr="0088193B" w:rsidRDefault="00FB26B3" w:rsidP="00FB26B3">
            <w:pPr>
              <w:pStyle w:val="TAC"/>
            </w:pPr>
            <w:r w:rsidRPr="0088193B">
              <w:t>16</w:t>
            </w:r>
          </w:p>
        </w:tc>
      </w:tr>
      <w:tr w:rsidR="00FB26B3" w:rsidRPr="0088193B" w14:paraId="5AB59F38" w14:textId="77777777" w:rsidTr="005233CC">
        <w:trPr>
          <w:cantSplit/>
        </w:trPr>
        <w:tc>
          <w:tcPr>
            <w:tcW w:w="0" w:type="auto"/>
            <w:tcBorders>
              <w:right w:val="double" w:sz="4" w:space="0" w:color="auto"/>
            </w:tcBorders>
            <w:shd w:val="clear" w:color="auto" w:fill="auto"/>
            <w:vAlign w:val="center"/>
          </w:tcPr>
          <w:p w14:paraId="0947BD05" w14:textId="77777777" w:rsidR="00FB26B3" w:rsidRPr="0088193B" w:rsidRDefault="00FB26B3" w:rsidP="00FB26B3">
            <w:pPr>
              <w:pStyle w:val="TAH"/>
            </w:pPr>
            <w:r w:rsidRPr="0088193B">
              <w:t>12</w:t>
            </w:r>
          </w:p>
        </w:tc>
        <w:tc>
          <w:tcPr>
            <w:tcW w:w="0" w:type="auto"/>
            <w:tcBorders>
              <w:left w:val="double" w:sz="4" w:space="0" w:color="auto"/>
            </w:tcBorders>
            <w:vAlign w:val="center"/>
          </w:tcPr>
          <w:p w14:paraId="202B2B0E" w14:textId="77777777" w:rsidR="00FB26B3" w:rsidRPr="0088193B" w:rsidRDefault="00FB26B3" w:rsidP="00FB26B3">
            <w:pPr>
              <w:pStyle w:val="TAC"/>
            </w:pPr>
            <w:r w:rsidRPr="0088193B">
              <w:t>6</w:t>
            </w:r>
          </w:p>
        </w:tc>
        <w:tc>
          <w:tcPr>
            <w:tcW w:w="0" w:type="auto"/>
            <w:vAlign w:val="center"/>
          </w:tcPr>
          <w:p w14:paraId="331F8171" w14:textId="77777777" w:rsidR="00FB26B3" w:rsidRPr="0088193B" w:rsidRDefault="00FB26B3" w:rsidP="00FB26B3">
            <w:pPr>
              <w:pStyle w:val="TAC"/>
            </w:pPr>
            <w:r w:rsidRPr="0088193B">
              <w:t>17</w:t>
            </w:r>
          </w:p>
        </w:tc>
      </w:tr>
      <w:tr w:rsidR="00FB26B3" w:rsidRPr="0088193B" w14:paraId="04F49A00" w14:textId="77777777" w:rsidTr="005233CC">
        <w:trPr>
          <w:cantSplit/>
        </w:trPr>
        <w:tc>
          <w:tcPr>
            <w:tcW w:w="0" w:type="auto"/>
            <w:tcBorders>
              <w:right w:val="double" w:sz="4" w:space="0" w:color="auto"/>
            </w:tcBorders>
            <w:shd w:val="clear" w:color="auto" w:fill="auto"/>
            <w:vAlign w:val="center"/>
          </w:tcPr>
          <w:p w14:paraId="04AA1904" w14:textId="77777777" w:rsidR="00FB26B3" w:rsidRPr="0088193B" w:rsidRDefault="00FB26B3" w:rsidP="00FB26B3">
            <w:pPr>
              <w:pStyle w:val="TAH"/>
            </w:pPr>
            <w:r w:rsidRPr="0088193B">
              <w:t>13</w:t>
            </w:r>
          </w:p>
        </w:tc>
        <w:tc>
          <w:tcPr>
            <w:tcW w:w="0" w:type="auto"/>
            <w:tcBorders>
              <w:left w:val="double" w:sz="4" w:space="0" w:color="auto"/>
            </w:tcBorders>
            <w:vAlign w:val="center"/>
          </w:tcPr>
          <w:p w14:paraId="0C8E50A0" w14:textId="77777777" w:rsidR="00FB26B3" w:rsidRPr="0088193B" w:rsidRDefault="00FB26B3" w:rsidP="00FB26B3">
            <w:pPr>
              <w:pStyle w:val="TAC"/>
            </w:pPr>
            <w:r w:rsidRPr="0088193B">
              <w:t>6</w:t>
            </w:r>
          </w:p>
        </w:tc>
        <w:tc>
          <w:tcPr>
            <w:tcW w:w="0" w:type="auto"/>
            <w:vAlign w:val="center"/>
          </w:tcPr>
          <w:p w14:paraId="4AB7B702" w14:textId="77777777" w:rsidR="00FB26B3" w:rsidRPr="0088193B" w:rsidRDefault="00FB26B3" w:rsidP="00FB26B3">
            <w:pPr>
              <w:pStyle w:val="TAC"/>
            </w:pPr>
            <w:r w:rsidRPr="0088193B">
              <w:t>18</w:t>
            </w:r>
          </w:p>
        </w:tc>
      </w:tr>
      <w:tr w:rsidR="00FB26B3" w:rsidRPr="0088193B" w14:paraId="0E3894D0" w14:textId="77777777" w:rsidTr="005233CC">
        <w:trPr>
          <w:cantSplit/>
        </w:trPr>
        <w:tc>
          <w:tcPr>
            <w:tcW w:w="0" w:type="auto"/>
            <w:tcBorders>
              <w:right w:val="double" w:sz="4" w:space="0" w:color="auto"/>
            </w:tcBorders>
            <w:shd w:val="clear" w:color="auto" w:fill="auto"/>
            <w:vAlign w:val="center"/>
          </w:tcPr>
          <w:p w14:paraId="36C4B669" w14:textId="77777777" w:rsidR="00FB26B3" w:rsidRPr="0088193B" w:rsidRDefault="00FB26B3" w:rsidP="00FB26B3">
            <w:pPr>
              <w:pStyle w:val="TAH"/>
            </w:pPr>
            <w:r w:rsidRPr="0088193B">
              <w:t>14</w:t>
            </w:r>
          </w:p>
        </w:tc>
        <w:tc>
          <w:tcPr>
            <w:tcW w:w="0" w:type="auto"/>
            <w:tcBorders>
              <w:left w:val="double" w:sz="4" w:space="0" w:color="auto"/>
            </w:tcBorders>
            <w:vAlign w:val="center"/>
          </w:tcPr>
          <w:p w14:paraId="3396ADC4" w14:textId="77777777" w:rsidR="00FB26B3" w:rsidRPr="0088193B" w:rsidRDefault="00FB26B3" w:rsidP="00FB26B3">
            <w:pPr>
              <w:pStyle w:val="TAC"/>
            </w:pPr>
            <w:r w:rsidRPr="0088193B">
              <w:t>6</w:t>
            </w:r>
          </w:p>
        </w:tc>
        <w:tc>
          <w:tcPr>
            <w:tcW w:w="0" w:type="auto"/>
            <w:vAlign w:val="center"/>
          </w:tcPr>
          <w:p w14:paraId="369506F4" w14:textId="77777777" w:rsidR="00FB26B3" w:rsidRPr="0088193B" w:rsidRDefault="00FB26B3" w:rsidP="00FB26B3">
            <w:pPr>
              <w:pStyle w:val="TAC"/>
            </w:pPr>
            <w:r w:rsidRPr="0088193B">
              <w:t>19</w:t>
            </w:r>
          </w:p>
        </w:tc>
      </w:tr>
      <w:tr w:rsidR="00FB26B3" w:rsidRPr="0088193B" w14:paraId="11F90F0A" w14:textId="77777777" w:rsidTr="005233CC">
        <w:trPr>
          <w:cantSplit/>
        </w:trPr>
        <w:tc>
          <w:tcPr>
            <w:tcW w:w="0" w:type="auto"/>
            <w:tcBorders>
              <w:right w:val="double" w:sz="4" w:space="0" w:color="auto"/>
            </w:tcBorders>
            <w:shd w:val="clear" w:color="auto" w:fill="auto"/>
            <w:vAlign w:val="center"/>
          </w:tcPr>
          <w:p w14:paraId="2BB19EB2" w14:textId="77777777" w:rsidR="00FB26B3" w:rsidRPr="0088193B" w:rsidRDefault="00FB26B3" w:rsidP="00FB26B3">
            <w:pPr>
              <w:pStyle w:val="TAH"/>
            </w:pPr>
            <w:r w:rsidRPr="0088193B">
              <w:t>15</w:t>
            </w:r>
          </w:p>
        </w:tc>
        <w:tc>
          <w:tcPr>
            <w:tcW w:w="0" w:type="auto"/>
            <w:tcBorders>
              <w:left w:val="double" w:sz="4" w:space="0" w:color="auto"/>
            </w:tcBorders>
            <w:vAlign w:val="center"/>
          </w:tcPr>
          <w:p w14:paraId="5821CFCE" w14:textId="77777777" w:rsidR="00FB26B3" w:rsidRPr="0088193B" w:rsidRDefault="00FB26B3" w:rsidP="00FB26B3">
            <w:pPr>
              <w:pStyle w:val="TAC"/>
            </w:pPr>
            <w:r w:rsidRPr="0088193B">
              <w:t>6</w:t>
            </w:r>
          </w:p>
        </w:tc>
        <w:tc>
          <w:tcPr>
            <w:tcW w:w="0" w:type="auto"/>
            <w:vAlign w:val="center"/>
          </w:tcPr>
          <w:p w14:paraId="242DF412" w14:textId="77777777" w:rsidR="00FB26B3" w:rsidRPr="0088193B" w:rsidRDefault="00FB26B3" w:rsidP="00FB26B3">
            <w:pPr>
              <w:pStyle w:val="TAC"/>
            </w:pPr>
            <w:r w:rsidRPr="0088193B">
              <w:t>20</w:t>
            </w:r>
          </w:p>
        </w:tc>
      </w:tr>
      <w:tr w:rsidR="00FB26B3" w:rsidRPr="0088193B" w14:paraId="5E4575AF" w14:textId="77777777" w:rsidTr="005233CC">
        <w:trPr>
          <w:cantSplit/>
        </w:trPr>
        <w:tc>
          <w:tcPr>
            <w:tcW w:w="0" w:type="auto"/>
            <w:tcBorders>
              <w:right w:val="double" w:sz="4" w:space="0" w:color="auto"/>
            </w:tcBorders>
            <w:shd w:val="clear" w:color="auto" w:fill="auto"/>
            <w:vAlign w:val="center"/>
          </w:tcPr>
          <w:p w14:paraId="1AC2A476" w14:textId="77777777" w:rsidR="00FB26B3" w:rsidRPr="0088193B" w:rsidRDefault="00FB26B3" w:rsidP="00FB26B3">
            <w:pPr>
              <w:pStyle w:val="TAH"/>
            </w:pPr>
            <w:r w:rsidRPr="0088193B">
              <w:t>16</w:t>
            </w:r>
          </w:p>
        </w:tc>
        <w:tc>
          <w:tcPr>
            <w:tcW w:w="0" w:type="auto"/>
            <w:tcBorders>
              <w:left w:val="double" w:sz="4" w:space="0" w:color="auto"/>
            </w:tcBorders>
            <w:vAlign w:val="center"/>
          </w:tcPr>
          <w:p w14:paraId="382C14B1" w14:textId="77777777" w:rsidR="00FB26B3" w:rsidRPr="0088193B" w:rsidRDefault="00FB26B3" w:rsidP="00FB26B3">
            <w:pPr>
              <w:pStyle w:val="TAC"/>
            </w:pPr>
            <w:r w:rsidRPr="0088193B">
              <w:t>6</w:t>
            </w:r>
          </w:p>
        </w:tc>
        <w:tc>
          <w:tcPr>
            <w:tcW w:w="0" w:type="auto"/>
            <w:vAlign w:val="center"/>
          </w:tcPr>
          <w:p w14:paraId="0E228B44" w14:textId="77777777" w:rsidR="00FB26B3" w:rsidRPr="0088193B" w:rsidRDefault="00FB26B3" w:rsidP="00FB26B3">
            <w:pPr>
              <w:pStyle w:val="TAC"/>
            </w:pPr>
            <w:r w:rsidRPr="0088193B">
              <w:t>21</w:t>
            </w:r>
          </w:p>
        </w:tc>
      </w:tr>
      <w:tr w:rsidR="00FB26B3" w:rsidRPr="0088193B" w14:paraId="33D19565" w14:textId="77777777" w:rsidTr="005233CC">
        <w:trPr>
          <w:cantSplit/>
        </w:trPr>
        <w:tc>
          <w:tcPr>
            <w:tcW w:w="0" w:type="auto"/>
            <w:tcBorders>
              <w:right w:val="double" w:sz="4" w:space="0" w:color="auto"/>
            </w:tcBorders>
            <w:shd w:val="clear" w:color="auto" w:fill="auto"/>
            <w:vAlign w:val="center"/>
          </w:tcPr>
          <w:p w14:paraId="29C0AD71" w14:textId="77777777" w:rsidR="00FB26B3" w:rsidRPr="0088193B" w:rsidRDefault="00FB26B3" w:rsidP="00FB26B3">
            <w:pPr>
              <w:pStyle w:val="TAH"/>
            </w:pPr>
            <w:r w:rsidRPr="0088193B">
              <w:t>17</w:t>
            </w:r>
          </w:p>
        </w:tc>
        <w:tc>
          <w:tcPr>
            <w:tcW w:w="0" w:type="auto"/>
            <w:tcBorders>
              <w:left w:val="double" w:sz="4" w:space="0" w:color="auto"/>
            </w:tcBorders>
            <w:vAlign w:val="center"/>
          </w:tcPr>
          <w:p w14:paraId="5FCA8CFC" w14:textId="77777777" w:rsidR="00FB26B3" w:rsidRPr="0088193B" w:rsidRDefault="00FB26B3" w:rsidP="00FB26B3">
            <w:pPr>
              <w:pStyle w:val="TAC"/>
            </w:pPr>
            <w:r w:rsidRPr="0088193B">
              <w:t>6</w:t>
            </w:r>
          </w:p>
        </w:tc>
        <w:tc>
          <w:tcPr>
            <w:tcW w:w="0" w:type="auto"/>
            <w:vAlign w:val="center"/>
          </w:tcPr>
          <w:p w14:paraId="788F7D94" w14:textId="77777777" w:rsidR="00FB26B3" w:rsidRPr="0088193B" w:rsidRDefault="00FB26B3" w:rsidP="00FB26B3">
            <w:pPr>
              <w:pStyle w:val="TAC"/>
            </w:pPr>
            <w:r w:rsidRPr="0088193B">
              <w:t>22</w:t>
            </w:r>
          </w:p>
        </w:tc>
      </w:tr>
      <w:tr w:rsidR="00FB26B3" w:rsidRPr="0088193B" w14:paraId="58954CD2" w14:textId="77777777" w:rsidTr="005233CC">
        <w:trPr>
          <w:cantSplit/>
        </w:trPr>
        <w:tc>
          <w:tcPr>
            <w:tcW w:w="0" w:type="auto"/>
            <w:tcBorders>
              <w:right w:val="double" w:sz="4" w:space="0" w:color="auto"/>
            </w:tcBorders>
            <w:shd w:val="clear" w:color="auto" w:fill="auto"/>
            <w:vAlign w:val="center"/>
          </w:tcPr>
          <w:p w14:paraId="0A5D1CA3" w14:textId="77777777" w:rsidR="00FB26B3" w:rsidRPr="0088193B" w:rsidRDefault="00FB26B3" w:rsidP="00FB26B3">
            <w:pPr>
              <w:pStyle w:val="TAH"/>
            </w:pPr>
            <w:r w:rsidRPr="0088193B">
              <w:t>18</w:t>
            </w:r>
          </w:p>
        </w:tc>
        <w:tc>
          <w:tcPr>
            <w:tcW w:w="0" w:type="auto"/>
            <w:tcBorders>
              <w:left w:val="double" w:sz="4" w:space="0" w:color="auto"/>
            </w:tcBorders>
            <w:vAlign w:val="center"/>
          </w:tcPr>
          <w:p w14:paraId="31203DA2" w14:textId="77777777" w:rsidR="00FB26B3" w:rsidRPr="0088193B" w:rsidRDefault="00FB26B3" w:rsidP="00FB26B3">
            <w:pPr>
              <w:pStyle w:val="TAC"/>
            </w:pPr>
            <w:r w:rsidRPr="0088193B">
              <w:t>6</w:t>
            </w:r>
          </w:p>
        </w:tc>
        <w:tc>
          <w:tcPr>
            <w:tcW w:w="0" w:type="auto"/>
            <w:vAlign w:val="center"/>
          </w:tcPr>
          <w:p w14:paraId="3CE92DF8" w14:textId="77777777" w:rsidR="00FB26B3" w:rsidRPr="0088193B" w:rsidRDefault="00FB26B3" w:rsidP="00FB26B3">
            <w:pPr>
              <w:pStyle w:val="TAC"/>
            </w:pPr>
            <w:r w:rsidRPr="0088193B">
              <w:t>23</w:t>
            </w:r>
          </w:p>
        </w:tc>
      </w:tr>
      <w:tr w:rsidR="00FB26B3" w:rsidRPr="0088193B" w14:paraId="76FA3639" w14:textId="77777777" w:rsidTr="005233CC">
        <w:trPr>
          <w:cantSplit/>
        </w:trPr>
        <w:tc>
          <w:tcPr>
            <w:tcW w:w="0" w:type="auto"/>
            <w:tcBorders>
              <w:right w:val="double" w:sz="4" w:space="0" w:color="auto"/>
            </w:tcBorders>
            <w:shd w:val="clear" w:color="auto" w:fill="auto"/>
            <w:vAlign w:val="center"/>
          </w:tcPr>
          <w:p w14:paraId="72B10A4C" w14:textId="77777777" w:rsidR="00FB26B3" w:rsidRPr="0088193B" w:rsidRDefault="00FB26B3" w:rsidP="00FB26B3">
            <w:pPr>
              <w:pStyle w:val="TAH"/>
            </w:pPr>
            <w:r w:rsidRPr="0088193B">
              <w:t>19</w:t>
            </w:r>
          </w:p>
        </w:tc>
        <w:tc>
          <w:tcPr>
            <w:tcW w:w="0" w:type="auto"/>
            <w:tcBorders>
              <w:left w:val="double" w:sz="4" w:space="0" w:color="auto"/>
            </w:tcBorders>
            <w:vAlign w:val="center"/>
          </w:tcPr>
          <w:p w14:paraId="0CE50909" w14:textId="77777777" w:rsidR="00FB26B3" w:rsidRPr="0088193B" w:rsidRDefault="00FB26B3" w:rsidP="00FB26B3">
            <w:pPr>
              <w:pStyle w:val="TAC"/>
            </w:pPr>
            <w:r w:rsidRPr="0088193B">
              <w:t>6</w:t>
            </w:r>
          </w:p>
        </w:tc>
        <w:tc>
          <w:tcPr>
            <w:tcW w:w="0" w:type="auto"/>
            <w:vAlign w:val="center"/>
          </w:tcPr>
          <w:p w14:paraId="499868D3" w14:textId="77777777" w:rsidR="00FB26B3" w:rsidRPr="0088193B" w:rsidRDefault="00FB26B3" w:rsidP="00FB26B3">
            <w:pPr>
              <w:pStyle w:val="TAC"/>
            </w:pPr>
            <w:r w:rsidRPr="0088193B">
              <w:t>24</w:t>
            </w:r>
          </w:p>
        </w:tc>
      </w:tr>
      <w:tr w:rsidR="00FB26B3" w:rsidRPr="0088193B" w14:paraId="738BAFC5" w14:textId="77777777" w:rsidTr="005233CC">
        <w:trPr>
          <w:cantSplit/>
        </w:trPr>
        <w:tc>
          <w:tcPr>
            <w:tcW w:w="0" w:type="auto"/>
            <w:tcBorders>
              <w:right w:val="double" w:sz="4" w:space="0" w:color="auto"/>
            </w:tcBorders>
            <w:shd w:val="clear" w:color="auto" w:fill="auto"/>
            <w:vAlign w:val="center"/>
          </w:tcPr>
          <w:p w14:paraId="77FF2529" w14:textId="77777777" w:rsidR="00FB26B3" w:rsidRPr="0088193B" w:rsidRDefault="00FB26B3" w:rsidP="00FB26B3">
            <w:pPr>
              <w:pStyle w:val="TAH"/>
            </w:pPr>
            <w:r w:rsidRPr="0088193B">
              <w:t>20</w:t>
            </w:r>
          </w:p>
        </w:tc>
        <w:tc>
          <w:tcPr>
            <w:tcW w:w="0" w:type="auto"/>
            <w:tcBorders>
              <w:left w:val="double" w:sz="4" w:space="0" w:color="auto"/>
            </w:tcBorders>
            <w:vAlign w:val="center"/>
          </w:tcPr>
          <w:p w14:paraId="12418ADC" w14:textId="77777777" w:rsidR="00FB26B3" w:rsidRPr="0088193B" w:rsidRDefault="00FB26B3" w:rsidP="00FB26B3">
            <w:pPr>
              <w:pStyle w:val="TAC"/>
            </w:pPr>
            <w:r w:rsidRPr="0088193B">
              <w:t>8</w:t>
            </w:r>
          </w:p>
        </w:tc>
        <w:tc>
          <w:tcPr>
            <w:tcW w:w="0" w:type="auto"/>
            <w:vAlign w:val="center"/>
          </w:tcPr>
          <w:p w14:paraId="7778E23A" w14:textId="77777777" w:rsidR="00FB26B3" w:rsidRPr="0088193B" w:rsidRDefault="00FB26B3" w:rsidP="00FB26B3">
            <w:pPr>
              <w:pStyle w:val="TAC"/>
            </w:pPr>
            <w:r w:rsidRPr="0088193B">
              <w:t>25</w:t>
            </w:r>
          </w:p>
        </w:tc>
      </w:tr>
      <w:tr w:rsidR="00FB26B3" w:rsidRPr="0088193B" w14:paraId="3DB01651" w14:textId="77777777" w:rsidTr="005233CC">
        <w:trPr>
          <w:cantSplit/>
        </w:trPr>
        <w:tc>
          <w:tcPr>
            <w:tcW w:w="0" w:type="auto"/>
            <w:tcBorders>
              <w:right w:val="double" w:sz="4" w:space="0" w:color="auto"/>
            </w:tcBorders>
            <w:shd w:val="clear" w:color="auto" w:fill="auto"/>
            <w:vAlign w:val="center"/>
          </w:tcPr>
          <w:p w14:paraId="50E31D90" w14:textId="77777777" w:rsidR="00FB26B3" w:rsidRPr="0088193B" w:rsidRDefault="00FB26B3" w:rsidP="00FB26B3">
            <w:pPr>
              <w:pStyle w:val="TAH"/>
            </w:pPr>
            <w:r w:rsidRPr="0088193B">
              <w:t>21</w:t>
            </w:r>
          </w:p>
        </w:tc>
        <w:tc>
          <w:tcPr>
            <w:tcW w:w="0" w:type="auto"/>
            <w:tcBorders>
              <w:left w:val="double" w:sz="4" w:space="0" w:color="auto"/>
            </w:tcBorders>
          </w:tcPr>
          <w:p w14:paraId="33F2070A" w14:textId="77777777" w:rsidR="00FB26B3" w:rsidRPr="0088193B" w:rsidRDefault="00FB26B3" w:rsidP="00FB26B3">
            <w:pPr>
              <w:pStyle w:val="TAC"/>
            </w:pPr>
            <w:r w:rsidRPr="0088193B">
              <w:t>8</w:t>
            </w:r>
          </w:p>
        </w:tc>
        <w:tc>
          <w:tcPr>
            <w:tcW w:w="0" w:type="auto"/>
            <w:vAlign w:val="center"/>
          </w:tcPr>
          <w:p w14:paraId="6704C96C" w14:textId="77777777" w:rsidR="00FB26B3" w:rsidRPr="0088193B" w:rsidRDefault="00FB26B3" w:rsidP="00FB26B3">
            <w:pPr>
              <w:pStyle w:val="TAC"/>
            </w:pPr>
            <w:r w:rsidRPr="0088193B">
              <w:t>27</w:t>
            </w:r>
          </w:p>
        </w:tc>
      </w:tr>
      <w:tr w:rsidR="00FB26B3" w:rsidRPr="0088193B" w14:paraId="3FB5FBCD" w14:textId="77777777" w:rsidTr="005233CC">
        <w:trPr>
          <w:cantSplit/>
        </w:trPr>
        <w:tc>
          <w:tcPr>
            <w:tcW w:w="0" w:type="auto"/>
            <w:tcBorders>
              <w:right w:val="double" w:sz="4" w:space="0" w:color="auto"/>
            </w:tcBorders>
            <w:shd w:val="clear" w:color="auto" w:fill="auto"/>
            <w:vAlign w:val="center"/>
          </w:tcPr>
          <w:p w14:paraId="2754F25A" w14:textId="77777777" w:rsidR="00FB26B3" w:rsidRPr="0088193B" w:rsidRDefault="00FB26B3" w:rsidP="00FB26B3">
            <w:pPr>
              <w:pStyle w:val="TAH"/>
            </w:pPr>
            <w:r w:rsidRPr="0088193B">
              <w:t>22</w:t>
            </w:r>
          </w:p>
        </w:tc>
        <w:tc>
          <w:tcPr>
            <w:tcW w:w="0" w:type="auto"/>
            <w:tcBorders>
              <w:left w:val="double" w:sz="4" w:space="0" w:color="auto"/>
            </w:tcBorders>
          </w:tcPr>
          <w:p w14:paraId="00E220C5" w14:textId="77777777" w:rsidR="00FB26B3" w:rsidRPr="0088193B" w:rsidRDefault="00FB26B3" w:rsidP="00FB26B3">
            <w:pPr>
              <w:pStyle w:val="TAC"/>
            </w:pPr>
            <w:r w:rsidRPr="0088193B">
              <w:t>8</w:t>
            </w:r>
          </w:p>
        </w:tc>
        <w:tc>
          <w:tcPr>
            <w:tcW w:w="0" w:type="auto"/>
            <w:vAlign w:val="center"/>
          </w:tcPr>
          <w:p w14:paraId="7E0FD046" w14:textId="77777777" w:rsidR="00FB26B3" w:rsidRPr="0088193B" w:rsidRDefault="00FB26B3" w:rsidP="00FB26B3">
            <w:pPr>
              <w:pStyle w:val="TAC"/>
            </w:pPr>
            <w:r w:rsidRPr="0088193B">
              <w:t>28</w:t>
            </w:r>
          </w:p>
        </w:tc>
      </w:tr>
      <w:tr w:rsidR="00FB26B3" w:rsidRPr="0088193B" w14:paraId="6E5DF390" w14:textId="77777777" w:rsidTr="005233CC">
        <w:trPr>
          <w:cantSplit/>
        </w:trPr>
        <w:tc>
          <w:tcPr>
            <w:tcW w:w="0" w:type="auto"/>
            <w:tcBorders>
              <w:right w:val="double" w:sz="4" w:space="0" w:color="auto"/>
            </w:tcBorders>
            <w:shd w:val="clear" w:color="auto" w:fill="auto"/>
            <w:vAlign w:val="center"/>
          </w:tcPr>
          <w:p w14:paraId="4389BBEB" w14:textId="77777777" w:rsidR="00FB26B3" w:rsidRPr="0088193B" w:rsidRDefault="00FB26B3" w:rsidP="00FB26B3">
            <w:pPr>
              <w:pStyle w:val="TAH"/>
            </w:pPr>
            <w:r w:rsidRPr="0088193B">
              <w:t>23</w:t>
            </w:r>
          </w:p>
        </w:tc>
        <w:tc>
          <w:tcPr>
            <w:tcW w:w="0" w:type="auto"/>
            <w:tcBorders>
              <w:left w:val="double" w:sz="4" w:space="0" w:color="auto"/>
            </w:tcBorders>
          </w:tcPr>
          <w:p w14:paraId="15FAF50C" w14:textId="77777777" w:rsidR="00FB26B3" w:rsidRPr="0088193B" w:rsidRDefault="00FB26B3" w:rsidP="00FB26B3">
            <w:pPr>
              <w:pStyle w:val="TAC"/>
            </w:pPr>
            <w:r w:rsidRPr="0088193B">
              <w:t>8</w:t>
            </w:r>
          </w:p>
        </w:tc>
        <w:tc>
          <w:tcPr>
            <w:tcW w:w="0" w:type="auto"/>
            <w:vAlign w:val="center"/>
          </w:tcPr>
          <w:p w14:paraId="57979C8F" w14:textId="77777777" w:rsidR="00FB26B3" w:rsidRPr="0088193B" w:rsidRDefault="00FB26B3" w:rsidP="00FB26B3">
            <w:pPr>
              <w:pStyle w:val="TAC"/>
            </w:pPr>
            <w:r w:rsidRPr="0088193B">
              <w:t>29</w:t>
            </w:r>
          </w:p>
        </w:tc>
      </w:tr>
      <w:tr w:rsidR="00FB26B3" w:rsidRPr="0088193B" w14:paraId="30C28066" w14:textId="77777777" w:rsidTr="005233CC">
        <w:trPr>
          <w:cantSplit/>
        </w:trPr>
        <w:tc>
          <w:tcPr>
            <w:tcW w:w="0" w:type="auto"/>
            <w:tcBorders>
              <w:right w:val="double" w:sz="4" w:space="0" w:color="auto"/>
            </w:tcBorders>
            <w:shd w:val="clear" w:color="auto" w:fill="auto"/>
            <w:vAlign w:val="center"/>
          </w:tcPr>
          <w:p w14:paraId="2555BE72" w14:textId="77777777" w:rsidR="00FB26B3" w:rsidRPr="0088193B" w:rsidRDefault="00FB26B3" w:rsidP="00FB26B3">
            <w:pPr>
              <w:pStyle w:val="TAH"/>
            </w:pPr>
            <w:r w:rsidRPr="0088193B">
              <w:t>24</w:t>
            </w:r>
          </w:p>
        </w:tc>
        <w:tc>
          <w:tcPr>
            <w:tcW w:w="0" w:type="auto"/>
            <w:tcBorders>
              <w:left w:val="double" w:sz="4" w:space="0" w:color="auto"/>
            </w:tcBorders>
          </w:tcPr>
          <w:p w14:paraId="6577DAE0" w14:textId="77777777" w:rsidR="00FB26B3" w:rsidRPr="0088193B" w:rsidRDefault="00FB26B3" w:rsidP="00FB26B3">
            <w:pPr>
              <w:pStyle w:val="TAC"/>
            </w:pPr>
            <w:r w:rsidRPr="0088193B">
              <w:t>8</w:t>
            </w:r>
          </w:p>
        </w:tc>
        <w:tc>
          <w:tcPr>
            <w:tcW w:w="0" w:type="auto"/>
            <w:vAlign w:val="center"/>
          </w:tcPr>
          <w:p w14:paraId="4214BDCF" w14:textId="77777777" w:rsidR="00FB26B3" w:rsidRPr="0088193B" w:rsidRDefault="00FB26B3" w:rsidP="00FB26B3">
            <w:pPr>
              <w:pStyle w:val="TAC"/>
            </w:pPr>
            <w:r w:rsidRPr="0088193B">
              <w:t>30</w:t>
            </w:r>
          </w:p>
        </w:tc>
      </w:tr>
      <w:tr w:rsidR="00FB26B3" w:rsidRPr="0088193B" w14:paraId="060B9561" w14:textId="77777777" w:rsidTr="005233CC">
        <w:trPr>
          <w:cantSplit/>
        </w:trPr>
        <w:tc>
          <w:tcPr>
            <w:tcW w:w="0" w:type="auto"/>
            <w:tcBorders>
              <w:right w:val="double" w:sz="4" w:space="0" w:color="auto"/>
            </w:tcBorders>
            <w:shd w:val="clear" w:color="auto" w:fill="auto"/>
            <w:vAlign w:val="center"/>
          </w:tcPr>
          <w:p w14:paraId="30C4867F" w14:textId="77777777" w:rsidR="00FB26B3" w:rsidRPr="0088193B" w:rsidRDefault="00FB26B3" w:rsidP="00FB26B3">
            <w:pPr>
              <w:pStyle w:val="TAH"/>
            </w:pPr>
            <w:r w:rsidRPr="0088193B">
              <w:t>25</w:t>
            </w:r>
          </w:p>
        </w:tc>
        <w:tc>
          <w:tcPr>
            <w:tcW w:w="0" w:type="auto"/>
            <w:tcBorders>
              <w:left w:val="double" w:sz="4" w:space="0" w:color="auto"/>
            </w:tcBorders>
          </w:tcPr>
          <w:p w14:paraId="7E688DE0" w14:textId="77777777" w:rsidR="00FB26B3" w:rsidRPr="0088193B" w:rsidRDefault="00FB26B3" w:rsidP="00FB26B3">
            <w:pPr>
              <w:pStyle w:val="TAC"/>
            </w:pPr>
            <w:r w:rsidRPr="0088193B">
              <w:t>8</w:t>
            </w:r>
          </w:p>
        </w:tc>
        <w:tc>
          <w:tcPr>
            <w:tcW w:w="0" w:type="auto"/>
            <w:vAlign w:val="center"/>
          </w:tcPr>
          <w:p w14:paraId="0C17BF1E" w14:textId="77777777" w:rsidR="00FB26B3" w:rsidRPr="0088193B" w:rsidRDefault="00FB26B3" w:rsidP="00FB26B3">
            <w:pPr>
              <w:pStyle w:val="TAC"/>
            </w:pPr>
            <w:r w:rsidRPr="0088193B">
              <w:t>31</w:t>
            </w:r>
          </w:p>
        </w:tc>
      </w:tr>
      <w:tr w:rsidR="00FB26B3" w:rsidRPr="0088193B" w14:paraId="14E2E213" w14:textId="77777777" w:rsidTr="005233CC">
        <w:trPr>
          <w:cantSplit/>
        </w:trPr>
        <w:tc>
          <w:tcPr>
            <w:tcW w:w="0" w:type="auto"/>
            <w:tcBorders>
              <w:right w:val="double" w:sz="4" w:space="0" w:color="auto"/>
            </w:tcBorders>
            <w:shd w:val="clear" w:color="auto" w:fill="auto"/>
            <w:vAlign w:val="center"/>
          </w:tcPr>
          <w:p w14:paraId="056E558D" w14:textId="77777777" w:rsidR="00FB26B3" w:rsidRPr="0088193B" w:rsidRDefault="00FB26B3" w:rsidP="00FB26B3">
            <w:pPr>
              <w:pStyle w:val="TAH"/>
            </w:pPr>
            <w:r w:rsidRPr="0088193B">
              <w:t>26</w:t>
            </w:r>
          </w:p>
        </w:tc>
        <w:tc>
          <w:tcPr>
            <w:tcW w:w="0" w:type="auto"/>
            <w:tcBorders>
              <w:left w:val="double" w:sz="4" w:space="0" w:color="auto"/>
            </w:tcBorders>
          </w:tcPr>
          <w:p w14:paraId="74D4B53F" w14:textId="77777777" w:rsidR="00FB26B3" w:rsidRPr="0088193B" w:rsidRDefault="00FB26B3" w:rsidP="00FB26B3">
            <w:pPr>
              <w:pStyle w:val="TAC"/>
            </w:pPr>
            <w:r w:rsidRPr="0088193B">
              <w:t>8</w:t>
            </w:r>
          </w:p>
        </w:tc>
        <w:tc>
          <w:tcPr>
            <w:tcW w:w="0" w:type="auto"/>
            <w:vAlign w:val="center"/>
          </w:tcPr>
          <w:p w14:paraId="1F3A267A" w14:textId="77777777" w:rsidR="00FB26B3" w:rsidRPr="0088193B" w:rsidRDefault="00FB26B3" w:rsidP="00FB26B3">
            <w:pPr>
              <w:pStyle w:val="TAC"/>
            </w:pPr>
            <w:r w:rsidRPr="0088193B">
              <w:t>32</w:t>
            </w:r>
          </w:p>
        </w:tc>
      </w:tr>
      <w:tr w:rsidR="00FB26B3" w:rsidRPr="0088193B" w14:paraId="0FBCB5CD" w14:textId="77777777" w:rsidTr="005233CC">
        <w:trPr>
          <w:cantSplit/>
        </w:trPr>
        <w:tc>
          <w:tcPr>
            <w:tcW w:w="0" w:type="auto"/>
            <w:tcBorders>
              <w:right w:val="double" w:sz="4" w:space="0" w:color="auto"/>
            </w:tcBorders>
            <w:shd w:val="clear" w:color="auto" w:fill="auto"/>
            <w:vAlign w:val="center"/>
          </w:tcPr>
          <w:p w14:paraId="5F07BEE1" w14:textId="77777777" w:rsidR="00FB26B3" w:rsidRPr="0088193B" w:rsidRDefault="00FB26B3" w:rsidP="00FB26B3">
            <w:pPr>
              <w:pStyle w:val="TAH"/>
            </w:pPr>
            <w:r w:rsidRPr="0088193B">
              <w:t>27</w:t>
            </w:r>
          </w:p>
        </w:tc>
        <w:tc>
          <w:tcPr>
            <w:tcW w:w="0" w:type="auto"/>
            <w:tcBorders>
              <w:left w:val="double" w:sz="4" w:space="0" w:color="auto"/>
            </w:tcBorders>
          </w:tcPr>
          <w:p w14:paraId="47329E9F" w14:textId="77777777" w:rsidR="00FB26B3" w:rsidRPr="0088193B" w:rsidRDefault="00FB26B3" w:rsidP="00FB26B3">
            <w:pPr>
              <w:pStyle w:val="TAC"/>
            </w:pPr>
            <w:r w:rsidRPr="0088193B">
              <w:t>8</w:t>
            </w:r>
          </w:p>
        </w:tc>
        <w:tc>
          <w:tcPr>
            <w:tcW w:w="0" w:type="auto"/>
            <w:vAlign w:val="center"/>
          </w:tcPr>
          <w:p w14:paraId="7BFC0E47" w14:textId="77777777" w:rsidR="00FB26B3" w:rsidRPr="0088193B" w:rsidRDefault="00FB26B3" w:rsidP="00FB26B3">
            <w:pPr>
              <w:pStyle w:val="TAC"/>
            </w:pPr>
            <w:r w:rsidRPr="0088193B">
              <w:t>33</w:t>
            </w:r>
          </w:p>
        </w:tc>
      </w:tr>
      <w:tr w:rsidR="00FB26B3" w:rsidRPr="0088193B" w14:paraId="1FBAF46C" w14:textId="77777777" w:rsidTr="005233CC">
        <w:trPr>
          <w:cantSplit/>
        </w:trPr>
        <w:tc>
          <w:tcPr>
            <w:tcW w:w="0" w:type="auto"/>
            <w:tcBorders>
              <w:right w:val="double" w:sz="4" w:space="0" w:color="auto"/>
            </w:tcBorders>
            <w:shd w:val="clear" w:color="auto" w:fill="auto"/>
            <w:vAlign w:val="center"/>
          </w:tcPr>
          <w:p w14:paraId="559744A0" w14:textId="77777777" w:rsidR="00FB26B3" w:rsidRPr="0088193B" w:rsidRDefault="00FB26B3" w:rsidP="00FB26B3">
            <w:pPr>
              <w:pStyle w:val="TAH"/>
            </w:pPr>
            <w:r w:rsidRPr="0088193B">
              <w:t>28</w:t>
            </w:r>
          </w:p>
        </w:tc>
        <w:tc>
          <w:tcPr>
            <w:tcW w:w="0" w:type="auto"/>
            <w:tcBorders>
              <w:left w:val="double" w:sz="4" w:space="0" w:color="auto"/>
            </w:tcBorders>
            <w:vAlign w:val="center"/>
          </w:tcPr>
          <w:p w14:paraId="27308F16" w14:textId="77777777" w:rsidR="00FB26B3" w:rsidRPr="0088193B" w:rsidRDefault="00FB26B3" w:rsidP="00FB26B3">
            <w:pPr>
              <w:pStyle w:val="TAC"/>
            </w:pPr>
            <w:r w:rsidRPr="0088193B">
              <w:t>2</w:t>
            </w:r>
          </w:p>
        </w:tc>
        <w:tc>
          <w:tcPr>
            <w:tcW w:w="0" w:type="auto"/>
            <w:vMerge w:val="restart"/>
            <w:vAlign w:val="center"/>
          </w:tcPr>
          <w:p w14:paraId="0CEDF41F" w14:textId="77777777" w:rsidR="00FB26B3" w:rsidRPr="0088193B" w:rsidRDefault="00FB26B3" w:rsidP="00FB26B3">
            <w:pPr>
              <w:pStyle w:val="TAC"/>
            </w:pPr>
            <w:r w:rsidRPr="0088193B">
              <w:t>reserved</w:t>
            </w:r>
          </w:p>
        </w:tc>
      </w:tr>
      <w:tr w:rsidR="00FB26B3" w:rsidRPr="0088193B" w14:paraId="120F4E0B" w14:textId="77777777" w:rsidTr="005233CC">
        <w:trPr>
          <w:cantSplit/>
        </w:trPr>
        <w:tc>
          <w:tcPr>
            <w:tcW w:w="0" w:type="auto"/>
            <w:tcBorders>
              <w:right w:val="double" w:sz="4" w:space="0" w:color="auto"/>
            </w:tcBorders>
            <w:shd w:val="clear" w:color="auto" w:fill="auto"/>
            <w:vAlign w:val="center"/>
          </w:tcPr>
          <w:p w14:paraId="623F9EAF" w14:textId="77777777" w:rsidR="00FB26B3" w:rsidRPr="0088193B" w:rsidRDefault="00FB26B3" w:rsidP="00FB26B3">
            <w:pPr>
              <w:pStyle w:val="TAH"/>
            </w:pPr>
            <w:r w:rsidRPr="0088193B">
              <w:t>29</w:t>
            </w:r>
          </w:p>
        </w:tc>
        <w:tc>
          <w:tcPr>
            <w:tcW w:w="0" w:type="auto"/>
            <w:tcBorders>
              <w:left w:val="double" w:sz="4" w:space="0" w:color="auto"/>
            </w:tcBorders>
          </w:tcPr>
          <w:p w14:paraId="3DB79C68" w14:textId="77777777" w:rsidR="00FB26B3" w:rsidRPr="0088193B" w:rsidRDefault="00FB26B3" w:rsidP="00FB26B3">
            <w:pPr>
              <w:pStyle w:val="TAC"/>
            </w:pPr>
            <w:r w:rsidRPr="0088193B">
              <w:t>4</w:t>
            </w:r>
          </w:p>
        </w:tc>
        <w:tc>
          <w:tcPr>
            <w:tcW w:w="0" w:type="auto"/>
            <w:vMerge/>
            <w:vAlign w:val="center"/>
          </w:tcPr>
          <w:p w14:paraId="47F80CC9" w14:textId="77777777" w:rsidR="00FB26B3" w:rsidRPr="0088193B" w:rsidRDefault="00FB26B3" w:rsidP="00FB26B3">
            <w:pPr>
              <w:pStyle w:val="TAC"/>
            </w:pPr>
          </w:p>
        </w:tc>
      </w:tr>
      <w:tr w:rsidR="00FB26B3" w:rsidRPr="0088193B" w14:paraId="58564B78" w14:textId="77777777" w:rsidTr="005233CC">
        <w:trPr>
          <w:cantSplit/>
        </w:trPr>
        <w:tc>
          <w:tcPr>
            <w:tcW w:w="0" w:type="auto"/>
            <w:tcBorders>
              <w:right w:val="double" w:sz="4" w:space="0" w:color="auto"/>
            </w:tcBorders>
            <w:shd w:val="clear" w:color="auto" w:fill="auto"/>
            <w:vAlign w:val="center"/>
          </w:tcPr>
          <w:p w14:paraId="7031B95C" w14:textId="77777777" w:rsidR="00FB26B3" w:rsidRPr="0088193B" w:rsidRDefault="00FB26B3" w:rsidP="00FB26B3">
            <w:pPr>
              <w:pStyle w:val="TAH"/>
            </w:pPr>
            <w:r w:rsidRPr="0088193B">
              <w:t>30</w:t>
            </w:r>
          </w:p>
        </w:tc>
        <w:tc>
          <w:tcPr>
            <w:tcW w:w="0" w:type="auto"/>
            <w:tcBorders>
              <w:left w:val="double" w:sz="4" w:space="0" w:color="auto"/>
            </w:tcBorders>
            <w:vAlign w:val="center"/>
          </w:tcPr>
          <w:p w14:paraId="3EA0F58F" w14:textId="77777777" w:rsidR="00FB26B3" w:rsidRPr="0088193B" w:rsidRDefault="00FB26B3" w:rsidP="00FB26B3">
            <w:pPr>
              <w:pStyle w:val="TAC"/>
            </w:pPr>
            <w:r w:rsidRPr="0088193B">
              <w:t>6</w:t>
            </w:r>
          </w:p>
        </w:tc>
        <w:tc>
          <w:tcPr>
            <w:tcW w:w="0" w:type="auto"/>
            <w:vMerge/>
            <w:vAlign w:val="center"/>
          </w:tcPr>
          <w:p w14:paraId="3FF94198" w14:textId="77777777" w:rsidR="00FB26B3" w:rsidRPr="0088193B" w:rsidRDefault="00FB26B3" w:rsidP="00FB26B3">
            <w:pPr>
              <w:pStyle w:val="TAC"/>
            </w:pPr>
          </w:p>
        </w:tc>
      </w:tr>
      <w:tr w:rsidR="00FB26B3" w:rsidRPr="0088193B" w14:paraId="458BA47F" w14:textId="77777777" w:rsidTr="005233CC">
        <w:trPr>
          <w:cantSplit/>
        </w:trPr>
        <w:tc>
          <w:tcPr>
            <w:tcW w:w="0" w:type="auto"/>
            <w:tcBorders>
              <w:right w:val="double" w:sz="4" w:space="0" w:color="auto"/>
            </w:tcBorders>
            <w:shd w:val="clear" w:color="auto" w:fill="auto"/>
            <w:vAlign w:val="center"/>
          </w:tcPr>
          <w:p w14:paraId="019A1FFA" w14:textId="77777777" w:rsidR="00FB26B3" w:rsidRPr="0088193B" w:rsidRDefault="00FB26B3" w:rsidP="00FB26B3">
            <w:pPr>
              <w:pStyle w:val="TAH"/>
            </w:pPr>
            <w:r w:rsidRPr="0088193B">
              <w:t>31</w:t>
            </w:r>
          </w:p>
        </w:tc>
        <w:tc>
          <w:tcPr>
            <w:tcW w:w="0" w:type="auto"/>
            <w:tcBorders>
              <w:left w:val="double" w:sz="4" w:space="0" w:color="auto"/>
            </w:tcBorders>
            <w:vAlign w:val="center"/>
          </w:tcPr>
          <w:p w14:paraId="10C96415" w14:textId="77777777" w:rsidR="00FB26B3" w:rsidRPr="0088193B" w:rsidRDefault="00FB26B3" w:rsidP="00FB26B3">
            <w:pPr>
              <w:pStyle w:val="TAC"/>
            </w:pPr>
            <w:r w:rsidRPr="0088193B">
              <w:t>8</w:t>
            </w:r>
          </w:p>
        </w:tc>
        <w:tc>
          <w:tcPr>
            <w:tcW w:w="0" w:type="auto"/>
            <w:vMerge/>
            <w:vAlign w:val="center"/>
          </w:tcPr>
          <w:p w14:paraId="19113E31" w14:textId="77777777" w:rsidR="00FB26B3" w:rsidRPr="0088193B" w:rsidRDefault="00FB26B3" w:rsidP="00FB26B3">
            <w:pPr>
              <w:pStyle w:val="TAC"/>
            </w:pPr>
          </w:p>
        </w:tc>
      </w:tr>
    </w:tbl>
    <w:p w14:paraId="1932714C" w14:textId="77777777" w:rsidR="00FB26B3" w:rsidRPr="0088193B" w:rsidRDefault="00FB26B3" w:rsidP="00FB26B3">
      <w:pPr>
        <w:rPr>
          <w:lang w:eastAsia="zh-CN"/>
        </w:rPr>
      </w:pPr>
    </w:p>
    <w:p w14:paraId="3F31219D" w14:textId="77777777" w:rsidR="00FB26B3" w:rsidRPr="0088193B" w:rsidRDefault="00FB26B3" w:rsidP="00FB26B3">
      <w:r w:rsidRPr="0088193B">
        <w:t>[TS 36.213 clause 7.1.7.2]</w:t>
      </w:r>
    </w:p>
    <w:p w14:paraId="5AE355EE" w14:textId="77777777" w:rsidR="00FB26B3" w:rsidRPr="0088193B" w:rsidRDefault="00FB26B3" w:rsidP="00FB26B3">
      <w:pPr>
        <w:rPr>
          <w:rFonts w:eastAsia="MS Mincho"/>
        </w:rPr>
      </w:pPr>
      <w:r w:rsidRPr="0088193B">
        <w:t>If the DCI CRC is scrambled by P-RNTI, RA-RNTI, or SI-RNTI then</w:t>
      </w:r>
    </w:p>
    <w:p w14:paraId="5E6479C1" w14:textId="77777777" w:rsidR="00FB26B3" w:rsidRPr="0088193B" w:rsidRDefault="00FB26B3" w:rsidP="00FB26B3">
      <w:pPr>
        <w:rPr>
          <w:lang w:eastAsia="zh-CN"/>
        </w:rPr>
      </w:pPr>
      <w:r w:rsidRPr="0088193B">
        <w:rPr>
          <w:lang w:eastAsia="zh-CN"/>
        </w:rPr>
        <w:t>…</w:t>
      </w:r>
    </w:p>
    <w:p w14:paraId="4F9FC957" w14:textId="77777777" w:rsidR="00FB26B3" w:rsidRPr="0088193B" w:rsidRDefault="00FB26B3" w:rsidP="00FB26B3">
      <w:r w:rsidRPr="0088193B">
        <w:t xml:space="preserve">else if the higher layer parameter </w:t>
      </w:r>
      <w:r w:rsidRPr="0088193B">
        <w:rPr>
          <w:i/>
        </w:rPr>
        <w:t>altCQI-Table-r12</w:t>
      </w:r>
      <w:r w:rsidRPr="0088193B">
        <w:rPr>
          <w:lang w:eastAsia="zh-CN"/>
        </w:rPr>
        <w:t xml:space="preserve"> is configured</w:t>
      </w:r>
      <w:r w:rsidRPr="0088193B">
        <w:t>, then</w:t>
      </w:r>
    </w:p>
    <w:p w14:paraId="3FFBDB7B" w14:textId="77777777" w:rsidR="00FB26B3" w:rsidRPr="0088193B" w:rsidRDefault="00FB26B3" w:rsidP="00FB26B3">
      <w:pPr>
        <w:pStyle w:val="B10"/>
        <w:ind w:left="0" w:firstLine="0"/>
        <w:rPr>
          <w:lang w:eastAsia="zh-CN"/>
        </w:rPr>
      </w:pPr>
      <w:r w:rsidRPr="0088193B">
        <w:rPr>
          <w:lang w:eastAsia="zh-CN"/>
        </w:rPr>
        <w:t>…</w:t>
      </w:r>
    </w:p>
    <w:p w14:paraId="3C1FE576" w14:textId="77777777" w:rsidR="00FB26B3" w:rsidRPr="0088193B" w:rsidRDefault="00FB26B3" w:rsidP="00FB26B3">
      <w:pPr>
        <w:pStyle w:val="B10"/>
      </w:pPr>
      <w:r w:rsidRPr="0088193B">
        <w:t>-</w:t>
      </w:r>
      <w:r w:rsidRPr="0088193B">
        <w:tab/>
        <w:t>for DCI format 1/1B/1D/2/2A/2B/2C/2D with CRC scrambled by C-RNTI</w:t>
      </w:r>
    </w:p>
    <w:p w14:paraId="2EB2A94C" w14:textId="77777777" w:rsidR="00FB26B3" w:rsidRPr="0088193B" w:rsidRDefault="00FB26B3" w:rsidP="00FB26B3">
      <w:pPr>
        <w:pStyle w:val="B2"/>
      </w:pPr>
      <w:r w:rsidRPr="0088193B">
        <w:t>-</w:t>
      </w:r>
      <w:r w:rsidRPr="0088193B">
        <w:tab/>
        <w:t xml:space="preserve">for </w:t>
      </w:r>
      <w:r w:rsidRPr="0088193B">
        <w:rPr>
          <w:position w:val="-12"/>
        </w:rPr>
        <w:object w:dxaOrig="1359" w:dyaOrig="380" w14:anchorId="5671594C">
          <v:shape id="_x0000_i3279" type="#_x0000_t75" style="width:57pt;height:15.75pt" o:ole="">
            <v:imagedata r:id="rId1870" o:title=""/>
          </v:shape>
          <o:OLEObject Type="Embed" ProgID="Equation.3" ShapeID="_x0000_i3279" DrawAspect="Content" ObjectID="_1799747765" r:id="rId2459"/>
        </w:object>
      </w:r>
      <w:r w:rsidRPr="0088193B">
        <w:t>, the UE shall first determine the TBS index (</w:t>
      </w:r>
      <w:r w:rsidRPr="0088193B">
        <w:rPr>
          <w:position w:val="-10"/>
        </w:rPr>
        <w:object w:dxaOrig="400" w:dyaOrig="340" w14:anchorId="557BA016">
          <v:shape id="_x0000_i3280" type="#_x0000_t75" style="width:20.25pt;height:16.5pt" o:ole="">
            <v:imagedata r:id="rId598" o:title=""/>
          </v:shape>
          <o:OLEObject Type="Embed" ProgID="Equation.3" ShapeID="_x0000_i3280" DrawAspect="Content" ObjectID="_1799747766" r:id="rId2460"/>
        </w:object>
      </w:r>
      <w:r w:rsidRPr="0088193B">
        <w:t>) using</w:t>
      </w:r>
      <w:r w:rsidRPr="0088193B">
        <w:rPr>
          <w:position w:val="-10"/>
        </w:rPr>
        <w:object w:dxaOrig="440" w:dyaOrig="340" w14:anchorId="02B93FEA">
          <v:shape id="_x0000_i3281" type="#_x0000_t75" style="width:21.75pt;height:16.5pt" o:ole="">
            <v:imagedata r:id="rId180" o:title=""/>
          </v:shape>
          <o:OLEObject Type="Embed" ProgID="Equation.3" ShapeID="_x0000_i3281" DrawAspect="Content" ObjectID="_1799747767" r:id="rId2461"/>
        </w:object>
      </w:r>
      <w:r w:rsidRPr="0088193B">
        <w:t>and Table 7.1.7.1-1A</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1715A2C0" w14:textId="77777777" w:rsidR="00FB26B3" w:rsidRPr="0088193B" w:rsidRDefault="00FB26B3" w:rsidP="00FB26B3">
      <w:pPr>
        <w:pStyle w:val="B2"/>
      </w:pPr>
      <w:r w:rsidRPr="0088193B">
        <w:t>-</w:t>
      </w:r>
      <w:r w:rsidRPr="0088193B">
        <w:tab/>
        <w:t xml:space="preserve">for </w:t>
      </w:r>
      <w:r w:rsidRPr="0088193B">
        <w:rPr>
          <w:position w:val="-12"/>
        </w:rPr>
        <w:object w:dxaOrig="1460" w:dyaOrig="380" w14:anchorId="17D5B845">
          <v:shape id="_x0000_i3282" type="#_x0000_t75" style="width:60.75pt;height:15.75pt" o:ole="">
            <v:imagedata r:id="rId1874" o:title=""/>
          </v:shape>
          <o:OLEObject Type="Embed" ProgID="Equation.3" ShapeID="_x0000_i3282" DrawAspect="Content" ObjectID="_1799747768" r:id="rId2462"/>
        </w:object>
      </w:r>
      <w:r w:rsidRPr="0088193B">
        <w:t xml:space="preserve">, the TBS is assumed to be as determined from DCI transported in the latest PDCCH/EPDCCH for the same transport block using </w:t>
      </w:r>
      <w:r w:rsidRPr="0088193B">
        <w:rPr>
          <w:position w:val="-12"/>
        </w:rPr>
        <w:object w:dxaOrig="1300" w:dyaOrig="380" w14:anchorId="7D0AF4C0">
          <v:shape id="_x0000_i3283" type="#_x0000_t75" style="width:54.75pt;height:15.75pt" o:ole="">
            <v:imagedata r:id="rId1864" o:title=""/>
          </v:shape>
          <o:OLEObject Type="Embed" ProgID="Equation.3" ShapeID="_x0000_i3283" DrawAspect="Content" ObjectID="_1799747769" r:id="rId2463"/>
        </w:object>
      </w:r>
      <w:r w:rsidRPr="0088193B">
        <w:t>.</w:t>
      </w:r>
    </w:p>
    <w:p w14:paraId="341166EF" w14:textId="77777777" w:rsidR="00FB26B3" w:rsidRPr="0088193B" w:rsidRDefault="00FB26B3" w:rsidP="00FB26B3">
      <w:pPr>
        <w:pStyle w:val="B2"/>
      </w:pPr>
      <w:r w:rsidRPr="0088193B">
        <w:t>-</w:t>
      </w:r>
      <w:r w:rsidRPr="0088193B">
        <w:tab/>
        <w:t>In DCI formats 2, 2A, 2B</w:t>
      </w:r>
      <w:r w:rsidRPr="0088193B">
        <w:rPr>
          <w:rFonts w:eastAsia="Batang"/>
        </w:rPr>
        <w:t>, 2C and 2D a transport block is disabled i</w:t>
      </w:r>
      <w:r w:rsidRPr="0088193B">
        <w:t xml:space="preserve">f </w:t>
      </w:r>
      <w:r w:rsidRPr="0088193B">
        <w:rPr>
          <w:position w:val="-12"/>
        </w:rPr>
        <w:object w:dxaOrig="880" w:dyaOrig="380" w14:anchorId="285C57BF">
          <v:shape id="_x0000_i3284" type="#_x0000_t75" style="width:36.75pt;height:15.75pt" o:ole="">
            <v:imagedata r:id="rId1868" o:title=""/>
          </v:shape>
          <o:OLEObject Type="Embed" ProgID="Equation.3" ShapeID="_x0000_i3284" DrawAspect="Content" ObjectID="_1799747770" r:id="rId2464"/>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1AA6A7BB" w14:textId="77777777" w:rsidR="00FB26B3" w:rsidRPr="0088193B" w:rsidRDefault="00FB26B3" w:rsidP="00FB26B3">
      <w:r w:rsidRPr="0088193B">
        <w:t>else</w:t>
      </w:r>
    </w:p>
    <w:p w14:paraId="067D80A9" w14:textId="77777777" w:rsidR="00FB26B3" w:rsidRPr="0088193B" w:rsidRDefault="00FB26B3" w:rsidP="00FB26B3">
      <w:pPr>
        <w:pStyle w:val="B10"/>
      </w:pPr>
      <w:r w:rsidRPr="0088193B">
        <w:t>-</w:t>
      </w:r>
      <w:r w:rsidRPr="0088193B">
        <w:tab/>
        <w:t>for</w:t>
      </w:r>
      <w:r w:rsidRPr="0088193B">
        <w:rPr>
          <w:position w:val="-10"/>
        </w:rPr>
        <w:object w:dxaOrig="1180" w:dyaOrig="340" w14:anchorId="799F06BC">
          <v:shape id="_x0000_i3285" type="#_x0000_t75" style="width:58.5pt;height:16.5pt" o:ole="">
            <v:imagedata r:id="rId524" o:title=""/>
          </v:shape>
          <o:OLEObject Type="Embed" ProgID="Equation.3" ShapeID="_x0000_i3285" DrawAspect="Content" ObjectID="_1799747771" r:id="rId2465"/>
        </w:object>
      </w:r>
      <w:r w:rsidRPr="0088193B">
        <w:t>, the UE shall first determine the TBS index (</w:t>
      </w:r>
      <w:r w:rsidRPr="0088193B">
        <w:rPr>
          <w:position w:val="-10"/>
        </w:rPr>
        <w:object w:dxaOrig="400" w:dyaOrig="340" w14:anchorId="64D25E05">
          <v:shape id="_x0000_i3286" type="#_x0000_t75" style="width:20.25pt;height:16.5pt" o:ole="">
            <v:imagedata r:id="rId598" o:title=""/>
          </v:shape>
          <o:OLEObject Type="Embed" ProgID="Equation.3" ShapeID="_x0000_i3286" DrawAspect="Content" ObjectID="_1799747772" r:id="rId2466"/>
        </w:object>
      </w:r>
      <w:r w:rsidRPr="0088193B">
        <w:t>) using</w:t>
      </w:r>
      <w:r w:rsidRPr="0088193B">
        <w:rPr>
          <w:position w:val="-10"/>
        </w:rPr>
        <w:object w:dxaOrig="440" w:dyaOrig="340" w14:anchorId="756DCC3E">
          <v:shape id="_x0000_i3287" type="#_x0000_t75" style="width:21.75pt;height:16.5pt" o:ole="">
            <v:imagedata r:id="rId180" o:title=""/>
          </v:shape>
          <o:OLEObject Type="Embed" ProgID="Equation.3" ShapeID="_x0000_i3287" DrawAspect="Content" ObjectID="_1799747773" r:id="rId2467"/>
        </w:object>
      </w:r>
      <w:r w:rsidRPr="0088193B">
        <w:t>and Table 7.1.7.1-1</w:t>
      </w:r>
      <w:r w:rsidRPr="0088193B">
        <w:rPr>
          <w:rFonts w:eastAsia="Batang"/>
        </w:rPr>
        <w:t xml:space="preserve"> except if the transport block is disabled in DCI formats 2, 2A, 2B, 2C and 2D as specified below</w:t>
      </w:r>
      <w:r w:rsidRPr="0088193B">
        <w:t>. 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17BD9110" w14:textId="77777777" w:rsidR="00FB26B3" w:rsidRPr="0088193B" w:rsidRDefault="00FB26B3" w:rsidP="00FB26B3">
      <w:pPr>
        <w:pStyle w:val="B10"/>
      </w:pPr>
      <w:r w:rsidRPr="0088193B">
        <w:t>-</w:t>
      </w:r>
      <w:r w:rsidRPr="0088193B">
        <w:tab/>
        <w:t>for</w:t>
      </w:r>
      <w:r w:rsidRPr="0088193B">
        <w:rPr>
          <w:position w:val="-10"/>
        </w:rPr>
        <w:object w:dxaOrig="1260" w:dyaOrig="340" w14:anchorId="10414BFB">
          <v:shape id="_x0000_i3288" type="#_x0000_t75" style="width:63pt;height:16.5pt" o:ole="">
            <v:imagedata r:id="rId551" o:title=""/>
          </v:shape>
          <o:OLEObject Type="Embed" ProgID="Equation.3" ShapeID="_x0000_i3288" DrawAspect="Content" ObjectID="_1799747774" r:id="rId2468"/>
        </w:object>
      </w:r>
      <w:r w:rsidRPr="0088193B">
        <w:t xml:space="preserve">, the TBS is assumed to be as determined from DCI transported in the latest PDCCH/EPDCCH for the same transport block using </w:t>
      </w:r>
      <w:r w:rsidRPr="0088193B">
        <w:rPr>
          <w:position w:val="-10"/>
        </w:rPr>
        <w:object w:dxaOrig="1180" w:dyaOrig="340" w14:anchorId="340C8D90">
          <v:shape id="_x0000_i3289" type="#_x0000_t75" style="width:58.5pt;height:16.5pt" o:ole="">
            <v:imagedata r:id="rId524" o:title=""/>
          </v:shape>
          <o:OLEObject Type="Embed" ProgID="Equation.3" ShapeID="_x0000_i3289" DrawAspect="Content" ObjectID="_1799747775" r:id="rId2469"/>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609F9BB0">
          <v:shape id="_x0000_i3290" type="#_x0000_t75" style="width:57.75pt;height:16.5pt" o:ole="">
            <v:imagedata r:id="rId1022" o:title=""/>
          </v:shape>
          <o:OLEObject Type="Embed" ProgID="Equation.3" ShapeID="_x0000_i3290" DrawAspect="Content" ObjectID="_1799747776" r:id="rId2470"/>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5E72D918" w14:textId="77777777" w:rsidR="00FB26B3" w:rsidRPr="0088193B" w:rsidRDefault="00FB26B3" w:rsidP="00FB26B3">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662488A0">
          <v:shape id="_x0000_i3291" type="#_x0000_t75" style="width:36pt;height:16.5pt" o:ole="">
            <v:imagedata r:id="rId1024" o:title=""/>
          </v:shape>
          <o:OLEObject Type="Embed" ProgID="Equation.3" ShapeID="_x0000_i3291" DrawAspect="Content" ObjectID="_1799747777" r:id="rId2471"/>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76FF5617" w14:textId="77777777" w:rsidR="00FB26B3" w:rsidRPr="0088193B" w:rsidRDefault="00FB26B3" w:rsidP="00FB26B3">
      <w:r w:rsidRPr="0088193B">
        <w:t>The NDI and HARQ process ID, as signalled on PDCCH/EPDCCH, and the TBS, as determined above, shall be delivered to higher layers.</w:t>
      </w:r>
    </w:p>
    <w:p w14:paraId="3C96B188" w14:textId="77777777" w:rsidR="00FB26B3" w:rsidRPr="0088193B" w:rsidRDefault="00FB26B3" w:rsidP="00FB26B3">
      <w:r w:rsidRPr="0088193B">
        <w:t>[TS 36.213 clause 7.1.7.2.</w:t>
      </w:r>
      <w:r w:rsidRPr="0088193B">
        <w:rPr>
          <w:lang w:eastAsia="zh-CN"/>
        </w:rPr>
        <w:t>2</w:t>
      </w:r>
      <w:r w:rsidRPr="0088193B">
        <w:t>]</w:t>
      </w:r>
    </w:p>
    <w:p w14:paraId="7C258DF0" w14:textId="77777777" w:rsidR="00FB26B3" w:rsidRPr="0088193B" w:rsidRDefault="00FB26B3" w:rsidP="00FB26B3">
      <w:r w:rsidRPr="0088193B">
        <w:t>For</w:t>
      </w:r>
      <w:r w:rsidRPr="0088193B">
        <w:rPr>
          <w:position w:val="-10"/>
        </w:rPr>
        <w:object w:dxaOrig="1160" w:dyaOrig="340" w14:anchorId="229A4C3A">
          <v:shape id="_x0000_i3292" type="#_x0000_t75" style="width:57.75pt;height:16.5pt" o:ole="">
            <v:imagedata r:id="rId1463" o:title=""/>
          </v:shape>
          <o:OLEObject Type="Embed" ProgID="Equation.3" ShapeID="_x0000_i3292" DrawAspect="Content" ObjectID="_1799747778" r:id="rId2472"/>
        </w:object>
      </w:r>
      <w:r w:rsidRPr="0088193B">
        <w:t>, the TBS is given by the (</w:t>
      </w:r>
      <w:r w:rsidRPr="0088193B">
        <w:rPr>
          <w:position w:val="-10"/>
        </w:rPr>
        <w:object w:dxaOrig="400" w:dyaOrig="340" w14:anchorId="146B0857">
          <v:shape id="_x0000_i3293" type="#_x0000_t75" style="width:20.25pt;height:16.5pt" o:ole="">
            <v:imagedata r:id="rId598" o:title=""/>
          </v:shape>
          <o:OLEObject Type="Embed" ProgID="Equation.3" ShapeID="_x0000_i3293" DrawAspect="Content" ObjectID="_1799747779" r:id="rId2473"/>
        </w:object>
      </w:r>
      <w:r w:rsidRPr="0088193B">
        <w:t>,</w:t>
      </w:r>
      <w:r w:rsidRPr="0088193B">
        <w:rPr>
          <w:position w:val="-10"/>
        </w:rPr>
        <w:object w:dxaOrig="680" w:dyaOrig="340" w14:anchorId="692BBF14">
          <v:shape id="_x0000_i3294" type="#_x0000_t75" style="width:34.5pt;height:16.5pt" o:ole="">
            <v:imagedata r:id="rId1466" o:title=""/>
          </v:shape>
          <o:OLEObject Type="Embed" ProgID="Equation.3" ShapeID="_x0000_i3294" DrawAspect="Content" ObjectID="_1799747780" r:id="rId2474"/>
        </w:object>
      </w:r>
      <w:r w:rsidRPr="0088193B">
        <w:t>) entry of Table 7.1.7.2.1-1.</w:t>
      </w:r>
    </w:p>
    <w:p w14:paraId="47C320BB" w14:textId="77777777" w:rsidR="00FB26B3" w:rsidRPr="0088193B" w:rsidRDefault="00FB26B3" w:rsidP="00FB26B3">
      <w:r w:rsidRPr="0088193B">
        <w:t>For</w:t>
      </w:r>
      <w:r w:rsidRPr="0088193B">
        <w:rPr>
          <w:position w:val="-10"/>
        </w:rPr>
        <w:object w:dxaOrig="1400" w:dyaOrig="340" w14:anchorId="4E4E5B6D">
          <v:shape id="_x0000_i3295" type="#_x0000_t75" style="width:70.5pt;height:16.5pt" o:ole="">
            <v:imagedata r:id="rId1468" o:title=""/>
          </v:shape>
          <o:OLEObject Type="Embed" ProgID="Equation.3" ShapeID="_x0000_i3295" DrawAspect="Content" ObjectID="_1799747781" r:id="rId2475"/>
        </w:object>
      </w:r>
      <w:r w:rsidRPr="0088193B">
        <w:t>, a baseline TBS_L1 is taken from the (</w:t>
      </w:r>
      <w:r w:rsidRPr="0088193B">
        <w:rPr>
          <w:position w:val="-10"/>
        </w:rPr>
        <w:object w:dxaOrig="400" w:dyaOrig="340" w14:anchorId="2F16336C">
          <v:shape id="_x0000_i3296" type="#_x0000_t75" style="width:20.25pt;height:16.5pt" o:ole="">
            <v:imagedata r:id="rId598" o:title=""/>
          </v:shape>
          <o:OLEObject Type="Embed" ProgID="Equation.3" ShapeID="_x0000_i3296" DrawAspect="Content" ObjectID="_1799747782" r:id="rId2476"/>
        </w:object>
      </w:r>
      <w:r w:rsidRPr="0088193B">
        <w:t>,</w:t>
      </w:r>
      <w:r w:rsidRPr="0088193B">
        <w:rPr>
          <w:position w:val="-10"/>
        </w:rPr>
        <w:object w:dxaOrig="480" w:dyaOrig="340" w14:anchorId="01BF9360">
          <v:shape id="_x0000_i3297" type="#_x0000_t75" style="width:24.75pt;height:16.5pt" o:ole="">
            <v:imagedata r:id="rId1471" o:title=""/>
          </v:shape>
          <o:OLEObject Type="Embed" ProgID="Equation.3" ShapeID="_x0000_i3297" DrawAspect="Content" ObjectID="_1799747783" r:id="rId2477"/>
        </w:object>
      </w:r>
      <w:r w:rsidRPr="0088193B">
        <w:t>) entry of Table 7.1.7.2.1-1, which is then translated into TBS_L2 using the mapping rule shown in Table 7.1.7.2.2-1. The TBS is given by TBS_L2.</w:t>
      </w:r>
    </w:p>
    <w:p w14:paraId="23CB792E" w14:textId="77777777" w:rsidR="00FB26B3" w:rsidRPr="0088193B" w:rsidRDefault="00FB26B3" w:rsidP="00FB26B3">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FB26B3" w:rsidRPr="0088193B" w14:paraId="176DD5E4" w14:textId="77777777" w:rsidTr="005233CC">
        <w:tc>
          <w:tcPr>
            <w:tcW w:w="625" w:type="pct"/>
            <w:tcBorders>
              <w:bottom w:val="double" w:sz="4" w:space="0" w:color="auto"/>
            </w:tcBorders>
            <w:shd w:val="clear" w:color="auto" w:fill="E0E0E0"/>
          </w:tcPr>
          <w:p w14:paraId="4FF4ABFB" w14:textId="77777777" w:rsidR="00FB26B3" w:rsidRPr="0088193B" w:rsidRDefault="00FB26B3" w:rsidP="005233CC">
            <w:pPr>
              <w:pStyle w:val="TAH"/>
            </w:pPr>
            <w:r w:rsidRPr="0088193B">
              <w:t>TBS_L1</w:t>
            </w:r>
          </w:p>
        </w:tc>
        <w:tc>
          <w:tcPr>
            <w:tcW w:w="625" w:type="pct"/>
            <w:tcBorders>
              <w:bottom w:val="double" w:sz="4" w:space="0" w:color="auto"/>
              <w:right w:val="double" w:sz="4" w:space="0" w:color="auto"/>
            </w:tcBorders>
            <w:shd w:val="clear" w:color="auto" w:fill="E0E0E0"/>
          </w:tcPr>
          <w:p w14:paraId="7876A6F4" w14:textId="77777777" w:rsidR="00FB26B3" w:rsidRPr="0088193B" w:rsidRDefault="00FB26B3" w:rsidP="005233CC">
            <w:pPr>
              <w:pStyle w:val="TAH"/>
            </w:pPr>
            <w:r w:rsidRPr="0088193B">
              <w:t>TBS_L2</w:t>
            </w:r>
          </w:p>
        </w:tc>
        <w:tc>
          <w:tcPr>
            <w:tcW w:w="625" w:type="pct"/>
            <w:tcBorders>
              <w:left w:val="double" w:sz="4" w:space="0" w:color="auto"/>
              <w:bottom w:val="double" w:sz="4" w:space="0" w:color="auto"/>
            </w:tcBorders>
            <w:shd w:val="clear" w:color="auto" w:fill="E0E0E0"/>
          </w:tcPr>
          <w:p w14:paraId="7AEFD89F" w14:textId="77777777" w:rsidR="00FB26B3" w:rsidRPr="0088193B" w:rsidRDefault="00FB26B3" w:rsidP="005233CC">
            <w:pPr>
              <w:pStyle w:val="TAH"/>
            </w:pPr>
            <w:r w:rsidRPr="0088193B">
              <w:t>TBS_L1</w:t>
            </w:r>
          </w:p>
        </w:tc>
        <w:tc>
          <w:tcPr>
            <w:tcW w:w="625" w:type="pct"/>
            <w:tcBorders>
              <w:bottom w:val="double" w:sz="4" w:space="0" w:color="auto"/>
              <w:right w:val="double" w:sz="4" w:space="0" w:color="auto"/>
            </w:tcBorders>
            <w:shd w:val="clear" w:color="auto" w:fill="E0E0E0"/>
          </w:tcPr>
          <w:p w14:paraId="5E5640E0" w14:textId="77777777" w:rsidR="00FB26B3" w:rsidRPr="0088193B" w:rsidRDefault="00FB26B3" w:rsidP="005233CC">
            <w:pPr>
              <w:pStyle w:val="TAH"/>
            </w:pPr>
            <w:r w:rsidRPr="0088193B">
              <w:t>TBS_L2</w:t>
            </w:r>
          </w:p>
        </w:tc>
        <w:tc>
          <w:tcPr>
            <w:tcW w:w="625" w:type="pct"/>
            <w:tcBorders>
              <w:left w:val="double" w:sz="4" w:space="0" w:color="auto"/>
              <w:bottom w:val="double" w:sz="4" w:space="0" w:color="auto"/>
            </w:tcBorders>
            <w:shd w:val="clear" w:color="auto" w:fill="E0E0E0"/>
          </w:tcPr>
          <w:p w14:paraId="2E03A79E" w14:textId="77777777" w:rsidR="00FB26B3" w:rsidRPr="0088193B" w:rsidRDefault="00FB26B3" w:rsidP="005233CC">
            <w:pPr>
              <w:pStyle w:val="TAH"/>
            </w:pPr>
            <w:r w:rsidRPr="0088193B">
              <w:t>TBS_L1</w:t>
            </w:r>
          </w:p>
        </w:tc>
        <w:tc>
          <w:tcPr>
            <w:tcW w:w="625" w:type="pct"/>
            <w:tcBorders>
              <w:bottom w:val="double" w:sz="4" w:space="0" w:color="auto"/>
              <w:right w:val="double" w:sz="4" w:space="0" w:color="auto"/>
            </w:tcBorders>
            <w:shd w:val="clear" w:color="auto" w:fill="E0E0E0"/>
          </w:tcPr>
          <w:p w14:paraId="5D4234DC" w14:textId="77777777" w:rsidR="00FB26B3" w:rsidRPr="0088193B" w:rsidRDefault="00FB26B3" w:rsidP="005233CC">
            <w:pPr>
              <w:pStyle w:val="TAH"/>
            </w:pPr>
            <w:r w:rsidRPr="0088193B">
              <w:t>TBS_L2</w:t>
            </w:r>
          </w:p>
        </w:tc>
        <w:tc>
          <w:tcPr>
            <w:tcW w:w="625" w:type="pct"/>
            <w:tcBorders>
              <w:left w:val="double" w:sz="4" w:space="0" w:color="auto"/>
              <w:bottom w:val="double" w:sz="4" w:space="0" w:color="auto"/>
            </w:tcBorders>
            <w:shd w:val="clear" w:color="auto" w:fill="E0E0E0"/>
          </w:tcPr>
          <w:p w14:paraId="4FF2BB4E" w14:textId="77777777" w:rsidR="00FB26B3" w:rsidRPr="0088193B" w:rsidRDefault="00FB26B3" w:rsidP="005233CC">
            <w:pPr>
              <w:pStyle w:val="TAH"/>
            </w:pPr>
            <w:r w:rsidRPr="0088193B">
              <w:t>TBS_L1</w:t>
            </w:r>
          </w:p>
        </w:tc>
        <w:tc>
          <w:tcPr>
            <w:tcW w:w="625" w:type="pct"/>
            <w:tcBorders>
              <w:bottom w:val="double" w:sz="4" w:space="0" w:color="auto"/>
            </w:tcBorders>
            <w:shd w:val="clear" w:color="auto" w:fill="E0E0E0"/>
          </w:tcPr>
          <w:p w14:paraId="2E0881F1" w14:textId="77777777" w:rsidR="00FB26B3" w:rsidRPr="0088193B" w:rsidRDefault="00FB26B3" w:rsidP="005233CC">
            <w:pPr>
              <w:pStyle w:val="TAH"/>
            </w:pPr>
            <w:r w:rsidRPr="0088193B">
              <w:t>TBS_L2</w:t>
            </w:r>
          </w:p>
        </w:tc>
      </w:tr>
      <w:tr w:rsidR="00FB26B3" w:rsidRPr="0088193B" w14:paraId="4C67232B" w14:textId="77777777" w:rsidTr="005233CC">
        <w:tc>
          <w:tcPr>
            <w:tcW w:w="625" w:type="pct"/>
            <w:tcBorders>
              <w:top w:val="double" w:sz="4" w:space="0" w:color="auto"/>
              <w:right w:val="single" w:sz="4" w:space="0" w:color="auto"/>
            </w:tcBorders>
            <w:shd w:val="clear" w:color="auto" w:fill="auto"/>
          </w:tcPr>
          <w:p w14:paraId="6BB34F69" w14:textId="77777777" w:rsidR="00FB26B3" w:rsidRPr="0088193B" w:rsidRDefault="00FB26B3" w:rsidP="005233CC">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58FA6934" w14:textId="77777777" w:rsidR="00FB26B3" w:rsidRPr="0088193B" w:rsidRDefault="00FB26B3" w:rsidP="005233CC">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19A2C5B0" w14:textId="77777777" w:rsidR="00FB26B3" w:rsidRPr="0088193B" w:rsidRDefault="00FB26B3" w:rsidP="005233CC">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1486A398" w14:textId="77777777" w:rsidR="00FB26B3" w:rsidRPr="0088193B" w:rsidRDefault="00FB26B3" w:rsidP="005233CC">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0C3EA99B" w14:textId="77777777" w:rsidR="00FB26B3" w:rsidRPr="0088193B" w:rsidRDefault="00FB26B3" w:rsidP="005233CC">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5AFD594D" w14:textId="77777777" w:rsidR="00FB26B3" w:rsidRPr="0088193B" w:rsidRDefault="00FB26B3" w:rsidP="005233CC">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4457CF71" w14:textId="77777777" w:rsidR="00FB26B3" w:rsidRPr="0088193B" w:rsidRDefault="00FB26B3" w:rsidP="005233CC">
            <w:pPr>
              <w:pStyle w:val="TAC"/>
            </w:pPr>
            <w:r w:rsidRPr="0088193B">
              <w:t>28336</w:t>
            </w:r>
          </w:p>
        </w:tc>
        <w:tc>
          <w:tcPr>
            <w:tcW w:w="625" w:type="pct"/>
            <w:tcBorders>
              <w:top w:val="double" w:sz="4" w:space="0" w:color="auto"/>
              <w:left w:val="double" w:sz="4" w:space="0" w:color="auto"/>
            </w:tcBorders>
          </w:tcPr>
          <w:p w14:paraId="77BDEE2D" w14:textId="77777777" w:rsidR="00FB26B3" w:rsidRPr="0088193B" w:rsidRDefault="00FB26B3" w:rsidP="005233CC">
            <w:pPr>
              <w:pStyle w:val="TAC"/>
            </w:pPr>
            <w:r w:rsidRPr="0088193B">
              <w:t>57336</w:t>
            </w:r>
          </w:p>
        </w:tc>
      </w:tr>
      <w:tr w:rsidR="00FB26B3" w:rsidRPr="0088193B" w14:paraId="6DB14D06" w14:textId="77777777" w:rsidTr="005233CC">
        <w:tc>
          <w:tcPr>
            <w:tcW w:w="625" w:type="pct"/>
            <w:tcBorders>
              <w:right w:val="single" w:sz="4" w:space="0" w:color="auto"/>
            </w:tcBorders>
            <w:shd w:val="clear" w:color="auto" w:fill="auto"/>
          </w:tcPr>
          <w:p w14:paraId="2BBCF4F9" w14:textId="77777777" w:rsidR="00FB26B3" w:rsidRPr="0088193B" w:rsidRDefault="00FB26B3" w:rsidP="005233CC">
            <w:pPr>
              <w:pStyle w:val="TAC"/>
            </w:pPr>
            <w:r w:rsidRPr="0088193B">
              <w:t>1608</w:t>
            </w:r>
          </w:p>
        </w:tc>
        <w:tc>
          <w:tcPr>
            <w:tcW w:w="625" w:type="pct"/>
            <w:tcBorders>
              <w:left w:val="single" w:sz="4" w:space="0" w:color="auto"/>
              <w:right w:val="single" w:sz="4" w:space="0" w:color="auto"/>
            </w:tcBorders>
            <w:shd w:val="clear" w:color="auto" w:fill="auto"/>
          </w:tcPr>
          <w:p w14:paraId="0B0ED1D2" w14:textId="77777777" w:rsidR="00FB26B3" w:rsidRPr="0088193B" w:rsidRDefault="00FB26B3" w:rsidP="005233CC">
            <w:pPr>
              <w:pStyle w:val="TAC"/>
            </w:pPr>
            <w:r w:rsidRPr="0088193B">
              <w:t>3240</w:t>
            </w:r>
          </w:p>
        </w:tc>
        <w:tc>
          <w:tcPr>
            <w:tcW w:w="625" w:type="pct"/>
            <w:tcBorders>
              <w:left w:val="single" w:sz="4" w:space="0" w:color="auto"/>
              <w:right w:val="single" w:sz="4" w:space="0" w:color="auto"/>
            </w:tcBorders>
            <w:shd w:val="clear" w:color="auto" w:fill="auto"/>
          </w:tcPr>
          <w:p w14:paraId="52942534" w14:textId="77777777" w:rsidR="00FB26B3" w:rsidRPr="0088193B" w:rsidRDefault="00FB26B3" w:rsidP="005233CC">
            <w:pPr>
              <w:pStyle w:val="TAC"/>
            </w:pPr>
            <w:r w:rsidRPr="0088193B">
              <w:t>3880</w:t>
            </w:r>
          </w:p>
        </w:tc>
        <w:tc>
          <w:tcPr>
            <w:tcW w:w="625" w:type="pct"/>
            <w:tcBorders>
              <w:left w:val="single" w:sz="4" w:space="0" w:color="auto"/>
              <w:right w:val="single" w:sz="4" w:space="0" w:color="auto"/>
            </w:tcBorders>
            <w:shd w:val="clear" w:color="auto" w:fill="auto"/>
          </w:tcPr>
          <w:p w14:paraId="18641369" w14:textId="77777777" w:rsidR="00FB26B3" w:rsidRPr="0088193B" w:rsidRDefault="00FB26B3" w:rsidP="005233CC">
            <w:pPr>
              <w:pStyle w:val="TAC"/>
            </w:pPr>
            <w:r w:rsidRPr="0088193B">
              <w:t>7736</w:t>
            </w:r>
          </w:p>
        </w:tc>
        <w:tc>
          <w:tcPr>
            <w:tcW w:w="625" w:type="pct"/>
            <w:tcBorders>
              <w:left w:val="single" w:sz="4" w:space="0" w:color="auto"/>
              <w:right w:val="single" w:sz="4" w:space="0" w:color="auto"/>
            </w:tcBorders>
            <w:shd w:val="clear" w:color="auto" w:fill="auto"/>
          </w:tcPr>
          <w:p w14:paraId="52495C9D" w14:textId="77777777" w:rsidR="00FB26B3" w:rsidRPr="0088193B" w:rsidRDefault="00FB26B3" w:rsidP="005233CC">
            <w:pPr>
              <w:pStyle w:val="TAC"/>
            </w:pPr>
            <w:r w:rsidRPr="0088193B">
              <w:t>10680</w:t>
            </w:r>
          </w:p>
        </w:tc>
        <w:tc>
          <w:tcPr>
            <w:tcW w:w="625" w:type="pct"/>
            <w:tcBorders>
              <w:left w:val="single" w:sz="4" w:space="0" w:color="auto"/>
              <w:right w:val="single" w:sz="4" w:space="0" w:color="auto"/>
            </w:tcBorders>
            <w:shd w:val="clear" w:color="auto" w:fill="auto"/>
          </w:tcPr>
          <w:p w14:paraId="6372D916" w14:textId="77777777" w:rsidR="00FB26B3" w:rsidRPr="0088193B" w:rsidRDefault="00FB26B3" w:rsidP="005233CC">
            <w:pPr>
              <w:pStyle w:val="TAC"/>
            </w:pPr>
            <w:r w:rsidRPr="0088193B">
              <w:t>21384</w:t>
            </w:r>
          </w:p>
        </w:tc>
        <w:tc>
          <w:tcPr>
            <w:tcW w:w="625" w:type="pct"/>
            <w:tcBorders>
              <w:left w:val="single" w:sz="4" w:space="0" w:color="auto"/>
              <w:right w:val="double" w:sz="4" w:space="0" w:color="auto"/>
            </w:tcBorders>
            <w:shd w:val="clear" w:color="auto" w:fill="auto"/>
          </w:tcPr>
          <w:p w14:paraId="47FF09F7" w14:textId="77777777" w:rsidR="00FB26B3" w:rsidRPr="0088193B" w:rsidRDefault="00FB26B3" w:rsidP="005233CC">
            <w:pPr>
              <w:pStyle w:val="TAC"/>
            </w:pPr>
            <w:r w:rsidRPr="0088193B">
              <w:t>29296</w:t>
            </w:r>
          </w:p>
        </w:tc>
        <w:tc>
          <w:tcPr>
            <w:tcW w:w="625" w:type="pct"/>
            <w:tcBorders>
              <w:left w:val="double" w:sz="4" w:space="0" w:color="auto"/>
            </w:tcBorders>
          </w:tcPr>
          <w:p w14:paraId="1E2E34EE" w14:textId="77777777" w:rsidR="00FB26B3" w:rsidRPr="0088193B" w:rsidRDefault="00FB26B3" w:rsidP="005233CC">
            <w:pPr>
              <w:pStyle w:val="TAC"/>
            </w:pPr>
            <w:r w:rsidRPr="0088193B">
              <w:t>59256</w:t>
            </w:r>
          </w:p>
        </w:tc>
      </w:tr>
      <w:tr w:rsidR="00FB26B3" w:rsidRPr="0088193B" w14:paraId="1EC3D420" w14:textId="77777777" w:rsidTr="005233CC">
        <w:tc>
          <w:tcPr>
            <w:tcW w:w="625" w:type="pct"/>
            <w:tcBorders>
              <w:right w:val="single" w:sz="4" w:space="0" w:color="auto"/>
            </w:tcBorders>
            <w:shd w:val="clear" w:color="auto" w:fill="auto"/>
          </w:tcPr>
          <w:p w14:paraId="45E4D2B8" w14:textId="77777777" w:rsidR="00FB26B3" w:rsidRPr="0088193B" w:rsidRDefault="00FB26B3" w:rsidP="005233CC">
            <w:pPr>
              <w:pStyle w:val="TAC"/>
            </w:pPr>
            <w:r w:rsidRPr="0088193B">
              <w:t>1672</w:t>
            </w:r>
          </w:p>
        </w:tc>
        <w:tc>
          <w:tcPr>
            <w:tcW w:w="625" w:type="pct"/>
            <w:tcBorders>
              <w:left w:val="single" w:sz="4" w:space="0" w:color="auto"/>
              <w:right w:val="single" w:sz="4" w:space="0" w:color="auto"/>
            </w:tcBorders>
            <w:shd w:val="clear" w:color="auto" w:fill="auto"/>
          </w:tcPr>
          <w:p w14:paraId="7674BA47" w14:textId="77777777" w:rsidR="00FB26B3" w:rsidRPr="0088193B" w:rsidRDefault="00FB26B3" w:rsidP="005233CC">
            <w:pPr>
              <w:pStyle w:val="TAC"/>
            </w:pPr>
            <w:r w:rsidRPr="0088193B">
              <w:t>3368</w:t>
            </w:r>
          </w:p>
        </w:tc>
        <w:tc>
          <w:tcPr>
            <w:tcW w:w="625" w:type="pct"/>
            <w:tcBorders>
              <w:left w:val="single" w:sz="4" w:space="0" w:color="auto"/>
              <w:right w:val="single" w:sz="4" w:space="0" w:color="auto"/>
            </w:tcBorders>
            <w:shd w:val="clear" w:color="auto" w:fill="auto"/>
          </w:tcPr>
          <w:p w14:paraId="771B2309" w14:textId="77777777" w:rsidR="00FB26B3" w:rsidRPr="0088193B" w:rsidRDefault="00FB26B3" w:rsidP="005233CC">
            <w:pPr>
              <w:pStyle w:val="TAC"/>
            </w:pPr>
            <w:r w:rsidRPr="0088193B">
              <w:t>4008</w:t>
            </w:r>
          </w:p>
        </w:tc>
        <w:tc>
          <w:tcPr>
            <w:tcW w:w="625" w:type="pct"/>
            <w:tcBorders>
              <w:left w:val="single" w:sz="4" w:space="0" w:color="auto"/>
              <w:right w:val="single" w:sz="4" w:space="0" w:color="auto"/>
            </w:tcBorders>
            <w:shd w:val="clear" w:color="auto" w:fill="auto"/>
          </w:tcPr>
          <w:p w14:paraId="671C0A2D" w14:textId="77777777" w:rsidR="00FB26B3" w:rsidRPr="0088193B" w:rsidRDefault="00FB26B3" w:rsidP="005233CC">
            <w:pPr>
              <w:pStyle w:val="TAC"/>
            </w:pPr>
            <w:r w:rsidRPr="0088193B">
              <w:t>7992</w:t>
            </w:r>
          </w:p>
        </w:tc>
        <w:tc>
          <w:tcPr>
            <w:tcW w:w="625" w:type="pct"/>
            <w:tcBorders>
              <w:left w:val="single" w:sz="4" w:space="0" w:color="auto"/>
              <w:right w:val="single" w:sz="4" w:space="0" w:color="auto"/>
            </w:tcBorders>
            <w:shd w:val="clear" w:color="auto" w:fill="auto"/>
          </w:tcPr>
          <w:p w14:paraId="39BF4E91" w14:textId="77777777" w:rsidR="00FB26B3" w:rsidRPr="0088193B" w:rsidRDefault="00FB26B3" w:rsidP="005233CC">
            <w:pPr>
              <w:pStyle w:val="TAC"/>
            </w:pPr>
            <w:r w:rsidRPr="0088193B">
              <w:t>11064</w:t>
            </w:r>
          </w:p>
        </w:tc>
        <w:tc>
          <w:tcPr>
            <w:tcW w:w="625" w:type="pct"/>
            <w:tcBorders>
              <w:left w:val="single" w:sz="4" w:space="0" w:color="auto"/>
              <w:right w:val="single" w:sz="4" w:space="0" w:color="auto"/>
            </w:tcBorders>
            <w:shd w:val="clear" w:color="auto" w:fill="auto"/>
          </w:tcPr>
          <w:p w14:paraId="7B35F1EE" w14:textId="77777777" w:rsidR="00FB26B3" w:rsidRPr="0088193B" w:rsidRDefault="00FB26B3" w:rsidP="005233CC">
            <w:pPr>
              <w:pStyle w:val="TAC"/>
            </w:pPr>
            <w:r w:rsidRPr="0088193B">
              <w:t>22152</w:t>
            </w:r>
          </w:p>
        </w:tc>
        <w:tc>
          <w:tcPr>
            <w:tcW w:w="625" w:type="pct"/>
            <w:tcBorders>
              <w:left w:val="single" w:sz="4" w:space="0" w:color="auto"/>
              <w:right w:val="double" w:sz="4" w:space="0" w:color="auto"/>
            </w:tcBorders>
            <w:shd w:val="clear" w:color="auto" w:fill="auto"/>
          </w:tcPr>
          <w:p w14:paraId="5F8F2ED2" w14:textId="77777777" w:rsidR="00FB26B3" w:rsidRPr="0088193B" w:rsidRDefault="00FB26B3" w:rsidP="005233CC">
            <w:pPr>
              <w:pStyle w:val="TAC"/>
            </w:pPr>
            <w:r w:rsidRPr="0088193B">
              <w:t>30576</w:t>
            </w:r>
          </w:p>
        </w:tc>
        <w:tc>
          <w:tcPr>
            <w:tcW w:w="625" w:type="pct"/>
            <w:tcBorders>
              <w:left w:val="double" w:sz="4" w:space="0" w:color="auto"/>
            </w:tcBorders>
          </w:tcPr>
          <w:p w14:paraId="130415C5" w14:textId="77777777" w:rsidR="00FB26B3" w:rsidRPr="0088193B" w:rsidRDefault="00FB26B3" w:rsidP="005233CC">
            <w:pPr>
              <w:pStyle w:val="TAC"/>
            </w:pPr>
            <w:r w:rsidRPr="0088193B">
              <w:t>61664</w:t>
            </w:r>
          </w:p>
        </w:tc>
      </w:tr>
      <w:tr w:rsidR="00FB26B3" w:rsidRPr="0088193B" w14:paraId="0E817D79" w14:textId="77777777" w:rsidTr="005233CC">
        <w:tc>
          <w:tcPr>
            <w:tcW w:w="625" w:type="pct"/>
            <w:tcBorders>
              <w:right w:val="single" w:sz="4" w:space="0" w:color="auto"/>
            </w:tcBorders>
            <w:shd w:val="clear" w:color="auto" w:fill="auto"/>
          </w:tcPr>
          <w:p w14:paraId="59AD93E2" w14:textId="77777777" w:rsidR="00FB26B3" w:rsidRPr="0088193B" w:rsidRDefault="00FB26B3" w:rsidP="005233CC">
            <w:pPr>
              <w:pStyle w:val="TAC"/>
            </w:pPr>
            <w:r w:rsidRPr="0088193B">
              <w:t>1736</w:t>
            </w:r>
          </w:p>
        </w:tc>
        <w:tc>
          <w:tcPr>
            <w:tcW w:w="625" w:type="pct"/>
            <w:tcBorders>
              <w:left w:val="single" w:sz="4" w:space="0" w:color="auto"/>
              <w:right w:val="single" w:sz="4" w:space="0" w:color="auto"/>
            </w:tcBorders>
            <w:shd w:val="clear" w:color="auto" w:fill="auto"/>
          </w:tcPr>
          <w:p w14:paraId="730F3125" w14:textId="77777777" w:rsidR="00FB26B3" w:rsidRPr="0088193B" w:rsidRDefault="00FB26B3" w:rsidP="005233CC">
            <w:pPr>
              <w:pStyle w:val="TAC"/>
            </w:pPr>
            <w:r w:rsidRPr="0088193B">
              <w:t>3496</w:t>
            </w:r>
          </w:p>
        </w:tc>
        <w:tc>
          <w:tcPr>
            <w:tcW w:w="625" w:type="pct"/>
            <w:tcBorders>
              <w:left w:val="single" w:sz="4" w:space="0" w:color="auto"/>
              <w:right w:val="single" w:sz="4" w:space="0" w:color="auto"/>
            </w:tcBorders>
            <w:shd w:val="clear" w:color="auto" w:fill="auto"/>
          </w:tcPr>
          <w:p w14:paraId="28DD55CC" w14:textId="77777777" w:rsidR="00FB26B3" w:rsidRPr="0088193B" w:rsidRDefault="00FB26B3" w:rsidP="005233CC">
            <w:pPr>
              <w:pStyle w:val="TAC"/>
            </w:pPr>
            <w:r w:rsidRPr="0088193B">
              <w:t>4136</w:t>
            </w:r>
          </w:p>
        </w:tc>
        <w:tc>
          <w:tcPr>
            <w:tcW w:w="625" w:type="pct"/>
            <w:tcBorders>
              <w:left w:val="single" w:sz="4" w:space="0" w:color="auto"/>
              <w:right w:val="single" w:sz="4" w:space="0" w:color="auto"/>
            </w:tcBorders>
            <w:shd w:val="clear" w:color="auto" w:fill="auto"/>
          </w:tcPr>
          <w:p w14:paraId="4E31489A" w14:textId="77777777" w:rsidR="00FB26B3" w:rsidRPr="0088193B" w:rsidRDefault="00FB26B3" w:rsidP="005233CC">
            <w:pPr>
              <w:pStyle w:val="TAC"/>
            </w:pPr>
            <w:r w:rsidRPr="0088193B">
              <w:t>8248</w:t>
            </w:r>
          </w:p>
        </w:tc>
        <w:tc>
          <w:tcPr>
            <w:tcW w:w="625" w:type="pct"/>
            <w:tcBorders>
              <w:left w:val="single" w:sz="4" w:space="0" w:color="auto"/>
              <w:right w:val="single" w:sz="4" w:space="0" w:color="auto"/>
            </w:tcBorders>
            <w:shd w:val="clear" w:color="auto" w:fill="auto"/>
          </w:tcPr>
          <w:p w14:paraId="53BB1F73" w14:textId="77777777" w:rsidR="00FB26B3" w:rsidRPr="0088193B" w:rsidRDefault="00FB26B3" w:rsidP="005233CC">
            <w:pPr>
              <w:pStyle w:val="TAC"/>
            </w:pPr>
            <w:r w:rsidRPr="0088193B">
              <w:t>11448</w:t>
            </w:r>
          </w:p>
        </w:tc>
        <w:tc>
          <w:tcPr>
            <w:tcW w:w="625" w:type="pct"/>
            <w:tcBorders>
              <w:left w:val="single" w:sz="4" w:space="0" w:color="auto"/>
              <w:right w:val="single" w:sz="4" w:space="0" w:color="auto"/>
            </w:tcBorders>
            <w:shd w:val="clear" w:color="auto" w:fill="auto"/>
          </w:tcPr>
          <w:p w14:paraId="4CB26102" w14:textId="77777777" w:rsidR="00FB26B3" w:rsidRPr="0088193B" w:rsidRDefault="00FB26B3" w:rsidP="005233CC">
            <w:pPr>
              <w:pStyle w:val="TAC"/>
            </w:pPr>
            <w:r w:rsidRPr="0088193B">
              <w:t>22920</w:t>
            </w:r>
          </w:p>
        </w:tc>
        <w:tc>
          <w:tcPr>
            <w:tcW w:w="625" w:type="pct"/>
            <w:tcBorders>
              <w:left w:val="single" w:sz="4" w:space="0" w:color="auto"/>
              <w:right w:val="double" w:sz="4" w:space="0" w:color="auto"/>
            </w:tcBorders>
            <w:shd w:val="clear" w:color="auto" w:fill="auto"/>
          </w:tcPr>
          <w:p w14:paraId="72406895" w14:textId="77777777" w:rsidR="00FB26B3" w:rsidRPr="0088193B" w:rsidRDefault="00FB26B3" w:rsidP="005233CC">
            <w:pPr>
              <w:pStyle w:val="TAC"/>
            </w:pPr>
            <w:r w:rsidRPr="0088193B">
              <w:t>31704</w:t>
            </w:r>
          </w:p>
        </w:tc>
        <w:tc>
          <w:tcPr>
            <w:tcW w:w="625" w:type="pct"/>
            <w:tcBorders>
              <w:left w:val="double" w:sz="4" w:space="0" w:color="auto"/>
            </w:tcBorders>
          </w:tcPr>
          <w:p w14:paraId="2BF91AAF" w14:textId="77777777" w:rsidR="00FB26B3" w:rsidRPr="0088193B" w:rsidRDefault="00FB26B3" w:rsidP="005233CC">
            <w:pPr>
              <w:pStyle w:val="TAC"/>
            </w:pPr>
            <w:r w:rsidRPr="0088193B">
              <w:t>63776</w:t>
            </w:r>
          </w:p>
        </w:tc>
      </w:tr>
      <w:tr w:rsidR="00FB26B3" w:rsidRPr="0088193B" w14:paraId="369EBF0A" w14:textId="77777777" w:rsidTr="005233CC">
        <w:tc>
          <w:tcPr>
            <w:tcW w:w="625" w:type="pct"/>
            <w:tcBorders>
              <w:right w:val="single" w:sz="4" w:space="0" w:color="auto"/>
            </w:tcBorders>
            <w:shd w:val="clear" w:color="auto" w:fill="auto"/>
          </w:tcPr>
          <w:p w14:paraId="18B752E4" w14:textId="77777777" w:rsidR="00FB26B3" w:rsidRPr="0088193B" w:rsidRDefault="00FB26B3" w:rsidP="005233CC">
            <w:pPr>
              <w:pStyle w:val="TAC"/>
            </w:pPr>
            <w:r w:rsidRPr="0088193B">
              <w:t>1800</w:t>
            </w:r>
          </w:p>
        </w:tc>
        <w:tc>
          <w:tcPr>
            <w:tcW w:w="625" w:type="pct"/>
            <w:tcBorders>
              <w:left w:val="single" w:sz="4" w:space="0" w:color="auto"/>
              <w:right w:val="single" w:sz="4" w:space="0" w:color="auto"/>
            </w:tcBorders>
            <w:shd w:val="clear" w:color="auto" w:fill="auto"/>
          </w:tcPr>
          <w:p w14:paraId="4BF3B6B1" w14:textId="77777777" w:rsidR="00FB26B3" w:rsidRPr="0088193B" w:rsidRDefault="00FB26B3" w:rsidP="005233CC">
            <w:pPr>
              <w:pStyle w:val="TAC"/>
            </w:pPr>
            <w:r w:rsidRPr="0088193B">
              <w:t>3624</w:t>
            </w:r>
          </w:p>
        </w:tc>
        <w:tc>
          <w:tcPr>
            <w:tcW w:w="625" w:type="pct"/>
            <w:tcBorders>
              <w:left w:val="single" w:sz="4" w:space="0" w:color="auto"/>
              <w:right w:val="single" w:sz="4" w:space="0" w:color="auto"/>
            </w:tcBorders>
            <w:shd w:val="clear" w:color="auto" w:fill="auto"/>
          </w:tcPr>
          <w:p w14:paraId="5FB4712D" w14:textId="77777777" w:rsidR="00FB26B3" w:rsidRPr="0088193B" w:rsidRDefault="00FB26B3" w:rsidP="005233CC">
            <w:pPr>
              <w:pStyle w:val="TAC"/>
            </w:pPr>
            <w:r w:rsidRPr="0088193B">
              <w:t>4264</w:t>
            </w:r>
          </w:p>
        </w:tc>
        <w:tc>
          <w:tcPr>
            <w:tcW w:w="625" w:type="pct"/>
            <w:tcBorders>
              <w:left w:val="single" w:sz="4" w:space="0" w:color="auto"/>
              <w:right w:val="single" w:sz="4" w:space="0" w:color="auto"/>
            </w:tcBorders>
            <w:shd w:val="clear" w:color="auto" w:fill="auto"/>
          </w:tcPr>
          <w:p w14:paraId="2866B320" w14:textId="77777777" w:rsidR="00FB26B3" w:rsidRPr="0088193B" w:rsidRDefault="00FB26B3" w:rsidP="005233CC">
            <w:pPr>
              <w:pStyle w:val="TAC"/>
            </w:pPr>
            <w:r w:rsidRPr="0088193B">
              <w:t>8504</w:t>
            </w:r>
          </w:p>
        </w:tc>
        <w:tc>
          <w:tcPr>
            <w:tcW w:w="625" w:type="pct"/>
            <w:tcBorders>
              <w:left w:val="single" w:sz="4" w:space="0" w:color="auto"/>
              <w:right w:val="single" w:sz="4" w:space="0" w:color="auto"/>
            </w:tcBorders>
            <w:shd w:val="clear" w:color="auto" w:fill="auto"/>
          </w:tcPr>
          <w:p w14:paraId="06F29C0F" w14:textId="77777777" w:rsidR="00FB26B3" w:rsidRPr="0088193B" w:rsidRDefault="00FB26B3" w:rsidP="005233CC">
            <w:pPr>
              <w:pStyle w:val="TAC"/>
            </w:pPr>
            <w:r w:rsidRPr="0088193B">
              <w:t>11832</w:t>
            </w:r>
          </w:p>
        </w:tc>
        <w:tc>
          <w:tcPr>
            <w:tcW w:w="625" w:type="pct"/>
            <w:tcBorders>
              <w:left w:val="single" w:sz="4" w:space="0" w:color="auto"/>
              <w:right w:val="single" w:sz="4" w:space="0" w:color="auto"/>
            </w:tcBorders>
            <w:shd w:val="clear" w:color="auto" w:fill="auto"/>
          </w:tcPr>
          <w:p w14:paraId="24599F3A" w14:textId="77777777" w:rsidR="00FB26B3" w:rsidRPr="0088193B" w:rsidRDefault="00FB26B3" w:rsidP="005233CC">
            <w:pPr>
              <w:pStyle w:val="TAC"/>
            </w:pPr>
            <w:r w:rsidRPr="0088193B">
              <w:t>23688</w:t>
            </w:r>
          </w:p>
        </w:tc>
        <w:tc>
          <w:tcPr>
            <w:tcW w:w="625" w:type="pct"/>
            <w:tcBorders>
              <w:left w:val="single" w:sz="4" w:space="0" w:color="auto"/>
              <w:right w:val="double" w:sz="4" w:space="0" w:color="auto"/>
            </w:tcBorders>
            <w:shd w:val="clear" w:color="auto" w:fill="auto"/>
          </w:tcPr>
          <w:p w14:paraId="1D3E3B41" w14:textId="77777777" w:rsidR="00FB26B3" w:rsidRPr="0088193B" w:rsidRDefault="00FB26B3" w:rsidP="005233CC">
            <w:pPr>
              <w:pStyle w:val="TAC"/>
            </w:pPr>
            <w:r w:rsidRPr="0088193B">
              <w:t>32856</w:t>
            </w:r>
          </w:p>
        </w:tc>
        <w:tc>
          <w:tcPr>
            <w:tcW w:w="625" w:type="pct"/>
            <w:tcBorders>
              <w:left w:val="double" w:sz="4" w:space="0" w:color="auto"/>
            </w:tcBorders>
          </w:tcPr>
          <w:p w14:paraId="7773F584" w14:textId="77777777" w:rsidR="00FB26B3" w:rsidRPr="0088193B" w:rsidRDefault="00FB26B3" w:rsidP="005233CC">
            <w:pPr>
              <w:pStyle w:val="TAC"/>
            </w:pPr>
            <w:r w:rsidRPr="0088193B">
              <w:t>66592</w:t>
            </w:r>
          </w:p>
        </w:tc>
      </w:tr>
      <w:tr w:rsidR="00FB26B3" w:rsidRPr="0088193B" w14:paraId="7587B54D" w14:textId="77777777" w:rsidTr="005233CC">
        <w:tc>
          <w:tcPr>
            <w:tcW w:w="625" w:type="pct"/>
            <w:tcBorders>
              <w:right w:val="single" w:sz="4" w:space="0" w:color="auto"/>
            </w:tcBorders>
            <w:shd w:val="clear" w:color="auto" w:fill="auto"/>
          </w:tcPr>
          <w:p w14:paraId="0313C6AB" w14:textId="77777777" w:rsidR="00FB26B3" w:rsidRPr="0088193B" w:rsidRDefault="00FB26B3" w:rsidP="005233CC">
            <w:pPr>
              <w:pStyle w:val="TAC"/>
            </w:pPr>
            <w:r w:rsidRPr="0088193B">
              <w:t>1864</w:t>
            </w:r>
          </w:p>
        </w:tc>
        <w:tc>
          <w:tcPr>
            <w:tcW w:w="625" w:type="pct"/>
            <w:tcBorders>
              <w:left w:val="single" w:sz="4" w:space="0" w:color="auto"/>
              <w:right w:val="single" w:sz="4" w:space="0" w:color="auto"/>
            </w:tcBorders>
            <w:shd w:val="clear" w:color="auto" w:fill="auto"/>
          </w:tcPr>
          <w:p w14:paraId="28B92E0B" w14:textId="77777777" w:rsidR="00FB26B3" w:rsidRPr="0088193B" w:rsidRDefault="00FB26B3" w:rsidP="005233CC">
            <w:pPr>
              <w:pStyle w:val="TAC"/>
            </w:pPr>
            <w:r w:rsidRPr="0088193B">
              <w:t>3752</w:t>
            </w:r>
          </w:p>
        </w:tc>
        <w:tc>
          <w:tcPr>
            <w:tcW w:w="625" w:type="pct"/>
            <w:tcBorders>
              <w:left w:val="single" w:sz="4" w:space="0" w:color="auto"/>
              <w:right w:val="single" w:sz="4" w:space="0" w:color="auto"/>
            </w:tcBorders>
            <w:shd w:val="clear" w:color="auto" w:fill="auto"/>
          </w:tcPr>
          <w:p w14:paraId="63281E02" w14:textId="77777777" w:rsidR="00FB26B3" w:rsidRPr="0088193B" w:rsidRDefault="00FB26B3" w:rsidP="005233CC">
            <w:pPr>
              <w:pStyle w:val="TAC"/>
            </w:pPr>
            <w:r w:rsidRPr="0088193B">
              <w:t>4392</w:t>
            </w:r>
          </w:p>
        </w:tc>
        <w:tc>
          <w:tcPr>
            <w:tcW w:w="625" w:type="pct"/>
            <w:tcBorders>
              <w:left w:val="single" w:sz="4" w:space="0" w:color="auto"/>
              <w:right w:val="single" w:sz="4" w:space="0" w:color="auto"/>
            </w:tcBorders>
            <w:shd w:val="clear" w:color="auto" w:fill="auto"/>
          </w:tcPr>
          <w:p w14:paraId="1514248C" w14:textId="77777777" w:rsidR="00FB26B3" w:rsidRPr="0088193B" w:rsidRDefault="00FB26B3" w:rsidP="005233CC">
            <w:pPr>
              <w:pStyle w:val="TAC"/>
            </w:pPr>
            <w:r w:rsidRPr="0088193B">
              <w:t>8760</w:t>
            </w:r>
          </w:p>
        </w:tc>
        <w:tc>
          <w:tcPr>
            <w:tcW w:w="625" w:type="pct"/>
            <w:tcBorders>
              <w:left w:val="single" w:sz="4" w:space="0" w:color="auto"/>
              <w:right w:val="single" w:sz="4" w:space="0" w:color="auto"/>
            </w:tcBorders>
            <w:shd w:val="clear" w:color="auto" w:fill="auto"/>
          </w:tcPr>
          <w:p w14:paraId="40CABEF7" w14:textId="77777777" w:rsidR="00FB26B3" w:rsidRPr="0088193B" w:rsidRDefault="00FB26B3" w:rsidP="005233CC">
            <w:pPr>
              <w:pStyle w:val="TAC"/>
            </w:pPr>
            <w:r w:rsidRPr="0088193B">
              <w:t>12216</w:t>
            </w:r>
          </w:p>
        </w:tc>
        <w:tc>
          <w:tcPr>
            <w:tcW w:w="625" w:type="pct"/>
            <w:tcBorders>
              <w:left w:val="single" w:sz="4" w:space="0" w:color="auto"/>
              <w:right w:val="single" w:sz="4" w:space="0" w:color="auto"/>
            </w:tcBorders>
            <w:shd w:val="clear" w:color="auto" w:fill="auto"/>
          </w:tcPr>
          <w:p w14:paraId="3D0CD4BC" w14:textId="77777777" w:rsidR="00FB26B3" w:rsidRPr="0088193B" w:rsidRDefault="00FB26B3" w:rsidP="005233CC">
            <w:pPr>
              <w:pStyle w:val="TAC"/>
            </w:pPr>
            <w:r w:rsidRPr="0088193B">
              <w:t>24496</w:t>
            </w:r>
          </w:p>
        </w:tc>
        <w:tc>
          <w:tcPr>
            <w:tcW w:w="625" w:type="pct"/>
            <w:tcBorders>
              <w:left w:val="single" w:sz="4" w:space="0" w:color="auto"/>
              <w:right w:val="double" w:sz="4" w:space="0" w:color="auto"/>
            </w:tcBorders>
            <w:shd w:val="clear" w:color="auto" w:fill="auto"/>
          </w:tcPr>
          <w:p w14:paraId="304A0352" w14:textId="77777777" w:rsidR="00FB26B3" w:rsidRPr="0088193B" w:rsidRDefault="00FB26B3" w:rsidP="005233CC">
            <w:pPr>
              <w:pStyle w:val="TAC"/>
            </w:pPr>
            <w:r w:rsidRPr="0088193B">
              <w:t>34008</w:t>
            </w:r>
          </w:p>
        </w:tc>
        <w:tc>
          <w:tcPr>
            <w:tcW w:w="625" w:type="pct"/>
            <w:tcBorders>
              <w:left w:val="double" w:sz="4" w:space="0" w:color="auto"/>
            </w:tcBorders>
          </w:tcPr>
          <w:p w14:paraId="226E1E28" w14:textId="77777777" w:rsidR="00FB26B3" w:rsidRPr="0088193B" w:rsidRDefault="00FB26B3" w:rsidP="005233CC">
            <w:pPr>
              <w:pStyle w:val="TAC"/>
            </w:pPr>
            <w:r w:rsidRPr="0088193B">
              <w:t>68808</w:t>
            </w:r>
          </w:p>
        </w:tc>
      </w:tr>
      <w:tr w:rsidR="00FB26B3" w:rsidRPr="0088193B" w14:paraId="1A04789E" w14:textId="77777777" w:rsidTr="005233CC">
        <w:tc>
          <w:tcPr>
            <w:tcW w:w="625" w:type="pct"/>
            <w:tcBorders>
              <w:right w:val="single" w:sz="4" w:space="0" w:color="auto"/>
            </w:tcBorders>
            <w:shd w:val="clear" w:color="auto" w:fill="auto"/>
          </w:tcPr>
          <w:p w14:paraId="724343D4" w14:textId="77777777" w:rsidR="00FB26B3" w:rsidRPr="0088193B" w:rsidRDefault="00FB26B3" w:rsidP="005233CC">
            <w:pPr>
              <w:pStyle w:val="TAC"/>
            </w:pPr>
            <w:r w:rsidRPr="0088193B">
              <w:t>1928</w:t>
            </w:r>
          </w:p>
        </w:tc>
        <w:tc>
          <w:tcPr>
            <w:tcW w:w="625" w:type="pct"/>
            <w:tcBorders>
              <w:left w:val="single" w:sz="4" w:space="0" w:color="auto"/>
              <w:right w:val="single" w:sz="4" w:space="0" w:color="auto"/>
            </w:tcBorders>
            <w:shd w:val="clear" w:color="auto" w:fill="auto"/>
          </w:tcPr>
          <w:p w14:paraId="198E1BC5" w14:textId="77777777" w:rsidR="00FB26B3" w:rsidRPr="0088193B" w:rsidRDefault="00FB26B3" w:rsidP="005233CC">
            <w:pPr>
              <w:pStyle w:val="TAC"/>
            </w:pPr>
            <w:r w:rsidRPr="0088193B">
              <w:t>3880</w:t>
            </w:r>
          </w:p>
        </w:tc>
        <w:tc>
          <w:tcPr>
            <w:tcW w:w="625" w:type="pct"/>
            <w:tcBorders>
              <w:left w:val="single" w:sz="4" w:space="0" w:color="auto"/>
              <w:right w:val="single" w:sz="4" w:space="0" w:color="auto"/>
            </w:tcBorders>
            <w:shd w:val="clear" w:color="auto" w:fill="auto"/>
          </w:tcPr>
          <w:p w14:paraId="7BCC22DD" w14:textId="77777777" w:rsidR="00FB26B3" w:rsidRPr="0088193B" w:rsidRDefault="00FB26B3" w:rsidP="005233CC">
            <w:pPr>
              <w:pStyle w:val="TAC"/>
            </w:pPr>
            <w:r w:rsidRPr="0088193B">
              <w:t>4584</w:t>
            </w:r>
          </w:p>
        </w:tc>
        <w:tc>
          <w:tcPr>
            <w:tcW w:w="625" w:type="pct"/>
            <w:tcBorders>
              <w:left w:val="single" w:sz="4" w:space="0" w:color="auto"/>
              <w:right w:val="single" w:sz="4" w:space="0" w:color="auto"/>
            </w:tcBorders>
            <w:shd w:val="clear" w:color="auto" w:fill="auto"/>
          </w:tcPr>
          <w:p w14:paraId="6162715E" w14:textId="77777777" w:rsidR="00FB26B3" w:rsidRPr="0088193B" w:rsidRDefault="00FB26B3" w:rsidP="005233CC">
            <w:pPr>
              <w:pStyle w:val="TAC"/>
            </w:pPr>
            <w:r w:rsidRPr="0088193B">
              <w:t>9144</w:t>
            </w:r>
          </w:p>
        </w:tc>
        <w:tc>
          <w:tcPr>
            <w:tcW w:w="625" w:type="pct"/>
            <w:tcBorders>
              <w:left w:val="single" w:sz="4" w:space="0" w:color="auto"/>
              <w:right w:val="single" w:sz="4" w:space="0" w:color="auto"/>
            </w:tcBorders>
            <w:shd w:val="clear" w:color="auto" w:fill="auto"/>
          </w:tcPr>
          <w:p w14:paraId="18A4115F" w14:textId="77777777" w:rsidR="00FB26B3" w:rsidRPr="0088193B" w:rsidRDefault="00FB26B3" w:rsidP="005233CC">
            <w:pPr>
              <w:pStyle w:val="TAC"/>
            </w:pPr>
            <w:r w:rsidRPr="0088193B">
              <w:t>12576</w:t>
            </w:r>
          </w:p>
        </w:tc>
        <w:tc>
          <w:tcPr>
            <w:tcW w:w="625" w:type="pct"/>
            <w:tcBorders>
              <w:left w:val="single" w:sz="4" w:space="0" w:color="auto"/>
              <w:right w:val="single" w:sz="4" w:space="0" w:color="auto"/>
            </w:tcBorders>
            <w:shd w:val="clear" w:color="auto" w:fill="auto"/>
          </w:tcPr>
          <w:p w14:paraId="693B2467" w14:textId="77777777" w:rsidR="00FB26B3" w:rsidRPr="0088193B" w:rsidRDefault="00FB26B3" w:rsidP="005233CC">
            <w:pPr>
              <w:pStyle w:val="TAC"/>
            </w:pPr>
            <w:r w:rsidRPr="0088193B">
              <w:t>25456</w:t>
            </w:r>
          </w:p>
        </w:tc>
        <w:tc>
          <w:tcPr>
            <w:tcW w:w="625" w:type="pct"/>
            <w:tcBorders>
              <w:left w:val="single" w:sz="4" w:space="0" w:color="auto"/>
              <w:right w:val="double" w:sz="4" w:space="0" w:color="auto"/>
            </w:tcBorders>
            <w:shd w:val="clear" w:color="auto" w:fill="auto"/>
          </w:tcPr>
          <w:p w14:paraId="1CF07AC8" w14:textId="77777777" w:rsidR="00FB26B3" w:rsidRPr="0088193B" w:rsidRDefault="00FB26B3" w:rsidP="005233CC">
            <w:pPr>
              <w:pStyle w:val="TAC"/>
            </w:pPr>
            <w:r w:rsidRPr="0088193B">
              <w:t>35160</w:t>
            </w:r>
          </w:p>
        </w:tc>
        <w:tc>
          <w:tcPr>
            <w:tcW w:w="625" w:type="pct"/>
            <w:tcBorders>
              <w:left w:val="double" w:sz="4" w:space="0" w:color="auto"/>
            </w:tcBorders>
          </w:tcPr>
          <w:p w14:paraId="50A30BB1" w14:textId="77777777" w:rsidR="00FB26B3" w:rsidRPr="0088193B" w:rsidRDefault="00FB26B3" w:rsidP="005233CC">
            <w:pPr>
              <w:pStyle w:val="TAC"/>
            </w:pPr>
            <w:r w:rsidRPr="0088193B">
              <w:t>71112</w:t>
            </w:r>
          </w:p>
        </w:tc>
      </w:tr>
      <w:tr w:rsidR="00FB26B3" w:rsidRPr="0088193B" w14:paraId="1035BAE6" w14:textId="77777777" w:rsidTr="005233CC">
        <w:tc>
          <w:tcPr>
            <w:tcW w:w="625" w:type="pct"/>
            <w:tcBorders>
              <w:right w:val="single" w:sz="4" w:space="0" w:color="auto"/>
            </w:tcBorders>
            <w:shd w:val="clear" w:color="auto" w:fill="auto"/>
          </w:tcPr>
          <w:p w14:paraId="38940DC8" w14:textId="77777777" w:rsidR="00FB26B3" w:rsidRPr="0088193B" w:rsidRDefault="00FB26B3" w:rsidP="005233CC">
            <w:pPr>
              <w:pStyle w:val="TAC"/>
            </w:pPr>
            <w:r w:rsidRPr="0088193B">
              <w:t>1992</w:t>
            </w:r>
          </w:p>
        </w:tc>
        <w:tc>
          <w:tcPr>
            <w:tcW w:w="625" w:type="pct"/>
            <w:tcBorders>
              <w:left w:val="single" w:sz="4" w:space="0" w:color="auto"/>
              <w:right w:val="single" w:sz="4" w:space="0" w:color="auto"/>
            </w:tcBorders>
            <w:shd w:val="clear" w:color="auto" w:fill="auto"/>
          </w:tcPr>
          <w:p w14:paraId="22E176F8" w14:textId="77777777" w:rsidR="00FB26B3" w:rsidRPr="0088193B" w:rsidRDefault="00FB26B3" w:rsidP="005233CC">
            <w:pPr>
              <w:pStyle w:val="TAC"/>
            </w:pPr>
            <w:r w:rsidRPr="0088193B">
              <w:t>4008</w:t>
            </w:r>
          </w:p>
        </w:tc>
        <w:tc>
          <w:tcPr>
            <w:tcW w:w="625" w:type="pct"/>
            <w:tcBorders>
              <w:left w:val="single" w:sz="4" w:space="0" w:color="auto"/>
              <w:right w:val="single" w:sz="4" w:space="0" w:color="auto"/>
            </w:tcBorders>
            <w:shd w:val="clear" w:color="auto" w:fill="auto"/>
          </w:tcPr>
          <w:p w14:paraId="3E9DBC3F" w14:textId="77777777" w:rsidR="00FB26B3" w:rsidRPr="0088193B" w:rsidRDefault="00FB26B3" w:rsidP="005233CC">
            <w:pPr>
              <w:pStyle w:val="TAC"/>
            </w:pPr>
            <w:r w:rsidRPr="0088193B">
              <w:t>4776</w:t>
            </w:r>
          </w:p>
        </w:tc>
        <w:tc>
          <w:tcPr>
            <w:tcW w:w="625" w:type="pct"/>
            <w:tcBorders>
              <w:left w:val="single" w:sz="4" w:space="0" w:color="auto"/>
              <w:right w:val="single" w:sz="4" w:space="0" w:color="auto"/>
            </w:tcBorders>
            <w:shd w:val="clear" w:color="auto" w:fill="auto"/>
          </w:tcPr>
          <w:p w14:paraId="444B808C" w14:textId="77777777" w:rsidR="00FB26B3" w:rsidRPr="0088193B" w:rsidRDefault="00FB26B3" w:rsidP="005233CC">
            <w:pPr>
              <w:pStyle w:val="TAC"/>
            </w:pPr>
            <w:r w:rsidRPr="0088193B">
              <w:t>9528</w:t>
            </w:r>
          </w:p>
        </w:tc>
        <w:tc>
          <w:tcPr>
            <w:tcW w:w="625" w:type="pct"/>
            <w:tcBorders>
              <w:left w:val="single" w:sz="4" w:space="0" w:color="auto"/>
              <w:right w:val="single" w:sz="4" w:space="0" w:color="auto"/>
            </w:tcBorders>
            <w:shd w:val="clear" w:color="auto" w:fill="auto"/>
          </w:tcPr>
          <w:p w14:paraId="1F8F5586" w14:textId="77777777" w:rsidR="00FB26B3" w:rsidRPr="0088193B" w:rsidRDefault="00FB26B3" w:rsidP="005233CC">
            <w:pPr>
              <w:pStyle w:val="TAC"/>
            </w:pPr>
            <w:r w:rsidRPr="0088193B">
              <w:t>12960</w:t>
            </w:r>
          </w:p>
        </w:tc>
        <w:tc>
          <w:tcPr>
            <w:tcW w:w="625" w:type="pct"/>
            <w:tcBorders>
              <w:left w:val="single" w:sz="4" w:space="0" w:color="auto"/>
              <w:right w:val="single" w:sz="4" w:space="0" w:color="auto"/>
            </w:tcBorders>
            <w:shd w:val="clear" w:color="auto" w:fill="auto"/>
          </w:tcPr>
          <w:p w14:paraId="58D0C747" w14:textId="77777777" w:rsidR="00FB26B3" w:rsidRPr="0088193B" w:rsidRDefault="00FB26B3" w:rsidP="005233CC">
            <w:pPr>
              <w:pStyle w:val="TAC"/>
            </w:pPr>
            <w:r w:rsidRPr="0088193B">
              <w:t>25456</w:t>
            </w:r>
          </w:p>
        </w:tc>
        <w:tc>
          <w:tcPr>
            <w:tcW w:w="625" w:type="pct"/>
            <w:tcBorders>
              <w:left w:val="single" w:sz="4" w:space="0" w:color="auto"/>
              <w:right w:val="double" w:sz="4" w:space="0" w:color="auto"/>
            </w:tcBorders>
            <w:shd w:val="clear" w:color="auto" w:fill="auto"/>
          </w:tcPr>
          <w:p w14:paraId="5C79C136" w14:textId="77777777" w:rsidR="00FB26B3" w:rsidRPr="0088193B" w:rsidRDefault="00FB26B3" w:rsidP="005233CC">
            <w:pPr>
              <w:pStyle w:val="TAC"/>
            </w:pPr>
            <w:r w:rsidRPr="0088193B">
              <w:t>36696</w:t>
            </w:r>
          </w:p>
        </w:tc>
        <w:tc>
          <w:tcPr>
            <w:tcW w:w="625" w:type="pct"/>
            <w:tcBorders>
              <w:left w:val="double" w:sz="4" w:space="0" w:color="auto"/>
            </w:tcBorders>
          </w:tcPr>
          <w:p w14:paraId="45F62D54" w14:textId="77777777" w:rsidR="00FB26B3" w:rsidRPr="0088193B" w:rsidRDefault="00FB26B3" w:rsidP="005233CC">
            <w:pPr>
              <w:pStyle w:val="TAC"/>
            </w:pPr>
            <w:r w:rsidRPr="0088193B">
              <w:t>73712</w:t>
            </w:r>
          </w:p>
        </w:tc>
      </w:tr>
      <w:tr w:rsidR="00FB26B3" w:rsidRPr="0088193B" w14:paraId="6D638681" w14:textId="77777777" w:rsidTr="005233CC">
        <w:tc>
          <w:tcPr>
            <w:tcW w:w="625" w:type="pct"/>
            <w:tcBorders>
              <w:right w:val="single" w:sz="4" w:space="0" w:color="auto"/>
            </w:tcBorders>
            <w:shd w:val="clear" w:color="auto" w:fill="auto"/>
          </w:tcPr>
          <w:p w14:paraId="784FB2B0" w14:textId="77777777" w:rsidR="00FB26B3" w:rsidRPr="0088193B" w:rsidRDefault="00FB26B3" w:rsidP="005233CC">
            <w:pPr>
              <w:pStyle w:val="TAC"/>
            </w:pPr>
            <w:r w:rsidRPr="0088193B">
              <w:t>2024</w:t>
            </w:r>
          </w:p>
        </w:tc>
        <w:tc>
          <w:tcPr>
            <w:tcW w:w="625" w:type="pct"/>
            <w:tcBorders>
              <w:left w:val="single" w:sz="4" w:space="0" w:color="auto"/>
              <w:right w:val="single" w:sz="4" w:space="0" w:color="auto"/>
            </w:tcBorders>
            <w:shd w:val="clear" w:color="auto" w:fill="auto"/>
          </w:tcPr>
          <w:p w14:paraId="2486FF6D" w14:textId="77777777" w:rsidR="00FB26B3" w:rsidRPr="0088193B" w:rsidRDefault="00FB26B3" w:rsidP="005233CC">
            <w:pPr>
              <w:pStyle w:val="TAC"/>
            </w:pPr>
            <w:r w:rsidRPr="0088193B">
              <w:t>4008</w:t>
            </w:r>
          </w:p>
        </w:tc>
        <w:tc>
          <w:tcPr>
            <w:tcW w:w="625" w:type="pct"/>
            <w:tcBorders>
              <w:left w:val="single" w:sz="4" w:space="0" w:color="auto"/>
              <w:right w:val="single" w:sz="4" w:space="0" w:color="auto"/>
            </w:tcBorders>
            <w:shd w:val="clear" w:color="auto" w:fill="auto"/>
          </w:tcPr>
          <w:p w14:paraId="6A01CB3E" w14:textId="77777777" w:rsidR="00FB26B3" w:rsidRPr="0088193B" w:rsidRDefault="00FB26B3" w:rsidP="005233CC">
            <w:pPr>
              <w:pStyle w:val="TAC"/>
            </w:pPr>
            <w:r w:rsidRPr="0088193B">
              <w:t>4968</w:t>
            </w:r>
          </w:p>
        </w:tc>
        <w:tc>
          <w:tcPr>
            <w:tcW w:w="625" w:type="pct"/>
            <w:tcBorders>
              <w:left w:val="single" w:sz="4" w:space="0" w:color="auto"/>
              <w:right w:val="single" w:sz="4" w:space="0" w:color="auto"/>
            </w:tcBorders>
            <w:shd w:val="clear" w:color="auto" w:fill="auto"/>
          </w:tcPr>
          <w:p w14:paraId="61DEF0C6" w14:textId="77777777" w:rsidR="00FB26B3" w:rsidRPr="0088193B" w:rsidRDefault="00FB26B3" w:rsidP="005233CC">
            <w:pPr>
              <w:pStyle w:val="TAC"/>
            </w:pPr>
            <w:r w:rsidRPr="0088193B">
              <w:t>9912</w:t>
            </w:r>
          </w:p>
        </w:tc>
        <w:tc>
          <w:tcPr>
            <w:tcW w:w="625" w:type="pct"/>
            <w:tcBorders>
              <w:left w:val="single" w:sz="4" w:space="0" w:color="auto"/>
              <w:right w:val="single" w:sz="4" w:space="0" w:color="auto"/>
            </w:tcBorders>
            <w:shd w:val="clear" w:color="auto" w:fill="auto"/>
          </w:tcPr>
          <w:p w14:paraId="40C7C14F" w14:textId="77777777" w:rsidR="00FB26B3" w:rsidRPr="0088193B" w:rsidRDefault="00FB26B3" w:rsidP="005233CC">
            <w:pPr>
              <w:pStyle w:val="TAC"/>
            </w:pPr>
            <w:r w:rsidRPr="0088193B">
              <w:t>13536</w:t>
            </w:r>
          </w:p>
        </w:tc>
        <w:tc>
          <w:tcPr>
            <w:tcW w:w="625" w:type="pct"/>
            <w:tcBorders>
              <w:left w:val="single" w:sz="4" w:space="0" w:color="auto"/>
              <w:right w:val="single" w:sz="4" w:space="0" w:color="auto"/>
            </w:tcBorders>
            <w:shd w:val="clear" w:color="auto" w:fill="auto"/>
          </w:tcPr>
          <w:p w14:paraId="4A4FC452" w14:textId="77777777" w:rsidR="00FB26B3" w:rsidRPr="0088193B" w:rsidRDefault="00FB26B3" w:rsidP="005233CC">
            <w:pPr>
              <w:pStyle w:val="TAC"/>
            </w:pPr>
            <w:r w:rsidRPr="0088193B">
              <w:t>27376</w:t>
            </w:r>
          </w:p>
        </w:tc>
        <w:tc>
          <w:tcPr>
            <w:tcW w:w="625" w:type="pct"/>
            <w:tcBorders>
              <w:left w:val="single" w:sz="4" w:space="0" w:color="auto"/>
              <w:right w:val="double" w:sz="4" w:space="0" w:color="auto"/>
            </w:tcBorders>
            <w:shd w:val="clear" w:color="auto" w:fill="auto"/>
          </w:tcPr>
          <w:p w14:paraId="712B68B6" w14:textId="77777777" w:rsidR="00FB26B3" w:rsidRPr="0088193B" w:rsidRDefault="00FB26B3" w:rsidP="005233CC">
            <w:pPr>
              <w:pStyle w:val="TAC"/>
            </w:pPr>
            <w:r w:rsidRPr="0088193B">
              <w:t>37888</w:t>
            </w:r>
          </w:p>
        </w:tc>
        <w:tc>
          <w:tcPr>
            <w:tcW w:w="625" w:type="pct"/>
            <w:tcBorders>
              <w:left w:val="double" w:sz="4" w:space="0" w:color="auto"/>
            </w:tcBorders>
          </w:tcPr>
          <w:p w14:paraId="295CEFAD" w14:textId="77777777" w:rsidR="00FB26B3" w:rsidRPr="0088193B" w:rsidRDefault="00FB26B3" w:rsidP="005233CC">
            <w:pPr>
              <w:pStyle w:val="TAC"/>
            </w:pPr>
            <w:r w:rsidRPr="0088193B">
              <w:t>76208</w:t>
            </w:r>
          </w:p>
        </w:tc>
      </w:tr>
      <w:tr w:rsidR="00FB26B3" w:rsidRPr="0088193B" w14:paraId="03E3BFC2" w14:textId="77777777" w:rsidTr="005233CC">
        <w:tc>
          <w:tcPr>
            <w:tcW w:w="625" w:type="pct"/>
            <w:tcBorders>
              <w:right w:val="single" w:sz="4" w:space="0" w:color="auto"/>
            </w:tcBorders>
            <w:shd w:val="clear" w:color="auto" w:fill="auto"/>
          </w:tcPr>
          <w:p w14:paraId="1E2BE7B8" w14:textId="77777777" w:rsidR="00FB26B3" w:rsidRPr="0088193B" w:rsidRDefault="00FB26B3" w:rsidP="005233CC">
            <w:pPr>
              <w:pStyle w:val="TAC"/>
            </w:pPr>
            <w:r w:rsidRPr="0088193B">
              <w:t>2088</w:t>
            </w:r>
          </w:p>
        </w:tc>
        <w:tc>
          <w:tcPr>
            <w:tcW w:w="625" w:type="pct"/>
            <w:tcBorders>
              <w:left w:val="single" w:sz="4" w:space="0" w:color="auto"/>
              <w:right w:val="single" w:sz="4" w:space="0" w:color="auto"/>
            </w:tcBorders>
            <w:shd w:val="clear" w:color="auto" w:fill="auto"/>
          </w:tcPr>
          <w:p w14:paraId="15654434" w14:textId="77777777" w:rsidR="00FB26B3" w:rsidRPr="0088193B" w:rsidRDefault="00FB26B3" w:rsidP="005233CC">
            <w:pPr>
              <w:pStyle w:val="TAC"/>
            </w:pPr>
            <w:r w:rsidRPr="0088193B">
              <w:t>4136</w:t>
            </w:r>
          </w:p>
        </w:tc>
        <w:tc>
          <w:tcPr>
            <w:tcW w:w="625" w:type="pct"/>
            <w:tcBorders>
              <w:left w:val="single" w:sz="4" w:space="0" w:color="auto"/>
              <w:right w:val="single" w:sz="4" w:space="0" w:color="auto"/>
            </w:tcBorders>
            <w:shd w:val="clear" w:color="auto" w:fill="auto"/>
          </w:tcPr>
          <w:p w14:paraId="68F647DE" w14:textId="77777777" w:rsidR="00FB26B3" w:rsidRPr="0088193B" w:rsidRDefault="00FB26B3" w:rsidP="005233CC">
            <w:pPr>
              <w:pStyle w:val="TAC"/>
            </w:pPr>
            <w:r w:rsidRPr="0088193B">
              <w:t>5160</w:t>
            </w:r>
          </w:p>
        </w:tc>
        <w:tc>
          <w:tcPr>
            <w:tcW w:w="625" w:type="pct"/>
            <w:tcBorders>
              <w:left w:val="single" w:sz="4" w:space="0" w:color="auto"/>
              <w:right w:val="single" w:sz="4" w:space="0" w:color="auto"/>
            </w:tcBorders>
            <w:shd w:val="clear" w:color="auto" w:fill="auto"/>
          </w:tcPr>
          <w:p w14:paraId="4B300CB4" w14:textId="77777777" w:rsidR="00FB26B3" w:rsidRPr="0088193B" w:rsidRDefault="00FB26B3" w:rsidP="005233CC">
            <w:pPr>
              <w:pStyle w:val="TAC"/>
            </w:pPr>
            <w:r w:rsidRPr="0088193B">
              <w:t>10296</w:t>
            </w:r>
          </w:p>
        </w:tc>
        <w:tc>
          <w:tcPr>
            <w:tcW w:w="625" w:type="pct"/>
            <w:tcBorders>
              <w:left w:val="single" w:sz="4" w:space="0" w:color="auto"/>
              <w:right w:val="single" w:sz="4" w:space="0" w:color="auto"/>
            </w:tcBorders>
            <w:shd w:val="clear" w:color="auto" w:fill="auto"/>
          </w:tcPr>
          <w:p w14:paraId="0D64354D" w14:textId="77777777" w:rsidR="00FB26B3" w:rsidRPr="0088193B" w:rsidRDefault="00FB26B3" w:rsidP="005233CC">
            <w:pPr>
              <w:pStyle w:val="TAC"/>
            </w:pPr>
            <w:r w:rsidRPr="0088193B">
              <w:t>14112</w:t>
            </w:r>
          </w:p>
        </w:tc>
        <w:tc>
          <w:tcPr>
            <w:tcW w:w="625" w:type="pct"/>
            <w:tcBorders>
              <w:left w:val="single" w:sz="4" w:space="0" w:color="auto"/>
              <w:right w:val="single" w:sz="4" w:space="0" w:color="auto"/>
            </w:tcBorders>
            <w:shd w:val="clear" w:color="auto" w:fill="auto"/>
          </w:tcPr>
          <w:p w14:paraId="585D91A1" w14:textId="77777777" w:rsidR="00FB26B3" w:rsidRPr="0088193B" w:rsidRDefault="00FB26B3" w:rsidP="005233CC">
            <w:pPr>
              <w:pStyle w:val="TAC"/>
            </w:pPr>
            <w:r w:rsidRPr="0088193B">
              <w:t>28336</w:t>
            </w:r>
          </w:p>
        </w:tc>
        <w:tc>
          <w:tcPr>
            <w:tcW w:w="625" w:type="pct"/>
            <w:tcBorders>
              <w:left w:val="single" w:sz="4" w:space="0" w:color="auto"/>
              <w:right w:val="double" w:sz="4" w:space="0" w:color="auto"/>
            </w:tcBorders>
            <w:shd w:val="clear" w:color="auto" w:fill="auto"/>
          </w:tcPr>
          <w:p w14:paraId="18A8B258" w14:textId="77777777" w:rsidR="00FB26B3" w:rsidRPr="0088193B" w:rsidRDefault="00FB26B3" w:rsidP="005233CC">
            <w:pPr>
              <w:pStyle w:val="TAC"/>
            </w:pPr>
            <w:r w:rsidRPr="0088193B">
              <w:t>39232</w:t>
            </w:r>
          </w:p>
        </w:tc>
        <w:tc>
          <w:tcPr>
            <w:tcW w:w="625" w:type="pct"/>
            <w:tcBorders>
              <w:left w:val="double" w:sz="4" w:space="0" w:color="auto"/>
            </w:tcBorders>
          </w:tcPr>
          <w:p w14:paraId="1ACEA02E" w14:textId="77777777" w:rsidR="00FB26B3" w:rsidRPr="0088193B" w:rsidRDefault="00FB26B3" w:rsidP="005233CC">
            <w:pPr>
              <w:pStyle w:val="TAC"/>
            </w:pPr>
            <w:r w:rsidRPr="0088193B">
              <w:t>78704</w:t>
            </w:r>
          </w:p>
        </w:tc>
      </w:tr>
      <w:tr w:rsidR="00FB26B3" w:rsidRPr="0088193B" w14:paraId="2D737022" w14:textId="77777777" w:rsidTr="005233CC">
        <w:tc>
          <w:tcPr>
            <w:tcW w:w="625" w:type="pct"/>
            <w:tcBorders>
              <w:right w:val="single" w:sz="4" w:space="0" w:color="auto"/>
            </w:tcBorders>
            <w:shd w:val="clear" w:color="auto" w:fill="auto"/>
          </w:tcPr>
          <w:p w14:paraId="53402E0C" w14:textId="77777777" w:rsidR="00FB26B3" w:rsidRPr="0088193B" w:rsidRDefault="00FB26B3" w:rsidP="005233CC">
            <w:pPr>
              <w:pStyle w:val="TAC"/>
            </w:pPr>
            <w:r w:rsidRPr="0088193B">
              <w:t>2152</w:t>
            </w:r>
          </w:p>
        </w:tc>
        <w:tc>
          <w:tcPr>
            <w:tcW w:w="625" w:type="pct"/>
            <w:tcBorders>
              <w:left w:val="single" w:sz="4" w:space="0" w:color="auto"/>
              <w:right w:val="single" w:sz="4" w:space="0" w:color="auto"/>
            </w:tcBorders>
            <w:shd w:val="clear" w:color="auto" w:fill="auto"/>
          </w:tcPr>
          <w:p w14:paraId="60336184" w14:textId="77777777" w:rsidR="00FB26B3" w:rsidRPr="0088193B" w:rsidRDefault="00FB26B3" w:rsidP="005233CC">
            <w:pPr>
              <w:pStyle w:val="TAC"/>
            </w:pPr>
            <w:r w:rsidRPr="0088193B">
              <w:t>4264</w:t>
            </w:r>
          </w:p>
        </w:tc>
        <w:tc>
          <w:tcPr>
            <w:tcW w:w="625" w:type="pct"/>
            <w:tcBorders>
              <w:left w:val="single" w:sz="4" w:space="0" w:color="auto"/>
              <w:right w:val="single" w:sz="4" w:space="0" w:color="auto"/>
            </w:tcBorders>
            <w:shd w:val="clear" w:color="auto" w:fill="auto"/>
          </w:tcPr>
          <w:p w14:paraId="2E30F905" w14:textId="77777777" w:rsidR="00FB26B3" w:rsidRPr="0088193B" w:rsidRDefault="00FB26B3" w:rsidP="005233CC">
            <w:pPr>
              <w:pStyle w:val="TAC"/>
            </w:pPr>
            <w:r w:rsidRPr="0088193B">
              <w:t>5352</w:t>
            </w:r>
          </w:p>
        </w:tc>
        <w:tc>
          <w:tcPr>
            <w:tcW w:w="625" w:type="pct"/>
            <w:tcBorders>
              <w:left w:val="single" w:sz="4" w:space="0" w:color="auto"/>
              <w:right w:val="single" w:sz="4" w:space="0" w:color="auto"/>
            </w:tcBorders>
            <w:shd w:val="clear" w:color="auto" w:fill="auto"/>
          </w:tcPr>
          <w:p w14:paraId="27CDF628" w14:textId="77777777" w:rsidR="00FB26B3" w:rsidRPr="0088193B" w:rsidRDefault="00FB26B3" w:rsidP="005233CC">
            <w:pPr>
              <w:pStyle w:val="TAC"/>
            </w:pPr>
            <w:r w:rsidRPr="0088193B">
              <w:t>10680</w:t>
            </w:r>
          </w:p>
        </w:tc>
        <w:tc>
          <w:tcPr>
            <w:tcW w:w="625" w:type="pct"/>
            <w:tcBorders>
              <w:left w:val="single" w:sz="4" w:space="0" w:color="auto"/>
              <w:right w:val="single" w:sz="4" w:space="0" w:color="auto"/>
            </w:tcBorders>
            <w:shd w:val="clear" w:color="auto" w:fill="auto"/>
          </w:tcPr>
          <w:p w14:paraId="23691EFF" w14:textId="77777777" w:rsidR="00FB26B3" w:rsidRPr="0088193B" w:rsidRDefault="00FB26B3" w:rsidP="005233CC">
            <w:pPr>
              <w:pStyle w:val="TAC"/>
            </w:pPr>
            <w:r w:rsidRPr="0088193B">
              <w:t>14688</w:t>
            </w:r>
          </w:p>
        </w:tc>
        <w:tc>
          <w:tcPr>
            <w:tcW w:w="625" w:type="pct"/>
            <w:tcBorders>
              <w:left w:val="single" w:sz="4" w:space="0" w:color="auto"/>
              <w:right w:val="single" w:sz="4" w:space="0" w:color="auto"/>
            </w:tcBorders>
            <w:shd w:val="clear" w:color="auto" w:fill="auto"/>
          </w:tcPr>
          <w:p w14:paraId="12D6D489" w14:textId="77777777" w:rsidR="00FB26B3" w:rsidRPr="0088193B" w:rsidRDefault="00FB26B3" w:rsidP="005233CC">
            <w:pPr>
              <w:pStyle w:val="TAC"/>
            </w:pPr>
            <w:r w:rsidRPr="0088193B">
              <w:t>29296</w:t>
            </w:r>
          </w:p>
        </w:tc>
        <w:tc>
          <w:tcPr>
            <w:tcW w:w="625" w:type="pct"/>
            <w:tcBorders>
              <w:left w:val="single" w:sz="4" w:space="0" w:color="auto"/>
              <w:right w:val="double" w:sz="4" w:space="0" w:color="auto"/>
            </w:tcBorders>
            <w:shd w:val="clear" w:color="auto" w:fill="auto"/>
          </w:tcPr>
          <w:p w14:paraId="56A45293" w14:textId="77777777" w:rsidR="00FB26B3" w:rsidRPr="0088193B" w:rsidRDefault="00FB26B3" w:rsidP="005233CC">
            <w:pPr>
              <w:pStyle w:val="TAC"/>
            </w:pPr>
            <w:r w:rsidRPr="0088193B">
              <w:t>40576</w:t>
            </w:r>
          </w:p>
        </w:tc>
        <w:tc>
          <w:tcPr>
            <w:tcW w:w="625" w:type="pct"/>
            <w:tcBorders>
              <w:left w:val="double" w:sz="4" w:space="0" w:color="auto"/>
            </w:tcBorders>
          </w:tcPr>
          <w:p w14:paraId="7900C430" w14:textId="77777777" w:rsidR="00FB26B3" w:rsidRPr="0088193B" w:rsidRDefault="00FB26B3" w:rsidP="005233CC">
            <w:pPr>
              <w:pStyle w:val="TAC"/>
            </w:pPr>
            <w:r w:rsidRPr="0088193B">
              <w:t>81176</w:t>
            </w:r>
          </w:p>
        </w:tc>
      </w:tr>
      <w:tr w:rsidR="00FB26B3" w:rsidRPr="0088193B" w14:paraId="356FEDFB" w14:textId="77777777" w:rsidTr="005233CC">
        <w:tc>
          <w:tcPr>
            <w:tcW w:w="625" w:type="pct"/>
            <w:tcBorders>
              <w:right w:val="single" w:sz="4" w:space="0" w:color="auto"/>
            </w:tcBorders>
            <w:shd w:val="clear" w:color="auto" w:fill="auto"/>
          </w:tcPr>
          <w:p w14:paraId="40A18438" w14:textId="77777777" w:rsidR="00FB26B3" w:rsidRPr="0088193B" w:rsidRDefault="00FB26B3" w:rsidP="005233CC">
            <w:pPr>
              <w:pStyle w:val="TAC"/>
            </w:pPr>
            <w:r w:rsidRPr="0088193B">
              <w:t>2216</w:t>
            </w:r>
          </w:p>
        </w:tc>
        <w:tc>
          <w:tcPr>
            <w:tcW w:w="625" w:type="pct"/>
            <w:tcBorders>
              <w:left w:val="single" w:sz="4" w:space="0" w:color="auto"/>
              <w:right w:val="single" w:sz="4" w:space="0" w:color="auto"/>
            </w:tcBorders>
            <w:shd w:val="clear" w:color="auto" w:fill="auto"/>
          </w:tcPr>
          <w:p w14:paraId="0F5A3735" w14:textId="77777777" w:rsidR="00FB26B3" w:rsidRPr="0088193B" w:rsidRDefault="00FB26B3" w:rsidP="005233CC">
            <w:pPr>
              <w:pStyle w:val="TAC"/>
            </w:pPr>
            <w:r w:rsidRPr="0088193B">
              <w:t>4392</w:t>
            </w:r>
          </w:p>
        </w:tc>
        <w:tc>
          <w:tcPr>
            <w:tcW w:w="625" w:type="pct"/>
            <w:tcBorders>
              <w:left w:val="single" w:sz="4" w:space="0" w:color="auto"/>
              <w:right w:val="single" w:sz="4" w:space="0" w:color="auto"/>
            </w:tcBorders>
            <w:shd w:val="clear" w:color="auto" w:fill="auto"/>
          </w:tcPr>
          <w:p w14:paraId="13049E16" w14:textId="77777777" w:rsidR="00FB26B3" w:rsidRPr="0088193B" w:rsidRDefault="00FB26B3" w:rsidP="005233CC">
            <w:pPr>
              <w:pStyle w:val="TAC"/>
            </w:pPr>
            <w:r w:rsidRPr="0088193B">
              <w:t>5544</w:t>
            </w:r>
          </w:p>
        </w:tc>
        <w:tc>
          <w:tcPr>
            <w:tcW w:w="625" w:type="pct"/>
            <w:tcBorders>
              <w:left w:val="single" w:sz="4" w:space="0" w:color="auto"/>
              <w:right w:val="single" w:sz="4" w:space="0" w:color="auto"/>
            </w:tcBorders>
            <w:shd w:val="clear" w:color="auto" w:fill="auto"/>
          </w:tcPr>
          <w:p w14:paraId="33315D74" w14:textId="77777777" w:rsidR="00FB26B3" w:rsidRPr="0088193B" w:rsidRDefault="00FB26B3" w:rsidP="005233CC">
            <w:pPr>
              <w:pStyle w:val="TAC"/>
            </w:pPr>
            <w:r w:rsidRPr="0088193B">
              <w:t>11064</w:t>
            </w:r>
          </w:p>
        </w:tc>
        <w:tc>
          <w:tcPr>
            <w:tcW w:w="625" w:type="pct"/>
            <w:tcBorders>
              <w:left w:val="single" w:sz="4" w:space="0" w:color="auto"/>
              <w:right w:val="single" w:sz="4" w:space="0" w:color="auto"/>
            </w:tcBorders>
            <w:shd w:val="clear" w:color="auto" w:fill="auto"/>
          </w:tcPr>
          <w:p w14:paraId="07DAEC1B" w14:textId="77777777" w:rsidR="00FB26B3" w:rsidRPr="0088193B" w:rsidRDefault="00FB26B3" w:rsidP="005233CC">
            <w:pPr>
              <w:pStyle w:val="TAC"/>
            </w:pPr>
            <w:r w:rsidRPr="0088193B">
              <w:t>15264</w:t>
            </w:r>
          </w:p>
        </w:tc>
        <w:tc>
          <w:tcPr>
            <w:tcW w:w="625" w:type="pct"/>
            <w:tcBorders>
              <w:left w:val="single" w:sz="4" w:space="0" w:color="auto"/>
              <w:right w:val="single" w:sz="4" w:space="0" w:color="auto"/>
            </w:tcBorders>
            <w:shd w:val="clear" w:color="auto" w:fill="auto"/>
          </w:tcPr>
          <w:p w14:paraId="74A08DCA" w14:textId="77777777" w:rsidR="00FB26B3" w:rsidRPr="0088193B" w:rsidRDefault="00FB26B3" w:rsidP="005233CC">
            <w:pPr>
              <w:pStyle w:val="TAC"/>
            </w:pPr>
            <w:r w:rsidRPr="0088193B">
              <w:t>30576</w:t>
            </w:r>
          </w:p>
        </w:tc>
        <w:tc>
          <w:tcPr>
            <w:tcW w:w="625" w:type="pct"/>
            <w:tcBorders>
              <w:left w:val="single" w:sz="4" w:space="0" w:color="auto"/>
              <w:right w:val="double" w:sz="4" w:space="0" w:color="auto"/>
            </w:tcBorders>
            <w:shd w:val="clear" w:color="auto" w:fill="auto"/>
          </w:tcPr>
          <w:p w14:paraId="4E6C713F" w14:textId="77777777" w:rsidR="00FB26B3" w:rsidRPr="0088193B" w:rsidRDefault="00FB26B3" w:rsidP="005233CC">
            <w:pPr>
              <w:pStyle w:val="TAC"/>
            </w:pPr>
            <w:r w:rsidRPr="0088193B">
              <w:t>42368</w:t>
            </w:r>
          </w:p>
        </w:tc>
        <w:tc>
          <w:tcPr>
            <w:tcW w:w="625" w:type="pct"/>
            <w:tcBorders>
              <w:left w:val="double" w:sz="4" w:space="0" w:color="auto"/>
            </w:tcBorders>
          </w:tcPr>
          <w:p w14:paraId="31416943" w14:textId="77777777" w:rsidR="00FB26B3" w:rsidRPr="0088193B" w:rsidRDefault="00FB26B3" w:rsidP="005233CC">
            <w:pPr>
              <w:pStyle w:val="TAC"/>
            </w:pPr>
            <w:r w:rsidRPr="0088193B">
              <w:t>84760</w:t>
            </w:r>
          </w:p>
        </w:tc>
      </w:tr>
      <w:tr w:rsidR="00FB26B3" w:rsidRPr="0088193B" w14:paraId="7B617FC3" w14:textId="77777777" w:rsidTr="005233CC">
        <w:tc>
          <w:tcPr>
            <w:tcW w:w="625" w:type="pct"/>
            <w:tcBorders>
              <w:right w:val="single" w:sz="4" w:space="0" w:color="auto"/>
            </w:tcBorders>
            <w:shd w:val="clear" w:color="auto" w:fill="auto"/>
          </w:tcPr>
          <w:p w14:paraId="22098A55" w14:textId="77777777" w:rsidR="00FB26B3" w:rsidRPr="0088193B" w:rsidRDefault="00FB26B3" w:rsidP="005233CC">
            <w:pPr>
              <w:pStyle w:val="TAC"/>
            </w:pPr>
            <w:r w:rsidRPr="0088193B">
              <w:t>2280</w:t>
            </w:r>
          </w:p>
        </w:tc>
        <w:tc>
          <w:tcPr>
            <w:tcW w:w="625" w:type="pct"/>
            <w:tcBorders>
              <w:left w:val="single" w:sz="4" w:space="0" w:color="auto"/>
              <w:right w:val="single" w:sz="4" w:space="0" w:color="auto"/>
            </w:tcBorders>
            <w:shd w:val="clear" w:color="auto" w:fill="auto"/>
          </w:tcPr>
          <w:p w14:paraId="630C91AE" w14:textId="77777777" w:rsidR="00FB26B3" w:rsidRPr="0088193B" w:rsidRDefault="00FB26B3" w:rsidP="005233CC">
            <w:pPr>
              <w:pStyle w:val="TAC"/>
            </w:pPr>
            <w:r w:rsidRPr="0088193B">
              <w:t>4584</w:t>
            </w:r>
          </w:p>
        </w:tc>
        <w:tc>
          <w:tcPr>
            <w:tcW w:w="625" w:type="pct"/>
            <w:tcBorders>
              <w:left w:val="single" w:sz="4" w:space="0" w:color="auto"/>
              <w:right w:val="single" w:sz="4" w:space="0" w:color="auto"/>
            </w:tcBorders>
            <w:shd w:val="clear" w:color="auto" w:fill="auto"/>
          </w:tcPr>
          <w:p w14:paraId="743D9FE4" w14:textId="77777777" w:rsidR="00FB26B3" w:rsidRPr="0088193B" w:rsidRDefault="00FB26B3" w:rsidP="005233CC">
            <w:pPr>
              <w:pStyle w:val="TAC"/>
            </w:pPr>
            <w:r w:rsidRPr="0088193B">
              <w:t>5736</w:t>
            </w:r>
          </w:p>
        </w:tc>
        <w:tc>
          <w:tcPr>
            <w:tcW w:w="625" w:type="pct"/>
            <w:tcBorders>
              <w:left w:val="single" w:sz="4" w:space="0" w:color="auto"/>
              <w:right w:val="single" w:sz="4" w:space="0" w:color="auto"/>
            </w:tcBorders>
            <w:shd w:val="clear" w:color="auto" w:fill="auto"/>
          </w:tcPr>
          <w:p w14:paraId="7B2BEC4E" w14:textId="77777777" w:rsidR="00FB26B3" w:rsidRPr="0088193B" w:rsidRDefault="00FB26B3" w:rsidP="005233CC">
            <w:pPr>
              <w:pStyle w:val="TAC"/>
            </w:pPr>
            <w:r w:rsidRPr="0088193B">
              <w:t>11448</w:t>
            </w:r>
          </w:p>
        </w:tc>
        <w:tc>
          <w:tcPr>
            <w:tcW w:w="625" w:type="pct"/>
            <w:tcBorders>
              <w:left w:val="single" w:sz="4" w:space="0" w:color="auto"/>
              <w:right w:val="single" w:sz="4" w:space="0" w:color="auto"/>
            </w:tcBorders>
            <w:shd w:val="clear" w:color="auto" w:fill="auto"/>
          </w:tcPr>
          <w:p w14:paraId="5F155D8D" w14:textId="77777777" w:rsidR="00FB26B3" w:rsidRPr="0088193B" w:rsidRDefault="00FB26B3" w:rsidP="005233CC">
            <w:pPr>
              <w:pStyle w:val="TAC"/>
            </w:pPr>
            <w:r w:rsidRPr="0088193B">
              <w:t>15840</w:t>
            </w:r>
          </w:p>
        </w:tc>
        <w:tc>
          <w:tcPr>
            <w:tcW w:w="625" w:type="pct"/>
            <w:tcBorders>
              <w:left w:val="single" w:sz="4" w:space="0" w:color="auto"/>
              <w:right w:val="single" w:sz="4" w:space="0" w:color="auto"/>
            </w:tcBorders>
            <w:shd w:val="clear" w:color="auto" w:fill="auto"/>
          </w:tcPr>
          <w:p w14:paraId="51B2D5BE" w14:textId="77777777" w:rsidR="00FB26B3" w:rsidRPr="0088193B" w:rsidRDefault="00FB26B3" w:rsidP="005233CC">
            <w:pPr>
              <w:pStyle w:val="TAC"/>
            </w:pPr>
            <w:r w:rsidRPr="0088193B">
              <w:t>31704</w:t>
            </w:r>
          </w:p>
        </w:tc>
        <w:tc>
          <w:tcPr>
            <w:tcW w:w="625" w:type="pct"/>
            <w:tcBorders>
              <w:left w:val="single" w:sz="4" w:space="0" w:color="auto"/>
              <w:right w:val="double" w:sz="4" w:space="0" w:color="auto"/>
            </w:tcBorders>
            <w:shd w:val="clear" w:color="auto" w:fill="auto"/>
          </w:tcPr>
          <w:p w14:paraId="54BECCF6" w14:textId="77777777" w:rsidR="00FB26B3" w:rsidRPr="0088193B" w:rsidRDefault="00FB26B3" w:rsidP="005233CC">
            <w:pPr>
              <w:pStyle w:val="TAC"/>
            </w:pPr>
            <w:r w:rsidRPr="0088193B">
              <w:t>43816</w:t>
            </w:r>
          </w:p>
        </w:tc>
        <w:tc>
          <w:tcPr>
            <w:tcW w:w="625" w:type="pct"/>
            <w:tcBorders>
              <w:left w:val="double" w:sz="4" w:space="0" w:color="auto"/>
            </w:tcBorders>
          </w:tcPr>
          <w:p w14:paraId="36C9EBA2" w14:textId="77777777" w:rsidR="00FB26B3" w:rsidRPr="0088193B" w:rsidRDefault="00FB26B3" w:rsidP="005233CC">
            <w:pPr>
              <w:pStyle w:val="TAC"/>
            </w:pPr>
            <w:r w:rsidRPr="0088193B">
              <w:t>87936</w:t>
            </w:r>
          </w:p>
        </w:tc>
      </w:tr>
      <w:tr w:rsidR="00FB26B3" w:rsidRPr="0088193B" w14:paraId="73BE6712" w14:textId="77777777" w:rsidTr="005233CC">
        <w:tc>
          <w:tcPr>
            <w:tcW w:w="625" w:type="pct"/>
            <w:tcBorders>
              <w:right w:val="single" w:sz="4" w:space="0" w:color="auto"/>
            </w:tcBorders>
            <w:shd w:val="clear" w:color="auto" w:fill="auto"/>
          </w:tcPr>
          <w:p w14:paraId="666F5AD7" w14:textId="77777777" w:rsidR="00FB26B3" w:rsidRPr="0088193B" w:rsidRDefault="00FB26B3" w:rsidP="005233CC">
            <w:pPr>
              <w:pStyle w:val="TAC"/>
            </w:pPr>
            <w:r w:rsidRPr="0088193B">
              <w:t>2344</w:t>
            </w:r>
          </w:p>
        </w:tc>
        <w:tc>
          <w:tcPr>
            <w:tcW w:w="625" w:type="pct"/>
            <w:tcBorders>
              <w:left w:val="single" w:sz="4" w:space="0" w:color="auto"/>
              <w:right w:val="single" w:sz="4" w:space="0" w:color="auto"/>
            </w:tcBorders>
            <w:shd w:val="clear" w:color="auto" w:fill="auto"/>
          </w:tcPr>
          <w:p w14:paraId="58FCE5D0" w14:textId="77777777" w:rsidR="00FB26B3" w:rsidRPr="0088193B" w:rsidRDefault="00FB26B3" w:rsidP="005233CC">
            <w:pPr>
              <w:pStyle w:val="TAC"/>
            </w:pPr>
            <w:r w:rsidRPr="0088193B">
              <w:t>4776</w:t>
            </w:r>
          </w:p>
        </w:tc>
        <w:tc>
          <w:tcPr>
            <w:tcW w:w="625" w:type="pct"/>
            <w:tcBorders>
              <w:left w:val="single" w:sz="4" w:space="0" w:color="auto"/>
              <w:right w:val="single" w:sz="4" w:space="0" w:color="auto"/>
            </w:tcBorders>
            <w:shd w:val="clear" w:color="auto" w:fill="auto"/>
          </w:tcPr>
          <w:p w14:paraId="79093221" w14:textId="77777777" w:rsidR="00FB26B3" w:rsidRPr="0088193B" w:rsidRDefault="00FB26B3" w:rsidP="005233CC">
            <w:pPr>
              <w:pStyle w:val="TAC"/>
            </w:pPr>
            <w:r w:rsidRPr="0088193B">
              <w:t>5992</w:t>
            </w:r>
          </w:p>
        </w:tc>
        <w:tc>
          <w:tcPr>
            <w:tcW w:w="625" w:type="pct"/>
            <w:tcBorders>
              <w:left w:val="single" w:sz="4" w:space="0" w:color="auto"/>
              <w:right w:val="single" w:sz="4" w:space="0" w:color="auto"/>
            </w:tcBorders>
            <w:shd w:val="clear" w:color="auto" w:fill="auto"/>
          </w:tcPr>
          <w:p w14:paraId="70D50675" w14:textId="77777777" w:rsidR="00FB26B3" w:rsidRPr="0088193B" w:rsidRDefault="00FB26B3" w:rsidP="005233CC">
            <w:pPr>
              <w:pStyle w:val="TAC"/>
            </w:pPr>
            <w:r w:rsidRPr="0088193B">
              <w:t>11832</w:t>
            </w:r>
          </w:p>
        </w:tc>
        <w:tc>
          <w:tcPr>
            <w:tcW w:w="625" w:type="pct"/>
            <w:tcBorders>
              <w:left w:val="single" w:sz="4" w:space="0" w:color="auto"/>
              <w:right w:val="single" w:sz="4" w:space="0" w:color="auto"/>
            </w:tcBorders>
            <w:shd w:val="clear" w:color="auto" w:fill="auto"/>
          </w:tcPr>
          <w:p w14:paraId="3765BB0E" w14:textId="77777777" w:rsidR="00FB26B3" w:rsidRPr="0088193B" w:rsidRDefault="00FB26B3" w:rsidP="005233CC">
            <w:pPr>
              <w:pStyle w:val="TAC"/>
            </w:pPr>
            <w:r w:rsidRPr="0088193B">
              <w:t>16416</w:t>
            </w:r>
          </w:p>
        </w:tc>
        <w:tc>
          <w:tcPr>
            <w:tcW w:w="625" w:type="pct"/>
            <w:tcBorders>
              <w:left w:val="single" w:sz="4" w:space="0" w:color="auto"/>
              <w:right w:val="single" w:sz="4" w:space="0" w:color="auto"/>
            </w:tcBorders>
            <w:shd w:val="clear" w:color="auto" w:fill="auto"/>
          </w:tcPr>
          <w:p w14:paraId="54C5C800" w14:textId="77777777" w:rsidR="00FB26B3" w:rsidRPr="0088193B" w:rsidRDefault="00FB26B3" w:rsidP="005233CC">
            <w:pPr>
              <w:pStyle w:val="TAC"/>
            </w:pPr>
            <w:r w:rsidRPr="0088193B">
              <w:t>32856</w:t>
            </w:r>
          </w:p>
        </w:tc>
        <w:tc>
          <w:tcPr>
            <w:tcW w:w="625" w:type="pct"/>
            <w:tcBorders>
              <w:left w:val="single" w:sz="4" w:space="0" w:color="auto"/>
              <w:right w:val="double" w:sz="4" w:space="0" w:color="auto"/>
            </w:tcBorders>
            <w:shd w:val="clear" w:color="auto" w:fill="auto"/>
          </w:tcPr>
          <w:p w14:paraId="42967F84" w14:textId="77777777" w:rsidR="00FB26B3" w:rsidRPr="0088193B" w:rsidRDefault="00FB26B3" w:rsidP="005233CC">
            <w:pPr>
              <w:pStyle w:val="TAC"/>
            </w:pPr>
            <w:r w:rsidRPr="0088193B">
              <w:t>45352</w:t>
            </w:r>
          </w:p>
        </w:tc>
        <w:tc>
          <w:tcPr>
            <w:tcW w:w="625" w:type="pct"/>
            <w:tcBorders>
              <w:left w:val="double" w:sz="4" w:space="0" w:color="auto"/>
            </w:tcBorders>
          </w:tcPr>
          <w:p w14:paraId="22A6CACA" w14:textId="77777777" w:rsidR="00FB26B3" w:rsidRPr="0088193B" w:rsidRDefault="00FB26B3" w:rsidP="005233CC">
            <w:pPr>
              <w:pStyle w:val="TAC"/>
            </w:pPr>
            <w:r w:rsidRPr="0088193B">
              <w:t>90816</w:t>
            </w:r>
          </w:p>
        </w:tc>
      </w:tr>
      <w:tr w:rsidR="00FB26B3" w:rsidRPr="0088193B" w14:paraId="607A3083" w14:textId="77777777" w:rsidTr="005233CC">
        <w:tc>
          <w:tcPr>
            <w:tcW w:w="625" w:type="pct"/>
            <w:tcBorders>
              <w:right w:val="single" w:sz="4" w:space="0" w:color="auto"/>
            </w:tcBorders>
            <w:shd w:val="clear" w:color="auto" w:fill="auto"/>
          </w:tcPr>
          <w:p w14:paraId="6A850683" w14:textId="77777777" w:rsidR="00FB26B3" w:rsidRPr="0088193B" w:rsidRDefault="00FB26B3" w:rsidP="005233CC">
            <w:pPr>
              <w:pStyle w:val="TAC"/>
            </w:pPr>
            <w:r w:rsidRPr="0088193B">
              <w:t>2408</w:t>
            </w:r>
          </w:p>
        </w:tc>
        <w:tc>
          <w:tcPr>
            <w:tcW w:w="625" w:type="pct"/>
            <w:tcBorders>
              <w:left w:val="single" w:sz="4" w:space="0" w:color="auto"/>
              <w:right w:val="single" w:sz="4" w:space="0" w:color="auto"/>
            </w:tcBorders>
            <w:shd w:val="clear" w:color="auto" w:fill="auto"/>
          </w:tcPr>
          <w:p w14:paraId="0C57BBDD" w14:textId="77777777" w:rsidR="00FB26B3" w:rsidRPr="0088193B" w:rsidRDefault="00FB26B3" w:rsidP="005233CC">
            <w:pPr>
              <w:pStyle w:val="TAC"/>
            </w:pPr>
            <w:r w:rsidRPr="0088193B">
              <w:t>4776</w:t>
            </w:r>
          </w:p>
        </w:tc>
        <w:tc>
          <w:tcPr>
            <w:tcW w:w="625" w:type="pct"/>
            <w:tcBorders>
              <w:left w:val="single" w:sz="4" w:space="0" w:color="auto"/>
              <w:right w:val="single" w:sz="4" w:space="0" w:color="auto"/>
            </w:tcBorders>
            <w:shd w:val="clear" w:color="auto" w:fill="auto"/>
          </w:tcPr>
          <w:p w14:paraId="1CCED2D2" w14:textId="77777777" w:rsidR="00FB26B3" w:rsidRPr="0088193B" w:rsidRDefault="00FB26B3" w:rsidP="005233CC">
            <w:pPr>
              <w:pStyle w:val="TAC"/>
            </w:pPr>
            <w:r w:rsidRPr="0088193B">
              <w:t>6200</w:t>
            </w:r>
          </w:p>
        </w:tc>
        <w:tc>
          <w:tcPr>
            <w:tcW w:w="625" w:type="pct"/>
            <w:tcBorders>
              <w:left w:val="single" w:sz="4" w:space="0" w:color="auto"/>
              <w:right w:val="single" w:sz="4" w:space="0" w:color="auto"/>
            </w:tcBorders>
            <w:shd w:val="clear" w:color="auto" w:fill="auto"/>
          </w:tcPr>
          <w:p w14:paraId="457A8B58" w14:textId="77777777" w:rsidR="00FB26B3" w:rsidRPr="0088193B" w:rsidRDefault="00FB26B3" w:rsidP="005233CC">
            <w:pPr>
              <w:pStyle w:val="TAC"/>
            </w:pPr>
            <w:r w:rsidRPr="0088193B">
              <w:t>12576</w:t>
            </w:r>
          </w:p>
        </w:tc>
        <w:tc>
          <w:tcPr>
            <w:tcW w:w="625" w:type="pct"/>
            <w:tcBorders>
              <w:left w:val="single" w:sz="4" w:space="0" w:color="auto"/>
              <w:right w:val="single" w:sz="4" w:space="0" w:color="auto"/>
            </w:tcBorders>
            <w:shd w:val="clear" w:color="auto" w:fill="auto"/>
          </w:tcPr>
          <w:p w14:paraId="09408CA2" w14:textId="77777777" w:rsidR="00FB26B3" w:rsidRPr="0088193B" w:rsidRDefault="00FB26B3" w:rsidP="005233CC">
            <w:pPr>
              <w:pStyle w:val="TAC"/>
            </w:pPr>
            <w:r w:rsidRPr="0088193B">
              <w:t>16992</w:t>
            </w:r>
          </w:p>
        </w:tc>
        <w:tc>
          <w:tcPr>
            <w:tcW w:w="625" w:type="pct"/>
            <w:tcBorders>
              <w:left w:val="single" w:sz="4" w:space="0" w:color="auto"/>
              <w:right w:val="single" w:sz="4" w:space="0" w:color="auto"/>
            </w:tcBorders>
            <w:shd w:val="clear" w:color="auto" w:fill="auto"/>
          </w:tcPr>
          <w:p w14:paraId="0C5FD847" w14:textId="77777777" w:rsidR="00FB26B3" w:rsidRPr="0088193B" w:rsidRDefault="00FB26B3" w:rsidP="005233CC">
            <w:pPr>
              <w:pStyle w:val="TAC"/>
            </w:pPr>
            <w:r w:rsidRPr="0088193B">
              <w:t>34008</w:t>
            </w:r>
          </w:p>
        </w:tc>
        <w:tc>
          <w:tcPr>
            <w:tcW w:w="625" w:type="pct"/>
            <w:tcBorders>
              <w:left w:val="single" w:sz="4" w:space="0" w:color="auto"/>
              <w:right w:val="double" w:sz="4" w:space="0" w:color="auto"/>
            </w:tcBorders>
            <w:shd w:val="clear" w:color="auto" w:fill="auto"/>
          </w:tcPr>
          <w:p w14:paraId="53F8E2D3" w14:textId="77777777" w:rsidR="00FB26B3" w:rsidRPr="0088193B" w:rsidRDefault="00FB26B3" w:rsidP="005233CC">
            <w:pPr>
              <w:pStyle w:val="TAC"/>
            </w:pPr>
            <w:r w:rsidRPr="0088193B">
              <w:t>46888</w:t>
            </w:r>
          </w:p>
        </w:tc>
        <w:tc>
          <w:tcPr>
            <w:tcW w:w="625" w:type="pct"/>
            <w:tcBorders>
              <w:left w:val="double" w:sz="4" w:space="0" w:color="auto"/>
            </w:tcBorders>
          </w:tcPr>
          <w:p w14:paraId="0E2299FD" w14:textId="77777777" w:rsidR="00FB26B3" w:rsidRPr="0088193B" w:rsidRDefault="00FB26B3" w:rsidP="005233CC">
            <w:pPr>
              <w:pStyle w:val="TAC"/>
            </w:pPr>
            <w:r w:rsidRPr="0088193B">
              <w:t xml:space="preserve">93800 </w:t>
            </w:r>
          </w:p>
        </w:tc>
      </w:tr>
      <w:tr w:rsidR="00FB26B3" w:rsidRPr="0088193B" w14:paraId="56C09F00" w14:textId="77777777" w:rsidTr="005233CC">
        <w:tc>
          <w:tcPr>
            <w:tcW w:w="625" w:type="pct"/>
            <w:tcBorders>
              <w:right w:val="single" w:sz="4" w:space="0" w:color="auto"/>
            </w:tcBorders>
            <w:shd w:val="clear" w:color="auto" w:fill="auto"/>
          </w:tcPr>
          <w:p w14:paraId="4AA3F4DF" w14:textId="77777777" w:rsidR="00FB26B3" w:rsidRPr="0088193B" w:rsidRDefault="00FB26B3" w:rsidP="005233CC">
            <w:pPr>
              <w:pStyle w:val="TAC"/>
            </w:pPr>
            <w:r w:rsidRPr="0088193B">
              <w:t>2472</w:t>
            </w:r>
          </w:p>
        </w:tc>
        <w:tc>
          <w:tcPr>
            <w:tcW w:w="625" w:type="pct"/>
            <w:tcBorders>
              <w:left w:val="single" w:sz="4" w:space="0" w:color="auto"/>
              <w:right w:val="single" w:sz="4" w:space="0" w:color="auto"/>
            </w:tcBorders>
            <w:shd w:val="clear" w:color="auto" w:fill="auto"/>
          </w:tcPr>
          <w:p w14:paraId="0EF5DC57" w14:textId="77777777" w:rsidR="00FB26B3" w:rsidRPr="0088193B" w:rsidRDefault="00FB26B3" w:rsidP="005233CC">
            <w:pPr>
              <w:pStyle w:val="TAC"/>
            </w:pPr>
            <w:r w:rsidRPr="0088193B">
              <w:t>4968</w:t>
            </w:r>
          </w:p>
        </w:tc>
        <w:tc>
          <w:tcPr>
            <w:tcW w:w="625" w:type="pct"/>
            <w:tcBorders>
              <w:left w:val="single" w:sz="4" w:space="0" w:color="auto"/>
              <w:right w:val="single" w:sz="4" w:space="0" w:color="auto"/>
            </w:tcBorders>
            <w:shd w:val="clear" w:color="auto" w:fill="auto"/>
          </w:tcPr>
          <w:p w14:paraId="0912BA78" w14:textId="77777777" w:rsidR="00FB26B3" w:rsidRPr="0088193B" w:rsidRDefault="00FB26B3" w:rsidP="005233CC">
            <w:pPr>
              <w:pStyle w:val="TAC"/>
            </w:pPr>
            <w:r w:rsidRPr="0088193B">
              <w:t>6456</w:t>
            </w:r>
          </w:p>
        </w:tc>
        <w:tc>
          <w:tcPr>
            <w:tcW w:w="625" w:type="pct"/>
            <w:tcBorders>
              <w:left w:val="single" w:sz="4" w:space="0" w:color="auto"/>
              <w:right w:val="single" w:sz="4" w:space="0" w:color="auto"/>
            </w:tcBorders>
            <w:shd w:val="clear" w:color="auto" w:fill="auto"/>
          </w:tcPr>
          <w:p w14:paraId="2E883E4C" w14:textId="77777777" w:rsidR="00FB26B3" w:rsidRPr="0088193B" w:rsidRDefault="00FB26B3" w:rsidP="005233CC">
            <w:pPr>
              <w:pStyle w:val="TAC"/>
            </w:pPr>
            <w:r w:rsidRPr="0088193B">
              <w:t>12960</w:t>
            </w:r>
          </w:p>
        </w:tc>
        <w:tc>
          <w:tcPr>
            <w:tcW w:w="625" w:type="pct"/>
            <w:tcBorders>
              <w:left w:val="single" w:sz="4" w:space="0" w:color="auto"/>
              <w:right w:val="single" w:sz="4" w:space="0" w:color="auto"/>
            </w:tcBorders>
            <w:shd w:val="clear" w:color="auto" w:fill="auto"/>
          </w:tcPr>
          <w:p w14:paraId="3BCAC5FF" w14:textId="77777777" w:rsidR="00FB26B3" w:rsidRPr="0088193B" w:rsidRDefault="00FB26B3" w:rsidP="005233CC">
            <w:pPr>
              <w:pStyle w:val="TAC"/>
            </w:pPr>
            <w:r w:rsidRPr="0088193B">
              <w:t>17568</w:t>
            </w:r>
          </w:p>
        </w:tc>
        <w:tc>
          <w:tcPr>
            <w:tcW w:w="625" w:type="pct"/>
            <w:tcBorders>
              <w:left w:val="single" w:sz="4" w:space="0" w:color="auto"/>
              <w:right w:val="single" w:sz="4" w:space="0" w:color="auto"/>
            </w:tcBorders>
            <w:shd w:val="clear" w:color="auto" w:fill="auto"/>
          </w:tcPr>
          <w:p w14:paraId="6D1AA00D" w14:textId="77777777" w:rsidR="00FB26B3" w:rsidRPr="0088193B" w:rsidRDefault="00FB26B3" w:rsidP="005233CC">
            <w:pPr>
              <w:pStyle w:val="TAC"/>
            </w:pPr>
            <w:r w:rsidRPr="0088193B">
              <w:t>35160</w:t>
            </w:r>
          </w:p>
        </w:tc>
        <w:tc>
          <w:tcPr>
            <w:tcW w:w="625" w:type="pct"/>
            <w:tcBorders>
              <w:left w:val="single" w:sz="4" w:space="0" w:color="auto"/>
              <w:right w:val="double" w:sz="4" w:space="0" w:color="auto"/>
            </w:tcBorders>
            <w:shd w:val="clear" w:color="auto" w:fill="auto"/>
          </w:tcPr>
          <w:p w14:paraId="317AF973" w14:textId="77777777" w:rsidR="00FB26B3" w:rsidRPr="0088193B" w:rsidRDefault="00FB26B3" w:rsidP="005233CC">
            <w:pPr>
              <w:pStyle w:val="TAC"/>
            </w:pPr>
            <w:r w:rsidRPr="0088193B">
              <w:t>48936</w:t>
            </w:r>
          </w:p>
        </w:tc>
        <w:tc>
          <w:tcPr>
            <w:tcW w:w="625" w:type="pct"/>
            <w:tcBorders>
              <w:left w:val="double" w:sz="4" w:space="0" w:color="auto"/>
            </w:tcBorders>
          </w:tcPr>
          <w:p w14:paraId="55C08BD0" w14:textId="77777777" w:rsidR="00FB26B3" w:rsidRPr="0088193B" w:rsidRDefault="00FB26B3" w:rsidP="005233CC">
            <w:pPr>
              <w:pStyle w:val="TAC"/>
            </w:pPr>
            <w:r w:rsidRPr="0088193B">
              <w:t xml:space="preserve">97896 </w:t>
            </w:r>
          </w:p>
        </w:tc>
      </w:tr>
      <w:tr w:rsidR="00FB26B3" w:rsidRPr="0088193B" w14:paraId="4AE85AE9" w14:textId="77777777" w:rsidTr="005233CC">
        <w:tc>
          <w:tcPr>
            <w:tcW w:w="625" w:type="pct"/>
            <w:tcBorders>
              <w:right w:val="single" w:sz="4" w:space="0" w:color="auto"/>
            </w:tcBorders>
            <w:shd w:val="clear" w:color="auto" w:fill="auto"/>
          </w:tcPr>
          <w:p w14:paraId="36A0A72E" w14:textId="77777777" w:rsidR="00FB26B3" w:rsidRPr="0088193B" w:rsidRDefault="00FB26B3" w:rsidP="005233CC">
            <w:pPr>
              <w:pStyle w:val="TAC"/>
            </w:pPr>
            <w:r w:rsidRPr="0088193B">
              <w:t>2536</w:t>
            </w:r>
          </w:p>
        </w:tc>
        <w:tc>
          <w:tcPr>
            <w:tcW w:w="625" w:type="pct"/>
            <w:tcBorders>
              <w:left w:val="single" w:sz="4" w:space="0" w:color="auto"/>
              <w:right w:val="single" w:sz="4" w:space="0" w:color="auto"/>
            </w:tcBorders>
            <w:shd w:val="clear" w:color="auto" w:fill="auto"/>
          </w:tcPr>
          <w:p w14:paraId="4C3A63EE" w14:textId="77777777" w:rsidR="00FB26B3" w:rsidRPr="0088193B" w:rsidRDefault="00FB26B3" w:rsidP="005233CC">
            <w:pPr>
              <w:pStyle w:val="TAC"/>
            </w:pPr>
            <w:r w:rsidRPr="0088193B">
              <w:t>5160</w:t>
            </w:r>
          </w:p>
        </w:tc>
        <w:tc>
          <w:tcPr>
            <w:tcW w:w="625" w:type="pct"/>
            <w:tcBorders>
              <w:left w:val="single" w:sz="4" w:space="0" w:color="auto"/>
              <w:right w:val="single" w:sz="4" w:space="0" w:color="auto"/>
            </w:tcBorders>
            <w:shd w:val="clear" w:color="auto" w:fill="auto"/>
          </w:tcPr>
          <w:p w14:paraId="77188197" w14:textId="77777777" w:rsidR="00FB26B3" w:rsidRPr="0088193B" w:rsidRDefault="00FB26B3" w:rsidP="005233CC">
            <w:pPr>
              <w:pStyle w:val="TAC"/>
            </w:pPr>
            <w:r w:rsidRPr="0088193B">
              <w:t>6712</w:t>
            </w:r>
          </w:p>
        </w:tc>
        <w:tc>
          <w:tcPr>
            <w:tcW w:w="625" w:type="pct"/>
            <w:tcBorders>
              <w:left w:val="single" w:sz="4" w:space="0" w:color="auto"/>
              <w:right w:val="single" w:sz="4" w:space="0" w:color="auto"/>
            </w:tcBorders>
            <w:shd w:val="clear" w:color="auto" w:fill="auto"/>
          </w:tcPr>
          <w:p w14:paraId="02307FC9" w14:textId="77777777" w:rsidR="00FB26B3" w:rsidRPr="0088193B" w:rsidRDefault="00FB26B3" w:rsidP="005233CC">
            <w:pPr>
              <w:pStyle w:val="TAC"/>
            </w:pPr>
            <w:r w:rsidRPr="0088193B">
              <w:t>13536</w:t>
            </w:r>
          </w:p>
        </w:tc>
        <w:tc>
          <w:tcPr>
            <w:tcW w:w="625" w:type="pct"/>
            <w:tcBorders>
              <w:left w:val="single" w:sz="4" w:space="0" w:color="auto"/>
              <w:right w:val="single" w:sz="4" w:space="0" w:color="auto"/>
            </w:tcBorders>
            <w:shd w:val="clear" w:color="auto" w:fill="auto"/>
          </w:tcPr>
          <w:p w14:paraId="19A2F44D" w14:textId="77777777" w:rsidR="00FB26B3" w:rsidRPr="0088193B" w:rsidRDefault="00FB26B3" w:rsidP="005233CC">
            <w:pPr>
              <w:pStyle w:val="TAC"/>
            </w:pPr>
            <w:r w:rsidRPr="0088193B">
              <w:t>18336</w:t>
            </w:r>
          </w:p>
        </w:tc>
        <w:tc>
          <w:tcPr>
            <w:tcW w:w="625" w:type="pct"/>
            <w:tcBorders>
              <w:left w:val="single" w:sz="4" w:space="0" w:color="auto"/>
              <w:right w:val="single" w:sz="4" w:space="0" w:color="auto"/>
            </w:tcBorders>
            <w:shd w:val="clear" w:color="auto" w:fill="auto"/>
          </w:tcPr>
          <w:p w14:paraId="1B82DCE2" w14:textId="77777777" w:rsidR="00FB26B3" w:rsidRPr="0088193B" w:rsidRDefault="00FB26B3" w:rsidP="005233CC">
            <w:pPr>
              <w:pStyle w:val="TAC"/>
            </w:pPr>
            <w:r w:rsidRPr="0088193B">
              <w:t>36696</w:t>
            </w:r>
          </w:p>
        </w:tc>
        <w:tc>
          <w:tcPr>
            <w:tcW w:w="625" w:type="pct"/>
            <w:tcBorders>
              <w:left w:val="single" w:sz="4" w:space="0" w:color="auto"/>
              <w:right w:val="double" w:sz="4" w:space="0" w:color="auto"/>
            </w:tcBorders>
            <w:shd w:val="clear" w:color="auto" w:fill="auto"/>
          </w:tcPr>
          <w:p w14:paraId="06608958" w14:textId="77777777" w:rsidR="00FB26B3" w:rsidRPr="0088193B" w:rsidRDefault="00FB26B3" w:rsidP="005233CC">
            <w:pPr>
              <w:pStyle w:val="TAC"/>
            </w:pPr>
            <w:r w:rsidRPr="0088193B">
              <w:t>51024</w:t>
            </w:r>
          </w:p>
        </w:tc>
        <w:tc>
          <w:tcPr>
            <w:tcW w:w="625" w:type="pct"/>
            <w:tcBorders>
              <w:left w:val="double" w:sz="4" w:space="0" w:color="auto"/>
            </w:tcBorders>
          </w:tcPr>
          <w:p w14:paraId="4081B422" w14:textId="77777777" w:rsidR="00FB26B3" w:rsidRPr="0088193B" w:rsidRDefault="00FB26B3" w:rsidP="005233CC">
            <w:pPr>
              <w:pStyle w:val="TAC"/>
            </w:pPr>
            <w:r w:rsidRPr="0088193B">
              <w:t>101840</w:t>
            </w:r>
          </w:p>
        </w:tc>
      </w:tr>
      <w:tr w:rsidR="00FB26B3" w:rsidRPr="0088193B" w14:paraId="56F1834A" w14:textId="77777777" w:rsidTr="005233CC">
        <w:tc>
          <w:tcPr>
            <w:tcW w:w="625" w:type="pct"/>
            <w:tcBorders>
              <w:right w:val="single" w:sz="4" w:space="0" w:color="auto"/>
            </w:tcBorders>
            <w:shd w:val="clear" w:color="auto" w:fill="auto"/>
          </w:tcPr>
          <w:p w14:paraId="4EF47F53" w14:textId="77777777" w:rsidR="00FB26B3" w:rsidRPr="0088193B" w:rsidRDefault="00FB26B3" w:rsidP="005233CC">
            <w:pPr>
              <w:pStyle w:val="TAC"/>
            </w:pPr>
            <w:r w:rsidRPr="0088193B">
              <w:t>2600</w:t>
            </w:r>
          </w:p>
        </w:tc>
        <w:tc>
          <w:tcPr>
            <w:tcW w:w="625" w:type="pct"/>
            <w:tcBorders>
              <w:left w:val="single" w:sz="4" w:space="0" w:color="auto"/>
              <w:right w:val="single" w:sz="4" w:space="0" w:color="auto"/>
            </w:tcBorders>
            <w:shd w:val="clear" w:color="auto" w:fill="auto"/>
          </w:tcPr>
          <w:p w14:paraId="14C57576" w14:textId="77777777" w:rsidR="00FB26B3" w:rsidRPr="0088193B" w:rsidRDefault="00FB26B3" w:rsidP="005233CC">
            <w:pPr>
              <w:pStyle w:val="TAC"/>
            </w:pPr>
            <w:r w:rsidRPr="0088193B">
              <w:t>5160</w:t>
            </w:r>
          </w:p>
        </w:tc>
        <w:tc>
          <w:tcPr>
            <w:tcW w:w="625" w:type="pct"/>
            <w:tcBorders>
              <w:left w:val="single" w:sz="4" w:space="0" w:color="auto"/>
              <w:right w:val="single" w:sz="4" w:space="0" w:color="auto"/>
            </w:tcBorders>
            <w:shd w:val="clear" w:color="auto" w:fill="auto"/>
          </w:tcPr>
          <w:p w14:paraId="7637EF54" w14:textId="77777777" w:rsidR="00FB26B3" w:rsidRPr="0088193B" w:rsidRDefault="00FB26B3" w:rsidP="005233CC">
            <w:pPr>
              <w:pStyle w:val="TAC"/>
            </w:pPr>
            <w:r w:rsidRPr="0088193B">
              <w:t>6968</w:t>
            </w:r>
          </w:p>
        </w:tc>
        <w:tc>
          <w:tcPr>
            <w:tcW w:w="625" w:type="pct"/>
            <w:tcBorders>
              <w:left w:val="single" w:sz="4" w:space="0" w:color="auto"/>
              <w:right w:val="single" w:sz="4" w:space="0" w:color="auto"/>
            </w:tcBorders>
            <w:shd w:val="clear" w:color="auto" w:fill="auto"/>
          </w:tcPr>
          <w:p w14:paraId="5AE563F2" w14:textId="77777777" w:rsidR="00FB26B3" w:rsidRPr="0088193B" w:rsidRDefault="00FB26B3" w:rsidP="005233CC">
            <w:pPr>
              <w:pStyle w:val="TAC"/>
            </w:pPr>
            <w:r w:rsidRPr="0088193B">
              <w:t>14112</w:t>
            </w:r>
          </w:p>
        </w:tc>
        <w:tc>
          <w:tcPr>
            <w:tcW w:w="625" w:type="pct"/>
            <w:tcBorders>
              <w:left w:val="single" w:sz="4" w:space="0" w:color="auto"/>
              <w:right w:val="single" w:sz="4" w:space="0" w:color="auto"/>
            </w:tcBorders>
            <w:shd w:val="clear" w:color="auto" w:fill="auto"/>
          </w:tcPr>
          <w:p w14:paraId="2D3833A0" w14:textId="77777777" w:rsidR="00FB26B3" w:rsidRPr="0088193B" w:rsidRDefault="00FB26B3" w:rsidP="005233CC">
            <w:pPr>
              <w:pStyle w:val="TAC"/>
            </w:pPr>
            <w:r w:rsidRPr="0088193B">
              <w:t>19080</w:t>
            </w:r>
          </w:p>
        </w:tc>
        <w:tc>
          <w:tcPr>
            <w:tcW w:w="625" w:type="pct"/>
            <w:tcBorders>
              <w:left w:val="single" w:sz="4" w:space="0" w:color="auto"/>
              <w:right w:val="single" w:sz="4" w:space="0" w:color="auto"/>
            </w:tcBorders>
            <w:shd w:val="clear" w:color="auto" w:fill="auto"/>
          </w:tcPr>
          <w:p w14:paraId="60214C80" w14:textId="77777777" w:rsidR="00FB26B3" w:rsidRPr="0088193B" w:rsidRDefault="00FB26B3" w:rsidP="005233CC">
            <w:pPr>
              <w:pStyle w:val="TAC"/>
            </w:pPr>
            <w:r w:rsidRPr="0088193B">
              <w:t>37888</w:t>
            </w:r>
          </w:p>
        </w:tc>
        <w:tc>
          <w:tcPr>
            <w:tcW w:w="625" w:type="pct"/>
            <w:tcBorders>
              <w:left w:val="single" w:sz="4" w:space="0" w:color="auto"/>
              <w:right w:val="double" w:sz="4" w:space="0" w:color="auto"/>
            </w:tcBorders>
            <w:shd w:val="clear" w:color="auto" w:fill="auto"/>
          </w:tcPr>
          <w:p w14:paraId="7880C05C" w14:textId="77777777" w:rsidR="00FB26B3" w:rsidRPr="0088193B" w:rsidRDefault="00FB26B3" w:rsidP="005233CC">
            <w:pPr>
              <w:pStyle w:val="TAC"/>
            </w:pPr>
            <w:r w:rsidRPr="0088193B">
              <w:t>52752</w:t>
            </w:r>
          </w:p>
        </w:tc>
        <w:tc>
          <w:tcPr>
            <w:tcW w:w="625" w:type="pct"/>
            <w:tcBorders>
              <w:left w:val="double" w:sz="4" w:space="0" w:color="auto"/>
            </w:tcBorders>
          </w:tcPr>
          <w:p w14:paraId="7E607EE8" w14:textId="77777777" w:rsidR="00FB26B3" w:rsidRPr="0088193B" w:rsidRDefault="00FB26B3" w:rsidP="005233CC">
            <w:pPr>
              <w:pStyle w:val="TAC"/>
            </w:pPr>
            <w:r w:rsidRPr="0088193B">
              <w:t>105528</w:t>
            </w:r>
          </w:p>
        </w:tc>
      </w:tr>
      <w:tr w:rsidR="00FB26B3" w:rsidRPr="0088193B" w14:paraId="21D91BA9" w14:textId="77777777" w:rsidTr="005233CC">
        <w:tc>
          <w:tcPr>
            <w:tcW w:w="625" w:type="pct"/>
            <w:tcBorders>
              <w:right w:val="single" w:sz="4" w:space="0" w:color="auto"/>
            </w:tcBorders>
            <w:shd w:val="clear" w:color="auto" w:fill="auto"/>
          </w:tcPr>
          <w:p w14:paraId="0A469536" w14:textId="77777777" w:rsidR="00FB26B3" w:rsidRPr="0088193B" w:rsidRDefault="00FB26B3" w:rsidP="005233CC">
            <w:pPr>
              <w:pStyle w:val="TAC"/>
            </w:pPr>
            <w:r w:rsidRPr="0088193B">
              <w:t>2664</w:t>
            </w:r>
          </w:p>
        </w:tc>
        <w:tc>
          <w:tcPr>
            <w:tcW w:w="625" w:type="pct"/>
            <w:tcBorders>
              <w:left w:val="single" w:sz="4" w:space="0" w:color="auto"/>
              <w:right w:val="single" w:sz="4" w:space="0" w:color="auto"/>
            </w:tcBorders>
            <w:shd w:val="clear" w:color="auto" w:fill="auto"/>
          </w:tcPr>
          <w:p w14:paraId="50D6FE99" w14:textId="77777777" w:rsidR="00FB26B3" w:rsidRPr="0088193B" w:rsidRDefault="00FB26B3" w:rsidP="005233CC">
            <w:pPr>
              <w:pStyle w:val="TAC"/>
            </w:pPr>
            <w:r w:rsidRPr="0088193B">
              <w:t>5352</w:t>
            </w:r>
          </w:p>
        </w:tc>
        <w:tc>
          <w:tcPr>
            <w:tcW w:w="625" w:type="pct"/>
            <w:tcBorders>
              <w:left w:val="single" w:sz="4" w:space="0" w:color="auto"/>
              <w:right w:val="single" w:sz="4" w:space="0" w:color="auto"/>
            </w:tcBorders>
            <w:shd w:val="clear" w:color="auto" w:fill="auto"/>
          </w:tcPr>
          <w:p w14:paraId="62F22672" w14:textId="77777777" w:rsidR="00FB26B3" w:rsidRPr="0088193B" w:rsidRDefault="00FB26B3" w:rsidP="005233CC">
            <w:pPr>
              <w:pStyle w:val="TAC"/>
            </w:pPr>
            <w:r w:rsidRPr="0088193B">
              <w:t>7224</w:t>
            </w:r>
          </w:p>
        </w:tc>
        <w:tc>
          <w:tcPr>
            <w:tcW w:w="625" w:type="pct"/>
            <w:tcBorders>
              <w:left w:val="single" w:sz="4" w:space="0" w:color="auto"/>
              <w:right w:val="single" w:sz="4" w:space="0" w:color="auto"/>
            </w:tcBorders>
            <w:shd w:val="clear" w:color="auto" w:fill="auto"/>
          </w:tcPr>
          <w:p w14:paraId="7EB9CEB5" w14:textId="77777777" w:rsidR="00FB26B3" w:rsidRPr="0088193B" w:rsidRDefault="00FB26B3" w:rsidP="005233CC">
            <w:pPr>
              <w:pStyle w:val="TAC"/>
            </w:pPr>
            <w:r w:rsidRPr="0088193B">
              <w:t>14688</w:t>
            </w:r>
          </w:p>
        </w:tc>
        <w:tc>
          <w:tcPr>
            <w:tcW w:w="625" w:type="pct"/>
            <w:tcBorders>
              <w:left w:val="single" w:sz="4" w:space="0" w:color="auto"/>
              <w:right w:val="single" w:sz="4" w:space="0" w:color="auto"/>
            </w:tcBorders>
            <w:shd w:val="clear" w:color="auto" w:fill="auto"/>
          </w:tcPr>
          <w:p w14:paraId="393BFA27" w14:textId="77777777" w:rsidR="00FB26B3" w:rsidRPr="0088193B" w:rsidRDefault="00FB26B3" w:rsidP="005233CC">
            <w:pPr>
              <w:pStyle w:val="TAC"/>
            </w:pPr>
            <w:r w:rsidRPr="0088193B">
              <w:t>19848</w:t>
            </w:r>
          </w:p>
        </w:tc>
        <w:tc>
          <w:tcPr>
            <w:tcW w:w="625" w:type="pct"/>
            <w:tcBorders>
              <w:left w:val="single" w:sz="4" w:space="0" w:color="auto"/>
              <w:right w:val="single" w:sz="4" w:space="0" w:color="auto"/>
            </w:tcBorders>
            <w:shd w:val="clear" w:color="auto" w:fill="auto"/>
          </w:tcPr>
          <w:p w14:paraId="4CF88282" w14:textId="77777777" w:rsidR="00FB26B3" w:rsidRPr="0088193B" w:rsidRDefault="00FB26B3" w:rsidP="005233CC">
            <w:pPr>
              <w:pStyle w:val="TAC"/>
            </w:pPr>
            <w:r w:rsidRPr="0088193B">
              <w:t>39232</w:t>
            </w:r>
          </w:p>
        </w:tc>
        <w:tc>
          <w:tcPr>
            <w:tcW w:w="625" w:type="pct"/>
            <w:tcBorders>
              <w:left w:val="single" w:sz="4" w:space="0" w:color="auto"/>
              <w:right w:val="double" w:sz="4" w:space="0" w:color="auto"/>
            </w:tcBorders>
            <w:shd w:val="clear" w:color="auto" w:fill="auto"/>
          </w:tcPr>
          <w:p w14:paraId="74B394FB" w14:textId="77777777" w:rsidR="00FB26B3" w:rsidRPr="0088193B" w:rsidRDefault="00FB26B3" w:rsidP="005233CC">
            <w:pPr>
              <w:pStyle w:val="TAC"/>
            </w:pPr>
            <w:r w:rsidRPr="0088193B">
              <w:t>55056</w:t>
            </w:r>
          </w:p>
        </w:tc>
        <w:tc>
          <w:tcPr>
            <w:tcW w:w="625" w:type="pct"/>
            <w:tcBorders>
              <w:left w:val="double" w:sz="4" w:space="0" w:color="auto"/>
            </w:tcBorders>
          </w:tcPr>
          <w:p w14:paraId="286766A2" w14:textId="77777777" w:rsidR="00FB26B3" w:rsidRPr="0088193B" w:rsidRDefault="00FB26B3" w:rsidP="005233CC">
            <w:pPr>
              <w:pStyle w:val="TAC"/>
            </w:pPr>
            <w:r w:rsidRPr="0088193B">
              <w:t>110136</w:t>
            </w:r>
          </w:p>
        </w:tc>
      </w:tr>
      <w:tr w:rsidR="00FB26B3" w:rsidRPr="0088193B" w14:paraId="0429585A" w14:textId="77777777" w:rsidTr="005233CC">
        <w:tc>
          <w:tcPr>
            <w:tcW w:w="625" w:type="pct"/>
            <w:tcBorders>
              <w:right w:val="single" w:sz="4" w:space="0" w:color="auto"/>
            </w:tcBorders>
            <w:shd w:val="clear" w:color="auto" w:fill="auto"/>
          </w:tcPr>
          <w:p w14:paraId="2106EED3" w14:textId="77777777" w:rsidR="00FB26B3" w:rsidRPr="0088193B" w:rsidRDefault="00FB26B3" w:rsidP="005233CC">
            <w:pPr>
              <w:pStyle w:val="TAC"/>
            </w:pPr>
            <w:r w:rsidRPr="0088193B">
              <w:t>2728</w:t>
            </w:r>
          </w:p>
        </w:tc>
        <w:tc>
          <w:tcPr>
            <w:tcW w:w="625" w:type="pct"/>
            <w:tcBorders>
              <w:left w:val="single" w:sz="4" w:space="0" w:color="auto"/>
              <w:right w:val="single" w:sz="4" w:space="0" w:color="auto"/>
            </w:tcBorders>
            <w:shd w:val="clear" w:color="auto" w:fill="auto"/>
          </w:tcPr>
          <w:p w14:paraId="2204D29F" w14:textId="77777777" w:rsidR="00FB26B3" w:rsidRPr="0088193B" w:rsidRDefault="00FB26B3" w:rsidP="005233CC">
            <w:pPr>
              <w:pStyle w:val="TAC"/>
            </w:pPr>
            <w:r w:rsidRPr="0088193B">
              <w:t>5544</w:t>
            </w:r>
          </w:p>
        </w:tc>
        <w:tc>
          <w:tcPr>
            <w:tcW w:w="625" w:type="pct"/>
            <w:tcBorders>
              <w:left w:val="single" w:sz="4" w:space="0" w:color="auto"/>
              <w:right w:val="single" w:sz="4" w:space="0" w:color="auto"/>
            </w:tcBorders>
            <w:shd w:val="clear" w:color="auto" w:fill="auto"/>
          </w:tcPr>
          <w:p w14:paraId="2E10D98E" w14:textId="77777777" w:rsidR="00FB26B3" w:rsidRPr="0088193B" w:rsidRDefault="00FB26B3" w:rsidP="005233CC">
            <w:pPr>
              <w:pStyle w:val="TAC"/>
            </w:pPr>
            <w:r w:rsidRPr="0088193B">
              <w:t>7480</w:t>
            </w:r>
          </w:p>
        </w:tc>
        <w:tc>
          <w:tcPr>
            <w:tcW w:w="625" w:type="pct"/>
            <w:tcBorders>
              <w:left w:val="single" w:sz="4" w:space="0" w:color="auto"/>
              <w:right w:val="single" w:sz="4" w:space="0" w:color="auto"/>
            </w:tcBorders>
            <w:shd w:val="clear" w:color="auto" w:fill="auto"/>
          </w:tcPr>
          <w:p w14:paraId="5776F47A" w14:textId="77777777" w:rsidR="00FB26B3" w:rsidRPr="0088193B" w:rsidRDefault="00FB26B3" w:rsidP="005233CC">
            <w:pPr>
              <w:pStyle w:val="TAC"/>
            </w:pPr>
            <w:r w:rsidRPr="0088193B">
              <w:t>14688</w:t>
            </w:r>
          </w:p>
        </w:tc>
        <w:tc>
          <w:tcPr>
            <w:tcW w:w="625" w:type="pct"/>
            <w:tcBorders>
              <w:left w:val="single" w:sz="4" w:space="0" w:color="auto"/>
              <w:right w:val="single" w:sz="4" w:space="0" w:color="auto"/>
            </w:tcBorders>
            <w:shd w:val="clear" w:color="auto" w:fill="auto"/>
          </w:tcPr>
          <w:p w14:paraId="098DC8A3" w14:textId="77777777" w:rsidR="00FB26B3" w:rsidRPr="0088193B" w:rsidRDefault="00FB26B3" w:rsidP="005233CC">
            <w:pPr>
              <w:pStyle w:val="TAC"/>
            </w:pPr>
            <w:r w:rsidRPr="0088193B">
              <w:t>20616</w:t>
            </w:r>
          </w:p>
        </w:tc>
        <w:tc>
          <w:tcPr>
            <w:tcW w:w="625" w:type="pct"/>
            <w:tcBorders>
              <w:left w:val="single" w:sz="4" w:space="0" w:color="auto"/>
              <w:right w:val="single" w:sz="4" w:space="0" w:color="auto"/>
            </w:tcBorders>
            <w:shd w:val="clear" w:color="auto" w:fill="auto"/>
          </w:tcPr>
          <w:p w14:paraId="1F56C04D" w14:textId="77777777" w:rsidR="00FB26B3" w:rsidRPr="0088193B" w:rsidRDefault="00FB26B3" w:rsidP="005233CC">
            <w:pPr>
              <w:pStyle w:val="TAC"/>
            </w:pPr>
            <w:r w:rsidRPr="0088193B">
              <w:t>40576</w:t>
            </w:r>
          </w:p>
        </w:tc>
        <w:tc>
          <w:tcPr>
            <w:tcW w:w="625" w:type="pct"/>
            <w:tcBorders>
              <w:left w:val="single" w:sz="4" w:space="0" w:color="auto"/>
              <w:right w:val="double" w:sz="4" w:space="0" w:color="auto"/>
            </w:tcBorders>
            <w:shd w:val="clear" w:color="auto" w:fill="auto"/>
          </w:tcPr>
          <w:p w14:paraId="5E1C0E75" w14:textId="77777777" w:rsidR="00FB26B3" w:rsidRPr="0088193B" w:rsidRDefault="00FB26B3" w:rsidP="005233CC">
            <w:pPr>
              <w:pStyle w:val="TAC"/>
            </w:pPr>
            <w:r w:rsidRPr="0088193B">
              <w:t>57336</w:t>
            </w:r>
          </w:p>
        </w:tc>
        <w:tc>
          <w:tcPr>
            <w:tcW w:w="625" w:type="pct"/>
            <w:tcBorders>
              <w:left w:val="double" w:sz="4" w:space="0" w:color="auto"/>
            </w:tcBorders>
          </w:tcPr>
          <w:p w14:paraId="75637917" w14:textId="77777777" w:rsidR="00FB26B3" w:rsidRPr="0088193B" w:rsidRDefault="00FB26B3" w:rsidP="005233CC">
            <w:pPr>
              <w:pStyle w:val="TAC"/>
            </w:pPr>
            <w:r w:rsidRPr="0088193B">
              <w:t>115040</w:t>
            </w:r>
          </w:p>
        </w:tc>
      </w:tr>
      <w:tr w:rsidR="00FB26B3" w:rsidRPr="0088193B" w14:paraId="51ECA8FE" w14:textId="77777777" w:rsidTr="005233CC">
        <w:tc>
          <w:tcPr>
            <w:tcW w:w="625" w:type="pct"/>
            <w:tcBorders>
              <w:right w:val="single" w:sz="4" w:space="0" w:color="auto"/>
            </w:tcBorders>
            <w:shd w:val="clear" w:color="auto" w:fill="auto"/>
          </w:tcPr>
          <w:p w14:paraId="412F24E0" w14:textId="77777777" w:rsidR="00FB26B3" w:rsidRPr="0088193B" w:rsidRDefault="00FB26B3" w:rsidP="005233CC">
            <w:pPr>
              <w:pStyle w:val="TAC"/>
            </w:pPr>
            <w:r w:rsidRPr="0088193B">
              <w:t>2792</w:t>
            </w:r>
          </w:p>
        </w:tc>
        <w:tc>
          <w:tcPr>
            <w:tcW w:w="625" w:type="pct"/>
            <w:tcBorders>
              <w:left w:val="single" w:sz="4" w:space="0" w:color="auto"/>
              <w:right w:val="single" w:sz="4" w:space="0" w:color="auto"/>
            </w:tcBorders>
            <w:shd w:val="clear" w:color="auto" w:fill="auto"/>
          </w:tcPr>
          <w:p w14:paraId="48A67759" w14:textId="77777777" w:rsidR="00FB26B3" w:rsidRPr="0088193B" w:rsidRDefault="00FB26B3" w:rsidP="005233CC">
            <w:pPr>
              <w:pStyle w:val="TAC"/>
            </w:pPr>
            <w:r w:rsidRPr="0088193B">
              <w:t>5544</w:t>
            </w:r>
          </w:p>
        </w:tc>
        <w:tc>
          <w:tcPr>
            <w:tcW w:w="625" w:type="pct"/>
            <w:tcBorders>
              <w:left w:val="single" w:sz="4" w:space="0" w:color="auto"/>
              <w:right w:val="single" w:sz="4" w:space="0" w:color="auto"/>
            </w:tcBorders>
            <w:shd w:val="clear" w:color="auto" w:fill="auto"/>
          </w:tcPr>
          <w:p w14:paraId="353D603C" w14:textId="77777777" w:rsidR="00FB26B3" w:rsidRPr="0088193B" w:rsidRDefault="00FB26B3" w:rsidP="005233CC">
            <w:pPr>
              <w:pStyle w:val="TAC"/>
            </w:pPr>
            <w:r w:rsidRPr="0088193B">
              <w:t>7736</w:t>
            </w:r>
          </w:p>
        </w:tc>
        <w:tc>
          <w:tcPr>
            <w:tcW w:w="625" w:type="pct"/>
            <w:tcBorders>
              <w:left w:val="single" w:sz="4" w:space="0" w:color="auto"/>
              <w:right w:val="single" w:sz="4" w:space="0" w:color="auto"/>
            </w:tcBorders>
            <w:shd w:val="clear" w:color="auto" w:fill="auto"/>
          </w:tcPr>
          <w:p w14:paraId="0EA19B8B" w14:textId="77777777" w:rsidR="00FB26B3" w:rsidRPr="0088193B" w:rsidRDefault="00FB26B3" w:rsidP="005233CC">
            <w:pPr>
              <w:pStyle w:val="TAC"/>
            </w:pPr>
            <w:r w:rsidRPr="0088193B">
              <w:t>15264</w:t>
            </w:r>
          </w:p>
        </w:tc>
        <w:tc>
          <w:tcPr>
            <w:tcW w:w="625" w:type="pct"/>
            <w:tcBorders>
              <w:left w:val="single" w:sz="4" w:space="0" w:color="auto"/>
              <w:right w:val="single" w:sz="4" w:space="0" w:color="auto"/>
            </w:tcBorders>
            <w:shd w:val="clear" w:color="auto" w:fill="auto"/>
          </w:tcPr>
          <w:p w14:paraId="68D8CA62" w14:textId="77777777" w:rsidR="00FB26B3" w:rsidRPr="0088193B" w:rsidRDefault="00FB26B3" w:rsidP="005233CC">
            <w:pPr>
              <w:pStyle w:val="TAC"/>
            </w:pPr>
            <w:r w:rsidRPr="0088193B">
              <w:t>21384</w:t>
            </w:r>
          </w:p>
        </w:tc>
        <w:tc>
          <w:tcPr>
            <w:tcW w:w="625" w:type="pct"/>
            <w:tcBorders>
              <w:left w:val="single" w:sz="4" w:space="0" w:color="auto"/>
              <w:right w:val="single" w:sz="4" w:space="0" w:color="auto"/>
            </w:tcBorders>
            <w:shd w:val="clear" w:color="auto" w:fill="auto"/>
          </w:tcPr>
          <w:p w14:paraId="5FD8F5DB" w14:textId="77777777" w:rsidR="00FB26B3" w:rsidRPr="0088193B" w:rsidRDefault="00FB26B3" w:rsidP="005233CC">
            <w:pPr>
              <w:pStyle w:val="TAC"/>
            </w:pPr>
            <w:r w:rsidRPr="0088193B">
              <w:t>42368</w:t>
            </w:r>
          </w:p>
        </w:tc>
        <w:tc>
          <w:tcPr>
            <w:tcW w:w="625" w:type="pct"/>
            <w:tcBorders>
              <w:left w:val="single" w:sz="4" w:space="0" w:color="auto"/>
              <w:right w:val="double" w:sz="4" w:space="0" w:color="auto"/>
            </w:tcBorders>
            <w:shd w:val="clear" w:color="auto" w:fill="auto"/>
          </w:tcPr>
          <w:p w14:paraId="215CADC0" w14:textId="77777777" w:rsidR="00FB26B3" w:rsidRPr="0088193B" w:rsidRDefault="00FB26B3" w:rsidP="005233CC">
            <w:pPr>
              <w:pStyle w:val="TAC"/>
            </w:pPr>
            <w:r w:rsidRPr="0088193B">
              <w:t>59256</w:t>
            </w:r>
          </w:p>
        </w:tc>
        <w:tc>
          <w:tcPr>
            <w:tcW w:w="625" w:type="pct"/>
            <w:tcBorders>
              <w:left w:val="double" w:sz="4" w:space="0" w:color="auto"/>
            </w:tcBorders>
          </w:tcPr>
          <w:p w14:paraId="7B825465" w14:textId="77777777" w:rsidR="00FB26B3" w:rsidRPr="0088193B" w:rsidRDefault="00FB26B3" w:rsidP="005233CC">
            <w:pPr>
              <w:pStyle w:val="TAC"/>
            </w:pPr>
            <w:r w:rsidRPr="0088193B">
              <w:t>119816</w:t>
            </w:r>
          </w:p>
        </w:tc>
      </w:tr>
      <w:tr w:rsidR="00FB26B3" w:rsidRPr="0088193B" w14:paraId="4951D0E4" w14:textId="77777777" w:rsidTr="005233CC">
        <w:tc>
          <w:tcPr>
            <w:tcW w:w="625" w:type="pct"/>
            <w:tcBorders>
              <w:right w:val="single" w:sz="4" w:space="0" w:color="auto"/>
            </w:tcBorders>
            <w:shd w:val="clear" w:color="auto" w:fill="auto"/>
          </w:tcPr>
          <w:p w14:paraId="7F1BED50" w14:textId="77777777" w:rsidR="00FB26B3" w:rsidRPr="0088193B" w:rsidRDefault="00FB26B3" w:rsidP="005233CC">
            <w:pPr>
              <w:pStyle w:val="TAC"/>
            </w:pPr>
            <w:r w:rsidRPr="0088193B">
              <w:t>2856</w:t>
            </w:r>
          </w:p>
        </w:tc>
        <w:tc>
          <w:tcPr>
            <w:tcW w:w="625" w:type="pct"/>
            <w:tcBorders>
              <w:left w:val="single" w:sz="4" w:space="0" w:color="auto"/>
              <w:right w:val="single" w:sz="4" w:space="0" w:color="auto"/>
            </w:tcBorders>
            <w:shd w:val="clear" w:color="auto" w:fill="auto"/>
          </w:tcPr>
          <w:p w14:paraId="6D6C1C7B" w14:textId="77777777" w:rsidR="00FB26B3" w:rsidRPr="0088193B" w:rsidRDefault="00FB26B3" w:rsidP="005233CC">
            <w:pPr>
              <w:pStyle w:val="TAC"/>
            </w:pPr>
            <w:r w:rsidRPr="0088193B">
              <w:t>5736</w:t>
            </w:r>
          </w:p>
        </w:tc>
        <w:tc>
          <w:tcPr>
            <w:tcW w:w="625" w:type="pct"/>
            <w:tcBorders>
              <w:left w:val="single" w:sz="4" w:space="0" w:color="auto"/>
              <w:right w:val="single" w:sz="4" w:space="0" w:color="auto"/>
            </w:tcBorders>
            <w:shd w:val="clear" w:color="auto" w:fill="auto"/>
          </w:tcPr>
          <w:p w14:paraId="678D95CA" w14:textId="77777777" w:rsidR="00FB26B3" w:rsidRPr="0088193B" w:rsidRDefault="00FB26B3" w:rsidP="005233CC">
            <w:pPr>
              <w:pStyle w:val="TAC"/>
            </w:pPr>
            <w:r w:rsidRPr="0088193B">
              <w:t>7992</w:t>
            </w:r>
          </w:p>
        </w:tc>
        <w:tc>
          <w:tcPr>
            <w:tcW w:w="625" w:type="pct"/>
            <w:tcBorders>
              <w:left w:val="single" w:sz="4" w:space="0" w:color="auto"/>
              <w:right w:val="single" w:sz="4" w:space="0" w:color="auto"/>
            </w:tcBorders>
            <w:shd w:val="clear" w:color="auto" w:fill="auto"/>
          </w:tcPr>
          <w:p w14:paraId="3DB85102" w14:textId="77777777" w:rsidR="00FB26B3" w:rsidRPr="0088193B" w:rsidRDefault="00FB26B3" w:rsidP="005233CC">
            <w:pPr>
              <w:pStyle w:val="TAC"/>
            </w:pPr>
            <w:r w:rsidRPr="0088193B">
              <w:t>15840</w:t>
            </w:r>
          </w:p>
        </w:tc>
        <w:tc>
          <w:tcPr>
            <w:tcW w:w="625" w:type="pct"/>
            <w:tcBorders>
              <w:left w:val="single" w:sz="4" w:space="0" w:color="auto"/>
              <w:right w:val="single" w:sz="4" w:space="0" w:color="auto"/>
            </w:tcBorders>
            <w:shd w:val="clear" w:color="auto" w:fill="auto"/>
          </w:tcPr>
          <w:p w14:paraId="63087F68" w14:textId="77777777" w:rsidR="00FB26B3" w:rsidRPr="0088193B" w:rsidRDefault="00FB26B3" w:rsidP="005233CC">
            <w:pPr>
              <w:pStyle w:val="TAC"/>
            </w:pPr>
            <w:r w:rsidRPr="0088193B">
              <w:t>22152</w:t>
            </w:r>
          </w:p>
        </w:tc>
        <w:tc>
          <w:tcPr>
            <w:tcW w:w="625" w:type="pct"/>
            <w:tcBorders>
              <w:left w:val="single" w:sz="4" w:space="0" w:color="auto"/>
              <w:right w:val="single" w:sz="4" w:space="0" w:color="auto"/>
            </w:tcBorders>
            <w:shd w:val="clear" w:color="auto" w:fill="auto"/>
          </w:tcPr>
          <w:p w14:paraId="580CB623" w14:textId="77777777" w:rsidR="00FB26B3" w:rsidRPr="0088193B" w:rsidRDefault="00FB26B3" w:rsidP="005233CC">
            <w:pPr>
              <w:pStyle w:val="TAC"/>
            </w:pPr>
            <w:r w:rsidRPr="0088193B">
              <w:t>43816</w:t>
            </w:r>
          </w:p>
        </w:tc>
        <w:tc>
          <w:tcPr>
            <w:tcW w:w="625" w:type="pct"/>
            <w:tcBorders>
              <w:left w:val="single" w:sz="4" w:space="0" w:color="auto"/>
              <w:right w:val="double" w:sz="4" w:space="0" w:color="auto"/>
            </w:tcBorders>
            <w:shd w:val="clear" w:color="auto" w:fill="auto"/>
          </w:tcPr>
          <w:p w14:paraId="7AB43221" w14:textId="77777777" w:rsidR="00FB26B3" w:rsidRPr="0088193B" w:rsidRDefault="00FB26B3" w:rsidP="005233CC">
            <w:pPr>
              <w:pStyle w:val="TAC"/>
            </w:pPr>
            <w:r w:rsidRPr="0088193B">
              <w:t>61664</w:t>
            </w:r>
          </w:p>
        </w:tc>
        <w:tc>
          <w:tcPr>
            <w:tcW w:w="625" w:type="pct"/>
            <w:tcBorders>
              <w:left w:val="double" w:sz="4" w:space="0" w:color="auto"/>
            </w:tcBorders>
          </w:tcPr>
          <w:p w14:paraId="6DF41EE3" w14:textId="77777777" w:rsidR="00FB26B3" w:rsidRPr="0088193B" w:rsidRDefault="00FB26B3" w:rsidP="005233CC">
            <w:pPr>
              <w:pStyle w:val="TAC"/>
            </w:pPr>
            <w:r w:rsidRPr="0088193B">
              <w:t>124464</w:t>
            </w:r>
          </w:p>
        </w:tc>
      </w:tr>
      <w:tr w:rsidR="00FB26B3" w:rsidRPr="0088193B" w14:paraId="30117460" w14:textId="77777777" w:rsidTr="005233CC">
        <w:tc>
          <w:tcPr>
            <w:tcW w:w="625" w:type="pct"/>
            <w:tcBorders>
              <w:right w:val="single" w:sz="4" w:space="0" w:color="auto"/>
            </w:tcBorders>
            <w:shd w:val="clear" w:color="auto" w:fill="auto"/>
          </w:tcPr>
          <w:p w14:paraId="62C7A05B" w14:textId="77777777" w:rsidR="00FB26B3" w:rsidRPr="0088193B" w:rsidRDefault="00FB26B3" w:rsidP="005233CC">
            <w:pPr>
              <w:pStyle w:val="TAC"/>
            </w:pPr>
            <w:r w:rsidRPr="0088193B">
              <w:t>2984</w:t>
            </w:r>
          </w:p>
        </w:tc>
        <w:tc>
          <w:tcPr>
            <w:tcW w:w="625" w:type="pct"/>
            <w:tcBorders>
              <w:left w:val="single" w:sz="4" w:space="0" w:color="auto"/>
              <w:right w:val="single" w:sz="4" w:space="0" w:color="auto"/>
            </w:tcBorders>
            <w:shd w:val="clear" w:color="auto" w:fill="auto"/>
          </w:tcPr>
          <w:p w14:paraId="1F5FA19F" w14:textId="77777777" w:rsidR="00FB26B3" w:rsidRPr="0088193B" w:rsidRDefault="00FB26B3" w:rsidP="005233CC">
            <w:pPr>
              <w:pStyle w:val="TAC"/>
            </w:pPr>
            <w:r w:rsidRPr="0088193B">
              <w:t>5992</w:t>
            </w:r>
          </w:p>
        </w:tc>
        <w:tc>
          <w:tcPr>
            <w:tcW w:w="625" w:type="pct"/>
            <w:tcBorders>
              <w:left w:val="single" w:sz="4" w:space="0" w:color="auto"/>
              <w:right w:val="single" w:sz="4" w:space="0" w:color="auto"/>
            </w:tcBorders>
            <w:shd w:val="clear" w:color="auto" w:fill="auto"/>
          </w:tcPr>
          <w:p w14:paraId="32C80D15" w14:textId="77777777" w:rsidR="00FB26B3" w:rsidRPr="0088193B" w:rsidRDefault="00FB26B3" w:rsidP="005233CC">
            <w:pPr>
              <w:pStyle w:val="TAC"/>
            </w:pPr>
            <w:r w:rsidRPr="0088193B">
              <w:t>8248</w:t>
            </w:r>
          </w:p>
        </w:tc>
        <w:tc>
          <w:tcPr>
            <w:tcW w:w="625" w:type="pct"/>
            <w:tcBorders>
              <w:left w:val="single" w:sz="4" w:space="0" w:color="auto"/>
              <w:right w:val="single" w:sz="4" w:space="0" w:color="auto"/>
            </w:tcBorders>
            <w:shd w:val="clear" w:color="auto" w:fill="auto"/>
          </w:tcPr>
          <w:p w14:paraId="3FAA9A92" w14:textId="77777777" w:rsidR="00FB26B3" w:rsidRPr="0088193B" w:rsidRDefault="00FB26B3" w:rsidP="005233CC">
            <w:pPr>
              <w:pStyle w:val="TAC"/>
            </w:pPr>
            <w:r w:rsidRPr="0088193B">
              <w:t>16416</w:t>
            </w:r>
          </w:p>
        </w:tc>
        <w:tc>
          <w:tcPr>
            <w:tcW w:w="625" w:type="pct"/>
            <w:tcBorders>
              <w:left w:val="single" w:sz="4" w:space="0" w:color="auto"/>
              <w:right w:val="single" w:sz="4" w:space="0" w:color="auto"/>
            </w:tcBorders>
            <w:shd w:val="clear" w:color="auto" w:fill="auto"/>
          </w:tcPr>
          <w:p w14:paraId="0EF8B8DF" w14:textId="77777777" w:rsidR="00FB26B3" w:rsidRPr="0088193B" w:rsidRDefault="00FB26B3" w:rsidP="005233CC">
            <w:pPr>
              <w:pStyle w:val="TAC"/>
            </w:pPr>
            <w:r w:rsidRPr="0088193B">
              <w:t>22920</w:t>
            </w:r>
          </w:p>
        </w:tc>
        <w:tc>
          <w:tcPr>
            <w:tcW w:w="625" w:type="pct"/>
            <w:tcBorders>
              <w:left w:val="single" w:sz="4" w:space="0" w:color="auto"/>
              <w:right w:val="single" w:sz="4" w:space="0" w:color="auto"/>
            </w:tcBorders>
            <w:shd w:val="clear" w:color="auto" w:fill="auto"/>
          </w:tcPr>
          <w:p w14:paraId="76D8F0B7" w14:textId="77777777" w:rsidR="00FB26B3" w:rsidRPr="0088193B" w:rsidRDefault="00FB26B3" w:rsidP="005233CC">
            <w:pPr>
              <w:pStyle w:val="TAC"/>
            </w:pPr>
            <w:r w:rsidRPr="0088193B">
              <w:t>45352</w:t>
            </w:r>
          </w:p>
        </w:tc>
        <w:tc>
          <w:tcPr>
            <w:tcW w:w="625" w:type="pct"/>
            <w:tcBorders>
              <w:left w:val="single" w:sz="4" w:space="0" w:color="auto"/>
              <w:right w:val="double" w:sz="4" w:space="0" w:color="auto"/>
            </w:tcBorders>
            <w:shd w:val="clear" w:color="auto" w:fill="auto"/>
          </w:tcPr>
          <w:p w14:paraId="7B979509" w14:textId="77777777" w:rsidR="00FB26B3" w:rsidRPr="0088193B" w:rsidRDefault="00FB26B3" w:rsidP="005233CC">
            <w:pPr>
              <w:pStyle w:val="TAC"/>
            </w:pPr>
            <w:r w:rsidRPr="0088193B">
              <w:t>63776</w:t>
            </w:r>
          </w:p>
        </w:tc>
        <w:tc>
          <w:tcPr>
            <w:tcW w:w="625" w:type="pct"/>
            <w:tcBorders>
              <w:left w:val="double" w:sz="4" w:space="0" w:color="auto"/>
            </w:tcBorders>
          </w:tcPr>
          <w:p w14:paraId="013D8484" w14:textId="77777777" w:rsidR="00FB26B3" w:rsidRPr="0088193B" w:rsidRDefault="00FB26B3" w:rsidP="005233CC">
            <w:pPr>
              <w:pStyle w:val="TAC"/>
            </w:pPr>
            <w:r w:rsidRPr="0088193B">
              <w:t>128496</w:t>
            </w:r>
          </w:p>
        </w:tc>
      </w:tr>
      <w:tr w:rsidR="00FB26B3" w:rsidRPr="0088193B" w14:paraId="5EE66038" w14:textId="77777777" w:rsidTr="005233CC">
        <w:tc>
          <w:tcPr>
            <w:tcW w:w="625" w:type="pct"/>
            <w:tcBorders>
              <w:right w:val="single" w:sz="4" w:space="0" w:color="auto"/>
            </w:tcBorders>
            <w:shd w:val="clear" w:color="auto" w:fill="auto"/>
          </w:tcPr>
          <w:p w14:paraId="28AA581A" w14:textId="77777777" w:rsidR="00FB26B3" w:rsidRPr="0088193B" w:rsidRDefault="00FB26B3" w:rsidP="005233CC">
            <w:pPr>
              <w:pStyle w:val="TAC"/>
            </w:pPr>
            <w:r w:rsidRPr="0088193B">
              <w:t>3112</w:t>
            </w:r>
          </w:p>
        </w:tc>
        <w:tc>
          <w:tcPr>
            <w:tcW w:w="625" w:type="pct"/>
            <w:tcBorders>
              <w:left w:val="single" w:sz="4" w:space="0" w:color="auto"/>
              <w:right w:val="single" w:sz="4" w:space="0" w:color="auto"/>
            </w:tcBorders>
            <w:shd w:val="clear" w:color="auto" w:fill="auto"/>
          </w:tcPr>
          <w:p w14:paraId="2A029887" w14:textId="77777777" w:rsidR="00FB26B3" w:rsidRPr="0088193B" w:rsidRDefault="00FB26B3" w:rsidP="005233CC">
            <w:pPr>
              <w:pStyle w:val="TAC"/>
            </w:pPr>
            <w:r w:rsidRPr="0088193B">
              <w:t>6200</w:t>
            </w:r>
          </w:p>
        </w:tc>
        <w:tc>
          <w:tcPr>
            <w:tcW w:w="625" w:type="pct"/>
            <w:tcBorders>
              <w:left w:val="single" w:sz="4" w:space="0" w:color="auto"/>
              <w:right w:val="single" w:sz="4" w:space="0" w:color="auto"/>
            </w:tcBorders>
            <w:shd w:val="clear" w:color="auto" w:fill="auto"/>
          </w:tcPr>
          <w:p w14:paraId="40A24248" w14:textId="77777777" w:rsidR="00FB26B3" w:rsidRPr="0088193B" w:rsidRDefault="00FB26B3" w:rsidP="005233CC">
            <w:pPr>
              <w:pStyle w:val="TAC"/>
            </w:pPr>
            <w:r w:rsidRPr="0088193B">
              <w:t>8504</w:t>
            </w:r>
          </w:p>
        </w:tc>
        <w:tc>
          <w:tcPr>
            <w:tcW w:w="625" w:type="pct"/>
            <w:tcBorders>
              <w:left w:val="single" w:sz="4" w:space="0" w:color="auto"/>
              <w:right w:val="single" w:sz="4" w:space="0" w:color="auto"/>
            </w:tcBorders>
            <w:shd w:val="clear" w:color="auto" w:fill="auto"/>
          </w:tcPr>
          <w:p w14:paraId="2BD58E13" w14:textId="77777777" w:rsidR="00FB26B3" w:rsidRPr="0088193B" w:rsidRDefault="00FB26B3" w:rsidP="005233CC">
            <w:pPr>
              <w:pStyle w:val="TAC"/>
            </w:pPr>
            <w:r w:rsidRPr="0088193B">
              <w:t>16992</w:t>
            </w:r>
          </w:p>
        </w:tc>
        <w:tc>
          <w:tcPr>
            <w:tcW w:w="625" w:type="pct"/>
            <w:tcBorders>
              <w:left w:val="single" w:sz="4" w:space="0" w:color="auto"/>
              <w:right w:val="single" w:sz="4" w:space="0" w:color="auto"/>
            </w:tcBorders>
            <w:shd w:val="clear" w:color="auto" w:fill="auto"/>
          </w:tcPr>
          <w:p w14:paraId="3AB83CD4" w14:textId="77777777" w:rsidR="00FB26B3" w:rsidRPr="0088193B" w:rsidRDefault="00FB26B3" w:rsidP="005233CC">
            <w:pPr>
              <w:pStyle w:val="TAC"/>
            </w:pPr>
            <w:r w:rsidRPr="0088193B">
              <w:t>23688</w:t>
            </w:r>
          </w:p>
        </w:tc>
        <w:tc>
          <w:tcPr>
            <w:tcW w:w="625" w:type="pct"/>
            <w:tcBorders>
              <w:left w:val="single" w:sz="4" w:space="0" w:color="auto"/>
              <w:right w:val="single" w:sz="4" w:space="0" w:color="auto"/>
            </w:tcBorders>
            <w:shd w:val="clear" w:color="auto" w:fill="auto"/>
          </w:tcPr>
          <w:p w14:paraId="49026742" w14:textId="77777777" w:rsidR="00FB26B3" w:rsidRPr="0088193B" w:rsidRDefault="00FB26B3" w:rsidP="005233CC">
            <w:pPr>
              <w:pStyle w:val="TAC"/>
            </w:pPr>
            <w:r w:rsidRPr="0088193B">
              <w:t>46888</w:t>
            </w:r>
          </w:p>
        </w:tc>
        <w:tc>
          <w:tcPr>
            <w:tcW w:w="625" w:type="pct"/>
            <w:tcBorders>
              <w:left w:val="single" w:sz="4" w:space="0" w:color="auto"/>
              <w:right w:val="double" w:sz="4" w:space="0" w:color="auto"/>
            </w:tcBorders>
            <w:shd w:val="clear" w:color="auto" w:fill="auto"/>
          </w:tcPr>
          <w:p w14:paraId="7C402B6F" w14:textId="77777777" w:rsidR="00FB26B3" w:rsidRPr="0088193B" w:rsidRDefault="00FB26B3" w:rsidP="005233CC">
            <w:pPr>
              <w:pStyle w:val="TAC"/>
            </w:pPr>
            <w:r w:rsidRPr="0088193B">
              <w:t>66592</w:t>
            </w:r>
          </w:p>
        </w:tc>
        <w:tc>
          <w:tcPr>
            <w:tcW w:w="625" w:type="pct"/>
            <w:tcBorders>
              <w:left w:val="double" w:sz="4" w:space="0" w:color="auto"/>
            </w:tcBorders>
          </w:tcPr>
          <w:p w14:paraId="44CF4712" w14:textId="77777777" w:rsidR="00FB26B3" w:rsidRPr="0088193B" w:rsidRDefault="00FB26B3" w:rsidP="005233CC">
            <w:pPr>
              <w:pStyle w:val="TAC"/>
            </w:pPr>
            <w:r w:rsidRPr="0088193B">
              <w:t>133208</w:t>
            </w:r>
          </w:p>
        </w:tc>
      </w:tr>
      <w:tr w:rsidR="00FB26B3" w:rsidRPr="0088193B" w14:paraId="32B3D723" w14:textId="77777777" w:rsidTr="005233CC">
        <w:tc>
          <w:tcPr>
            <w:tcW w:w="625" w:type="pct"/>
            <w:tcBorders>
              <w:right w:val="single" w:sz="4" w:space="0" w:color="auto"/>
            </w:tcBorders>
            <w:shd w:val="clear" w:color="auto" w:fill="auto"/>
          </w:tcPr>
          <w:p w14:paraId="470626A6" w14:textId="77777777" w:rsidR="00FB26B3" w:rsidRPr="0088193B" w:rsidRDefault="00FB26B3" w:rsidP="005233CC">
            <w:pPr>
              <w:pStyle w:val="TAC"/>
            </w:pPr>
            <w:r w:rsidRPr="0088193B">
              <w:t>3240</w:t>
            </w:r>
          </w:p>
        </w:tc>
        <w:tc>
          <w:tcPr>
            <w:tcW w:w="625" w:type="pct"/>
            <w:tcBorders>
              <w:left w:val="single" w:sz="4" w:space="0" w:color="auto"/>
              <w:right w:val="single" w:sz="4" w:space="0" w:color="auto"/>
            </w:tcBorders>
            <w:shd w:val="clear" w:color="auto" w:fill="auto"/>
          </w:tcPr>
          <w:p w14:paraId="52059422" w14:textId="77777777" w:rsidR="00FB26B3" w:rsidRPr="0088193B" w:rsidRDefault="00FB26B3" w:rsidP="005233CC">
            <w:pPr>
              <w:pStyle w:val="TAC"/>
            </w:pPr>
            <w:r w:rsidRPr="0088193B">
              <w:t>6456</w:t>
            </w:r>
          </w:p>
        </w:tc>
        <w:tc>
          <w:tcPr>
            <w:tcW w:w="625" w:type="pct"/>
            <w:tcBorders>
              <w:left w:val="single" w:sz="4" w:space="0" w:color="auto"/>
              <w:right w:val="single" w:sz="4" w:space="0" w:color="auto"/>
            </w:tcBorders>
            <w:shd w:val="clear" w:color="auto" w:fill="auto"/>
          </w:tcPr>
          <w:p w14:paraId="3B10B06C" w14:textId="77777777" w:rsidR="00FB26B3" w:rsidRPr="0088193B" w:rsidRDefault="00FB26B3" w:rsidP="005233CC">
            <w:pPr>
              <w:pStyle w:val="TAC"/>
            </w:pPr>
            <w:r w:rsidRPr="0088193B">
              <w:t>8760</w:t>
            </w:r>
          </w:p>
        </w:tc>
        <w:tc>
          <w:tcPr>
            <w:tcW w:w="625" w:type="pct"/>
            <w:tcBorders>
              <w:left w:val="single" w:sz="4" w:space="0" w:color="auto"/>
              <w:right w:val="single" w:sz="4" w:space="0" w:color="auto"/>
            </w:tcBorders>
            <w:shd w:val="clear" w:color="auto" w:fill="auto"/>
          </w:tcPr>
          <w:p w14:paraId="0A4CF16F" w14:textId="77777777" w:rsidR="00FB26B3" w:rsidRPr="0088193B" w:rsidRDefault="00FB26B3" w:rsidP="005233CC">
            <w:pPr>
              <w:pStyle w:val="TAC"/>
            </w:pPr>
            <w:r w:rsidRPr="0088193B">
              <w:t>17568</w:t>
            </w:r>
          </w:p>
        </w:tc>
        <w:tc>
          <w:tcPr>
            <w:tcW w:w="625" w:type="pct"/>
            <w:tcBorders>
              <w:left w:val="single" w:sz="4" w:space="0" w:color="auto"/>
              <w:right w:val="single" w:sz="4" w:space="0" w:color="auto"/>
            </w:tcBorders>
            <w:shd w:val="clear" w:color="auto" w:fill="auto"/>
          </w:tcPr>
          <w:p w14:paraId="44D6ECC4" w14:textId="77777777" w:rsidR="00FB26B3" w:rsidRPr="0088193B" w:rsidRDefault="00FB26B3" w:rsidP="005233CC">
            <w:pPr>
              <w:pStyle w:val="TAC"/>
            </w:pPr>
            <w:r w:rsidRPr="0088193B">
              <w:t>24496</w:t>
            </w:r>
          </w:p>
        </w:tc>
        <w:tc>
          <w:tcPr>
            <w:tcW w:w="625" w:type="pct"/>
            <w:tcBorders>
              <w:left w:val="single" w:sz="4" w:space="0" w:color="auto"/>
              <w:right w:val="single" w:sz="4" w:space="0" w:color="auto"/>
            </w:tcBorders>
            <w:shd w:val="clear" w:color="auto" w:fill="auto"/>
          </w:tcPr>
          <w:p w14:paraId="0445F2F3" w14:textId="77777777" w:rsidR="00FB26B3" w:rsidRPr="0088193B" w:rsidRDefault="00FB26B3" w:rsidP="005233CC">
            <w:pPr>
              <w:pStyle w:val="TAC"/>
            </w:pPr>
            <w:r w:rsidRPr="0088193B">
              <w:t>48936</w:t>
            </w:r>
          </w:p>
        </w:tc>
        <w:tc>
          <w:tcPr>
            <w:tcW w:w="625" w:type="pct"/>
            <w:tcBorders>
              <w:left w:val="single" w:sz="4" w:space="0" w:color="auto"/>
              <w:right w:val="double" w:sz="4" w:space="0" w:color="auto"/>
            </w:tcBorders>
            <w:shd w:val="clear" w:color="auto" w:fill="auto"/>
          </w:tcPr>
          <w:p w14:paraId="0A85FC4B" w14:textId="77777777" w:rsidR="00FB26B3" w:rsidRPr="0088193B" w:rsidRDefault="00FB26B3" w:rsidP="005233CC">
            <w:pPr>
              <w:pStyle w:val="TAC"/>
            </w:pPr>
            <w:r w:rsidRPr="0088193B">
              <w:t>68808</w:t>
            </w:r>
          </w:p>
        </w:tc>
        <w:tc>
          <w:tcPr>
            <w:tcW w:w="625" w:type="pct"/>
            <w:tcBorders>
              <w:left w:val="double" w:sz="4" w:space="0" w:color="auto"/>
            </w:tcBorders>
          </w:tcPr>
          <w:p w14:paraId="512C7C92" w14:textId="77777777" w:rsidR="00FB26B3" w:rsidRPr="0088193B" w:rsidRDefault="00FB26B3" w:rsidP="005233CC">
            <w:pPr>
              <w:pStyle w:val="TAC"/>
            </w:pPr>
            <w:r w:rsidRPr="0088193B">
              <w:t>137792</w:t>
            </w:r>
          </w:p>
        </w:tc>
      </w:tr>
      <w:tr w:rsidR="00FB26B3" w:rsidRPr="0088193B" w14:paraId="627097DA" w14:textId="77777777" w:rsidTr="005233CC">
        <w:tc>
          <w:tcPr>
            <w:tcW w:w="625" w:type="pct"/>
            <w:tcBorders>
              <w:right w:val="single" w:sz="4" w:space="0" w:color="auto"/>
            </w:tcBorders>
            <w:shd w:val="clear" w:color="auto" w:fill="auto"/>
          </w:tcPr>
          <w:p w14:paraId="38513B59" w14:textId="77777777" w:rsidR="00FB26B3" w:rsidRPr="0088193B" w:rsidRDefault="00FB26B3" w:rsidP="005233CC">
            <w:pPr>
              <w:pStyle w:val="TAC"/>
            </w:pPr>
            <w:r w:rsidRPr="0088193B">
              <w:t>3368</w:t>
            </w:r>
          </w:p>
        </w:tc>
        <w:tc>
          <w:tcPr>
            <w:tcW w:w="625" w:type="pct"/>
            <w:tcBorders>
              <w:left w:val="single" w:sz="4" w:space="0" w:color="auto"/>
              <w:right w:val="single" w:sz="4" w:space="0" w:color="auto"/>
            </w:tcBorders>
            <w:shd w:val="clear" w:color="auto" w:fill="auto"/>
          </w:tcPr>
          <w:p w14:paraId="1F5E92CF" w14:textId="77777777" w:rsidR="00FB26B3" w:rsidRPr="0088193B" w:rsidRDefault="00FB26B3" w:rsidP="005233CC">
            <w:pPr>
              <w:pStyle w:val="TAC"/>
            </w:pPr>
            <w:r w:rsidRPr="0088193B">
              <w:t>6712</w:t>
            </w:r>
          </w:p>
        </w:tc>
        <w:tc>
          <w:tcPr>
            <w:tcW w:w="625" w:type="pct"/>
            <w:tcBorders>
              <w:left w:val="single" w:sz="4" w:space="0" w:color="auto"/>
              <w:right w:val="single" w:sz="4" w:space="0" w:color="auto"/>
            </w:tcBorders>
            <w:shd w:val="clear" w:color="auto" w:fill="auto"/>
          </w:tcPr>
          <w:p w14:paraId="0A32E200" w14:textId="77777777" w:rsidR="00FB26B3" w:rsidRPr="0088193B" w:rsidRDefault="00FB26B3" w:rsidP="005233CC">
            <w:pPr>
              <w:pStyle w:val="TAC"/>
            </w:pPr>
            <w:r w:rsidRPr="0088193B">
              <w:t>9144</w:t>
            </w:r>
          </w:p>
        </w:tc>
        <w:tc>
          <w:tcPr>
            <w:tcW w:w="625" w:type="pct"/>
            <w:tcBorders>
              <w:left w:val="single" w:sz="4" w:space="0" w:color="auto"/>
              <w:right w:val="single" w:sz="4" w:space="0" w:color="auto"/>
            </w:tcBorders>
            <w:shd w:val="clear" w:color="auto" w:fill="auto"/>
          </w:tcPr>
          <w:p w14:paraId="5D14C276" w14:textId="77777777" w:rsidR="00FB26B3" w:rsidRPr="0088193B" w:rsidRDefault="00FB26B3" w:rsidP="005233CC">
            <w:pPr>
              <w:pStyle w:val="TAC"/>
            </w:pPr>
            <w:r w:rsidRPr="0088193B">
              <w:t>18336</w:t>
            </w:r>
          </w:p>
        </w:tc>
        <w:tc>
          <w:tcPr>
            <w:tcW w:w="625" w:type="pct"/>
            <w:tcBorders>
              <w:left w:val="single" w:sz="4" w:space="0" w:color="auto"/>
              <w:right w:val="single" w:sz="4" w:space="0" w:color="auto"/>
            </w:tcBorders>
            <w:shd w:val="clear" w:color="auto" w:fill="auto"/>
          </w:tcPr>
          <w:p w14:paraId="00750602" w14:textId="77777777" w:rsidR="00FB26B3" w:rsidRPr="0088193B" w:rsidRDefault="00FB26B3" w:rsidP="005233CC">
            <w:pPr>
              <w:pStyle w:val="TAC"/>
            </w:pPr>
            <w:r w:rsidRPr="0088193B">
              <w:t>25456</w:t>
            </w:r>
          </w:p>
        </w:tc>
        <w:tc>
          <w:tcPr>
            <w:tcW w:w="625" w:type="pct"/>
            <w:tcBorders>
              <w:left w:val="single" w:sz="4" w:space="0" w:color="auto"/>
              <w:right w:val="single" w:sz="4" w:space="0" w:color="auto"/>
            </w:tcBorders>
            <w:shd w:val="clear" w:color="auto" w:fill="auto"/>
          </w:tcPr>
          <w:p w14:paraId="247425BD" w14:textId="77777777" w:rsidR="00FB26B3" w:rsidRPr="0088193B" w:rsidRDefault="00FB26B3" w:rsidP="005233CC">
            <w:pPr>
              <w:pStyle w:val="TAC"/>
            </w:pPr>
            <w:r w:rsidRPr="0088193B">
              <w:t>51024</w:t>
            </w:r>
          </w:p>
        </w:tc>
        <w:tc>
          <w:tcPr>
            <w:tcW w:w="625" w:type="pct"/>
            <w:tcBorders>
              <w:left w:val="single" w:sz="4" w:space="0" w:color="auto"/>
              <w:right w:val="double" w:sz="4" w:space="0" w:color="auto"/>
            </w:tcBorders>
            <w:shd w:val="clear" w:color="auto" w:fill="auto"/>
          </w:tcPr>
          <w:p w14:paraId="16D8812E" w14:textId="77777777" w:rsidR="00FB26B3" w:rsidRPr="0088193B" w:rsidRDefault="00FB26B3" w:rsidP="005233CC">
            <w:pPr>
              <w:pStyle w:val="TAC"/>
            </w:pPr>
            <w:r w:rsidRPr="0088193B">
              <w:t>71112</w:t>
            </w:r>
          </w:p>
        </w:tc>
        <w:tc>
          <w:tcPr>
            <w:tcW w:w="625" w:type="pct"/>
            <w:tcBorders>
              <w:left w:val="double" w:sz="4" w:space="0" w:color="auto"/>
            </w:tcBorders>
          </w:tcPr>
          <w:p w14:paraId="0AE08590" w14:textId="77777777" w:rsidR="00FB26B3" w:rsidRPr="0088193B" w:rsidRDefault="00FB26B3" w:rsidP="005233CC">
            <w:pPr>
              <w:pStyle w:val="TAC"/>
            </w:pPr>
            <w:r w:rsidRPr="0088193B">
              <w:t>142248</w:t>
            </w:r>
          </w:p>
        </w:tc>
      </w:tr>
      <w:tr w:rsidR="00FB26B3" w:rsidRPr="0088193B" w14:paraId="563B8CE7" w14:textId="77777777" w:rsidTr="005233CC">
        <w:tc>
          <w:tcPr>
            <w:tcW w:w="625" w:type="pct"/>
            <w:tcBorders>
              <w:right w:val="single" w:sz="4" w:space="0" w:color="auto"/>
            </w:tcBorders>
            <w:shd w:val="clear" w:color="auto" w:fill="auto"/>
          </w:tcPr>
          <w:p w14:paraId="147E60AD" w14:textId="77777777" w:rsidR="00FB26B3" w:rsidRPr="0088193B" w:rsidRDefault="00FB26B3" w:rsidP="005233CC">
            <w:pPr>
              <w:pStyle w:val="TAC"/>
            </w:pPr>
            <w:r w:rsidRPr="0088193B">
              <w:t>3496</w:t>
            </w:r>
          </w:p>
        </w:tc>
        <w:tc>
          <w:tcPr>
            <w:tcW w:w="625" w:type="pct"/>
            <w:tcBorders>
              <w:left w:val="single" w:sz="4" w:space="0" w:color="auto"/>
              <w:right w:val="single" w:sz="4" w:space="0" w:color="auto"/>
            </w:tcBorders>
            <w:shd w:val="clear" w:color="auto" w:fill="auto"/>
          </w:tcPr>
          <w:p w14:paraId="4F4F79CE" w14:textId="77777777" w:rsidR="00FB26B3" w:rsidRPr="0088193B" w:rsidRDefault="00FB26B3" w:rsidP="005233CC">
            <w:pPr>
              <w:pStyle w:val="TAC"/>
            </w:pPr>
            <w:r w:rsidRPr="0088193B">
              <w:t>6968</w:t>
            </w:r>
          </w:p>
        </w:tc>
        <w:tc>
          <w:tcPr>
            <w:tcW w:w="625" w:type="pct"/>
            <w:tcBorders>
              <w:left w:val="single" w:sz="4" w:space="0" w:color="auto"/>
              <w:right w:val="single" w:sz="4" w:space="0" w:color="auto"/>
            </w:tcBorders>
            <w:shd w:val="clear" w:color="auto" w:fill="auto"/>
          </w:tcPr>
          <w:p w14:paraId="3700AD14" w14:textId="77777777" w:rsidR="00FB26B3" w:rsidRPr="0088193B" w:rsidRDefault="00FB26B3" w:rsidP="005233CC">
            <w:pPr>
              <w:pStyle w:val="TAC"/>
            </w:pPr>
            <w:r w:rsidRPr="0088193B">
              <w:t>9528</w:t>
            </w:r>
          </w:p>
        </w:tc>
        <w:tc>
          <w:tcPr>
            <w:tcW w:w="625" w:type="pct"/>
            <w:tcBorders>
              <w:left w:val="single" w:sz="4" w:space="0" w:color="auto"/>
              <w:right w:val="single" w:sz="4" w:space="0" w:color="auto"/>
            </w:tcBorders>
            <w:shd w:val="clear" w:color="auto" w:fill="auto"/>
          </w:tcPr>
          <w:p w14:paraId="2FFC988E" w14:textId="77777777" w:rsidR="00FB26B3" w:rsidRPr="0088193B" w:rsidRDefault="00FB26B3" w:rsidP="005233CC">
            <w:pPr>
              <w:pStyle w:val="TAC"/>
            </w:pPr>
            <w:r w:rsidRPr="0088193B">
              <w:t>19080</w:t>
            </w:r>
          </w:p>
        </w:tc>
        <w:tc>
          <w:tcPr>
            <w:tcW w:w="625" w:type="pct"/>
            <w:tcBorders>
              <w:left w:val="single" w:sz="4" w:space="0" w:color="auto"/>
              <w:right w:val="single" w:sz="4" w:space="0" w:color="auto"/>
            </w:tcBorders>
            <w:shd w:val="clear" w:color="auto" w:fill="auto"/>
          </w:tcPr>
          <w:p w14:paraId="08755396" w14:textId="77777777" w:rsidR="00FB26B3" w:rsidRPr="0088193B" w:rsidRDefault="00FB26B3" w:rsidP="005233CC">
            <w:pPr>
              <w:pStyle w:val="TAC"/>
            </w:pPr>
            <w:r w:rsidRPr="0088193B">
              <w:t>26416</w:t>
            </w:r>
          </w:p>
        </w:tc>
        <w:tc>
          <w:tcPr>
            <w:tcW w:w="625" w:type="pct"/>
            <w:tcBorders>
              <w:left w:val="single" w:sz="4" w:space="0" w:color="auto"/>
              <w:right w:val="single" w:sz="4" w:space="0" w:color="auto"/>
            </w:tcBorders>
            <w:shd w:val="clear" w:color="auto" w:fill="auto"/>
          </w:tcPr>
          <w:p w14:paraId="1814465C" w14:textId="77777777" w:rsidR="00FB26B3" w:rsidRPr="0088193B" w:rsidRDefault="00FB26B3" w:rsidP="005233CC">
            <w:pPr>
              <w:pStyle w:val="TAC"/>
            </w:pPr>
            <w:r w:rsidRPr="0088193B">
              <w:t>52752</w:t>
            </w:r>
          </w:p>
        </w:tc>
        <w:tc>
          <w:tcPr>
            <w:tcW w:w="625" w:type="pct"/>
            <w:tcBorders>
              <w:left w:val="single" w:sz="4" w:space="0" w:color="auto"/>
              <w:right w:val="double" w:sz="4" w:space="0" w:color="auto"/>
            </w:tcBorders>
            <w:shd w:val="clear" w:color="auto" w:fill="auto"/>
          </w:tcPr>
          <w:p w14:paraId="5CDBF8FC" w14:textId="77777777" w:rsidR="00FB26B3" w:rsidRPr="0088193B" w:rsidRDefault="00FB26B3" w:rsidP="005233CC">
            <w:pPr>
              <w:pStyle w:val="TAC"/>
            </w:pPr>
            <w:r w:rsidRPr="0088193B">
              <w:t>73712</w:t>
            </w:r>
          </w:p>
        </w:tc>
        <w:tc>
          <w:tcPr>
            <w:tcW w:w="625" w:type="pct"/>
            <w:tcBorders>
              <w:left w:val="double" w:sz="4" w:space="0" w:color="auto"/>
            </w:tcBorders>
          </w:tcPr>
          <w:p w14:paraId="7DEBB2E9" w14:textId="77777777" w:rsidR="00FB26B3" w:rsidRPr="0088193B" w:rsidRDefault="00FB26B3" w:rsidP="005233CC">
            <w:pPr>
              <w:pStyle w:val="TAC"/>
            </w:pPr>
            <w:r w:rsidRPr="0088193B">
              <w:t>146856</w:t>
            </w:r>
          </w:p>
        </w:tc>
      </w:tr>
      <w:tr w:rsidR="00FB26B3" w:rsidRPr="0088193B" w14:paraId="4F45C4C6" w14:textId="77777777" w:rsidTr="005233CC">
        <w:tc>
          <w:tcPr>
            <w:tcW w:w="625" w:type="pct"/>
            <w:tcBorders>
              <w:right w:val="single" w:sz="4" w:space="0" w:color="auto"/>
            </w:tcBorders>
            <w:shd w:val="clear" w:color="auto" w:fill="auto"/>
          </w:tcPr>
          <w:p w14:paraId="4599684A" w14:textId="77777777" w:rsidR="00FB26B3" w:rsidRPr="0088193B" w:rsidRDefault="00FB26B3" w:rsidP="005233CC">
            <w:pPr>
              <w:pStyle w:val="TAC"/>
            </w:pPr>
            <w:r w:rsidRPr="0088193B">
              <w:t>3624</w:t>
            </w:r>
          </w:p>
        </w:tc>
        <w:tc>
          <w:tcPr>
            <w:tcW w:w="625" w:type="pct"/>
            <w:tcBorders>
              <w:left w:val="single" w:sz="4" w:space="0" w:color="auto"/>
              <w:right w:val="single" w:sz="4" w:space="0" w:color="auto"/>
            </w:tcBorders>
            <w:shd w:val="clear" w:color="auto" w:fill="auto"/>
          </w:tcPr>
          <w:p w14:paraId="2942A7B7" w14:textId="77777777" w:rsidR="00FB26B3" w:rsidRPr="0088193B" w:rsidRDefault="00FB26B3" w:rsidP="005233CC">
            <w:pPr>
              <w:pStyle w:val="TAC"/>
            </w:pPr>
            <w:r w:rsidRPr="0088193B">
              <w:t>7224</w:t>
            </w:r>
          </w:p>
        </w:tc>
        <w:tc>
          <w:tcPr>
            <w:tcW w:w="625" w:type="pct"/>
            <w:tcBorders>
              <w:left w:val="single" w:sz="4" w:space="0" w:color="auto"/>
              <w:right w:val="single" w:sz="4" w:space="0" w:color="auto"/>
            </w:tcBorders>
            <w:shd w:val="clear" w:color="auto" w:fill="auto"/>
          </w:tcPr>
          <w:p w14:paraId="7D28E03C" w14:textId="77777777" w:rsidR="00FB26B3" w:rsidRPr="0088193B" w:rsidRDefault="00FB26B3" w:rsidP="005233CC">
            <w:pPr>
              <w:pStyle w:val="TAC"/>
            </w:pPr>
            <w:r w:rsidRPr="0088193B">
              <w:t>9912</w:t>
            </w:r>
          </w:p>
        </w:tc>
        <w:tc>
          <w:tcPr>
            <w:tcW w:w="625" w:type="pct"/>
            <w:tcBorders>
              <w:left w:val="single" w:sz="4" w:space="0" w:color="auto"/>
              <w:right w:val="single" w:sz="4" w:space="0" w:color="auto"/>
            </w:tcBorders>
            <w:shd w:val="clear" w:color="auto" w:fill="auto"/>
          </w:tcPr>
          <w:p w14:paraId="242F45F3" w14:textId="77777777" w:rsidR="00FB26B3" w:rsidRPr="0088193B" w:rsidRDefault="00FB26B3" w:rsidP="005233CC">
            <w:pPr>
              <w:pStyle w:val="TAC"/>
            </w:pPr>
            <w:r w:rsidRPr="0088193B">
              <w:t>19848</w:t>
            </w:r>
          </w:p>
        </w:tc>
        <w:tc>
          <w:tcPr>
            <w:tcW w:w="625" w:type="pct"/>
            <w:tcBorders>
              <w:left w:val="single" w:sz="4" w:space="0" w:color="auto"/>
              <w:right w:val="single" w:sz="4" w:space="0" w:color="auto"/>
            </w:tcBorders>
            <w:shd w:val="clear" w:color="auto" w:fill="auto"/>
          </w:tcPr>
          <w:p w14:paraId="449B4156" w14:textId="77777777" w:rsidR="00FB26B3" w:rsidRPr="0088193B" w:rsidRDefault="00FB26B3" w:rsidP="005233CC">
            <w:pPr>
              <w:pStyle w:val="TAC"/>
            </w:pPr>
            <w:r w:rsidRPr="0088193B">
              <w:t>27376</w:t>
            </w:r>
          </w:p>
        </w:tc>
        <w:tc>
          <w:tcPr>
            <w:tcW w:w="625" w:type="pct"/>
            <w:tcBorders>
              <w:left w:val="single" w:sz="4" w:space="0" w:color="auto"/>
              <w:right w:val="single" w:sz="4" w:space="0" w:color="auto"/>
            </w:tcBorders>
            <w:shd w:val="clear" w:color="auto" w:fill="auto"/>
          </w:tcPr>
          <w:p w14:paraId="132653B7" w14:textId="77777777" w:rsidR="00FB26B3" w:rsidRPr="0088193B" w:rsidRDefault="00FB26B3" w:rsidP="005233CC">
            <w:pPr>
              <w:pStyle w:val="TAC"/>
            </w:pPr>
            <w:r w:rsidRPr="0088193B">
              <w:t>55056</w:t>
            </w:r>
          </w:p>
        </w:tc>
        <w:tc>
          <w:tcPr>
            <w:tcW w:w="625" w:type="pct"/>
            <w:tcBorders>
              <w:left w:val="single" w:sz="4" w:space="0" w:color="auto"/>
              <w:right w:val="double" w:sz="4" w:space="0" w:color="auto"/>
            </w:tcBorders>
            <w:shd w:val="clear" w:color="auto" w:fill="auto"/>
          </w:tcPr>
          <w:p w14:paraId="4066544B" w14:textId="77777777" w:rsidR="00FB26B3" w:rsidRPr="0088193B" w:rsidRDefault="00FB26B3" w:rsidP="005233CC">
            <w:pPr>
              <w:pStyle w:val="TAC"/>
            </w:pPr>
            <w:r w:rsidRPr="0088193B">
              <w:t>75376</w:t>
            </w:r>
          </w:p>
        </w:tc>
        <w:tc>
          <w:tcPr>
            <w:tcW w:w="625" w:type="pct"/>
            <w:tcBorders>
              <w:left w:val="double" w:sz="4" w:space="0" w:color="auto"/>
            </w:tcBorders>
          </w:tcPr>
          <w:p w14:paraId="30BC9FA8" w14:textId="77777777" w:rsidR="00FB26B3" w:rsidRPr="0088193B" w:rsidRDefault="00FB26B3" w:rsidP="005233CC">
            <w:pPr>
              <w:pStyle w:val="TAC"/>
            </w:pPr>
            <w:r w:rsidRPr="0088193B">
              <w:t>149776</w:t>
            </w:r>
          </w:p>
        </w:tc>
      </w:tr>
      <w:tr w:rsidR="00FB26B3" w:rsidRPr="0088193B" w14:paraId="078109BD" w14:textId="77777777" w:rsidTr="005233CC">
        <w:tc>
          <w:tcPr>
            <w:tcW w:w="625" w:type="pct"/>
            <w:tcBorders>
              <w:right w:val="single" w:sz="4" w:space="0" w:color="auto"/>
            </w:tcBorders>
            <w:shd w:val="clear" w:color="auto" w:fill="auto"/>
          </w:tcPr>
          <w:p w14:paraId="429ACA7A" w14:textId="77777777" w:rsidR="00FB26B3" w:rsidRPr="0088193B" w:rsidRDefault="00FB26B3" w:rsidP="005233CC">
            <w:pPr>
              <w:pStyle w:val="TAC"/>
            </w:pPr>
            <w:r w:rsidRPr="0088193B">
              <w:t>76208</w:t>
            </w:r>
          </w:p>
        </w:tc>
        <w:tc>
          <w:tcPr>
            <w:tcW w:w="625" w:type="pct"/>
            <w:tcBorders>
              <w:left w:val="single" w:sz="4" w:space="0" w:color="auto"/>
              <w:right w:val="single" w:sz="4" w:space="0" w:color="auto"/>
            </w:tcBorders>
            <w:shd w:val="clear" w:color="auto" w:fill="auto"/>
          </w:tcPr>
          <w:p w14:paraId="47568F66" w14:textId="77777777" w:rsidR="00FB26B3" w:rsidRPr="0088193B" w:rsidRDefault="00FB26B3" w:rsidP="005233CC">
            <w:pPr>
              <w:pStyle w:val="TAC"/>
            </w:pPr>
            <w:r w:rsidRPr="0088193B">
              <w:t>152976</w:t>
            </w:r>
          </w:p>
        </w:tc>
        <w:tc>
          <w:tcPr>
            <w:tcW w:w="625" w:type="pct"/>
            <w:tcBorders>
              <w:left w:val="single" w:sz="4" w:space="0" w:color="auto"/>
              <w:right w:val="single" w:sz="4" w:space="0" w:color="auto"/>
            </w:tcBorders>
            <w:shd w:val="clear" w:color="auto" w:fill="auto"/>
          </w:tcPr>
          <w:p w14:paraId="5EC8172A" w14:textId="77777777" w:rsidR="00FB26B3" w:rsidRPr="0088193B" w:rsidRDefault="00FB26B3" w:rsidP="005233CC">
            <w:pPr>
              <w:pStyle w:val="TAC"/>
            </w:pPr>
            <w:r w:rsidRPr="0088193B">
              <w:t>81176</w:t>
            </w:r>
          </w:p>
        </w:tc>
        <w:tc>
          <w:tcPr>
            <w:tcW w:w="625" w:type="pct"/>
            <w:tcBorders>
              <w:left w:val="single" w:sz="4" w:space="0" w:color="auto"/>
              <w:right w:val="single" w:sz="4" w:space="0" w:color="auto"/>
            </w:tcBorders>
            <w:shd w:val="clear" w:color="auto" w:fill="auto"/>
          </w:tcPr>
          <w:p w14:paraId="3D2DA1AA" w14:textId="77777777" w:rsidR="00FB26B3" w:rsidRPr="0088193B" w:rsidRDefault="00FB26B3" w:rsidP="005233CC">
            <w:pPr>
              <w:pStyle w:val="TAC"/>
            </w:pPr>
            <w:r w:rsidRPr="0088193B">
              <w:t>161760</w:t>
            </w:r>
          </w:p>
        </w:tc>
        <w:tc>
          <w:tcPr>
            <w:tcW w:w="625" w:type="pct"/>
            <w:tcBorders>
              <w:left w:val="single" w:sz="4" w:space="0" w:color="auto"/>
              <w:right w:val="single" w:sz="4" w:space="0" w:color="auto"/>
            </w:tcBorders>
            <w:shd w:val="clear" w:color="auto" w:fill="auto"/>
          </w:tcPr>
          <w:p w14:paraId="1A9FD6D2" w14:textId="77777777" w:rsidR="00FB26B3" w:rsidRPr="0088193B" w:rsidRDefault="00FB26B3" w:rsidP="005233CC">
            <w:pPr>
              <w:pStyle w:val="TAC"/>
            </w:pPr>
            <w:r w:rsidRPr="0088193B">
              <w:t>87936</w:t>
            </w:r>
          </w:p>
        </w:tc>
        <w:tc>
          <w:tcPr>
            <w:tcW w:w="625" w:type="pct"/>
            <w:tcBorders>
              <w:left w:val="single" w:sz="4" w:space="0" w:color="auto"/>
              <w:right w:val="single" w:sz="4" w:space="0" w:color="auto"/>
            </w:tcBorders>
            <w:shd w:val="clear" w:color="auto" w:fill="auto"/>
          </w:tcPr>
          <w:p w14:paraId="0100E486" w14:textId="77777777" w:rsidR="00FB26B3" w:rsidRPr="0088193B" w:rsidRDefault="00FB26B3" w:rsidP="005233CC">
            <w:pPr>
              <w:pStyle w:val="TAC"/>
            </w:pPr>
            <w:r w:rsidRPr="0088193B">
              <w:t>175600</w:t>
            </w:r>
          </w:p>
        </w:tc>
        <w:tc>
          <w:tcPr>
            <w:tcW w:w="625" w:type="pct"/>
            <w:tcBorders>
              <w:left w:val="single" w:sz="4" w:space="0" w:color="auto"/>
              <w:right w:val="double" w:sz="4" w:space="0" w:color="auto"/>
            </w:tcBorders>
            <w:shd w:val="clear" w:color="auto" w:fill="auto"/>
          </w:tcPr>
          <w:p w14:paraId="1A4B9EEE" w14:textId="77777777" w:rsidR="00FB26B3" w:rsidRPr="0088193B" w:rsidRDefault="00FB26B3" w:rsidP="005233CC">
            <w:pPr>
              <w:pStyle w:val="TAC"/>
            </w:pPr>
            <w:r w:rsidRPr="0088193B">
              <w:t>93800</w:t>
            </w:r>
          </w:p>
        </w:tc>
        <w:tc>
          <w:tcPr>
            <w:tcW w:w="625" w:type="pct"/>
            <w:tcBorders>
              <w:left w:val="double" w:sz="4" w:space="0" w:color="auto"/>
            </w:tcBorders>
          </w:tcPr>
          <w:p w14:paraId="621CD76B" w14:textId="77777777" w:rsidR="00FB26B3" w:rsidRPr="0088193B" w:rsidRDefault="00FB26B3" w:rsidP="005233CC">
            <w:pPr>
              <w:pStyle w:val="TAC"/>
            </w:pPr>
            <w:r w:rsidRPr="0088193B">
              <w:t>187712</w:t>
            </w:r>
          </w:p>
        </w:tc>
      </w:tr>
      <w:tr w:rsidR="00FB26B3" w:rsidRPr="0088193B" w14:paraId="52A5AE46" w14:textId="77777777" w:rsidTr="00FB26B3">
        <w:tc>
          <w:tcPr>
            <w:tcW w:w="625" w:type="pct"/>
            <w:tcBorders>
              <w:right w:val="single" w:sz="4" w:space="0" w:color="auto"/>
            </w:tcBorders>
            <w:shd w:val="clear" w:color="auto" w:fill="auto"/>
          </w:tcPr>
          <w:p w14:paraId="7C5F5BFE" w14:textId="77777777" w:rsidR="00FB26B3" w:rsidRPr="0088193B" w:rsidRDefault="00FB26B3" w:rsidP="005233CC">
            <w:pPr>
              <w:pStyle w:val="TAC"/>
            </w:pPr>
            <w:r w:rsidRPr="0088193B">
              <w:t>78704</w:t>
            </w:r>
          </w:p>
        </w:tc>
        <w:tc>
          <w:tcPr>
            <w:tcW w:w="625" w:type="pct"/>
            <w:tcBorders>
              <w:left w:val="single" w:sz="4" w:space="0" w:color="auto"/>
              <w:right w:val="single" w:sz="4" w:space="0" w:color="auto"/>
            </w:tcBorders>
            <w:shd w:val="clear" w:color="auto" w:fill="auto"/>
          </w:tcPr>
          <w:p w14:paraId="71591249" w14:textId="77777777" w:rsidR="00FB26B3" w:rsidRPr="0088193B" w:rsidRDefault="00FB26B3" w:rsidP="005233CC">
            <w:pPr>
              <w:pStyle w:val="TAC"/>
            </w:pPr>
            <w:r w:rsidRPr="0088193B">
              <w:t>157432</w:t>
            </w:r>
          </w:p>
        </w:tc>
        <w:tc>
          <w:tcPr>
            <w:tcW w:w="625" w:type="pct"/>
            <w:tcBorders>
              <w:left w:val="single" w:sz="4" w:space="0" w:color="auto"/>
              <w:right w:val="single" w:sz="4" w:space="0" w:color="auto"/>
            </w:tcBorders>
            <w:shd w:val="clear" w:color="auto" w:fill="auto"/>
          </w:tcPr>
          <w:p w14:paraId="011F73D5" w14:textId="77777777" w:rsidR="00FB26B3" w:rsidRPr="0088193B" w:rsidRDefault="00FB26B3" w:rsidP="005233CC">
            <w:pPr>
              <w:pStyle w:val="TAC"/>
            </w:pPr>
            <w:r w:rsidRPr="0088193B">
              <w:t>84760</w:t>
            </w:r>
          </w:p>
        </w:tc>
        <w:tc>
          <w:tcPr>
            <w:tcW w:w="625" w:type="pct"/>
            <w:tcBorders>
              <w:left w:val="single" w:sz="4" w:space="0" w:color="auto"/>
              <w:right w:val="single" w:sz="4" w:space="0" w:color="auto"/>
            </w:tcBorders>
            <w:shd w:val="clear" w:color="auto" w:fill="auto"/>
          </w:tcPr>
          <w:p w14:paraId="2EAB68DA" w14:textId="77777777" w:rsidR="00FB26B3" w:rsidRPr="0088193B" w:rsidRDefault="00FB26B3" w:rsidP="005233CC">
            <w:pPr>
              <w:pStyle w:val="TAC"/>
            </w:pPr>
            <w:r w:rsidRPr="0088193B">
              <w:t>169544</w:t>
            </w:r>
          </w:p>
        </w:tc>
        <w:tc>
          <w:tcPr>
            <w:tcW w:w="625" w:type="pct"/>
            <w:tcBorders>
              <w:left w:val="single" w:sz="4" w:space="0" w:color="auto"/>
              <w:right w:val="single" w:sz="4" w:space="0" w:color="auto"/>
            </w:tcBorders>
            <w:shd w:val="clear" w:color="auto" w:fill="auto"/>
          </w:tcPr>
          <w:p w14:paraId="00E24F10" w14:textId="77777777" w:rsidR="00FB26B3" w:rsidRPr="0088193B" w:rsidRDefault="00FB26B3" w:rsidP="005233CC">
            <w:pPr>
              <w:pStyle w:val="TAC"/>
            </w:pPr>
            <w:r w:rsidRPr="0088193B">
              <w:t>90816</w:t>
            </w:r>
          </w:p>
        </w:tc>
        <w:tc>
          <w:tcPr>
            <w:tcW w:w="625" w:type="pct"/>
            <w:tcBorders>
              <w:left w:val="single" w:sz="4" w:space="0" w:color="auto"/>
              <w:right w:val="single" w:sz="4" w:space="0" w:color="auto"/>
            </w:tcBorders>
            <w:shd w:val="clear" w:color="auto" w:fill="auto"/>
          </w:tcPr>
          <w:p w14:paraId="04FFCBF4" w14:textId="77777777" w:rsidR="00FB26B3" w:rsidRPr="0088193B" w:rsidRDefault="00FB26B3" w:rsidP="005233CC">
            <w:pPr>
              <w:pStyle w:val="TAC"/>
            </w:pPr>
            <w:r w:rsidRPr="0088193B">
              <w:t>181656</w:t>
            </w:r>
          </w:p>
        </w:tc>
        <w:tc>
          <w:tcPr>
            <w:tcW w:w="625" w:type="pct"/>
            <w:tcBorders>
              <w:left w:val="single" w:sz="4" w:space="0" w:color="auto"/>
              <w:right w:val="double" w:sz="4" w:space="0" w:color="auto"/>
            </w:tcBorders>
            <w:shd w:val="clear" w:color="auto" w:fill="auto"/>
          </w:tcPr>
          <w:p w14:paraId="64401523" w14:textId="77777777" w:rsidR="00FB26B3" w:rsidRPr="0088193B" w:rsidRDefault="00FB26B3" w:rsidP="005233CC">
            <w:pPr>
              <w:pStyle w:val="TAC"/>
            </w:pPr>
            <w:r w:rsidRPr="0088193B">
              <w:t>97896</w:t>
            </w:r>
          </w:p>
        </w:tc>
        <w:tc>
          <w:tcPr>
            <w:tcW w:w="625" w:type="pct"/>
            <w:tcBorders>
              <w:left w:val="double" w:sz="4" w:space="0" w:color="auto"/>
            </w:tcBorders>
          </w:tcPr>
          <w:p w14:paraId="0977C3F8" w14:textId="77777777" w:rsidR="00FB26B3" w:rsidRPr="0088193B" w:rsidRDefault="00FB26B3" w:rsidP="005233CC">
            <w:pPr>
              <w:pStyle w:val="TAC"/>
            </w:pPr>
            <w:r w:rsidRPr="0088193B">
              <w:t>195816</w:t>
            </w:r>
          </w:p>
        </w:tc>
      </w:tr>
    </w:tbl>
    <w:p w14:paraId="391BA193" w14:textId="77777777" w:rsidR="00FB26B3" w:rsidRPr="0088193B" w:rsidRDefault="00FB26B3" w:rsidP="00FB26B3"/>
    <w:p w14:paraId="74125EB0" w14:textId="77777777" w:rsidR="00FB26B3" w:rsidRPr="0088193B" w:rsidRDefault="00FB26B3" w:rsidP="00FB26B3">
      <w:r w:rsidRPr="0088193B">
        <w:t>[TS 36.306 clause 4.1]</w:t>
      </w:r>
    </w:p>
    <w:p w14:paraId="7FC7816A" w14:textId="77777777" w:rsidR="00FB26B3" w:rsidRPr="0088193B" w:rsidRDefault="00FB26B3" w:rsidP="00FB26B3">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23BCCCE6" w14:textId="77777777" w:rsidR="00FB26B3" w:rsidRPr="0088193B" w:rsidRDefault="00FB26B3" w:rsidP="00F6365F">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B26B3" w:rsidRPr="0088193B" w14:paraId="0D3DFF1D" w14:textId="77777777" w:rsidTr="005233CC">
        <w:tc>
          <w:tcPr>
            <w:tcW w:w="1668" w:type="dxa"/>
          </w:tcPr>
          <w:p w14:paraId="1D0D641B" w14:textId="77777777" w:rsidR="00FB26B3" w:rsidRPr="0088193B" w:rsidRDefault="00FB26B3" w:rsidP="005233CC">
            <w:pPr>
              <w:pStyle w:val="TAH"/>
            </w:pPr>
            <w:r w:rsidRPr="0088193B">
              <w:t>UE Category</w:t>
            </w:r>
          </w:p>
        </w:tc>
        <w:tc>
          <w:tcPr>
            <w:tcW w:w="2126" w:type="dxa"/>
          </w:tcPr>
          <w:p w14:paraId="25C61D67" w14:textId="77777777" w:rsidR="00FB26B3" w:rsidRPr="0088193B" w:rsidRDefault="00FB26B3" w:rsidP="005233CC">
            <w:pPr>
              <w:pStyle w:val="TAH"/>
            </w:pPr>
            <w:r w:rsidRPr="0088193B">
              <w:t>Maximum number of DL-SCH transport block bits received within a TTI (Note 1)</w:t>
            </w:r>
          </w:p>
        </w:tc>
        <w:tc>
          <w:tcPr>
            <w:tcW w:w="1843" w:type="dxa"/>
          </w:tcPr>
          <w:p w14:paraId="3C62B7BC" w14:textId="77777777" w:rsidR="00FB26B3" w:rsidRPr="0088193B" w:rsidRDefault="00FB26B3" w:rsidP="005233CC">
            <w:pPr>
              <w:pStyle w:val="TAH"/>
            </w:pPr>
            <w:r w:rsidRPr="0088193B">
              <w:t>Maximum number of bits of a DL-SCH transport block received within a TTI</w:t>
            </w:r>
          </w:p>
        </w:tc>
        <w:tc>
          <w:tcPr>
            <w:tcW w:w="1701" w:type="dxa"/>
          </w:tcPr>
          <w:p w14:paraId="322F6D6E" w14:textId="77777777" w:rsidR="00FB26B3" w:rsidRPr="0088193B" w:rsidRDefault="00FB26B3" w:rsidP="005233CC">
            <w:pPr>
              <w:pStyle w:val="TAH"/>
            </w:pPr>
            <w:r w:rsidRPr="0088193B">
              <w:t>Total number of soft channel bits</w:t>
            </w:r>
          </w:p>
        </w:tc>
        <w:tc>
          <w:tcPr>
            <w:tcW w:w="1842" w:type="dxa"/>
          </w:tcPr>
          <w:p w14:paraId="6085EF66" w14:textId="77777777" w:rsidR="00FB26B3" w:rsidRPr="0088193B" w:rsidRDefault="00FB26B3" w:rsidP="005233CC">
            <w:pPr>
              <w:pStyle w:val="TAH"/>
            </w:pPr>
            <w:r w:rsidRPr="0088193B">
              <w:t>Maximum number of supported layers for spatial multiplexing in DL</w:t>
            </w:r>
          </w:p>
        </w:tc>
      </w:tr>
      <w:tr w:rsidR="00FB26B3" w:rsidRPr="0088193B" w14:paraId="2DA12E5A" w14:textId="77777777" w:rsidTr="005233CC">
        <w:tc>
          <w:tcPr>
            <w:tcW w:w="1668" w:type="dxa"/>
          </w:tcPr>
          <w:p w14:paraId="1E70B3F5" w14:textId="77777777" w:rsidR="00FB26B3" w:rsidRPr="0088193B" w:rsidRDefault="00FB26B3" w:rsidP="005233CC">
            <w:pPr>
              <w:pStyle w:val="TAL"/>
            </w:pPr>
            <w:r w:rsidRPr="0088193B">
              <w:t>Category 1</w:t>
            </w:r>
          </w:p>
        </w:tc>
        <w:tc>
          <w:tcPr>
            <w:tcW w:w="2126" w:type="dxa"/>
          </w:tcPr>
          <w:p w14:paraId="64B48F39" w14:textId="77777777" w:rsidR="00FB26B3" w:rsidRPr="0088193B" w:rsidRDefault="00FB26B3" w:rsidP="005233CC">
            <w:pPr>
              <w:pStyle w:val="TAL"/>
            </w:pPr>
            <w:r w:rsidRPr="0088193B">
              <w:t>10296</w:t>
            </w:r>
          </w:p>
        </w:tc>
        <w:tc>
          <w:tcPr>
            <w:tcW w:w="1843" w:type="dxa"/>
          </w:tcPr>
          <w:p w14:paraId="7DE77A02" w14:textId="77777777" w:rsidR="00FB26B3" w:rsidRPr="0088193B" w:rsidRDefault="00FB26B3" w:rsidP="005233CC">
            <w:pPr>
              <w:pStyle w:val="TAL"/>
            </w:pPr>
            <w:r w:rsidRPr="0088193B">
              <w:t>10296</w:t>
            </w:r>
          </w:p>
        </w:tc>
        <w:tc>
          <w:tcPr>
            <w:tcW w:w="1701" w:type="dxa"/>
          </w:tcPr>
          <w:p w14:paraId="3440AC0B" w14:textId="77777777" w:rsidR="00FB26B3" w:rsidRPr="0088193B" w:rsidRDefault="00FB26B3" w:rsidP="005233CC">
            <w:pPr>
              <w:pStyle w:val="TAL"/>
            </w:pPr>
            <w:r w:rsidRPr="0088193B">
              <w:t>250368</w:t>
            </w:r>
          </w:p>
        </w:tc>
        <w:tc>
          <w:tcPr>
            <w:tcW w:w="1842" w:type="dxa"/>
          </w:tcPr>
          <w:p w14:paraId="3014EBA7" w14:textId="77777777" w:rsidR="00FB26B3" w:rsidRPr="0088193B" w:rsidRDefault="00FB26B3" w:rsidP="005233CC">
            <w:pPr>
              <w:pStyle w:val="TAL"/>
            </w:pPr>
            <w:r w:rsidRPr="0088193B">
              <w:t>1</w:t>
            </w:r>
          </w:p>
        </w:tc>
      </w:tr>
      <w:tr w:rsidR="00FB26B3" w:rsidRPr="0088193B" w14:paraId="0F6C6277" w14:textId="77777777" w:rsidTr="005233CC">
        <w:tc>
          <w:tcPr>
            <w:tcW w:w="1668" w:type="dxa"/>
          </w:tcPr>
          <w:p w14:paraId="1B7BED84" w14:textId="77777777" w:rsidR="00FB26B3" w:rsidRPr="0088193B" w:rsidRDefault="00FB26B3" w:rsidP="005233CC">
            <w:pPr>
              <w:pStyle w:val="TAL"/>
            </w:pPr>
            <w:r w:rsidRPr="0088193B">
              <w:t>Category 2</w:t>
            </w:r>
          </w:p>
        </w:tc>
        <w:tc>
          <w:tcPr>
            <w:tcW w:w="2126" w:type="dxa"/>
          </w:tcPr>
          <w:p w14:paraId="7C53AAFB" w14:textId="77777777" w:rsidR="00FB26B3" w:rsidRPr="0088193B" w:rsidRDefault="00FB26B3" w:rsidP="005233CC">
            <w:pPr>
              <w:pStyle w:val="TAL"/>
            </w:pPr>
            <w:r w:rsidRPr="0088193B">
              <w:t>51024</w:t>
            </w:r>
          </w:p>
        </w:tc>
        <w:tc>
          <w:tcPr>
            <w:tcW w:w="1843" w:type="dxa"/>
          </w:tcPr>
          <w:p w14:paraId="30D34AB5" w14:textId="77777777" w:rsidR="00FB26B3" w:rsidRPr="0088193B" w:rsidRDefault="00FB26B3" w:rsidP="005233CC">
            <w:pPr>
              <w:pStyle w:val="TAL"/>
            </w:pPr>
            <w:r w:rsidRPr="0088193B">
              <w:t>51024</w:t>
            </w:r>
          </w:p>
        </w:tc>
        <w:tc>
          <w:tcPr>
            <w:tcW w:w="1701" w:type="dxa"/>
          </w:tcPr>
          <w:p w14:paraId="34E5CE68" w14:textId="77777777" w:rsidR="00FB26B3" w:rsidRPr="0088193B" w:rsidRDefault="00FB26B3" w:rsidP="005233CC">
            <w:pPr>
              <w:pStyle w:val="TAL"/>
            </w:pPr>
            <w:r w:rsidRPr="0088193B">
              <w:t>1237248</w:t>
            </w:r>
          </w:p>
        </w:tc>
        <w:tc>
          <w:tcPr>
            <w:tcW w:w="1842" w:type="dxa"/>
          </w:tcPr>
          <w:p w14:paraId="6F2C3EA6" w14:textId="77777777" w:rsidR="00FB26B3" w:rsidRPr="0088193B" w:rsidRDefault="00FB26B3" w:rsidP="005233CC">
            <w:pPr>
              <w:pStyle w:val="TAL"/>
            </w:pPr>
            <w:r w:rsidRPr="0088193B">
              <w:t>2</w:t>
            </w:r>
          </w:p>
        </w:tc>
      </w:tr>
      <w:tr w:rsidR="00FB26B3" w:rsidRPr="0088193B" w14:paraId="6C426581" w14:textId="77777777" w:rsidTr="005233CC">
        <w:tc>
          <w:tcPr>
            <w:tcW w:w="1668" w:type="dxa"/>
          </w:tcPr>
          <w:p w14:paraId="4C0A21F5" w14:textId="77777777" w:rsidR="00FB26B3" w:rsidRPr="0088193B" w:rsidRDefault="00FB26B3" w:rsidP="005233CC">
            <w:pPr>
              <w:pStyle w:val="TAL"/>
            </w:pPr>
            <w:r w:rsidRPr="0088193B">
              <w:t>Category 3</w:t>
            </w:r>
          </w:p>
        </w:tc>
        <w:tc>
          <w:tcPr>
            <w:tcW w:w="2126" w:type="dxa"/>
          </w:tcPr>
          <w:p w14:paraId="3BC58CB8" w14:textId="77777777" w:rsidR="00FB26B3" w:rsidRPr="0088193B" w:rsidRDefault="00FB26B3" w:rsidP="005233CC">
            <w:pPr>
              <w:pStyle w:val="TAL"/>
            </w:pPr>
            <w:r w:rsidRPr="0088193B">
              <w:t>102048</w:t>
            </w:r>
          </w:p>
        </w:tc>
        <w:tc>
          <w:tcPr>
            <w:tcW w:w="1843" w:type="dxa"/>
          </w:tcPr>
          <w:p w14:paraId="24B44B15" w14:textId="77777777" w:rsidR="00FB26B3" w:rsidRPr="0088193B" w:rsidRDefault="00FB26B3" w:rsidP="005233CC">
            <w:pPr>
              <w:pStyle w:val="TAL"/>
            </w:pPr>
            <w:r w:rsidRPr="0088193B">
              <w:t>75376</w:t>
            </w:r>
          </w:p>
        </w:tc>
        <w:tc>
          <w:tcPr>
            <w:tcW w:w="1701" w:type="dxa"/>
          </w:tcPr>
          <w:p w14:paraId="33B12F1C" w14:textId="77777777" w:rsidR="00FB26B3" w:rsidRPr="0088193B" w:rsidRDefault="00FB26B3" w:rsidP="005233CC">
            <w:pPr>
              <w:pStyle w:val="TAL"/>
            </w:pPr>
            <w:r w:rsidRPr="0088193B">
              <w:t>1237248</w:t>
            </w:r>
          </w:p>
        </w:tc>
        <w:tc>
          <w:tcPr>
            <w:tcW w:w="1842" w:type="dxa"/>
          </w:tcPr>
          <w:p w14:paraId="2F690DC7" w14:textId="77777777" w:rsidR="00FB26B3" w:rsidRPr="0088193B" w:rsidRDefault="00FB26B3" w:rsidP="005233CC">
            <w:pPr>
              <w:pStyle w:val="TAL"/>
            </w:pPr>
            <w:r w:rsidRPr="0088193B">
              <w:t>2</w:t>
            </w:r>
          </w:p>
        </w:tc>
      </w:tr>
      <w:tr w:rsidR="00FB26B3" w:rsidRPr="0088193B" w14:paraId="412D20B5" w14:textId="77777777" w:rsidTr="005233CC">
        <w:tc>
          <w:tcPr>
            <w:tcW w:w="1668" w:type="dxa"/>
          </w:tcPr>
          <w:p w14:paraId="4A3CFA60" w14:textId="77777777" w:rsidR="00FB26B3" w:rsidRPr="0088193B" w:rsidRDefault="00FB26B3" w:rsidP="005233CC">
            <w:pPr>
              <w:pStyle w:val="TAL"/>
            </w:pPr>
            <w:r w:rsidRPr="0088193B">
              <w:t>Category 4</w:t>
            </w:r>
          </w:p>
        </w:tc>
        <w:tc>
          <w:tcPr>
            <w:tcW w:w="2126" w:type="dxa"/>
          </w:tcPr>
          <w:p w14:paraId="205E201A" w14:textId="77777777" w:rsidR="00FB26B3" w:rsidRPr="0088193B" w:rsidRDefault="00FB26B3" w:rsidP="005233CC">
            <w:pPr>
              <w:pStyle w:val="TAL"/>
            </w:pPr>
            <w:r w:rsidRPr="0088193B">
              <w:t>150752</w:t>
            </w:r>
          </w:p>
        </w:tc>
        <w:tc>
          <w:tcPr>
            <w:tcW w:w="1843" w:type="dxa"/>
          </w:tcPr>
          <w:p w14:paraId="56023626" w14:textId="77777777" w:rsidR="00FB26B3" w:rsidRPr="0088193B" w:rsidRDefault="00FB26B3" w:rsidP="005233CC">
            <w:pPr>
              <w:pStyle w:val="TAL"/>
            </w:pPr>
            <w:r w:rsidRPr="0088193B">
              <w:t>75376</w:t>
            </w:r>
          </w:p>
        </w:tc>
        <w:tc>
          <w:tcPr>
            <w:tcW w:w="1701" w:type="dxa"/>
          </w:tcPr>
          <w:p w14:paraId="2DE42C31" w14:textId="77777777" w:rsidR="00FB26B3" w:rsidRPr="0088193B" w:rsidRDefault="00FB26B3" w:rsidP="005233CC">
            <w:pPr>
              <w:pStyle w:val="TAL"/>
            </w:pPr>
            <w:r w:rsidRPr="0088193B">
              <w:t>1827072</w:t>
            </w:r>
          </w:p>
        </w:tc>
        <w:tc>
          <w:tcPr>
            <w:tcW w:w="1842" w:type="dxa"/>
          </w:tcPr>
          <w:p w14:paraId="25802C38" w14:textId="77777777" w:rsidR="00FB26B3" w:rsidRPr="0088193B" w:rsidRDefault="00FB26B3" w:rsidP="005233CC">
            <w:pPr>
              <w:pStyle w:val="TAL"/>
            </w:pPr>
            <w:r w:rsidRPr="0088193B">
              <w:t>2</w:t>
            </w:r>
          </w:p>
        </w:tc>
      </w:tr>
      <w:tr w:rsidR="00FB26B3" w:rsidRPr="0088193B" w14:paraId="02AC0287" w14:textId="77777777" w:rsidTr="005233CC">
        <w:tc>
          <w:tcPr>
            <w:tcW w:w="1668" w:type="dxa"/>
          </w:tcPr>
          <w:p w14:paraId="7B4C9AB7" w14:textId="77777777" w:rsidR="00FB26B3" w:rsidRPr="0088193B" w:rsidRDefault="00FB26B3" w:rsidP="005233CC">
            <w:pPr>
              <w:pStyle w:val="TAL"/>
            </w:pPr>
            <w:r w:rsidRPr="0088193B">
              <w:t>Category 5</w:t>
            </w:r>
          </w:p>
        </w:tc>
        <w:tc>
          <w:tcPr>
            <w:tcW w:w="2126" w:type="dxa"/>
          </w:tcPr>
          <w:p w14:paraId="44D84BF3" w14:textId="77777777" w:rsidR="00FB26B3" w:rsidRPr="0088193B" w:rsidRDefault="00FB26B3" w:rsidP="005233CC">
            <w:pPr>
              <w:pStyle w:val="TAL"/>
            </w:pPr>
            <w:r w:rsidRPr="0088193B">
              <w:t>299552</w:t>
            </w:r>
          </w:p>
        </w:tc>
        <w:tc>
          <w:tcPr>
            <w:tcW w:w="1843" w:type="dxa"/>
          </w:tcPr>
          <w:p w14:paraId="38E691A7" w14:textId="77777777" w:rsidR="00FB26B3" w:rsidRPr="0088193B" w:rsidRDefault="00FB26B3" w:rsidP="005233CC">
            <w:pPr>
              <w:pStyle w:val="TAL"/>
            </w:pPr>
            <w:r w:rsidRPr="0088193B">
              <w:t>149776</w:t>
            </w:r>
          </w:p>
        </w:tc>
        <w:tc>
          <w:tcPr>
            <w:tcW w:w="1701" w:type="dxa"/>
          </w:tcPr>
          <w:p w14:paraId="006E8E7C" w14:textId="77777777" w:rsidR="00FB26B3" w:rsidRPr="0088193B" w:rsidRDefault="00FB26B3" w:rsidP="005233CC">
            <w:pPr>
              <w:pStyle w:val="TAL"/>
            </w:pPr>
            <w:r w:rsidRPr="0088193B">
              <w:t>3667200</w:t>
            </w:r>
          </w:p>
        </w:tc>
        <w:tc>
          <w:tcPr>
            <w:tcW w:w="1842" w:type="dxa"/>
          </w:tcPr>
          <w:p w14:paraId="2C5CE438" w14:textId="77777777" w:rsidR="00FB26B3" w:rsidRPr="0088193B" w:rsidRDefault="00FB26B3" w:rsidP="005233CC">
            <w:pPr>
              <w:pStyle w:val="TAL"/>
            </w:pPr>
            <w:r w:rsidRPr="0088193B">
              <w:t>4</w:t>
            </w:r>
          </w:p>
        </w:tc>
      </w:tr>
      <w:tr w:rsidR="00FB26B3" w:rsidRPr="0088193B" w14:paraId="721E0F50" w14:textId="77777777" w:rsidTr="005233CC">
        <w:tc>
          <w:tcPr>
            <w:tcW w:w="1668" w:type="dxa"/>
          </w:tcPr>
          <w:p w14:paraId="1BE9AD47" w14:textId="77777777" w:rsidR="00FB26B3" w:rsidRPr="0088193B" w:rsidRDefault="00FB26B3" w:rsidP="005233CC">
            <w:pPr>
              <w:pStyle w:val="TAL"/>
            </w:pPr>
            <w:r w:rsidRPr="0088193B">
              <w:t>Category 6</w:t>
            </w:r>
          </w:p>
        </w:tc>
        <w:tc>
          <w:tcPr>
            <w:tcW w:w="2126" w:type="dxa"/>
          </w:tcPr>
          <w:p w14:paraId="6EA94FC7" w14:textId="77777777" w:rsidR="00FB26B3" w:rsidRPr="0088193B" w:rsidRDefault="00FB26B3" w:rsidP="005233CC">
            <w:pPr>
              <w:pStyle w:val="TAL"/>
            </w:pPr>
            <w:r w:rsidRPr="0088193B">
              <w:t>301504</w:t>
            </w:r>
          </w:p>
        </w:tc>
        <w:tc>
          <w:tcPr>
            <w:tcW w:w="1843" w:type="dxa"/>
          </w:tcPr>
          <w:p w14:paraId="7066695B"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23E4CB69"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1B5C3EA8" w14:textId="77777777" w:rsidR="00FB26B3" w:rsidRPr="0088193B" w:rsidRDefault="00FB26B3" w:rsidP="005233CC">
            <w:pPr>
              <w:pStyle w:val="TAL"/>
            </w:pPr>
            <w:r w:rsidRPr="0088193B">
              <w:t>3654144</w:t>
            </w:r>
          </w:p>
        </w:tc>
        <w:tc>
          <w:tcPr>
            <w:tcW w:w="1842" w:type="dxa"/>
          </w:tcPr>
          <w:p w14:paraId="3CDC7FC2" w14:textId="77777777" w:rsidR="00FB26B3" w:rsidRPr="0088193B" w:rsidRDefault="00FB26B3" w:rsidP="005233CC">
            <w:pPr>
              <w:pStyle w:val="TAL"/>
            </w:pPr>
            <w:r w:rsidRPr="0088193B">
              <w:t>2 or 4</w:t>
            </w:r>
          </w:p>
        </w:tc>
      </w:tr>
      <w:tr w:rsidR="00FB26B3" w:rsidRPr="0088193B" w14:paraId="1DB45DC2" w14:textId="77777777" w:rsidTr="005233CC">
        <w:tc>
          <w:tcPr>
            <w:tcW w:w="1668" w:type="dxa"/>
          </w:tcPr>
          <w:p w14:paraId="063E681A" w14:textId="77777777" w:rsidR="00FB26B3" w:rsidRPr="0088193B" w:rsidRDefault="00FB26B3" w:rsidP="005233CC">
            <w:pPr>
              <w:pStyle w:val="TAL"/>
            </w:pPr>
            <w:r w:rsidRPr="0088193B">
              <w:t>Category 7</w:t>
            </w:r>
          </w:p>
        </w:tc>
        <w:tc>
          <w:tcPr>
            <w:tcW w:w="2126" w:type="dxa"/>
          </w:tcPr>
          <w:p w14:paraId="232C60A0" w14:textId="77777777" w:rsidR="00FB26B3" w:rsidRPr="0088193B" w:rsidRDefault="00FB26B3" w:rsidP="005233CC">
            <w:pPr>
              <w:pStyle w:val="TAL"/>
            </w:pPr>
            <w:r w:rsidRPr="0088193B">
              <w:t>301504</w:t>
            </w:r>
          </w:p>
        </w:tc>
        <w:tc>
          <w:tcPr>
            <w:tcW w:w="1843" w:type="dxa"/>
          </w:tcPr>
          <w:p w14:paraId="78838FEC"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6A353A9B"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17163F7A" w14:textId="77777777" w:rsidR="00FB26B3" w:rsidRPr="0088193B" w:rsidRDefault="00FB26B3" w:rsidP="005233CC">
            <w:pPr>
              <w:pStyle w:val="TAL"/>
            </w:pPr>
            <w:r w:rsidRPr="0088193B">
              <w:t>3654144</w:t>
            </w:r>
          </w:p>
        </w:tc>
        <w:tc>
          <w:tcPr>
            <w:tcW w:w="1842" w:type="dxa"/>
          </w:tcPr>
          <w:p w14:paraId="4B8DE5C4" w14:textId="77777777" w:rsidR="00FB26B3" w:rsidRPr="0088193B" w:rsidRDefault="00FB26B3" w:rsidP="005233CC">
            <w:pPr>
              <w:pStyle w:val="TAL"/>
            </w:pPr>
            <w:r w:rsidRPr="0088193B">
              <w:t>2 or 4</w:t>
            </w:r>
          </w:p>
        </w:tc>
      </w:tr>
      <w:tr w:rsidR="00FB26B3" w:rsidRPr="0088193B" w14:paraId="2B0639FE" w14:textId="77777777" w:rsidTr="005233CC">
        <w:tc>
          <w:tcPr>
            <w:tcW w:w="1668" w:type="dxa"/>
          </w:tcPr>
          <w:p w14:paraId="2B7D8EE1" w14:textId="77777777" w:rsidR="00FB26B3" w:rsidRPr="0088193B" w:rsidRDefault="00FB26B3" w:rsidP="005233CC">
            <w:pPr>
              <w:pStyle w:val="TAL"/>
            </w:pPr>
            <w:r w:rsidRPr="0088193B">
              <w:t>Category 8</w:t>
            </w:r>
          </w:p>
        </w:tc>
        <w:tc>
          <w:tcPr>
            <w:tcW w:w="2126" w:type="dxa"/>
          </w:tcPr>
          <w:p w14:paraId="0ADF1872" w14:textId="77777777" w:rsidR="00FB26B3" w:rsidRPr="0088193B" w:rsidRDefault="00FB26B3" w:rsidP="005233CC">
            <w:pPr>
              <w:pStyle w:val="TAL"/>
            </w:pPr>
            <w:r w:rsidRPr="0088193B">
              <w:t>2998560</w:t>
            </w:r>
          </w:p>
        </w:tc>
        <w:tc>
          <w:tcPr>
            <w:tcW w:w="1843" w:type="dxa"/>
          </w:tcPr>
          <w:p w14:paraId="2BB98490" w14:textId="77777777" w:rsidR="00FB26B3" w:rsidRPr="0088193B" w:rsidRDefault="00FB26B3" w:rsidP="005233CC">
            <w:pPr>
              <w:pStyle w:val="TAL"/>
            </w:pPr>
            <w:r w:rsidRPr="0088193B">
              <w:t>299856</w:t>
            </w:r>
          </w:p>
        </w:tc>
        <w:tc>
          <w:tcPr>
            <w:tcW w:w="1701" w:type="dxa"/>
          </w:tcPr>
          <w:p w14:paraId="071F562B" w14:textId="77777777" w:rsidR="00FB26B3" w:rsidRPr="0088193B" w:rsidRDefault="00FB26B3" w:rsidP="005233CC">
            <w:pPr>
              <w:pStyle w:val="TAL"/>
            </w:pPr>
            <w:r w:rsidRPr="0088193B">
              <w:t>35982720</w:t>
            </w:r>
          </w:p>
        </w:tc>
        <w:tc>
          <w:tcPr>
            <w:tcW w:w="1842" w:type="dxa"/>
          </w:tcPr>
          <w:p w14:paraId="58395888" w14:textId="77777777" w:rsidR="00FB26B3" w:rsidRPr="0088193B" w:rsidRDefault="00FB26B3" w:rsidP="005233CC">
            <w:pPr>
              <w:pStyle w:val="TAL"/>
            </w:pPr>
            <w:r w:rsidRPr="0088193B">
              <w:t>8</w:t>
            </w:r>
          </w:p>
        </w:tc>
      </w:tr>
      <w:tr w:rsidR="00FB26B3" w:rsidRPr="0088193B" w14:paraId="6BDE550D" w14:textId="77777777" w:rsidTr="005233CC">
        <w:tc>
          <w:tcPr>
            <w:tcW w:w="1668" w:type="dxa"/>
          </w:tcPr>
          <w:p w14:paraId="28EB7DEC" w14:textId="77777777" w:rsidR="00FB26B3" w:rsidRPr="0088193B" w:rsidRDefault="00FB26B3" w:rsidP="005233CC">
            <w:pPr>
              <w:pStyle w:val="TAL"/>
            </w:pPr>
            <w:r w:rsidRPr="0088193B">
              <w:t>Category 9</w:t>
            </w:r>
          </w:p>
        </w:tc>
        <w:tc>
          <w:tcPr>
            <w:tcW w:w="2126" w:type="dxa"/>
          </w:tcPr>
          <w:p w14:paraId="6D4A867F" w14:textId="77777777" w:rsidR="00FB26B3" w:rsidRPr="0088193B" w:rsidRDefault="00FB26B3" w:rsidP="005233CC">
            <w:pPr>
              <w:pStyle w:val="TAL"/>
            </w:pPr>
            <w:r w:rsidRPr="0088193B">
              <w:t>452256</w:t>
            </w:r>
          </w:p>
        </w:tc>
        <w:tc>
          <w:tcPr>
            <w:tcW w:w="1843" w:type="dxa"/>
          </w:tcPr>
          <w:p w14:paraId="5F16A614"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02EE357F"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0786EFA7" w14:textId="77777777" w:rsidR="00FB26B3" w:rsidRPr="0088193B" w:rsidRDefault="00FB26B3" w:rsidP="005233CC">
            <w:pPr>
              <w:pStyle w:val="TAL"/>
            </w:pPr>
            <w:r w:rsidRPr="0088193B">
              <w:t>5481216</w:t>
            </w:r>
          </w:p>
        </w:tc>
        <w:tc>
          <w:tcPr>
            <w:tcW w:w="1842" w:type="dxa"/>
          </w:tcPr>
          <w:p w14:paraId="5EA49B15" w14:textId="77777777" w:rsidR="00FB26B3" w:rsidRPr="0088193B" w:rsidRDefault="00FB26B3" w:rsidP="005233CC">
            <w:pPr>
              <w:pStyle w:val="TAL"/>
            </w:pPr>
            <w:r w:rsidRPr="0088193B">
              <w:t>2 or 4</w:t>
            </w:r>
          </w:p>
        </w:tc>
      </w:tr>
      <w:tr w:rsidR="00FB26B3" w:rsidRPr="0088193B" w14:paraId="3809DEA0" w14:textId="77777777" w:rsidTr="005233CC">
        <w:tc>
          <w:tcPr>
            <w:tcW w:w="1668" w:type="dxa"/>
          </w:tcPr>
          <w:p w14:paraId="4B71BBDF" w14:textId="77777777" w:rsidR="00FB26B3" w:rsidRPr="0088193B" w:rsidRDefault="00FB26B3" w:rsidP="005233CC">
            <w:pPr>
              <w:pStyle w:val="TAL"/>
            </w:pPr>
            <w:r w:rsidRPr="0088193B">
              <w:t>Category 10</w:t>
            </w:r>
          </w:p>
        </w:tc>
        <w:tc>
          <w:tcPr>
            <w:tcW w:w="2126" w:type="dxa"/>
          </w:tcPr>
          <w:p w14:paraId="6541466E" w14:textId="77777777" w:rsidR="00FB26B3" w:rsidRPr="0088193B" w:rsidRDefault="00FB26B3" w:rsidP="005233CC">
            <w:pPr>
              <w:pStyle w:val="TAL"/>
            </w:pPr>
            <w:r w:rsidRPr="0088193B">
              <w:t>452256</w:t>
            </w:r>
          </w:p>
        </w:tc>
        <w:tc>
          <w:tcPr>
            <w:tcW w:w="1843" w:type="dxa"/>
          </w:tcPr>
          <w:p w14:paraId="1437E3CC"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3F2AC9EC"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67914124" w14:textId="77777777" w:rsidR="00FB26B3" w:rsidRPr="0088193B" w:rsidRDefault="00FB26B3" w:rsidP="005233CC">
            <w:pPr>
              <w:pStyle w:val="TAL"/>
            </w:pPr>
            <w:r w:rsidRPr="0088193B">
              <w:t>5481216</w:t>
            </w:r>
          </w:p>
        </w:tc>
        <w:tc>
          <w:tcPr>
            <w:tcW w:w="1842" w:type="dxa"/>
          </w:tcPr>
          <w:p w14:paraId="4A7CFD2F" w14:textId="77777777" w:rsidR="00FB26B3" w:rsidRPr="0088193B" w:rsidRDefault="00FB26B3" w:rsidP="005233CC">
            <w:pPr>
              <w:pStyle w:val="TAL"/>
            </w:pPr>
            <w:r w:rsidRPr="0088193B">
              <w:t>2 or 4</w:t>
            </w:r>
          </w:p>
        </w:tc>
      </w:tr>
      <w:tr w:rsidR="00FB26B3" w:rsidRPr="0088193B" w14:paraId="7C2FEDF2" w14:textId="77777777" w:rsidTr="005233CC">
        <w:tc>
          <w:tcPr>
            <w:tcW w:w="1668" w:type="dxa"/>
          </w:tcPr>
          <w:p w14:paraId="6DAE5ED6" w14:textId="77777777" w:rsidR="00FB26B3" w:rsidRPr="0088193B" w:rsidRDefault="00FB26B3" w:rsidP="005233CC">
            <w:pPr>
              <w:pStyle w:val="TAL"/>
              <w:rPr>
                <w:lang w:eastAsia="zh-CN"/>
              </w:rPr>
            </w:pPr>
            <w:r w:rsidRPr="0088193B">
              <w:t>Category 1</w:t>
            </w:r>
            <w:r w:rsidRPr="0088193B">
              <w:rPr>
                <w:lang w:eastAsia="zh-CN"/>
              </w:rPr>
              <w:t>1</w:t>
            </w:r>
          </w:p>
        </w:tc>
        <w:tc>
          <w:tcPr>
            <w:tcW w:w="2126" w:type="dxa"/>
          </w:tcPr>
          <w:p w14:paraId="55793938" w14:textId="77777777" w:rsidR="00FB26B3" w:rsidRPr="0088193B" w:rsidRDefault="00FB26B3" w:rsidP="005233CC">
            <w:pPr>
              <w:pStyle w:val="TAL"/>
            </w:pPr>
            <w:r w:rsidRPr="0088193B">
              <w:t>603008</w:t>
            </w:r>
          </w:p>
        </w:tc>
        <w:tc>
          <w:tcPr>
            <w:tcW w:w="1843" w:type="dxa"/>
          </w:tcPr>
          <w:p w14:paraId="2694EE64" w14:textId="77777777" w:rsidR="00FB26B3" w:rsidRPr="0088193B" w:rsidRDefault="00FB26B3" w:rsidP="005233CC">
            <w:pPr>
              <w:pStyle w:val="TAL"/>
              <w:rPr>
                <w:lang w:eastAsia="zh-CN"/>
              </w:rPr>
            </w:pPr>
            <w:r w:rsidRPr="0088193B">
              <w:t>149776 (4 layers</w:t>
            </w:r>
            <w:r w:rsidRPr="0088193B">
              <w:rPr>
                <w:lang w:eastAsia="zh-CN"/>
              </w:rPr>
              <w:t xml:space="preserve">, </w:t>
            </w:r>
            <w:r w:rsidRPr="0088193B">
              <w:t>64QAM)</w:t>
            </w:r>
          </w:p>
          <w:p w14:paraId="3A8A2C06" w14:textId="77777777" w:rsidR="00FB26B3" w:rsidRPr="0088193B" w:rsidRDefault="00FB26B3" w:rsidP="005233CC">
            <w:pPr>
              <w:pStyle w:val="TAL"/>
              <w:rPr>
                <w:lang w:eastAsia="zh-CN"/>
              </w:rPr>
            </w:pPr>
            <w:r w:rsidRPr="0088193B">
              <w:t>195816</w:t>
            </w:r>
            <w:r w:rsidRPr="0088193B" w:rsidDel="00667DB8">
              <w:t xml:space="preserve"> </w:t>
            </w:r>
            <w:r w:rsidRPr="0088193B">
              <w:t>(4 layers, 256QAM)</w:t>
            </w:r>
          </w:p>
          <w:p w14:paraId="61C7B6C6" w14:textId="77777777" w:rsidR="00FB26B3" w:rsidRPr="0088193B" w:rsidRDefault="00FB26B3" w:rsidP="005233CC">
            <w:pPr>
              <w:pStyle w:val="TAL"/>
              <w:rPr>
                <w:lang w:eastAsia="zh-CN"/>
              </w:rPr>
            </w:pPr>
            <w:r w:rsidRPr="0088193B">
              <w:t>75376 (2 layers</w:t>
            </w:r>
            <w:r w:rsidRPr="0088193B">
              <w:rPr>
                <w:lang w:eastAsia="zh-CN"/>
              </w:rPr>
              <w:t>, 64QAM</w:t>
            </w:r>
            <w:r w:rsidRPr="0088193B">
              <w:t>)</w:t>
            </w:r>
          </w:p>
          <w:p w14:paraId="45BBA68B" w14:textId="77777777" w:rsidR="00FB26B3" w:rsidRPr="0088193B" w:rsidRDefault="00FB26B3" w:rsidP="005233CC">
            <w:pPr>
              <w:pStyle w:val="TAL"/>
            </w:pPr>
            <w:r w:rsidRPr="0088193B">
              <w:t>97896 (2 layers, 256QAM)</w:t>
            </w:r>
          </w:p>
        </w:tc>
        <w:tc>
          <w:tcPr>
            <w:tcW w:w="1701" w:type="dxa"/>
          </w:tcPr>
          <w:p w14:paraId="4AF0E974" w14:textId="77777777" w:rsidR="00FB26B3" w:rsidRPr="0088193B" w:rsidRDefault="00FB26B3" w:rsidP="005233CC">
            <w:pPr>
              <w:pStyle w:val="TAL"/>
            </w:pPr>
            <w:r w:rsidRPr="0088193B">
              <w:t>7308288</w:t>
            </w:r>
          </w:p>
        </w:tc>
        <w:tc>
          <w:tcPr>
            <w:tcW w:w="1842" w:type="dxa"/>
          </w:tcPr>
          <w:p w14:paraId="1738E182" w14:textId="77777777" w:rsidR="00FB26B3" w:rsidRPr="0088193B" w:rsidRDefault="00FB26B3" w:rsidP="005233CC">
            <w:pPr>
              <w:pStyle w:val="TAL"/>
            </w:pPr>
            <w:r w:rsidRPr="0088193B">
              <w:t>2 or 4</w:t>
            </w:r>
          </w:p>
        </w:tc>
      </w:tr>
      <w:tr w:rsidR="00FB26B3" w:rsidRPr="0088193B" w14:paraId="633BABB8" w14:textId="77777777" w:rsidTr="005233CC">
        <w:tc>
          <w:tcPr>
            <w:tcW w:w="1668" w:type="dxa"/>
          </w:tcPr>
          <w:p w14:paraId="55C8662F" w14:textId="77777777" w:rsidR="00FB26B3" w:rsidRPr="0088193B" w:rsidRDefault="00FB26B3" w:rsidP="005233CC">
            <w:pPr>
              <w:pStyle w:val="TAL"/>
            </w:pPr>
            <w:r w:rsidRPr="0088193B">
              <w:t>Category 1</w:t>
            </w:r>
            <w:r w:rsidRPr="0088193B">
              <w:rPr>
                <w:lang w:eastAsia="zh-CN"/>
              </w:rPr>
              <w:t>2</w:t>
            </w:r>
          </w:p>
        </w:tc>
        <w:tc>
          <w:tcPr>
            <w:tcW w:w="2126" w:type="dxa"/>
          </w:tcPr>
          <w:p w14:paraId="0404E9ED" w14:textId="77777777" w:rsidR="00FB26B3" w:rsidRPr="0088193B" w:rsidRDefault="00FB26B3" w:rsidP="005233CC">
            <w:pPr>
              <w:pStyle w:val="TAL"/>
              <w:rPr>
                <w:lang w:eastAsia="zh-CN"/>
              </w:rPr>
            </w:pPr>
            <w:r w:rsidRPr="0088193B">
              <w:t>603008</w:t>
            </w:r>
          </w:p>
        </w:tc>
        <w:tc>
          <w:tcPr>
            <w:tcW w:w="1843" w:type="dxa"/>
          </w:tcPr>
          <w:p w14:paraId="4B8EDC33" w14:textId="77777777" w:rsidR="00FB26B3" w:rsidRPr="0088193B" w:rsidRDefault="00FB26B3" w:rsidP="005233CC">
            <w:pPr>
              <w:pStyle w:val="TAL"/>
              <w:rPr>
                <w:lang w:eastAsia="zh-CN"/>
              </w:rPr>
            </w:pPr>
            <w:r w:rsidRPr="0088193B">
              <w:t>149776 (4 layers</w:t>
            </w:r>
            <w:r w:rsidRPr="0088193B">
              <w:rPr>
                <w:lang w:eastAsia="zh-CN"/>
              </w:rPr>
              <w:t xml:space="preserve">, </w:t>
            </w:r>
            <w:r w:rsidRPr="0088193B">
              <w:t>64QAM)</w:t>
            </w:r>
          </w:p>
          <w:p w14:paraId="42A265B9" w14:textId="77777777" w:rsidR="00FB26B3" w:rsidRPr="0088193B" w:rsidRDefault="00FB26B3" w:rsidP="005233CC">
            <w:pPr>
              <w:pStyle w:val="TAL"/>
              <w:rPr>
                <w:lang w:eastAsia="zh-CN"/>
              </w:rPr>
            </w:pPr>
            <w:r w:rsidRPr="0088193B">
              <w:t>195816</w:t>
            </w:r>
            <w:r w:rsidRPr="0088193B" w:rsidDel="00667DB8">
              <w:t xml:space="preserve"> </w:t>
            </w:r>
            <w:r w:rsidRPr="0088193B">
              <w:t>(4 layers, 256QAM)</w:t>
            </w:r>
          </w:p>
          <w:p w14:paraId="6B2531D6" w14:textId="77777777" w:rsidR="00FB26B3" w:rsidRPr="0088193B" w:rsidRDefault="00FB26B3" w:rsidP="005233CC">
            <w:pPr>
              <w:pStyle w:val="TAL"/>
              <w:rPr>
                <w:lang w:eastAsia="zh-CN"/>
              </w:rPr>
            </w:pPr>
            <w:r w:rsidRPr="0088193B">
              <w:t>75376 (2 layers</w:t>
            </w:r>
            <w:r w:rsidRPr="0088193B">
              <w:rPr>
                <w:lang w:eastAsia="zh-CN"/>
              </w:rPr>
              <w:t>, 64QAM</w:t>
            </w:r>
            <w:r w:rsidRPr="0088193B">
              <w:t>)</w:t>
            </w:r>
          </w:p>
          <w:p w14:paraId="0CF5D176" w14:textId="77777777" w:rsidR="00FB26B3" w:rsidRPr="0088193B" w:rsidRDefault="00FB26B3" w:rsidP="005233CC">
            <w:pPr>
              <w:pStyle w:val="TAL"/>
            </w:pPr>
            <w:r w:rsidRPr="0088193B">
              <w:t>97896 (2 layers, 256QAM)</w:t>
            </w:r>
          </w:p>
        </w:tc>
        <w:tc>
          <w:tcPr>
            <w:tcW w:w="1701" w:type="dxa"/>
          </w:tcPr>
          <w:p w14:paraId="4D7152F0" w14:textId="77777777" w:rsidR="00FB26B3" w:rsidRPr="0088193B" w:rsidRDefault="00FB26B3" w:rsidP="005233CC">
            <w:pPr>
              <w:pStyle w:val="TAL"/>
              <w:rPr>
                <w:lang w:eastAsia="zh-CN"/>
              </w:rPr>
            </w:pPr>
            <w:r w:rsidRPr="0088193B">
              <w:t>7308288</w:t>
            </w:r>
          </w:p>
        </w:tc>
        <w:tc>
          <w:tcPr>
            <w:tcW w:w="1842" w:type="dxa"/>
          </w:tcPr>
          <w:p w14:paraId="0F87AE70" w14:textId="77777777" w:rsidR="00FB26B3" w:rsidRPr="0088193B" w:rsidRDefault="00FB26B3" w:rsidP="005233CC">
            <w:pPr>
              <w:pStyle w:val="TAL"/>
            </w:pPr>
            <w:r w:rsidRPr="0088193B">
              <w:t>2 or 4</w:t>
            </w:r>
          </w:p>
        </w:tc>
      </w:tr>
      <w:tr w:rsidR="00FB26B3" w:rsidRPr="0088193B" w14:paraId="05EADF42" w14:textId="77777777" w:rsidTr="005233CC">
        <w:tc>
          <w:tcPr>
            <w:tcW w:w="9180" w:type="dxa"/>
            <w:gridSpan w:val="5"/>
          </w:tcPr>
          <w:p w14:paraId="0337920E" w14:textId="77777777" w:rsidR="00FB26B3" w:rsidRPr="0088193B" w:rsidRDefault="00FB26B3" w:rsidP="005233CC">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1E8394FD" w14:textId="77777777" w:rsidR="00FB26B3" w:rsidRPr="0088193B" w:rsidRDefault="00FB26B3" w:rsidP="00FB26B3"/>
    <w:p w14:paraId="38F7663F" w14:textId="77777777" w:rsidR="00FB26B3" w:rsidRPr="0088193B" w:rsidRDefault="00FB26B3" w:rsidP="00F6365F">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B26B3" w:rsidRPr="0088193B" w14:paraId="7247F908" w14:textId="77777777" w:rsidTr="005233CC">
        <w:tc>
          <w:tcPr>
            <w:tcW w:w="1668" w:type="dxa"/>
          </w:tcPr>
          <w:p w14:paraId="061A6043" w14:textId="77777777" w:rsidR="00FB26B3" w:rsidRPr="0088193B" w:rsidRDefault="00FB26B3" w:rsidP="005233CC">
            <w:pPr>
              <w:pStyle w:val="TAH"/>
            </w:pPr>
            <w:r w:rsidRPr="0088193B">
              <w:t>UE Category</w:t>
            </w:r>
          </w:p>
        </w:tc>
        <w:tc>
          <w:tcPr>
            <w:tcW w:w="2126" w:type="dxa"/>
          </w:tcPr>
          <w:p w14:paraId="3CEB8C35" w14:textId="77777777" w:rsidR="00FB26B3" w:rsidRPr="0088193B" w:rsidRDefault="00FB26B3" w:rsidP="005233CC">
            <w:pPr>
              <w:pStyle w:val="TAH"/>
            </w:pPr>
            <w:r w:rsidRPr="0088193B">
              <w:t>Maximum number of UL-SCH transport block bits transmitted within a TTI</w:t>
            </w:r>
          </w:p>
        </w:tc>
        <w:tc>
          <w:tcPr>
            <w:tcW w:w="1843" w:type="dxa"/>
          </w:tcPr>
          <w:p w14:paraId="336EAAFE" w14:textId="77777777" w:rsidR="00FB26B3" w:rsidRPr="0088193B" w:rsidRDefault="00FB26B3" w:rsidP="005233CC">
            <w:pPr>
              <w:pStyle w:val="TAH"/>
            </w:pPr>
            <w:r w:rsidRPr="0088193B">
              <w:t>Maximum number of bits of an UL-SCH transport block transmitted within a TTI</w:t>
            </w:r>
          </w:p>
        </w:tc>
        <w:tc>
          <w:tcPr>
            <w:tcW w:w="1843" w:type="dxa"/>
          </w:tcPr>
          <w:p w14:paraId="37A28EAB" w14:textId="77777777" w:rsidR="00FB26B3" w:rsidRPr="0088193B" w:rsidRDefault="00FB26B3" w:rsidP="005233CC">
            <w:pPr>
              <w:pStyle w:val="TAH"/>
            </w:pPr>
            <w:r w:rsidRPr="0088193B">
              <w:t>Support for 64QAM in UL</w:t>
            </w:r>
          </w:p>
        </w:tc>
      </w:tr>
      <w:tr w:rsidR="00FB26B3" w:rsidRPr="0088193B" w14:paraId="5AC36A60" w14:textId="77777777" w:rsidTr="005233CC">
        <w:tc>
          <w:tcPr>
            <w:tcW w:w="1668" w:type="dxa"/>
          </w:tcPr>
          <w:p w14:paraId="4E29899D" w14:textId="77777777" w:rsidR="00FB26B3" w:rsidRPr="0088193B" w:rsidRDefault="00FB26B3" w:rsidP="005233CC">
            <w:pPr>
              <w:pStyle w:val="TAL"/>
            </w:pPr>
            <w:r w:rsidRPr="0088193B">
              <w:t>Category 1</w:t>
            </w:r>
          </w:p>
        </w:tc>
        <w:tc>
          <w:tcPr>
            <w:tcW w:w="2126" w:type="dxa"/>
          </w:tcPr>
          <w:p w14:paraId="2A91207B" w14:textId="77777777" w:rsidR="00FB26B3" w:rsidRPr="0088193B" w:rsidRDefault="00FB26B3" w:rsidP="005233CC">
            <w:pPr>
              <w:pStyle w:val="TAL"/>
            </w:pPr>
            <w:r w:rsidRPr="0088193B">
              <w:t>5160</w:t>
            </w:r>
          </w:p>
        </w:tc>
        <w:tc>
          <w:tcPr>
            <w:tcW w:w="1843" w:type="dxa"/>
          </w:tcPr>
          <w:p w14:paraId="1C97DD5C" w14:textId="77777777" w:rsidR="00FB26B3" w:rsidRPr="0088193B" w:rsidRDefault="00FB26B3" w:rsidP="005233CC">
            <w:pPr>
              <w:pStyle w:val="TAL"/>
            </w:pPr>
            <w:r w:rsidRPr="0088193B">
              <w:t>5160</w:t>
            </w:r>
          </w:p>
        </w:tc>
        <w:tc>
          <w:tcPr>
            <w:tcW w:w="1843" w:type="dxa"/>
          </w:tcPr>
          <w:p w14:paraId="0913E1A0" w14:textId="77777777" w:rsidR="00FB26B3" w:rsidRPr="0088193B" w:rsidRDefault="00FB26B3" w:rsidP="005233CC">
            <w:pPr>
              <w:pStyle w:val="TAL"/>
            </w:pPr>
            <w:r w:rsidRPr="0088193B">
              <w:t>No</w:t>
            </w:r>
          </w:p>
        </w:tc>
      </w:tr>
      <w:tr w:rsidR="00FB26B3" w:rsidRPr="0088193B" w14:paraId="1C07F4DC" w14:textId="77777777" w:rsidTr="005233CC">
        <w:tc>
          <w:tcPr>
            <w:tcW w:w="1668" w:type="dxa"/>
          </w:tcPr>
          <w:p w14:paraId="15D4C802" w14:textId="77777777" w:rsidR="00FB26B3" w:rsidRPr="0088193B" w:rsidRDefault="00FB26B3" w:rsidP="005233CC">
            <w:pPr>
              <w:pStyle w:val="TAL"/>
            </w:pPr>
            <w:r w:rsidRPr="0088193B">
              <w:t>Category 2</w:t>
            </w:r>
          </w:p>
        </w:tc>
        <w:tc>
          <w:tcPr>
            <w:tcW w:w="2126" w:type="dxa"/>
          </w:tcPr>
          <w:p w14:paraId="1F09B41E" w14:textId="77777777" w:rsidR="00FB26B3" w:rsidRPr="0088193B" w:rsidRDefault="00FB26B3" w:rsidP="005233CC">
            <w:pPr>
              <w:pStyle w:val="TAL"/>
            </w:pPr>
            <w:r w:rsidRPr="0088193B">
              <w:t>25456</w:t>
            </w:r>
          </w:p>
        </w:tc>
        <w:tc>
          <w:tcPr>
            <w:tcW w:w="1843" w:type="dxa"/>
          </w:tcPr>
          <w:p w14:paraId="524FB000" w14:textId="77777777" w:rsidR="00FB26B3" w:rsidRPr="0088193B" w:rsidRDefault="00FB26B3" w:rsidP="005233CC">
            <w:pPr>
              <w:pStyle w:val="TAL"/>
            </w:pPr>
            <w:r w:rsidRPr="0088193B">
              <w:t>25456</w:t>
            </w:r>
          </w:p>
        </w:tc>
        <w:tc>
          <w:tcPr>
            <w:tcW w:w="1843" w:type="dxa"/>
          </w:tcPr>
          <w:p w14:paraId="561FC651" w14:textId="77777777" w:rsidR="00FB26B3" w:rsidRPr="0088193B" w:rsidRDefault="00FB26B3" w:rsidP="005233CC">
            <w:pPr>
              <w:pStyle w:val="TAL"/>
            </w:pPr>
            <w:r w:rsidRPr="0088193B">
              <w:t>No</w:t>
            </w:r>
          </w:p>
        </w:tc>
      </w:tr>
      <w:tr w:rsidR="00FB26B3" w:rsidRPr="0088193B" w14:paraId="6F1690DF" w14:textId="77777777" w:rsidTr="005233CC">
        <w:tc>
          <w:tcPr>
            <w:tcW w:w="1668" w:type="dxa"/>
          </w:tcPr>
          <w:p w14:paraId="784950D1" w14:textId="77777777" w:rsidR="00FB26B3" w:rsidRPr="0088193B" w:rsidRDefault="00FB26B3" w:rsidP="005233CC">
            <w:pPr>
              <w:pStyle w:val="TAL"/>
            </w:pPr>
            <w:r w:rsidRPr="0088193B">
              <w:t>Category 3</w:t>
            </w:r>
          </w:p>
        </w:tc>
        <w:tc>
          <w:tcPr>
            <w:tcW w:w="2126" w:type="dxa"/>
          </w:tcPr>
          <w:p w14:paraId="2FAE6B45" w14:textId="77777777" w:rsidR="00FB26B3" w:rsidRPr="0088193B" w:rsidRDefault="00FB26B3" w:rsidP="005233CC">
            <w:pPr>
              <w:pStyle w:val="TAL"/>
            </w:pPr>
            <w:r w:rsidRPr="0088193B">
              <w:t>51024</w:t>
            </w:r>
          </w:p>
        </w:tc>
        <w:tc>
          <w:tcPr>
            <w:tcW w:w="1843" w:type="dxa"/>
          </w:tcPr>
          <w:p w14:paraId="51560DF5" w14:textId="77777777" w:rsidR="00FB26B3" w:rsidRPr="0088193B" w:rsidRDefault="00FB26B3" w:rsidP="005233CC">
            <w:pPr>
              <w:pStyle w:val="TAL"/>
            </w:pPr>
            <w:r w:rsidRPr="0088193B">
              <w:t>51024</w:t>
            </w:r>
          </w:p>
        </w:tc>
        <w:tc>
          <w:tcPr>
            <w:tcW w:w="1843" w:type="dxa"/>
          </w:tcPr>
          <w:p w14:paraId="6D624C50" w14:textId="77777777" w:rsidR="00FB26B3" w:rsidRPr="0088193B" w:rsidRDefault="00FB26B3" w:rsidP="005233CC">
            <w:pPr>
              <w:pStyle w:val="TAL"/>
            </w:pPr>
            <w:r w:rsidRPr="0088193B">
              <w:t>No</w:t>
            </w:r>
          </w:p>
        </w:tc>
      </w:tr>
      <w:tr w:rsidR="00FB26B3" w:rsidRPr="0088193B" w14:paraId="1B3DAB03" w14:textId="77777777" w:rsidTr="005233CC">
        <w:tc>
          <w:tcPr>
            <w:tcW w:w="1668" w:type="dxa"/>
          </w:tcPr>
          <w:p w14:paraId="4FC0A5EF" w14:textId="77777777" w:rsidR="00FB26B3" w:rsidRPr="0088193B" w:rsidRDefault="00FB26B3" w:rsidP="005233CC">
            <w:pPr>
              <w:pStyle w:val="TAL"/>
            </w:pPr>
            <w:r w:rsidRPr="0088193B">
              <w:t>Category 4</w:t>
            </w:r>
          </w:p>
        </w:tc>
        <w:tc>
          <w:tcPr>
            <w:tcW w:w="2126" w:type="dxa"/>
          </w:tcPr>
          <w:p w14:paraId="2CAAA375" w14:textId="77777777" w:rsidR="00FB26B3" w:rsidRPr="0088193B" w:rsidRDefault="00FB26B3" w:rsidP="005233CC">
            <w:pPr>
              <w:pStyle w:val="TAL"/>
            </w:pPr>
            <w:r w:rsidRPr="0088193B">
              <w:t>51024</w:t>
            </w:r>
          </w:p>
        </w:tc>
        <w:tc>
          <w:tcPr>
            <w:tcW w:w="1843" w:type="dxa"/>
          </w:tcPr>
          <w:p w14:paraId="294D8CFB" w14:textId="77777777" w:rsidR="00FB26B3" w:rsidRPr="0088193B" w:rsidRDefault="00FB26B3" w:rsidP="005233CC">
            <w:pPr>
              <w:pStyle w:val="TAL"/>
            </w:pPr>
            <w:r w:rsidRPr="0088193B">
              <w:t>51024</w:t>
            </w:r>
          </w:p>
        </w:tc>
        <w:tc>
          <w:tcPr>
            <w:tcW w:w="1843" w:type="dxa"/>
          </w:tcPr>
          <w:p w14:paraId="1F264BFB" w14:textId="77777777" w:rsidR="00FB26B3" w:rsidRPr="0088193B" w:rsidRDefault="00FB26B3" w:rsidP="005233CC">
            <w:pPr>
              <w:pStyle w:val="TAL"/>
            </w:pPr>
            <w:r w:rsidRPr="0088193B">
              <w:t>No</w:t>
            </w:r>
          </w:p>
        </w:tc>
      </w:tr>
      <w:tr w:rsidR="00FB26B3" w:rsidRPr="0088193B" w14:paraId="12857551" w14:textId="77777777" w:rsidTr="005233CC">
        <w:tc>
          <w:tcPr>
            <w:tcW w:w="1668" w:type="dxa"/>
          </w:tcPr>
          <w:p w14:paraId="27D648DD" w14:textId="77777777" w:rsidR="00FB26B3" w:rsidRPr="0088193B" w:rsidRDefault="00FB26B3" w:rsidP="005233CC">
            <w:pPr>
              <w:pStyle w:val="TAL"/>
            </w:pPr>
            <w:r w:rsidRPr="0088193B">
              <w:t>Category 5</w:t>
            </w:r>
          </w:p>
        </w:tc>
        <w:tc>
          <w:tcPr>
            <w:tcW w:w="2126" w:type="dxa"/>
          </w:tcPr>
          <w:p w14:paraId="62B617A8" w14:textId="77777777" w:rsidR="00FB26B3" w:rsidRPr="0088193B" w:rsidRDefault="00FB26B3" w:rsidP="005233CC">
            <w:pPr>
              <w:pStyle w:val="TAL"/>
            </w:pPr>
            <w:r w:rsidRPr="0088193B">
              <w:t>75376</w:t>
            </w:r>
          </w:p>
        </w:tc>
        <w:tc>
          <w:tcPr>
            <w:tcW w:w="1843" w:type="dxa"/>
          </w:tcPr>
          <w:p w14:paraId="7EB66BE8" w14:textId="77777777" w:rsidR="00FB26B3" w:rsidRPr="0088193B" w:rsidRDefault="00FB26B3" w:rsidP="005233CC">
            <w:pPr>
              <w:pStyle w:val="TAL"/>
            </w:pPr>
            <w:r w:rsidRPr="0088193B">
              <w:t>75376</w:t>
            </w:r>
          </w:p>
        </w:tc>
        <w:tc>
          <w:tcPr>
            <w:tcW w:w="1843" w:type="dxa"/>
          </w:tcPr>
          <w:p w14:paraId="3756A85B" w14:textId="77777777" w:rsidR="00FB26B3" w:rsidRPr="0088193B" w:rsidRDefault="00FB26B3" w:rsidP="005233CC">
            <w:pPr>
              <w:pStyle w:val="TAL"/>
            </w:pPr>
            <w:r w:rsidRPr="0088193B">
              <w:t>Yes</w:t>
            </w:r>
          </w:p>
        </w:tc>
      </w:tr>
      <w:tr w:rsidR="00FB26B3" w:rsidRPr="0088193B" w14:paraId="77CE97C7" w14:textId="77777777" w:rsidTr="005233CC">
        <w:tc>
          <w:tcPr>
            <w:tcW w:w="1668" w:type="dxa"/>
          </w:tcPr>
          <w:p w14:paraId="24F25821" w14:textId="77777777" w:rsidR="00FB26B3" w:rsidRPr="0088193B" w:rsidRDefault="00FB26B3" w:rsidP="005233CC">
            <w:pPr>
              <w:pStyle w:val="TAL"/>
            </w:pPr>
            <w:r w:rsidRPr="0088193B">
              <w:t>Category 6</w:t>
            </w:r>
          </w:p>
        </w:tc>
        <w:tc>
          <w:tcPr>
            <w:tcW w:w="2126" w:type="dxa"/>
          </w:tcPr>
          <w:p w14:paraId="002BAA35" w14:textId="77777777" w:rsidR="00FB26B3" w:rsidRPr="0088193B" w:rsidRDefault="00FB26B3" w:rsidP="005233CC">
            <w:pPr>
              <w:pStyle w:val="TAL"/>
            </w:pPr>
            <w:r w:rsidRPr="0088193B">
              <w:t>51024</w:t>
            </w:r>
          </w:p>
        </w:tc>
        <w:tc>
          <w:tcPr>
            <w:tcW w:w="1843" w:type="dxa"/>
          </w:tcPr>
          <w:p w14:paraId="262D59EB" w14:textId="77777777" w:rsidR="00FB26B3" w:rsidRPr="0088193B" w:rsidRDefault="00FB26B3" w:rsidP="005233CC">
            <w:pPr>
              <w:pStyle w:val="TAL"/>
            </w:pPr>
            <w:r w:rsidRPr="0088193B">
              <w:t>51024</w:t>
            </w:r>
          </w:p>
        </w:tc>
        <w:tc>
          <w:tcPr>
            <w:tcW w:w="1843" w:type="dxa"/>
          </w:tcPr>
          <w:p w14:paraId="34DF5BB9" w14:textId="77777777" w:rsidR="00FB26B3" w:rsidRPr="0088193B" w:rsidRDefault="00FB26B3" w:rsidP="005233CC">
            <w:pPr>
              <w:pStyle w:val="TAL"/>
            </w:pPr>
            <w:r w:rsidRPr="0088193B">
              <w:t>No</w:t>
            </w:r>
          </w:p>
        </w:tc>
      </w:tr>
      <w:tr w:rsidR="00FB26B3" w:rsidRPr="0088193B" w14:paraId="7B634C35" w14:textId="77777777" w:rsidTr="005233CC">
        <w:tc>
          <w:tcPr>
            <w:tcW w:w="1668" w:type="dxa"/>
          </w:tcPr>
          <w:p w14:paraId="4BA1A9C0" w14:textId="77777777" w:rsidR="00FB26B3" w:rsidRPr="0088193B" w:rsidRDefault="00FB26B3" w:rsidP="005233CC">
            <w:pPr>
              <w:pStyle w:val="TAL"/>
            </w:pPr>
            <w:r w:rsidRPr="0088193B">
              <w:t>Category 7</w:t>
            </w:r>
          </w:p>
        </w:tc>
        <w:tc>
          <w:tcPr>
            <w:tcW w:w="2126" w:type="dxa"/>
          </w:tcPr>
          <w:p w14:paraId="13F9F95A" w14:textId="77777777" w:rsidR="00FB26B3" w:rsidRPr="0088193B" w:rsidRDefault="00FB26B3" w:rsidP="005233CC">
            <w:pPr>
              <w:pStyle w:val="TAL"/>
            </w:pPr>
            <w:r w:rsidRPr="0088193B">
              <w:t>102048</w:t>
            </w:r>
          </w:p>
        </w:tc>
        <w:tc>
          <w:tcPr>
            <w:tcW w:w="1843" w:type="dxa"/>
          </w:tcPr>
          <w:p w14:paraId="77DFB9EC" w14:textId="77777777" w:rsidR="00FB26B3" w:rsidRPr="0088193B" w:rsidRDefault="00FB26B3" w:rsidP="005233CC">
            <w:pPr>
              <w:pStyle w:val="TAL"/>
            </w:pPr>
            <w:r w:rsidRPr="0088193B">
              <w:t>51024</w:t>
            </w:r>
          </w:p>
        </w:tc>
        <w:tc>
          <w:tcPr>
            <w:tcW w:w="1843" w:type="dxa"/>
          </w:tcPr>
          <w:p w14:paraId="5CEC96D5" w14:textId="77777777" w:rsidR="00FB26B3" w:rsidRPr="0088193B" w:rsidRDefault="00FB26B3" w:rsidP="005233CC">
            <w:pPr>
              <w:pStyle w:val="TAL"/>
            </w:pPr>
            <w:r w:rsidRPr="0088193B">
              <w:t>No</w:t>
            </w:r>
          </w:p>
        </w:tc>
      </w:tr>
      <w:tr w:rsidR="00FB26B3" w:rsidRPr="0088193B" w14:paraId="5C3C0CC4" w14:textId="77777777" w:rsidTr="005233CC">
        <w:tc>
          <w:tcPr>
            <w:tcW w:w="1668" w:type="dxa"/>
          </w:tcPr>
          <w:p w14:paraId="2B6F7D80" w14:textId="77777777" w:rsidR="00FB26B3" w:rsidRPr="0088193B" w:rsidRDefault="00FB26B3" w:rsidP="005233CC">
            <w:pPr>
              <w:pStyle w:val="TAL"/>
            </w:pPr>
            <w:r w:rsidRPr="0088193B">
              <w:t>Category 8</w:t>
            </w:r>
          </w:p>
        </w:tc>
        <w:tc>
          <w:tcPr>
            <w:tcW w:w="2126" w:type="dxa"/>
          </w:tcPr>
          <w:p w14:paraId="6F2E4EDF" w14:textId="77777777" w:rsidR="00FB26B3" w:rsidRPr="0088193B" w:rsidRDefault="00FB26B3" w:rsidP="005233CC">
            <w:pPr>
              <w:pStyle w:val="TAL"/>
            </w:pPr>
            <w:r w:rsidRPr="0088193B">
              <w:t>1497760</w:t>
            </w:r>
          </w:p>
        </w:tc>
        <w:tc>
          <w:tcPr>
            <w:tcW w:w="1843" w:type="dxa"/>
          </w:tcPr>
          <w:p w14:paraId="5E94A3C4" w14:textId="77777777" w:rsidR="00FB26B3" w:rsidRPr="0088193B" w:rsidRDefault="00FB26B3" w:rsidP="005233CC">
            <w:pPr>
              <w:pStyle w:val="TAL"/>
            </w:pPr>
            <w:r w:rsidRPr="0088193B">
              <w:t>149776</w:t>
            </w:r>
          </w:p>
        </w:tc>
        <w:tc>
          <w:tcPr>
            <w:tcW w:w="1843" w:type="dxa"/>
          </w:tcPr>
          <w:p w14:paraId="075B7FA2" w14:textId="77777777" w:rsidR="00FB26B3" w:rsidRPr="0088193B" w:rsidRDefault="00FB26B3" w:rsidP="005233CC">
            <w:pPr>
              <w:pStyle w:val="TAL"/>
            </w:pPr>
            <w:r w:rsidRPr="0088193B">
              <w:t>Yes</w:t>
            </w:r>
          </w:p>
        </w:tc>
      </w:tr>
      <w:tr w:rsidR="00FB26B3" w:rsidRPr="0088193B" w14:paraId="295FE952" w14:textId="77777777" w:rsidTr="005233CC">
        <w:tc>
          <w:tcPr>
            <w:tcW w:w="1668" w:type="dxa"/>
          </w:tcPr>
          <w:p w14:paraId="06C2ADC6" w14:textId="77777777" w:rsidR="00FB26B3" w:rsidRPr="0088193B" w:rsidRDefault="00FB26B3" w:rsidP="005233CC">
            <w:pPr>
              <w:pStyle w:val="TAL"/>
            </w:pPr>
            <w:r w:rsidRPr="0088193B">
              <w:t>Category 9</w:t>
            </w:r>
          </w:p>
        </w:tc>
        <w:tc>
          <w:tcPr>
            <w:tcW w:w="2126" w:type="dxa"/>
          </w:tcPr>
          <w:p w14:paraId="75912DFD" w14:textId="77777777" w:rsidR="00FB26B3" w:rsidRPr="0088193B" w:rsidRDefault="00FB26B3" w:rsidP="005233CC">
            <w:pPr>
              <w:pStyle w:val="TAL"/>
            </w:pPr>
            <w:r w:rsidRPr="0088193B">
              <w:t>51024</w:t>
            </w:r>
          </w:p>
        </w:tc>
        <w:tc>
          <w:tcPr>
            <w:tcW w:w="1843" w:type="dxa"/>
          </w:tcPr>
          <w:p w14:paraId="5D9E316E" w14:textId="77777777" w:rsidR="00FB26B3" w:rsidRPr="0088193B" w:rsidRDefault="00FB26B3" w:rsidP="005233CC">
            <w:pPr>
              <w:pStyle w:val="TAL"/>
            </w:pPr>
            <w:r w:rsidRPr="0088193B">
              <w:t>51024</w:t>
            </w:r>
          </w:p>
        </w:tc>
        <w:tc>
          <w:tcPr>
            <w:tcW w:w="1843" w:type="dxa"/>
          </w:tcPr>
          <w:p w14:paraId="18DB1FCE" w14:textId="77777777" w:rsidR="00FB26B3" w:rsidRPr="0088193B" w:rsidRDefault="00FB26B3" w:rsidP="005233CC">
            <w:pPr>
              <w:pStyle w:val="TAL"/>
            </w:pPr>
            <w:r w:rsidRPr="0088193B">
              <w:t>No</w:t>
            </w:r>
          </w:p>
        </w:tc>
      </w:tr>
      <w:tr w:rsidR="00FB26B3" w:rsidRPr="0088193B" w14:paraId="5AC2F816" w14:textId="77777777" w:rsidTr="005233CC">
        <w:tc>
          <w:tcPr>
            <w:tcW w:w="1668" w:type="dxa"/>
          </w:tcPr>
          <w:p w14:paraId="5F86AD34" w14:textId="77777777" w:rsidR="00FB26B3" w:rsidRPr="0088193B" w:rsidRDefault="00FB26B3" w:rsidP="005233CC">
            <w:pPr>
              <w:pStyle w:val="TAL"/>
            </w:pPr>
            <w:r w:rsidRPr="0088193B">
              <w:t>Category 10</w:t>
            </w:r>
          </w:p>
        </w:tc>
        <w:tc>
          <w:tcPr>
            <w:tcW w:w="2126" w:type="dxa"/>
          </w:tcPr>
          <w:p w14:paraId="4CAF897E" w14:textId="77777777" w:rsidR="00FB26B3" w:rsidRPr="0088193B" w:rsidRDefault="00FB26B3" w:rsidP="005233CC">
            <w:pPr>
              <w:pStyle w:val="TAL"/>
            </w:pPr>
            <w:r w:rsidRPr="0088193B">
              <w:t>102048</w:t>
            </w:r>
          </w:p>
        </w:tc>
        <w:tc>
          <w:tcPr>
            <w:tcW w:w="1843" w:type="dxa"/>
          </w:tcPr>
          <w:p w14:paraId="053A8C4E" w14:textId="77777777" w:rsidR="00FB26B3" w:rsidRPr="0088193B" w:rsidRDefault="00FB26B3" w:rsidP="005233CC">
            <w:pPr>
              <w:pStyle w:val="TAL"/>
            </w:pPr>
            <w:r w:rsidRPr="0088193B">
              <w:t>51024</w:t>
            </w:r>
          </w:p>
        </w:tc>
        <w:tc>
          <w:tcPr>
            <w:tcW w:w="1843" w:type="dxa"/>
          </w:tcPr>
          <w:p w14:paraId="32254489" w14:textId="77777777" w:rsidR="00FB26B3" w:rsidRPr="0088193B" w:rsidRDefault="00FB26B3" w:rsidP="005233CC">
            <w:pPr>
              <w:pStyle w:val="TAL"/>
            </w:pPr>
            <w:r w:rsidRPr="0088193B">
              <w:t>No</w:t>
            </w:r>
          </w:p>
        </w:tc>
      </w:tr>
      <w:tr w:rsidR="00FB26B3" w:rsidRPr="0088193B" w14:paraId="067A8D4B" w14:textId="77777777" w:rsidTr="005233CC">
        <w:tc>
          <w:tcPr>
            <w:tcW w:w="1668" w:type="dxa"/>
          </w:tcPr>
          <w:p w14:paraId="04B4464D" w14:textId="77777777" w:rsidR="00FB26B3" w:rsidRPr="0088193B" w:rsidRDefault="00FB26B3" w:rsidP="005233CC">
            <w:pPr>
              <w:pStyle w:val="TAL"/>
            </w:pPr>
            <w:r w:rsidRPr="0088193B">
              <w:rPr>
                <w:rFonts w:cs="Tahoma"/>
                <w:szCs w:val="16"/>
              </w:rPr>
              <w:t>Category 1</w:t>
            </w:r>
            <w:r w:rsidRPr="0088193B">
              <w:rPr>
                <w:rFonts w:cs="Tahoma"/>
                <w:szCs w:val="16"/>
                <w:lang w:eastAsia="zh-CN"/>
              </w:rPr>
              <w:t>1</w:t>
            </w:r>
          </w:p>
        </w:tc>
        <w:tc>
          <w:tcPr>
            <w:tcW w:w="2126" w:type="dxa"/>
          </w:tcPr>
          <w:p w14:paraId="12F9B771" w14:textId="77777777" w:rsidR="00FB26B3" w:rsidRPr="0088193B" w:rsidRDefault="00FB26B3" w:rsidP="005233CC">
            <w:pPr>
              <w:pStyle w:val="TAL"/>
            </w:pPr>
            <w:r w:rsidRPr="0088193B">
              <w:rPr>
                <w:rFonts w:cs="Tahoma"/>
                <w:szCs w:val="16"/>
              </w:rPr>
              <w:t>51024</w:t>
            </w:r>
          </w:p>
        </w:tc>
        <w:tc>
          <w:tcPr>
            <w:tcW w:w="1843" w:type="dxa"/>
          </w:tcPr>
          <w:p w14:paraId="10FF17C3" w14:textId="77777777" w:rsidR="00FB26B3" w:rsidRPr="0088193B" w:rsidRDefault="00FB26B3" w:rsidP="005233CC">
            <w:pPr>
              <w:pStyle w:val="TAL"/>
            </w:pPr>
            <w:r w:rsidRPr="0088193B">
              <w:rPr>
                <w:rFonts w:cs="Tahoma"/>
                <w:szCs w:val="16"/>
              </w:rPr>
              <w:t>51024</w:t>
            </w:r>
          </w:p>
        </w:tc>
        <w:tc>
          <w:tcPr>
            <w:tcW w:w="1843" w:type="dxa"/>
          </w:tcPr>
          <w:p w14:paraId="253F3FAD" w14:textId="77777777" w:rsidR="00FB26B3" w:rsidRPr="0088193B" w:rsidRDefault="00FB26B3" w:rsidP="005233CC">
            <w:pPr>
              <w:pStyle w:val="TAL"/>
            </w:pPr>
            <w:r w:rsidRPr="0088193B">
              <w:rPr>
                <w:rFonts w:cs="Tahoma"/>
                <w:szCs w:val="16"/>
              </w:rPr>
              <w:t>No</w:t>
            </w:r>
          </w:p>
        </w:tc>
      </w:tr>
      <w:tr w:rsidR="00FB26B3" w:rsidRPr="0088193B" w14:paraId="47C33F67" w14:textId="77777777" w:rsidTr="005233CC">
        <w:tc>
          <w:tcPr>
            <w:tcW w:w="1668" w:type="dxa"/>
          </w:tcPr>
          <w:p w14:paraId="268B27A0" w14:textId="77777777" w:rsidR="00FB26B3" w:rsidRPr="0088193B" w:rsidRDefault="00FB26B3" w:rsidP="005233CC">
            <w:pPr>
              <w:pStyle w:val="TAL"/>
              <w:rPr>
                <w:rFonts w:cs="Tahoma"/>
                <w:szCs w:val="16"/>
              </w:rPr>
            </w:pPr>
            <w:r w:rsidRPr="0088193B">
              <w:rPr>
                <w:rFonts w:cs="Tahoma"/>
                <w:szCs w:val="16"/>
              </w:rPr>
              <w:t>Category 1</w:t>
            </w:r>
            <w:r w:rsidRPr="0088193B">
              <w:rPr>
                <w:rFonts w:cs="Tahoma"/>
                <w:szCs w:val="16"/>
                <w:lang w:eastAsia="zh-CN"/>
              </w:rPr>
              <w:t>2</w:t>
            </w:r>
          </w:p>
        </w:tc>
        <w:tc>
          <w:tcPr>
            <w:tcW w:w="2126" w:type="dxa"/>
          </w:tcPr>
          <w:p w14:paraId="437BF380" w14:textId="77777777" w:rsidR="00FB26B3" w:rsidRPr="0088193B" w:rsidRDefault="00FB26B3" w:rsidP="005233CC">
            <w:pPr>
              <w:pStyle w:val="TAL"/>
              <w:rPr>
                <w:rFonts w:cs="Tahoma"/>
                <w:szCs w:val="16"/>
              </w:rPr>
            </w:pPr>
            <w:r w:rsidRPr="0088193B">
              <w:rPr>
                <w:rFonts w:cs="Tahoma"/>
                <w:szCs w:val="16"/>
              </w:rPr>
              <w:t>102048</w:t>
            </w:r>
          </w:p>
        </w:tc>
        <w:tc>
          <w:tcPr>
            <w:tcW w:w="1843" w:type="dxa"/>
          </w:tcPr>
          <w:p w14:paraId="05394F31" w14:textId="77777777" w:rsidR="00FB26B3" w:rsidRPr="0088193B" w:rsidRDefault="00FB26B3" w:rsidP="005233CC">
            <w:pPr>
              <w:pStyle w:val="TAL"/>
              <w:rPr>
                <w:rFonts w:cs="Tahoma"/>
                <w:szCs w:val="16"/>
              </w:rPr>
            </w:pPr>
            <w:r w:rsidRPr="0088193B">
              <w:rPr>
                <w:rFonts w:cs="Tahoma"/>
                <w:szCs w:val="16"/>
              </w:rPr>
              <w:t>51024</w:t>
            </w:r>
          </w:p>
        </w:tc>
        <w:tc>
          <w:tcPr>
            <w:tcW w:w="1843" w:type="dxa"/>
          </w:tcPr>
          <w:p w14:paraId="029FCE8A" w14:textId="77777777" w:rsidR="00FB26B3" w:rsidRPr="0088193B" w:rsidRDefault="00FB26B3" w:rsidP="005233CC">
            <w:pPr>
              <w:pStyle w:val="TAL"/>
              <w:rPr>
                <w:rFonts w:cs="Tahoma"/>
                <w:szCs w:val="16"/>
              </w:rPr>
            </w:pPr>
            <w:r w:rsidRPr="0088193B">
              <w:rPr>
                <w:rFonts w:cs="Tahoma"/>
                <w:szCs w:val="16"/>
              </w:rPr>
              <w:t>No</w:t>
            </w:r>
          </w:p>
        </w:tc>
      </w:tr>
    </w:tbl>
    <w:p w14:paraId="28641FE6" w14:textId="77777777" w:rsidR="00FB26B3" w:rsidRPr="0088193B" w:rsidRDefault="00FB26B3" w:rsidP="00FB26B3">
      <w:pPr>
        <w:rPr>
          <w:lang w:eastAsia="zh-CN"/>
        </w:rPr>
      </w:pPr>
    </w:p>
    <w:p w14:paraId="24287DFE" w14:textId="77777777" w:rsidR="00FB26B3" w:rsidRPr="0088193B" w:rsidRDefault="00FB26B3" w:rsidP="00FB26B3">
      <w:r w:rsidRPr="0088193B">
        <w:t>[TS 36.306 clause 4.1A]</w:t>
      </w:r>
    </w:p>
    <w:p w14:paraId="40763F08" w14:textId="77777777" w:rsidR="00FB26B3" w:rsidRPr="0088193B" w:rsidRDefault="00FB26B3" w:rsidP="00FB26B3">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135CF3DF" w14:textId="77777777" w:rsidR="00FB26B3" w:rsidRPr="0088193B" w:rsidRDefault="00FB26B3" w:rsidP="00F6365F">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B26B3" w:rsidRPr="0088193B" w14:paraId="34A8546F" w14:textId="77777777" w:rsidTr="005233CC">
        <w:tc>
          <w:tcPr>
            <w:tcW w:w="1668" w:type="dxa"/>
          </w:tcPr>
          <w:p w14:paraId="70045CF1" w14:textId="77777777" w:rsidR="00FB26B3" w:rsidRPr="0088193B" w:rsidRDefault="00FB26B3" w:rsidP="005233CC">
            <w:pPr>
              <w:pStyle w:val="TAH"/>
            </w:pPr>
            <w:r w:rsidRPr="0088193B">
              <w:t xml:space="preserve">UE </w:t>
            </w:r>
            <w:r w:rsidRPr="0088193B">
              <w:rPr>
                <w:lang w:eastAsia="zh-CN"/>
              </w:rPr>
              <w:t xml:space="preserve">DL </w:t>
            </w:r>
            <w:r w:rsidRPr="0088193B">
              <w:t>Category</w:t>
            </w:r>
          </w:p>
        </w:tc>
        <w:tc>
          <w:tcPr>
            <w:tcW w:w="2126" w:type="dxa"/>
          </w:tcPr>
          <w:p w14:paraId="726E8CD3" w14:textId="77777777" w:rsidR="00FB26B3" w:rsidRPr="0088193B" w:rsidRDefault="00FB26B3" w:rsidP="005233CC">
            <w:pPr>
              <w:pStyle w:val="TAH"/>
            </w:pPr>
            <w:r w:rsidRPr="0088193B">
              <w:t>Maximum number of DL-SCH transport block bits received within a TTI (Note 1)</w:t>
            </w:r>
          </w:p>
        </w:tc>
        <w:tc>
          <w:tcPr>
            <w:tcW w:w="1843" w:type="dxa"/>
          </w:tcPr>
          <w:p w14:paraId="161D5D7C" w14:textId="77777777" w:rsidR="00FB26B3" w:rsidRPr="0088193B" w:rsidRDefault="00FB26B3" w:rsidP="005233CC">
            <w:pPr>
              <w:pStyle w:val="TAH"/>
            </w:pPr>
            <w:r w:rsidRPr="0088193B">
              <w:t>Maximum number of bits of a DL-SCH transport block received within a TTI</w:t>
            </w:r>
          </w:p>
        </w:tc>
        <w:tc>
          <w:tcPr>
            <w:tcW w:w="1701" w:type="dxa"/>
          </w:tcPr>
          <w:p w14:paraId="7F9827FF" w14:textId="77777777" w:rsidR="00FB26B3" w:rsidRPr="0088193B" w:rsidRDefault="00FB26B3" w:rsidP="005233CC">
            <w:pPr>
              <w:pStyle w:val="TAH"/>
            </w:pPr>
            <w:r w:rsidRPr="0088193B">
              <w:t>Total number of soft channel bits</w:t>
            </w:r>
          </w:p>
        </w:tc>
        <w:tc>
          <w:tcPr>
            <w:tcW w:w="1842" w:type="dxa"/>
          </w:tcPr>
          <w:p w14:paraId="0B436C8F" w14:textId="77777777" w:rsidR="00FB26B3" w:rsidRPr="0088193B" w:rsidRDefault="00FB26B3" w:rsidP="005233CC">
            <w:pPr>
              <w:pStyle w:val="TAH"/>
            </w:pPr>
            <w:r w:rsidRPr="0088193B">
              <w:t>Maximum number of supported layers for spatial multiplexing in DL</w:t>
            </w:r>
          </w:p>
        </w:tc>
      </w:tr>
      <w:tr w:rsidR="00EC6BDA" w:rsidRPr="0088193B" w14:paraId="5016853A" w14:textId="77777777" w:rsidTr="009D09C0">
        <w:tc>
          <w:tcPr>
            <w:tcW w:w="1668" w:type="dxa"/>
          </w:tcPr>
          <w:p w14:paraId="38BBFFCA" w14:textId="77777777" w:rsidR="00EC6BDA" w:rsidRPr="0088193B" w:rsidRDefault="00EC6BDA" w:rsidP="009D09C0">
            <w:pPr>
              <w:pStyle w:val="TAL"/>
              <w:rPr>
                <w:lang w:eastAsia="zh-CN"/>
              </w:rPr>
            </w:pPr>
            <w:r w:rsidRPr="0088193B">
              <w:rPr>
                <w:lang w:eastAsia="zh-CN"/>
              </w:rPr>
              <w:t>DL Category M1</w:t>
            </w:r>
          </w:p>
        </w:tc>
        <w:tc>
          <w:tcPr>
            <w:tcW w:w="2126" w:type="dxa"/>
          </w:tcPr>
          <w:p w14:paraId="1F50BD94" w14:textId="77777777" w:rsidR="00EC6BDA" w:rsidRPr="0088193B" w:rsidRDefault="00EC6BDA" w:rsidP="009D09C0">
            <w:pPr>
              <w:pStyle w:val="TAL"/>
            </w:pPr>
            <w:r w:rsidRPr="0088193B">
              <w:t>1000</w:t>
            </w:r>
          </w:p>
        </w:tc>
        <w:tc>
          <w:tcPr>
            <w:tcW w:w="1843" w:type="dxa"/>
          </w:tcPr>
          <w:p w14:paraId="77859E65" w14:textId="77777777" w:rsidR="00EC6BDA" w:rsidRPr="0088193B" w:rsidRDefault="00EC6BDA" w:rsidP="009D09C0">
            <w:pPr>
              <w:pStyle w:val="TAL"/>
            </w:pPr>
            <w:r w:rsidRPr="0088193B">
              <w:t>1000</w:t>
            </w:r>
          </w:p>
        </w:tc>
        <w:tc>
          <w:tcPr>
            <w:tcW w:w="1701" w:type="dxa"/>
          </w:tcPr>
          <w:p w14:paraId="5C1A7B68" w14:textId="77777777" w:rsidR="00EC6BDA" w:rsidRPr="0088193B" w:rsidRDefault="00EC6BDA" w:rsidP="009D09C0">
            <w:pPr>
              <w:pStyle w:val="TAL"/>
            </w:pPr>
            <w:r w:rsidRPr="0088193B">
              <w:t>25344</w:t>
            </w:r>
          </w:p>
        </w:tc>
        <w:tc>
          <w:tcPr>
            <w:tcW w:w="1842" w:type="dxa"/>
          </w:tcPr>
          <w:p w14:paraId="7EFD2237" w14:textId="77777777" w:rsidR="00EC6BDA" w:rsidRPr="0088193B" w:rsidRDefault="00EC6BDA" w:rsidP="009D09C0">
            <w:pPr>
              <w:pStyle w:val="TAL"/>
            </w:pPr>
            <w:r w:rsidRPr="0088193B">
              <w:t>1</w:t>
            </w:r>
          </w:p>
        </w:tc>
      </w:tr>
      <w:tr w:rsidR="00E13F24" w:rsidRPr="0088193B" w14:paraId="4B63B392" w14:textId="77777777" w:rsidTr="00E13F24">
        <w:tc>
          <w:tcPr>
            <w:tcW w:w="1668" w:type="dxa"/>
          </w:tcPr>
          <w:p w14:paraId="0B01D59E" w14:textId="77777777" w:rsidR="00E13F24" w:rsidRPr="0088193B" w:rsidRDefault="00E13F24" w:rsidP="00E13F24">
            <w:pPr>
              <w:pStyle w:val="TAL"/>
              <w:rPr>
                <w:lang w:eastAsia="zh-CN"/>
              </w:rPr>
            </w:pPr>
            <w:r w:rsidRPr="0088193B">
              <w:rPr>
                <w:lang w:eastAsia="zh-CN"/>
              </w:rPr>
              <w:t>DL Category M2</w:t>
            </w:r>
          </w:p>
        </w:tc>
        <w:tc>
          <w:tcPr>
            <w:tcW w:w="2126" w:type="dxa"/>
          </w:tcPr>
          <w:p w14:paraId="606CD62E" w14:textId="77777777" w:rsidR="00E13F24" w:rsidRPr="0088193B" w:rsidRDefault="00E13F24" w:rsidP="00E13F24">
            <w:pPr>
              <w:pStyle w:val="TAL"/>
            </w:pPr>
            <w:r w:rsidRPr="0088193B">
              <w:t>4008</w:t>
            </w:r>
          </w:p>
        </w:tc>
        <w:tc>
          <w:tcPr>
            <w:tcW w:w="1843" w:type="dxa"/>
          </w:tcPr>
          <w:p w14:paraId="4A617D00" w14:textId="77777777" w:rsidR="00E13F24" w:rsidRPr="0088193B" w:rsidRDefault="00E13F24" w:rsidP="00E13F24">
            <w:pPr>
              <w:pStyle w:val="TAL"/>
            </w:pPr>
            <w:r w:rsidRPr="0088193B">
              <w:t>4008</w:t>
            </w:r>
          </w:p>
        </w:tc>
        <w:tc>
          <w:tcPr>
            <w:tcW w:w="1701" w:type="dxa"/>
          </w:tcPr>
          <w:p w14:paraId="19053E1F" w14:textId="77777777" w:rsidR="00E13F24" w:rsidRPr="0088193B" w:rsidRDefault="00E13F24" w:rsidP="00E13F24">
            <w:pPr>
              <w:pStyle w:val="TAL"/>
            </w:pPr>
            <w:r w:rsidRPr="0088193B">
              <w:t>73152</w:t>
            </w:r>
          </w:p>
        </w:tc>
        <w:tc>
          <w:tcPr>
            <w:tcW w:w="1842" w:type="dxa"/>
          </w:tcPr>
          <w:p w14:paraId="792CEBEC" w14:textId="77777777" w:rsidR="00E13F24" w:rsidRPr="0088193B" w:rsidRDefault="00E13F24" w:rsidP="00E13F24">
            <w:pPr>
              <w:pStyle w:val="TAL"/>
            </w:pPr>
            <w:r w:rsidRPr="0088193B">
              <w:t>1</w:t>
            </w:r>
          </w:p>
        </w:tc>
      </w:tr>
      <w:tr w:rsidR="00FB26B3" w:rsidRPr="0088193B" w14:paraId="60B777F3" w14:textId="77777777" w:rsidTr="005233CC">
        <w:tc>
          <w:tcPr>
            <w:tcW w:w="1668" w:type="dxa"/>
          </w:tcPr>
          <w:p w14:paraId="4AECC52D" w14:textId="77777777" w:rsidR="00FB26B3" w:rsidRPr="0088193B" w:rsidRDefault="00FB26B3" w:rsidP="005233CC">
            <w:pPr>
              <w:pStyle w:val="TAL"/>
            </w:pPr>
            <w:r w:rsidRPr="0088193B">
              <w:rPr>
                <w:lang w:eastAsia="zh-CN"/>
              </w:rPr>
              <w:t xml:space="preserve">DL </w:t>
            </w:r>
            <w:r w:rsidRPr="0088193B">
              <w:t>Category 0 (Note 2)</w:t>
            </w:r>
          </w:p>
        </w:tc>
        <w:tc>
          <w:tcPr>
            <w:tcW w:w="2126" w:type="dxa"/>
          </w:tcPr>
          <w:p w14:paraId="785520B7" w14:textId="77777777" w:rsidR="00FB26B3" w:rsidRPr="0088193B" w:rsidRDefault="00FB26B3" w:rsidP="005233CC">
            <w:pPr>
              <w:pStyle w:val="TAL"/>
            </w:pPr>
            <w:r w:rsidRPr="0088193B">
              <w:t>1000</w:t>
            </w:r>
          </w:p>
        </w:tc>
        <w:tc>
          <w:tcPr>
            <w:tcW w:w="1843" w:type="dxa"/>
          </w:tcPr>
          <w:p w14:paraId="74D516B8" w14:textId="77777777" w:rsidR="00FB26B3" w:rsidRPr="0088193B" w:rsidRDefault="00FB26B3" w:rsidP="005233CC">
            <w:pPr>
              <w:pStyle w:val="TAL"/>
            </w:pPr>
            <w:r w:rsidRPr="0088193B">
              <w:t>1000</w:t>
            </w:r>
          </w:p>
        </w:tc>
        <w:tc>
          <w:tcPr>
            <w:tcW w:w="1701" w:type="dxa"/>
          </w:tcPr>
          <w:p w14:paraId="2DD595FE" w14:textId="77777777" w:rsidR="00FB26B3" w:rsidRPr="0088193B" w:rsidRDefault="00FB26B3" w:rsidP="005233CC">
            <w:pPr>
              <w:pStyle w:val="TAL"/>
            </w:pPr>
            <w:r w:rsidRPr="0088193B">
              <w:t>25344</w:t>
            </w:r>
          </w:p>
        </w:tc>
        <w:tc>
          <w:tcPr>
            <w:tcW w:w="1842" w:type="dxa"/>
          </w:tcPr>
          <w:p w14:paraId="75E80291" w14:textId="77777777" w:rsidR="00FB26B3" w:rsidRPr="0088193B" w:rsidRDefault="00FB26B3" w:rsidP="005233CC">
            <w:pPr>
              <w:pStyle w:val="TAL"/>
            </w:pPr>
            <w:r w:rsidRPr="0088193B">
              <w:t>1</w:t>
            </w:r>
          </w:p>
        </w:tc>
      </w:tr>
      <w:tr w:rsidR="00E13F24" w:rsidRPr="0088193B" w14:paraId="5CCDF2B7" w14:textId="77777777" w:rsidTr="00E13F24">
        <w:tc>
          <w:tcPr>
            <w:tcW w:w="1668" w:type="dxa"/>
          </w:tcPr>
          <w:p w14:paraId="7981881B" w14:textId="77777777" w:rsidR="00E13F24" w:rsidRPr="0088193B" w:rsidRDefault="00E13F24" w:rsidP="00E13F24">
            <w:pPr>
              <w:pStyle w:val="TAL"/>
              <w:rPr>
                <w:lang w:eastAsia="zh-CN"/>
              </w:rPr>
            </w:pPr>
            <w:r w:rsidRPr="0088193B">
              <w:rPr>
                <w:lang w:eastAsia="zh-CN"/>
              </w:rPr>
              <w:t xml:space="preserve">DL </w:t>
            </w:r>
            <w:r w:rsidRPr="0088193B">
              <w:t>Category 1bis</w:t>
            </w:r>
          </w:p>
        </w:tc>
        <w:tc>
          <w:tcPr>
            <w:tcW w:w="2126" w:type="dxa"/>
          </w:tcPr>
          <w:p w14:paraId="794F640C" w14:textId="77777777" w:rsidR="00E13F24" w:rsidRPr="0088193B" w:rsidRDefault="00E13F24" w:rsidP="00E13F24">
            <w:pPr>
              <w:pStyle w:val="TAL"/>
            </w:pPr>
            <w:r w:rsidRPr="0088193B">
              <w:t>10296</w:t>
            </w:r>
          </w:p>
        </w:tc>
        <w:tc>
          <w:tcPr>
            <w:tcW w:w="1843" w:type="dxa"/>
          </w:tcPr>
          <w:p w14:paraId="75BE2474" w14:textId="77777777" w:rsidR="00E13F24" w:rsidRPr="0088193B" w:rsidRDefault="00E13F24" w:rsidP="00E13F24">
            <w:pPr>
              <w:pStyle w:val="TAL"/>
            </w:pPr>
            <w:r w:rsidRPr="0088193B">
              <w:t>10296</w:t>
            </w:r>
          </w:p>
        </w:tc>
        <w:tc>
          <w:tcPr>
            <w:tcW w:w="1701" w:type="dxa"/>
          </w:tcPr>
          <w:p w14:paraId="1A897F56" w14:textId="77777777" w:rsidR="00E13F24" w:rsidRPr="0088193B" w:rsidRDefault="00E13F24" w:rsidP="00E13F24">
            <w:pPr>
              <w:pStyle w:val="TAL"/>
            </w:pPr>
            <w:r w:rsidRPr="0088193B">
              <w:t>250368</w:t>
            </w:r>
          </w:p>
        </w:tc>
        <w:tc>
          <w:tcPr>
            <w:tcW w:w="1842" w:type="dxa"/>
          </w:tcPr>
          <w:p w14:paraId="27E6D033" w14:textId="77777777" w:rsidR="00E13F24" w:rsidRPr="0088193B" w:rsidRDefault="00E13F24" w:rsidP="00E13F24">
            <w:pPr>
              <w:pStyle w:val="TAL"/>
            </w:pPr>
            <w:r w:rsidRPr="0088193B">
              <w:t>1</w:t>
            </w:r>
          </w:p>
        </w:tc>
      </w:tr>
      <w:tr w:rsidR="00E13F24" w:rsidRPr="0088193B" w14:paraId="0BD24053" w14:textId="77777777" w:rsidTr="00E13F24">
        <w:tc>
          <w:tcPr>
            <w:tcW w:w="1668" w:type="dxa"/>
          </w:tcPr>
          <w:p w14:paraId="63E54D8A" w14:textId="77777777" w:rsidR="00E13F24" w:rsidRPr="0088193B" w:rsidRDefault="00E13F24" w:rsidP="00E13F24">
            <w:pPr>
              <w:pStyle w:val="TAL"/>
              <w:rPr>
                <w:lang w:eastAsia="zh-CN"/>
              </w:rPr>
            </w:pPr>
            <w:r w:rsidRPr="0088193B">
              <w:rPr>
                <w:lang w:eastAsia="zh-CN"/>
              </w:rPr>
              <w:t xml:space="preserve">DL </w:t>
            </w:r>
            <w:r w:rsidRPr="0088193B">
              <w:t>Category 4</w:t>
            </w:r>
          </w:p>
        </w:tc>
        <w:tc>
          <w:tcPr>
            <w:tcW w:w="2126" w:type="dxa"/>
          </w:tcPr>
          <w:p w14:paraId="6EDC9905" w14:textId="77777777" w:rsidR="00E13F24" w:rsidRPr="0088193B" w:rsidRDefault="00E13F24" w:rsidP="00E13F24">
            <w:pPr>
              <w:pStyle w:val="TAL"/>
            </w:pPr>
            <w:r w:rsidRPr="0088193B">
              <w:t>150752</w:t>
            </w:r>
          </w:p>
        </w:tc>
        <w:tc>
          <w:tcPr>
            <w:tcW w:w="1843" w:type="dxa"/>
          </w:tcPr>
          <w:p w14:paraId="1FE7589E" w14:textId="77777777" w:rsidR="00E13F24" w:rsidRPr="0088193B" w:rsidRDefault="00E13F24" w:rsidP="00E13F24">
            <w:pPr>
              <w:pStyle w:val="TAL"/>
            </w:pPr>
            <w:r w:rsidRPr="0088193B">
              <w:t>75376</w:t>
            </w:r>
          </w:p>
        </w:tc>
        <w:tc>
          <w:tcPr>
            <w:tcW w:w="1701" w:type="dxa"/>
          </w:tcPr>
          <w:p w14:paraId="093F6C5C" w14:textId="77777777" w:rsidR="00E13F24" w:rsidRPr="0088193B" w:rsidRDefault="00E13F24" w:rsidP="00E13F24">
            <w:pPr>
              <w:pStyle w:val="TAL"/>
            </w:pPr>
            <w:r w:rsidRPr="0088193B">
              <w:t>1827072</w:t>
            </w:r>
          </w:p>
        </w:tc>
        <w:tc>
          <w:tcPr>
            <w:tcW w:w="1842" w:type="dxa"/>
          </w:tcPr>
          <w:p w14:paraId="612CB96C" w14:textId="77777777" w:rsidR="00E13F24" w:rsidRPr="0088193B" w:rsidRDefault="00E13F24" w:rsidP="00E13F24">
            <w:pPr>
              <w:pStyle w:val="TAL"/>
            </w:pPr>
            <w:r w:rsidRPr="0088193B">
              <w:t>2</w:t>
            </w:r>
          </w:p>
        </w:tc>
      </w:tr>
      <w:tr w:rsidR="00FB26B3" w:rsidRPr="0088193B" w14:paraId="1A460611" w14:textId="77777777" w:rsidTr="005233CC">
        <w:tc>
          <w:tcPr>
            <w:tcW w:w="1668" w:type="dxa"/>
          </w:tcPr>
          <w:p w14:paraId="1BFA6CB2" w14:textId="77777777" w:rsidR="00FB26B3" w:rsidRPr="0088193B" w:rsidRDefault="00FB26B3" w:rsidP="005233CC">
            <w:pPr>
              <w:pStyle w:val="TAL"/>
              <w:rPr>
                <w:lang w:eastAsia="zh-CN"/>
              </w:rPr>
            </w:pPr>
            <w:r w:rsidRPr="0088193B">
              <w:rPr>
                <w:lang w:eastAsia="zh-CN"/>
              </w:rPr>
              <w:t xml:space="preserve">DL </w:t>
            </w:r>
            <w:r w:rsidRPr="0088193B">
              <w:t>Category 6</w:t>
            </w:r>
          </w:p>
        </w:tc>
        <w:tc>
          <w:tcPr>
            <w:tcW w:w="2126" w:type="dxa"/>
          </w:tcPr>
          <w:p w14:paraId="7128B982" w14:textId="77777777" w:rsidR="00FB26B3" w:rsidRPr="0088193B" w:rsidRDefault="00FB26B3" w:rsidP="005233CC">
            <w:pPr>
              <w:pStyle w:val="TAL"/>
            </w:pPr>
            <w:r w:rsidRPr="0088193B">
              <w:t>301504</w:t>
            </w:r>
          </w:p>
        </w:tc>
        <w:tc>
          <w:tcPr>
            <w:tcW w:w="1843" w:type="dxa"/>
          </w:tcPr>
          <w:p w14:paraId="4261B00E"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38ABDE6E"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3480F788" w14:textId="77777777" w:rsidR="00FB26B3" w:rsidRPr="0088193B" w:rsidRDefault="00FB26B3" w:rsidP="005233CC">
            <w:pPr>
              <w:pStyle w:val="TAL"/>
            </w:pPr>
            <w:r w:rsidRPr="0088193B">
              <w:t>3654144</w:t>
            </w:r>
          </w:p>
        </w:tc>
        <w:tc>
          <w:tcPr>
            <w:tcW w:w="1842" w:type="dxa"/>
          </w:tcPr>
          <w:p w14:paraId="52A4E084" w14:textId="77777777" w:rsidR="00FB26B3" w:rsidRPr="0088193B" w:rsidRDefault="00FB26B3" w:rsidP="005233CC">
            <w:pPr>
              <w:pStyle w:val="TAL"/>
            </w:pPr>
            <w:r w:rsidRPr="0088193B">
              <w:t>2 or 4</w:t>
            </w:r>
          </w:p>
        </w:tc>
      </w:tr>
      <w:tr w:rsidR="00FB26B3" w:rsidRPr="0088193B" w14:paraId="234EC206" w14:textId="77777777" w:rsidTr="005233CC">
        <w:tc>
          <w:tcPr>
            <w:tcW w:w="1668" w:type="dxa"/>
          </w:tcPr>
          <w:p w14:paraId="0B63730D" w14:textId="77777777" w:rsidR="00FB26B3" w:rsidRPr="0088193B" w:rsidRDefault="00FB26B3" w:rsidP="005233CC">
            <w:pPr>
              <w:pStyle w:val="TAL"/>
              <w:rPr>
                <w:lang w:eastAsia="zh-CN"/>
              </w:rPr>
            </w:pPr>
            <w:r w:rsidRPr="0088193B">
              <w:rPr>
                <w:lang w:eastAsia="zh-CN"/>
              </w:rPr>
              <w:t xml:space="preserve">DL </w:t>
            </w:r>
            <w:r w:rsidRPr="0088193B">
              <w:t>Category 7</w:t>
            </w:r>
          </w:p>
        </w:tc>
        <w:tc>
          <w:tcPr>
            <w:tcW w:w="2126" w:type="dxa"/>
          </w:tcPr>
          <w:p w14:paraId="01416808" w14:textId="77777777" w:rsidR="00FB26B3" w:rsidRPr="0088193B" w:rsidRDefault="00FB26B3" w:rsidP="005233CC">
            <w:pPr>
              <w:pStyle w:val="TAL"/>
            </w:pPr>
            <w:r w:rsidRPr="0088193B">
              <w:t>301504</w:t>
            </w:r>
          </w:p>
        </w:tc>
        <w:tc>
          <w:tcPr>
            <w:tcW w:w="1843" w:type="dxa"/>
          </w:tcPr>
          <w:p w14:paraId="4540B81F"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5EE46676"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7B3BA311" w14:textId="77777777" w:rsidR="00FB26B3" w:rsidRPr="0088193B" w:rsidRDefault="00FB26B3" w:rsidP="005233CC">
            <w:pPr>
              <w:pStyle w:val="TAL"/>
            </w:pPr>
            <w:r w:rsidRPr="0088193B">
              <w:t>3654144</w:t>
            </w:r>
          </w:p>
        </w:tc>
        <w:tc>
          <w:tcPr>
            <w:tcW w:w="1842" w:type="dxa"/>
          </w:tcPr>
          <w:p w14:paraId="39EBBA16" w14:textId="77777777" w:rsidR="00FB26B3" w:rsidRPr="0088193B" w:rsidRDefault="00FB26B3" w:rsidP="005233CC">
            <w:pPr>
              <w:pStyle w:val="TAL"/>
            </w:pPr>
            <w:r w:rsidRPr="0088193B">
              <w:t>2 or 4</w:t>
            </w:r>
          </w:p>
        </w:tc>
      </w:tr>
      <w:tr w:rsidR="00FB26B3" w:rsidRPr="0088193B" w14:paraId="71F3F16C" w14:textId="77777777" w:rsidTr="005233CC">
        <w:tc>
          <w:tcPr>
            <w:tcW w:w="1668" w:type="dxa"/>
          </w:tcPr>
          <w:p w14:paraId="1F762677" w14:textId="77777777" w:rsidR="00FB26B3" w:rsidRPr="0088193B" w:rsidRDefault="00FB26B3" w:rsidP="005233CC">
            <w:pPr>
              <w:pStyle w:val="TAL"/>
              <w:rPr>
                <w:lang w:eastAsia="zh-CN"/>
              </w:rPr>
            </w:pPr>
            <w:r w:rsidRPr="0088193B">
              <w:rPr>
                <w:lang w:eastAsia="zh-CN"/>
              </w:rPr>
              <w:t xml:space="preserve">DL </w:t>
            </w:r>
            <w:r w:rsidRPr="0088193B">
              <w:t>Category 9</w:t>
            </w:r>
          </w:p>
        </w:tc>
        <w:tc>
          <w:tcPr>
            <w:tcW w:w="2126" w:type="dxa"/>
          </w:tcPr>
          <w:p w14:paraId="12AE653F" w14:textId="77777777" w:rsidR="00FB26B3" w:rsidRPr="0088193B" w:rsidRDefault="00FB26B3" w:rsidP="005233CC">
            <w:pPr>
              <w:pStyle w:val="TAL"/>
            </w:pPr>
            <w:r w:rsidRPr="0088193B">
              <w:t>452256</w:t>
            </w:r>
          </w:p>
        </w:tc>
        <w:tc>
          <w:tcPr>
            <w:tcW w:w="1843" w:type="dxa"/>
          </w:tcPr>
          <w:p w14:paraId="476ED656"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022180C8"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5A561C78" w14:textId="77777777" w:rsidR="00FB26B3" w:rsidRPr="0088193B" w:rsidRDefault="00FB26B3" w:rsidP="005233CC">
            <w:pPr>
              <w:pStyle w:val="TAL"/>
            </w:pPr>
            <w:r w:rsidRPr="0088193B">
              <w:t>5481216</w:t>
            </w:r>
          </w:p>
        </w:tc>
        <w:tc>
          <w:tcPr>
            <w:tcW w:w="1842" w:type="dxa"/>
          </w:tcPr>
          <w:p w14:paraId="348F210E" w14:textId="77777777" w:rsidR="00FB26B3" w:rsidRPr="0088193B" w:rsidRDefault="00FB26B3" w:rsidP="005233CC">
            <w:pPr>
              <w:pStyle w:val="TAL"/>
            </w:pPr>
            <w:r w:rsidRPr="0088193B">
              <w:t>2 or 4</w:t>
            </w:r>
          </w:p>
        </w:tc>
      </w:tr>
      <w:tr w:rsidR="00FB26B3" w:rsidRPr="0088193B" w14:paraId="53830732" w14:textId="77777777" w:rsidTr="005233CC">
        <w:tc>
          <w:tcPr>
            <w:tcW w:w="1668" w:type="dxa"/>
          </w:tcPr>
          <w:p w14:paraId="3681A62F" w14:textId="77777777" w:rsidR="00FB26B3" w:rsidRPr="0088193B" w:rsidRDefault="00FB26B3" w:rsidP="005233CC">
            <w:pPr>
              <w:pStyle w:val="TAL"/>
              <w:rPr>
                <w:lang w:eastAsia="zh-CN"/>
              </w:rPr>
            </w:pPr>
            <w:r w:rsidRPr="0088193B">
              <w:rPr>
                <w:lang w:eastAsia="zh-CN"/>
              </w:rPr>
              <w:t xml:space="preserve">DL </w:t>
            </w:r>
            <w:r w:rsidRPr="0088193B">
              <w:t>Category 10</w:t>
            </w:r>
          </w:p>
        </w:tc>
        <w:tc>
          <w:tcPr>
            <w:tcW w:w="2126" w:type="dxa"/>
          </w:tcPr>
          <w:p w14:paraId="26D12CEC" w14:textId="77777777" w:rsidR="00FB26B3" w:rsidRPr="0088193B" w:rsidRDefault="00FB26B3" w:rsidP="005233CC">
            <w:pPr>
              <w:pStyle w:val="TAL"/>
            </w:pPr>
            <w:r w:rsidRPr="0088193B">
              <w:t>452256</w:t>
            </w:r>
          </w:p>
        </w:tc>
        <w:tc>
          <w:tcPr>
            <w:tcW w:w="1843" w:type="dxa"/>
          </w:tcPr>
          <w:p w14:paraId="41B51707" w14:textId="77777777" w:rsidR="00FB26B3" w:rsidRPr="0088193B" w:rsidRDefault="00FB26B3" w:rsidP="005233CC">
            <w:pPr>
              <w:pStyle w:val="TAL"/>
            </w:pPr>
            <w:r w:rsidRPr="0088193B">
              <w:t>149776 (4 layers</w:t>
            </w:r>
            <w:r w:rsidRPr="0088193B">
              <w:rPr>
                <w:lang w:eastAsia="zh-CN"/>
              </w:rPr>
              <w:t xml:space="preserve">, </w:t>
            </w:r>
            <w:r w:rsidRPr="0088193B">
              <w:t>64QAM)</w:t>
            </w:r>
          </w:p>
          <w:p w14:paraId="5B413159" w14:textId="77777777" w:rsidR="00FB26B3" w:rsidRPr="0088193B" w:rsidRDefault="00FB26B3" w:rsidP="005233CC">
            <w:pPr>
              <w:pStyle w:val="TAL"/>
            </w:pPr>
            <w:r w:rsidRPr="0088193B">
              <w:t>75376 (2 layers</w:t>
            </w:r>
            <w:r w:rsidRPr="0088193B">
              <w:rPr>
                <w:lang w:eastAsia="zh-CN"/>
              </w:rPr>
              <w:t xml:space="preserve">, </w:t>
            </w:r>
            <w:r w:rsidRPr="0088193B">
              <w:t>64QAM)</w:t>
            </w:r>
          </w:p>
        </w:tc>
        <w:tc>
          <w:tcPr>
            <w:tcW w:w="1701" w:type="dxa"/>
          </w:tcPr>
          <w:p w14:paraId="6F0EF9F2" w14:textId="77777777" w:rsidR="00FB26B3" w:rsidRPr="0088193B" w:rsidRDefault="00FB26B3" w:rsidP="005233CC">
            <w:pPr>
              <w:pStyle w:val="TAL"/>
            </w:pPr>
            <w:r w:rsidRPr="0088193B">
              <w:t>5481216</w:t>
            </w:r>
          </w:p>
        </w:tc>
        <w:tc>
          <w:tcPr>
            <w:tcW w:w="1842" w:type="dxa"/>
          </w:tcPr>
          <w:p w14:paraId="2C97B838" w14:textId="77777777" w:rsidR="00FB26B3" w:rsidRPr="0088193B" w:rsidRDefault="00FB26B3" w:rsidP="005233CC">
            <w:pPr>
              <w:pStyle w:val="TAL"/>
            </w:pPr>
            <w:r w:rsidRPr="0088193B">
              <w:t>2 or 4</w:t>
            </w:r>
          </w:p>
        </w:tc>
      </w:tr>
      <w:tr w:rsidR="00FB26B3" w:rsidRPr="0088193B" w14:paraId="4D7AD964" w14:textId="77777777" w:rsidTr="005233CC">
        <w:tc>
          <w:tcPr>
            <w:tcW w:w="1668" w:type="dxa"/>
          </w:tcPr>
          <w:p w14:paraId="64B7F49C" w14:textId="77777777" w:rsidR="00FB26B3" w:rsidRPr="0088193B" w:rsidRDefault="00FB26B3" w:rsidP="005233CC">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002FF0A6" w14:textId="77777777" w:rsidR="00FB26B3" w:rsidRPr="0088193B" w:rsidRDefault="00FB26B3" w:rsidP="005233CC">
            <w:pPr>
              <w:pStyle w:val="TAL"/>
            </w:pPr>
            <w:r w:rsidRPr="0088193B">
              <w:t>603008</w:t>
            </w:r>
          </w:p>
        </w:tc>
        <w:tc>
          <w:tcPr>
            <w:tcW w:w="1843" w:type="dxa"/>
          </w:tcPr>
          <w:p w14:paraId="4A2FB9F7" w14:textId="77777777" w:rsidR="00FB26B3" w:rsidRPr="0088193B" w:rsidRDefault="00FB26B3" w:rsidP="005233CC">
            <w:pPr>
              <w:pStyle w:val="TAL"/>
              <w:rPr>
                <w:lang w:eastAsia="zh-CN"/>
              </w:rPr>
            </w:pPr>
            <w:r w:rsidRPr="0088193B">
              <w:t>149776 (4 layers</w:t>
            </w:r>
            <w:r w:rsidRPr="0088193B">
              <w:rPr>
                <w:lang w:eastAsia="zh-CN"/>
              </w:rPr>
              <w:t xml:space="preserve">, </w:t>
            </w:r>
            <w:r w:rsidRPr="0088193B">
              <w:t>64QAM)</w:t>
            </w:r>
          </w:p>
          <w:p w14:paraId="23FE1246" w14:textId="77777777" w:rsidR="00FB26B3" w:rsidRPr="0088193B" w:rsidRDefault="00FB26B3" w:rsidP="005233CC">
            <w:pPr>
              <w:pStyle w:val="TAL"/>
              <w:rPr>
                <w:lang w:eastAsia="zh-CN"/>
              </w:rPr>
            </w:pPr>
            <w:r w:rsidRPr="0088193B">
              <w:t>195816</w:t>
            </w:r>
            <w:r w:rsidRPr="0088193B" w:rsidDel="00667DB8">
              <w:t xml:space="preserve"> </w:t>
            </w:r>
            <w:r w:rsidRPr="0088193B">
              <w:t>(4 layers, 256QAM)</w:t>
            </w:r>
          </w:p>
          <w:p w14:paraId="650FCB9D" w14:textId="77777777" w:rsidR="00FB26B3" w:rsidRPr="0088193B" w:rsidRDefault="00FB26B3" w:rsidP="005233CC">
            <w:pPr>
              <w:pStyle w:val="TAL"/>
              <w:rPr>
                <w:lang w:eastAsia="zh-CN"/>
              </w:rPr>
            </w:pPr>
            <w:r w:rsidRPr="0088193B">
              <w:t>75376 (2 layers</w:t>
            </w:r>
            <w:r w:rsidRPr="0088193B">
              <w:rPr>
                <w:lang w:eastAsia="zh-CN"/>
              </w:rPr>
              <w:t>, 64QAM</w:t>
            </w:r>
            <w:r w:rsidRPr="0088193B">
              <w:t>)</w:t>
            </w:r>
          </w:p>
          <w:p w14:paraId="2A032B1D" w14:textId="77777777" w:rsidR="00FB26B3" w:rsidRPr="0088193B" w:rsidRDefault="00FB26B3" w:rsidP="005233CC">
            <w:pPr>
              <w:pStyle w:val="TAL"/>
            </w:pPr>
            <w:r w:rsidRPr="0088193B">
              <w:t>97896 (2 layers, 256QAM)</w:t>
            </w:r>
          </w:p>
        </w:tc>
        <w:tc>
          <w:tcPr>
            <w:tcW w:w="1701" w:type="dxa"/>
          </w:tcPr>
          <w:p w14:paraId="5699D2A6" w14:textId="77777777" w:rsidR="00FB26B3" w:rsidRPr="0088193B" w:rsidRDefault="00FB26B3" w:rsidP="005233CC">
            <w:pPr>
              <w:pStyle w:val="TAL"/>
            </w:pPr>
            <w:r w:rsidRPr="0088193B">
              <w:t>7308288</w:t>
            </w:r>
          </w:p>
        </w:tc>
        <w:tc>
          <w:tcPr>
            <w:tcW w:w="1842" w:type="dxa"/>
          </w:tcPr>
          <w:p w14:paraId="6632FF59" w14:textId="77777777" w:rsidR="00FB26B3" w:rsidRPr="0088193B" w:rsidRDefault="00FB26B3" w:rsidP="005233CC">
            <w:pPr>
              <w:pStyle w:val="TAL"/>
            </w:pPr>
            <w:r w:rsidRPr="0088193B">
              <w:t>2 or 4</w:t>
            </w:r>
          </w:p>
        </w:tc>
      </w:tr>
      <w:tr w:rsidR="00FB26B3" w:rsidRPr="0088193B" w14:paraId="3A6F5F4A" w14:textId="77777777" w:rsidTr="005233CC">
        <w:tc>
          <w:tcPr>
            <w:tcW w:w="1668" w:type="dxa"/>
          </w:tcPr>
          <w:p w14:paraId="7CF2A5EB" w14:textId="77777777" w:rsidR="00FB26B3" w:rsidRPr="0088193B" w:rsidRDefault="00FB26B3" w:rsidP="005233CC">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03D42B5A" w14:textId="77777777" w:rsidR="00FB26B3" w:rsidRPr="0088193B" w:rsidRDefault="00FB26B3" w:rsidP="005233CC">
            <w:pPr>
              <w:pStyle w:val="TAL"/>
            </w:pPr>
            <w:r w:rsidRPr="0088193B">
              <w:t>603008</w:t>
            </w:r>
          </w:p>
        </w:tc>
        <w:tc>
          <w:tcPr>
            <w:tcW w:w="1843" w:type="dxa"/>
          </w:tcPr>
          <w:p w14:paraId="7D8FBC49" w14:textId="77777777" w:rsidR="00FB26B3" w:rsidRPr="0088193B" w:rsidRDefault="00FB26B3" w:rsidP="005233CC">
            <w:pPr>
              <w:pStyle w:val="TAL"/>
              <w:rPr>
                <w:lang w:eastAsia="zh-CN"/>
              </w:rPr>
            </w:pPr>
            <w:r w:rsidRPr="0088193B">
              <w:t>149776 (4 layers</w:t>
            </w:r>
            <w:r w:rsidRPr="0088193B">
              <w:rPr>
                <w:lang w:eastAsia="zh-CN"/>
              </w:rPr>
              <w:t xml:space="preserve">, </w:t>
            </w:r>
            <w:r w:rsidRPr="0088193B">
              <w:t>64QAM)</w:t>
            </w:r>
          </w:p>
          <w:p w14:paraId="0E373D40" w14:textId="77777777" w:rsidR="00FB26B3" w:rsidRPr="0088193B" w:rsidRDefault="00FB26B3" w:rsidP="005233CC">
            <w:pPr>
              <w:pStyle w:val="TAL"/>
              <w:rPr>
                <w:lang w:eastAsia="zh-CN"/>
              </w:rPr>
            </w:pPr>
            <w:r w:rsidRPr="0088193B">
              <w:t>195816</w:t>
            </w:r>
            <w:r w:rsidRPr="0088193B" w:rsidDel="00667DB8">
              <w:t xml:space="preserve"> </w:t>
            </w:r>
            <w:r w:rsidRPr="0088193B">
              <w:t>(4 layers, 256QAM)</w:t>
            </w:r>
          </w:p>
          <w:p w14:paraId="7835761F" w14:textId="77777777" w:rsidR="00FB26B3" w:rsidRPr="0088193B" w:rsidRDefault="00FB26B3" w:rsidP="005233CC">
            <w:pPr>
              <w:pStyle w:val="TAL"/>
              <w:rPr>
                <w:lang w:eastAsia="zh-CN"/>
              </w:rPr>
            </w:pPr>
            <w:r w:rsidRPr="0088193B">
              <w:t>75376 (2 layers</w:t>
            </w:r>
            <w:r w:rsidRPr="0088193B">
              <w:rPr>
                <w:lang w:eastAsia="zh-CN"/>
              </w:rPr>
              <w:t>, 64QAM</w:t>
            </w:r>
            <w:r w:rsidRPr="0088193B">
              <w:t>)</w:t>
            </w:r>
          </w:p>
          <w:p w14:paraId="3601741B" w14:textId="77777777" w:rsidR="00FB26B3" w:rsidRPr="0088193B" w:rsidRDefault="00FB26B3" w:rsidP="005233CC">
            <w:pPr>
              <w:pStyle w:val="TAL"/>
            </w:pPr>
            <w:r w:rsidRPr="0088193B">
              <w:t>97896 (2 layers, 256QAM)</w:t>
            </w:r>
          </w:p>
        </w:tc>
        <w:tc>
          <w:tcPr>
            <w:tcW w:w="1701" w:type="dxa"/>
          </w:tcPr>
          <w:p w14:paraId="70CFF890" w14:textId="77777777" w:rsidR="00FB26B3" w:rsidRPr="0088193B" w:rsidRDefault="00FB26B3" w:rsidP="005233CC">
            <w:pPr>
              <w:pStyle w:val="TAL"/>
            </w:pPr>
            <w:r w:rsidRPr="0088193B">
              <w:t>7308288</w:t>
            </w:r>
          </w:p>
        </w:tc>
        <w:tc>
          <w:tcPr>
            <w:tcW w:w="1842" w:type="dxa"/>
          </w:tcPr>
          <w:p w14:paraId="757F9476" w14:textId="77777777" w:rsidR="00FB26B3" w:rsidRPr="0088193B" w:rsidRDefault="00FB26B3" w:rsidP="005233CC">
            <w:pPr>
              <w:pStyle w:val="TAL"/>
            </w:pPr>
            <w:r w:rsidRPr="0088193B">
              <w:t>2 or 4</w:t>
            </w:r>
          </w:p>
        </w:tc>
      </w:tr>
      <w:tr w:rsidR="00FB26B3" w:rsidRPr="0088193B" w14:paraId="0ACDE89E" w14:textId="77777777" w:rsidTr="005233CC">
        <w:tc>
          <w:tcPr>
            <w:tcW w:w="1668" w:type="dxa"/>
          </w:tcPr>
          <w:p w14:paraId="5DA76D6D" w14:textId="77777777" w:rsidR="00FB26B3" w:rsidRPr="0088193B" w:rsidRDefault="00FB26B3" w:rsidP="005233CC">
            <w:pPr>
              <w:pStyle w:val="TAL"/>
            </w:pPr>
            <w:r w:rsidRPr="0088193B">
              <w:rPr>
                <w:lang w:eastAsia="zh-CN"/>
              </w:rPr>
              <w:t xml:space="preserve">DL </w:t>
            </w:r>
            <w:r w:rsidRPr="0088193B">
              <w:t xml:space="preserve">Category </w:t>
            </w:r>
            <w:r w:rsidRPr="0088193B">
              <w:rPr>
                <w:lang w:eastAsia="zh-CN"/>
              </w:rPr>
              <w:t>13</w:t>
            </w:r>
          </w:p>
        </w:tc>
        <w:tc>
          <w:tcPr>
            <w:tcW w:w="2126" w:type="dxa"/>
          </w:tcPr>
          <w:p w14:paraId="7B1DDCBD" w14:textId="77777777" w:rsidR="00FB26B3" w:rsidRPr="0088193B" w:rsidRDefault="00FB26B3" w:rsidP="005233CC">
            <w:pPr>
              <w:pStyle w:val="TAL"/>
            </w:pPr>
            <w:r w:rsidRPr="0088193B">
              <w:t>391632</w:t>
            </w:r>
          </w:p>
        </w:tc>
        <w:tc>
          <w:tcPr>
            <w:tcW w:w="1843" w:type="dxa"/>
          </w:tcPr>
          <w:p w14:paraId="43AA3F50" w14:textId="77777777" w:rsidR="00FB26B3" w:rsidRPr="0088193B" w:rsidRDefault="00FB26B3" w:rsidP="005233CC">
            <w:pPr>
              <w:pStyle w:val="TAL"/>
              <w:rPr>
                <w:lang w:eastAsia="zh-CN"/>
              </w:rPr>
            </w:pPr>
            <w:r w:rsidRPr="0088193B">
              <w:t>195816 (4 layers, 256QAM)</w:t>
            </w:r>
          </w:p>
          <w:p w14:paraId="754BB541" w14:textId="77777777" w:rsidR="00FB26B3" w:rsidRPr="0088193B" w:rsidRDefault="00FB26B3" w:rsidP="005233CC">
            <w:pPr>
              <w:pStyle w:val="TAL"/>
            </w:pPr>
            <w:r w:rsidRPr="0088193B">
              <w:t>97896 (2 layers, 256QAM)</w:t>
            </w:r>
          </w:p>
        </w:tc>
        <w:tc>
          <w:tcPr>
            <w:tcW w:w="1701" w:type="dxa"/>
          </w:tcPr>
          <w:p w14:paraId="74756C9B" w14:textId="77777777" w:rsidR="00FB26B3" w:rsidRPr="0088193B" w:rsidRDefault="00FB26B3" w:rsidP="005233CC">
            <w:pPr>
              <w:pStyle w:val="TAL"/>
            </w:pPr>
            <w:r w:rsidRPr="0088193B">
              <w:t>3654144</w:t>
            </w:r>
          </w:p>
        </w:tc>
        <w:tc>
          <w:tcPr>
            <w:tcW w:w="1842" w:type="dxa"/>
          </w:tcPr>
          <w:p w14:paraId="57D46906" w14:textId="77777777" w:rsidR="00FB26B3" w:rsidRPr="0088193B" w:rsidRDefault="00FB26B3" w:rsidP="005233CC">
            <w:pPr>
              <w:pStyle w:val="TAL"/>
            </w:pPr>
            <w:r w:rsidRPr="0088193B">
              <w:t>2 or 4</w:t>
            </w:r>
          </w:p>
        </w:tc>
      </w:tr>
      <w:tr w:rsidR="00FB26B3" w:rsidRPr="0088193B" w14:paraId="0F7F7D27" w14:textId="77777777" w:rsidTr="005233CC">
        <w:tc>
          <w:tcPr>
            <w:tcW w:w="1668" w:type="dxa"/>
          </w:tcPr>
          <w:p w14:paraId="1861BC49" w14:textId="77777777" w:rsidR="00FB26B3" w:rsidRPr="0088193B" w:rsidRDefault="00FB26B3" w:rsidP="005233CC">
            <w:pPr>
              <w:pStyle w:val="TAL"/>
            </w:pPr>
            <w:r w:rsidRPr="0088193B">
              <w:rPr>
                <w:lang w:eastAsia="zh-CN"/>
              </w:rPr>
              <w:t xml:space="preserve">DL </w:t>
            </w:r>
            <w:r w:rsidRPr="0088193B">
              <w:t>Category 1</w:t>
            </w:r>
            <w:r w:rsidRPr="0088193B">
              <w:rPr>
                <w:lang w:eastAsia="zh-CN"/>
              </w:rPr>
              <w:t>4</w:t>
            </w:r>
          </w:p>
        </w:tc>
        <w:tc>
          <w:tcPr>
            <w:tcW w:w="2126" w:type="dxa"/>
          </w:tcPr>
          <w:p w14:paraId="7880E98C" w14:textId="77777777" w:rsidR="00FB26B3" w:rsidRPr="0088193B" w:rsidRDefault="00FB26B3" w:rsidP="005233CC">
            <w:pPr>
              <w:pStyle w:val="TAL"/>
            </w:pPr>
            <w:r w:rsidRPr="0088193B">
              <w:t>3916560</w:t>
            </w:r>
          </w:p>
        </w:tc>
        <w:tc>
          <w:tcPr>
            <w:tcW w:w="1843" w:type="dxa"/>
          </w:tcPr>
          <w:p w14:paraId="048CA66F" w14:textId="77777777" w:rsidR="00FB26B3" w:rsidRPr="0088193B" w:rsidRDefault="00FB26B3" w:rsidP="005233CC">
            <w:pPr>
              <w:pStyle w:val="TAL"/>
            </w:pPr>
            <w:r w:rsidRPr="0088193B">
              <w:t>391656 (</w:t>
            </w:r>
            <w:r w:rsidRPr="0088193B">
              <w:rPr>
                <w:lang w:eastAsia="zh-CN"/>
              </w:rPr>
              <w:t>8</w:t>
            </w:r>
            <w:r w:rsidRPr="0088193B">
              <w:t xml:space="preserve"> layers, 256QAM)</w:t>
            </w:r>
          </w:p>
        </w:tc>
        <w:tc>
          <w:tcPr>
            <w:tcW w:w="1701" w:type="dxa"/>
          </w:tcPr>
          <w:p w14:paraId="22D9AC7E" w14:textId="77777777" w:rsidR="00FB26B3" w:rsidRPr="0088193B" w:rsidRDefault="00FB26B3" w:rsidP="005233CC">
            <w:pPr>
              <w:pStyle w:val="TAL"/>
            </w:pPr>
            <w:r w:rsidRPr="0088193B">
              <w:t>47431680</w:t>
            </w:r>
          </w:p>
        </w:tc>
        <w:tc>
          <w:tcPr>
            <w:tcW w:w="1842" w:type="dxa"/>
          </w:tcPr>
          <w:p w14:paraId="13BB3225" w14:textId="77777777" w:rsidR="00FB26B3" w:rsidRPr="0088193B" w:rsidRDefault="00FB26B3" w:rsidP="005233CC">
            <w:pPr>
              <w:pStyle w:val="TAL"/>
            </w:pPr>
            <w:r w:rsidRPr="0088193B">
              <w:rPr>
                <w:lang w:eastAsia="zh-CN"/>
              </w:rPr>
              <w:t>8</w:t>
            </w:r>
          </w:p>
        </w:tc>
      </w:tr>
      <w:tr w:rsidR="00FB26B3" w:rsidRPr="0088193B" w14:paraId="423501FA" w14:textId="77777777" w:rsidTr="005233CC">
        <w:tc>
          <w:tcPr>
            <w:tcW w:w="1668" w:type="dxa"/>
          </w:tcPr>
          <w:p w14:paraId="28F0EE20" w14:textId="77777777" w:rsidR="00FB26B3" w:rsidRPr="0088193B" w:rsidRDefault="00FB26B3" w:rsidP="005233CC">
            <w:pPr>
              <w:pStyle w:val="TAL"/>
              <w:rPr>
                <w:lang w:eastAsia="zh-CN"/>
              </w:rPr>
            </w:pPr>
            <w:r w:rsidRPr="0088193B">
              <w:rPr>
                <w:lang w:eastAsia="zh-CN"/>
              </w:rPr>
              <w:t>DL Category 15</w:t>
            </w:r>
          </w:p>
        </w:tc>
        <w:tc>
          <w:tcPr>
            <w:tcW w:w="2126" w:type="dxa"/>
          </w:tcPr>
          <w:p w14:paraId="3DEC1ADD" w14:textId="77777777" w:rsidR="00FB26B3" w:rsidRPr="0088193B" w:rsidRDefault="00FB26B3" w:rsidP="005233CC">
            <w:pPr>
              <w:pStyle w:val="TAL"/>
              <w:rPr>
                <w:lang w:eastAsia="zh-CN"/>
              </w:rPr>
            </w:pPr>
            <w:r w:rsidRPr="0088193B">
              <w:t>749856-798800</w:t>
            </w:r>
            <w:r w:rsidRPr="0088193B">
              <w:rPr>
                <w:lang w:eastAsia="zh-CN"/>
              </w:rPr>
              <w:t xml:space="preserve"> (Note 3)</w:t>
            </w:r>
          </w:p>
        </w:tc>
        <w:tc>
          <w:tcPr>
            <w:tcW w:w="1843" w:type="dxa"/>
          </w:tcPr>
          <w:p w14:paraId="25CF76F0" w14:textId="77777777" w:rsidR="00FB26B3" w:rsidRPr="0088193B" w:rsidRDefault="00FB26B3" w:rsidP="005233CC">
            <w:pPr>
              <w:pStyle w:val="TAL"/>
            </w:pPr>
            <w:r w:rsidRPr="0088193B">
              <w:t>149776 (4 layers, 64QAM)</w:t>
            </w:r>
          </w:p>
          <w:p w14:paraId="2312A92F" w14:textId="77777777" w:rsidR="00E13F24" w:rsidRPr="0088193B" w:rsidRDefault="00FB26B3" w:rsidP="00E13F24">
            <w:pPr>
              <w:pStyle w:val="TAL"/>
            </w:pPr>
            <w:r w:rsidRPr="0088193B">
              <w:t>195816 (4 layers, 256QAM)</w:t>
            </w:r>
            <w:r w:rsidR="00E13F24" w:rsidRPr="0088193B">
              <w:t xml:space="preserve"> , if </w:t>
            </w:r>
            <w:r w:rsidR="00E13F24" w:rsidRPr="0088193B">
              <w:rPr>
                <w:i/>
              </w:rPr>
              <w:t>alternativeTBS-Index-r14</w:t>
            </w:r>
            <w:r w:rsidR="00E13F24" w:rsidRPr="0088193B">
              <w:t xml:space="preserve"> is not supported)</w:t>
            </w:r>
          </w:p>
          <w:p w14:paraId="1DF13B4E" w14:textId="77777777" w:rsidR="00FB26B3" w:rsidRPr="0088193B" w:rsidRDefault="00E13F24" w:rsidP="00E13F24">
            <w:pPr>
              <w:pStyle w:val="TAL"/>
            </w:pPr>
            <w:r w:rsidRPr="0088193B">
              <w:t xml:space="preserve">201936 (4 layers, 256QAM, if </w:t>
            </w:r>
            <w:r w:rsidRPr="0088193B">
              <w:rPr>
                <w:i/>
              </w:rPr>
              <w:t>alternativeTBS-Index-r14</w:t>
            </w:r>
            <w:r w:rsidRPr="0088193B">
              <w:t xml:space="preserve"> is supported)</w:t>
            </w:r>
          </w:p>
          <w:p w14:paraId="4A7CE0E6" w14:textId="77777777" w:rsidR="00FB26B3" w:rsidRPr="0088193B" w:rsidRDefault="00FB26B3" w:rsidP="005233CC">
            <w:pPr>
              <w:pStyle w:val="TAL"/>
            </w:pPr>
            <w:r w:rsidRPr="0088193B">
              <w:t>75376 (2 layers, 64QAM)</w:t>
            </w:r>
          </w:p>
          <w:p w14:paraId="33CCAEEC" w14:textId="77777777" w:rsidR="00E13F24" w:rsidRPr="0088193B" w:rsidRDefault="00FB26B3" w:rsidP="00E13F24">
            <w:pPr>
              <w:pStyle w:val="TAL"/>
            </w:pPr>
            <w:r w:rsidRPr="0088193B">
              <w:t>97896 (2 layers, 256QAM)</w:t>
            </w:r>
            <w:r w:rsidR="00E13F24" w:rsidRPr="0088193B">
              <w:t xml:space="preserve"> , if </w:t>
            </w:r>
            <w:r w:rsidR="00E13F24" w:rsidRPr="0088193B">
              <w:rPr>
                <w:i/>
              </w:rPr>
              <w:t>alternativeTBS-Index-r14</w:t>
            </w:r>
            <w:r w:rsidR="00E13F24" w:rsidRPr="0088193B">
              <w:t xml:space="preserve"> is not supported)</w:t>
            </w:r>
          </w:p>
          <w:p w14:paraId="4E5F65A1" w14:textId="77777777" w:rsidR="00FB26B3" w:rsidRPr="0088193B" w:rsidRDefault="00E13F24" w:rsidP="00E13F24">
            <w:pPr>
              <w:pStyle w:val="TAL"/>
            </w:pPr>
            <w:r w:rsidRPr="0088193B">
              <w:t xml:space="preserve">100752 (2 layers, 256QAM, if </w:t>
            </w:r>
            <w:r w:rsidRPr="0088193B">
              <w:rPr>
                <w:i/>
              </w:rPr>
              <w:t>alternativeTBS-Index-r14</w:t>
            </w:r>
            <w:r w:rsidRPr="0088193B">
              <w:t xml:space="preserve"> is supported)</w:t>
            </w:r>
          </w:p>
        </w:tc>
        <w:tc>
          <w:tcPr>
            <w:tcW w:w="1701" w:type="dxa"/>
          </w:tcPr>
          <w:p w14:paraId="3CCABFC9" w14:textId="77777777" w:rsidR="00FB26B3" w:rsidRPr="0088193B" w:rsidRDefault="00FB26B3" w:rsidP="005233CC">
            <w:pPr>
              <w:pStyle w:val="TAL"/>
            </w:pPr>
            <w:r w:rsidRPr="0088193B">
              <w:t>9744384</w:t>
            </w:r>
          </w:p>
        </w:tc>
        <w:tc>
          <w:tcPr>
            <w:tcW w:w="1842" w:type="dxa"/>
          </w:tcPr>
          <w:p w14:paraId="492C43E2" w14:textId="77777777" w:rsidR="00FB26B3" w:rsidRPr="0088193B" w:rsidRDefault="00FB26B3" w:rsidP="005233CC">
            <w:pPr>
              <w:pStyle w:val="TAL"/>
              <w:rPr>
                <w:lang w:eastAsia="zh-CN"/>
              </w:rPr>
            </w:pPr>
            <w:r w:rsidRPr="0088193B">
              <w:rPr>
                <w:lang w:eastAsia="zh-CN"/>
              </w:rPr>
              <w:t>2 or 4</w:t>
            </w:r>
          </w:p>
        </w:tc>
      </w:tr>
      <w:tr w:rsidR="00FB26B3" w:rsidRPr="0088193B" w14:paraId="16B95E83" w14:textId="77777777" w:rsidTr="005233CC">
        <w:tc>
          <w:tcPr>
            <w:tcW w:w="1668" w:type="dxa"/>
          </w:tcPr>
          <w:p w14:paraId="0699BB9A" w14:textId="77777777" w:rsidR="00FB26B3" w:rsidRPr="0088193B" w:rsidRDefault="00FB26B3" w:rsidP="005233CC">
            <w:pPr>
              <w:pStyle w:val="TAL"/>
              <w:rPr>
                <w:lang w:eastAsia="zh-CN"/>
              </w:rPr>
            </w:pPr>
            <w:r w:rsidRPr="0088193B">
              <w:rPr>
                <w:lang w:eastAsia="zh-CN"/>
              </w:rPr>
              <w:t>DL Category 16</w:t>
            </w:r>
          </w:p>
        </w:tc>
        <w:tc>
          <w:tcPr>
            <w:tcW w:w="2126" w:type="dxa"/>
          </w:tcPr>
          <w:p w14:paraId="52BEA603" w14:textId="77777777" w:rsidR="00FB26B3" w:rsidRPr="0088193B" w:rsidRDefault="00FB26B3" w:rsidP="005233CC">
            <w:pPr>
              <w:pStyle w:val="TAL"/>
              <w:rPr>
                <w:lang w:eastAsia="zh-CN"/>
              </w:rPr>
            </w:pPr>
            <w:r w:rsidRPr="0088193B">
              <w:t>978960 -1051360</w:t>
            </w:r>
            <w:r w:rsidRPr="0088193B">
              <w:rPr>
                <w:lang w:eastAsia="zh-CN"/>
              </w:rPr>
              <w:t xml:space="preserve"> (Note 3)</w:t>
            </w:r>
          </w:p>
        </w:tc>
        <w:tc>
          <w:tcPr>
            <w:tcW w:w="1843" w:type="dxa"/>
          </w:tcPr>
          <w:p w14:paraId="76F39B3A" w14:textId="77777777" w:rsidR="00FB26B3" w:rsidRPr="0088193B" w:rsidRDefault="00FB26B3" w:rsidP="005233CC">
            <w:pPr>
              <w:pStyle w:val="TAL"/>
            </w:pPr>
            <w:r w:rsidRPr="0088193B">
              <w:t>149776 (4 layers, 64QAM)</w:t>
            </w:r>
          </w:p>
          <w:p w14:paraId="7A96ED9D" w14:textId="77777777" w:rsidR="00E13F24" w:rsidRPr="0088193B" w:rsidRDefault="00FB26B3" w:rsidP="00E13F24">
            <w:pPr>
              <w:pStyle w:val="TAL"/>
            </w:pPr>
            <w:r w:rsidRPr="0088193B">
              <w:t>195816 (4 layers, 256QAM)</w:t>
            </w:r>
            <w:r w:rsidR="00E13F24" w:rsidRPr="0088193B">
              <w:t xml:space="preserve"> , if </w:t>
            </w:r>
            <w:r w:rsidR="00E13F24" w:rsidRPr="0088193B">
              <w:rPr>
                <w:i/>
              </w:rPr>
              <w:t>alternativeTBS-Index-r14</w:t>
            </w:r>
            <w:r w:rsidR="00E13F24" w:rsidRPr="0088193B">
              <w:t xml:space="preserve"> is not supported)</w:t>
            </w:r>
          </w:p>
          <w:p w14:paraId="0B268F75" w14:textId="77777777" w:rsidR="00FB26B3" w:rsidRPr="0088193B" w:rsidRDefault="00E13F24" w:rsidP="00E13F24">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615A32E0" w14:textId="77777777" w:rsidR="00FB26B3" w:rsidRPr="0088193B" w:rsidRDefault="00FB26B3" w:rsidP="005233CC">
            <w:pPr>
              <w:pStyle w:val="TAL"/>
            </w:pPr>
            <w:r w:rsidRPr="0088193B">
              <w:t>75376 (2 layers, 64QAM)</w:t>
            </w:r>
          </w:p>
          <w:p w14:paraId="5C5E9E21" w14:textId="77777777" w:rsidR="00E13F24" w:rsidRPr="0088193B" w:rsidRDefault="00FB26B3" w:rsidP="00E13F24">
            <w:pPr>
              <w:pStyle w:val="TAL"/>
            </w:pPr>
            <w:r w:rsidRPr="0088193B">
              <w:t>97896 (2 layers, 256QAM)</w:t>
            </w:r>
            <w:r w:rsidR="00E13F24" w:rsidRPr="0088193B">
              <w:t xml:space="preserve"> , if </w:t>
            </w:r>
            <w:r w:rsidR="00E13F24" w:rsidRPr="0088193B">
              <w:rPr>
                <w:i/>
              </w:rPr>
              <w:t>alternativeTBS-Index-r14</w:t>
            </w:r>
            <w:r w:rsidR="00E13F24" w:rsidRPr="0088193B">
              <w:t xml:space="preserve"> is not supported)</w:t>
            </w:r>
          </w:p>
          <w:p w14:paraId="34E54143" w14:textId="77777777" w:rsidR="00FB26B3" w:rsidRPr="0088193B" w:rsidRDefault="00E13F24" w:rsidP="00E13F24">
            <w:pPr>
              <w:pStyle w:val="TAL"/>
            </w:pPr>
            <w:r w:rsidRPr="0088193B">
              <w:t xml:space="preserve">100752 (2 layers, 256QAM, if </w:t>
            </w:r>
            <w:r w:rsidRPr="0088193B">
              <w:rPr>
                <w:i/>
              </w:rPr>
              <w:t>alternativeTBS-Index-r14</w:t>
            </w:r>
            <w:r w:rsidRPr="0088193B">
              <w:t xml:space="preserve"> is supported)</w:t>
            </w:r>
          </w:p>
        </w:tc>
        <w:tc>
          <w:tcPr>
            <w:tcW w:w="1701" w:type="dxa"/>
          </w:tcPr>
          <w:p w14:paraId="5A05890C" w14:textId="77777777" w:rsidR="00FB26B3" w:rsidRPr="0088193B" w:rsidRDefault="00FB26B3" w:rsidP="005233CC">
            <w:pPr>
              <w:pStyle w:val="TAL"/>
            </w:pPr>
            <w:r w:rsidRPr="0088193B">
              <w:t>12789504</w:t>
            </w:r>
          </w:p>
        </w:tc>
        <w:tc>
          <w:tcPr>
            <w:tcW w:w="1842" w:type="dxa"/>
          </w:tcPr>
          <w:p w14:paraId="216765CE" w14:textId="77777777" w:rsidR="00FB26B3" w:rsidRPr="0088193B" w:rsidRDefault="00FB26B3" w:rsidP="005233CC">
            <w:pPr>
              <w:pStyle w:val="TAL"/>
              <w:rPr>
                <w:lang w:eastAsia="zh-CN"/>
              </w:rPr>
            </w:pPr>
            <w:r w:rsidRPr="0088193B">
              <w:rPr>
                <w:lang w:eastAsia="zh-CN"/>
              </w:rPr>
              <w:t>2 or 4</w:t>
            </w:r>
          </w:p>
        </w:tc>
      </w:tr>
      <w:tr w:rsidR="00EC6BDA" w:rsidRPr="0088193B" w14:paraId="299DD2DE" w14:textId="77777777" w:rsidTr="009D09C0">
        <w:tc>
          <w:tcPr>
            <w:tcW w:w="1668" w:type="dxa"/>
          </w:tcPr>
          <w:p w14:paraId="606B96CA" w14:textId="77777777" w:rsidR="00EC6BDA" w:rsidRPr="0088193B" w:rsidRDefault="00EC6BDA" w:rsidP="009D09C0">
            <w:pPr>
              <w:pStyle w:val="TAL"/>
              <w:rPr>
                <w:lang w:eastAsia="zh-CN"/>
              </w:rPr>
            </w:pPr>
            <w:r w:rsidRPr="0088193B">
              <w:rPr>
                <w:lang w:eastAsia="zh-CN"/>
              </w:rPr>
              <w:t>DL Category 1</w:t>
            </w:r>
            <w:r w:rsidRPr="0088193B">
              <w:t>7</w:t>
            </w:r>
          </w:p>
        </w:tc>
        <w:tc>
          <w:tcPr>
            <w:tcW w:w="2126" w:type="dxa"/>
          </w:tcPr>
          <w:p w14:paraId="1A849D00" w14:textId="77777777" w:rsidR="00EC6BDA" w:rsidRPr="0088193B" w:rsidRDefault="00EC6BDA" w:rsidP="009D09C0">
            <w:pPr>
              <w:pStyle w:val="TAL"/>
            </w:pPr>
            <w:r w:rsidRPr="0088193B">
              <w:t>25065984</w:t>
            </w:r>
          </w:p>
        </w:tc>
        <w:tc>
          <w:tcPr>
            <w:tcW w:w="1843" w:type="dxa"/>
          </w:tcPr>
          <w:p w14:paraId="6C87C5C4" w14:textId="77777777" w:rsidR="00EC6BDA" w:rsidRPr="0088193B" w:rsidRDefault="00EC6BDA" w:rsidP="009D09C0">
            <w:pPr>
              <w:pStyle w:val="TAL"/>
            </w:pPr>
            <w:r w:rsidRPr="0088193B">
              <w:t>391656 (8 layers, 256QAM)</w:t>
            </w:r>
          </w:p>
        </w:tc>
        <w:tc>
          <w:tcPr>
            <w:tcW w:w="1701" w:type="dxa"/>
          </w:tcPr>
          <w:p w14:paraId="2FBAD5F5" w14:textId="77777777" w:rsidR="00EC6BDA" w:rsidRPr="0088193B" w:rsidRDefault="00EC6BDA" w:rsidP="009D09C0">
            <w:pPr>
              <w:pStyle w:val="TAL"/>
            </w:pPr>
            <w:r w:rsidRPr="0088193B">
              <w:t>303562752</w:t>
            </w:r>
          </w:p>
        </w:tc>
        <w:tc>
          <w:tcPr>
            <w:tcW w:w="1842" w:type="dxa"/>
          </w:tcPr>
          <w:p w14:paraId="2DAEE542" w14:textId="77777777" w:rsidR="00EC6BDA" w:rsidRPr="0088193B" w:rsidRDefault="00EC6BDA" w:rsidP="009D09C0">
            <w:pPr>
              <w:pStyle w:val="TAL"/>
              <w:rPr>
                <w:lang w:eastAsia="zh-CN"/>
              </w:rPr>
            </w:pPr>
            <w:r w:rsidRPr="0088193B">
              <w:t>8</w:t>
            </w:r>
          </w:p>
        </w:tc>
      </w:tr>
      <w:tr w:rsidR="00EC6BDA" w:rsidRPr="0088193B" w14:paraId="2A514DF5" w14:textId="77777777" w:rsidTr="009D09C0">
        <w:tc>
          <w:tcPr>
            <w:tcW w:w="1668" w:type="dxa"/>
          </w:tcPr>
          <w:p w14:paraId="26AF69D7" w14:textId="77777777" w:rsidR="00EC6BDA" w:rsidRPr="0088193B" w:rsidRDefault="00EC6BDA" w:rsidP="009D09C0">
            <w:pPr>
              <w:pStyle w:val="TAL"/>
              <w:rPr>
                <w:lang w:eastAsia="zh-CN"/>
              </w:rPr>
            </w:pPr>
            <w:r w:rsidRPr="0088193B">
              <w:rPr>
                <w:lang w:eastAsia="zh-CN"/>
              </w:rPr>
              <w:t>DL Category 18</w:t>
            </w:r>
          </w:p>
        </w:tc>
        <w:tc>
          <w:tcPr>
            <w:tcW w:w="2126" w:type="dxa"/>
          </w:tcPr>
          <w:p w14:paraId="327C12C1" w14:textId="77777777" w:rsidR="00EC6BDA" w:rsidRPr="0088193B" w:rsidRDefault="00EC6BDA" w:rsidP="009D09C0">
            <w:pPr>
              <w:pStyle w:val="TAL"/>
            </w:pPr>
            <w:r w:rsidRPr="0088193B">
              <w:t>1174752-1206016 (Note 3)</w:t>
            </w:r>
          </w:p>
        </w:tc>
        <w:tc>
          <w:tcPr>
            <w:tcW w:w="1843" w:type="dxa"/>
          </w:tcPr>
          <w:p w14:paraId="5CE8520D" w14:textId="77777777" w:rsidR="00EC6BDA" w:rsidRPr="0088193B" w:rsidRDefault="00EC6BDA" w:rsidP="009D09C0">
            <w:pPr>
              <w:pStyle w:val="TAL"/>
            </w:pPr>
            <w:r w:rsidRPr="0088193B">
              <w:rPr>
                <w:lang w:eastAsia="zh-CN"/>
              </w:rPr>
              <w:t>[</w:t>
            </w:r>
            <w:r w:rsidRPr="0088193B">
              <w:t>299856 (8 layers, 64QAM)</w:t>
            </w:r>
          </w:p>
          <w:p w14:paraId="57A091B1" w14:textId="77777777" w:rsidR="00EC6BDA" w:rsidRPr="0088193B" w:rsidRDefault="00EC6BDA" w:rsidP="009D09C0">
            <w:pPr>
              <w:pStyle w:val="TAL"/>
              <w:rPr>
                <w:lang w:eastAsia="zh-CN"/>
              </w:rPr>
            </w:pPr>
            <w:r w:rsidRPr="0088193B">
              <w:t>391656 (8 layers, 256QAM)</w:t>
            </w:r>
            <w:r w:rsidRPr="0088193B">
              <w:rPr>
                <w:lang w:eastAsia="zh-CN"/>
              </w:rPr>
              <w:t>]</w:t>
            </w:r>
          </w:p>
          <w:p w14:paraId="46020C64" w14:textId="77777777" w:rsidR="00EC6BDA" w:rsidRPr="0088193B" w:rsidRDefault="00EC6BDA" w:rsidP="009D09C0">
            <w:pPr>
              <w:pStyle w:val="TAL"/>
            </w:pPr>
            <w:r w:rsidRPr="0088193B">
              <w:t>149776 (4 layers, 64QAM)</w:t>
            </w:r>
          </w:p>
          <w:p w14:paraId="57A2310B" w14:textId="77777777" w:rsidR="00E13F24" w:rsidRPr="0088193B" w:rsidRDefault="00EC6BDA" w:rsidP="00E13F24">
            <w:pPr>
              <w:pStyle w:val="TAL"/>
            </w:pPr>
            <w:r w:rsidRPr="0088193B">
              <w:t>195816 (4 layers, 256QAM)</w:t>
            </w:r>
            <w:r w:rsidR="00E13F24" w:rsidRPr="0088193B">
              <w:t xml:space="preserve"> , if </w:t>
            </w:r>
            <w:r w:rsidR="00E13F24" w:rsidRPr="0088193B">
              <w:rPr>
                <w:i/>
              </w:rPr>
              <w:t>alternativeTBS-Index-r14</w:t>
            </w:r>
            <w:r w:rsidR="00E13F24" w:rsidRPr="0088193B">
              <w:t xml:space="preserve"> is not supported)</w:t>
            </w:r>
          </w:p>
          <w:p w14:paraId="04404F3D" w14:textId="77777777" w:rsidR="00EC6BDA" w:rsidRPr="0088193B" w:rsidRDefault="00E13F24" w:rsidP="00E13F24">
            <w:pPr>
              <w:pStyle w:val="TAL"/>
            </w:pPr>
            <w:r w:rsidRPr="0088193B">
              <w:t xml:space="preserve">201936 (4 layers, 256QAM, if </w:t>
            </w:r>
            <w:r w:rsidRPr="0088193B">
              <w:rPr>
                <w:i/>
              </w:rPr>
              <w:t>alternativeTBS-Index-r14</w:t>
            </w:r>
            <w:r w:rsidRPr="0088193B">
              <w:t xml:space="preserve"> is supported)</w:t>
            </w:r>
          </w:p>
          <w:p w14:paraId="322C7B47" w14:textId="77777777" w:rsidR="00EC6BDA" w:rsidRPr="0088193B" w:rsidRDefault="00EC6BDA" w:rsidP="009D09C0">
            <w:pPr>
              <w:pStyle w:val="TAL"/>
            </w:pPr>
            <w:r w:rsidRPr="0088193B">
              <w:t>75376 (2 layers, 64QAM)</w:t>
            </w:r>
          </w:p>
          <w:p w14:paraId="6F821B65" w14:textId="77777777" w:rsidR="00E13F24" w:rsidRPr="0088193B" w:rsidRDefault="00EC6BDA" w:rsidP="00E13F24">
            <w:pPr>
              <w:pStyle w:val="TAL"/>
            </w:pPr>
            <w:r w:rsidRPr="0088193B">
              <w:t>97896 (2 layers, 256QAM)</w:t>
            </w:r>
            <w:r w:rsidR="00E13F24" w:rsidRPr="0088193B">
              <w:t xml:space="preserve"> , if </w:t>
            </w:r>
            <w:r w:rsidR="00E13F24" w:rsidRPr="0088193B">
              <w:rPr>
                <w:i/>
              </w:rPr>
              <w:t>alternativeTBS-Index-r14</w:t>
            </w:r>
            <w:r w:rsidR="00E13F24" w:rsidRPr="0088193B">
              <w:t xml:space="preserve"> is not supported)</w:t>
            </w:r>
          </w:p>
          <w:p w14:paraId="6D61F244" w14:textId="77777777" w:rsidR="00EC6BDA" w:rsidRPr="0088193B" w:rsidRDefault="00E13F24" w:rsidP="00E13F24">
            <w:pPr>
              <w:pStyle w:val="TAL"/>
            </w:pPr>
            <w:r w:rsidRPr="0088193B">
              <w:t xml:space="preserve">100752 (2 layers, 256QAM, if </w:t>
            </w:r>
            <w:r w:rsidRPr="0088193B">
              <w:rPr>
                <w:i/>
              </w:rPr>
              <w:t>alternativeTBS-Index-r14</w:t>
            </w:r>
            <w:r w:rsidRPr="0088193B">
              <w:t xml:space="preserve"> is supported)</w:t>
            </w:r>
          </w:p>
        </w:tc>
        <w:tc>
          <w:tcPr>
            <w:tcW w:w="1701" w:type="dxa"/>
          </w:tcPr>
          <w:p w14:paraId="61980F37" w14:textId="77777777" w:rsidR="00EC6BDA" w:rsidRPr="0088193B" w:rsidRDefault="00EC6BDA" w:rsidP="009D09C0">
            <w:pPr>
              <w:pStyle w:val="TAL"/>
            </w:pPr>
            <w:r w:rsidRPr="0088193B">
              <w:t>14616576</w:t>
            </w:r>
          </w:p>
        </w:tc>
        <w:tc>
          <w:tcPr>
            <w:tcW w:w="1842" w:type="dxa"/>
          </w:tcPr>
          <w:p w14:paraId="218C9C34"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4F04F876" w14:textId="77777777" w:rsidTr="009D09C0">
        <w:tc>
          <w:tcPr>
            <w:tcW w:w="1668" w:type="dxa"/>
          </w:tcPr>
          <w:p w14:paraId="0C288C65" w14:textId="77777777" w:rsidR="00EC6BDA" w:rsidRPr="0088193B" w:rsidRDefault="00EC6BDA" w:rsidP="009D09C0">
            <w:pPr>
              <w:pStyle w:val="TAL"/>
              <w:rPr>
                <w:lang w:eastAsia="zh-CN"/>
              </w:rPr>
            </w:pPr>
            <w:r w:rsidRPr="0088193B">
              <w:rPr>
                <w:lang w:eastAsia="zh-CN"/>
              </w:rPr>
              <w:t>DL Category 19</w:t>
            </w:r>
          </w:p>
        </w:tc>
        <w:tc>
          <w:tcPr>
            <w:tcW w:w="2126" w:type="dxa"/>
          </w:tcPr>
          <w:p w14:paraId="0A9EB0BF" w14:textId="77777777" w:rsidR="00EC6BDA" w:rsidRPr="0088193B" w:rsidRDefault="00EC6BDA" w:rsidP="009D09C0">
            <w:pPr>
              <w:pStyle w:val="TAL"/>
            </w:pPr>
            <w:r w:rsidRPr="0088193B">
              <w:t>1566336 -1658272 (Note 3)</w:t>
            </w:r>
          </w:p>
        </w:tc>
        <w:tc>
          <w:tcPr>
            <w:tcW w:w="1843" w:type="dxa"/>
          </w:tcPr>
          <w:p w14:paraId="04EF4FC1" w14:textId="77777777" w:rsidR="00EC6BDA" w:rsidRPr="0088193B" w:rsidRDefault="00EC6BDA" w:rsidP="009D09C0">
            <w:pPr>
              <w:pStyle w:val="TAL"/>
            </w:pPr>
            <w:r w:rsidRPr="0088193B">
              <w:rPr>
                <w:lang w:eastAsia="zh-CN"/>
              </w:rPr>
              <w:t>[</w:t>
            </w:r>
            <w:r w:rsidRPr="0088193B">
              <w:t>299856 (8 layers, 64QAM)</w:t>
            </w:r>
          </w:p>
          <w:p w14:paraId="6BD353B6" w14:textId="77777777" w:rsidR="00EC6BDA" w:rsidRPr="0088193B" w:rsidRDefault="00EC6BDA" w:rsidP="009D09C0">
            <w:pPr>
              <w:pStyle w:val="TAL"/>
              <w:rPr>
                <w:lang w:eastAsia="zh-CN"/>
              </w:rPr>
            </w:pPr>
            <w:r w:rsidRPr="0088193B">
              <w:t>391656 (8 layers, 256QAM)</w:t>
            </w:r>
            <w:r w:rsidRPr="0088193B">
              <w:rPr>
                <w:lang w:eastAsia="zh-CN"/>
              </w:rPr>
              <w:t>]</w:t>
            </w:r>
          </w:p>
          <w:p w14:paraId="253F5A97" w14:textId="77777777" w:rsidR="00EC6BDA" w:rsidRPr="0088193B" w:rsidRDefault="00EC6BDA" w:rsidP="009D09C0">
            <w:pPr>
              <w:pStyle w:val="TAL"/>
            </w:pPr>
            <w:r w:rsidRPr="0088193B">
              <w:t>149776 (4 layers, 64QAM)</w:t>
            </w:r>
          </w:p>
          <w:p w14:paraId="0A8314DF" w14:textId="77777777" w:rsidR="00E13F24" w:rsidRPr="0088193B" w:rsidRDefault="00EC6BDA" w:rsidP="00E13F24">
            <w:pPr>
              <w:pStyle w:val="TAL"/>
            </w:pPr>
            <w:r w:rsidRPr="0088193B">
              <w:t>195816 (4 layers, 256QAM)</w:t>
            </w:r>
            <w:r w:rsidR="00E13F24" w:rsidRPr="0088193B">
              <w:t xml:space="preserve"> , if </w:t>
            </w:r>
            <w:r w:rsidR="00E13F24" w:rsidRPr="0088193B">
              <w:rPr>
                <w:i/>
              </w:rPr>
              <w:t>alternativeTBS-Index-r14</w:t>
            </w:r>
            <w:r w:rsidR="00E13F24" w:rsidRPr="0088193B">
              <w:t xml:space="preserve"> is not supported)</w:t>
            </w:r>
          </w:p>
          <w:p w14:paraId="61C46376" w14:textId="77777777" w:rsidR="00EC6BDA" w:rsidRPr="0088193B" w:rsidRDefault="00E13F24" w:rsidP="00E13F24">
            <w:pPr>
              <w:pStyle w:val="TAL"/>
            </w:pPr>
            <w:r w:rsidRPr="0088193B">
              <w:t xml:space="preserve">201936 (4 layers, 256QAM, if </w:t>
            </w:r>
            <w:r w:rsidRPr="0088193B">
              <w:rPr>
                <w:i/>
              </w:rPr>
              <w:t>alternativeTBS-Index-r14</w:t>
            </w:r>
            <w:r w:rsidRPr="0088193B">
              <w:t xml:space="preserve"> is supported)</w:t>
            </w:r>
          </w:p>
          <w:p w14:paraId="46288567" w14:textId="77777777" w:rsidR="00EC6BDA" w:rsidRPr="0088193B" w:rsidRDefault="00EC6BDA" w:rsidP="009D09C0">
            <w:pPr>
              <w:pStyle w:val="TAL"/>
            </w:pPr>
            <w:r w:rsidRPr="0088193B">
              <w:t>75376 (2 layers, 64QAM)</w:t>
            </w:r>
          </w:p>
          <w:p w14:paraId="1B928A99" w14:textId="77777777" w:rsidR="00E13F24" w:rsidRPr="0088193B" w:rsidRDefault="00EC6BDA" w:rsidP="00E13F24">
            <w:pPr>
              <w:pStyle w:val="TAL"/>
            </w:pPr>
            <w:r w:rsidRPr="0088193B">
              <w:t>97896 (2 layers, 256QAM)</w:t>
            </w:r>
            <w:r w:rsidR="00E13F24" w:rsidRPr="0088193B">
              <w:t xml:space="preserve"> , if </w:t>
            </w:r>
            <w:r w:rsidR="00E13F24" w:rsidRPr="0088193B">
              <w:rPr>
                <w:i/>
              </w:rPr>
              <w:t>alternativeTBS-Index-r14</w:t>
            </w:r>
            <w:r w:rsidR="00E13F24" w:rsidRPr="0088193B">
              <w:t xml:space="preserve"> is not supported)</w:t>
            </w:r>
          </w:p>
          <w:p w14:paraId="5FDBE2AD" w14:textId="77777777" w:rsidR="00EC6BDA" w:rsidRPr="0088193B" w:rsidRDefault="00E13F24" w:rsidP="00E13F24">
            <w:pPr>
              <w:pStyle w:val="TAL"/>
            </w:pPr>
            <w:r w:rsidRPr="0088193B">
              <w:t>100752</w:t>
            </w:r>
            <w:r w:rsidRPr="0088193B" w:rsidDel="003954CE">
              <w:t xml:space="preserve"> </w:t>
            </w:r>
            <w:r w:rsidRPr="0088193B">
              <w:t xml:space="preserve">(2 layers, 256QAM, if </w:t>
            </w:r>
            <w:r w:rsidRPr="0088193B">
              <w:rPr>
                <w:i/>
              </w:rPr>
              <w:t>alternativeTBS-Index-r14</w:t>
            </w:r>
            <w:r w:rsidRPr="0088193B">
              <w:t xml:space="preserve"> is supported)</w:t>
            </w:r>
          </w:p>
        </w:tc>
        <w:tc>
          <w:tcPr>
            <w:tcW w:w="1701" w:type="dxa"/>
          </w:tcPr>
          <w:p w14:paraId="1193F18C" w14:textId="77777777" w:rsidR="00EC6BDA" w:rsidRPr="0088193B" w:rsidRDefault="00EC6BDA" w:rsidP="009D09C0">
            <w:pPr>
              <w:pStyle w:val="TAL"/>
            </w:pPr>
            <w:r w:rsidRPr="0088193B">
              <w:t>19488768</w:t>
            </w:r>
          </w:p>
        </w:tc>
        <w:tc>
          <w:tcPr>
            <w:tcW w:w="1842" w:type="dxa"/>
          </w:tcPr>
          <w:p w14:paraId="73A65482"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13F24" w:rsidRPr="0088193B" w14:paraId="24FBE0A1" w14:textId="77777777" w:rsidTr="00E13F24">
        <w:tc>
          <w:tcPr>
            <w:tcW w:w="1668" w:type="dxa"/>
          </w:tcPr>
          <w:p w14:paraId="0CBC9CD0" w14:textId="77777777" w:rsidR="00E13F24" w:rsidRPr="0088193B" w:rsidRDefault="00E13F24" w:rsidP="00E13F24">
            <w:pPr>
              <w:pStyle w:val="TAL"/>
              <w:rPr>
                <w:lang w:eastAsia="zh-CN"/>
              </w:rPr>
            </w:pPr>
            <w:r w:rsidRPr="0088193B">
              <w:rPr>
                <w:lang w:eastAsia="zh-CN"/>
              </w:rPr>
              <w:t>DL Category 20</w:t>
            </w:r>
          </w:p>
        </w:tc>
        <w:tc>
          <w:tcPr>
            <w:tcW w:w="2126" w:type="dxa"/>
          </w:tcPr>
          <w:p w14:paraId="3AD89827" w14:textId="77777777" w:rsidR="00E13F24" w:rsidRPr="0088193B" w:rsidRDefault="00E13F24" w:rsidP="00E13F24">
            <w:pPr>
              <w:pStyle w:val="TAL"/>
            </w:pPr>
            <w:r w:rsidRPr="0088193B">
              <w:t>1948064 - 2019360 (Note 3)</w:t>
            </w:r>
          </w:p>
        </w:tc>
        <w:tc>
          <w:tcPr>
            <w:tcW w:w="1843" w:type="dxa"/>
          </w:tcPr>
          <w:p w14:paraId="2251D9AD" w14:textId="77777777" w:rsidR="00E13F24" w:rsidRPr="0088193B" w:rsidRDefault="00E13F24" w:rsidP="00E13F24">
            <w:pPr>
              <w:pStyle w:val="TAL"/>
            </w:pPr>
            <w:r w:rsidRPr="0088193B">
              <w:rPr>
                <w:lang w:eastAsia="zh-CN"/>
              </w:rPr>
              <w:t>[</w:t>
            </w:r>
            <w:r w:rsidRPr="0088193B">
              <w:t>299856 (8 layers, 64QAM)</w:t>
            </w:r>
          </w:p>
          <w:p w14:paraId="39187C98" w14:textId="77777777" w:rsidR="00E13F24" w:rsidRPr="0088193B" w:rsidRDefault="00E13F24" w:rsidP="00E13F24">
            <w:pPr>
              <w:pStyle w:val="TAL"/>
              <w:rPr>
                <w:lang w:eastAsia="zh-CN"/>
              </w:rPr>
            </w:pPr>
            <w:r w:rsidRPr="0088193B">
              <w:t>391656 (8 layers, 256QAM)</w:t>
            </w:r>
            <w:r w:rsidRPr="0088193B">
              <w:rPr>
                <w:lang w:eastAsia="zh-CN"/>
              </w:rPr>
              <w:t>]</w:t>
            </w:r>
          </w:p>
          <w:p w14:paraId="7B709647" w14:textId="77777777" w:rsidR="00E13F24" w:rsidRPr="0088193B" w:rsidRDefault="00E13F24" w:rsidP="00E13F24">
            <w:pPr>
              <w:pStyle w:val="TAL"/>
            </w:pPr>
            <w:r w:rsidRPr="0088193B">
              <w:t>149776 (4 layers, 64QAM)</w:t>
            </w:r>
          </w:p>
          <w:p w14:paraId="29421170" w14:textId="77777777" w:rsidR="00E13F24" w:rsidRPr="0088193B" w:rsidRDefault="00E13F24" w:rsidP="00E13F24">
            <w:pPr>
              <w:pStyle w:val="TAL"/>
            </w:pPr>
            <w:r w:rsidRPr="0088193B">
              <w:t xml:space="preserve">195816 (4 layers, 256QAM, if </w:t>
            </w:r>
            <w:r w:rsidRPr="0088193B">
              <w:rPr>
                <w:i/>
              </w:rPr>
              <w:t>alternativeTBS-Index-r14</w:t>
            </w:r>
            <w:r w:rsidRPr="0088193B">
              <w:t xml:space="preserve"> is not supported)</w:t>
            </w:r>
          </w:p>
          <w:p w14:paraId="66A3C20A" w14:textId="77777777" w:rsidR="00E13F24" w:rsidRPr="0088193B" w:rsidRDefault="00E13F24" w:rsidP="00E13F24">
            <w:pPr>
              <w:pStyle w:val="TAL"/>
            </w:pPr>
            <w:r w:rsidRPr="0088193B">
              <w:t xml:space="preserve">201936 (4 layers, 256QAM, if </w:t>
            </w:r>
            <w:r w:rsidRPr="0088193B">
              <w:rPr>
                <w:i/>
              </w:rPr>
              <w:t>alternativeTBS-Index-r14</w:t>
            </w:r>
            <w:r w:rsidRPr="0088193B">
              <w:t xml:space="preserve"> is supported)</w:t>
            </w:r>
          </w:p>
          <w:p w14:paraId="3357D6FF" w14:textId="77777777" w:rsidR="00E13F24" w:rsidRPr="0088193B" w:rsidRDefault="00E13F24" w:rsidP="00E13F24">
            <w:pPr>
              <w:pStyle w:val="TAL"/>
            </w:pPr>
            <w:r w:rsidRPr="0088193B">
              <w:t>75376 (2 layers, 64QAM)</w:t>
            </w:r>
          </w:p>
          <w:p w14:paraId="4BDFB48D" w14:textId="77777777" w:rsidR="00E13F24" w:rsidRPr="0088193B" w:rsidRDefault="00E13F24" w:rsidP="00E13F24">
            <w:pPr>
              <w:pStyle w:val="TAL"/>
            </w:pPr>
            <w:r w:rsidRPr="0088193B">
              <w:t xml:space="preserve">97896 (2 layers, 256QAM, if </w:t>
            </w:r>
            <w:r w:rsidRPr="0088193B">
              <w:rPr>
                <w:i/>
              </w:rPr>
              <w:t>alternativeTBS-Index-r14</w:t>
            </w:r>
            <w:r w:rsidRPr="0088193B">
              <w:t xml:space="preserve"> is not supported)</w:t>
            </w:r>
          </w:p>
          <w:p w14:paraId="601E5CBD" w14:textId="77777777" w:rsidR="00E13F24" w:rsidRPr="0088193B" w:rsidRDefault="00E13F24"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07D89E7F" w14:textId="77777777" w:rsidR="00E13F24" w:rsidRPr="0088193B" w:rsidRDefault="00E13F24" w:rsidP="00E13F24">
            <w:pPr>
              <w:pStyle w:val="TAL"/>
            </w:pPr>
            <w:r w:rsidRPr="0088193B">
              <w:t>24360960</w:t>
            </w:r>
          </w:p>
        </w:tc>
        <w:tc>
          <w:tcPr>
            <w:tcW w:w="1842" w:type="dxa"/>
          </w:tcPr>
          <w:p w14:paraId="1C452DD4" w14:textId="77777777" w:rsidR="00E13F24" w:rsidRPr="0088193B" w:rsidRDefault="00E13F24"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E3D07" w:rsidRPr="0088193B" w14:paraId="0B8D5380" w14:textId="77777777" w:rsidTr="0023136E">
        <w:tc>
          <w:tcPr>
            <w:tcW w:w="1668" w:type="dxa"/>
            <w:tcBorders>
              <w:top w:val="single" w:sz="4" w:space="0" w:color="auto"/>
              <w:left w:val="single" w:sz="4" w:space="0" w:color="auto"/>
              <w:bottom w:val="single" w:sz="4" w:space="0" w:color="auto"/>
              <w:right w:val="single" w:sz="4" w:space="0" w:color="auto"/>
            </w:tcBorders>
          </w:tcPr>
          <w:p w14:paraId="6DE54652" w14:textId="77777777" w:rsidR="008E3D07" w:rsidRPr="0088193B" w:rsidRDefault="008E3D07"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0FC79CB9"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77D40C17" w14:textId="77777777" w:rsidR="008E3D07" w:rsidRPr="0088193B" w:rsidRDefault="008E3D07" w:rsidP="0023136E">
            <w:pPr>
              <w:pStyle w:val="TAL"/>
              <w:rPr>
                <w:rFonts w:cs="Arial"/>
                <w:szCs w:val="18"/>
              </w:rPr>
            </w:pPr>
            <w:r w:rsidRPr="0088193B">
              <w:rPr>
                <w:rFonts w:cs="Arial"/>
                <w:szCs w:val="18"/>
              </w:rPr>
              <w:t>149776 (4 layers, 64QAM)</w:t>
            </w:r>
          </w:p>
          <w:p w14:paraId="1CE0D8FA" w14:textId="77777777" w:rsidR="008E3D07" w:rsidRPr="0088193B" w:rsidRDefault="008E3D07"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78F0A3CB" w14:textId="77777777" w:rsidR="008E3D07" w:rsidRPr="0088193B" w:rsidRDefault="008E3D07"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42C88CB2" w14:textId="77777777" w:rsidR="008E3D07" w:rsidRPr="0088193B" w:rsidRDefault="008E3D07" w:rsidP="0023136E">
            <w:pPr>
              <w:pStyle w:val="TAL"/>
              <w:rPr>
                <w:rFonts w:cs="Arial"/>
                <w:szCs w:val="18"/>
              </w:rPr>
            </w:pPr>
            <w:r w:rsidRPr="0088193B">
              <w:rPr>
                <w:rFonts w:cs="Arial"/>
                <w:szCs w:val="18"/>
              </w:rPr>
              <w:t>75376 (2 layers, 64QAM)</w:t>
            </w:r>
          </w:p>
          <w:p w14:paraId="22CA5C83" w14:textId="77777777" w:rsidR="008E3D07" w:rsidRPr="0088193B" w:rsidRDefault="008E3D07"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484BCAE2" w14:textId="77777777" w:rsidR="008E3D07" w:rsidRPr="0088193B" w:rsidRDefault="008E3D07"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1EB309E9"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558FDFE6" w14:textId="77777777" w:rsidR="008E3D07" w:rsidRPr="0088193B" w:rsidRDefault="008E3D07"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FB26B3" w:rsidRPr="0088193B" w14:paraId="5340BFBA" w14:textId="77777777" w:rsidTr="005233CC">
        <w:tc>
          <w:tcPr>
            <w:tcW w:w="9180" w:type="dxa"/>
            <w:gridSpan w:val="5"/>
          </w:tcPr>
          <w:p w14:paraId="47C8F9EA" w14:textId="77777777" w:rsidR="00FB26B3" w:rsidRPr="0088193B" w:rsidRDefault="00FB26B3" w:rsidP="005233CC">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4286A7E" w14:textId="77777777" w:rsidR="00FB26B3" w:rsidRPr="0088193B" w:rsidRDefault="00FB26B3" w:rsidP="005233CC">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1D8A0724" w14:textId="77777777" w:rsidR="00FB26B3" w:rsidRPr="0088193B" w:rsidRDefault="00FB26B3" w:rsidP="005233CC">
            <w:pPr>
              <w:pStyle w:val="TAN"/>
            </w:pPr>
            <w:r w:rsidRPr="0088193B">
              <w:rPr>
                <w:rFonts w:cs="Tahoma"/>
                <w:szCs w:val="16"/>
                <w:lang w:eastAsia="zh-CN"/>
              </w:rPr>
              <w:t>NOTE 3:</w:t>
            </w:r>
            <w:r w:rsidRPr="0088193B">
              <w:rPr>
                <w:rFonts w:cs="Tahoma"/>
                <w:szCs w:val="16"/>
              </w:rPr>
              <w:t xml:space="preserve"> </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008E3D07"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8E3D07" w:rsidRPr="0088193B">
              <w:rPr>
                <w:rFonts w:cs="Tahoma"/>
                <w:szCs w:val="16"/>
                <w:lang w:eastAsia="zh-CN"/>
              </w:rPr>
              <w:t>“Maximum number of DL-SCH transport block bits received within a TTI” of the corresponding category</w:t>
            </w:r>
            <w:r w:rsidR="008E3D07" w:rsidRPr="0088193B">
              <w:rPr>
                <w:rFonts w:cs="Tahoma"/>
                <w:szCs w:val="16"/>
              </w:rPr>
              <w:t>.</w:t>
            </w:r>
          </w:p>
        </w:tc>
      </w:tr>
    </w:tbl>
    <w:p w14:paraId="76081FA1" w14:textId="77777777" w:rsidR="00FB26B3" w:rsidRPr="0088193B" w:rsidRDefault="00FB26B3" w:rsidP="00FB26B3"/>
    <w:p w14:paraId="30B25442" w14:textId="77777777" w:rsidR="00FB26B3" w:rsidRPr="0088193B" w:rsidRDefault="00FB26B3" w:rsidP="00F6365F">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E13F24" w:rsidRPr="0088193B" w14:paraId="72E7379E" w14:textId="77777777" w:rsidTr="00E13F24">
        <w:tc>
          <w:tcPr>
            <w:tcW w:w="1668" w:type="dxa"/>
          </w:tcPr>
          <w:p w14:paraId="445729B0" w14:textId="77777777" w:rsidR="00E13F24" w:rsidRPr="0088193B" w:rsidRDefault="00E13F24" w:rsidP="00E13F24">
            <w:pPr>
              <w:pStyle w:val="TAH"/>
            </w:pPr>
            <w:r w:rsidRPr="0088193B">
              <w:t xml:space="preserve">UE </w:t>
            </w:r>
            <w:r w:rsidRPr="0088193B">
              <w:rPr>
                <w:lang w:eastAsia="zh-CN"/>
              </w:rPr>
              <w:t xml:space="preserve">UL </w:t>
            </w:r>
            <w:r w:rsidRPr="0088193B">
              <w:t>Category</w:t>
            </w:r>
          </w:p>
        </w:tc>
        <w:tc>
          <w:tcPr>
            <w:tcW w:w="2126" w:type="dxa"/>
          </w:tcPr>
          <w:p w14:paraId="5EE72A3D" w14:textId="77777777" w:rsidR="00E13F24" w:rsidRPr="0088193B" w:rsidRDefault="00E13F24" w:rsidP="00E13F24">
            <w:pPr>
              <w:pStyle w:val="TAH"/>
            </w:pPr>
            <w:r w:rsidRPr="0088193B">
              <w:t>Maximum number of UL-SCH transport block bits transmitted within a TTI</w:t>
            </w:r>
          </w:p>
        </w:tc>
        <w:tc>
          <w:tcPr>
            <w:tcW w:w="1843" w:type="dxa"/>
          </w:tcPr>
          <w:p w14:paraId="654C562D" w14:textId="77777777" w:rsidR="00E13F24" w:rsidRPr="0088193B" w:rsidRDefault="00E13F24" w:rsidP="00E13F24">
            <w:pPr>
              <w:pStyle w:val="TAH"/>
            </w:pPr>
            <w:r w:rsidRPr="0088193B">
              <w:t>Maximum number of bits of an UL-SCH transport block transmitted within a TTI</w:t>
            </w:r>
          </w:p>
        </w:tc>
        <w:tc>
          <w:tcPr>
            <w:tcW w:w="1843" w:type="dxa"/>
          </w:tcPr>
          <w:p w14:paraId="3C92EB64" w14:textId="77777777" w:rsidR="00E13F24" w:rsidRPr="0088193B" w:rsidRDefault="00E13F24" w:rsidP="00E13F24">
            <w:pPr>
              <w:pStyle w:val="TAH"/>
            </w:pPr>
            <w:r w:rsidRPr="0088193B">
              <w:t>Support for 64QAM in UL</w:t>
            </w:r>
          </w:p>
        </w:tc>
        <w:tc>
          <w:tcPr>
            <w:tcW w:w="1843" w:type="dxa"/>
          </w:tcPr>
          <w:p w14:paraId="6B5D3C82" w14:textId="77777777" w:rsidR="00E13F24" w:rsidRPr="0088193B" w:rsidRDefault="00E13F24" w:rsidP="00E13F24">
            <w:pPr>
              <w:pStyle w:val="TAH"/>
            </w:pPr>
            <w:r w:rsidRPr="0088193B">
              <w:t>Support for 256QAM in UL</w:t>
            </w:r>
          </w:p>
        </w:tc>
      </w:tr>
      <w:tr w:rsidR="00E13F24" w:rsidRPr="0088193B" w14:paraId="271ED8C5" w14:textId="77777777" w:rsidTr="00E13F24">
        <w:tc>
          <w:tcPr>
            <w:tcW w:w="1668" w:type="dxa"/>
          </w:tcPr>
          <w:p w14:paraId="2B4D93EC" w14:textId="77777777" w:rsidR="00E13F24" w:rsidRPr="0088193B" w:rsidRDefault="00E13F24" w:rsidP="00E13F24">
            <w:pPr>
              <w:pStyle w:val="TAL"/>
              <w:rPr>
                <w:lang w:eastAsia="zh-CN"/>
              </w:rPr>
            </w:pPr>
            <w:r w:rsidRPr="0088193B">
              <w:rPr>
                <w:lang w:eastAsia="zh-CN"/>
              </w:rPr>
              <w:t xml:space="preserve">UL </w:t>
            </w:r>
            <w:r w:rsidRPr="0088193B">
              <w:t>Category M1 (Note 1)</w:t>
            </w:r>
          </w:p>
        </w:tc>
        <w:tc>
          <w:tcPr>
            <w:tcW w:w="2126" w:type="dxa"/>
          </w:tcPr>
          <w:p w14:paraId="5A309162" w14:textId="77777777" w:rsidR="00E13F24" w:rsidRPr="0088193B" w:rsidRDefault="00E13F24" w:rsidP="00E13F24">
            <w:pPr>
              <w:pStyle w:val="TAL"/>
            </w:pPr>
            <w:r w:rsidRPr="0088193B">
              <w:t>1000 or 2984</w:t>
            </w:r>
          </w:p>
        </w:tc>
        <w:tc>
          <w:tcPr>
            <w:tcW w:w="1843" w:type="dxa"/>
          </w:tcPr>
          <w:p w14:paraId="144655D7" w14:textId="77777777" w:rsidR="00E13F24" w:rsidRPr="0088193B" w:rsidRDefault="00E13F24" w:rsidP="00E13F24">
            <w:pPr>
              <w:pStyle w:val="TAL"/>
            </w:pPr>
            <w:r w:rsidRPr="0088193B">
              <w:t>1000 or 2984</w:t>
            </w:r>
          </w:p>
        </w:tc>
        <w:tc>
          <w:tcPr>
            <w:tcW w:w="1843" w:type="dxa"/>
          </w:tcPr>
          <w:p w14:paraId="6957C888" w14:textId="77777777" w:rsidR="00E13F24" w:rsidRPr="0088193B" w:rsidRDefault="00E13F24" w:rsidP="00E13F24">
            <w:pPr>
              <w:pStyle w:val="TAL"/>
            </w:pPr>
            <w:r w:rsidRPr="0088193B">
              <w:t>No</w:t>
            </w:r>
          </w:p>
        </w:tc>
        <w:tc>
          <w:tcPr>
            <w:tcW w:w="1843" w:type="dxa"/>
          </w:tcPr>
          <w:p w14:paraId="67B508C8" w14:textId="77777777" w:rsidR="00E13F24" w:rsidRPr="0088193B" w:rsidRDefault="00E13F24" w:rsidP="00E13F24">
            <w:pPr>
              <w:pStyle w:val="TAL"/>
            </w:pPr>
            <w:r w:rsidRPr="0088193B">
              <w:t>No</w:t>
            </w:r>
          </w:p>
        </w:tc>
      </w:tr>
      <w:tr w:rsidR="00E13F24" w:rsidRPr="0088193B" w14:paraId="4A178CEB" w14:textId="77777777" w:rsidTr="00E13F24">
        <w:tc>
          <w:tcPr>
            <w:tcW w:w="1668" w:type="dxa"/>
          </w:tcPr>
          <w:p w14:paraId="656EB78F" w14:textId="77777777" w:rsidR="00E13F24" w:rsidRPr="0088193B" w:rsidRDefault="00E13F24" w:rsidP="00E13F24">
            <w:pPr>
              <w:pStyle w:val="TAL"/>
              <w:rPr>
                <w:lang w:eastAsia="zh-CN"/>
              </w:rPr>
            </w:pPr>
            <w:r w:rsidRPr="0088193B">
              <w:rPr>
                <w:lang w:eastAsia="zh-CN"/>
              </w:rPr>
              <w:t xml:space="preserve">UL </w:t>
            </w:r>
            <w:r w:rsidRPr="0088193B">
              <w:t>Category M2</w:t>
            </w:r>
          </w:p>
        </w:tc>
        <w:tc>
          <w:tcPr>
            <w:tcW w:w="2126" w:type="dxa"/>
          </w:tcPr>
          <w:p w14:paraId="6384D96A" w14:textId="77777777" w:rsidR="00E13F24" w:rsidRPr="0088193B" w:rsidRDefault="00E13F24" w:rsidP="00E13F24">
            <w:pPr>
              <w:pStyle w:val="TAL"/>
            </w:pPr>
            <w:r w:rsidRPr="0088193B">
              <w:t>6968</w:t>
            </w:r>
          </w:p>
        </w:tc>
        <w:tc>
          <w:tcPr>
            <w:tcW w:w="1843" w:type="dxa"/>
          </w:tcPr>
          <w:p w14:paraId="7A95A9FF" w14:textId="77777777" w:rsidR="00E13F24" w:rsidRPr="0088193B" w:rsidRDefault="00E13F24" w:rsidP="00E13F24">
            <w:pPr>
              <w:pStyle w:val="TAL"/>
            </w:pPr>
            <w:r w:rsidRPr="0088193B">
              <w:t>6968</w:t>
            </w:r>
          </w:p>
        </w:tc>
        <w:tc>
          <w:tcPr>
            <w:tcW w:w="1843" w:type="dxa"/>
          </w:tcPr>
          <w:p w14:paraId="5AA78A74" w14:textId="77777777" w:rsidR="00E13F24" w:rsidRPr="0088193B" w:rsidRDefault="00E13F24" w:rsidP="00E13F24">
            <w:pPr>
              <w:pStyle w:val="TAL"/>
            </w:pPr>
            <w:r w:rsidRPr="0088193B">
              <w:t>No</w:t>
            </w:r>
          </w:p>
        </w:tc>
        <w:tc>
          <w:tcPr>
            <w:tcW w:w="1843" w:type="dxa"/>
          </w:tcPr>
          <w:p w14:paraId="687776DB" w14:textId="77777777" w:rsidR="00E13F24" w:rsidRPr="0088193B" w:rsidRDefault="00E13F24" w:rsidP="00E13F24">
            <w:pPr>
              <w:pStyle w:val="TAL"/>
            </w:pPr>
            <w:r w:rsidRPr="0088193B">
              <w:t>No</w:t>
            </w:r>
          </w:p>
        </w:tc>
      </w:tr>
      <w:tr w:rsidR="00E13F24" w:rsidRPr="0088193B" w14:paraId="4A8F9A77" w14:textId="77777777" w:rsidTr="00E13F24">
        <w:tc>
          <w:tcPr>
            <w:tcW w:w="1668" w:type="dxa"/>
          </w:tcPr>
          <w:p w14:paraId="0485F9A7" w14:textId="77777777" w:rsidR="00E13F24" w:rsidRPr="0088193B" w:rsidRDefault="00E13F24" w:rsidP="00E13F24">
            <w:pPr>
              <w:pStyle w:val="TAL"/>
            </w:pPr>
            <w:r w:rsidRPr="0088193B">
              <w:rPr>
                <w:lang w:eastAsia="zh-CN"/>
              </w:rPr>
              <w:t xml:space="preserve">UL </w:t>
            </w:r>
            <w:r w:rsidRPr="0088193B">
              <w:t>Category 0</w:t>
            </w:r>
          </w:p>
        </w:tc>
        <w:tc>
          <w:tcPr>
            <w:tcW w:w="2126" w:type="dxa"/>
          </w:tcPr>
          <w:p w14:paraId="22C72CD3" w14:textId="77777777" w:rsidR="00E13F24" w:rsidRPr="0088193B" w:rsidRDefault="00E13F24" w:rsidP="00E13F24">
            <w:pPr>
              <w:pStyle w:val="TAL"/>
            </w:pPr>
            <w:r w:rsidRPr="0088193B">
              <w:t>1000</w:t>
            </w:r>
          </w:p>
        </w:tc>
        <w:tc>
          <w:tcPr>
            <w:tcW w:w="1843" w:type="dxa"/>
          </w:tcPr>
          <w:p w14:paraId="4E0F541F" w14:textId="77777777" w:rsidR="00E13F24" w:rsidRPr="0088193B" w:rsidRDefault="00E13F24" w:rsidP="00E13F24">
            <w:pPr>
              <w:pStyle w:val="TAL"/>
            </w:pPr>
            <w:r w:rsidRPr="0088193B">
              <w:t>1000</w:t>
            </w:r>
          </w:p>
        </w:tc>
        <w:tc>
          <w:tcPr>
            <w:tcW w:w="1843" w:type="dxa"/>
          </w:tcPr>
          <w:p w14:paraId="3D1B0F51" w14:textId="77777777" w:rsidR="00E13F24" w:rsidRPr="0088193B" w:rsidRDefault="00E13F24" w:rsidP="00E13F24">
            <w:pPr>
              <w:pStyle w:val="TAL"/>
            </w:pPr>
            <w:r w:rsidRPr="0088193B">
              <w:t>No</w:t>
            </w:r>
          </w:p>
        </w:tc>
        <w:tc>
          <w:tcPr>
            <w:tcW w:w="1843" w:type="dxa"/>
          </w:tcPr>
          <w:p w14:paraId="52275909" w14:textId="77777777" w:rsidR="00E13F24" w:rsidRPr="0088193B" w:rsidRDefault="00E13F24" w:rsidP="00E13F24">
            <w:pPr>
              <w:pStyle w:val="TAL"/>
            </w:pPr>
            <w:r w:rsidRPr="0088193B">
              <w:t>No</w:t>
            </w:r>
          </w:p>
        </w:tc>
      </w:tr>
      <w:tr w:rsidR="00E13F24" w:rsidRPr="0088193B" w14:paraId="2246F542" w14:textId="77777777" w:rsidTr="00E13F24">
        <w:tc>
          <w:tcPr>
            <w:tcW w:w="1668" w:type="dxa"/>
          </w:tcPr>
          <w:p w14:paraId="0225AC2A" w14:textId="77777777" w:rsidR="00E13F24" w:rsidRPr="0088193B" w:rsidRDefault="00E13F24" w:rsidP="00E13F24">
            <w:pPr>
              <w:pStyle w:val="TAL"/>
              <w:rPr>
                <w:lang w:eastAsia="zh-CN"/>
              </w:rPr>
            </w:pPr>
            <w:r w:rsidRPr="0088193B">
              <w:t>UL Category 1bis</w:t>
            </w:r>
          </w:p>
        </w:tc>
        <w:tc>
          <w:tcPr>
            <w:tcW w:w="2126" w:type="dxa"/>
          </w:tcPr>
          <w:p w14:paraId="7A4A6E11" w14:textId="77777777" w:rsidR="00E13F24" w:rsidRPr="0088193B" w:rsidRDefault="00E13F24" w:rsidP="00E13F24">
            <w:pPr>
              <w:pStyle w:val="TAL"/>
            </w:pPr>
            <w:r w:rsidRPr="0088193B">
              <w:t>5160</w:t>
            </w:r>
          </w:p>
        </w:tc>
        <w:tc>
          <w:tcPr>
            <w:tcW w:w="1843" w:type="dxa"/>
          </w:tcPr>
          <w:p w14:paraId="146D85D5" w14:textId="77777777" w:rsidR="00E13F24" w:rsidRPr="0088193B" w:rsidRDefault="00E13F24" w:rsidP="00E13F24">
            <w:pPr>
              <w:pStyle w:val="TAL"/>
            </w:pPr>
            <w:r w:rsidRPr="0088193B">
              <w:t>5160</w:t>
            </w:r>
          </w:p>
        </w:tc>
        <w:tc>
          <w:tcPr>
            <w:tcW w:w="1843" w:type="dxa"/>
          </w:tcPr>
          <w:p w14:paraId="48B3E5F7" w14:textId="77777777" w:rsidR="00E13F24" w:rsidRPr="0088193B" w:rsidRDefault="00E13F24" w:rsidP="00E13F24">
            <w:pPr>
              <w:pStyle w:val="TAL"/>
            </w:pPr>
            <w:r w:rsidRPr="0088193B">
              <w:t>No</w:t>
            </w:r>
          </w:p>
        </w:tc>
        <w:tc>
          <w:tcPr>
            <w:tcW w:w="1843" w:type="dxa"/>
          </w:tcPr>
          <w:p w14:paraId="388A074D" w14:textId="77777777" w:rsidR="00E13F24" w:rsidRPr="0088193B" w:rsidRDefault="00E13F24" w:rsidP="00E13F24">
            <w:pPr>
              <w:pStyle w:val="TAL"/>
            </w:pPr>
            <w:r w:rsidRPr="0088193B">
              <w:t>No</w:t>
            </w:r>
          </w:p>
        </w:tc>
      </w:tr>
      <w:tr w:rsidR="00E13F24" w:rsidRPr="0088193B" w14:paraId="51D1E7D7" w14:textId="77777777" w:rsidTr="00E13F24">
        <w:tc>
          <w:tcPr>
            <w:tcW w:w="1668" w:type="dxa"/>
          </w:tcPr>
          <w:p w14:paraId="173BA81D" w14:textId="77777777" w:rsidR="00E13F24" w:rsidRPr="0088193B" w:rsidRDefault="00E13F24" w:rsidP="00E13F24">
            <w:pPr>
              <w:pStyle w:val="TAL"/>
            </w:pPr>
            <w:r w:rsidRPr="0088193B">
              <w:rPr>
                <w:lang w:eastAsia="zh-CN"/>
              </w:rPr>
              <w:t xml:space="preserve">UL </w:t>
            </w:r>
            <w:r w:rsidRPr="0088193B">
              <w:t>Category 3</w:t>
            </w:r>
          </w:p>
        </w:tc>
        <w:tc>
          <w:tcPr>
            <w:tcW w:w="2126" w:type="dxa"/>
          </w:tcPr>
          <w:p w14:paraId="66AD30C8" w14:textId="77777777" w:rsidR="00E13F24" w:rsidRPr="0088193B" w:rsidRDefault="00E13F24" w:rsidP="00E13F24">
            <w:pPr>
              <w:pStyle w:val="TAL"/>
            </w:pPr>
            <w:r w:rsidRPr="0088193B">
              <w:t>51024</w:t>
            </w:r>
          </w:p>
        </w:tc>
        <w:tc>
          <w:tcPr>
            <w:tcW w:w="1843" w:type="dxa"/>
          </w:tcPr>
          <w:p w14:paraId="1D35571A" w14:textId="77777777" w:rsidR="00E13F24" w:rsidRPr="0088193B" w:rsidRDefault="00E13F24" w:rsidP="00E13F24">
            <w:pPr>
              <w:pStyle w:val="TAL"/>
            </w:pPr>
            <w:r w:rsidRPr="0088193B">
              <w:t>51024</w:t>
            </w:r>
          </w:p>
        </w:tc>
        <w:tc>
          <w:tcPr>
            <w:tcW w:w="1843" w:type="dxa"/>
          </w:tcPr>
          <w:p w14:paraId="225B503F" w14:textId="77777777" w:rsidR="00E13F24" w:rsidRPr="0088193B" w:rsidRDefault="00E13F24" w:rsidP="00E13F24">
            <w:pPr>
              <w:pStyle w:val="TAL"/>
            </w:pPr>
            <w:r w:rsidRPr="0088193B">
              <w:t>No</w:t>
            </w:r>
          </w:p>
        </w:tc>
        <w:tc>
          <w:tcPr>
            <w:tcW w:w="1843" w:type="dxa"/>
          </w:tcPr>
          <w:p w14:paraId="24224586" w14:textId="77777777" w:rsidR="00E13F24" w:rsidRPr="0088193B" w:rsidRDefault="00E13F24" w:rsidP="00E13F24">
            <w:pPr>
              <w:pStyle w:val="TAL"/>
            </w:pPr>
            <w:r w:rsidRPr="0088193B">
              <w:t>No</w:t>
            </w:r>
          </w:p>
        </w:tc>
      </w:tr>
      <w:tr w:rsidR="00E13F24" w:rsidRPr="0088193B" w14:paraId="1AB92BA1" w14:textId="77777777" w:rsidTr="00E13F24">
        <w:tc>
          <w:tcPr>
            <w:tcW w:w="1668" w:type="dxa"/>
          </w:tcPr>
          <w:p w14:paraId="7CB80BDA" w14:textId="77777777" w:rsidR="00E13F24" w:rsidRPr="0088193B" w:rsidRDefault="00E13F24" w:rsidP="00E13F24">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BABA7DA" w14:textId="77777777" w:rsidR="00E13F24" w:rsidRPr="0088193B" w:rsidRDefault="00E13F24" w:rsidP="00E13F24">
            <w:pPr>
              <w:pStyle w:val="TAL"/>
            </w:pPr>
            <w:r w:rsidRPr="0088193B">
              <w:t>75376</w:t>
            </w:r>
          </w:p>
        </w:tc>
        <w:tc>
          <w:tcPr>
            <w:tcW w:w="1843" w:type="dxa"/>
          </w:tcPr>
          <w:p w14:paraId="43532133" w14:textId="77777777" w:rsidR="00E13F24" w:rsidRPr="0088193B" w:rsidRDefault="00E13F24" w:rsidP="00E13F24">
            <w:pPr>
              <w:pStyle w:val="TAL"/>
            </w:pPr>
            <w:r w:rsidRPr="0088193B">
              <w:t>75376</w:t>
            </w:r>
          </w:p>
        </w:tc>
        <w:tc>
          <w:tcPr>
            <w:tcW w:w="1843" w:type="dxa"/>
          </w:tcPr>
          <w:p w14:paraId="672D748C" w14:textId="77777777" w:rsidR="00E13F24" w:rsidRPr="0088193B" w:rsidRDefault="00E13F24" w:rsidP="00E13F24">
            <w:pPr>
              <w:pStyle w:val="TAL"/>
            </w:pPr>
            <w:r w:rsidRPr="0088193B">
              <w:t>Yes</w:t>
            </w:r>
          </w:p>
        </w:tc>
        <w:tc>
          <w:tcPr>
            <w:tcW w:w="1843" w:type="dxa"/>
          </w:tcPr>
          <w:p w14:paraId="55DD0297" w14:textId="77777777" w:rsidR="00E13F24" w:rsidRPr="0088193B" w:rsidRDefault="00E13F24" w:rsidP="00E13F24">
            <w:pPr>
              <w:pStyle w:val="TAL"/>
            </w:pPr>
            <w:r w:rsidRPr="0088193B">
              <w:t>No</w:t>
            </w:r>
          </w:p>
        </w:tc>
      </w:tr>
      <w:tr w:rsidR="00E13F24" w:rsidRPr="0088193B" w14:paraId="4E64FB03" w14:textId="77777777" w:rsidTr="00E13F24">
        <w:tc>
          <w:tcPr>
            <w:tcW w:w="1668" w:type="dxa"/>
          </w:tcPr>
          <w:p w14:paraId="4CCB91FC" w14:textId="77777777" w:rsidR="00E13F24" w:rsidRPr="0088193B" w:rsidRDefault="00E13F24" w:rsidP="00E13F24">
            <w:pPr>
              <w:pStyle w:val="TAL"/>
            </w:pPr>
            <w:r w:rsidRPr="0088193B">
              <w:rPr>
                <w:lang w:eastAsia="zh-CN"/>
              </w:rPr>
              <w:t xml:space="preserve">UL </w:t>
            </w:r>
            <w:r w:rsidRPr="0088193B">
              <w:t>Category 7</w:t>
            </w:r>
          </w:p>
        </w:tc>
        <w:tc>
          <w:tcPr>
            <w:tcW w:w="2126" w:type="dxa"/>
          </w:tcPr>
          <w:p w14:paraId="38AC49DD" w14:textId="77777777" w:rsidR="00E13F24" w:rsidRPr="0088193B" w:rsidRDefault="00E13F24" w:rsidP="00E13F24">
            <w:pPr>
              <w:pStyle w:val="TAL"/>
              <w:rPr>
                <w:lang w:eastAsia="zh-CN"/>
              </w:rPr>
            </w:pPr>
            <w:r w:rsidRPr="0088193B">
              <w:t>102048</w:t>
            </w:r>
          </w:p>
        </w:tc>
        <w:tc>
          <w:tcPr>
            <w:tcW w:w="1843" w:type="dxa"/>
          </w:tcPr>
          <w:p w14:paraId="449A6A8B" w14:textId="77777777" w:rsidR="00E13F24" w:rsidRPr="0088193B" w:rsidRDefault="00E13F24" w:rsidP="00E13F24">
            <w:pPr>
              <w:pStyle w:val="TAL"/>
              <w:rPr>
                <w:lang w:eastAsia="zh-CN"/>
              </w:rPr>
            </w:pPr>
            <w:r w:rsidRPr="0088193B">
              <w:t>51024</w:t>
            </w:r>
          </w:p>
        </w:tc>
        <w:tc>
          <w:tcPr>
            <w:tcW w:w="1843" w:type="dxa"/>
          </w:tcPr>
          <w:p w14:paraId="72F6265E" w14:textId="77777777" w:rsidR="00E13F24" w:rsidRPr="0088193B" w:rsidRDefault="00E13F24" w:rsidP="00E13F24">
            <w:pPr>
              <w:pStyle w:val="TAL"/>
              <w:rPr>
                <w:lang w:eastAsia="zh-CN"/>
              </w:rPr>
            </w:pPr>
            <w:r w:rsidRPr="0088193B">
              <w:t>No</w:t>
            </w:r>
          </w:p>
        </w:tc>
        <w:tc>
          <w:tcPr>
            <w:tcW w:w="1843" w:type="dxa"/>
          </w:tcPr>
          <w:p w14:paraId="682AD61D" w14:textId="77777777" w:rsidR="00E13F24" w:rsidRPr="0088193B" w:rsidRDefault="00E13F24" w:rsidP="00E13F24">
            <w:pPr>
              <w:pStyle w:val="TAL"/>
            </w:pPr>
            <w:r w:rsidRPr="0088193B">
              <w:t>No</w:t>
            </w:r>
          </w:p>
        </w:tc>
      </w:tr>
      <w:tr w:rsidR="00E13F24" w:rsidRPr="0088193B" w14:paraId="7E5F178D" w14:textId="77777777" w:rsidTr="00E13F24">
        <w:tc>
          <w:tcPr>
            <w:tcW w:w="1668" w:type="dxa"/>
          </w:tcPr>
          <w:p w14:paraId="12FE9230" w14:textId="77777777" w:rsidR="00E13F24" w:rsidRPr="0088193B" w:rsidRDefault="00E13F24" w:rsidP="00E13F24">
            <w:pPr>
              <w:pStyle w:val="TAL"/>
            </w:pPr>
            <w:r w:rsidRPr="0088193B">
              <w:rPr>
                <w:lang w:eastAsia="zh-CN"/>
              </w:rPr>
              <w:t xml:space="preserve">UL </w:t>
            </w:r>
            <w:r w:rsidRPr="0088193B">
              <w:t>Category 8</w:t>
            </w:r>
          </w:p>
        </w:tc>
        <w:tc>
          <w:tcPr>
            <w:tcW w:w="2126" w:type="dxa"/>
          </w:tcPr>
          <w:p w14:paraId="4B3AE4B9" w14:textId="77777777" w:rsidR="00E13F24" w:rsidRPr="0088193B" w:rsidRDefault="00E13F24" w:rsidP="00E13F24">
            <w:pPr>
              <w:pStyle w:val="TAL"/>
            </w:pPr>
            <w:r w:rsidRPr="0088193B">
              <w:t>1497760</w:t>
            </w:r>
          </w:p>
        </w:tc>
        <w:tc>
          <w:tcPr>
            <w:tcW w:w="1843" w:type="dxa"/>
          </w:tcPr>
          <w:p w14:paraId="2D656A45" w14:textId="77777777" w:rsidR="00E13F24" w:rsidRPr="0088193B" w:rsidRDefault="00E13F24" w:rsidP="00E13F24">
            <w:pPr>
              <w:pStyle w:val="TAL"/>
            </w:pPr>
            <w:r w:rsidRPr="0088193B">
              <w:t>149776</w:t>
            </w:r>
          </w:p>
        </w:tc>
        <w:tc>
          <w:tcPr>
            <w:tcW w:w="1843" w:type="dxa"/>
          </w:tcPr>
          <w:p w14:paraId="26AAA379" w14:textId="77777777" w:rsidR="00E13F24" w:rsidRPr="0088193B" w:rsidRDefault="00E13F24" w:rsidP="00E13F24">
            <w:pPr>
              <w:pStyle w:val="TAL"/>
            </w:pPr>
            <w:r w:rsidRPr="0088193B">
              <w:t>Yes</w:t>
            </w:r>
          </w:p>
        </w:tc>
        <w:tc>
          <w:tcPr>
            <w:tcW w:w="1843" w:type="dxa"/>
          </w:tcPr>
          <w:p w14:paraId="7B4E1A97" w14:textId="77777777" w:rsidR="00E13F24" w:rsidRPr="0088193B" w:rsidRDefault="00E13F24" w:rsidP="00E13F24">
            <w:pPr>
              <w:pStyle w:val="TAL"/>
            </w:pPr>
            <w:r w:rsidRPr="0088193B">
              <w:t>No</w:t>
            </w:r>
          </w:p>
        </w:tc>
      </w:tr>
      <w:tr w:rsidR="00E13F24" w:rsidRPr="0088193B" w14:paraId="45473841" w14:textId="77777777" w:rsidTr="00E13F24">
        <w:tc>
          <w:tcPr>
            <w:tcW w:w="1668" w:type="dxa"/>
          </w:tcPr>
          <w:p w14:paraId="21177070" w14:textId="77777777" w:rsidR="00E13F24" w:rsidRPr="0088193B" w:rsidRDefault="00E13F24" w:rsidP="00E13F24">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1B41480A" w14:textId="77777777" w:rsidR="00E13F24" w:rsidRPr="0088193B" w:rsidRDefault="00E13F24" w:rsidP="00E13F24">
            <w:pPr>
              <w:pStyle w:val="TAL"/>
              <w:rPr>
                <w:lang w:eastAsia="zh-CN"/>
              </w:rPr>
            </w:pPr>
            <w:r w:rsidRPr="0088193B">
              <w:rPr>
                <w:lang w:eastAsia="zh-CN"/>
              </w:rPr>
              <w:t>150752</w:t>
            </w:r>
          </w:p>
        </w:tc>
        <w:tc>
          <w:tcPr>
            <w:tcW w:w="1843" w:type="dxa"/>
          </w:tcPr>
          <w:p w14:paraId="327568D2" w14:textId="77777777" w:rsidR="00E13F24" w:rsidRPr="0088193B" w:rsidRDefault="00E13F24" w:rsidP="00E13F24">
            <w:pPr>
              <w:pStyle w:val="TAL"/>
            </w:pPr>
            <w:r w:rsidRPr="0088193B">
              <w:t>75376</w:t>
            </w:r>
          </w:p>
        </w:tc>
        <w:tc>
          <w:tcPr>
            <w:tcW w:w="1843" w:type="dxa"/>
          </w:tcPr>
          <w:p w14:paraId="5D431B2D" w14:textId="77777777" w:rsidR="00E13F24" w:rsidRPr="0088193B" w:rsidRDefault="00E13F24" w:rsidP="00E13F24">
            <w:pPr>
              <w:pStyle w:val="TAL"/>
            </w:pPr>
            <w:r w:rsidRPr="0088193B">
              <w:t>Yes</w:t>
            </w:r>
          </w:p>
        </w:tc>
        <w:tc>
          <w:tcPr>
            <w:tcW w:w="1843" w:type="dxa"/>
          </w:tcPr>
          <w:p w14:paraId="727673D9" w14:textId="77777777" w:rsidR="00E13F24" w:rsidRPr="0088193B" w:rsidRDefault="00E13F24" w:rsidP="00E13F24">
            <w:pPr>
              <w:pStyle w:val="TAL"/>
            </w:pPr>
            <w:r w:rsidRPr="0088193B">
              <w:t>No</w:t>
            </w:r>
          </w:p>
        </w:tc>
      </w:tr>
      <w:tr w:rsidR="00E13F24" w:rsidRPr="0088193B" w14:paraId="653DF641" w14:textId="77777777" w:rsidTr="00E13F24">
        <w:tc>
          <w:tcPr>
            <w:tcW w:w="1668" w:type="dxa"/>
          </w:tcPr>
          <w:p w14:paraId="5845E928" w14:textId="77777777" w:rsidR="00E13F24" w:rsidRPr="0088193B" w:rsidRDefault="00E13F24" w:rsidP="00E13F24">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0D0E91AE" w14:textId="77777777" w:rsidR="00E13F24" w:rsidRPr="0088193B" w:rsidRDefault="00E13F24" w:rsidP="00E13F24">
            <w:pPr>
              <w:pStyle w:val="TAL"/>
              <w:rPr>
                <w:lang w:eastAsia="zh-CN"/>
              </w:rPr>
            </w:pPr>
            <w:r w:rsidRPr="0088193B">
              <w:t>9585664</w:t>
            </w:r>
          </w:p>
        </w:tc>
        <w:tc>
          <w:tcPr>
            <w:tcW w:w="1843" w:type="dxa"/>
          </w:tcPr>
          <w:p w14:paraId="02F77424" w14:textId="77777777" w:rsidR="00E13F24" w:rsidRPr="0088193B" w:rsidRDefault="00E13F24" w:rsidP="00E13F24">
            <w:pPr>
              <w:pStyle w:val="TAL"/>
            </w:pPr>
            <w:r w:rsidRPr="0088193B">
              <w:t>149776</w:t>
            </w:r>
          </w:p>
        </w:tc>
        <w:tc>
          <w:tcPr>
            <w:tcW w:w="1843" w:type="dxa"/>
          </w:tcPr>
          <w:p w14:paraId="6A2F37D5" w14:textId="77777777" w:rsidR="00E13F24" w:rsidRPr="0088193B" w:rsidRDefault="00E13F24" w:rsidP="00E13F24">
            <w:pPr>
              <w:pStyle w:val="TAL"/>
            </w:pPr>
            <w:r w:rsidRPr="0088193B">
              <w:t>Yes</w:t>
            </w:r>
          </w:p>
        </w:tc>
        <w:tc>
          <w:tcPr>
            <w:tcW w:w="1843" w:type="dxa"/>
          </w:tcPr>
          <w:p w14:paraId="307DCD69" w14:textId="77777777" w:rsidR="00E13F24" w:rsidRPr="0088193B" w:rsidRDefault="00E13F24" w:rsidP="00E13F24">
            <w:pPr>
              <w:pStyle w:val="TAL"/>
            </w:pPr>
            <w:r w:rsidRPr="0088193B">
              <w:t>No</w:t>
            </w:r>
          </w:p>
        </w:tc>
      </w:tr>
      <w:tr w:rsidR="00E13F24" w:rsidRPr="0088193B" w14:paraId="6B3B8BE2" w14:textId="77777777" w:rsidTr="00E13F24">
        <w:tc>
          <w:tcPr>
            <w:tcW w:w="1668" w:type="dxa"/>
          </w:tcPr>
          <w:p w14:paraId="151D15E6" w14:textId="77777777" w:rsidR="00E13F24" w:rsidRPr="0088193B" w:rsidRDefault="00E13F24" w:rsidP="00E13F24">
            <w:pPr>
              <w:pStyle w:val="TAL"/>
              <w:rPr>
                <w:lang w:eastAsia="zh-CN"/>
              </w:rPr>
            </w:pPr>
            <w:r w:rsidRPr="0088193B">
              <w:rPr>
                <w:lang w:eastAsia="zh-CN"/>
              </w:rPr>
              <w:t>UL Category 15</w:t>
            </w:r>
          </w:p>
        </w:tc>
        <w:tc>
          <w:tcPr>
            <w:tcW w:w="2126" w:type="dxa"/>
          </w:tcPr>
          <w:p w14:paraId="17DDDCD1" w14:textId="77777777" w:rsidR="00E13F24" w:rsidRPr="0088193B" w:rsidRDefault="00E13F24" w:rsidP="00E13F24">
            <w:pPr>
              <w:pStyle w:val="TAL"/>
            </w:pPr>
            <w:r w:rsidRPr="0088193B">
              <w:t>226128</w:t>
            </w:r>
          </w:p>
        </w:tc>
        <w:tc>
          <w:tcPr>
            <w:tcW w:w="1843" w:type="dxa"/>
          </w:tcPr>
          <w:p w14:paraId="356D039C" w14:textId="77777777" w:rsidR="00E13F24" w:rsidRPr="0088193B" w:rsidRDefault="00E13F24" w:rsidP="00E13F24">
            <w:pPr>
              <w:pStyle w:val="TAL"/>
            </w:pPr>
            <w:r w:rsidRPr="0088193B">
              <w:t>75376</w:t>
            </w:r>
          </w:p>
        </w:tc>
        <w:tc>
          <w:tcPr>
            <w:tcW w:w="1843" w:type="dxa"/>
          </w:tcPr>
          <w:p w14:paraId="32304EAA" w14:textId="77777777" w:rsidR="00E13F24" w:rsidRPr="0088193B" w:rsidRDefault="00E13F24" w:rsidP="00E13F24">
            <w:pPr>
              <w:pStyle w:val="TAL"/>
            </w:pPr>
            <w:r w:rsidRPr="0088193B">
              <w:t>Yes</w:t>
            </w:r>
          </w:p>
        </w:tc>
        <w:tc>
          <w:tcPr>
            <w:tcW w:w="1843" w:type="dxa"/>
          </w:tcPr>
          <w:p w14:paraId="0246A52E" w14:textId="77777777" w:rsidR="00E13F24" w:rsidRPr="0088193B" w:rsidRDefault="00E13F24" w:rsidP="00E13F24">
            <w:pPr>
              <w:pStyle w:val="TAL"/>
            </w:pPr>
            <w:r w:rsidRPr="0088193B">
              <w:t>No</w:t>
            </w:r>
          </w:p>
        </w:tc>
      </w:tr>
      <w:tr w:rsidR="00E13F24" w:rsidRPr="0088193B" w14:paraId="5278914B" w14:textId="77777777" w:rsidTr="00E13F24">
        <w:tc>
          <w:tcPr>
            <w:tcW w:w="1668" w:type="dxa"/>
          </w:tcPr>
          <w:p w14:paraId="66724374" w14:textId="77777777" w:rsidR="00E13F24" w:rsidRPr="0088193B" w:rsidRDefault="00E13F24" w:rsidP="00E13F24">
            <w:pPr>
              <w:pStyle w:val="TAL"/>
              <w:rPr>
                <w:lang w:eastAsia="zh-CN"/>
              </w:rPr>
            </w:pPr>
            <w:r w:rsidRPr="0088193B">
              <w:rPr>
                <w:lang w:eastAsia="zh-CN"/>
              </w:rPr>
              <w:t>UL Category 16</w:t>
            </w:r>
          </w:p>
        </w:tc>
        <w:tc>
          <w:tcPr>
            <w:tcW w:w="2126" w:type="dxa"/>
          </w:tcPr>
          <w:p w14:paraId="4892AEB4" w14:textId="77777777" w:rsidR="00E13F24" w:rsidRPr="0088193B" w:rsidRDefault="00E13F24" w:rsidP="00E13F24">
            <w:pPr>
              <w:pStyle w:val="TAL"/>
            </w:pPr>
            <w:r w:rsidRPr="0088193B">
              <w:t>105528</w:t>
            </w:r>
          </w:p>
        </w:tc>
        <w:tc>
          <w:tcPr>
            <w:tcW w:w="1843" w:type="dxa"/>
          </w:tcPr>
          <w:p w14:paraId="3E450901" w14:textId="77777777" w:rsidR="00E13F24" w:rsidRPr="0088193B" w:rsidRDefault="00E13F24" w:rsidP="00E13F24">
            <w:pPr>
              <w:pStyle w:val="TAL"/>
            </w:pPr>
            <w:r w:rsidRPr="0088193B">
              <w:t>105528</w:t>
            </w:r>
          </w:p>
        </w:tc>
        <w:tc>
          <w:tcPr>
            <w:tcW w:w="1843" w:type="dxa"/>
          </w:tcPr>
          <w:p w14:paraId="79774E7D" w14:textId="77777777" w:rsidR="00E13F24" w:rsidRPr="0088193B" w:rsidRDefault="00E13F24" w:rsidP="00E13F24">
            <w:pPr>
              <w:pStyle w:val="TAL"/>
            </w:pPr>
            <w:r w:rsidRPr="0088193B">
              <w:t>Yes</w:t>
            </w:r>
          </w:p>
        </w:tc>
        <w:tc>
          <w:tcPr>
            <w:tcW w:w="1843" w:type="dxa"/>
          </w:tcPr>
          <w:p w14:paraId="710B1D86" w14:textId="77777777" w:rsidR="00E13F24" w:rsidRPr="0088193B" w:rsidRDefault="00E13F24" w:rsidP="00E13F24">
            <w:pPr>
              <w:pStyle w:val="TAL"/>
            </w:pPr>
            <w:r w:rsidRPr="0088193B">
              <w:t>Yes</w:t>
            </w:r>
          </w:p>
        </w:tc>
      </w:tr>
      <w:tr w:rsidR="00E13F24" w:rsidRPr="0088193B" w14:paraId="4FF34692" w14:textId="77777777" w:rsidTr="00E13F24">
        <w:tc>
          <w:tcPr>
            <w:tcW w:w="1668" w:type="dxa"/>
          </w:tcPr>
          <w:p w14:paraId="766ACE92" w14:textId="77777777" w:rsidR="00E13F24" w:rsidRPr="0088193B" w:rsidRDefault="00E13F24" w:rsidP="00E13F24">
            <w:pPr>
              <w:pStyle w:val="TAL"/>
              <w:rPr>
                <w:lang w:eastAsia="zh-CN"/>
              </w:rPr>
            </w:pPr>
            <w:r w:rsidRPr="0088193B">
              <w:rPr>
                <w:lang w:eastAsia="zh-CN"/>
              </w:rPr>
              <w:t>UL Category 17</w:t>
            </w:r>
          </w:p>
        </w:tc>
        <w:tc>
          <w:tcPr>
            <w:tcW w:w="2126" w:type="dxa"/>
          </w:tcPr>
          <w:p w14:paraId="7A83BF8E" w14:textId="77777777" w:rsidR="00E13F24" w:rsidRPr="0088193B" w:rsidRDefault="00E13F24" w:rsidP="00E13F24">
            <w:pPr>
              <w:pStyle w:val="TAL"/>
            </w:pPr>
            <w:r w:rsidRPr="0088193B">
              <w:t>2119360</w:t>
            </w:r>
          </w:p>
        </w:tc>
        <w:tc>
          <w:tcPr>
            <w:tcW w:w="1843" w:type="dxa"/>
          </w:tcPr>
          <w:p w14:paraId="2B58A8FE" w14:textId="77777777" w:rsidR="00E13F24" w:rsidRPr="0088193B" w:rsidRDefault="00E13F24" w:rsidP="00E13F24">
            <w:pPr>
              <w:pStyle w:val="TAL"/>
            </w:pPr>
            <w:r w:rsidRPr="0088193B">
              <w:t>211936</w:t>
            </w:r>
          </w:p>
        </w:tc>
        <w:tc>
          <w:tcPr>
            <w:tcW w:w="1843" w:type="dxa"/>
          </w:tcPr>
          <w:p w14:paraId="0357DC3D" w14:textId="77777777" w:rsidR="00E13F24" w:rsidRPr="0088193B" w:rsidRDefault="00E13F24" w:rsidP="00E13F24">
            <w:pPr>
              <w:pStyle w:val="TAL"/>
            </w:pPr>
            <w:r w:rsidRPr="0088193B">
              <w:t>Yes</w:t>
            </w:r>
          </w:p>
        </w:tc>
        <w:tc>
          <w:tcPr>
            <w:tcW w:w="1843" w:type="dxa"/>
          </w:tcPr>
          <w:p w14:paraId="5CA8B9F8" w14:textId="77777777" w:rsidR="00E13F24" w:rsidRPr="0088193B" w:rsidRDefault="00E13F24" w:rsidP="00E13F24">
            <w:pPr>
              <w:pStyle w:val="TAL"/>
            </w:pPr>
            <w:r w:rsidRPr="0088193B">
              <w:t>Yes</w:t>
            </w:r>
          </w:p>
        </w:tc>
      </w:tr>
      <w:tr w:rsidR="00E13F24" w:rsidRPr="0088193B" w14:paraId="21C163B3" w14:textId="77777777" w:rsidTr="00E13F24">
        <w:tc>
          <w:tcPr>
            <w:tcW w:w="1668" w:type="dxa"/>
          </w:tcPr>
          <w:p w14:paraId="42E722F5" w14:textId="77777777" w:rsidR="00E13F24" w:rsidRPr="0088193B" w:rsidRDefault="00E13F24" w:rsidP="00E13F24">
            <w:pPr>
              <w:pStyle w:val="TAL"/>
              <w:rPr>
                <w:lang w:eastAsia="zh-CN"/>
              </w:rPr>
            </w:pPr>
            <w:r w:rsidRPr="0088193B">
              <w:rPr>
                <w:lang w:eastAsia="zh-CN"/>
              </w:rPr>
              <w:t>UL Category 18</w:t>
            </w:r>
          </w:p>
        </w:tc>
        <w:tc>
          <w:tcPr>
            <w:tcW w:w="2126" w:type="dxa"/>
          </w:tcPr>
          <w:p w14:paraId="3834FBA1" w14:textId="77777777" w:rsidR="00E13F24" w:rsidRPr="0088193B" w:rsidRDefault="00E13F24" w:rsidP="00E13F24">
            <w:pPr>
              <w:pStyle w:val="TAL"/>
            </w:pPr>
            <w:r w:rsidRPr="0088193B">
              <w:t>211056</w:t>
            </w:r>
          </w:p>
        </w:tc>
        <w:tc>
          <w:tcPr>
            <w:tcW w:w="1843" w:type="dxa"/>
          </w:tcPr>
          <w:p w14:paraId="63A6152B" w14:textId="77777777" w:rsidR="00E13F24" w:rsidRPr="0088193B" w:rsidRDefault="00E13F24" w:rsidP="00E13F24">
            <w:pPr>
              <w:pStyle w:val="TAL"/>
            </w:pPr>
            <w:r w:rsidRPr="0088193B">
              <w:t>105528</w:t>
            </w:r>
          </w:p>
        </w:tc>
        <w:tc>
          <w:tcPr>
            <w:tcW w:w="1843" w:type="dxa"/>
          </w:tcPr>
          <w:p w14:paraId="75870FF9" w14:textId="77777777" w:rsidR="00E13F24" w:rsidRPr="0088193B" w:rsidRDefault="00E13F24" w:rsidP="00E13F24">
            <w:pPr>
              <w:pStyle w:val="TAL"/>
            </w:pPr>
            <w:r w:rsidRPr="0088193B">
              <w:t>Yes</w:t>
            </w:r>
          </w:p>
        </w:tc>
        <w:tc>
          <w:tcPr>
            <w:tcW w:w="1843" w:type="dxa"/>
          </w:tcPr>
          <w:p w14:paraId="597CBF3D" w14:textId="77777777" w:rsidR="00E13F24" w:rsidRPr="0088193B" w:rsidRDefault="00E13F24" w:rsidP="00E13F24">
            <w:pPr>
              <w:pStyle w:val="TAL"/>
            </w:pPr>
            <w:r w:rsidRPr="0088193B">
              <w:t>Yes</w:t>
            </w:r>
          </w:p>
        </w:tc>
      </w:tr>
      <w:tr w:rsidR="00E13F24" w:rsidRPr="0088193B" w14:paraId="4A7366AD" w14:textId="77777777" w:rsidTr="00E13F24">
        <w:tc>
          <w:tcPr>
            <w:tcW w:w="1668" w:type="dxa"/>
          </w:tcPr>
          <w:p w14:paraId="131A8A05" w14:textId="77777777" w:rsidR="00E13F24" w:rsidRPr="0088193B" w:rsidRDefault="00E13F24" w:rsidP="00E13F24">
            <w:pPr>
              <w:pStyle w:val="TAL"/>
              <w:rPr>
                <w:lang w:eastAsia="zh-CN"/>
              </w:rPr>
            </w:pPr>
            <w:r w:rsidRPr="0088193B">
              <w:rPr>
                <w:lang w:eastAsia="zh-CN"/>
              </w:rPr>
              <w:t>UL Category 19</w:t>
            </w:r>
          </w:p>
        </w:tc>
        <w:tc>
          <w:tcPr>
            <w:tcW w:w="2126" w:type="dxa"/>
          </w:tcPr>
          <w:p w14:paraId="7C2D99EF" w14:textId="77777777" w:rsidR="00E13F24" w:rsidRPr="0088193B" w:rsidRDefault="00E13F24" w:rsidP="00E13F24">
            <w:pPr>
              <w:pStyle w:val="TAL"/>
            </w:pPr>
            <w:r w:rsidRPr="0088193B">
              <w:t>13563904</w:t>
            </w:r>
          </w:p>
        </w:tc>
        <w:tc>
          <w:tcPr>
            <w:tcW w:w="1843" w:type="dxa"/>
          </w:tcPr>
          <w:p w14:paraId="7C7767E5" w14:textId="77777777" w:rsidR="00E13F24" w:rsidRPr="0088193B" w:rsidRDefault="00E13F24" w:rsidP="00E13F24">
            <w:pPr>
              <w:pStyle w:val="TAL"/>
            </w:pPr>
            <w:r w:rsidRPr="0088193B">
              <w:t>211936</w:t>
            </w:r>
          </w:p>
        </w:tc>
        <w:tc>
          <w:tcPr>
            <w:tcW w:w="1843" w:type="dxa"/>
          </w:tcPr>
          <w:p w14:paraId="0BD9C8FC" w14:textId="77777777" w:rsidR="00E13F24" w:rsidRPr="0088193B" w:rsidRDefault="00E13F24" w:rsidP="00E13F24">
            <w:pPr>
              <w:pStyle w:val="TAL"/>
            </w:pPr>
            <w:r w:rsidRPr="0088193B">
              <w:t>Yes</w:t>
            </w:r>
          </w:p>
        </w:tc>
        <w:tc>
          <w:tcPr>
            <w:tcW w:w="1843" w:type="dxa"/>
          </w:tcPr>
          <w:p w14:paraId="3D002AB6" w14:textId="77777777" w:rsidR="00E13F24" w:rsidRPr="0088193B" w:rsidRDefault="00E13F24" w:rsidP="00E13F24">
            <w:pPr>
              <w:pStyle w:val="TAL"/>
            </w:pPr>
            <w:r w:rsidRPr="0088193B">
              <w:t>Yes</w:t>
            </w:r>
          </w:p>
        </w:tc>
      </w:tr>
      <w:tr w:rsidR="00E13F24" w:rsidRPr="0088193B" w14:paraId="095C3CAB" w14:textId="77777777" w:rsidTr="00E13F24">
        <w:tc>
          <w:tcPr>
            <w:tcW w:w="1668" w:type="dxa"/>
          </w:tcPr>
          <w:p w14:paraId="4836DD87" w14:textId="77777777" w:rsidR="00E13F24" w:rsidRPr="0088193B" w:rsidRDefault="00E13F24" w:rsidP="00E13F24">
            <w:pPr>
              <w:pStyle w:val="TAL"/>
              <w:rPr>
                <w:lang w:eastAsia="zh-CN"/>
              </w:rPr>
            </w:pPr>
            <w:r w:rsidRPr="0088193B">
              <w:rPr>
                <w:lang w:eastAsia="zh-CN"/>
              </w:rPr>
              <w:t>UL Category 20</w:t>
            </w:r>
          </w:p>
        </w:tc>
        <w:tc>
          <w:tcPr>
            <w:tcW w:w="2126" w:type="dxa"/>
          </w:tcPr>
          <w:p w14:paraId="7BDD6658" w14:textId="77777777" w:rsidR="00E13F24" w:rsidRPr="0088193B" w:rsidRDefault="00E13F24" w:rsidP="00E13F24">
            <w:pPr>
              <w:pStyle w:val="TAL"/>
            </w:pPr>
            <w:r w:rsidRPr="0088193B">
              <w:t>316584</w:t>
            </w:r>
          </w:p>
        </w:tc>
        <w:tc>
          <w:tcPr>
            <w:tcW w:w="1843" w:type="dxa"/>
          </w:tcPr>
          <w:p w14:paraId="77AC4A28" w14:textId="77777777" w:rsidR="00E13F24" w:rsidRPr="0088193B" w:rsidRDefault="00E13F24" w:rsidP="00E13F24">
            <w:pPr>
              <w:pStyle w:val="TAL"/>
            </w:pPr>
            <w:r w:rsidRPr="0088193B">
              <w:t>105528</w:t>
            </w:r>
          </w:p>
        </w:tc>
        <w:tc>
          <w:tcPr>
            <w:tcW w:w="1843" w:type="dxa"/>
          </w:tcPr>
          <w:p w14:paraId="27A5DB0A" w14:textId="77777777" w:rsidR="00E13F24" w:rsidRPr="0088193B" w:rsidRDefault="00E13F24" w:rsidP="00E13F24">
            <w:pPr>
              <w:pStyle w:val="TAL"/>
            </w:pPr>
            <w:r w:rsidRPr="0088193B">
              <w:t>Yes</w:t>
            </w:r>
          </w:p>
        </w:tc>
        <w:tc>
          <w:tcPr>
            <w:tcW w:w="1843" w:type="dxa"/>
          </w:tcPr>
          <w:p w14:paraId="20D0E7E0" w14:textId="77777777" w:rsidR="00E13F24" w:rsidRPr="0088193B" w:rsidRDefault="00E13F24" w:rsidP="00E13F24">
            <w:pPr>
              <w:pStyle w:val="TAL"/>
            </w:pPr>
            <w:r w:rsidRPr="0088193B">
              <w:t>Yes</w:t>
            </w:r>
          </w:p>
        </w:tc>
      </w:tr>
      <w:tr w:rsidR="00E13F24" w:rsidRPr="0088193B" w14:paraId="47D32EF2" w14:textId="77777777" w:rsidTr="00E13F24">
        <w:tc>
          <w:tcPr>
            <w:tcW w:w="1668" w:type="dxa"/>
          </w:tcPr>
          <w:p w14:paraId="329019C1" w14:textId="77777777" w:rsidR="00E13F24" w:rsidRPr="0088193B" w:rsidRDefault="00E13F24" w:rsidP="00E13F24">
            <w:pPr>
              <w:pStyle w:val="TAL"/>
              <w:rPr>
                <w:lang w:eastAsia="zh-CN"/>
              </w:rPr>
            </w:pPr>
            <w:r w:rsidRPr="0088193B">
              <w:rPr>
                <w:lang w:eastAsia="zh-CN"/>
              </w:rPr>
              <w:t>UL Category 21</w:t>
            </w:r>
          </w:p>
        </w:tc>
        <w:tc>
          <w:tcPr>
            <w:tcW w:w="2126" w:type="dxa"/>
          </w:tcPr>
          <w:p w14:paraId="5D38CC57" w14:textId="77777777" w:rsidR="00E13F24" w:rsidRPr="0088193B" w:rsidRDefault="00E13F24" w:rsidP="00E13F24">
            <w:pPr>
              <w:pStyle w:val="TAL"/>
            </w:pPr>
            <w:r w:rsidRPr="0088193B">
              <w:t>301504</w:t>
            </w:r>
          </w:p>
        </w:tc>
        <w:tc>
          <w:tcPr>
            <w:tcW w:w="1843" w:type="dxa"/>
          </w:tcPr>
          <w:p w14:paraId="67040D87" w14:textId="77777777" w:rsidR="00E13F24" w:rsidRPr="0088193B" w:rsidRDefault="00E13F24" w:rsidP="00E13F24">
            <w:pPr>
              <w:pStyle w:val="TAL"/>
            </w:pPr>
            <w:r w:rsidRPr="0088193B">
              <w:t>75376</w:t>
            </w:r>
          </w:p>
        </w:tc>
        <w:tc>
          <w:tcPr>
            <w:tcW w:w="1843" w:type="dxa"/>
          </w:tcPr>
          <w:p w14:paraId="2187F1C6" w14:textId="77777777" w:rsidR="00E13F24" w:rsidRPr="0088193B" w:rsidRDefault="00E13F24" w:rsidP="00E13F24">
            <w:pPr>
              <w:pStyle w:val="TAL"/>
            </w:pPr>
            <w:r w:rsidRPr="0088193B">
              <w:t>Yes</w:t>
            </w:r>
          </w:p>
        </w:tc>
        <w:tc>
          <w:tcPr>
            <w:tcW w:w="1843" w:type="dxa"/>
          </w:tcPr>
          <w:p w14:paraId="77530AD3" w14:textId="77777777" w:rsidR="00E13F24" w:rsidRPr="0088193B" w:rsidRDefault="00E13F24" w:rsidP="00E13F24">
            <w:pPr>
              <w:pStyle w:val="TAL"/>
            </w:pPr>
            <w:r w:rsidRPr="0088193B">
              <w:t>No</w:t>
            </w:r>
          </w:p>
        </w:tc>
      </w:tr>
      <w:tr w:rsidR="00E13F24" w:rsidRPr="0088193B" w14:paraId="6C3AB76A" w14:textId="77777777" w:rsidTr="00E13F24">
        <w:tc>
          <w:tcPr>
            <w:tcW w:w="7480" w:type="dxa"/>
            <w:gridSpan w:val="4"/>
          </w:tcPr>
          <w:p w14:paraId="0BBCE225" w14:textId="77777777" w:rsidR="00E13F24" w:rsidRPr="0088193B" w:rsidRDefault="00E13F24" w:rsidP="00E13F24">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683C4BF4" w14:textId="77777777" w:rsidR="00E13F24" w:rsidRPr="0088193B" w:rsidRDefault="00E13F24" w:rsidP="00E13F24">
            <w:pPr>
              <w:pStyle w:val="TAN"/>
            </w:pPr>
          </w:p>
        </w:tc>
      </w:tr>
    </w:tbl>
    <w:p w14:paraId="239B4D4E" w14:textId="77777777" w:rsidR="00FB26B3" w:rsidRPr="0088193B" w:rsidRDefault="00FB26B3" w:rsidP="00FB26B3">
      <w:pPr>
        <w:rPr>
          <w:lang w:eastAsia="zh-CN"/>
        </w:rPr>
      </w:pPr>
    </w:p>
    <w:p w14:paraId="17F15D1D" w14:textId="77777777" w:rsidR="00FB26B3" w:rsidRPr="0088193B" w:rsidRDefault="00FB26B3" w:rsidP="00FB26B3">
      <w:pPr>
        <w:pStyle w:val="H6"/>
        <w:rPr>
          <w:snapToGrid w:val="0"/>
        </w:rPr>
      </w:pPr>
      <w:r w:rsidRPr="0088193B">
        <w:t>7.1.7.1.</w:t>
      </w:r>
      <w:r w:rsidRPr="0088193B">
        <w:rPr>
          <w:lang w:eastAsia="zh-CN"/>
        </w:rPr>
        <w:t>12</w:t>
      </w:r>
      <w:r w:rsidRPr="0088193B">
        <w:t>.3</w:t>
      </w:r>
      <w:r w:rsidRPr="0088193B">
        <w:tab/>
        <w:t>Test description</w:t>
      </w:r>
    </w:p>
    <w:p w14:paraId="218DE8B8" w14:textId="77777777" w:rsidR="00FB26B3" w:rsidRPr="0088193B" w:rsidRDefault="00FB26B3" w:rsidP="00FB26B3">
      <w:pPr>
        <w:pStyle w:val="H6"/>
        <w:rPr>
          <w:snapToGrid w:val="0"/>
        </w:rPr>
      </w:pPr>
      <w:r w:rsidRPr="0088193B">
        <w:t>7.1.7.1.</w:t>
      </w:r>
      <w:r w:rsidRPr="0088193B">
        <w:rPr>
          <w:lang w:eastAsia="zh-CN"/>
        </w:rPr>
        <w:t>12</w:t>
      </w:r>
      <w:r w:rsidRPr="0088193B">
        <w:t>.3.1</w:t>
      </w:r>
      <w:r w:rsidRPr="0088193B">
        <w:tab/>
      </w:r>
      <w:r w:rsidRPr="0088193B">
        <w:rPr>
          <w:snapToGrid w:val="0"/>
        </w:rPr>
        <w:t>Pre-test conditions</w:t>
      </w:r>
    </w:p>
    <w:p w14:paraId="5C25A3BF" w14:textId="77777777" w:rsidR="00FB26B3" w:rsidRPr="0088193B" w:rsidRDefault="00FB26B3" w:rsidP="00FB26B3">
      <w:pPr>
        <w:pStyle w:val="H6"/>
      </w:pPr>
      <w:r w:rsidRPr="0088193B">
        <w:t>System Simulator:</w:t>
      </w:r>
    </w:p>
    <w:p w14:paraId="2B07CC7A" w14:textId="77777777" w:rsidR="00FB26B3" w:rsidRPr="0088193B" w:rsidRDefault="00FB26B3" w:rsidP="00FB26B3">
      <w:pPr>
        <w:pStyle w:val="B10"/>
      </w:pPr>
      <w:r w:rsidRPr="0088193B">
        <w:t>-</w:t>
      </w:r>
      <w:r w:rsidRPr="0088193B">
        <w:tab/>
        <w:t>Cell 1.</w:t>
      </w:r>
    </w:p>
    <w:p w14:paraId="653C21FC" w14:textId="77777777" w:rsidR="00FB26B3" w:rsidRPr="0088193B" w:rsidRDefault="00FB26B3" w:rsidP="00FB26B3">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2D8574E3">
          <v:shape id="_x0000_i3298" type="#_x0000_t75" style="width:24.75pt;height:17.25pt" o:ole="">
            <v:imagedata r:id="rId182" o:title=""/>
          </v:shape>
          <o:OLEObject Type="Embed" ProgID="Equation.3" ShapeID="_x0000_i3298" DrawAspect="Content" ObjectID="_1799747784" r:id="rId2478"/>
        </w:object>
      </w:r>
      <w:r w:rsidRPr="0088193B">
        <w:t>up to maximum value). For Band 18, Band 19 and Band 25, based on</w:t>
      </w:r>
      <w:r w:rsidRPr="0088193B">
        <w:rPr>
          <w:sz w:val="19"/>
          <w:szCs w:val="19"/>
        </w:rPr>
        <w:t xml:space="preserve"> industry requirement, uplink and downlink bandwidth set to 10MHz.</w:t>
      </w:r>
    </w:p>
    <w:p w14:paraId="4EF0AD31" w14:textId="77777777" w:rsidR="00FB26B3" w:rsidRPr="0088193B" w:rsidRDefault="00FB26B3" w:rsidP="00FB26B3">
      <w:pPr>
        <w:pStyle w:val="H6"/>
      </w:pPr>
      <w:r w:rsidRPr="0088193B">
        <w:t>UE:</w:t>
      </w:r>
    </w:p>
    <w:p w14:paraId="0231192E" w14:textId="77777777" w:rsidR="00FB26B3" w:rsidRPr="0088193B" w:rsidRDefault="00FB26B3" w:rsidP="00FB26B3">
      <w:r w:rsidRPr="0088193B">
        <w:t>None.</w:t>
      </w:r>
    </w:p>
    <w:p w14:paraId="309FAE29" w14:textId="77777777" w:rsidR="00FB26B3" w:rsidRPr="0088193B" w:rsidRDefault="00FB26B3" w:rsidP="00FB26B3">
      <w:pPr>
        <w:pStyle w:val="H6"/>
      </w:pPr>
      <w:r w:rsidRPr="0088193B">
        <w:t>Preamble:</w:t>
      </w:r>
    </w:p>
    <w:p w14:paraId="78E93A6D" w14:textId="77777777" w:rsidR="00FB26B3" w:rsidRPr="0088193B" w:rsidRDefault="00FB26B3" w:rsidP="00FB26B3">
      <w:pPr>
        <w:pStyle w:val="B10"/>
      </w:pPr>
      <w:r w:rsidRPr="0088193B">
        <w:t>-</w:t>
      </w:r>
      <w:r w:rsidRPr="0088193B">
        <w:tab/>
        <w:t>The UE is in state Loopback Activated (state 4) according to [18].</w:t>
      </w:r>
    </w:p>
    <w:p w14:paraId="26736F25" w14:textId="77777777" w:rsidR="00FB26B3" w:rsidRPr="0088193B" w:rsidRDefault="00FB26B3" w:rsidP="00FB26B3">
      <w:pPr>
        <w:pStyle w:val="H6"/>
      </w:pPr>
      <w:r w:rsidRPr="0088193B">
        <w:t>7.1.7.1.</w:t>
      </w:r>
      <w:r w:rsidRPr="0088193B">
        <w:rPr>
          <w:lang w:eastAsia="zh-CN"/>
        </w:rPr>
        <w:t>12</w:t>
      </w:r>
      <w:r w:rsidRPr="0088193B">
        <w:t>.3.2</w:t>
      </w:r>
      <w:r w:rsidRPr="0088193B">
        <w:tab/>
        <w:t>Test procedure sequence</w:t>
      </w:r>
    </w:p>
    <w:p w14:paraId="357BA88C" w14:textId="77777777" w:rsidR="00FB26B3" w:rsidRPr="0088193B" w:rsidRDefault="00FB26B3" w:rsidP="00FB26B3">
      <w:pPr>
        <w:pStyle w:val="TH"/>
      </w:pPr>
      <w:r w:rsidRPr="0088193B">
        <w:t>Table 7.1.7.1.</w:t>
      </w:r>
      <w:r w:rsidRPr="0088193B">
        <w:rPr>
          <w:lang w:eastAsia="zh-CN"/>
        </w:rPr>
        <w:t>12</w:t>
      </w:r>
      <w:r w:rsidRPr="0088193B">
        <w:t>.3.2-1: Maximum TB</w:t>
      </w:r>
      <w:r w:rsidRPr="0088193B">
        <w:rPr>
          <w:b w:val="0"/>
          <w:vertAlign w:val="subscript"/>
        </w:rPr>
        <w:t>size</w:t>
      </w:r>
      <w:r w:rsidRPr="0088193B" w:rsidDel="001737EF">
        <w:t xml:space="preserve"> </w:t>
      </w:r>
      <w:r w:rsidRPr="0088193B">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84"/>
      </w:tblGrid>
      <w:tr w:rsidR="008F1693" w:rsidRPr="0088193B" w14:paraId="61478D4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63FDCEFC" w14:textId="77777777" w:rsidR="008F1693" w:rsidRPr="0088193B" w:rsidRDefault="008F1693" w:rsidP="008F1693">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1AFA885E" w14:textId="77777777" w:rsidR="008F1693" w:rsidRPr="0088193B" w:rsidRDefault="008F1693" w:rsidP="008F1693">
            <w:pPr>
              <w:pStyle w:val="TAH"/>
            </w:pPr>
            <w:r w:rsidRPr="0088193B">
              <w:t>Maximum number of bits of a DL-SCH transport block received within a TTI</w:t>
            </w:r>
          </w:p>
        </w:tc>
        <w:tc>
          <w:tcPr>
            <w:tcW w:w="2384" w:type="dxa"/>
            <w:tcBorders>
              <w:top w:val="single" w:sz="4" w:space="0" w:color="auto"/>
              <w:left w:val="single" w:sz="4" w:space="0" w:color="auto"/>
              <w:bottom w:val="single" w:sz="4" w:space="0" w:color="auto"/>
              <w:right w:val="single" w:sz="4" w:space="0" w:color="auto"/>
            </w:tcBorders>
          </w:tcPr>
          <w:p w14:paraId="184E4A6E" w14:textId="77777777" w:rsidR="008F1693" w:rsidRPr="0088193B" w:rsidRDefault="008F1693" w:rsidP="008F1693">
            <w:pPr>
              <w:pStyle w:val="TAH"/>
              <w:rPr>
                <w:i/>
                <w:szCs w:val="18"/>
              </w:rPr>
            </w:pPr>
            <w:r w:rsidRPr="0088193B">
              <w:rPr>
                <w:szCs w:val="18"/>
              </w:rPr>
              <w:t xml:space="preserve">Support of </w:t>
            </w:r>
            <w:r w:rsidRPr="0088193B">
              <w:rPr>
                <w:i/>
                <w:szCs w:val="18"/>
              </w:rPr>
              <w:t>alternativeTBS-Index-r14</w:t>
            </w:r>
          </w:p>
          <w:p w14:paraId="0E8A0DFE" w14:textId="77777777" w:rsidR="008F1693" w:rsidRPr="0088193B" w:rsidRDefault="008F1693" w:rsidP="008F1693">
            <w:pPr>
              <w:pStyle w:val="TAH"/>
            </w:pPr>
            <w:r w:rsidRPr="0088193B">
              <w:rPr>
                <w:szCs w:val="18"/>
              </w:rPr>
              <w:t>(Note 1)</w:t>
            </w:r>
          </w:p>
        </w:tc>
      </w:tr>
      <w:tr w:rsidR="008F1693" w:rsidRPr="0088193B" w14:paraId="7FBC53FE"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104E6D8" w14:textId="77777777" w:rsidR="008F1693" w:rsidRPr="0088193B" w:rsidRDefault="008F1693" w:rsidP="008F1693">
            <w:pPr>
              <w:pStyle w:val="TAL"/>
              <w:rPr>
                <w:lang w:eastAsia="zh-CN"/>
              </w:rPr>
            </w:pP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0418A977" w14:textId="77777777" w:rsidR="008F1693" w:rsidRPr="0088193B" w:rsidRDefault="008F1693" w:rsidP="008F1693">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129E829" w14:textId="77777777" w:rsidR="008F1693" w:rsidRPr="0088193B" w:rsidRDefault="008F1693" w:rsidP="008F1693">
            <w:pPr>
              <w:pStyle w:val="TAC"/>
            </w:pPr>
            <w:r w:rsidRPr="0088193B">
              <w:t>-</w:t>
            </w:r>
          </w:p>
        </w:tc>
      </w:tr>
      <w:tr w:rsidR="008F1693" w:rsidRPr="0088193B" w14:paraId="027DE443"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76EF3513" w14:textId="77777777" w:rsidR="008F1693" w:rsidRPr="0088193B" w:rsidRDefault="008F1693" w:rsidP="008F1693">
            <w:pPr>
              <w:pStyle w:val="TAL"/>
              <w:rPr>
                <w:lang w:eastAsia="zh-CN"/>
              </w:rPr>
            </w:pP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51D41934" w14:textId="77777777" w:rsidR="008F1693" w:rsidRPr="0088193B" w:rsidRDefault="008F1693" w:rsidP="008F1693">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50D7D11B" w14:textId="77777777" w:rsidR="008F1693" w:rsidRPr="0088193B" w:rsidRDefault="008F1693" w:rsidP="008F1693">
            <w:pPr>
              <w:pStyle w:val="TAC"/>
            </w:pPr>
            <w:r w:rsidRPr="0088193B">
              <w:t>-</w:t>
            </w:r>
          </w:p>
        </w:tc>
      </w:tr>
      <w:tr w:rsidR="008F1693" w:rsidRPr="0088193B" w14:paraId="19A63E3C"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32AA7D96" w14:textId="77777777" w:rsidR="008F1693" w:rsidRPr="0088193B" w:rsidRDefault="008F1693" w:rsidP="008F1693">
            <w:pPr>
              <w:pStyle w:val="TAL"/>
            </w:pPr>
            <w:r w:rsidRPr="0088193B">
              <w:rPr>
                <w:lang w:eastAsia="zh-CN"/>
              </w:rPr>
              <w:t xml:space="preserve">DL </w:t>
            </w:r>
            <w:r w:rsidRPr="0088193B">
              <w:t xml:space="preserve">Category </w:t>
            </w:r>
            <w:r w:rsidRPr="0088193B">
              <w:rPr>
                <w:lang w:eastAsia="zh-CN"/>
              </w:rPr>
              <w:t>11</w:t>
            </w:r>
          </w:p>
        </w:tc>
        <w:tc>
          <w:tcPr>
            <w:tcW w:w="2126" w:type="dxa"/>
            <w:tcBorders>
              <w:top w:val="single" w:sz="4" w:space="0" w:color="auto"/>
              <w:left w:val="single" w:sz="4" w:space="0" w:color="auto"/>
              <w:bottom w:val="single" w:sz="4" w:space="0" w:color="auto"/>
              <w:right w:val="single" w:sz="4" w:space="0" w:color="auto"/>
            </w:tcBorders>
            <w:hideMark/>
          </w:tcPr>
          <w:p w14:paraId="51A0B384"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1D13BF7F" w14:textId="77777777" w:rsidR="008F1693" w:rsidRPr="0088193B" w:rsidRDefault="008F1693" w:rsidP="008F1693">
            <w:pPr>
              <w:pStyle w:val="TAC"/>
            </w:pPr>
            <w:r w:rsidRPr="0088193B">
              <w:t>-</w:t>
            </w:r>
          </w:p>
        </w:tc>
      </w:tr>
      <w:tr w:rsidR="008F1693" w:rsidRPr="0088193B" w14:paraId="2E877D97"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9AE4822" w14:textId="77777777" w:rsidR="008F1693" w:rsidRPr="0088193B" w:rsidRDefault="008F1693" w:rsidP="008F1693">
            <w:pPr>
              <w:pStyle w:val="TAL"/>
            </w:pPr>
            <w:r w:rsidRPr="0088193B">
              <w:rPr>
                <w:lang w:eastAsia="zh-CN"/>
              </w:rPr>
              <w:t xml:space="preserve">DL </w:t>
            </w:r>
            <w:r w:rsidRPr="0088193B">
              <w:t xml:space="preserve">Category </w:t>
            </w:r>
            <w:r w:rsidRPr="0088193B">
              <w:rPr>
                <w:lang w:eastAsia="zh-CN"/>
              </w:rPr>
              <w:t>12</w:t>
            </w:r>
          </w:p>
        </w:tc>
        <w:tc>
          <w:tcPr>
            <w:tcW w:w="2126" w:type="dxa"/>
            <w:tcBorders>
              <w:top w:val="single" w:sz="4" w:space="0" w:color="auto"/>
              <w:left w:val="single" w:sz="4" w:space="0" w:color="auto"/>
              <w:bottom w:val="single" w:sz="4" w:space="0" w:color="auto"/>
              <w:right w:val="single" w:sz="4" w:space="0" w:color="auto"/>
            </w:tcBorders>
            <w:hideMark/>
          </w:tcPr>
          <w:p w14:paraId="4E120D01"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589B23C" w14:textId="77777777" w:rsidR="008F1693" w:rsidRPr="0088193B" w:rsidRDefault="008F1693" w:rsidP="008F1693">
            <w:pPr>
              <w:pStyle w:val="TAC"/>
            </w:pPr>
            <w:r w:rsidRPr="0088193B">
              <w:t>-</w:t>
            </w:r>
          </w:p>
        </w:tc>
      </w:tr>
      <w:tr w:rsidR="008F1693" w:rsidRPr="0088193B" w14:paraId="0A104BDA"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1EE9E2DF" w14:textId="77777777" w:rsidR="008F1693" w:rsidRPr="0088193B" w:rsidRDefault="008F1693" w:rsidP="008F1693">
            <w:pPr>
              <w:pStyle w:val="TAL"/>
              <w:rPr>
                <w:lang w:eastAsia="zh-CN"/>
              </w:rPr>
            </w:pPr>
            <w:r w:rsidRPr="0088193B">
              <w:rPr>
                <w:lang w:eastAsia="zh-CN"/>
              </w:rPr>
              <w:t xml:space="preserve">DL </w:t>
            </w:r>
            <w:r w:rsidRPr="0088193B">
              <w:t xml:space="preserve">Category </w:t>
            </w:r>
            <w:r w:rsidRPr="0088193B">
              <w:rPr>
                <w:lang w:eastAsia="zh-CN"/>
              </w:rPr>
              <w:t>13</w:t>
            </w:r>
          </w:p>
        </w:tc>
        <w:tc>
          <w:tcPr>
            <w:tcW w:w="2126" w:type="dxa"/>
            <w:tcBorders>
              <w:top w:val="single" w:sz="4" w:space="0" w:color="auto"/>
              <w:left w:val="single" w:sz="4" w:space="0" w:color="auto"/>
              <w:bottom w:val="single" w:sz="4" w:space="0" w:color="auto"/>
              <w:right w:val="single" w:sz="4" w:space="0" w:color="auto"/>
            </w:tcBorders>
            <w:hideMark/>
          </w:tcPr>
          <w:p w14:paraId="0DB156C3" w14:textId="77777777" w:rsidR="008F1693" w:rsidRPr="0088193B" w:rsidRDefault="008F1693" w:rsidP="008F1693">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75A30D5" w14:textId="77777777" w:rsidR="008F1693" w:rsidRPr="0088193B" w:rsidRDefault="008F1693" w:rsidP="008F1693">
            <w:pPr>
              <w:pStyle w:val="TAC"/>
            </w:pPr>
            <w:r w:rsidRPr="0088193B">
              <w:t>-</w:t>
            </w:r>
          </w:p>
        </w:tc>
      </w:tr>
      <w:tr w:rsidR="008F1693" w:rsidRPr="0088193B" w14:paraId="31B75ADB"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2E3A8FF6" w14:textId="77777777" w:rsidR="008F1693" w:rsidRPr="0088193B" w:rsidRDefault="008F1693" w:rsidP="008F1693">
            <w:pPr>
              <w:pStyle w:val="TAL"/>
              <w:rPr>
                <w:lang w:eastAsia="zh-CN"/>
              </w:rPr>
            </w:pPr>
            <w:r w:rsidRPr="0088193B">
              <w:rPr>
                <w:lang w:eastAsia="zh-CN"/>
              </w:rPr>
              <w:t xml:space="preserve">DL </w:t>
            </w:r>
            <w:r w:rsidRPr="0088193B">
              <w:t>Category 1</w:t>
            </w:r>
            <w:r w:rsidRPr="0088193B">
              <w:rPr>
                <w:lang w:eastAsia="zh-CN"/>
              </w:rPr>
              <w:t>4</w:t>
            </w:r>
          </w:p>
        </w:tc>
        <w:tc>
          <w:tcPr>
            <w:tcW w:w="2126" w:type="dxa"/>
            <w:tcBorders>
              <w:top w:val="single" w:sz="4" w:space="0" w:color="auto"/>
              <w:left w:val="single" w:sz="4" w:space="0" w:color="auto"/>
              <w:bottom w:val="single" w:sz="4" w:space="0" w:color="auto"/>
              <w:right w:val="single" w:sz="4" w:space="0" w:color="auto"/>
            </w:tcBorders>
            <w:hideMark/>
          </w:tcPr>
          <w:p w14:paraId="17B198D3" w14:textId="77777777" w:rsidR="008F1693" w:rsidRPr="0088193B" w:rsidRDefault="008F1693" w:rsidP="008F1693">
            <w:pPr>
              <w:pStyle w:val="TAC"/>
              <w:rPr>
                <w:lang w:eastAsia="zh-CN"/>
              </w:rPr>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1340A2EF" w14:textId="77777777" w:rsidR="008F1693" w:rsidRPr="0088193B" w:rsidRDefault="008F1693" w:rsidP="008F1693">
            <w:pPr>
              <w:pStyle w:val="TAC"/>
            </w:pPr>
            <w:r w:rsidRPr="0088193B">
              <w:t>-</w:t>
            </w:r>
          </w:p>
        </w:tc>
      </w:tr>
      <w:tr w:rsidR="008F1693" w:rsidRPr="0088193B" w14:paraId="75329396"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62254797" w14:textId="77777777" w:rsidR="008F1693" w:rsidRPr="0088193B" w:rsidRDefault="008F1693" w:rsidP="008F1693">
            <w:pPr>
              <w:pStyle w:val="TAL"/>
            </w:pPr>
            <w:r w:rsidRPr="0088193B">
              <w:rPr>
                <w:lang w:eastAsia="zh-CN"/>
              </w:rPr>
              <w:t xml:space="preserve">DL </w:t>
            </w:r>
            <w:r w:rsidRPr="0088193B">
              <w:t xml:space="preserve">Category </w:t>
            </w:r>
            <w:r w:rsidRPr="0088193B">
              <w:rPr>
                <w:lang w:eastAsia="zh-CN"/>
              </w:rPr>
              <w:t>15</w:t>
            </w:r>
          </w:p>
        </w:tc>
        <w:tc>
          <w:tcPr>
            <w:tcW w:w="2126" w:type="dxa"/>
            <w:tcBorders>
              <w:top w:val="single" w:sz="4" w:space="0" w:color="auto"/>
              <w:left w:val="single" w:sz="4" w:space="0" w:color="auto"/>
              <w:bottom w:val="single" w:sz="4" w:space="0" w:color="auto"/>
              <w:right w:val="single" w:sz="4" w:space="0" w:color="auto"/>
            </w:tcBorders>
            <w:hideMark/>
          </w:tcPr>
          <w:p w14:paraId="4B38695C"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E2ED1C7" w14:textId="77777777" w:rsidR="008F1693" w:rsidRPr="0088193B" w:rsidRDefault="008F1693" w:rsidP="008F1693">
            <w:pPr>
              <w:pStyle w:val="TAC"/>
            </w:pPr>
            <w:r w:rsidRPr="0088193B">
              <w:t>No</w:t>
            </w:r>
          </w:p>
        </w:tc>
      </w:tr>
      <w:tr w:rsidR="008F1693" w:rsidRPr="0088193B" w14:paraId="2501C027" w14:textId="77777777" w:rsidTr="0023136E">
        <w:trPr>
          <w:jc w:val="center"/>
        </w:trPr>
        <w:tc>
          <w:tcPr>
            <w:tcW w:w="1668" w:type="dxa"/>
            <w:vMerge/>
            <w:tcBorders>
              <w:left w:val="single" w:sz="4" w:space="0" w:color="auto"/>
              <w:bottom w:val="single" w:sz="4" w:space="0" w:color="auto"/>
              <w:right w:val="single" w:sz="4" w:space="0" w:color="auto"/>
            </w:tcBorders>
          </w:tcPr>
          <w:p w14:paraId="3054C898" w14:textId="77777777" w:rsidR="008F1693" w:rsidRPr="0088193B" w:rsidRDefault="008F1693" w:rsidP="008F1693">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3FA046A9"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2C39A43" w14:textId="77777777" w:rsidR="008F1693" w:rsidRPr="0088193B" w:rsidRDefault="008F1693" w:rsidP="008F1693">
            <w:pPr>
              <w:pStyle w:val="TAC"/>
            </w:pPr>
            <w:r w:rsidRPr="0088193B">
              <w:t>Yes</w:t>
            </w:r>
          </w:p>
        </w:tc>
      </w:tr>
      <w:tr w:rsidR="008F1693" w:rsidRPr="0088193B" w14:paraId="627A5233"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4F355A68" w14:textId="77777777" w:rsidR="008F1693" w:rsidRPr="0088193B" w:rsidRDefault="008F1693" w:rsidP="008F1693">
            <w:pPr>
              <w:pStyle w:val="TAL"/>
            </w:pPr>
            <w:r w:rsidRPr="0088193B">
              <w:rPr>
                <w:lang w:eastAsia="zh-CN"/>
              </w:rPr>
              <w:t xml:space="preserve">DL </w:t>
            </w:r>
            <w:r w:rsidRPr="0088193B">
              <w:t>Category 1</w:t>
            </w:r>
            <w:r w:rsidRPr="0088193B">
              <w:rPr>
                <w:lang w:eastAsia="zh-CN"/>
              </w:rPr>
              <w:t>6</w:t>
            </w:r>
          </w:p>
        </w:tc>
        <w:tc>
          <w:tcPr>
            <w:tcW w:w="2126" w:type="dxa"/>
            <w:tcBorders>
              <w:top w:val="single" w:sz="4" w:space="0" w:color="auto"/>
              <w:left w:val="single" w:sz="4" w:space="0" w:color="auto"/>
              <w:bottom w:val="single" w:sz="4" w:space="0" w:color="auto"/>
              <w:right w:val="single" w:sz="4" w:space="0" w:color="auto"/>
            </w:tcBorders>
            <w:hideMark/>
          </w:tcPr>
          <w:p w14:paraId="4CDA2823"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6842B72E" w14:textId="77777777" w:rsidR="008F1693" w:rsidRPr="0088193B" w:rsidRDefault="008F1693" w:rsidP="008F1693">
            <w:pPr>
              <w:pStyle w:val="TAC"/>
            </w:pPr>
            <w:r w:rsidRPr="0088193B">
              <w:t>No</w:t>
            </w:r>
          </w:p>
        </w:tc>
      </w:tr>
      <w:tr w:rsidR="008F1693" w:rsidRPr="0088193B" w14:paraId="6819CE35" w14:textId="77777777" w:rsidTr="0023136E">
        <w:trPr>
          <w:jc w:val="center"/>
        </w:trPr>
        <w:tc>
          <w:tcPr>
            <w:tcW w:w="1668" w:type="dxa"/>
            <w:vMerge/>
            <w:tcBorders>
              <w:left w:val="single" w:sz="4" w:space="0" w:color="auto"/>
              <w:bottom w:val="single" w:sz="4" w:space="0" w:color="auto"/>
              <w:right w:val="single" w:sz="4" w:space="0" w:color="auto"/>
            </w:tcBorders>
          </w:tcPr>
          <w:p w14:paraId="09B05D5A" w14:textId="77777777" w:rsidR="008F1693" w:rsidRPr="0088193B" w:rsidRDefault="008F1693" w:rsidP="008F1693">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4DF9EB9C"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7D09611" w14:textId="77777777" w:rsidR="008F1693" w:rsidRPr="0088193B" w:rsidRDefault="008F1693" w:rsidP="008F1693">
            <w:pPr>
              <w:pStyle w:val="TAC"/>
            </w:pPr>
            <w:r w:rsidRPr="0088193B">
              <w:t>Yes</w:t>
            </w:r>
          </w:p>
        </w:tc>
      </w:tr>
      <w:tr w:rsidR="008F1693" w:rsidRPr="0088193B" w14:paraId="61E04195" w14:textId="77777777" w:rsidTr="0023136E">
        <w:trPr>
          <w:jc w:val="center"/>
        </w:trPr>
        <w:tc>
          <w:tcPr>
            <w:tcW w:w="1668" w:type="dxa"/>
            <w:tcBorders>
              <w:top w:val="single" w:sz="4" w:space="0" w:color="auto"/>
              <w:left w:val="single" w:sz="4" w:space="0" w:color="auto"/>
              <w:bottom w:val="single" w:sz="4" w:space="0" w:color="auto"/>
              <w:right w:val="single" w:sz="4" w:space="0" w:color="auto"/>
            </w:tcBorders>
            <w:hideMark/>
          </w:tcPr>
          <w:p w14:paraId="4108C4C2" w14:textId="77777777" w:rsidR="008F1693" w:rsidRPr="0088193B" w:rsidRDefault="008F1693" w:rsidP="008F1693">
            <w:pPr>
              <w:pStyle w:val="TAL"/>
              <w:rPr>
                <w:lang w:eastAsia="zh-CN"/>
              </w:rPr>
            </w:pPr>
            <w:r w:rsidRPr="0088193B">
              <w:rPr>
                <w:lang w:eastAsia="zh-CN"/>
              </w:rPr>
              <w:t>DL Category 17</w:t>
            </w:r>
          </w:p>
        </w:tc>
        <w:tc>
          <w:tcPr>
            <w:tcW w:w="2126" w:type="dxa"/>
            <w:tcBorders>
              <w:top w:val="single" w:sz="4" w:space="0" w:color="auto"/>
              <w:left w:val="single" w:sz="4" w:space="0" w:color="auto"/>
              <w:bottom w:val="single" w:sz="4" w:space="0" w:color="auto"/>
              <w:right w:val="single" w:sz="4" w:space="0" w:color="auto"/>
            </w:tcBorders>
            <w:hideMark/>
          </w:tcPr>
          <w:p w14:paraId="087129D6" w14:textId="77777777" w:rsidR="008F1693" w:rsidRPr="0088193B" w:rsidRDefault="008F1693" w:rsidP="008F1693">
            <w:pPr>
              <w:pStyle w:val="TAC"/>
            </w:pPr>
            <w:r w:rsidRPr="0088193B">
              <w:t>391656</w:t>
            </w:r>
          </w:p>
        </w:tc>
        <w:tc>
          <w:tcPr>
            <w:tcW w:w="2384" w:type="dxa"/>
            <w:tcBorders>
              <w:top w:val="single" w:sz="4" w:space="0" w:color="auto"/>
              <w:left w:val="single" w:sz="4" w:space="0" w:color="auto"/>
              <w:bottom w:val="single" w:sz="4" w:space="0" w:color="auto"/>
              <w:right w:val="single" w:sz="4" w:space="0" w:color="auto"/>
            </w:tcBorders>
          </w:tcPr>
          <w:p w14:paraId="785EA4AC" w14:textId="77777777" w:rsidR="008F1693" w:rsidRPr="0088193B" w:rsidRDefault="008F1693" w:rsidP="008F1693">
            <w:pPr>
              <w:pStyle w:val="TAC"/>
            </w:pPr>
            <w:r w:rsidRPr="0088193B">
              <w:t>-</w:t>
            </w:r>
          </w:p>
        </w:tc>
      </w:tr>
      <w:tr w:rsidR="008F1693" w:rsidRPr="0088193B" w14:paraId="4E871383"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7340EEEE" w14:textId="77777777" w:rsidR="008F1693" w:rsidRPr="0088193B" w:rsidRDefault="008F1693" w:rsidP="008F1693">
            <w:pPr>
              <w:pStyle w:val="TAL"/>
              <w:rPr>
                <w:lang w:eastAsia="zh-CN"/>
              </w:rPr>
            </w:pPr>
            <w:r w:rsidRPr="0088193B">
              <w:rPr>
                <w:lang w:eastAsia="zh-CN"/>
              </w:rPr>
              <w:t>DL Category 18</w:t>
            </w:r>
          </w:p>
        </w:tc>
        <w:tc>
          <w:tcPr>
            <w:tcW w:w="2126" w:type="dxa"/>
            <w:tcBorders>
              <w:top w:val="single" w:sz="4" w:space="0" w:color="auto"/>
              <w:left w:val="single" w:sz="4" w:space="0" w:color="auto"/>
              <w:bottom w:val="single" w:sz="4" w:space="0" w:color="auto"/>
              <w:right w:val="single" w:sz="4" w:space="0" w:color="auto"/>
            </w:tcBorders>
            <w:hideMark/>
          </w:tcPr>
          <w:p w14:paraId="1D1B1FB1"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349B8D43" w14:textId="77777777" w:rsidR="008F1693" w:rsidRPr="0088193B" w:rsidRDefault="008F1693" w:rsidP="008F1693">
            <w:pPr>
              <w:pStyle w:val="TAC"/>
            </w:pPr>
            <w:r w:rsidRPr="0088193B">
              <w:t>No</w:t>
            </w:r>
          </w:p>
        </w:tc>
      </w:tr>
      <w:tr w:rsidR="008F1693" w:rsidRPr="0088193B" w14:paraId="4F141CA7" w14:textId="77777777" w:rsidTr="0023136E">
        <w:trPr>
          <w:jc w:val="center"/>
        </w:trPr>
        <w:tc>
          <w:tcPr>
            <w:tcW w:w="1668" w:type="dxa"/>
            <w:vMerge/>
            <w:tcBorders>
              <w:left w:val="single" w:sz="4" w:space="0" w:color="auto"/>
              <w:bottom w:val="single" w:sz="4" w:space="0" w:color="auto"/>
              <w:right w:val="single" w:sz="4" w:space="0" w:color="auto"/>
            </w:tcBorders>
          </w:tcPr>
          <w:p w14:paraId="2F047011" w14:textId="77777777" w:rsidR="008F1693" w:rsidRPr="0088193B" w:rsidRDefault="008F1693" w:rsidP="008F1693">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584C1018"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79125357" w14:textId="77777777" w:rsidR="008F1693" w:rsidRPr="0088193B" w:rsidRDefault="008F1693" w:rsidP="008F1693">
            <w:pPr>
              <w:pStyle w:val="TAC"/>
            </w:pPr>
            <w:r w:rsidRPr="0088193B">
              <w:t>Yes</w:t>
            </w:r>
          </w:p>
        </w:tc>
      </w:tr>
      <w:tr w:rsidR="008F1693" w:rsidRPr="0088193B" w14:paraId="4869C2D7"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519C09CF" w14:textId="77777777" w:rsidR="008F1693" w:rsidRPr="0088193B" w:rsidRDefault="008F1693" w:rsidP="008F1693">
            <w:pPr>
              <w:pStyle w:val="TAL"/>
              <w:rPr>
                <w:lang w:eastAsia="zh-CN"/>
              </w:rPr>
            </w:pPr>
            <w:r w:rsidRPr="0088193B">
              <w:rPr>
                <w:lang w:eastAsia="zh-CN"/>
              </w:rPr>
              <w:t>DL Category 19</w:t>
            </w:r>
          </w:p>
        </w:tc>
        <w:tc>
          <w:tcPr>
            <w:tcW w:w="2126" w:type="dxa"/>
            <w:tcBorders>
              <w:top w:val="single" w:sz="4" w:space="0" w:color="auto"/>
              <w:left w:val="single" w:sz="4" w:space="0" w:color="auto"/>
              <w:bottom w:val="single" w:sz="4" w:space="0" w:color="auto"/>
              <w:right w:val="single" w:sz="4" w:space="0" w:color="auto"/>
            </w:tcBorders>
            <w:hideMark/>
          </w:tcPr>
          <w:p w14:paraId="6A312D8D"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7BAD74E0" w14:textId="77777777" w:rsidR="008F1693" w:rsidRPr="0088193B" w:rsidRDefault="008F1693" w:rsidP="008F1693">
            <w:pPr>
              <w:pStyle w:val="TAC"/>
            </w:pPr>
            <w:r w:rsidRPr="0088193B">
              <w:t>No</w:t>
            </w:r>
          </w:p>
        </w:tc>
      </w:tr>
      <w:tr w:rsidR="008F1693" w:rsidRPr="0088193B" w14:paraId="386500D7" w14:textId="77777777" w:rsidTr="0023136E">
        <w:trPr>
          <w:jc w:val="center"/>
        </w:trPr>
        <w:tc>
          <w:tcPr>
            <w:tcW w:w="1668" w:type="dxa"/>
            <w:vMerge/>
            <w:tcBorders>
              <w:left w:val="single" w:sz="4" w:space="0" w:color="auto"/>
              <w:bottom w:val="single" w:sz="4" w:space="0" w:color="auto"/>
              <w:right w:val="single" w:sz="4" w:space="0" w:color="auto"/>
            </w:tcBorders>
          </w:tcPr>
          <w:p w14:paraId="1C64898D" w14:textId="77777777" w:rsidR="008F1693" w:rsidRPr="0088193B" w:rsidRDefault="008F1693" w:rsidP="008F1693">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14:paraId="57FD98B9"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6D8DB62" w14:textId="77777777" w:rsidR="008F1693" w:rsidRPr="0088193B" w:rsidRDefault="008F1693" w:rsidP="008F1693">
            <w:pPr>
              <w:pStyle w:val="TAC"/>
            </w:pPr>
            <w:r w:rsidRPr="0088193B">
              <w:t>Yes</w:t>
            </w:r>
          </w:p>
        </w:tc>
      </w:tr>
      <w:tr w:rsidR="008F1693" w:rsidRPr="0088193B" w14:paraId="0E69B8B9" w14:textId="77777777" w:rsidTr="0023136E">
        <w:trPr>
          <w:jc w:val="center"/>
        </w:trPr>
        <w:tc>
          <w:tcPr>
            <w:tcW w:w="1668" w:type="dxa"/>
            <w:vMerge w:val="restart"/>
            <w:tcBorders>
              <w:top w:val="single" w:sz="4" w:space="0" w:color="auto"/>
              <w:left w:val="single" w:sz="4" w:space="0" w:color="auto"/>
              <w:right w:val="single" w:sz="4" w:space="0" w:color="auto"/>
            </w:tcBorders>
            <w:hideMark/>
          </w:tcPr>
          <w:p w14:paraId="15DE0177" w14:textId="77777777" w:rsidR="008F1693" w:rsidRPr="0088193B" w:rsidRDefault="008F1693" w:rsidP="008F1693">
            <w:pPr>
              <w:pStyle w:val="TAL"/>
            </w:pPr>
            <w:r w:rsidRPr="0088193B">
              <w:t>DL Category 20</w:t>
            </w:r>
          </w:p>
        </w:tc>
        <w:tc>
          <w:tcPr>
            <w:tcW w:w="2126" w:type="dxa"/>
            <w:tcBorders>
              <w:top w:val="single" w:sz="4" w:space="0" w:color="auto"/>
              <w:left w:val="single" w:sz="4" w:space="0" w:color="auto"/>
              <w:bottom w:val="single" w:sz="4" w:space="0" w:color="auto"/>
              <w:right w:val="single" w:sz="4" w:space="0" w:color="auto"/>
            </w:tcBorders>
            <w:hideMark/>
          </w:tcPr>
          <w:p w14:paraId="00EADF0B"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4D7B4DEF" w14:textId="77777777" w:rsidR="008F1693" w:rsidRPr="0088193B" w:rsidRDefault="008F1693" w:rsidP="008F1693">
            <w:pPr>
              <w:pStyle w:val="TAC"/>
            </w:pPr>
            <w:r w:rsidRPr="0088193B">
              <w:t>No</w:t>
            </w:r>
          </w:p>
        </w:tc>
      </w:tr>
      <w:tr w:rsidR="008F1693" w:rsidRPr="0088193B" w14:paraId="5ED4A832" w14:textId="77777777" w:rsidTr="0023136E">
        <w:trPr>
          <w:jc w:val="center"/>
        </w:trPr>
        <w:tc>
          <w:tcPr>
            <w:tcW w:w="1668" w:type="dxa"/>
            <w:vMerge/>
            <w:tcBorders>
              <w:left w:val="single" w:sz="4" w:space="0" w:color="auto"/>
              <w:bottom w:val="single" w:sz="4" w:space="0" w:color="auto"/>
              <w:right w:val="single" w:sz="4" w:space="0" w:color="auto"/>
            </w:tcBorders>
          </w:tcPr>
          <w:p w14:paraId="08E0498F" w14:textId="77777777" w:rsidR="008F1693" w:rsidRPr="0088193B" w:rsidRDefault="008F1693" w:rsidP="008F1693">
            <w:pPr>
              <w:pStyle w:val="TAL"/>
            </w:pPr>
          </w:p>
        </w:tc>
        <w:tc>
          <w:tcPr>
            <w:tcW w:w="2126" w:type="dxa"/>
            <w:tcBorders>
              <w:top w:val="single" w:sz="4" w:space="0" w:color="auto"/>
              <w:left w:val="single" w:sz="4" w:space="0" w:color="auto"/>
              <w:bottom w:val="single" w:sz="4" w:space="0" w:color="auto"/>
              <w:right w:val="single" w:sz="4" w:space="0" w:color="auto"/>
            </w:tcBorders>
          </w:tcPr>
          <w:p w14:paraId="1F7296D8"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0A11902C" w14:textId="77777777" w:rsidR="008F1693" w:rsidRPr="0088193B" w:rsidRDefault="008F1693" w:rsidP="008F1693">
            <w:pPr>
              <w:pStyle w:val="TAC"/>
            </w:pPr>
            <w:r w:rsidRPr="0088193B">
              <w:t>Yes</w:t>
            </w:r>
          </w:p>
        </w:tc>
      </w:tr>
      <w:tr w:rsidR="008F1693" w:rsidRPr="0088193B" w14:paraId="3702B8C4" w14:textId="77777777" w:rsidTr="0023136E">
        <w:trPr>
          <w:jc w:val="center"/>
        </w:trPr>
        <w:tc>
          <w:tcPr>
            <w:tcW w:w="1668" w:type="dxa"/>
            <w:vMerge w:val="restart"/>
            <w:tcBorders>
              <w:top w:val="single" w:sz="4" w:space="0" w:color="auto"/>
              <w:left w:val="single" w:sz="4" w:space="0" w:color="auto"/>
              <w:right w:val="single" w:sz="4" w:space="0" w:color="auto"/>
            </w:tcBorders>
          </w:tcPr>
          <w:p w14:paraId="1F45798E" w14:textId="77777777" w:rsidR="008F1693" w:rsidRPr="0088193B" w:rsidRDefault="008F1693" w:rsidP="008F1693">
            <w:pPr>
              <w:pStyle w:val="TAL"/>
            </w:pPr>
            <w:r w:rsidRPr="0088193B">
              <w:t>DL Category 21</w:t>
            </w:r>
          </w:p>
        </w:tc>
        <w:tc>
          <w:tcPr>
            <w:tcW w:w="2126" w:type="dxa"/>
            <w:tcBorders>
              <w:top w:val="single" w:sz="4" w:space="0" w:color="auto"/>
              <w:left w:val="single" w:sz="4" w:space="0" w:color="auto"/>
              <w:bottom w:val="single" w:sz="4" w:space="0" w:color="auto"/>
              <w:right w:val="single" w:sz="4" w:space="0" w:color="auto"/>
            </w:tcBorders>
          </w:tcPr>
          <w:p w14:paraId="47550BEF" w14:textId="77777777" w:rsidR="008F1693" w:rsidRPr="0088193B" w:rsidRDefault="008F1693" w:rsidP="008F1693">
            <w:pPr>
              <w:pStyle w:val="TAC"/>
            </w:pPr>
            <w:r w:rsidRPr="0088193B">
              <w:t>195816</w:t>
            </w:r>
          </w:p>
        </w:tc>
        <w:tc>
          <w:tcPr>
            <w:tcW w:w="2384" w:type="dxa"/>
            <w:tcBorders>
              <w:top w:val="single" w:sz="4" w:space="0" w:color="auto"/>
              <w:left w:val="single" w:sz="4" w:space="0" w:color="auto"/>
              <w:bottom w:val="single" w:sz="4" w:space="0" w:color="auto"/>
              <w:right w:val="single" w:sz="4" w:space="0" w:color="auto"/>
            </w:tcBorders>
          </w:tcPr>
          <w:p w14:paraId="24B7B761" w14:textId="77777777" w:rsidR="008F1693" w:rsidRPr="0088193B" w:rsidRDefault="008F1693" w:rsidP="008F1693">
            <w:pPr>
              <w:pStyle w:val="TAC"/>
            </w:pPr>
            <w:r w:rsidRPr="0088193B">
              <w:t>No</w:t>
            </w:r>
          </w:p>
        </w:tc>
      </w:tr>
      <w:tr w:rsidR="008F1693" w:rsidRPr="0088193B" w14:paraId="78A59322" w14:textId="77777777" w:rsidTr="0023136E">
        <w:trPr>
          <w:jc w:val="center"/>
        </w:trPr>
        <w:tc>
          <w:tcPr>
            <w:tcW w:w="1668" w:type="dxa"/>
            <w:vMerge/>
            <w:tcBorders>
              <w:left w:val="single" w:sz="4" w:space="0" w:color="auto"/>
              <w:bottom w:val="single" w:sz="4" w:space="0" w:color="auto"/>
              <w:right w:val="single" w:sz="4" w:space="0" w:color="auto"/>
            </w:tcBorders>
          </w:tcPr>
          <w:p w14:paraId="7E76F757" w14:textId="77777777" w:rsidR="008F1693" w:rsidRPr="0088193B" w:rsidRDefault="008F1693" w:rsidP="0023136E">
            <w:pPr>
              <w:keepNext/>
              <w:keepLines/>
              <w:spacing w:after="0"/>
              <w:textAlignment w:val="auto"/>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34FBB107" w14:textId="77777777" w:rsidR="008F1693" w:rsidRPr="0088193B" w:rsidRDefault="008F1693" w:rsidP="008F1693">
            <w:pPr>
              <w:pStyle w:val="TAC"/>
            </w:pPr>
            <w:r w:rsidRPr="0088193B">
              <w:rPr>
                <w:lang w:eastAsia="zh-CN"/>
              </w:rPr>
              <w:t>201936</w:t>
            </w:r>
          </w:p>
        </w:tc>
        <w:tc>
          <w:tcPr>
            <w:tcW w:w="2384" w:type="dxa"/>
            <w:tcBorders>
              <w:top w:val="single" w:sz="4" w:space="0" w:color="auto"/>
              <w:left w:val="single" w:sz="4" w:space="0" w:color="auto"/>
              <w:bottom w:val="single" w:sz="4" w:space="0" w:color="auto"/>
              <w:right w:val="single" w:sz="4" w:space="0" w:color="auto"/>
            </w:tcBorders>
          </w:tcPr>
          <w:p w14:paraId="36C32D17" w14:textId="77777777" w:rsidR="008F1693" w:rsidRPr="0088193B" w:rsidRDefault="008F1693" w:rsidP="008F1693">
            <w:pPr>
              <w:pStyle w:val="TAC"/>
            </w:pPr>
            <w:r w:rsidRPr="0088193B">
              <w:t>Yes</w:t>
            </w:r>
          </w:p>
        </w:tc>
      </w:tr>
      <w:tr w:rsidR="008F1693" w:rsidRPr="0088193B" w14:paraId="44DD7B8F" w14:textId="77777777" w:rsidTr="0023136E">
        <w:trPr>
          <w:jc w:val="center"/>
        </w:trPr>
        <w:tc>
          <w:tcPr>
            <w:tcW w:w="6178" w:type="dxa"/>
            <w:gridSpan w:val="3"/>
            <w:tcBorders>
              <w:top w:val="single" w:sz="4" w:space="0" w:color="auto"/>
              <w:left w:val="single" w:sz="4" w:space="0" w:color="auto"/>
              <w:bottom w:val="single" w:sz="4" w:space="0" w:color="auto"/>
              <w:right w:val="single" w:sz="4" w:space="0" w:color="auto"/>
            </w:tcBorders>
          </w:tcPr>
          <w:p w14:paraId="030A8002" w14:textId="77777777" w:rsidR="008F1693" w:rsidRPr="0088193B" w:rsidRDefault="008F1693" w:rsidP="008F1693">
            <w:pPr>
              <w:pStyle w:val="TAN"/>
            </w:pPr>
            <w:r w:rsidRPr="0088193B">
              <w:rPr>
                <w:lang w:eastAsia="zh-CN"/>
              </w:rPr>
              <w:t>NOTE 1:</w:t>
            </w:r>
            <w:r w:rsidRPr="0088193B">
              <w:rPr>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7FD9E494" w14:textId="77777777" w:rsidR="008F1693" w:rsidRPr="0088193B" w:rsidRDefault="008F1693" w:rsidP="008F1693">
      <w:pPr>
        <w:textAlignment w:val="auto"/>
      </w:pPr>
    </w:p>
    <w:p w14:paraId="65230B7B" w14:textId="77777777" w:rsidR="00FB26B3" w:rsidRPr="0088193B" w:rsidRDefault="00FB26B3" w:rsidP="00FB26B3">
      <w:pPr>
        <w:pStyle w:val="TH"/>
        <w:rPr>
          <w:lang w:eastAsia="zh-CN"/>
        </w:rPr>
      </w:pPr>
      <w:r w:rsidRPr="0088193B">
        <w:t>Table 7.1.7.1.</w:t>
      </w:r>
      <w:r w:rsidRPr="0088193B">
        <w:rPr>
          <w:lang w:eastAsia="zh-CN"/>
        </w:rPr>
        <w:t>12</w:t>
      </w:r>
      <w:r w:rsidRPr="0088193B">
        <w:t>.3.2-2: Number of downlink PDCP SDUs and PDCP SDU size used as test data for 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FB26B3" w:rsidRPr="0088193B" w14:paraId="5A5B2871" w14:textId="77777777" w:rsidTr="005233CC">
        <w:trPr>
          <w:jc w:val="center"/>
        </w:trPr>
        <w:tc>
          <w:tcPr>
            <w:tcW w:w="4733" w:type="dxa"/>
          </w:tcPr>
          <w:p w14:paraId="0C7C687F" w14:textId="77777777" w:rsidR="00FB26B3" w:rsidRPr="0088193B" w:rsidRDefault="00FB26B3" w:rsidP="005233CC">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1BC17873" w14:textId="77777777" w:rsidR="00FB26B3" w:rsidRPr="0088193B" w:rsidRDefault="00FB26B3" w:rsidP="005233CC">
            <w:pPr>
              <w:pStyle w:val="TAH"/>
            </w:pPr>
            <w:r w:rsidRPr="0088193B">
              <w:t>(bits)</w:t>
            </w:r>
          </w:p>
        </w:tc>
        <w:tc>
          <w:tcPr>
            <w:tcW w:w="1444" w:type="dxa"/>
          </w:tcPr>
          <w:p w14:paraId="6836A2F9" w14:textId="77777777" w:rsidR="00FB26B3" w:rsidRPr="0088193B" w:rsidRDefault="00FB26B3" w:rsidP="005233CC">
            <w:pPr>
              <w:pStyle w:val="TAH"/>
            </w:pPr>
            <w:r w:rsidRPr="0088193B">
              <w:t>Number of PDCP SDUs</w:t>
            </w:r>
          </w:p>
        </w:tc>
        <w:tc>
          <w:tcPr>
            <w:tcW w:w="3399" w:type="dxa"/>
          </w:tcPr>
          <w:p w14:paraId="13172A70" w14:textId="77777777" w:rsidR="00FB26B3" w:rsidRPr="0088193B" w:rsidRDefault="00FB26B3" w:rsidP="005233CC">
            <w:pPr>
              <w:pStyle w:val="TAH"/>
            </w:pPr>
            <w:r w:rsidRPr="0088193B">
              <w:t>PDCP SDU size</w:t>
            </w:r>
          </w:p>
          <w:p w14:paraId="7AC3C773" w14:textId="77777777" w:rsidR="00FB26B3" w:rsidRPr="0088193B" w:rsidRDefault="00FB26B3" w:rsidP="005233CC">
            <w:pPr>
              <w:pStyle w:val="TAH"/>
            </w:pPr>
            <w:r w:rsidRPr="0088193B">
              <w:t>(bits]</w:t>
            </w:r>
          </w:p>
          <w:p w14:paraId="43C792E5" w14:textId="77777777" w:rsidR="00FB26B3" w:rsidRPr="0088193B" w:rsidRDefault="00FB26B3" w:rsidP="005233CC">
            <w:pPr>
              <w:pStyle w:val="TAH"/>
            </w:pPr>
            <w:r w:rsidRPr="0088193B">
              <w:t>See note 1</w:t>
            </w:r>
          </w:p>
        </w:tc>
      </w:tr>
      <w:tr w:rsidR="00FB26B3" w:rsidRPr="0088193B" w14:paraId="22965C2F" w14:textId="77777777" w:rsidTr="005233CC">
        <w:trPr>
          <w:jc w:val="center"/>
        </w:trPr>
        <w:tc>
          <w:tcPr>
            <w:tcW w:w="4733" w:type="dxa"/>
          </w:tcPr>
          <w:p w14:paraId="762B5B4D" w14:textId="77777777" w:rsidR="00FB26B3" w:rsidRPr="0088193B" w:rsidRDefault="00FB26B3" w:rsidP="005233CC">
            <w:pPr>
              <w:pStyle w:val="TAL"/>
              <w:rPr>
                <w:rFonts w:cs="Arial"/>
                <w:szCs w:val="18"/>
                <w:lang w:eastAsia="zh-CN"/>
              </w:rPr>
            </w:pPr>
            <w:r w:rsidRPr="0088193B">
              <w:rPr>
                <w:rFonts w:cs="Arial"/>
                <w:position w:val="-12"/>
                <w:szCs w:val="18"/>
              </w:rPr>
              <w:object w:dxaOrig="1980" w:dyaOrig="380" w14:anchorId="73E1E5FB">
                <v:shape id="_x0000_i3299" type="#_x0000_t75" style="width:99pt;height:19.5pt" o:ole="">
                  <v:imagedata r:id="rId1474" o:title=""/>
                </v:shape>
                <o:OLEObject Type="Embed" ProgID="Equation.3" ShapeID="_x0000_i3299" DrawAspect="Content" ObjectID="_1799747785" r:id="rId2479"/>
              </w:object>
            </w:r>
            <w:r w:rsidRPr="0088193B">
              <w:rPr>
                <w:rFonts w:cs="Arial"/>
                <w:szCs w:val="18"/>
              </w:rPr>
              <w:t>S</w:t>
            </w:r>
            <w:r w:rsidRPr="0088193B">
              <w:rPr>
                <w:rFonts w:cs="Arial"/>
                <w:szCs w:val="18"/>
                <w:lang w:eastAsia="zh-CN"/>
              </w:rPr>
              <w:t>ee note 2</w:t>
            </w:r>
          </w:p>
        </w:tc>
        <w:tc>
          <w:tcPr>
            <w:tcW w:w="1444" w:type="dxa"/>
          </w:tcPr>
          <w:p w14:paraId="785A9A85" w14:textId="77777777" w:rsidR="00FB26B3" w:rsidRPr="0088193B" w:rsidRDefault="00FB26B3" w:rsidP="005233CC">
            <w:pPr>
              <w:pStyle w:val="TAC"/>
            </w:pPr>
            <w:r w:rsidRPr="0088193B">
              <w:t>1</w:t>
            </w:r>
          </w:p>
        </w:tc>
        <w:tc>
          <w:tcPr>
            <w:tcW w:w="3399" w:type="dxa"/>
          </w:tcPr>
          <w:p w14:paraId="46E6E2C4" w14:textId="77777777" w:rsidR="00FB26B3" w:rsidRPr="0088193B" w:rsidRDefault="00FB26B3" w:rsidP="005233CC">
            <w:pPr>
              <w:pStyle w:val="TAL"/>
            </w:pPr>
            <w:r w:rsidRPr="0088193B">
              <w:t>8*FLOOR((TB</w:t>
            </w:r>
            <w:r w:rsidRPr="0088193B">
              <w:rPr>
                <w:vertAlign w:val="subscript"/>
              </w:rPr>
              <w:t xml:space="preserve">size </w:t>
            </w:r>
            <w:r w:rsidR="008F1693" w:rsidRPr="0088193B">
              <w:rPr>
                <w:rFonts w:cs="Arial"/>
              </w:rPr>
              <w:t>–</w:t>
            </w:r>
            <w:r w:rsidRPr="0088193B">
              <w:t xml:space="preserve"> </w:t>
            </w:r>
            <w:r w:rsidRPr="0088193B">
              <w:rPr>
                <w:lang w:eastAsia="zh-CN"/>
              </w:rPr>
              <w:t>120</w:t>
            </w:r>
            <w:r w:rsidRPr="0088193B">
              <w:t>)/8)</w:t>
            </w:r>
          </w:p>
        </w:tc>
      </w:tr>
      <w:tr w:rsidR="00FB26B3" w:rsidRPr="0088193B" w14:paraId="70010A90" w14:textId="77777777" w:rsidTr="005233CC">
        <w:trPr>
          <w:jc w:val="center"/>
        </w:trPr>
        <w:tc>
          <w:tcPr>
            <w:tcW w:w="4733" w:type="dxa"/>
          </w:tcPr>
          <w:p w14:paraId="7D5B4EE3" w14:textId="77777777" w:rsidR="00FB26B3" w:rsidRPr="0088193B" w:rsidRDefault="00FB26B3" w:rsidP="005233CC">
            <w:pPr>
              <w:pStyle w:val="TAL"/>
              <w:rPr>
                <w:rFonts w:cs="Arial"/>
                <w:szCs w:val="18"/>
              </w:rPr>
            </w:pPr>
            <w:r w:rsidRPr="0088193B">
              <w:rPr>
                <w:rFonts w:cs="Arial"/>
                <w:position w:val="-12"/>
                <w:szCs w:val="18"/>
              </w:rPr>
              <w:object w:dxaOrig="2220" w:dyaOrig="380" w14:anchorId="3C40C3E6">
                <v:shape id="_x0000_i3300" type="#_x0000_t75" style="width:111.75pt;height:19.5pt" o:ole="">
                  <v:imagedata r:id="rId1476" o:title=""/>
                </v:shape>
                <o:OLEObject Type="Embed" ProgID="Equation.3" ShapeID="_x0000_i3300" DrawAspect="Content" ObjectID="_1799747786" r:id="rId2480"/>
              </w:object>
            </w:r>
          </w:p>
        </w:tc>
        <w:tc>
          <w:tcPr>
            <w:tcW w:w="1444" w:type="dxa"/>
          </w:tcPr>
          <w:p w14:paraId="32EE562C" w14:textId="77777777" w:rsidR="00FB26B3" w:rsidRPr="0088193B" w:rsidRDefault="00FB26B3" w:rsidP="005233CC">
            <w:pPr>
              <w:pStyle w:val="TAC"/>
            </w:pPr>
            <w:r w:rsidRPr="0088193B">
              <w:t>2</w:t>
            </w:r>
          </w:p>
        </w:tc>
        <w:tc>
          <w:tcPr>
            <w:tcW w:w="3399" w:type="dxa"/>
          </w:tcPr>
          <w:p w14:paraId="7C6CABA0"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FB26B3" w:rsidRPr="0088193B" w14:paraId="1206F6C1" w14:textId="77777777" w:rsidTr="005233CC">
        <w:trPr>
          <w:jc w:val="center"/>
        </w:trPr>
        <w:tc>
          <w:tcPr>
            <w:tcW w:w="4733" w:type="dxa"/>
          </w:tcPr>
          <w:p w14:paraId="72FF36D0" w14:textId="77777777" w:rsidR="00FB26B3" w:rsidRPr="0088193B" w:rsidRDefault="00FB26B3" w:rsidP="005233CC">
            <w:pPr>
              <w:pStyle w:val="TAL"/>
              <w:rPr>
                <w:rFonts w:cs="Arial"/>
                <w:szCs w:val="18"/>
              </w:rPr>
            </w:pPr>
            <w:r w:rsidRPr="0088193B">
              <w:rPr>
                <w:rFonts w:cs="Arial"/>
                <w:position w:val="-12"/>
                <w:szCs w:val="18"/>
              </w:rPr>
              <w:object w:dxaOrig="2240" w:dyaOrig="380" w14:anchorId="1BA80FD2">
                <v:shape id="_x0000_i3301" type="#_x0000_t75" style="width:111.75pt;height:19.5pt" o:ole="">
                  <v:imagedata r:id="rId1478" o:title=""/>
                </v:shape>
                <o:OLEObject Type="Embed" ProgID="Equation.3" ShapeID="_x0000_i3301" DrawAspect="Content" ObjectID="_1799747787" r:id="rId2481"/>
              </w:object>
            </w:r>
          </w:p>
        </w:tc>
        <w:tc>
          <w:tcPr>
            <w:tcW w:w="1444" w:type="dxa"/>
          </w:tcPr>
          <w:p w14:paraId="43E6B72F" w14:textId="77777777" w:rsidR="00FB26B3" w:rsidRPr="0088193B" w:rsidRDefault="00FB26B3" w:rsidP="005233CC">
            <w:pPr>
              <w:pStyle w:val="TAC"/>
            </w:pPr>
            <w:r w:rsidRPr="0088193B">
              <w:t>3</w:t>
            </w:r>
          </w:p>
        </w:tc>
        <w:tc>
          <w:tcPr>
            <w:tcW w:w="3399" w:type="dxa"/>
          </w:tcPr>
          <w:p w14:paraId="050E5607"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FB26B3" w:rsidRPr="0088193B" w14:paraId="606C190F" w14:textId="77777777" w:rsidTr="005233CC">
        <w:trPr>
          <w:jc w:val="center"/>
        </w:trPr>
        <w:tc>
          <w:tcPr>
            <w:tcW w:w="4733" w:type="dxa"/>
          </w:tcPr>
          <w:p w14:paraId="30350409" w14:textId="77777777" w:rsidR="00FB26B3" w:rsidRPr="0088193B" w:rsidRDefault="00FB26B3" w:rsidP="005233CC">
            <w:pPr>
              <w:pStyle w:val="TAL"/>
              <w:rPr>
                <w:rFonts w:cs="Arial"/>
                <w:szCs w:val="18"/>
              </w:rPr>
            </w:pPr>
            <w:r w:rsidRPr="0088193B">
              <w:rPr>
                <w:rFonts w:cs="Arial"/>
                <w:position w:val="-12"/>
                <w:szCs w:val="18"/>
              </w:rPr>
              <w:object w:dxaOrig="2260" w:dyaOrig="380" w14:anchorId="1973A6C9">
                <v:shape id="_x0000_i3302" type="#_x0000_t75" style="width:113.25pt;height:19.5pt" o:ole="">
                  <v:imagedata r:id="rId1480" o:title=""/>
                </v:shape>
                <o:OLEObject Type="Embed" ProgID="Equation.3" ShapeID="_x0000_i3302" DrawAspect="Content" ObjectID="_1799747788" r:id="rId2482"/>
              </w:object>
            </w:r>
          </w:p>
        </w:tc>
        <w:tc>
          <w:tcPr>
            <w:tcW w:w="1444" w:type="dxa"/>
          </w:tcPr>
          <w:p w14:paraId="7CE89067" w14:textId="77777777" w:rsidR="00FB26B3" w:rsidRPr="0088193B" w:rsidRDefault="00FB26B3" w:rsidP="005233CC">
            <w:pPr>
              <w:pStyle w:val="TAC"/>
            </w:pPr>
            <w:r w:rsidRPr="0088193B">
              <w:t>4</w:t>
            </w:r>
          </w:p>
        </w:tc>
        <w:tc>
          <w:tcPr>
            <w:tcW w:w="3399" w:type="dxa"/>
          </w:tcPr>
          <w:p w14:paraId="00F8B609"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FB26B3" w:rsidRPr="0088193B" w14:paraId="4904CBD2" w14:textId="77777777" w:rsidTr="005233CC">
        <w:trPr>
          <w:jc w:val="center"/>
        </w:trPr>
        <w:tc>
          <w:tcPr>
            <w:tcW w:w="4733" w:type="dxa"/>
          </w:tcPr>
          <w:p w14:paraId="2E0A5195" w14:textId="77777777" w:rsidR="00FB26B3" w:rsidRPr="0088193B" w:rsidRDefault="00FB26B3" w:rsidP="005233CC">
            <w:pPr>
              <w:pStyle w:val="TAL"/>
              <w:rPr>
                <w:rFonts w:cs="Arial"/>
                <w:szCs w:val="18"/>
              </w:rPr>
            </w:pPr>
            <w:r w:rsidRPr="0088193B">
              <w:rPr>
                <w:rFonts w:cs="Arial"/>
                <w:position w:val="-12"/>
                <w:szCs w:val="18"/>
              </w:rPr>
              <w:object w:dxaOrig="2260" w:dyaOrig="380" w14:anchorId="04D2290B">
                <v:shape id="_x0000_i3303" type="#_x0000_t75" style="width:113.25pt;height:19.5pt" o:ole="">
                  <v:imagedata r:id="rId1482" o:title=""/>
                </v:shape>
                <o:OLEObject Type="Embed" ProgID="Equation.3" ShapeID="_x0000_i3303" DrawAspect="Content" ObjectID="_1799747789" r:id="rId2483"/>
              </w:object>
            </w:r>
          </w:p>
        </w:tc>
        <w:tc>
          <w:tcPr>
            <w:tcW w:w="1444" w:type="dxa"/>
          </w:tcPr>
          <w:p w14:paraId="5CE88D1B" w14:textId="77777777" w:rsidR="00FB26B3" w:rsidRPr="0088193B" w:rsidRDefault="00FB26B3" w:rsidP="005233CC">
            <w:pPr>
              <w:pStyle w:val="TAC"/>
            </w:pPr>
            <w:r w:rsidRPr="0088193B">
              <w:t>5</w:t>
            </w:r>
          </w:p>
        </w:tc>
        <w:tc>
          <w:tcPr>
            <w:tcW w:w="3399" w:type="dxa"/>
          </w:tcPr>
          <w:p w14:paraId="607A25B0" w14:textId="77777777" w:rsidR="00FB26B3" w:rsidRPr="0088193B" w:rsidRDefault="00FB26B3" w:rsidP="005233CC">
            <w:pPr>
              <w:pStyle w:val="TAL"/>
            </w:pPr>
            <w:r w:rsidRPr="0088193B">
              <w:t>8*FLOOR((TB</w:t>
            </w:r>
            <w:r w:rsidRPr="0088193B">
              <w:rPr>
                <w:vertAlign w:val="subscript"/>
              </w:rPr>
              <w:t xml:space="preserve">size </w:t>
            </w:r>
            <w:r w:rsidR="008F1693" w:rsidRPr="0088193B">
              <w:rPr>
                <w:rFonts w:cs="Arial"/>
              </w:rPr>
              <w:t>–</w:t>
            </w:r>
            <w:r w:rsidRPr="0088193B">
              <w:t xml:space="preserve"> </w:t>
            </w:r>
            <w:r w:rsidRPr="0088193B">
              <w:rPr>
                <w:lang w:eastAsia="zh-CN"/>
              </w:rPr>
              <w:t>232</w:t>
            </w:r>
            <w:r w:rsidRPr="0088193B">
              <w:t>/40)</w:t>
            </w:r>
          </w:p>
        </w:tc>
      </w:tr>
      <w:tr w:rsidR="00FB26B3" w:rsidRPr="0088193B" w14:paraId="6D4CCDE3" w14:textId="77777777" w:rsidTr="005233CC">
        <w:trPr>
          <w:jc w:val="center"/>
        </w:trPr>
        <w:tc>
          <w:tcPr>
            <w:tcW w:w="4733" w:type="dxa"/>
          </w:tcPr>
          <w:p w14:paraId="580C0CEE" w14:textId="77777777" w:rsidR="00FB26B3" w:rsidRPr="0088193B" w:rsidRDefault="00FB26B3" w:rsidP="005233CC">
            <w:pPr>
              <w:pStyle w:val="TAL"/>
              <w:rPr>
                <w:rFonts w:cs="Arial"/>
                <w:szCs w:val="18"/>
              </w:rPr>
            </w:pPr>
            <w:r w:rsidRPr="0088193B">
              <w:rPr>
                <w:rFonts w:cs="Arial"/>
                <w:position w:val="-12"/>
                <w:szCs w:val="18"/>
              </w:rPr>
              <w:object w:dxaOrig="2260" w:dyaOrig="380" w14:anchorId="0D7D2B12">
                <v:shape id="_x0000_i3304" type="#_x0000_t75" style="width:113.25pt;height:19.5pt" o:ole="">
                  <v:imagedata r:id="rId1484" o:title=""/>
                </v:shape>
                <o:OLEObject Type="Embed" ProgID="Equation.3" ShapeID="_x0000_i3304" DrawAspect="Content" ObjectID="_1799747790" r:id="rId2484"/>
              </w:object>
            </w:r>
          </w:p>
        </w:tc>
        <w:tc>
          <w:tcPr>
            <w:tcW w:w="1444" w:type="dxa"/>
          </w:tcPr>
          <w:p w14:paraId="6158F7E7" w14:textId="77777777" w:rsidR="00FB26B3" w:rsidRPr="0088193B" w:rsidRDefault="00FB26B3" w:rsidP="005233CC">
            <w:pPr>
              <w:pStyle w:val="TAC"/>
            </w:pPr>
            <w:r w:rsidRPr="0088193B">
              <w:t>6</w:t>
            </w:r>
          </w:p>
        </w:tc>
        <w:tc>
          <w:tcPr>
            <w:tcW w:w="3399" w:type="dxa"/>
          </w:tcPr>
          <w:p w14:paraId="2D2B32E9"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FB26B3" w:rsidRPr="0088193B" w14:paraId="288F5A76" w14:textId="77777777" w:rsidTr="005233CC">
        <w:trPr>
          <w:trHeight w:val="494"/>
          <w:jc w:val="center"/>
        </w:trPr>
        <w:tc>
          <w:tcPr>
            <w:tcW w:w="4733" w:type="dxa"/>
          </w:tcPr>
          <w:p w14:paraId="368374FA" w14:textId="77777777" w:rsidR="00FB26B3" w:rsidRPr="0088193B" w:rsidRDefault="00FB26B3" w:rsidP="005233CC">
            <w:pPr>
              <w:pStyle w:val="TAL"/>
              <w:rPr>
                <w:rFonts w:cs="Arial"/>
                <w:szCs w:val="18"/>
              </w:rPr>
            </w:pPr>
            <w:r w:rsidRPr="0088193B">
              <w:rPr>
                <w:rFonts w:cs="Arial"/>
                <w:position w:val="-12"/>
                <w:szCs w:val="18"/>
              </w:rPr>
              <w:object w:dxaOrig="2260" w:dyaOrig="380" w14:anchorId="15E9FB21">
                <v:shape id="_x0000_i3305" type="#_x0000_t75" style="width:113.25pt;height:19.5pt" o:ole="">
                  <v:imagedata r:id="rId1486" o:title=""/>
                </v:shape>
                <o:OLEObject Type="Embed" ProgID="Equation.3" ShapeID="_x0000_i3305" DrawAspect="Content" ObjectID="_1799747791" r:id="rId2485"/>
              </w:object>
            </w:r>
          </w:p>
        </w:tc>
        <w:tc>
          <w:tcPr>
            <w:tcW w:w="1444" w:type="dxa"/>
          </w:tcPr>
          <w:p w14:paraId="6C2B69DE" w14:textId="77777777" w:rsidR="00FB26B3" w:rsidRPr="0088193B" w:rsidRDefault="00FB26B3" w:rsidP="005233CC">
            <w:pPr>
              <w:pStyle w:val="TAC"/>
            </w:pPr>
            <w:r w:rsidRPr="0088193B">
              <w:t>7</w:t>
            </w:r>
          </w:p>
        </w:tc>
        <w:tc>
          <w:tcPr>
            <w:tcW w:w="3399" w:type="dxa"/>
          </w:tcPr>
          <w:p w14:paraId="58895BB0"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FB26B3" w:rsidRPr="0088193B" w14:paraId="243D553F" w14:textId="77777777" w:rsidTr="005233CC">
        <w:trPr>
          <w:jc w:val="center"/>
        </w:trPr>
        <w:tc>
          <w:tcPr>
            <w:tcW w:w="4733" w:type="dxa"/>
          </w:tcPr>
          <w:p w14:paraId="1E8E2D72" w14:textId="77777777" w:rsidR="00FB26B3" w:rsidRPr="0088193B" w:rsidRDefault="00FB26B3" w:rsidP="005233CC">
            <w:pPr>
              <w:pStyle w:val="TAL"/>
              <w:rPr>
                <w:rFonts w:cs="Arial"/>
                <w:szCs w:val="18"/>
              </w:rPr>
            </w:pPr>
            <w:r w:rsidRPr="0088193B">
              <w:rPr>
                <w:rFonts w:cs="Arial"/>
                <w:position w:val="-12"/>
                <w:szCs w:val="18"/>
              </w:rPr>
              <w:object w:dxaOrig="2280" w:dyaOrig="380" w14:anchorId="4C53CD32">
                <v:shape id="_x0000_i3306" type="#_x0000_t75" style="width:114pt;height:19.5pt" o:ole="">
                  <v:imagedata r:id="rId1488" o:title=""/>
                </v:shape>
                <o:OLEObject Type="Embed" ProgID="Equation.3" ShapeID="_x0000_i3306" DrawAspect="Content" ObjectID="_1799747792" r:id="rId2486"/>
              </w:object>
            </w:r>
          </w:p>
        </w:tc>
        <w:tc>
          <w:tcPr>
            <w:tcW w:w="1444" w:type="dxa"/>
          </w:tcPr>
          <w:p w14:paraId="4F723A51" w14:textId="77777777" w:rsidR="00FB26B3" w:rsidRPr="0088193B" w:rsidRDefault="00FB26B3" w:rsidP="005233CC">
            <w:pPr>
              <w:pStyle w:val="TAC"/>
            </w:pPr>
            <w:r w:rsidRPr="0088193B">
              <w:t>8</w:t>
            </w:r>
          </w:p>
        </w:tc>
        <w:tc>
          <w:tcPr>
            <w:tcW w:w="3399" w:type="dxa"/>
          </w:tcPr>
          <w:p w14:paraId="6C340F56"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FB26B3" w:rsidRPr="0088193B" w14:paraId="34AE9A11" w14:textId="77777777" w:rsidTr="005233CC">
        <w:trPr>
          <w:jc w:val="center"/>
        </w:trPr>
        <w:tc>
          <w:tcPr>
            <w:tcW w:w="4733" w:type="dxa"/>
          </w:tcPr>
          <w:p w14:paraId="5FFC273A" w14:textId="77777777" w:rsidR="00FB26B3" w:rsidRPr="0088193B" w:rsidRDefault="00FB26B3" w:rsidP="005233CC">
            <w:pPr>
              <w:pStyle w:val="TAL"/>
              <w:rPr>
                <w:rFonts w:cs="Arial"/>
                <w:szCs w:val="18"/>
              </w:rPr>
            </w:pPr>
            <w:r w:rsidRPr="0088193B">
              <w:rPr>
                <w:rFonts w:cs="Arial"/>
                <w:position w:val="-12"/>
                <w:szCs w:val="18"/>
              </w:rPr>
              <w:object w:dxaOrig="2360" w:dyaOrig="380" w14:anchorId="45F3D772">
                <v:shape id="_x0000_i3307" type="#_x0000_t75" style="width:117.75pt;height:19.5pt" o:ole="">
                  <v:imagedata r:id="rId1490" o:title=""/>
                </v:shape>
                <o:OLEObject Type="Embed" ProgID="Equation.3" ShapeID="_x0000_i3307" DrawAspect="Content" ObjectID="_1799747793" r:id="rId2487"/>
              </w:object>
            </w:r>
          </w:p>
        </w:tc>
        <w:tc>
          <w:tcPr>
            <w:tcW w:w="1444" w:type="dxa"/>
          </w:tcPr>
          <w:p w14:paraId="6779D800" w14:textId="77777777" w:rsidR="00FB26B3" w:rsidRPr="0088193B" w:rsidRDefault="00FB26B3" w:rsidP="005233CC">
            <w:pPr>
              <w:pStyle w:val="TAC"/>
            </w:pPr>
            <w:r w:rsidRPr="0088193B">
              <w:t>9</w:t>
            </w:r>
          </w:p>
        </w:tc>
        <w:tc>
          <w:tcPr>
            <w:tcW w:w="3399" w:type="dxa"/>
          </w:tcPr>
          <w:p w14:paraId="48606279"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FB26B3" w:rsidRPr="0088193B" w14:paraId="1A71A248" w14:textId="77777777" w:rsidTr="005233CC">
        <w:trPr>
          <w:jc w:val="center"/>
        </w:trPr>
        <w:tc>
          <w:tcPr>
            <w:tcW w:w="4733" w:type="dxa"/>
          </w:tcPr>
          <w:p w14:paraId="29595D69" w14:textId="77777777" w:rsidR="00FB26B3" w:rsidRPr="0088193B" w:rsidRDefault="00FB26B3" w:rsidP="005233CC">
            <w:pPr>
              <w:pStyle w:val="TAL"/>
              <w:rPr>
                <w:rFonts w:cs="Arial"/>
                <w:szCs w:val="18"/>
              </w:rPr>
            </w:pPr>
            <w:r w:rsidRPr="0088193B">
              <w:rPr>
                <w:rFonts w:cs="Arial"/>
                <w:position w:val="-12"/>
                <w:szCs w:val="18"/>
              </w:rPr>
              <w:object w:dxaOrig="2480" w:dyaOrig="380" w14:anchorId="369D19EA">
                <v:shape id="_x0000_i3308" type="#_x0000_t75" style="width:123.75pt;height:19.5pt" o:ole="">
                  <v:imagedata r:id="rId1492" o:title=""/>
                </v:shape>
                <o:OLEObject Type="Embed" ProgID="Equation.3" ShapeID="_x0000_i3308" DrawAspect="Content" ObjectID="_1799747794" r:id="rId2488"/>
              </w:object>
            </w:r>
          </w:p>
        </w:tc>
        <w:tc>
          <w:tcPr>
            <w:tcW w:w="1444" w:type="dxa"/>
          </w:tcPr>
          <w:p w14:paraId="646159D0" w14:textId="77777777" w:rsidR="00FB26B3" w:rsidRPr="0088193B" w:rsidRDefault="00FB26B3" w:rsidP="005233CC">
            <w:pPr>
              <w:pStyle w:val="TAC"/>
            </w:pPr>
            <w:r w:rsidRPr="0088193B">
              <w:t>10</w:t>
            </w:r>
          </w:p>
        </w:tc>
        <w:tc>
          <w:tcPr>
            <w:tcW w:w="3399" w:type="dxa"/>
          </w:tcPr>
          <w:p w14:paraId="05BF6425"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FB26B3" w:rsidRPr="0088193B" w14:paraId="12D64447" w14:textId="77777777" w:rsidTr="005233CC">
        <w:trPr>
          <w:jc w:val="center"/>
        </w:trPr>
        <w:tc>
          <w:tcPr>
            <w:tcW w:w="4733" w:type="dxa"/>
          </w:tcPr>
          <w:p w14:paraId="146B5889" w14:textId="77777777" w:rsidR="00FB26B3" w:rsidRPr="0088193B" w:rsidRDefault="00FB26B3" w:rsidP="005233CC">
            <w:pPr>
              <w:pStyle w:val="TAL"/>
              <w:rPr>
                <w:rFonts w:cs="Arial"/>
                <w:szCs w:val="18"/>
              </w:rPr>
            </w:pPr>
            <w:r w:rsidRPr="0088193B">
              <w:rPr>
                <w:rFonts w:cs="Arial"/>
                <w:position w:val="-12"/>
                <w:szCs w:val="18"/>
              </w:rPr>
              <w:object w:dxaOrig="2480" w:dyaOrig="380" w14:anchorId="43F7F642">
                <v:shape id="_x0000_i3309" type="#_x0000_t75" style="width:123.75pt;height:19.5pt" o:ole="">
                  <v:imagedata r:id="rId1494" o:title=""/>
                </v:shape>
                <o:OLEObject Type="Embed" ProgID="Equation.3" ShapeID="_x0000_i3309" DrawAspect="Content" ObjectID="_1799747795" r:id="rId2489"/>
              </w:object>
            </w:r>
          </w:p>
        </w:tc>
        <w:tc>
          <w:tcPr>
            <w:tcW w:w="1444" w:type="dxa"/>
          </w:tcPr>
          <w:p w14:paraId="753031F8" w14:textId="77777777" w:rsidR="00FB26B3" w:rsidRPr="0088193B" w:rsidRDefault="00FB26B3" w:rsidP="005233CC">
            <w:pPr>
              <w:pStyle w:val="TAC"/>
            </w:pPr>
            <w:r w:rsidRPr="0088193B">
              <w:t>11</w:t>
            </w:r>
          </w:p>
        </w:tc>
        <w:tc>
          <w:tcPr>
            <w:tcW w:w="3399" w:type="dxa"/>
          </w:tcPr>
          <w:p w14:paraId="54F9EBC2"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FB26B3" w:rsidRPr="0088193B" w14:paraId="75264E23" w14:textId="77777777" w:rsidTr="005233CC">
        <w:trPr>
          <w:jc w:val="center"/>
        </w:trPr>
        <w:tc>
          <w:tcPr>
            <w:tcW w:w="4733" w:type="dxa"/>
          </w:tcPr>
          <w:p w14:paraId="41060041" w14:textId="77777777" w:rsidR="00FB26B3" w:rsidRPr="0088193B" w:rsidRDefault="00FB26B3" w:rsidP="005233CC">
            <w:pPr>
              <w:pStyle w:val="TAL"/>
              <w:rPr>
                <w:rFonts w:cs="Arial"/>
                <w:szCs w:val="18"/>
              </w:rPr>
            </w:pPr>
            <w:r w:rsidRPr="0088193B">
              <w:rPr>
                <w:rFonts w:cs="Arial"/>
                <w:position w:val="-12"/>
                <w:szCs w:val="18"/>
              </w:rPr>
              <w:object w:dxaOrig="2460" w:dyaOrig="380" w14:anchorId="1AAF0A0F">
                <v:shape id="_x0000_i3310" type="#_x0000_t75" style="width:123pt;height:19.5pt" o:ole="">
                  <v:imagedata r:id="rId1496" o:title=""/>
                </v:shape>
                <o:OLEObject Type="Embed" ProgID="Equation.3" ShapeID="_x0000_i3310" DrawAspect="Content" ObjectID="_1799747796" r:id="rId2490"/>
              </w:object>
            </w:r>
          </w:p>
        </w:tc>
        <w:tc>
          <w:tcPr>
            <w:tcW w:w="1444" w:type="dxa"/>
          </w:tcPr>
          <w:p w14:paraId="1E449AC0" w14:textId="77777777" w:rsidR="00FB26B3" w:rsidRPr="0088193B" w:rsidRDefault="00FB26B3" w:rsidP="005233CC">
            <w:pPr>
              <w:pStyle w:val="TAC"/>
            </w:pPr>
            <w:r w:rsidRPr="0088193B">
              <w:t>12</w:t>
            </w:r>
          </w:p>
        </w:tc>
        <w:tc>
          <w:tcPr>
            <w:tcW w:w="3399" w:type="dxa"/>
          </w:tcPr>
          <w:p w14:paraId="48F1891F"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FB26B3" w:rsidRPr="0088193B" w14:paraId="2269195F" w14:textId="77777777" w:rsidTr="005233CC">
        <w:trPr>
          <w:jc w:val="center"/>
        </w:trPr>
        <w:tc>
          <w:tcPr>
            <w:tcW w:w="4733" w:type="dxa"/>
          </w:tcPr>
          <w:p w14:paraId="599099C9" w14:textId="77777777" w:rsidR="00FB26B3" w:rsidRPr="0088193B" w:rsidRDefault="0027040C" w:rsidP="005233CC">
            <w:pPr>
              <w:pStyle w:val="TAL"/>
              <w:rPr>
                <w:rFonts w:cs="Arial"/>
                <w:szCs w:val="18"/>
              </w:rPr>
            </w:pPr>
            <w:r w:rsidRPr="0088193B">
              <w:rPr>
                <w:rFonts w:cs="Arial"/>
                <w:position w:val="-12"/>
                <w:szCs w:val="18"/>
              </w:rPr>
              <w:object w:dxaOrig="2600" w:dyaOrig="380" w14:anchorId="4821B13F">
                <v:shape id="_x0000_i3311" type="#_x0000_t75" style="width:129pt;height:19.5pt" o:ole="">
                  <v:imagedata r:id="rId2387" o:title=""/>
                </v:shape>
                <o:OLEObject Type="Embed" ProgID="Equation.3" ShapeID="_x0000_i3311" DrawAspect="Content" ObjectID="_1799747797" r:id="rId2491"/>
              </w:object>
            </w:r>
          </w:p>
        </w:tc>
        <w:tc>
          <w:tcPr>
            <w:tcW w:w="1444" w:type="dxa"/>
          </w:tcPr>
          <w:p w14:paraId="1B68A4A4" w14:textId="77777777" w:rsidR="00FB26B3" w:rsidRPr="0088193B" w:rsidRDefault="00FB26B3" w:rsidP="005233CC">
            <w:pPr>
              <w:pStyle w:val="TAC"/>
            </w:pPr>
            <w:r w:rsidRPr="0088193B">
              <w:t>13</w:t>
            </w:r>
          </w:p>
        </w:tc>
        <w:tc>
          <w:tcPr>
            <w:tcW w:w="3399" w:type="dxa"/>
          </w:tcPr>
          <w:p w14:paraId="1880DB48" w14:textId="77777777" w:rsidR="00FB26B3" w:rsidRPr="0088193B" w:rsidRDefault="00FB26B3" w:rsidP="005233CC">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27040C" w:rsidRPr="0088193B" w14:paraId="783BD1AF" w14:textId="77777777" w:rsidTr="00B21BEF">
        <w:trPr>
          <w:jc w:val="center"/>
        </w:trPr>
        <w:tc>
          <w:tcPr>
            <w:tcW w:w="4733" w:type="dxa"/>
          </w:tcPr>
          <w:p w14:paraId="34FF1E8A" w14:textId="77777777" w:rsidR="0027040C" w:rsidRPr="0088193B" w:rsidRDefault="0027040C" w:rsidP="00B21BEF">
            <w:pPr>
              <w:pStyle w:val="TAL"/>
              <w:rPr>
                <w:rFonts w:cs="Arial"/>
                <w:szCs w:val="18"/>
              </w:rPr>
            </w:pPr>
            <w:r w:rsidRPr="0088193B">
              <w:rPr>
                <w:rFonts w:cs="Arial"/>
                <w:position w:val="-12"/>
                <w:szCs w:val="18"/>
              </w:rPr>
              <w:object w:dxaOrig="2580" w:dyaOrig="380" w14:anchorId="4F99A8E2">
                <v:shape id="_x0000_i3312" type="#_x0000_t75" style="width:129pt;height:19.5pt" o:ole="">
                  <v:imagedata r:id="rId2389" o:title=""/>
                </v:shape>
                <o:OLEObject Type="Embed" ProgID="Equation.3" ShapeID="_x0000_i3312" DrawAspect="Content" ObjectID="_1799747798" r:id="rId2492"/>
              </w:object>
            </w:r>
          </w:p>
        </w:tc>
        <w:tc>
          <w:tcPr>
            <w:tcW w:w="1444" w:type="dxa"/>
          </w:tcPr>
          <w:p w14:paraId="3A43637C" w14:textId="77777777" w:rsidR="0027040C" w:rsidRPr="0088193B" w:rsidRDefault="0027040C" w:rsidP="00B21BEF">
            <w:pPr>
              <w:pStyle w:val="TAC"/>
            </w:pPr>
            <w:r w:rsidRPr="0088193B">
              <w:t>14</w:t>
            </w:r>
          </w:p>
        </w:tc>
        <w:tc>
          <w:tcPr>
            <w:tcW w:w="3399" w:type="dxa"/>
          </w:tcPr>
          <w:p w14:paraId="464C4D3C"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488</w:t>
            </w:r>
            <w:r w:rsidRPr="0088193B">
              <w:t>)/112)</w:t>
            </w:r>
          </w:p>
        </w:tc>
      </w:tr>
      <w:tr w:rsidR="0027040C" w:rsidRPr="0088193B" w14:paraId="64C6FFF0" w14:textId="77777777" w:rsidTr="00B21BEF">
        <w:trPr>
          <w:jc w:val="center"/>
        </w:trPr>
        <w:tc>
          <w:tcPr>
            <w:tcW w:w="4733" w:type="dxa"/>
          </w:tcPr>
          <w:p w14:paraId="29E80D14" w14:textId="77777777" w:rsidR="0027040C" w:rsidRPr="0088193B" w:rsidRDefault="0027040C" w:rsidP="00B21BEF">
            <w:pPr>
              <w:pStyle w:val="TAL"/>
              <w:rPr>
                <w:rFonts w:cs="Arial"/>
                <w:szCs w:val="18"/>
              </w:rPr>
            </w:pPr>
            <w:r w:rsidRPr="0088193B">
              <w:rPr>
                <w:rFonts w:cs="Arial"/>
                <w:position w:val="-12"/>
                <w:szCs w:val="18"/>
              </w:rPr>
              <w:object w:dxaOrig="2600" w:dyaOrig="380" w14:anchorId="54F0CEA0">
                <v:shape id="_x0000_i3313" type="#_x0000_t75" style="width:129pt;height:19.5pt" o:ole="">
                  <v:imagedata r:id="rId2391" o:title=""/>
                </v:shape>
                <o:OLEObject Type="Embed" ProgID="Equation.3" ShapeID="_x0000_i3313" DrawAspect="Content" ObjectID="_1799747799" r:id="rId2493"/>
              </w:object>
            </w:r>
          </w:p>
        </w:tc>
        <w:tc>
          <w:tcPr>
            <w:tcW w:w="1444" w:type="dxa"/>
          </w:tcPr>
          <w:p w14:paraId="464A7E53" w14:textId="77777777" w:rsidR="0027040C" w:rsidRPr="0088193B" w:rsidRDefault="0027040C" w:rsidP="00B21BEF">
            <w:pPr>
              <w:pStyle w:val="TAC"/>
            </w:pPr>
            <w:r w:rsidRPr="0088193B">
              <w:t>15</w:t>
            </w:r>
          </w:p>
        </w:tc>
        <w:tc>
          <w:tcPr>
            <w:tcW w:w="3399" w:type="dxa"/>
          </w:tcPr>
          <w:p w14:paraId="32DD09A0"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12</w:t>
            </w:r>
            <w:r w:rsidRPr="0088193B">
              <w:t>)/120)</w:t>
            </w:r>
          </w:p>
        </w:tc>
      </w:tr>
      <w:tr w:rsidR="0027040C" w:rsidRPr="0088193B" w14:paraId="1E72141C" w14:textId="77777777" w:rsidTr="00B21BEF">
        <w:trPr>
          <w:jc w:val="center"/>
        </w:trPr>
        <w:tc>
          <w:tcPr>
            <w:tcW w:w="4733" w:type="dxa"/>
          </w:tcPr>
          <w:p w14:paraId="41557899" w14:textId="77777777" w:rsidR="0027040C" w:rsidRPr="0088193B" w:rsidRDefault="0027040C" w:rsidP="00B21BEF">
            <w:pPr>
              <w:pStyle w:val="TAL"/>
              <w:rPr>
                <w:rFonts w:cs="Arial"/>
                <w:szCs w:val="18"/>
              </w:rPr>
            </w:pPr>
            <w:r w:rsidRPr="0088193B">
              <w:rPr>
                <w:rFonts w:cs="Arial"/>
                <w:position w:val="-12"/>
                <w:szCs w:val="18"/>
              </w:rPr>
              <w:object w:dxaOrig="2580" w:dyaOrig="380" w14:anchorId="3533B8E0">
                <v:shape id="_x0000_i3314" type="#_x0000_t75" style="width:129pt;height:19.5pt" o:ole="">
                  <v:imagedata r:id="rId2393" o:title=""/>
                </v:shape>
                <o:OLEObject Type="Embed" ProgID="Equation.3" ShapeID="_x0000_i3314" DrawAspect="Content" ObjectID="_1799747800" r:id="rId2494"/>
              </w:object>
            </w:r>
          </w:p>
        </w:tc>
        <w:tc>
          <w:tcPr>
            <w:tcW w:w="1444" w:type="dxa"/>
          </w:tcPr>
          <w:p w14:paraId="07005A54" w14:textId="77777777" w:rsidR="0027040C" w:rsidRPr="0088193B" w:rsidRDefault="0027040C" w:rsidP="00B21BEF">
            <w:pPr>
              <w:pStyle w:val="TAC"/>
            </w:pPr>
            <w:r w:rsidRPr="0088193B">
              <w:t>16</w:t>
            </w:r>
          </w:p>
        </w:tc>
        <w:tc>
          <w:tcPr>
            <w:tcW w:w="3399" w:type="dxa"/>
          </w:tcPr>
          <w:p w14:paraId="33960CB4"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44</w:t>
            </w:r>
            <w:r w:rsidRPr="0088193B">
              <w:t>)/128)</w:t>
            </w:r>
          </w:p>
        </w:tc>
      </w:tr>
      <w:tr w:rsidR="0027040C" w:rsidRPr="0088193B" w14:paraId="19FD0F71" w14:textId="77777777" w:rsidTr="00B21BEF">
        <w:trPr>
          <w:jc w:val="center"/>
        </w:trPr>
        <w:tc>
          <w:tcPr>
            <w:tcW w:w="4733" w:type="dxa"/>
          </w:tcPr>
          <w:p w14:paraId="197A2AED" w14:textId="77777777" w:rsidR="0027040C" w:rsidRPr="0088193B" w:rsidRDefault="0027040C" w:rsidP="00B21BEF">
            <w:pPr>
              <w:pStyle w:val="TAL"/>
              <w:rPr>
                <w:rFonts w:cs="Arial"/>
                <w:szCs w:val="18"/>
              </w:rPr>
            </w:pPr>
            <w:r w:rsidRPr="0088193B">
              <w:rPr>
                <w:rFonts w:cs="Arial"/>
                <w:position w:val="-12"/>
                <w:szCs w:val="18"/>
              </w:rPr>
              <w:object w:dxaOrig="1560" w:dyaOrig="380" w14:anchorId="1C4840AB">
                <v:shape id="_x0000_i3315" type="#_x0000_t75" style="width:78pt;height:19.5pt" o:ole="">
                  <v:imagedata r:id="rId2395" o:title=""/>
                </v:shape>
                <o:OLEObject Type="Embed" ProgID="Equation.3" ShapeID="_x0000_i3315" DrawAspect="Content" ObjectID="_1799747801" r:id="rId2495"/>
              </w:object>
            </w:r>
          </w:p>
        </w:tc>
        <w:tc>
          <w:tcPr>
            <w:tcW w:w="1444" w:type="dxa"/>
          </w:tcPr>
          <w:p w14:paraId="7ECD74C6" w14:textId="77777777" w:rsidR="0027040C" w:rsidRPr="0088193B" w:rsidRDefault="0027040C" w:rsidP="00B21BEF">
            <w:pPr>
              <w:pStyle w:val="TAC"/>
            </w:pPr>
            <w:r w:rsidRPr="0088193B">
              <w:t>17</w:t>
            </w:r>
          </w:p>
        </w:tc>
        <w:tc>
          <w:tcPr>
            <w:tcW w:w="3399" w:type="dxa"/>
          </w:tcPr>
          <w:p w14:paraId="2B05D65A" w14:textId="77777777" w:rsidR="0027040C" w:rsidRPr="0088193B" w:rsidRDefault="0027040C" w:rsidP="00B21BEF">
            <w:pPr>
              <w:pStyle w:val="TAL"/>
            </w:pPr>
            <w:r w:rsidRPr="0088193B">
              <w:t>8*FLOOR((TB</w:t>
            </w:r>
            <w:r w:rsidRPr="0088193B">
              <w:rPr>
                <w:vertAlign w:val="subscript"/>
              </w:rPr>
              <w:t xml:space="preserve">size </w:t>
            </w:r>
            <w:r w:rsidRPr="0088193B">
              <w:t xml:space="preserve">– </w:t>
            </w:r>
            <w:r w:rsidRPr="0088193B">
              <w:rPr>
                <w:lang w:eastAsia="zh-CN"/>
              </w:rPr>
              <w:t>568</w:t>
            </w:r>
            <w:r w:rsidRPr="0088193B">
              <w:t>)/136)</w:t>
            </w:r>
          </w:p>
        </w:tc>
      </w:tr>
      <w:tr w:rsidR="00FB26B3" w:rsidRPr="0088193B" w14:paraId="08CF5C7E" w14:textId="77777777" w:rsidTr="005233CC">
        <w:trPr>
          <w:jc w:val="center"/>
        </w:trPr>
        <w:tc>
          <w:tcPr>
            <w:tcW w:w="9576" w:type="dxa"/>
            <w:gridSpan w:val="3"/>
            <w:vAlign w:val="center"/>
          </w:tcPr>
          <w:p w14:paraId="1C46263D" w14:textId="77777777" w:rsidR="00FB26B3" w:rsidRPr="0088193B" w:rsidRDefault="00FB26B3" w:rsidP="005233CC">
            <w:pPr>
              <w:pStyle w:val="TAN"/>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AMD PDU header size is CEIL[(Number of TBs *16+(N-1)*12)/8] bytes which includes one 16 bit standard AM header per TB and N-1 Length indicators of 12 bits corresponding to the worst case when one of the PDCP SDU is split between the two transport blocks. If no PDCP SDU is split between the transport blocks then there will be only N-2 LIs and MAC padding will occur instead of one LI;</w:t>
            </w:r>
            <w:r w:rsidRPr="0088193B">
              <w:br/>
            </w:r>
            <w:r w:rsidRPr="0088193B">
              <w:br/>
              <w:t>MAC header size = R/R/E/LCID MAC subheader (8 bits for Timing Advance) + R/R/E/LCID MAC subheader (24 bits for MAC SDU for RLC data PDU)+ Number of TBs R/R/E/LCID MAC subheaders (8 bits for MAC SDU for RLC status PDU) = 8 +24 + Number of TBs * 8 bits; If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4A35B0E0" w14:textId="77777777" w:rsidR="00FB26B3" w:rsidRPr="0088193B" w:rsidRDefault="00FB26B3" w:rsidP="005233CC">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161BFC75" w14:textId="77777777" w:rsidR="00FB26B3" w:rsidRPr="0088193B" w:rsidRDefault="00FB26B3" w:rsidP="00FB26B3">
      <w:pPr>
        <w:rPr>
          <w:lang w:eastAsia="zh-CN"/>
        </w:rPr>
      </w:pPr>
    </w:p>
    <w:p w14:paraId="4AB0CE33" w14:textId="77777777" w:rsidR="00FB26B3" w:rsidRPr="0088193B" w:rsidRDefault="00FB26B3" w:rsidP="00FB26B3">
      <w:pPr>
        <w:pStyle w:val="TH"/>
      </w:pPr>
      <w:r w:rsidRPr="0088193B">
        <w:t>Table 7.1.7.1.</w:t>
      </w:r>
      <w:r w:rsidRPr="0088193B">
        <w:rPr>
          <w:lang w:eastAsia="zh-CN"/>
        </w:rPr>
        <w:t>12</w:t>
      </w:r>
      <w:r w:rsidRPr="0088193B">
        <w:t>.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FB26B3" w:rsidRPr="0088193B" w14:paraId="6623633E"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7BE34F1E" w14:textId="77777777" w:rsidR="00FB26B3" w:rsidRPr="0088193B" w:rsidRDefault="00FB26B3" w:rsidP="005233CC">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5A5F34DF" w14:textId="77777777" w:rsidR="00FB26B3" w:rsidRPr="0088193B" w:rsidRDefault="00FB26B3" w:rsidP="005233CC">
            <w:pPr>
              <w:pStyle w:val="TAH"/>
            </w:pPr>
            <w:r w:rsidRPr="0088193B">
              <w:t xml:space="preserve">Max </w:t>
            </w:r>
            <w:r w:rsidRPr="0088193B">
              <w:rPr>
                <w:position w:val="-10"/>
              </w:rPr>
              <w:object w:dxaOrig="480" w:dyaOrig="340" w14:anchorId="1AE5AB0D">
                <v:shape id="_x0000_i3316" type="#_x0000_t75" style="width:24.75pt;height:17.25pt" o:ole="">
                  <v:imagedata r:id="rId182" o:title=""/>
                </v:shape>
                <o:OLEObject Type="Embed" ProgID="Equation.3" ShapeID="_x0000_i3316" DrawAspect="Content" ObjectID="_1799747802" r:id="rId2496"/>
              </w:object>
            </w:r>
          </w:p>
        </w:tc>
        <w:tc>
          <w:tcPr>
            <w:tcW w:w="4771" w:type="dxa"/>
            <w:tcBorders>
              <w:top w:val="single" w:sz="4" w:space="0" w:color="auto"/>
              <w:left w:val="single" w:sz="4" w:space="0" w:color="auto"/>
              <w:bottom w:val="single" w:sz="4" w:space="0" w:color="auto"/>
              <w:right w:val="single" w:sz="4" w:space="0" w:color="auto"/>
            </w:tcBorders>
          </w:tcPr>
          <w:p w14:paraId="117C3C56" w14:textId="77777777" w:rsidR="00FB26B3" w:rsidRPr="0088193B" w:rsidRDefault="00FB26B3" w:rsidP="005233CC">
            <w:pPr>
              <w:pStyle w:val="TAH"/>
            </w:pPr>
            <w:r w:rsidRPr="0088193B">
              <w:t xml:space="preserve">Allowed </w:t>
            </w:r>
            <w:r w:rsidRPr="0088193B">
              <w:rPr>
                <w:position w:val="-10"/>
              </w:rPr>
              <w:object w:dxaOrig="480" w:dyaOrig="340" w14:anchorId="77DFDDC6">
                <v:shape id="_x0000_i3317" type="#_x0000_t75" style="width:24.75pt;height:17.25pt" o:ole="">
                  <v:imagedata r:id="rId182" o:title=""/>
                </v:shape>
                <o:OLEObject Type="Embed" ProgID="Equation.3" ShapeID="_x0000_i3317" DrawAspect="Content" ObjectID="_1799747803" r:id="rId2497"/>
              </w:object>
            </w:r>
            <w:r w:rsidRPr="0088193B">
              <w:t>Values</w:t>
            </w:r>
          </w:p>
        </w:tc>
      </w:tr>
      <w:tr w:rsidR="00103A94" w:rsidRPr="0088193B" w14:paraId="4F95BA61"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454D2451" w14:textId="7C3887A6" w:rsidR="00103A94" w:rsidRPr="0088193B" w:rsidRDefault="00103A94" w:rsidP="00122003">
            <w:pPr>
              <w:pStyle w:val="TAC"/>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3B76FEAF" w14:textId="1FB8EB0F" w:rsidR="00103A94" w:rsidRPr="0088193B" w:rsidRDefault="00103A94" w:rsidP="00122003">
            <w:pPr>
              <w:pStyle w:val="TAC"/>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5F154F72" w14:textId="141E6CC1" w:rsidR="00103A94" w:rsidRPr="0088193B" w:rsidRDefault="00103A94" w:rsidP="00122003">
            <w:pPr>
              <w:pStyle w:val="TAC"/>
              <w:rPr>
                <w:b/>
              </w:rPr>
            </w:pPr>
            <w:r w:rsidRPr="00A73105">
              <w:t>1, 2, 3, 4, 5, 6, 7, 8, 9, 10, 11, 12, 13, 14, 15</w:t>
            </w:r>
          </w:p>
        </w:tc>
      </w:tr>
      <w:tr w:rsidR="00103A94" w:rsidRPr="0088193B" w14:paraId="3A71F8C0"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042BAA6F" w14:textId="6E3ED478" w:rsidR="00103A94" w:rsidRPr="0088193B" w:rsidRDefault="00103A94" w:rsidP="00122003">
            <w:pPr>
              <w:pStyle w:val="TAC"/>
            </w:pPr>
            <w:r w:rsidRPr="0088193B">
              <w:t>5 MHz</w:t>
            </w:r>
          </w:p>
        </w:tc>
        <w:tc>
          <w:tcPr>
            <w:tcW w:w="1388" w:type="dxa"/>
            <w:tcBorders>
              <w:top w:val="single" w:sz="4" w:space="0" w:color="auto"/>
              <w:left w:val="single" w:sz="4" w:space="0" w:color="auto"/>
              <w:bottom w:val="single" w:sz="4" w:space="0" w:color="auto"/>
              <w:right w:val="single" w:sz="4" w:space="0" w:color="auto"/>
            </w:tcBorders>
          </w:tcPr>
          <w:p w14:paraId="1A36146E" w14:textId="7B69EDCF" w:rsidR="00103A94" w:rsidRPr="0088193B" w:rsidRDefault="00103A94" w:rsidP="00122003">
            <w:pPr>
              <w:pStyle w:val="TAC"/>
            </w:pPr>
            <w:r w:rsidRPr="0088193B">
              <w:t>25</w:t>
            </w:r>
          </w:p>
        </w:tc>
        <w:tc>
          <w:tcPr>
            <w:tcW w:w="4771" w:type="dxa"/>
            <w:tcBorders>
              <w:top w:val="single" w:sz="4" w:space="0" w:color="auto"/>
              <w:left w:val="single" w:sz="4" w:space="0" w:color="auto"/>
              <w:bottom w:val="single" w:sz="4" w:space="0" w:color="auto"/>
              <w:right w:val="single" w:sz="4" w:space="0" w:color="auto"/>
            </w:tcBorders>
          </w:tcPr>
          <w:p w14:paraId="27BA8AF7" w14:textId="29D525E5" w:rsidR="00103A94" w:rsidRPr="0088193B" w:rsidRDefault="00103A94" w:rsidP="00122003">
            <w:pPr>
              <w:pStyle w:val="TAC"/>
              <w:rPr>
                <w:b/>
              </w:rPr>
            </w:pPr>
            <w:r w:rsidRPr="0088193B">
              <w:t xml:space="preserve">1, 2, </w:t>
            </w:r>
            <w:r w:rsidRPr="0088193B">
              <w:rPr>
                <w:lang w:eastAsia="zh-CN"/>
              </w:rPr>
              <w:t>3, 4, 5, 6, 7, 8, 9, 10, 11, 12, 13, 14, 15, 16, 17, 18, 19, 20, 21, 22, 23, 24, 25</w:t>
            </w:r>
          </w:p>
        </w:tc>
      </w:tr>
      <w:tr w:rsidR="00103A94" w:rsidRPr="0088193B" w14:paraId="4A1962BA"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34794DB2" w14:textId="77777777" w:rsidR="00103A94" w:rsidRPr="0088193B" w:rsidRDefault="00103A94" w:rsidP="00122003">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CA66D4C" w14:textId="77777777" w:rsidR="00103A94" w:rsidRPr="0088193B" w:rsidRDefault="00103A94" w:rsidP="00122003">
            <w:pPr>
              <w:pStyle w:val="TAC"/>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07BBC8F7" w14:textId="77777777" w:rsidR="00103A94" w:rsidRPr="0088193B" w:rsidRDefault="00103A94" w:rsidP="00122003">
            <w:pPr>
              <w:pStyle w:val="TAC"/>
            </w:pPr>
            <w:r w:rsidRPr="0088193B">
              <w:t>2, 3, 5, 6, 8, 9, 11, 12, 14, 15, 17, 18, 20, 21, 23, 24, 26, 27, 29, 30, 32, 33, 35, 36, 38, 39, 41, 42, 44, 45, 47, 48, 50</w:t>
            </w:r>
          </w:p>
        </w:tc>
      </w:tr>
      <w:tr w:rsidR="00103A94" w:rsidRPr="0088193B" w14:paraId="0500E650"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4AED5FD9"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0F82DF5A"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2ABF392B"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6DCF8D40" w14:textId="77777777" w:rsidTr="005233CC">
        <w:trPr>
          <w:jc w:val="center"/>
        </w:trPr>
        <w:tc>
          <w:tcPr>
            <w:tcW w:w="1668" w:type="dxa"/>
            <w:tcBorders>
              <w:top w:val="single" w:sz="4" w:space="0" w:color="auto"/>
              <w:left w:val="single" w:sz="4" w:space="0" w:color="auto"/>
              <w:bottom w:val="single" w:sz="4" w:space="0" w:color="auto"/>
              <w:right w:val="single" w:sz="4" w:space="0" w:color="auto"/>
            </w:tcBorders>
          </w:tcPr>
          <w:p w14:paraId="0E904DAD"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100ABAE"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21C71724"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734FFDF0" w14:textId="77777777" w:rsidTr="005233CC">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4E6AD3E6" w14:textId="4143AD68" w:rsidR="00103A94" w:rsidRPr="0088193B" w:rsidRDefault="00103A94" w:rsidP="00103A94">
            <w:pPr>
              <w:pStyle w:val="TAL"/>
            </w:pPr>
            <w:r>
              <w:t>Note:</w:t>
            </w:r>
            <w:r w:rsidRPr="0088193B">
              <w:tab/>
              <w:t xml:space="preserve">Maximum bandwidth for EUTRA bands is </w:t>
            </w:r>
            <w:r w:rsidRPr="00900CBE">
              <w:t>3/</w:t>
            </w:r>
            <w:r w:rsidRPr="0088193B">
              <w:rPr>
                <w:lang w:eastAsia="zh-CN"/>
              </w:rPr>
              <w:t>5/</w:t>
            </w:r>
            <w:smartTag w:uri="urn:schemas-microsoft-com:office:smarttags" w:element="chsdate">
              <w:smartTagPr>
                <w:attr w:name="Year" w:val="2020"/>
                <w:attr w:name="Month" w:val="10"/>
                <w:attr w:name="Day" w:val="15"/>
                <w:attr w:name="IsLunarDate" w:val="False"/>
                <w:attr w:name="IsROCDate" w:val="False"/>
              </w:smartTagPr>
              <w:r w:rsidRPr="0088193B">
                <w:t>10/15/20</w:t>
              </w:r>
            </w:smartTag>
            <w:r w:rsidRPr="0088193B">
              <w:t xml:space="preserve"> M</w:t>
            </w:r>
            <w:r w:rsidRPr="0088193B">
              <w:rPr>
                <w:lang w:eastAsia="zh-CN"/>
              </w:rPr>
              <w:t>H</w:t>
            </w:r>
            <w:r w:rsidRPr="0088193B">
              <w:t>z.</w:t>
            </w:r>
          </w:p>
        </w:tc>
      </w:tr>
    </w:tbl>
    <w:p w14:paraId="5ECDC2CB" w14:textId="77777777" w:rsidR="00FB26B3" w:rsidRPr="0088193B" w:rsidRDefault="00FB26B3" w:rsidP="00FB26B3"/>
    <w:p w14:paraId="16B6C116" w14:textId="77777777" w:rsidR="00FB26B3" w:rsidRPr="0088193B" w:rsidRDefault="00FB26B3" w:rsidP="00FB26B3">
      <w:pPr>
        <w:pStyle w:val="TH"/>
      </w:pPr>
      <w:r w:rsidRPr="0088193B">
        <w:t>Table 7.1.7.1.</w:t>
      </w:r>
      <w:r w:rsidRPr="0088193B">
        <w:rPr>
          <w:lang w:eastAsia="zh-CN"/>
        </w:rPr>
        <w:t>12</w:t>
      </w:r>
      <w:r w:rsidRPr="0088193B">
        <w:t>.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FB26B3" w:rsidRPr="0088193B" w14:paraId="132CFD77" w14:textId="77777777" w:rsidTr="005233CC">
        <w:trPr>
          <w:jc w:val="center"/>
        </w:trPr>
        <w:tc>
          <w:tcPr>
            <w:tcW w:w="4219" w:type="dxa"/>
          </w:tcPr>
          <w:p w14:paraId="7C1A2C93" w14:textId="77777777" w:rsidR="00FB26B3" w:rsidRPr="0088193B" w:rsidRDefault="00FB26B3" w:rsidP="005233CC">
            <w:pPr>
              <w:pStyle w:val="TAC"/>
            </w:pPr>
            <w:r w:rsidRPr="0088193B">
              <w:t>{12, 14, 16 ,20, 24, 26, 32, 40, 44, 56}</w:t>
            </w:r>
          </w:p>
        </w:tc>
      </w:tr>
    </w:tbl>
    <w:p w14:paraId="40046DA9" w14:textId="77777777" w:rsidR="00FB26B3" w:rsidRPr="0088193B" w:rsidRDefault="00FB26B3" w:rsidP="00FB26B3"/>
    <w:p w14:paraId="04EFC56A" w14:textId="77777777" w:rsidR="00FB26B3" w:rsidRPr="0088193B" w:rsidRDefault="00FB26B3" w:rsidP="00FB26B3">
      <w:pPr>
        <w:pStyle w:val="TH"/>
      </w:pPr>
      <w:r w:rsidRPr="0088193B">
        <w:t>Table 7.1.7.1.</w:t>
      </w:r>
      <w:r w:rsidRPr="0088193B">
        <w:rPr>
          <w:lang w:eastAsia="zh-CN"/>
        </w:rPr>
        <w:t>12</w:t>
      </w:r>
      <w:r w:rsidRPr="0088193B">
        <w:t>.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FB26B3" w:rsidRPr="0088193B" w14:paraId="022E82D1" w14:textId="77777777" w:rsidTr="005233CC">
        <w:tc>
          <w:tcPr>
            <w:tcW w:w="534" w:type="dxa"/>
            <w:tcBorders>
              <w:top w:val="single" w:sz="4" w:space="0" w:color="auto"/>
              <w:left w:val="single" w:sz="4" w:space="0" w:color="auto"/>
              <w:bottom w:val="nil"/>
              <w:right w:val="single" w:sz="4" w:space="0" w:color="auto"/>
            </w:tcBorders>
          </w:tcPr>
          <w:p w14:paraId="7D751EE3" w14:textId="77777777" w:rsidR="00FB26B3" w:rsidRPr="0088193B" w:rsidRDefault="00FB26B3" w:rsidP="005233CC">
            <w:pPr>
              <w:pStyle w:val="TAH"/>
            </w:pPr>
            <w:r w:rsidRPr="0088193B">
              <w:t>St</w:t>
            </w:r>
          </w:p>
        </w:tc>
        <w:tc>
          <w:tcPr>
            <w:tcW w:w="2976" w:type="dxa"/>
            <w:tcBorders>
              <w:top w:val="single" w:sz="4" w:space="0" w:color="auto"/>
              <w:left w:val="single" w:sz="4" w:space="0" w:color="auto"/>
              <w:bottom w:val="nil"/>
              <w:right w:val="single" w:sz="4" w:space="0" w:color="auto"/>
            </w:tcBorders>
          </w:tcPr>
          <w:p w14:paraId="112EF130" w14:textId="77777777" w:rsidR="00FB26B3" w:rsidRPr="0088193B" w:rsidRDefault="00FB26B3" w:rsidP="005233CC">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50E788B1" w14:textId="77777777" w:rsidR="00FB26B3" w:rsidRPr="0088193B" w:rsidRDefault="00FB26B3" w:rsidP="005233CC">
            <w:pPr>
              <w:pStyle w:val="TAH"/>
            </w:pPr>
            <w:r w:rsidRPr="0088193B">
              <w:t>Message Sequence</w:t>
            </w:r>
          </w:p>
        </w:tc>
        <w:tc>
          <w:tcPr>
            <w:tcW w:w="567" w:type="dxa"/>
            <w:tcBorders>
              <w:top w:val="single" w:sz="4" w:space="0" w:color="auto"/>
              <w:left w:val="single" w:sz="4" w:space="0" w:color="auto"/>
              <w:bottom w:val="nil"/>
            </w:tcBorders>
          </w:tcPr>
          <w:p w14:paraId="5D73C85D" w14:textId="77777777" w:rsidR="00FB26B3" w:rsidRPr="0088193B" w:rsidRDefault="00FB26B3" w:rsidP="005233CC">
            <w:pPr>
              <w:pStyle w:val="TAH"/>
            </w:pPr>
            <w:r w:rsidRPr="0088193B">
              <w:t>TP</w:t>
            </w:r>
          </w:p>
        </w:tc>
        <w:tc>
          <w:tcPr>
            <w:tcW w:w="1984" w:type="dxa"/>
            <w:tcBorders>
              <w:top w:val="single" w:sz="4" w:space="0" w:color="auto"/>
              <w:bottom w:val="nil"/>
              <w:right w:val="single" w:sz="4" w:space="0" w:color="auto"/>
            </w:tcBorders>
          </w:tcPr>
          <w:p w14:paraId="3DDA7E5D" w14:textId="77777777" w:rsidR="00FB26B3" w:rsidRPr="0088193B" w:rsidRDefault="00FB26B3" w:rsidP="005233CC">
            <w:pPr>
              <w:pStyle w:val="TAH"/>
            </w:pPr>
            <w:r w:rsidRPr="0088193B">
              <w:t>Verdict</w:t>
            </w:r>
          </w:p>
        </w:tc>
      </w:tr>
      <w:tr w:rsidR="00FB26B3" w:rsidRPr="0088193B" w14:paraId="13C763BA" w14:textId="77777777" w:rsidTr="005233CC">
        <w:tc>
          <w:tcPr>
            <w:tcW w:w="534" w:type="dxa"/>
            <w:tcBorders>
              <w:top w:val="nil"/>
              <w:left w:val="single" w:sz="4" w:space="0" w:color="auto"/>
              <w:bottom w:val="single" w:sz="4" w:space="0" w:color="auto"/>
              <w:right w:val="single" w:sz="4" w:space="0" w:color="auto"/>
            </w:tcBorders>
          </w:tcPr>
          <w:p w14:paraId="4D5D34E9" w14:textId="77777777" w:rsidR="00FB26B3" w:rsidRPr="0088193B" w:rsidRDefault="00FB26B3" w:rsidP="005233CC">
            <w:pPr>
              <w:pStyle w:val="TAH"/>
              <w:rPr>
                <w:sz w:val="16"/>
                <w:szCs w:val="16"/>
              </w:rPr>
            </w:pPr>
          </w:p>
        </w:tc>
        <w:tc>
          <w:tcPr>
            <w:tcW w:w="2976" w:type="dxa"/>
            <w:tcBorders>
              <w:top w:val="nil"/>
              <w:left w:val="single" w:sz="4" w:space="0" w:color="auto"/>
              <w:bottom w:val="single" w:sz="4" w:space="0" w:color="auto"/>
              <w:right w:val="single" w:sz="4" w:space="0" w:color="auto"/>
            </w:tcBorders>
          </w:tcPr>
          <w:p w14:paraId="0BC3B634" w14:textId="77777777" w:rsidR="00FB26B3" w:rsidRPr="0088193B" w:rsidRDefault="00FB26B3" w:rsidP="005233CC">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6E318E0D" w14:textId="77777777" w:rsidR="00FB26B3" w:rsidRPr="0088193B" w:rsidRDefault="00FB26B3" w:rsidP="005233CC">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7E238C85" w14:textId="77777777" w:rsidR="00FB26B3" w:rsidRPr="0088193B" w:rsidRDefault="00FB26B3" w:rsidP="005233CC">
            <w:pPr>
              <w:pStyle w:val="TAH"/>
            </w:pPr>
            <w:r w:rsidRPr="0088193B">
              <w:t>Message</w:t>
            </w:r>
          </w:p>
        </w:tc>
        <w:tc>
          <w:tcPr>
            <w:tcW w:w="567" w:type="dxa"/>
            <w:tcBorders>
              <w:top w:val="nil"/>
              <w:left w:val="single" w:sz="4" w:space="0" w:color="auto"/>
              <w:bottom w:val="single" w:sz="4" w:space="0" w:color="auto"/>
            </w:tcBorders>
          </w:tcPr>
          <w:p w14:paraId="34D2B7A3" w14:textId="77777777" w:rsidR="00FB26B3" w:rsidRPr="0088193B" w:rsidRDefault="00FB26B3" w:rsidP="005233CC">
            <w:pPr>
              <w:pStyle w:val="TAH"/>
              <w:rPr>
                <w:sz w:val="16"/>
                <w:szCs w:val="16"/>
              </w:rPr>
            </w:pPr>
          </w:p>
        </w:tc>
        <w:tc>
          <w:tcPr>
            <w:tcW w:w="1984" w:type="dxa"/>
            <w:tcBorders>
              <w:top w:val="nil"/>
              <w:bottom w:val="single" w:sz="4" w:space="0" w:color="auto"/>
              <w:right w:val="single" w:sz="4" w:space="0" w:color="auto"/>
            </w:tcBorders>
          </w:tcPr>
          <w:p w14:paraId="12DBC2A8" w14:textId="77777777" w:rsidR="00FB26B3" w:rsidRPr="0088193B" w:rsidRDefault="00FB26B3" w:rsidP="005233CC">
            <w:pPr>
              <w:pStyle w:val="TAH"/>
              <w:rPr>
                <w:sz w:val="16"/>
                <w:szCs w:val="16"/>
              </w:rPr>
            </w:pPr>
          </w:p>
        </w:tc>
      </w:tr>
      <w:tr w:rsidR="00FB26B3" w:rsidRPr="0088193B" w14:paraId="21C3AD7C" w14:textId="77777777" w:rsidTr="005233CC">
        <w:tc>
          <w:tcPr>
            <w:tcW w:w="534" w:type="dxa"/>
            <w:tcBorders>
              <w:top w:val="single" w:sz="4" w:space="0" w:color="auto"/>
              <w:left w:val="single" w:sz="4" w:space="0" w:color="auto"/>
              <w:bottom w:val="single" w:sz="4" w:space="0" w:color="auto"/>
              <w:right w:val="single" w:sz="4" w:space="0" w:color="auto"/>
            </w:tcBorders>
          </w:tcPr>
          <w:p w14:paraId="63498EFD" w14:textId="77777777" w:rsidR="00FB26B3" w:rsidRPr="0088193B" w:rsidRDefault="00FB26B3" w:rsidP="005233CC">
            <w:pPr>
              <w:pStyle w:val="TAC"/>
            </w:pPr>
            <w:r w:rsidRPr="0088193B">
              <w:rPr>
                <w:lang w:eastAsia="zh-CN"/>
              </w:rPr>
              <w:t>0A</w:t>
            </w:r>
          </w:p>
        </w:tc>
        <w:tc>
          <w:tcPr>
            <w:tcW w:w="2976" w:type="dxa"/>
            <w:tcBorders>
              <w:top w:val="single" w:sz="4" w:space="0" w:color="auto"/>
              <w:left w:val="single" w:sz="4" w:space="0" w:color="auto"/>
              <w:bottom w:val="single" w:sz="4" w:space="0" w:color="auto"/>
              <w:right w:val="single" w:sz="4" w:space="0" w:color="auto"/>
            </w:tcBorders>
          </w:tcPr>
          <w:p w14:paraId="17FF7780" w14:textId="77777777" w:rsidR="00FB26B3" w:rsidRPr="0088193B" w:rsidRDefault="00FB26B3" w:rsidP="005233CC">
            <w:pPr>
              <w:pStyle w:val="TAL"/>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3E981914" w14:textId="77777777" w:rsidR="00FB26B3" w:rsidRPr="0088193B" w:rsidRDefault="00FB26B3" w:rsidP="005233CC">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6C06FB37"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2E05CD9"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456D203" w14:textId="77777777" w:rsidR="00FB26B3" w:rsidRPr="0088193B" w:rsidRDefault="00FB26B3" w:rsidP="005233CC">
            <w:pPr>
              <w:pStyle w:val="TAC"/>
            </w:pPr>
            <w:r w:rsidRPr="0088193B">
              <w:t>-</w:t>
            </w:r>
          </w:p>
        </w:tc>
      </w:tr>
      <w:tr w:rsidR="00FB26B3" w:rsidRPr="0088193B" w14:paraId="5E3F0185" w14:textId="77777777" w:rsidTr="005233CC">
        <w:tc>
          <w:tcPr>
            <w:tcW w:w="534" w:type="dxa"/>
            <w:tcBorders>
              <w:top w:val="single" w:sz="4" w:space="0" w:color="auto"/>
              <w:left w:val="single" w:sz="4" w:space="0" w:color="auto"/>
              <w:bottom w:val="single" w:sz="4" w:space="0" w:color="auto"/>
              <w:right w:val="single" w:sz="4" w:space="0" w:color="auto"/>
            </w:tcBorders>
          </w:tcPr>
          <w:p w14:paraId="6AE33334" w14:textId="77777777" w:rsidR="00FB26B3" w:rsidRPr="0088193B" w:rsidRDefault="00FB26B3" w:rsidP="005233CC">
            <w:pPr>
              <w:pStyle w:val="TAC"/>
            </w:pPr>
            <w:r w:rsidRPr="0088193B">
              <w:rPr>
                <w:lang w:eastAsia="zh-CN"/>
              </w:rPr>
              <w:t>0B</w:t>
            </w:r>
          </w:p>
        </w:tc>
        <w:tc>
          <w:tcPr>
            <w:tcW w:w="2976" w:type="dxa"/>
            <w:tcBorders>
              <w:top w:val="single" w:sz="4" w:space="0" w:color="auto"/>
              <w:left w:val="single" w:sz="4" w:space="0" w:color="auto"/>
              <w:bottom w:val="single" w:sz="4" w:space="0" w:color="auto"/>
              <w:right w:val="single" w:sz="4" w:space="0" w:color="auto"/>
            </w:tcBorders>
          </w:tcPr>
          <w:p w14:paraId="293044D5" w14:textId="77777777" w:rsidR="00FB26B3" w:rsidRPr="0088193B" w:rsidRDefault="00FB26B3" w:rsidP="005233CC">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3BCD6B6F" w14:textId="77777777" w:rsidR="00FB26B3" w:rsidRPr="0088193B" w:rsidRDefault="00FB26B3" w:rsidP="005233CC">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529F42D0"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2D2F5F6"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232B463" w14:textId="77777777" w:rsidR="00FB26B3" w:rsidRPr="0088193B" w:rsidRDefault="00FB26B3" w:rsidP="005233CC">
            <w:pPr>
              <w:pStyle w:val="TAC"/>
            </w:pPr>
            <w:r w:rsidRPr="0088193B">
              <w:t>-</w:t>
            </w:r>
          </w:p>
        </w:tc>
      </w:tr>
      <w:tr w:rsidR="00FB26B3" w:rsidRPr="0088193B" w14:paraId="66488E11" w14:textId="77777777" w:rsidTr="005233CC">
        <w:tc>
          <w:tcPr>
            <w:tcW w:w="534" w:type="dxa"/>
            <w:tcBorders>
              <w:top w:val="single" w:sz="4" w:space="0" w:color="auto"/>
              <w:left w:val="single" w:sz="4" w:space="0" w:color="auto"/>
              <w:bottom w:val="single" w:sz="4" w:space="0" w:color="auto"/>
              <w:right w:val="single" w:sz="4" w:space="0" w:color="auto"/>
            </w:tcBorders>
          </w:tcPr>
          <w:p w14:paraId="322A3711" w14:textId="77777777" w:rsidR="00FB26B3" w:rsidRPr="0088193B" w:rsidRDefault="00FB26B3" w:rsidP="005233CC">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188F424C" w14:textId="77777777" w:rsidR="00FB26B3" w:rsidRPr="0088193B" w:rsidRDefault="00FB26B3" w:rsidP="005233CC">
            <w:pPr>
              <w:pStyle w:val="TAL"/>
            </w:pPr>
            <w:r w:rsidRPr="0088193B">
              <w:t xml:space="preserve">EXCEPTION: Steps 1 to 4 are repeated for </w:t>
            </w:r>
            <w:r w:rsidRPr="0088193B">
              <w:rPr>
                <w:lang w:eastAsia="zh-CN"/>
              </w:rPr>
              <w:t xml:space="preserve">allowed </w:t>
            </w:r>
            <w:r w:rsidRPr="0088193B">
              <w:t xml:space="preserve">values of </w:t>
            </w:r>
            <w:r w:rsidRPr="0088193B">
              <w:rPr>
                <w:position w:val="-10"/>
              </w:rPr>
              <w:object w:dxaOrig="480" w:dyaOrig="340" w14:anchorId="624BDCC7">
                <v:shape id="_x0000_i3318" type="#_x0000_t75" style="width:24.75pt;height:17.25pt" o:ole="">
                  <v:imagedata r:id="rId182" o:title=""/>
                </v:shape>
                <o:OLEObject Type="Embed" ProgID="Equation.3" ShapeID="_x0000_i3318" DrawAspect="Content" ObjectID="_1799747804" r:id="rId2498"/>
              </w:object>
            </w:r>
            <w:r w:rsidRPr="0088193B">
              <w:t xml:space="preserve"> </w:t>
            </w:r>
            <w:r w:rsidRPr="0088193B">
              <w:rPr>
                <w:lang w:eastAsia="zh-CN"/>
              </w:rPr>
              <w:t>as per table 7.1.7.1.12.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rPr>
                  <w:lang w:eastAsia="zh-CN"/>
                </w:rPr>
                <w:t>-2a</w:t>
              </w:r>
            </w:smartTag>
            <w:r w:rsidRPr="0088193B">
              <w:t xml:space="preserve"> and </w:t>
            </w:r>
            <w:r w:rsidRPr="0088193B">
              <w:rPr>
                <w:position w:val="-10"/>
              </w:rPr>
              <w:object w:dxaOrig="440" w:dyaOrig="340" w14:anchorId="1361B535">
                <v:shape id="_x0000_i3319" type="#_x0000_t75" style="width:21.75pt;height:17.25pt" o:ole="">
                  <v:imagedata r:id="rId180" o:title=""/>
                </v:shape>
                <o:OLEObject Type="Embed" ProgID="Equation.3" ShapeID="_x0000_i3319" DrawAspect="Content" ObjectID="_1799747805" r:id="rId2499"/>
              </w:object>
            </w:r>
            <w:r w:rsidRPr="0088193B">
              <w:rPr>
                <w:lang w:eastAsia="zh-CN"/>
              </w:rPr>
              <w:t xml:space="preserve"> </w:t>
            </w:r>
            <w:r w:rsidRPr="0088193B">
              <w:t xml:space="preserve">from 0 to </w:t>
            </w:r>
            <w:r w:rsidRPr="0088193B">
              <w:rPr>
                <w:lang w:eastAsia="zh-CN"/>
              </w:rPr>
              <w:t>27 as per t</w:t>
            </w:r>
            <w:r w:rsidRPr="0088193B">
              <w:t>able 7.1.7.1-1A</w:t>
            </w:r>
            <w:r w:rsidR="008F1693" w:rsidRPr="0088193B">
              <w:rPr>
                <w:rFonts w:cs="Arial"/>
              </w:rPr>
              <w:t xml:space="preserve"> in TS 36.213</w:t>
            </w:r>
            <w:r w:rsidRPr="0088193B">
              <w:t>.</w:t>
            </w:r>
          </w:p>
        </w:tc>
        <w:tc>
          <w:tcPr>
            <w:tcW w:w="709" w:type="dxa"/>
            <w:tcBorders>
              <w:top w:val="single" w:sz="4" w:space="0" w:color="auto"/>
              <w:left w:val="single" w:sz="4" w:space="0" w:color="auto"/>
              <w:bottom w:val="single" w:sz="4" w:space="0" w:color="auto"/>
              <w:right w:val="single" w:sz="4" w:space="0" w:color="auto"/>
            </w:tcBorders>
          </w:tcPr>
          <w:p w14:paraId="4AEF1D26" w14:textId="77777777" w:rsidR="00FB26B3" w:rsidRPr="0088193B" w:rsidRDefault="00FB26B3"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23E15D7"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2D8CD8C"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25231AD" w14:textId="77777777" w:rsidR="00FB26B3" w:rsidRPr="0088193B" w:rsidRDefault="00FB26B3" w:rsidP="005233CC">
            <w:pPr>
              <w:pStyle w:val="TAC"/>
            </w:pPr>
            <w:r w:rsidRPr="0088193B">
              <w:t>-</w:t>
            </w:r>
          </w:p>
        </w:tc>
      </w:tr>
      <w:tr w:rsidR="00FB26B3" w:rsidRPr="0088193B" w14:paraId="3D29BFFE" w14:textId="77777777" w:rsidTr="005233CC">
        <w:tc>
          <w:tcPr>
            <w:tcW w:w="534" w:type="dxa"/>
            <w:tcBorders>
              <w:top w:val="single" w:sz="4" w:space="0" w:color="auto"/>
              <w:left w:val="single" w:sz="4" w:space="0" w:color="auto"/>
              <w:bottom w:val="single" w:sz="4" w:space="0" w:color="auto"/>
              <w:right w:val="single" w:sz="4" w:space="0" w:color="auto"/>
            </w:tcBorders>
          </w:tcPr>
          <w:p w14:paraId="087F0250" w14:textId="77777777" w:rsidR="00FB26B3" w:rsidRPr="0088193B" w:rsidRDefault="00FB26B3" w:rsidP="005233CC">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0B886C44" w14:textId="77777777" w:rsidR="00FB26B3" w:rsidRPr="0088193B" w:rsidRDefault="00FB26B3" w:rsidP="005233CC">
            <w:pPr>
              <w:pStyle w:val="TAL"/>
              <w:rPr>
                <w:lang w:eastAsia="zh-CN"/>
              </w:rPr>
            </w:pPr>
            <w:r w:rsidRPr="0088193B">
              <w:t xml:space="preserve">SS looks up </w:t>
            </w:r>
            <w:r w:rsidRPr="0088193B">
              <w:rPr>
                <w:position w:val="-10"/>
              </w:rPr>
              <w:object w:dxaOrig="400" w:dyaOrig="340" w14:anchorId="26716FD9">
                <v:shape id="_x0000_i3320" type="#_x0000_t75" style="width:20.25pt;height:17.25pt" o:ole="">
                  <v:imagedata r:id="rId598" o:title=""/>
                </v:shape>
                <o:OLEObject Type="Embed" ProgID="Equation.3" ShapeID="_x0000_i3320" DrawAspect="Content" ObjectID="_1799747806" r:id="rId2500"/>
              </w:object>
            </w:r>
            <w:r w:rsidRPr="0088193B">
              <w:rPr>
                <w:lang w:eastAsia="zh-CN"/>
              </w:rPr>
              <w:t xml:space="preserve"> </w:t>
            </w:r>
            <w:r w:rsidRPr="0088193B">
              <w:t>in table 7.1.7.1-1</w:t>
            </w:r>
            <w:r w:rsidRPr="0088193B">
              <w:rPr>
                <w:lang w:eastAsia="zh-CN"/>
              </w:rPr>
              <w:t>A</w:t>
            </w:r>
            <w:r w:rsidRPr="0088193B">
              <w:t xml:space="preserve"> in TS 36.213 based on the value of </w:t>
            </w:r>
            <w:r w:rsidRPr="0088193B">
              <w:rPr>
                <w:position w:val="-10"/>
              </w:rPr>
              <w:object w:dxaOrig="440" w:dyaOrig="340" w14:anchorId="68DC9725">
                <v:shape id="_x0000_i3321" type="#_x0000_t75" style="width:21.75pt;height:17.25pt" o:ole="">
                  <v:imagedata r:id="rId180" o:title=""/>
                </v:shape>
                <o:OLEObject Type="Embed" ProgID="Equation.3" ShapeID="_x0000_i3321" DrawAspect="Content" ObjectID="_1799747807" r:id="rId2501"/>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719F52EF">
                <v:shape id="_x0000_i3322" type="#_x0000_t75" style="width:24.75pt;height:17.25pt" o:ole="">
                  <v:imagedata r:id="rId182" o:title=""/>
                </v:shape>
                <o:OLEObject Type="Embed" ProgID="Equation.3" ShapeID="_x0000_i3322" DrawAspect="Content" ObjectID="_1799747808" r:id="rId2502"/>
              </w:object>
            </w:r>
            <w:r w:rsidRPr="0088193B">
              <w:t xml:space="preserve"> and </w:t>
            </w:r>
            <w:r w:rsidRPr="0088193B">
              <w:rPr>
                <w:position w:val="-10"/>
              </w:rPr>
              <w:object w:dxaOrig="400" w:dyaOrig="340" w14:anchorId="083D9BA1">
                <v:shape id="_x0000_i3323" type="#_x0000_t75" style="width:20.25pt;height:17.25pt" o:ole="">
                  <v:imagedata r:id="rId598" o:title=""/>
                </v:shape>
                <o:OLEObject Type="Embed" ProgID="Equation.3" ShapeID="_x0000_i3323" DrawAspect="Content" ObjectID="_1799747809" r:id="rId2503"/>
              </w:object>
            </w:r>
            <w:r w:rsidRPr="0088193B">
              <w:t>.</w:t>
            </w:r>
          </w:p>
          <w:p w14:paraId="0BAE1ED5" w14:textId="77777777" w:rsidR="00FB26B3" w:rsidRPr="0088193B" w:rsidRDefault="00FB26B3" w:rsidP="005233CC">
            <w:pPr>
              <w:pStyle w:val="TAL"/>
            </w:pPr>
            <w:r w:rsidRPr="0088193B">
              <w:t xml:space="preserve">The SS uses the same </w:t>
            </w:r>
            <w:r w:rsidRPr="0088193B">
              <w:rPr>
                <w:position w:val="-12"/>
              </w:rPr>
              <w:object w:dxaOrig="480" w:dyaOrig="380" w14:anchorId="3E882C41">
                <v:shape id="_x0000_i3324" type="#_x0000_t75" style="width:24.75pt;height:19.5pt" o:ole="">
                  <v:imagedata r:id="rId1503" o:title=""/>
                </v:shape>
                <o:OLEObject Type="Embed" ProgID="Equation.3" ShapeID="_x0000_i3324" DrawAspect="Content" ObjectID="_1799747810" r:id="rId2504"/>
              </w:object>
            </w:r>
            <w:r w:rsidRPr="0088193B">
              <w:t>and  TB</w:t>
            </w:r>
            <w:r w:rsidRPr="0088193B">
              <w:rPr>
                <w:vertAlign w:val="subscript"/>
              </w:rPr>
              <w:t>size</w:t>
            </w:r>
            <w:r w:rsidRPr="0088193B">
              <w:t xml:space="preserve"> for both transport blocks:</w:t>
            </w:r>
          </w:p>
          <w:p w14:paraId="31E198B6" w14:textId="77777777" w:rsidR="00FB26B3" w:rsidRPr="0088193B" w:rsidRDefault="00FB26B3" w:rsidP="005233CC">
            <w:pPr>
              <w:pStyle w:val="TAL"/>
            </w:pPr>
          </w:p>
          <w:p w14:paraId="36AC54F6" w14:textId="77777777" w:rsidR="00FB26B3" w:rsidRPr="0088193B" w:rsidRDefault="00FB26B3" w:rsidP="005233CC">
            <w:pPr>
              <w:pStyle w:val="TAL"/>
            </w:pPr>
            <w:r w:rsidRPr="0088193B">
              <w:rPr>
                <w:position w:val="-12"/>
              </w:rPr>
              <w:object w:dxaOrig="620" w:dyaOrig="380" w14:anchorId="09169F5F">
                <v:shape id="_x0000_i3325" type="#_x0000_t75" style="width:30.75pt;height:19.5pt" o:ole="">
                  <v:imagedata r:id="rId1511" o:title=""/>
                </v:shape>
                <o:OLEObject Type="Embed" ProgID="Equation.3" ShapeID="_x0000_i3325" DrawAspect="Content" ObjectID="_1799747811" r:id="rId2505"/>
              </w:object>
            </w:r>
            <w:r w:rsidRPr="0088193B">
              <w:t xml:space="preserve">= </w:t>
            </w:r>
            <w:r w:rsidRPr="0088193B">
              <w:rPr>
                <w:position w:val="-12"/>
              </w:rPr>
              <w:object w:dxaOrig="620" w:dyaOrig="380" w14:anchorId="43ECA640">
                <v:shape id="_x0000_i3326" type="#_x0000_t75" style="width:30.75pt;height:19.5pt" o:ole="">
                  <v:imagedata r:id="rId1513" o:title=""/>
                </v:shape>
                <o:OLEObject Type="Embed" ProgID="Equation.3" ShapeID="_x0000_i3326" DrawAspect="Content" ObjectID="_1799747812" r:id="rId2506"/>
              </w:object>
            </w:r>
            <w:r w:rsidRPr="0088193B">
              <w:t>=</w:t>
            </w:r>
            <w:r w:rsidRPr="0088193B">
              <w:rPr>
                <w:position w:val="-12"/>
              </w:rPr>
              <w:object w:dxaOrig="480" w:dyaOrig="380" w14:anchorId="68B2BB91">
                <v:shape id="_x0000_i3327" type="#_x0000_t75" style="width:24.75pt;height:19.5pt" o:ole="">
                  <v:imagedata r:id="rId1503" o:title=""/>
                </v:shape>
                <o:OLEObject Type="Embed" ProgID="Equation.3" ShapeID="_x0000_i3327" DrawAspect="Content" ObjectID="_1799747813" r:id="rId2507"/>
              </w:object>
            </w:r>
            <w:r w:rsidRPr="0088193B">
              <w:t xml:space="preserve"> </w:t>
            </w:r>
          </w:p>
          <w:p w14:paraId="0C4428DA" w14:textId="77777777" w:rsidR="00FB26B3" w:rsidRPr="0088193B" w:rsidRDefault="00FB26B3" w:rsidP="005233CC">
            <w:pPr>
              <w:pStyle w:val="TAL"/>
              <w:rPr>
                <w:lang w:eastAsia="zh-CN"/>
              </w:rPr>
            </w:pPr>
            <w:r w:rsidRPr="0088193B">
              <w:t>TB</w:t>
            </w:r>
            <w:r w:rsidRPr="0088193B">
              <w:rPr>
                <w:vertAlign w:val="subscript"/>
              </w:rPr>
              <w:t>size#1</w:t>
            </w:r>
            <w:r w:rsidRPr="0088193B">
              <w:t xml:space="preserve"> = TB</w:t>
            </w:r>
            <w:r w:rsidRPr="0088193B">
              <w:rPr>
                <w:vertAlign w:val="subscript"/>
              </w:rPr>
              <w:t>size#2</w:t>
            </w:r>
            <w:r w:rsidRPr="0088193B">
              <w:t>= TB</w:t>
            </w:r>
            <w:r w:rsidRPr="0088193B">
              <w:rPr>
                <w:vertAlign w:val="subscript"/>
              </w:rPr>
              <w:t>size</w:t>
            </w:r>
          </w:p>
        </w:tc>
        <w:tc>
          <w:tcPr>
            <w:tcW w:w="709" w:type="dxa"/>
            <w:tcBorders>
              <w:top w:val="single" w:sz="4" w:space="0" w:color="auto"/>
              <w:left w:val="single" w:sz="4" w:space="0" w:color="auto"/>
              <w:bottom w:val="single" w:sz="4" w:space="0" w:color="auto"/>
              <w:right w:val="single" w:sz="4" w:space="0" w:color="auto"/>
            </w:tcBorders>
          </w:tcPr>
          <w:p w14:paraId="2DDFF19D" w14:textId="77777777" w:rsidR="00FB26B3" w:rsidRPr="0088193B" w:rsidRDefault="00FB26B3"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344D347"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26A09F6"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90CDA91" w14:textId="77777777" w:rsidR="00FB26B3" w:rsidRPr="0088193B" w:rsidRDefault="00FB26B3" w:rsidP="005233CC">
            <w:pPr>
              <w:pStyle w:val="TAC"/>
            </w:pPr>
            <w:r w:rsidRPr="0088193B">
              <w:t>-</w:t>
            </w:r>
          </w:p>
        </w:tc>
      </w:tr>
      <w:tr w:rsidR="00FB26B3" w:rsidRPr="0088193B" w14:paraId="72878F16" w14:textId="77777777" w:rsidTr="005233CC">
        <w:tc>
          <w:tcPr>
            <w:tcW w:w="534" w:type="dxa"/>
            <w:tcBorders>
              <w:top w:val="single" w:sz="4" w:space="0" w:color="auto"/>
              <w:left w:val="single" w:sz="4" w:space="0" w:color="auto"/>
              <w:bottom w:val="single" w:sz="4" w:space="0" w:color="auto"/>
              <w:right w:val="single" w:sz="4" w:space="0" w:color="auto"/>
            </w:tcBorders>
          </w:tcPr>
          <w:p w14:paraId="05B744E0" w14:textId="77777777" w:rsidR="00FB26B3" w:rsidRPr="0088193B" w:rsidRDefault="00FB26B3" w:rsidP="005233CC">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2D9F16E" w14:textId="77777777" w:rsidR="00FB26B3" w:rsidRPr="0088193B" w:rsidRDefault="00FB26B3" w:rsidP="005233CC">
            <w:pPr>
              <w:pStyle w:val="TAL"/>
            </w:pPr>
            <w:r w:rsidRPr="0088193B">
              <w:t>EXCEPTION: Steps 2 to 4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or equal to UE capability “Maximum number of DL-SCH transport block bits received within a TTI” as specified in Table 7.1.7.1.</w:t>
            </w:r>
            <w:r w:rsidRPr="0088193B">
              <w:rPr>
                <w:lang w:eastAsia="zh-CN"/>
              </w:rPr>
              <w:t>12</w:t>
            </w:r>
            <w:r w:rsidRPr="0088193B">
              <w:t xml:space="preserve">.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w:t>
            </w:r>
            <w:r w:rsidRPr="0088193B">
              <w:rPr>
                <w:lang w:eastAsia="zh-CN"/>
              </w:rPr>
              <w:t>12</w:t>
            </w:r>
            <w:r w:rsidRPr="0088193B">
              <w:t>.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w:t>
            </w:r>
            <w:r w:rsidR="0027040C" w:rsidRPr="0088193B">
              <w:rPr>
                <w:lang w:eastAsia="zh-CN"/>
              </w:rPr>
              <w:t>1</w:t>
            </w:r>
            <w:r w:rsidRPr="0088193B">
              <w:t>.</w:t>
            </w:r>
          </w:p>
        </w:tc>
        <w:tc>
          <w:tcPr>
            <w:tcW w:w="709" w:type="dxa"/>
            <w:tcBorders>
              <w:top w:val="single" w:sz="4" w:space="0" w:color="auto"/>
              <w:left w:val="single" w:sz="4" w:space="0" w:color="auto"/>
              <w:bottom w:val="single" w:sz="4" w:space="0" w:color="auto"/>
              <w:right w:val="single" w:sz="4" w:space="0" w:color="auto"/>
            </w:tcBorders>
          </w:tcPr>
          <w:p w14:paraId="5E1001AB" w14:textId="77777777" w:rsidR="00FB26B3" w:rsidRPr="0088193B" w:rsidRDefault="00FB26B3"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71CEEDD"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C0463C9"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F74E524" w14:textId="77777777" w:rsidR="00FB26B3" w:rsidRPr="0088193B" w:rsidRDefault="00FB26B3" w:rsidP="005233CC">
            <w:pPr>
              <w:pStyle w:val="TAC"/>
            </w:pPr>
            <w:r w:rsidRPr="0088193B">
              <w:t>-</w:t>
            </w:r>
          </w:p>
        </w:tc>
      </w:tr>
      <w:tr w:rsidR="00FB26B3" w:rsidRPr="0088193B" w14:paraId="4E504DA5" w14:textId="77777777" w:rsidTr="005233CC">
        <w:tc>
          <w:tcPr>
            <w:tcW w:w="534" w:type="dxa"/>
            <w:tcBorders>
              <w:top w:val="single" w:sz="4" w:space="0" w:color="auto"/>
              <w:left w:val="single" w:sz="4" w:space="0" w:color="auto"/>
              <w:bottom w:val="single" w:sz="4" w:space="0" w:color="auto"/>
              <w:right w:val="single" w:sz="4" w:space="0" w:color="auto"/>
            </w:tcBorders>
          </w:tcPr>
          <w:p w14:paraId="55892651" w14:textId="77777777" w:rsidR="00FB26B3" w:rsidRPr="0088193B" w:rsidRDefault="00FB26B3" w:rsidP="005233CC">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098FDDDA" w14:textId="77777777" w:rsidR="00FB26B3" w:rsidRPr="0088193B" w:rsidRDefault="00FB26B3" w:rsidP="005233CC">
            <w:pPr>
              <w:pStyle w:val="TAL"/>
              <w:rPr>
                <w:lang w:eastAsia="zh-CN"/>
              </w:rPr>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w:t>
            </w:r>
            <w:r w:rsidRPr="0088193B">
              <w:rPr>
                <w:lang w:eastAsia="zh-CN"/>
              </w:rPr>
              <w:t>12</w:t>
            </w:r>
            <w:r w:rsidRPr="0088193B">
              <w:t>.3.2-2.</w:t>
            </w:r>
          </w:p>
        </w:tc>
        <w:tc>
          <w:tcPr>
            <w:tcW w:w="709" w:type="dxa"/>
            <w:tcBorders>
              <w:top w:val="single" w:sz="4" w:space="0" w:color="auto"/>
              <w:left w:val="single" w:sz="4" w:space="0" w:color="auto"/>
              <w:bottom w:val="single" w:sz="4" w:space="0" w:color="auto"/>
              <w:right w:val="single" w:sz="4" w:space="0" w:color="auto"/>
            </w:tcBorders>
          </w:tcPr>
          <w:p w14:paraId="6F3EA14D" w14:textId="77777777" w:rsidR="00FB26B3" w:rsidRPr="0088193B" w:rsidRDefault="00FB26B3" w:rsidP="005233CC">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0BEEE26" w14:textId="77777777" w:rsidR="00FB26B3" w:rsidRPr="0088193B" w:rsidRDefault="00FB26B3" w:rsidP="005233CC">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7C3064A"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FD52099" w14:textId="77777777" w:rsidR="00FB26B3" w:rsidRPr="0088193B" w:rsidRDefault="00FB26B3" w:rsidP="005233CC">
            <w:pPr>
              <w:pStyle w:val="TAC"/>
            </w:pPr>
            <w:r w:rsidRPr="0088193B">
              <w:t>-</w:t>
            </w:r>
          </w:p>
        </w:tc>
      </w:tr>
      <w:tr w:rsidR="00FB26B3" w:rsidRPr="0088193B" w14:paraId="0209AAA0" w14:textId="77777777" w:rsidTr="005233CC">
        <w:tc>
          <w:tcPr>
            <w:tcW w:w="534" w:type="dxa"/>
            <w:tcBorders>
              <w:top w:val="single" w:sz="4" w:space="0" w:color="auto"/>
              <w:left w:val="single" w:sz="4" w:space="0" w:color="auto"/>
              <w:bottom w:val="single" w:sz="4" w:space="0" w:color="auto"/>
              <w:right w:val="single" w:sz="4" w:space="0" w:color="auto"/>
            </w:tcBorders>
          </w:tcPr>
          <w:p w14:paraId="79BF9864" w14:textId="77777777" w:rsidR="00FB26B3" w:rsidRPr="0088193B" w:rsidRDefault="00FB26B3" w:rsidP="005233CC">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46463248" w14:textId="77777777" w:rsidR="00FB26B3" w:rsidRPr="0088193B" w:rsidRDefault="00FB26B3" w:rsidP="005233CC">
            <w:pPr>
              <w:pStyle w:val="TAL"/>
              <w:rPr>
                <w:lang w:eastAsia="zh-CN"/>
              </w:rPr>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1 and a </w:t>
            </w:r>
            <w:r w:rsidRPr="0088193B">
              <w:rPr>
                <w:lang w:eastAsia="zh-CN"/>
              </w:rPr>
              <w:t>r</w:t>
            </w:r>
            <w:r w:rsidRPr="0088193B">
              <w:t xml:space="preserve">esource block assignment (RBA) correspondent to </w:t>
            </w:r>
            <w:r w:rsidRPr="0088193B">
              <w:rPr>
                <w:position w:val="-10"/>
              </w:rPr>
              <w:object w:dxaOrig="480" w:dyaOrig="340" w14:anchorId="2BD28D1B">
                <v:shape id="_x0000_i3328" type="#_x0000_t75" style="width:24.75pt;height:17.25pt" o:ole="">
                  <v:imagedata r:id="rId182" o:title=""/>
                </v:shape>
                <o:OLEObject Type="Embed" ProgID="Equation.3" ShapeID="_x0000_i3328" DrawAspect="Content" ObjectID="_1799747814" r:id="rId2508"/>
              </w:object>
            </w:r>
            <w:r w:rsidRPr="0088193B">
              <w:rPr>
                <w:lang w:eastAsia="zh-CN"/>
              </w:rPr>
              <w:t xml:space="preserve"> </w:t>
            </w:r>
            <w:r w:rsidRPr="0088193B">
              <w:t xml:space="preserve">as specified in 7.1.6.1 in TS 36.213, transport block to codeword swap flag value set to ’1’ and </w:t>
            </w:r>
            <w:r w:rsidRPr="0088193B">
              <w:rPr>
                <w:lang w:eastAsia="zh-CN"/>
              </w:rPr>
              <w:t>m</w:t>
            </w:r>
            <w:r w:rsidRPr="0088193B">
              <w:t xml:space="preserve">odulation and coding scheme </w:t>
            </w:r>
            <w:r w:rsidRPr="0088193B">
              <w:rPr>
                <w:position w:val="-12"/>
              </w:rPr>
              <w:object w:dxaOrig="620" w:dyaOrig="380" w14:anchorId="477C2012">
                <v:shape id="_x0000_i3329" type="#_x0000_t75" style="width:30.75pt;height:19.5pt" o:ole="">
                  <v:imagedata r:id="rId1517" o:title=""/>
                </v:shape>
                <o:OLEObject Type="Embed" ProgID="Equation.3" ShapeID="_x0000_i3329" DrawAspect="Content" ObjectID="_1799747815" r:id="rId2509"/>
              </w:object>
            </w:r>
            <w:r w:rsidRPr="0088193B">
              <w:t xml:space="preserve">for transport block 1 and </w:t>
            </w:r>
            <w:r w:rsidRPr="0088193B">
              <w:rPr>
                <w:position w:val="-12"/>
              </w:rPr>
              <w:object w:dxaOrig="620" w:dyaOrig="380" w14:anchorId="7FE73584">
                <v:shape id="_x0000_i3330" type="#_x0000_t75" style="width:30.75pt;height:19.5pt" o:ole="">
                  <v:imagedata r:id="rId1519" o:title=""/>
                </v:shape>
                <o:OLEObject Type="Embed" ProgID="Equation.3" ShapeID="_x0000_i3330" DrawAspect="Content" ObjectID="_1799747816" r:id="rId2510"/>
              </w:object>
            </w:r>
            <w:r w:rsidRPr="0088193B">
              <w:t>for transport block 2.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0E03DB09" w14:textId="77777777" w:rsidR="00FB26B3" w:rsidRPr="0088193B" w:rsidRDefault="00FB26B3" w:rsidP="005233CC">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44F6AACE" w14:textId="77777777" w:rsidR="00FB26B3" w:rsidRPr="0088193B" w:rsidRDefault="00FB26B3" w:rsidP="005233CC">
            <w:pPr>
              <w:pStyle w:val="TAL"/>
            </w:pPr>
            <w:r w:rsidRPr="0088193B">
              <w:t xml:space="preserve">Transport block 1: </w:t>
            </w:r>
          </w:p>
          <w:p w14:paraId="46038610" w14:textId="77777777" w:rsidR="00FB26B3" w:rsidRPr="0088193B" w:rsidRDefault="00FB26B3" w:rsidP="005233CC">
            <w:pPr>
              <w:pStyle w:val="TAL"/>
            </w:pPr>
            <w:r w:rsidRPr="0088193B">
              <w:t xml:space="preserve">MAC PDU </w:t>
            </w:r>
          </w:p>
          <w:p w14:paraId="103AFCDD" w14:textId="77777777" w:rsidR="00FB26B3" w:rsidRPr="0088193B" w:rsidRDefault="00FB26B3" w:rsidP="005233CC">
            <w:pPr>
              <w:pStyle w:val="TAL"/>
            </w:pPr>
            <w:r w:rsidRPr="0088193B">
              <w:t xml:space="preserve">Transport block 2: </w:t>
            </w:r>
          </w:p>
          <w:p w14:paraId="42037716" w14:textId="77777777" w:rsidR="00FB26B3" w:rsidRPr="0088193B" w:rsidRDefault="00FB26B3" w:rsidP="005233CC">
            <w:pPr>
              <w:pStyle w:val="TAL"/>
            </w:pPr>
            <w:r w:rsidRPr="0088193B">
              <w:t xml:space="preserve">MAC PDU </w:t>
            </w:r>
          </w:p>
          <w:p w14:paraId="19FC67CD" w14:textId="77777777" w:rsidR="00FB26B3" w:rsidRPr="0088193B" w:rsidRDefault="00FB26B3" w:rsidP="005233CC">
            <w:pPr>
              <w:pStyle w:val="TAL"/>
            </w:pPr>
            <w:r w:rsidRPr="0088193B">
              <w:t>DCI: (DCI Format 2A, RA type 1, RBA(</w:t>
            </w:r>
            <w:r w:rsidRPr="0088193B">
              <w:rPr>
                <w:position w:val="-10"/>
              </w:rPr>
              <w:object w:dxaOrig="480" w:dyaOrig="340" w14:anchorId="63FD0721">
                <v:shape id="_x0000_i3331" type="#_x0000_t75" style="width:24.75pt;height:17.25pt" o:ole="">
                  <v:imagedata r:id="rId182" o:title=""/>
                </v:shape>
                <o:OLEObject Type="Embed" ProgID="Equation.3" ShapeID="_x0000_i3331" DrawAspect="Content" ObjectID="_1799747817" r:id="rId2511"/>
              </w:object>
            </w:r>
            <w:r w:rsidRPr="0088193B">
              <w:t xml:space="preserve">), Transport block to codeword swap flag value set to=’1’, </w:t>
            </w:r>
            <w:r w:rsidRPr="0088193B">
              <w:rPr>
                <w:position w:val="-12"/>
              </w:rPr>
              <w:object w:dxaOrig="620" w:dyaOrig="380" w14:anchorId="7D0778B1">
                <v:shape id="_x0000_i3332" type="#_x0000_t75" style="width:30.75pt;height:19.5pt" o:ole="">
                  <v:imagedata r:id="rId1522" o:title=""/>
                </v:shape>
                <o:OLEObject Type="Embed" ProgID="Equation.3" ShapeID="_x0000_i3332" DrawAspect="Content" ObjectID="_1799747818" r:id="rId2512"/>
              </w:object>
            </w:r>
            <w:r w:rsidRPr="0088193B">
              <w:t xml:space="preserve">, </w:t>
            </w:r>
            <w:r w:rsidRPr="0088193B">
              <w:rPr>
                <w:position w:val="-12"/>
              </w:rPr>
              <w:object w:dxaOrig="639" w:dyaOrig="380" w14:anchorId="22AE1A3C">
                <v:shape id="_x0000_i3333" type="#_x0000_t75" style="width:32.25pt;height:19.5pt" o:ole="">
                  <v:imagedata r:id="rId1524" o:title=""/>
                </v:shape>
                <o:OLEObject Type="Embed" ProgID="Equation.3" ShapeID="_x0000_i3333" DrawAspect="Content" ObjectID="_1799747819" r:id="rId2513"/>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0326F107" w14:textId="77777777" w:rsidR="00FB26B3" w:rsidRPr="0088193B" w:rsidRDefault="00FB26B3" w:rsidP="005233CC">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7F94CF3" w14:textId="77777777" w:rsidR="00FB26B3" w:rsidRPr="0088193B" w:rsidRDefault="00FB26B3" w:rsidP="005233CC">
            <w:pPr>
              <w:pStyle w:val="TAC"/>
            </w:pPr>
            <w:r w:rsidRPr="0088193B">
              <w:t>-</w:t>
            </w:r>
          </w:p>
        </w:tc>
      </w:tr>
      <w:tr w:rsidR="00FB26B3" w:rsidRPr="0088193B" w14:paraId="35B30F94" w14:textId="77777777" w:rsidTr="005233CC">
        <w:tc>
          <w:tcPr>
            <w:tcW w:w="534" w:type="dxa"/>
            <w:tcBorders>
              <w:top w:val="single" w:sz="4" w:space="0" w:color="auto"/>
              <w:left w:val="single" w:sz="4" w:space="0" w:color="auto"/>
              <w:bottom w:val="single" w:sz="4" w:space="0" w:color="auto"/>
              <w:right w:val="single" w:sz="4" w:space="0" w:color="auto"/>
            </w:tcBorders>
          </w:tcPr>
          <w:p w14:paraId="47E363E7" w14:textId="77777777" w:rsidR="00FB26B3" w:rsidRPr="0088193B" w:rsidRDefault="00FB26B3" w:rsidP="005233CC">
            <w:pPr>
              <w:pStyle w:val="TAC"/>
              <w:rPr>
                <w:lang w:eastAsia="zh-CN"/>
              </w:rPr>
            </w:pPr>
            <w:r w:rsidRPr="0088193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797C70CF" w14:textId="77777777" w:rsidR="00FB26B3" w:rsidRPr="0088193B" w:rsidRDefault="00FB26B3" w:rsidP="005233CC">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600A19F" w14:textId="77777777" w:rsidR="00FB26B3" w:rsidRPr="0088193B" w:rsidRDefault="00FB26B3" w:rsidP="005233CC">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5145244E" w14:textId="77777777" w:rsidR="00FB26B3" w:rsidRPr="0088193B" w:rsidRDefault="00FB26B3" w:rsidP="005233CC">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648EB27B" w14:textId="77777777" w:rsidR="00FB26B3" w:rsidRPr="0088193B" w:rsidRDefault="00FB26B3" w:rsidP="005233CC">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161F2F9" w14:textId="77777777" w:rsidR="00FB26B3" w:rsidRPr="0088193B" w:rsidRDefault="00FB26B3" w:rsidP="005233CC">
            <w:pPr>
              <w:pStyle w:val="TAC"/>
              <w:rPr>
                <w:lang w:eastAsia="zh-CN"/>
              </w:rPr>
            </w:pPr>
            <w:r w:rsidRPr="0088193B">
              <w:rPr>
                <w:lang w:eastAsia="zh-CN"/>
              </w:rPr>
              <w:t>-</w:t>
            </w:r>
          </w:p>
        </w:tc>
      </w:tr>
      <w:tr w:rsidR="00FB26B3" w:rsidRPr="0088193B" w14:paraId="105A1AF6" w14:textId="77777777" w:rsidTr="005233CC">
        <w:tc>
          <w:tcPr>
            <w:tcW w:w="534" w:type="dxa"/>
            <w:tcBorders>
              <w:top w:val="single" w:sz="4" w:space="0" w:color="auto"/>
              <w:left w:val="single" w:sz="4" w:space="0" w:color="auto"/>
              <w:bottom w:val="single" w:sz="4" w:space="0" w:color="auto"/>
              <w:right w:val="single" w:sz="4" w:space="0" w:color="auto"/>
            </w:tcBorders>
          </w:tcPr>
          <w:p w14:paraId="3169616E" w14:textId="77777777" w:rsidR="00FB26B3" w:rsidRPr="0088193B" w:rsidRDefault="00FB26B3" w:rsidP="005233CC">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32CB896F" w14:textId="77777777" w:rsidR="00FB26B3" w:rsidRPr="0088193B" w:rsidRDefault="00FB26B3" w:rsidP="005233CC">
            <w:pPr>
              <w:pStyle w:val="TAL"/>
            </w:pPr>
            <w:r w:rsidRPr="0088193B">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4564444F" w14:textId="77777777" w:rsidR="00FB26B3" w:rsidRPr="0088193B" w:rsidRDefault="00FB26B3" w:rsidP="005233CC">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29D7480" w14:textId="77777777" w:rsidR="00FB26B3" w:rsidRPr="0088193B" w:rsidRDefault="00FB26B3" w:rsidP="005233CC">
            <w:pPr>
              <w:pStyle w:val="TAL"/>
            </w:pPr>
            <w:r w:rsidRPr="0088193B">
              <w:t>( N</w:t>
            </w:r>
            <w:r w:rsidRPr="0088193B">
              <w:rPr>
                <w:vertAlign w:val="subscript"/>
              </w:rPr>
              <w:t xml:space="preserve">1 </w:t>
            </w:r>
            <w:r w:rsidRPr="0088193B">
              <w:t>x PDCP SDUs,</w:t>
            </w:r>
          </w:p>
          <w:p w14:paraId="5D8B1842" w14:textId="77777777" w:rsidR="00FB26B3" w:rsidRPr="0088193B" w:rsidRDefault="00FB26B3" w:rsidP="005233CC">
            <w:pPr>
              <w:pStyle w:val="TAL"/>
            </w:pPr>
            <w:r w:rsidRPr="0088193B">
              <w:t>N</w:t>
            </w:r>
            <w:r w:rsidRPr="0088193B">
              <w:rPr>
                <w:vertAlign w:val="subscript"/>
              </w:rPr>
              <w:t xml:space="preserve">2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3C2E79F0" w14:textId="77777777" w:rsidR="00FB26B3" w:rsidRPr="0088193B" w:rsidRDefault="00FB26B3" w:rsidP="005233CC">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E08BD7C" w14:textId="77777777" w:rsidR="00FB26B3" w:rsidRPr="0088193B" w:rsidRDefault="00FB26B3" w:rsidP="005233CC">
            <w:pPr>
              <w:pStyle w:val="TAC"/>
            </w:pPr>
            <w:r w:rsidRPr="0088193B">
              <w:t>P</w:t>
            </w:r>
          </w:p>
        </w:tc>
      </w:tr>
    </w:tbl>
    <w:p w14:paraId="6BC90BD5" w14:textId="77777777" w:rsidR="00FB26B3" w:rsidRPr="0088193B" w:rsidRDefault="00FB26B3" w:rsidP="00FB26B3"/>
    <w:p w14:paraId="1AD7DAA0" w14:textId="77777777" w:rsidR="00FB26B3" w:rsidRPr="0088193B" w:rsidRDefault="00FB26B3" w:rsidP="00FB26B3">
      <w:pPr>
        <w:pStyle w:val="H6"/>
      </w:pPr>
      <w:r w:rsidRPr="0088193B">
        <w:t>7.1.7.1.</w:t>
      </w:r>
      <w:r w:rsidRPr="0088193B">
        <w:rPr>
          <w:lang w:eastAsia="zh-CN"/>
        </w:rPr>
        <w:t>12</w:t>
      </w:r>
      <w:r w:rsidRPr="0088193B">
        <w:t>.3.3</w:t>
      </w:r>
      <w:r w:rsidRPr="0088193B">
        <w:tab/>
        <w:t>Specific Message Contents</w:t>
      </w:r>
    </w:p>
    <w:p w14:paraId="65EAE37F" w14:textId="77777777" w:rsidR="00FB26B3" w:rsidRPr="0088193B" w:rsidRDefault="00FB26B3" w:rsidP="00FB26B3">
      <w:pPr>
        <w:pStyle w:val="TH"/>
        <w:rPr>
          <w:i/>
        </w:rPr>
      </w:pPr>
      <w:r w:rsidRPr="0088193B">
        <w:t>Table 7.1.7.1.</w:t>
      </w:r>
      <w:r w:rsidRPr="0088193B">
        <w:rPr>
          <w:lang w:eastAsia="zh-CN"/>
        </w:rPr>
        <w:t>12</w:t>
      </w:r>
      <w:r w:rsidRPr="0088193B">
        <w:t>.3.3-</w:t>
      </w:r>
      <w:r w:rsidRPr="0088193B">
        <w:rPr>
          <w:lang w:eastAsia="zh-CN"/>
        </w:rPr>
        <w:t>1</w:t>
      </w:r>
      <w:r w:rsidRPr="0088193B">
        <w:t xml:space="preserve">: </w:t>
      </w:r>
      <w:r w:rsidRPr="0088193B">
        <w:rPr>
          <w:i/>
        </w:rPr>
        <w:t xml:space="preserve">PhysicalConfigDedicated-DEFAULT </w:t>
      </w:r>
      <w:r w:rsidRPr="0088193B">
        <w:t xml:space="preserve">in </w:t>
      </w:r>
      <w:r w:rsidRPr="0088193B">
        <w:rPr>
          <w:i/>
        </w:rPr>
        <w:t>RRCConnectionReconfiguration</w:t>
      </w:r>
      <w:r w:rsidRPr="0088193B">
        <w:t xml:space="preserve"> </w:t>
      </w:r>
      <w:r w:rsidRPr="0088193B">
        <w:rPr>
          <w:i/>
        </w:rPr>
        <w:t>(</w:t>
      </w:r>
      <w:r w:rsidRPr="0088193B">
        <w:t xml:space="preserve">Step </w:t>
      </w:r>
      <w:r w:rsidRPr="0088193B">
        <w:rPr>
          <w:lang w:eastAsia="zh-CN"/>
        </w:rPr>
        <w:t>0A</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26B3" w:rsidRPr="0088193B" w14:paraId="7E865119" w14:textId="77777777" w:rsidTr="005233CC">
        <w:trPr>
          <w:gridBefore w:val="1"/>
          <w:wBefore w:w="9" w:type="dxa"/>
        </w:trPr>
        <w:tc>
          <w:tcPr>
            <w:tcW w:w="9738" w:type="dxa"/>
            <w:gridSpan w:val="4"/>
          </w:tcPr>
          <w:p w14:paraId="7F2661E4" w14:textId="77777777" w:rsidR="00FB26B3" w:rsidRPr="0088193B" w:rsidRDefault="00FB26B3" w:rsidP="005233CC">
            <w:pPr>
              <w:pStyle w:val="TAL"/>
              <w:rPr>
                <w:lang w:eastAsia="zh-CN"/>
              </w:rPr>
            </w:pPr>
            <w:r w:rsidRPr="0088193B">
              <w:t>Derivation Path: 36.508 Table 4.8.2.1.6-1</w:t>
            </w:r>
          </w:p>
        </w:tc>
      </w:tr>
      <w:tr w:rsidR="00FB26B3" w:rsidRPr="0088193B" w14:paraId="74C3CB0E" w14:textId="77777777" w:rsidTr="005233CC">
        <w:tblPrEx>
          <w:tblCellMar>
            <w:left w:w="108" w:type="dxa"/>
            <w:right w:w="108" w:type="dxa"/>
          </w:tblCellMar>
        </w:tblPrEx>
        <w:tc>
          <w:tcPr>
            <w:tcW w:w="4535" w:type="dxa"/>
            <w:gridSpan w:val="2"/>
            <w:shd w:val="clear" w:color="auto" w:fill="auto"/>
          </w:tcPr>
          <w:p w14:paraId="01E2343B" w14:textId="77777777" w:rsidR="00FB26B3" w:rsidRPr="0088193B" w:rsidRDefault="00FB26B3" w:rsidP="005233CC">
            <w:pPr>
              <w:pStyle w:val="TAH"/>
            </w:pPr>
            <w:r w:rsidRPr="0088193B">
              <w:t>Information Element</w:t>
            </w:r>
          </w:p>
        </w:tc>
        <w:tc>
          <w:tcPr>
            <w:tcW w:w="2267" w:type="dxa"/>
            <w:shd w:val="clear" w:color="auto" w:fill="auto"/>
          </w:tcPr>
          <w:p w14:paraId="5DFA708E" w14:textId="77777777" w:rsidR="00FB26B3" w:rsidRPr="0088193B" w:rsidRDefault="00FB26B3" w:rsidP="005233CC">
            <w:pPr>
              <w:pStyle w:val="TAH"/>
            </w:pPr>
            <w:r w:rsidRPr="0088193B">
              <w:t>Value/remark</w:t>
            </w:r>
          </w:p>
        </w:tc>
        <w:tc>
          <w:tcPr>
            <w:tcW w:w="1700" w:type="dxa"/>
            <w:shd w:val="clear" w:color="auto" w:fill="auto"/>
          </w:tcPr>
          <w:p w14:paraId="6BBCEF79" w14:textId="77777777" w:rsidR="00FB26B3" w:rsidRPr="0088193B" w:rsidRDefault="00FB26B3" w:rsidP="005233CC">
            <w:pPr>
              <w:pStyle w:val="TAH"/>
            </w:pPr>
            <w:r w:rsidRPr="0088193B">
              <w:t>Comment</w:t>
            </w:r>
          </w:p>
        </w:tc>
        <w:tc>
          <w:tcPr>
            <w:tcW w:w="1245" w:type="dxa"/>
            <w:shd w:val="clear" w:color="auto" w:fill="auto"/>
          </w:tcPr>
          <w:p w14:paraId="4A3BD76A" w14:textId="77777777" w:rsidR="00FB26B3" w:rsidRPr="0088193B" w:rsidRDefault="00FB26B3" w:rsidP="005233CC">
            <w:pPr>
              <w:pStyle w:val="TAH"/>
            </w:pPr>
            <w:r w:rsidRPr="0088193B">
              <w:t>Condition</w:t>
            </w:r>
          </w:p>
        </w:tc>
      </w:tr>
      <w:tr w:rsidR="00FB26B3" w:rsidRPr="0088193B" w14:paraId="65637225" w14:textId="77777777" w:rsidTr="005233CC">
        <w:tblPrEx>
          <w:tblCellMar>
            <w:left w:w="108" w:type="dxa"/>
            <w:right w:w="108" w:type="dxa"/>
          </w:tblCellMar>
        </w:tblPrEx>
        <w:tc>
          <w:tcPr>
            <w:tcW w:w="4535" w:type="dxa"/>
            <w:gridSpan w:val="2"/>
            <w:shd w:val="clear" w:color="auto" w:fill="auto"/>
          </w:tcPr>
          <w:p w14:paraId="1651D837" w14:textId="77777777" w:rsidR="00FB26B3" w:rsidRPr="0088193B" w:rsidRDefault="00FB26B3" w:rsidP="005233CC">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5CE080D5" w14:textId="77777777" w:rsidR="00FB26B3" w:rsidRPr="0088193B" w:rsidRDefault="00FB26B3" w:rsidP="005233CC">
            <w:pPr>
              <w:pStyle w:val="TAL"/>
            </w:pPr>
          </w:p>
        </w:tc>
        <w:tc>
          <w:tcPr>
            <w:tcW w:w="1700" w:type="dxa"/>
            <w:shd w:val="clear" w:color="auto" w:fill="auto"/>
          </w:tcPr>
          <w:p w14:paraId="2BBB56D4" w14:textId="77777777" w:rsidR="00FB26B3" w:rsidRPr="0088193B" w:rsidRDefault="00FB26B3" w:rsidP="005233CC">
            <w:pPr>
              <w:pStyle w:val="TAL"/>
            </w:pPr>
          </w:p>
        </w:tc>
        <w:tc>
          <w:tcPr>
            <w:tcW w:w="1245" w:type="dxa"/>
            <w:shd w:val="clear" w:color="auto" w:fill="auto"/>
          </w:tcPr>
          <w:p w14:paraId="4CFEC8A0" w14:textId="77777777" w:rsidR="00FB26B3" w:rsidRPr="0088193B" w:rsidRDefault="00FB26B3" w:rsidP="005233CC">
            <w:pPr>
              <w:pStyle w:val="TAL"/>
            </w:pPr>
          </w:p>
        </w:tc>
      </w:tr>
      <w:tr w:rsidR="00FB26B3" w:rsidRPr="0088193B" w14:paraId="360CDFEE" w14:textId="77777777" w:rsidTr="005233CC">
        <w:tblPrEx>
          <w:tblCellMar>
            <w:left w:w="108" w:type="dxa"/>
            <w:right w:w="108" w:type="dxa"/>
          </w:tblCellMar>
        </w:tblPrEx>
        <w:tc>
          <w:tcPr>
            <w:tcW w:w="4535" w:type="dxa"/>
            <w:gridSpan w:val="2"/>
            <w:shd w:val="clear" w:color="auto" w:fill="auto"/>
          </w:tcPr>
          <w:p w14:paraId="331EF558" w14:textId="77777777" w:rsidR="00FB26B3" w:rsidRPr="0088193B" w:rsidRDefault="00FB26B3" w:rsidP="005233CC">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45B70D21" w14:textId="77777777" w:rsidR="00FB26B3" w:rsidRPr="0088193B" w:rsidRDefault="00FB26B3" w:rsidP="005233CC">
            <w:pPr>
              <w:pStyle w:val="TAL"/>
            </w:pPr>
          </w:p>
        </w:tc>
        <w:tc>
          <w:tcPr>
            <w:tcW w:w="1700" w:type="dxa"/>
            <w:shd w:val="clear" w:color="auto" w:fill="auto"/>
          </w:tcPr>
          <w:p w14:paraId="1A7F94DD" w14:textId="77777777" w:rsidR="00FB26B3" w:rsidRPr="0088193B" w:rsidRDefault="00FB26B3" w:rsidP="005233CC">
            <w:pPr>
              <w:pStyle w:val="TAL"/>
            </w:pPr>
          </w:p>
        </w:tc>
        <w:tc>
          <w:tcPr>
            <w:tcW w:w="1245" w:type="dxa"/>
            <w:shd w:val="clear" w:color="auto" w:fill="auto"/>
          </w:tcPr>
          <w:p w14:paraId="2B7EAF03" w14:textId="77777777" w:rsidR="00FB26B3" w:rsidRPr="0088193B" w:rsidRDefault="00FB26B3" w:rsidP="005233CC">
            <w:pPr>
              <w:pStyle w:val="TAL"/>
            </w:pPr>
          </w:p>
        </w:tc>
      </w:tr>
      <w:tr w:rsidR="00FB26B3" w:rsidRPr="0088193B" w14:paraId="7D7E0C56" w14:textId="77777777" w:rsidTr="005233CC">
        <w:tblPrEx>
          <w:tblCellMar>
            <w:left w:w="108" w:type="dxa"/>
            <w:right w:w="108" w:type="dxa"/>
          </w:tblCellMar>
        </w:tblPrEx>
        <w:tc>
          <w:tcPr>
            <w:tcW w:w="4535" w:type="dxa"/>
            <w:gridSpan w:val="2"/>
            <w:shd w:val="clear" w:color="auto" w:fill="auto"/>
          </w:tcPr>
          <w:p w14:paraId="26F77F22" w14:textId="77777777" w:rsidR="00FB26B3" w:rsidRPr="0088193B" w:rsidRDefault="00FB26B3" w:rsidP="005233CC">
            <w:pPr>
              <w:pStyle w:val="TAL"/>
              <w:rPr>
                <w:lang w:eastAsia="zh-CN"/>
              </w:rPr>
            </w:pPr>
            <w:r w:rsidRPr="0088193B">
              <w:rPr>
                <w:lang w:eastAsia="zh-CN"/>
              </w:rPr>
              <w:t xml:space="preserve">    </w:t>
            </w:r>
            <w:r w:rsidRPr="0088193B">
              <w:t>altCQI-Table-r12</w:t>
            </w:r>
          </w:p>
        </w:tc>
        <w:tc>
          <w:tcPr>
            <w:tcW w:w="2267" w:type="dxa"/>
            <w:shd w:val="clear" w:color="auto" w:fill="auto"/>
          </w:tcPr>
          <w:p w14:paraId="7FD514BD" w14:textId="77777777" w:rsidR="00FB26B3" w:rsidRPr="0088193B" w:rsidRDefault="00FB26B3" w:rsidP="005233CC">
            <w:pPr>
              <w:pStyle w:val="TAL"/>
            </w:pPr>
            <w:r w:rsidRPr="0088193B">
              <w:t>allSubframes</w:t>
            </w:r>
          </w:p>
        </w:tc>
        <w:tc>
          <w:tcPr>
            <w:tcW w:w="1700" w:type="dxa"/>
            <w:shd w:val="clear" w:color="auto" w:fill="auto"/>
          </w:tcPr>
          <w:p w14:paraId="2C898B40" w14:textId="77777777" w:rsidR="00FB26B3" w:rsidRPr="0088193B" w:rsidRDefault="00FB26B3" w:rsidP="005233CC">
            <w:pPr>
              <w:pStyle w:val="TAL"/>
            </w:pPr>
          </w:p>
        </w:tc>
        <w:tc>
          <w:tcPr>
            <w:tcW w:w="1245" w:type="dxa"/>
            <w:shd w:val="clear" w:color="auto" w:fill="auto"/>
          </w:tcPr>
          <w:p w14:paraId="33AFE201" w14:textId="77777777" w:rsidR="00FB26B3" w:rsidRPr="0088193B" w:rsidRDefault="00FB26B3" w:rsidP="005233CC">
            <w:pPr>
              <w:pStyle w:val="TAL"/>
            </w:pPr>
          </w:p>
        </w:tc>
      </w:tr>
      <w:tr w:rsidR="00FB26B3" w:rsidRPr="0088193B" w14:paraId="5B165DBB" w14:textId="77777777" w:rsidTr="005233CC">
        <w:tblPrEx>
          <w:tblCellMar>
            <w:left w:w="108" w:type="dxa"/>
            <w:right w:w="108" w:type="dxa"/>
          </w:tblCellMar>
        </w:tblPrEx>
        <w:tc>
          <w:tcPr>
            <w:tcW w:w="4535" w:type="dxa"/>
            <w:gridSpan w:val="2"/>
            <w:shd w:val="clear" w:color="auto" w:fill="auto"/>
          </w:tcPr>
          <w:p w14:paraId="67AC467C" w14:textId="77777777" w:rsidR="00FB26B3" w:rsidRPr="0088193B" w:rsidRDefault="00FB26B3" w:rsidP="005233CC">
            <w:pPr>
              <w:pStyle w:val="TAL"/>
              <w:ind w:firstLineChars="50" w:firstLine="90"/>
              <w:rPr>
                <w:lang w:eastAsia="zh-CN"/>
              </w:rPr>
            </w:pPr>
            <w:r w:rsidRPr="0088193B">
              <w:rPr>
                <w:lang w:eastAsia="zh-CN"/>
              </w:rPr>
              <w:t>}</w:t>
            </w:r>
          </w:p>
        </w:tc>
        <w:tc>
          <w:tcPr>
            <w:tcW w:w="2267" w:type="dxa"/>
            <w:shd w:val="clear" w:color="auto" w:fill="auto"/>
          </w:tcPr>
          <w:p w14:paraId="5718FE01" w14:textId="77777777" w:rsidR="00FB26B3" w:rsidRPr="0088193B" w:rsidRDefault="00FB26B3" w:rsidP="005233CC">
            <w:pPr>
              <w:pStyle w:val="TAL"/>
            </w:pPr>
          </w:p>
        </w:tc>
        <w:tc>
          <w:tcPr>
            <w:tcW w:w="1700" w:type="dxa"/>
            <w:shd w:val="clear" w:color="auto" w:fill="auto"/>
          </w:tcPr>
          <w:p w14:paraId="74D548F9" w14:textId="77777777" w:rsidR="00FB26B3" w:rsidRPr="0088193B" w:rsidRDefault="00FB26B3" w:rsidP="005233CC">
            <w:pPr>
              <w:pStyle w:val="TAL"/>
            </w:pPr>
          </w:p>
        </w:tc>
        <w:tc>
          <w:tcPr>
            <w:tcW w:w="1245" w:type="dxa"/>
            <w:shd w:val="clear" w:color="auto" w:fill="auto"/>
          </w:tcPr>
          <w:p w14:paraId="355D65C7" w14:textId="77777777" w:rsidR="00FB26B3" w:rsidRPr="0088193B" w:rsidRDefault="00FB26B3" w:rsidP="005233CC">
            <w:pPr>
              <w:pStyle w:val="TAL"/>
            </w:pPr>
          </w:p>
        </w:tc>
      </w:tr>
      <w:tr w:rsidR="00FB26B3" w:rsidRPr="0088193B" w14:paraId="4FC33CBB" w14:textId="77777777" w:rsidTr="005233CC">
        <w:tblPrEx>
          <w:tblCellMar>
            <w:left w:w="108" w:type="dxa"/>
            <w:right w:w="108" w:type="dxa"/>
          </w:tblCellMar>
        </w:tblPrEx>
        <w:tc>
          <w:tcPr>
            <w:tcW w:w="4535" w:type="dxa"/>
            <w:gridSpan w:val="2"/>
            <w:shd w:val="clear" w:color="auto" w:fill="auto"/>
          </w:tcPr>
          <w:p w14:paraId="0416B1FE" w14:textId="77777777" w:rsidR="00FB26B3" w:rsidRPr="0088193B" w:rsidRDefault="00FB26B3" w:rsidP="005233CC">
            <w:pPr>
              <w:pStyle w:val="TAL"/>
              <w:rPr>
                <w:lang w:eastAsia="zh-CN"/>
              </w:rPr>
            </w:pPr>
            <w:r w:rsidRPr="0088193B">
              <w:rPr>
                <w:lang w:eastAsia="zh-CN"/>
              </w:rPr>
              <w:t>}</w:t>
            </w:r>
          </w:p>
        </w:tc>
        <w:tc>
          <w:tcPr>
            <w:tcW w:w="2267" w:type="dxa"/>
            <w:shd w:val="clear" w:color="auto" w:fill="auto"/>
          </w:tcPr>
          <w:p w14:paraId="75B715B1" w14:textId="77777777" w:rsidR="00FB26B3" w:rsidRPr="0088193B" w:rsidRDefault="00FB26B3" w:rsidP="005233CC">
            <w:pPr>
              <w:pStyle w:val="TAL"/>
            </w:pPr>
          </w:p>
        </w:tc>
        <w:tc>
          <w:tcPr>
            <w:tcW w:w="1700" w:type="dxa"/>
            <w:shd w:val="clear" w:color="auto" w:fill="auto"/>
          </w:tcPr>
          <w:p w14:paraId="0BC81EE4" w14:textId="77777777" w:rsidR="00FB26B3" w:rsidRPr="0088193B" w:rsidRDefault="00FB26B3" w:rsidP="005233CC">
            <w:pPr>
              <w:pStyle w:val="TAL"/>
            </w:pPr>
          </w:p>
        </w:tc>
        <w:tc>
          <w:tcPr>
            <w:tcW w:w="1245" w:type="dxa"/>
            <w:shd w:val="clear" w:color="auto" w:fill="auto"/>
          </w:tcPr>
          <w:p w14:paraId="1755C069" w14:textId="77777777" w:rsidR="00FB26B3" w:rsidRPr="0088193B" w:rsidRDefault="00FB26B3" w:rsidP="005233CC">
            <w:pPr>
              <w:pStyle w:val="TAL"/>
            </w:pPr>
          </w:p>
        </w:tc>
      </w:tr>
    </w:tbl>
    <w:p w14:paraId="0FFDC1CE" w14:textId="77777777" w:rsidR="00FB26B3" w:rsidRPr="0088193B" w:rsidRDefault="00FB26B3" w:rsidP="00FB26B3">
      <w:pPr>
        <w:rPr>
          <w:lang w:eastAsia="zh-CN"/>
        </w:rPr>
      </w:pPr>
    </w:p>
    <w:p w14:paraId="1500B695" w14:textId="77777777" w:rsidR="00FB26B3" w:rsidRPr="0088193B" w:rsidRDefault="00FB26B3" w:rsidP="00FB26B3">
      <w:pPr>
        <w:pStyle w:val="TH"/>
        <w:rPr>
          <w:i/>
        </w:rPr>
      </w:pPr>
      <w:r w:rsidRPr="0088193B">
        <w:t>Table 7.1.7.1.</w:t>
      </w:r>
      <w:r w:rsidRPr="0088193B">
        <w:rPr>
          <w:lang w:eastAsia="zh-CN"/>
        </w:rPr>
        <w:t>12</w:t>
      </w:r>
      <w:r w:rsidRPr="0088193B">
        <w:t>.3.3-</w:t>
      </w:r>
      <w:r w:rsidRPr="0088193B">
        <w:rPr>
          <w:lang w:eastAsia="zh-CN"/>
        </w:rPr>
        <w:t>2</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3"/>
        <w:gridCol w:w="2267"/>
        <w:gridCol w:w="1700"/>
        <w:gridCol w:w="1249"/>
      </w:tblGrid>
      <w:tr w:rsidR="00FB26B3" w:rsidRPr="0088193B" w14:paraId="7A2A6214" w14:textId="77777777" w:rsidTr="008F1693">
        <w:trPr>
          <w:gridBefore w:val="1"/>
          <w:wBefore w:w="8" w:type="dxa"/>
        </w:trPr>
        <w:tc>
          <w:tcPr>
            <w:tcW w:w="9739" w:type="dxa"/>
            <w:gridSpan w:val="4"/>
          </w:tcPr>
          <w:p w14:paraId="57693530" w14:textId="77777777" w:rsidR="00FB26B3" w:rsidRPr="0088193B" w:rsidRDefault="00FB26B3" w:rsidP="005233CC">
            <w:pPr>
              <w:pStyle w:val="TAL"/>
            </w:pPr>
            <w:r w:rsidRPr="0088193B">
              <w:t>Derivation Path: 36.508 table 4.6.1-23</w:t>
            </w:r>
          </w:p>
        </w:tc>
      </w:tr>
      <w:tr w:rsidR="00FB26B3" w:rsidRPr="0088193B" w14:paraId="355514B7" w14:textId="77777777" w:rsidTr="008F1693">
        <w:tblPrEx>
          <w:tblCellMar>
            <w:left w:w="108" w:type="dxa"/>
            <w:right w:w="108" w:type="dxa"/>
          </w:tblCellMar>
        </w:tblPrEx>
        <w:tc>
          <w:tcPr>
            <w:tcW w:w="4531" w:type="dxa"/>
            <w:gridSpan w:val="2"/>
          </w:tcPr>
          <w:p w14:paraId="47018BD5" w14:textId="77777777" w:rsidR="00FB26B3" w:rsidRPr="0088193B" w:rsidRDefault="00FB26B3" w:rsidP="005233CC">
            <w:pPr>
              <w:pStyle w:val="TAH"/>
            </w:pPr>
            <w:r w:rsidRPr="0088193B">
              <w:t>Information Element</w:t>
            </w:r>
          </w:p>
        </w:tc>
        <w:tc>
          <w:tcPr>
            <w:tcW w:w="2267" w:type="dxa"/>
          </w:tcPr>
          <w:p w14:paraId="215E39E1" w14:textId="77777777" w:rsidR="00FB26B3" w:rsidRPr="0088193B" w:rsidRDefault="00FB26B3" w:rsidP="005233CC">
            <w:pPr>
              <w:pStyle w:val="TAH"/>
            </w:pPr>
            <w:r w:rsidRPr="0088193B">
              <w:t>Value/remark</w:t>
            </w:r>
          </w:p>
        </w:tc>
        <w:tc>
          <w:tcPr>
            <w:tcW w:w="1700" w:type="dxa"/>
          </w:tcPr>
          <w:p w14:paraId="36DF3BDD" w14:textId="77777777" w:rsidR="00FB26B3" w:rsidRPr="0088193B" w:rsidRDefault="00FB26B3" w:rsidP="005233CC">
            <w:pPr>
              <w:pStyle w:val="TAH"/>
            </w:pPr>
            <w:r w:rsidRPr="0088193B">
              <w:t>Comment</w:t>
            </w:r>
          </w:p>
        </w:tc>
        <w:tc>
          <w:tcPr>
            <w:tcW w:w="1249" w:type="dxa"/>
          </w:tcPr>
          <w:p w14:paraId="2D085FEF" w14:textId="77777777" w:rsidR="00FB26B3" w:rsidRPr="0088193B" w:rsidRDefault="00FB26B3" w:rsidP="005233CC">
            <w:pPr>
              <w:pStyle w:val="TAH"/>
            </w:pPr>
            <w:r w:rsidRPr="0088193B">
              <w:t>Condition</w:t>
            </w:r>
          </w:p>
        </w:tc>
      </w:tr>
      <w:tr w:rsidR="00FB26B3" w:rsidRPr="0088193B" w14:paraId="51470B8B" w14:textId="77777777" w:rsidTr="008F1693">
        <w:tblPrEx>
          <w:tblCellMar>
            <w:left w:w="108" w:type="dxa"/>
            <w:right w:w="108" w:type="dxa"/>
          </w:tblCellMar>
        </w:tblPrEx>
        <w:tc>
          <w:tcPr>
            <w:tcW w:w="4531" w:type="dxa"/>
            <w:gridSpan w:val="2"/>
          </w:tcPr>
          <w:p w14:paraId="1C086F7F" w14:textId="77777777" w:rsidR="00FB26B3" w:rsidRPr="0088193B" w:rsidRDefault="00FB26B3" w:rsidP="005233CC">
            <w:pPr>
              <w:pStyle w:val="TAL"/>
            </w:pPr>
            <w:r w:rsidRPr="0088193B">
              <w:t>UECapabilityInformation ::= SEQUENCE {</w:t>
            </w:r>
          </w:p>
        </w:tc>
        <w:tc>
          <w:tcPr>
            <w:tcW w:w="2267" w:type="dxa"/>
          </w:tcPr>
          <w:p w14:paraId="0AAA2BC3" w14:textId="77777777" w:rsidR="00FB26B3" w:rsidRPr="0088193B" w:rsidRDefault="00FB26B3" w:rsidP="005233CC">
            <w:pPr>
              <w:pStyle w:val="TAL"/>
            </w:pPr>
          </w:p>
        </w:tc>
        <w:tc>
          <w:tcPr>
            <w:tcW w:w="1700" w:type="dxa"/>
          </w:tcPr>
          <w:p w14:paraId="3D5D9C66" w14:textId="77777777" w:rsidR="00FB26B3" w:rsidRPr="0088193B" w:rsidRDefault="00FB26B3" w:rsidP="005233CC">
            <w:pPr>
              <w:pStyle w:val="TAL"/>
            </w:pPr>
          </w:p>
        </w:tc>
        <w:tc>
          <w:tcPr>
            <w:tcW w:w="1249" w:type="dxa"/>
          </w:tcPr>
          <w:p w14:paraId="4B45D69C" w14:textId="77777777" w:rsidR="00FB26B3" w:rsidRPr="0088193B" w:rsidRDefault="00FB26B3" w:rsidP="005233CC">
            <w:pPr>
              <w:pStyle w:val="TAL"/>
            </w:pPr>
          </w:p>
        </w:tc>
      </w:tr>
      <w:tr w:rsidR="00FB26B3" w:rsidRPr="0088193B" w14:paraId="3C165C43" w14:textId="77777777" w:rsidTr="008F1693">
        <w:tblPrEx>
          <w:tblCellMar>
            <w:left w:w="108" w:type="dxa"/>
            <w:right w:w="108" w:type="dxa"/>
          </w:tblCellMar>
        </w:tblPrEx>
        <w:tc>
          <w:tcPr>
            <w:tcW w:w="4531" w:type="dxa"/>
            <w:gridSpan w:val="2"/>
          </w:tcPr>
          <w:p w14:paraId="2D92AA6A" w14:textId="77777777" w:rsidR="00FB26B3" w:rsidRPr="0088193B" w:rsidRDefault="00FB26B3" w:rsidP="005233CC">
            <w:pPr>
              <w:pStyle w:val="TAL"/>
            </w:pPr>
            <w:r w:rsidRPr="0088193B">
              <w:t xml:space="preserve">  criticalExtensions CHOICE {</w:t>
            </w:r>
          </w:p>
        </w:tc>
        <w:tc>
          <w:tcPr>
            <w:tcW w:w="2267" w:type="dxa"/>
          </w:tcPr>
          <w:p w14:paraId="6EA072F5" w14:textId="77777777" w:rsidR="00FB26B3" w:rsidRPr="0088193B" w:rsidRDefault="00FB26B3" w:rsidP="005233CC">
            <w:pPr>
              <w:pStyle w:val="TAL"/>
            </w:pPr>
          </w:p>
        </w:tc>
        <w:tc>
          <w:tcPr>
            <w:tcW w:w="1700" w:type="dxa"/>
          </w:tcPr>
          <w:p w14:paraId="1C6701AA" w14:textId="77777777" w:rsidR="00FB26B3" w:rsidRPr="0088193B" w:rsidRDefault="00FB26B3" w:rsidP="005233CC">
            <w:pPr>
              <w:pStyle w:val="TAL"/>
            </w:pPr>
          </w:p>
        </w:tc>
        <w:tc>
          <w:tcPr>
            <w:tcW w:w="1249" w:type="dxa"/>
          </w:tcPr>
          <w:p w14:paraId="36B79686" w14:textId="77777777" w:rsidR="00FB26B3" w:rsidRPr="0088193B" w:rsidRDefault="00FB26B3" w:rsidP="005233CC">
            <w:pPr>
              <w:pStyle w:val="TAL"/>
            </w:pPr>
          </w:p>
        </w:tc>
      </w:tr>
      <w:tr w:rsidR="00FB26B3" w:rsidRPr="0088193B" w14:paraId="1E876170" w14:textId="77777777" w:rsidTr="008F1693">
        <w:tblPrEx>
          <w:tblCellMar>
            <w:left w:w="108" w:type="dxa"/>
            <w:right w:w="108" w:type="dxa"/>
          </w:tblCellMar>
        </w:tblPrEx>
        <w:tc>
          <w:tcPr>
            <w:tcW w:w="4531" w:type="dxa"/>
            <w:gridSpan w:val="2"/>
          </w:tcPr>
          <w:p w14:paraId="40DE380D" w14:textId="77777777" w:rsidR="00FB26B3" w:rsidRPr="0088193B" w:rsidRDefault="00FB26B3" w:rsidP="005233CC">
            <w:pPr>
              <w:pStyle w:val="TAL"/>
            </w:pPr>
            <w:r w:rsidRPr="0088193B">
              <w:t xml:space="preserve">    c1 CHOICE{</w:t>
            </w:r>
          </w:p>
        </w:tc>
        <w:tc>
          <w:tcPr>
            <w:tcW w:w="2267" w:type="dxa"/>
          </w:tcPr>
          <w:p w14:paraId="28193007" w14:textId="77777777" w:rsidR="00FB26B3" w:rsidRPr="0088193B" w:rsidRDefault="00FB26B3" w:rsidP="005233CC">
            <w:pPr>
              <w:pStyle w:val="TAL"/>
            </w:pPr>
          </w:p>
        </w:tc>
        <w:tc>
          <w:tcPr>
            <w:tcW w:w="1700" w:type="dxa"/>
          </w:tcPr>
          <w:p w14:paraId="69544632" w14:textId="77777777" w:rsidR="00FB26B3" w:rsidRPr="0088193B" w:rsidRDefault="00FB26B3" w:rsidP="005233CC">
            <w:pPr>
              <w:pStyle w:val="TAL"/>
            </w:pPr>
          </w:p>
        </w:tc>
        <w:tc>
          <w:tcPr>
            <w:tcW w:w="1249" w:type="dxa"/>
          </w:tcPr>
          <w:p w14:paraId="6115DB35" w14:textId="77777777" w:rsidR="00FB26B3" w:rsidRPr="0088193B" w:rsidRDefault="00FB26B3" w:rsidP="005233CC">
            <w:pPr>
              <w:pStyle w:val="TAL"/>
            </w:pPr>
          </w:p>
        </w:tc>
      </w:tr>
      <w:tr w:rsidR="00FB26B3" w:rsidRPr="0088193B" w14:paraId="12499A0F" w14:textId="77777777" w:rsidTr="008F1693">
        <w:tblPrEx>
          <w:tblCellMar>
            <w:left w:w="108" w:type="dxa"/>
            <w:right w:w="108" w:type="dxa"/>
          </w:tblCellMar>
        </w:tblPrEx>
        <w:tc>
          <w:tcPr>
            <w:tcW w:w="4531" w:type="dxa"/>
            <w:gridSpan w:val="2"/>
          </w:tcPr>
          <w:p w14:paraId="4AB1CFB7" w14:textId="77777777" w:rsidR="00FB26B3" w:rsidRPr="0088193B" w:rsidRDefault="00FB26B3" w:rsidP="005233CC">
            <w:pPr>
              <w:pStyle w:val="TAL"/>
            </w:pPr>
            <w:r w:rsidRPr="0088193B">
              <w:t xml:space="preserve">      ueCapabilityInformation-r8 SEQUENCE {</w:t>
            </w:r>
          </w:p>
        </w:tc>
        <w:tc>
          <w:tcPr>
            <w:tcW w:w="2267" w:type="dxa"/>
          </w:tcPr>
          <w:p w14:paraId="227A8B01" w14:textId="77777777" w:rsidR="00FB26B3" w:rsidRPr="0088193B" w:rsidRDefault="00FB26B3" w:rsidP="005233CC">
            <w:pPr>
              <w:pStyle w:val="TAL"/>
            </w:pPr>
          </w:p>
        </w:tc>
        <w:tc>
          <w:tcPr>
            <w:tcW w:w="1700" w:type="dxa"/>
          </w:tcPr>
          <w:p w14:paraId="523371F0" w14:textId="77777777" w:rsidR="00FB26B3" w:rsidRPr="0088193B" w:rsidRDefault="00FB26B3" w:rsidP="005233CC">
            <w:pPr>
              <w:pStyle w:val="TAL"/>
            </w:pPr>
          </w:p>
        </w:tc>
        <w:tc>
          <w:tcPr>
            <w:tcW w:w="1249" w:type="dxa"/>
          </w:tcPr>
          <w:p w14:paraId="1AA6F675" w14:textId="77777777" w:rsidR="00FB26B3" w:rsidRPr="0088193B" w:rsidRDefault="00FB26B3" w:rsidP="005233CC">
            <w:pPr>
              <w:pStyle w:val="TAL"/>
            </w:pPr>
          </w:p>
        </w:tc>
      </w:tr>
      <w:tr w:rsidR="00FB26B3" w:rsidRPr="0088193B" w14:paraId="04941949" w14:textId="77777777" w:rsidTr="008F1693">
        <w:tblPrEx>
          <w:tblCellMar>
            <w:left w:w="108" w:type="dxa"/>
            <w:right w:w="108" w:type="dxa"/>
          </w:tblCellMar>
        </w:tblPrEx>
        <w:tc>
          <w:tcPr>
            <w:tcW w:w="4531" w:type="dxa"/>
            <w:gridSpan w:val="2"/>
          </w:tcPr>
          <w:p w14:paraId="2CA7E3BA" w14:textId="77777777" w:rsidR="00FB26B3" w:rsidRPr="0088193B" w:rsidRDefault="00FB26B3" w:rsidP="005233CC">
            <w:pPr>
              <w:pStyle w:val="TAL"/>
            </w:pPr>
            <w:r w:rsidRPr="0088193B">
              <w:t xml:space="preserve">        ue-CapabilityRAT-ContainerList SEQUENCE (SIZE (1..maxRAT-Capabilities)) OF SEQUENCE {</w:t>
            </w:r>
          </w:p>
        </w:tc>
        <w:tc>
          <w:tcPr>
            <w:tcW w:w="2267" w:type="dxa"/>
          </w:tcPr>
          <w:p w14:paraId="3FD82BD7" w14:textId="77777777" w:rsidR="00FB26B3" w:rsidRPr="0088193B" w:rsidRDefault="00FB26B3" w:rsidP="005233CC">
            <w:pPr>
              <w:pStyle w:val="TAL"/>
            </w:pPr>
            <w:r w:rsidRPr="0088193B">
              <w:t>1 entry</w:t>
            </w:r>
          </w:p>
        </w:tc>
        <w:tc>
          <w:tcPr>
            <w:tcW w:w="1700" w:type="dxa"/>
          </w:tcPr>
          <w:p w14:paraId="6316A5B4" w14:textId="77777777" w:rsidR="00FB26B3" w:rsidRPr="0088193B" w:rsidRDefault="00FB26B3" w:rsidP="005233CC">
            <w:pPr>
              <w:pStyle w:val="TAL"/>
            </w:pPr>
          </w:p>
        </w:tc>
        <w:tc>
          <w:tcPr>
            <w:tcW w:w="1249" w:type="dxa"/>
          </w:tcPr>
          <w:p w14:paraId="76DFD8FB" w14:textId="77777777" w:rsidR="00FB26B3" w:rsidRPr="0088193B" w:rsidRDefault="00FB26B3" w:rsidP="005233CC">
            <w:pPr>
              <w:pStyle w:val="TAL"/>
            </w:pPr>
          </w:p>
        </w:tc>
      </w:tr>
      <w:tr w:rsidR="00FB26B3" w:rsidRPr="0088193B" w14:paraId="41D8E429" w14:textId="77777777" w:rsidTr="008F1693">
        <w:tblPrEx>
          <w:tblCellMar>
            <w:left w:w="108" w:type="dxa"/>
            <w:right w:w="108" w:type="dxa"/>
          </w:tblCellMar>
        </w:tblPrEx>
        <w:tc>
          <w:tcPr>
            <w:tcW w:w="4531" w:type="dxa"/>
            <w:gridSpan w:val="2"/>
          </w:tcPr>
          <w:p w14:paraId="409AC1FD" w14:textId="77777777" w:rsidR="00FB26B3" w:rsidRPr="0088193B" w:rsidRDefault="00FB26B3" w:rsidP="005233CC">
            <w:pPr>
              <w:pStyle w:val="TAL"/>
            </w:pPr>
            <w:r w:rsidRPr="0088193B">
              <w:t xml:space="preserve">          ueCapabilityRAT-Container</w:t>
            </w:r>
          </w:p>
        </w:tc>
        <w:tc>
          <w:tcPr>
            <w:tcW w:w="2267" w:type="dxa"/>
            <w:shd w:val="clear" w:color="auto" w:fill="auto"/>
          </w:tcPr>
          <w:p w14:paraId="0C10D0CB" w14:textId="77777777" w:rsidR="00FB26B3" w:rsidRPr="0088193B" w:rsidRDefault="00FB26B3" w:rsidP="005233CC">
            <w:pPr>
              <w:pStyle w:val="TAL"/>
            </w:pPr>
          </w:p>
        </w:tc>
        <w:tc>
          <w:tcPr>
            <w:tcW w:w="1700" w:type="dxa"/>
          </w:tcPr>
          <w:p w14:paraId="7C26B2F7" w14:textId="77777777" w:rsidR="00FB26B3" w:rsidRPr="0088193B" w:rsidRDefault="00FB26B3" w:rsidP="005233CC">
            <w:pPr>
              <w:pStyle w:val="TAL"/>
            </w:pPr>
          </w:p>
        </w:tc>
        <w:tc>
          <w:tcPr>
            <w:tcW w:w="1249" w:type="dxa"/>
          </w:tcPr>
          <w:p w14:paraId="73ACA8E9" w14:textId="77777777" w:rsidR="00FB26B3" w:rsidRPr="0088193B" w:rsidRDefault="00FB26B3" w:rsidP="005233CC">
            <w:pPr>
              <w:pStyle w:val="TAL"/>
            </w:pPr>
          </w:p>
        </w:tc>
      </w:tr>
      <w:tr w:rsidR="00FB26B3" w:rsidRPr="0088193B" w14:paraId="665FC19B" w14:textId="77777777" w:rsidTr="008F1693">
        <w:tblPrEx>
          <w:tblCellMar>
            <w:left w:w="108" w:type="dxa"/>
            <w:right w:w="108" w:type="dxa"/>
          </w:tblCellMar>
        </w:tblPrEx>
        <w:tc>
          <w:tcPr>
            <w:tcW w:w="4531" w:type="dxa"/>
            <w:gridSpan w:val="2"/>
          </w:tcPr>
          <w:p w14:paraId="38B5D9ED" w14:textId="77777777" w:rsidR="00FB26B3" w:rsidRPr="0088193B" w:rsidRDefault="00FB26B3" w:rsidP="005233CC">
            <w:pPr>
              <w:pStyle w:val="TAL"/>
            </w:pPr>
            <w:r w:rsidRPr="0088193B">
              <w:t xml:space="preserve">            ue-EUTRA-Capability SEQUENCE {</w:t>
            </w:r>
          </w:p>
        </w:tc>
        <w:tc>
          <w:tcPr>
            <w:tcW w:w="2267" w:type="dxa"/>
            <w:shd w:val="clear" w:color="auto" w:fill="auto"/>
          </w:tcPr>
          <w:p w14:paraId="33763B8E" w14:textId="77777777" w:rsidR="00FB26B3" w:rsidRPr="0088193B" w:rsidRDefault="00FB26B3" w:rsidP="005233CC">
            <w:pPr>
              <w:pStyle w:val="TAL"/>
            </w:pPr>
          </w:p>
        </w:tc>
        <w:tc>
          <w:tcPr>
            <w:tcW w:w="1700" w:type="dxa"/>
          </w:tcPr>
          <w:p w14:paraId="59D783FC" w14:textId="77777777" w:rsidR="00FB26B3" w:rsidRPr="0088193B" w:rsidRDefault="00FB26B3" w:rsidP="005233CC">
            <w:pPr>
              <w:pStyle w:val="TAL"/>
            </w:pPr>
          </w:p>
        </w:tc>
        <w:tc>
          <w:tcPr>
            <w:tcW w:w="1249" w:type="dxa"/>
          </w:tcPr>
          <w:p w14:paraId="3BEF4CBD" w14:textId="77777777" w:rsidR="00FB26B3" w:rsidRPr="0088193B" w:rsidRDefault="00FB26B3" w:rsidP="005233CC">
            <w:pPr>
              <w:pStyle w:val="TAL"/>
            </w:pPr>
          </w:p>
        </w:tc>
      </w:tr>
      <w:tr w:rsidR="00FB26B3" w:rsidRPr="0088193B" w14:paraId="40F90069" w14:textId="77777777" w:rsidTr="008F1693">
        <w:tblPrEx>
          <w:tblCellMar>
            <w:left w:w="108" w:type="dxa"/>
            <w:right w:w="108" w:type="dxa"/>
          </w:tblCellMar>
        </w:tblPrEx>
        <w:tc>
          <w:tcPr>
            <w:tcW w:w="4531" w:type="dxa"/>
            <w:gridSpan w:val="2"/>
          </w:tcPr>
          <w:p w14:paraId="02933413"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4416B6E" w14:textId="77777777" w:rsidR="00FB26B3" w:rsidRPr="0088193B" w:rsidRDefault="00FB26B3" w:rsidP="005233CC">
            <w:pPr>
              <w:pStyle w:val="TAL"/>
            </w:pPr>
          </w:p>
        </w:tc>
        <w:tc>
          <w:tcPr>
            <w:tcW w:w="1700" w:type="dxa"/>
          </w:tcPr>
          <w:p w14:paraId="3CC35373" w14:textId="77777777" w:rsidR="00FB26B3" w:rsidRPr="0088193B" w:rsidRDefault="00FB26B3" w:rsidP="005233CC">
            <w:pPr>
              <w:pStyle w:val="TAL"/>
            </w:pPr>
          </w:p>
        </w:tc>
        <w:tc>
          <w:tcPr>
            <w:tcW w:w="1249" w:type="dxa"/>
          </w:tcPr>
          <w:p w14:paraId="2C653041" w14:textId="77777777" w:rsidR="00FB26B3" w:rsidRPr="0088193B" w:rsidRDefault="00FB26B3" w:rsidP="005233CC">
            <w:pPr>
              <w:pStyle w:val="TAL"/>
            </w:pPr>
          </w:p>
        </w:tc>
      </w:tr>
      <w:tr w:rsidR="00FB26B3" w:rsidRPr="0088193B" w14:paraId="54AC7A30" w14:textId="77777777" w:rsidTr="008F1693">
        <w:tblPrEx>
          <w:tblCellMar>
            <w:left w:w="108" w:type="dxa"/>
            <w:right w:w="108" w:type="dxa"/>
          </w:tblCellMar>
        </w:tblPrEx>
        <w:tc>
          <w:tcPr>
            <w:tcW w:w="4531" w:type="dxa"/>
            <w:gridSpan w:val="2"/>
          </w:tcPr>
          <w:p w14:paraId="2B918AF8" w14:textId="77777777" w:rsidR="00FB26B3" w:rsidRPr="0088193B" w:rsidRDefault="00FB26B3" w:rsidP="005233CC">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098D293C" w14:textId="77777777" w:rsidR="00FB26B3" w:rsidRPr="0088193B" w:rsidRDefault="00FB26B3" w:rsidP="005233CC">
            <w:pPr>
              <w:pStyle w:val="TAL"/>
            </w:pPr>
          </w:p>
        </w:tc>
        <w:tc>
          <w:tcPr>
            <w:tcW w:w="1700" w:type="dxa"/>
          </w:tcPr>
          <w:p w14:paraId="07738DCF" w14:textId="77777777" w:rsidR="00FB26B3" w:rsidRPr="0088193B" w:rsidRDefault="00FB26B3" w:rsidP="005233CC">
            <w:pPr>
              <w:pStyle w:val="TAL"/>
            </w:pPr>
          </w:p>
        </w:tc>
        <w:tc>
          <w:tcPr>
            <w:tcW w:w="1249" w:type="dxa"/>
          </w:tcPr>
          <w:p w14:paraId="7713FBB6" w14:textId="77777777" w:rsidR="00FB26B3" w:rsidRPr="0088193B" w:rsidRDefault="00FB26B3" w:rsidP="005233CC">
            <w:pPr>
              <w:pStyle w:val="TAL"/>
            </w:pPr>
          </w:p>
        </w:tc>
      </w:tr>
      <w:tr w:rsidR="00FB26B3" w:rsidRPr="0088193B" w14:paraId="356C9A9F" w14:textId="77777777" w:rsidTr="008F1693">
        <w:tblPrEx>
          <w:tblCellMar>
            <w:left w:w="108" w:type="dxa"/>
            <w:right w:w="108" w:type="dxa"/>
          </w:tblCellMar>
        </w:tblPrEx>
        <w:tc>
          <w:tcPr>
            <w:tcW w:w="4531" w:type="dxa"/>
            <w:gridSpan w:val="2"/>
          </w:tcPr>
          <w:p w14:paraId="77D8740D"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45E91726" w14:textId="77777777" w:rsidR="00FB26B3" w:rsidRPr="0088193B" w:rsidRDefault="00FB26B3" w:rsidP="005233CC">
            <w:pPr>
              <w:pStyle w:val="TAL"/>
            </w:pPr>
          </w:p>
        </w:tc>
        <w:tc>
          <w:tcPr>
            <w:tcW w:w="1700" w:type="dxa"/>
          </w:tcPr>
          <w:p w14:paraId="1A29F389" w14:textId="77777777" w:rsidR="00FB26B3" w:rsidRPr="0088193B" w:rsidRDefault="00FB26B3" w:rsidP="005233CC">
            <w:pPr>
              <w:pStyle w:val="TAL"/>
            </w:pPr>
          </w:p>
        </w:tc>
        <w:tc>
          <w:tcPr>
            <w:tcW w:w="1249" w:type="dxa"/>
          </w:tcPr>
          <w:p w14:paraId="5670835E" w14:textId="77777777" w:rsidR="00FB26B3" w:rsidRPr="0088193B" w:rsidRDefault="00FB26B3" w:rsidP="005233CC">
            <w:pPr>
              <w:pStyle w:val="TAL"/>
            </w:pPr>
          </w:p>
        </w:tc>
      </w:tr>
      <w:tr w:rsidR="00FB26B3" w:rsidRPr="0088193B" w14:paraId="1B9AF275" w14:textId="77777777" w:rsidTr="008F1693">
        <w:tblPrEx>
          <w:tblCellMar>
            <w:left w:w="108" w:type="dxa"/>
            <w:right w:w="108" w:type="dxa"/>
          </w:tblCellMar>
        </w:tblPrEx>
        <w:tc>
          <w:tcPr>
            <w:tcW w:w="4531" w:type="dxa"/>
            <w:gridSpan w:val="2"/>
          </w:tcPr>
          <w:p w14:paraId="227487B3"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6B86B1DF" w14:textId="77777777" w:rsidR="00FB26B3" w:rsidRPr="0088193B" w:rsidRDefault="00FB26B3" w:rsidP="005233CC">
            <w:pPr>
              <w:pStyle w:val="TAL"/>
            </w:pPr>
          </w:p>
        </w:tc>
        <w:tc>
          <w:tcPr>
            <w:tcW w:w="1700" w:type="dxa"/>
          </w:tcPr>
          <w:p w14:paraId="29629BAB" w14:textId="77777777" w:rsidR="00FB26B3" w:rsidRPr="0088193B" w:rsidRDefault="00FB26B3" w:rsidP="005233CC">
            <w:pPr>
              <w:pStyle w:val="TAL"/>
            </w:pPr>
          </w:p>
        </w:tc>
        <w:tc>
          <w:tcPr>
            <w:tcW w:w="1249" w:type="dxa"/>
          </w:tcPr>
          <w:p w14:paraId="46FAB913" w14:textId="77777777" w:rsidR="00FB26B3" w:rsidRPr="0088193B" w:rsidRDefault="00FB26B3" w:rsidP="005233CC">
            <w:pPr>
              <w:pStyle w:val="TAL"/>
            </w:pPr>
          </w:p>
        </w:tc>
      </w:tr>
      <w:tr w:rsidR="00FB26B3" w:rsidRPr="0088193B" w14:paraId="60376786" w14:textId="77777777" w:rsidTr="008F1693">
        <w:tblPrEx>
          <w:tblCellMar>
            <w:left w:w="108" w:type="dxa"/>
            <w:right w:w="108" w:type="dxa"/>
          </w:tblCellMar>
        </w:tblPrEx>
        <w:tc>
          <w:tcPr>
            <w:tcW w:w="4531" w:type="dxa"/>
            <w:gridSpan w:val="2"/>
          </w:tcPr>
          <w:p w14:paraId="22544334"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5A2ED6C" w14:textId="77777777" w:rsidR="00FB26B3" w:rsidRPr="0088193B" w:rsidRDefault="00FB26B3" w:rsidP="005233CC">
            <w:pPr>
              <w:pStyle w:val="TAL"/>
            </w:pPr>
          </w:p>
        </w:tc>
        <w:tc>
          <w:tcPr>
            <w:tcW w:w="1700" w:type="dxa"/>
          </w:tcPr>
          <w:p w14:paraId="267AFF4F" w14:textId="77777777" w:rsidR="00FB26B3" w:rsidRPr="0088193B" w:rsidRDefault="00FB26B3" w:rsidP="005233CC">
            <w:pPr>
              <w:pStyle w:val="TAL"/>
            </w:pPr>
          </w:p>
        </w:tc>
        <w:tc>
          <w:tcPr>
            <w:tcW w:w="1249" w:type="dxa"/>
          </w:tcPr>
          <w:p w14:paraId="57A14095" w14:textId="77777777" w:rsidR="00FB26B3" w:rsidRPr="0088193B" w:rsidRDefault="00FB26B3" w:rsidP="005233CC">
            <w:pPr>
              <w:pStyle w:val="TAL"/>
            </w:pPr>
          </w:p>
        </w:tc>
      </w:tr>
      <w:tr w:rsidR="00FB26B3" w:rsidRPr="0088193B" w14:paraId="09A469A6" w14:textId="77777777" w:rsidTr="008F1693">
        <w:tblPrEx>
          <w:tblCellMar>
            <w:left w:w="108" w:type="dxa"/>
            <w:right w:w="108" w:type="dxa"/>
          </w:tblCellMar>
        </w:tblPrEx>
        <w:tc>
          <w:tcPr>
            <w:tcW w:w="4531" w:type="dxa"/>
            <w:gridSpan w:val="2"/>
          </w:tcPr>
          <w:p w14:paraId="488B5FE3"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5EA69FF" w14:textId="77777777" w:rsidR="00FB26B3" w:rsidRPr="0088193B" w:rsidRDefault="00FB26B3" w:rsidP="005233CC">
            <w:pPr>
              <w:pStyle w:val="TAL"/>
            </w:pPr>
          </w:p>
        </w:tc>
        <w:tc>
          <w:tcPr>
            <w:tcW w:w="1700" w:type="dxa"/>
          </w:tcPr>
          <w:p w14:paraId="2CF13002" w14:textId="77777777" w:rsidR="00FB26B3" w:rsidRPr="0088193B" w:rsidRDefault="00FB26B3" w:rsidP="005233CC">
            <w:pPr>
              <w:pStyle w:val="TAL"/>
            </w:pPr>
          </w:p>
        </w:tc>
        <w:tc>
          <w:tcPr>
            <w:tcW w:w="1249" w:type="dxa"/>
          </w:tcPr>
          <w:p w14:paraId="3BCB846F" w14:textId="77777777" w:rsidR="00FB26B3" w:rsidRPr="0088193B" w:rsidRDefault="00FB26B3" w:rsidP="005233CC">
            <w:pPr>
              <w:pStyle w:val="TAL"/>
            </w:pPr>
          </w:p>
        </w:tc>
      </w:tr>
      <w:tr w:rsidR="00FB26B3" w:rsidRPr="0088193B" w14:paraId="58C1E707" w14:textId="77777777" w:rsidTr="008F1693">
        <w:tblPrEx>
          <w:tblCellMar>
            <w:left w:w="108" w:type="dxa"/>
            <w:right w:w="108" w:type="dxa"/>
          </w:tblCellMar>
        </w:tblPrEx>
        <w:tc>
          <w:tcPr>
            <w:tcW w:w="4531" w:type="dxa"/>
            <w:gridSpan w:val="2"/>
          </w:tcPr>
          <w:p w14:paraId="0375B82F"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5627A35D" w14:textId="77777777" w:rsidR="00FB26B3" w:rsidRPr="0088193B" w:rsidRDefault="00FB26B3" w:rsidP="005233CC">
            <w:pPr>
              <w:pStyle w:val="TAL"/>
            </w:pPr>
          </w:p>
        </w:tc>
        <w:tc>
          <w:tcPr>
            <w:tcW w:w="1700" w:type="dxa"/>
          </w:tcPr>
          <w:p w14:paraId="49B2FAC8" w14:textId="77777777" w:rsidR="00FB26B3" w:rsidRPr="0088193B" w:rsidRDefault="00FB26B3" w:rsidP="005233CC">
            <w:pPr>
              <w:pStyle w:val="TAL"/>
            </w:pPr>
          </w:p>
        </w:tc>
        <w:tc>
          <w:tcPr>
            <w:tcW w:w="1249" w:type="dxa"/>
          </w:tcPr>
          <w:p w14:paraId="724B95E2" w14:textId="77777777" w:rsidR="00FB26B3" w:rsidRPr="0088193B" w:rsidRDefault="00FB26B3" w:rsidP="005233CC">
            <w:pPr>
              <w:pStyle w:val="TAL"/>
            </w:pPr>
          </w:p>
        </w:tc>
      </w:tr>
      <w:tr w:rsidR="00FB26B3" w:rsidRPr="0088193B" w14:paraId="3AAAC1E6" w14:textId="77777777" w:rsidTr="008F1693">
        <w:tblPrEx>
          <w:tblCellMar>
            <w:left w:w="108" w:type="dxa"/>
            <w:right w:w="108" w:type="dxa"/>
          </w:tblCellMar>
        </w:tblPrEx>
        <w:tc>
          <w:tcPr>
            <w:tcW w:w="4531" w:type="dxa"/>
            <w:gridSpan w:val="2"/>
          </w:tcPr>
          <w:p w14:paraId="21C8CEFD"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2FB9726A" w14:textId="77777777" w:rsidR="00FB26B3" w:rsidRPr="0088193B" w:rsidRDefault="00FB26B3" w:rsidP="005233CC">
            <w:pPr>
              <w:pStyle w:val="TAL"/>
            </w:pPr>
          </w:p>
        </w:tc>
        <w:tc>
          <w:tcPr>
            <w:tcW w:w="1700" w:type="dxa"/>
          </w:tcPr>
          <w:p w14:paraId="78671051" w14:textId="77777777" w:rsidR="00FB26B3" w:rsidRPr="0088193B" w:rsidRDefault="00FB26B3" w:rsidP="005233CC">
            <w:pPr>
              <w:pStyle w:val="TAL"/>
            </w:pPr>
          </w:p>
        </w:tc>
        <w:tc>
          <w:tcPr>
            <w:tcW w:w="1249" w:type="dxa"/>
          </w:tcPr>
          <w:p w14:paraId="24E9DC07" w14:textId="77777777" w:rsidR="00FB26B3" w:rsidRPr="0088193B" w:rsidRDefault="00FB26B3" w:rsidP="005233CC">
            <w:pPr>
              <w:pStyle w:val="TAL"/>
            </w:pPr>
          </w:p>
        </w:tc>
      </w:tr>
      <w:tr w:rsidR="00FB26B3" w:rsidRPr="0088193B" w14:paraId="48BB3250" w14:textId="77777777" w:rsidTr="008F1693">
        <w:tblPrEx>
          <w:tblCellMar>
            <w:left w:w="108" w:type="dxa"/>
            <w:right w:w="108" w:type="dxa"/>
          </w:tblCellMar>
        </w:tblPrEx>
        <w:tc>
          <w:tcPr>
            <w:tcW w:w="4531" w:type="dxa"/>
            <w:gridSpan w:val="2"/>
          </w:tcPr>
          <w:p w14:paraId="43DD67BA"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FE115E0" w14:textId="77777777" w:rsidR="00FB26B3" w:rsidRPr="0088193B" w:rsidRDefault="00FB26B3" w:rsidP="005233CC">
            <w:pPr>
              <w:pStyle w:val="TAL"/>
            </w:pPr>
          </w:p>
        </w:tc>
        <w:tc>
          <w:tcPr>
            <w:tcW w:w="1700" w:type="dxa"/>
          </w:tcPr>
          <w:p w14:paraId="1910FAE9" w14:textId="77777777" w:rsidR="00FB26B3" w:rsidRPr="0088193B" w:rsidRDefault="00FB26B3" w:rsidP="005233CC">
            <w:pPr>
              <w:pStyle w:val="TAL"/>
            </w:pPr>
          </w:p>
        </w:tc>
        <w:tc>
          <w:tcPr>
            <w:tcW w:w="1249" w:type="dxa"/>
          </w:tcPr>
          <w:p w14:paraId="3B766987" w14:textId="77777777" w:rsidR="00FB26B3" w:rsidRPr="0088193B" w:rsidRDefault="00FB26B3" w:rsidP="005233CC">
            <w:pPr>
              <w:pStyle w:val="TAL"/>
            </w:pPr>
          </w:p>
        </w:tc>
      </w:tr>
      <w:tr w:rsidR="00FB26B3" w:rsidRPr="0088193B" w14:paraId="5A761DAE" w14:textId="77777777" w:rsidTr="008F1693">
        <w:tblPrEx>
          <w:tblCellMar>
            <w:left w:w="108" w:type="dxa"/>
            <w:right w:w="108" w:type="dxa"/>
          </w:tblCellMar>
        </w:tblPrEx>
        <w:tc>
          <w:tcPr>
            <w:tcW w:w="4531" w:type="dxa"/>
            <w:gridSpan w:val="2"/>
          </w:tcPr>
          <w:p w14:paraId="508611D6" w14:textId="77777777" w:rsidR="00FB26B3" w:rsidRPr="0088193B" w:rsidRDefault="00FB26B3" w:rsidP="005233CC">
            <w:pPr>
              <w:pStyle w:val="TAL"/>
              <w:rPr>
                <w:lang w:eastAsia="zh-CN"/>
              </w:rPr>
            </w:pPr>
            <w:r w:rsidRPr="0088193B">
              <w:rPr>
                <w:lang w:eastAsia="zh-CN"/>
              </w:rPr>
              <w:t xml:space="preserve">                                </w:t>
            </w:r>
            <w:r w:rsidRPr="0088193B">
              <w:t>ue-Category-v11a0</w:t>
            </w:r>
          </w:p>
        </w:tc>
        <w:tc>
          <w:tcPr>
            <w:tcW w:w="2267" w:type="dxa"/>
          </w:tcPr>
          <w:p w14:paraId="4267125D" w14:textId="77777777" w:rsidR="00FB26B3" w:rsidRPr="0088193B" w:rsidRDefault="00FB26B3" w:rsidP="005233CC">
            <w:pPr>
              <w:pStyle w:val="TAL"/>
            </w:pPr>
            <w:r w:rsidRPr="0088193B">
              <w:t>Checked against UE Category indications in the PICS</w:t>
            </w:r>
          </w:p>
        </w:tc>
        <w:tc>
          <w:tcPr>
            <w:tcW w:w="1700" w:type="dxa"/>
          </w:tcPr>
          <w:p w14:paraId="0738488A" w14:textId="77777777" w:rsidR="00FB26B3" w:rsidRPr="0088193B" w:rsidRDefault="00FB26B3" w:rsidP="005233CC">
            <w:pPr>
              <w:pStyle w:val="TAL"/>
            </w:pPr>
          </w:p>
        </w:tc>
        <w:tc>
          <w:tcPr>
            <w:tcW w:w="1249" w:type="dxa"/>
          </w:tcPr>
          <w:p w14:paraId="154385F1" w14:textId="77777777" w:rsidR="00FB26B3" w:rsidRPr="0088193B" w:rsidRDefault="00FB26B3" w:rsidP="005233CC">
            <w:pPr>
              <w:pStyle w:val="TAL"/>
              <w:rPr>
                <w:lang w:eastAsia="zh-CN"/>
              </w:rPr>
            </w:pPr>
            <w:r w:rsidRPr="0088193B">
              <w:rPr>
                <w:lang w:eastAsia="zh-CN"/>
              </w:rPr>
              <w:t>UE category 11, 12</w:t>
            </w:r>
          </w:p>
        </w:tc>
      </w:tr>
      <w:tr w:rsidR="00FB26B3" w:rsidRPr="0088193B" w14:paraId="60755814" w14:textId="77777777" w:rsidTr="008F1693">
        <w:tblPrEx>
          <w:tblCellMar>
            <w:left w:w="108" w:type="dxa"/>
            <w:right w:w="108" w:type="dxa"/>
          </w:tblCellMar>
        </w:tblPrEx>
        <w:tc>
          <w:tcPr>
            <w:tcW w:w="4531" w:type="dxa"/>
            <w:gridSpan w:val="2"/>
          </w:tcPr>
          <w:p w14:paraId="005D7FB8" w14:textId="77777777" w:rsidR="00FB26B3" w:rsidRPr="0088193B" w:rsidRDefault="00FB26B3" w:rsidP="005233CC">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7" w:type="dxa"/>
          </w:tcPr>
          <w:p w14:paraId="1DF971B7" w14:textId="77777777" w:rsidR="00FB26B3" w:rsidRPr="0088193B" w:rsidRDefault="00FB26B3" w:rsidP="005233CC">
            <w:pPr>
              <w:pStyle w:val="TAL"/>
            </w:pPr>
          </w:p>
        </w:tc>
        <w:tc>
          <w:tcPr>
            <w:tcW w:w="1700" w:type="dxa"/>
          </w:tcPr>
          <w:p w14:paraId="058C31FB" w14:textId="77777777" w:rsidR="00FB26B3" w:rsidRPr="0088193B" w:rsidRDefault="00FB26B3" w:rsidP="005233CC">
            <w:pPr>
              <w:pStyle w:val="TAL"/>
            </w:pPr>
          </w:p>
        </w:tc>
        <w:tc>
          <w:tcPr>
            <w:tcW w:w="1249" w:type="dxa"/>
          </w:tcPr>
          <w:p w14:paraId="6E662A65" w14:textId="77777777" w:rsidR="00FB26B3" w:rsidRPr="0088193B" w:rsidRDefault="00FB26B3" w:rsidP="005233CC">
            <w:pPr>
              <w:pStyle w:val="TAL"/>
            </w:pPr>
          </w:p>
        </w:tc>
      </w:tr>
      <w:tr w:rsidR="00FB26B3" w:rsidRPr="0088193B" w14:paraId="3C79D802" w14:textId="77777777" w:rsidTr="008F1693">
        <w:tblPrEx>
          <w:tblCellMar>
            <w:left w:w="108" w:type="dxa"/>
            <w:right w:w="108" w:type="dxa"/>
          </w:tblCellMar>
        </w:tblPrEx>
        <w:tc>
          <w:tcPr>
            <w:tcW w:w="4531" w:type="dxa"/>
            <w:gridSpan w:val="2"/>
          </w:tcPr>
          <w:p w14:paraId="10C0ECFB" w14:textId="77777777" w:rsidR="00FB26B3" w:rsidRPr="0088193B" w:rsidRDefault="00FB26B3" w:rsidP="005233CC">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7" w:type="dxa"/>
          </w:tcPr>
          <w:p w14:paraId="54501A5F" w14:textId="77777777" w:rsidR="00FB26B3" w:rsidRPr="0088193B" w:rsidRDefault="00FB26B3" w:rsidP="005233CC">
            <w:pPr>
              <w:pStyle w:val="TAL"/>
            </w:pPr>
          </w:p>
        </w:tc>
        <w:tc>
          <w:tcPr>
            <w:tcW w:w="1700" w:type="dxa"/>
          </w:tcPr>
          <w:p w14:paraId="20108967" w14:textId="77777777" w:rsidR="00FB26B3" w:rsidRPr="0088193B" w:rsidRDefault="00FB26B3" w:rsidP="005233CC">
            <w:pPr>
              <w:pStyle w:val="TAL"/>
            </w:pPr>
          </w:p>
        </w:tc>
        <w:tc>
          <w:tcPr>
            <w:tcW w:w="1249" w:type="dxa"/>
          </w:tcPr>
          <w:p w14:paraId="3573F48F" w14:textId="77777777" w:rsidR="00FB26B3" w:rsidRPr="0088193B" w:rsidRDefault="00FB26B3" w:rsidP="005233CC">
            <w:pPr>
              <w:pStyle w:val="TAL"/>
            </w:pPr>
          </w:p>
        </w:tc>
      </w:tr>
      <w:tr w:rsidR="00FB26B3" w:rsidRPr="0088193B" w14:paraId="473A97B6" w14:textId="77777777" w:rsidTr="008F1693">
        <w:tblPrEx>
          <w:tblCellMar>
            <w:left w:w="108" w:type="dxa"/>
            <w:right w:w="108" w:type="dxa"/>
          </w:tblCellMar>
        </w:tblPrEx>
        <w:tc>
          <w:tcPr>
            <w:tcW w:w="4531" w:type="dxa"/>
            <w:gridSpan w:val="2"/>
          </w:tcPr>
          <w:p w14:paraId="29609833" w14:textId="77777777" w:rsidR="00FB26B3" w:rsidRPr="0088193B" w:rsidRDefault="00FB26B3" w:rsidP="005233CC">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7" w:type="dxa"/>
          </w:tcPr>
          <w:p w14:paraId="79BB9D56" w14:textId="77777777" w:rsidR="00FB26B3" w:rsidRPr="0088193B" w:rsidRDefault="00FB26B3" w:rsidP="005233CC">
            <w:pPr>
              <w:pStyle w:val="TAL"/>
            </w:pPr>
          </w:p>
        </w:tc>
        <w:tc>
          <w:tcPr>
            <w:tcW w:w="1700" w:type="dxa"/>
          </w:tcPr>
          <w:p w14:paraId="2D8FF104" w14:textId="77777777" w:rsidR="00FB26B3" w:rsidRPr="0088193B" w:rsidRDefault="00FB26B3" w:rsidP="005233CC">
            <w:pPr>
              <w:pStyle w:val="TAL"/>
            </w:pPr>
          </w:p>
        </w:tc>
        <w:tc>
          <w:tcPr>
            <w:tcW w:w="1249" w:type="dxa"/>
          </w:tcPr>
          <w:p w14:paraId="061DFB33" w14:textId="77777777" w:rsidR="00FB26B3" w:rsidRPr="0088193B" w:rsidRDefault="00FB26B3" w:rsidP="005233CC">
            <w:pPr>
              <w:pStyle w:val="TAL"/>
            </w:pPr>
          </w:p>
        </w:tc>
      </w:tr>
      <w:tr w:rsidR="00FB26B3" w:rsidRPr="0088193B" w14:paraId="5E71F511" w14:textId="77777777" w:rsidTr="008F1693">
        <w:tblPrEx>
          <w:tblCellMar>
            <w:left w:w="108" w:type="dxa"/>
            <w:right w:w="108" w:type="dxa"/>
          </w:tblCellMar>
        </w:tblPrEx>
        <w:tc>
          <w:tcPr>
            <w:tcW w:w="4531" w:type="dxa"/>
            <w:gridSpan w:val="2"/>
          </w:tcPr>
          <w:p w14:paraId="2DDB0632" w14:textId="77777777" w:rsidR="00FB26B3" w:rsidRPr="0088193B" w:rsidRDefault="00FB26B3" w:rsidP="005233CC">
            <w:pPr>
              <w:pStyle w:val="TAL"/>
              <w:rPr>
                <w:lang w:eastAsia="zh-CN"/>
              </w:rPr>
            </w:pPr>
            <w:r w:rsidRPr="0088193B">
              <w:rPr>
                <w:lang w:eastAsia="zh-CN"/>
              </w:rPr>
              <w:t xml:space="preserve">                                      dl-256QAM-r12</w:t>
            </w:r>
          </w:p>
        </w:tc>
        <w:tc>
          <w:tcPr>
            <w:tcW w:w="2267" w:type="dxa"/>
          </w:tcPr>
          <w:p w14:paraId="46898747" w14:textId="77777777" w:rsidR="00FB26B3" w:rsidRPr="0088193B" w:rsidRDefault="00FB26B3" w:rsidP="005233CC">
            <w:pPr>
              <w:pStyle w:val="TAL"/>
              <w:rPr>
                <w:lang w:eastAsia="zh-CN"/>
              </w:rPr>
            </w:pPr>
            <w:r w:rsidRPr="0088193B">
              <w:rPr>
                <w:lang w:eastAsia="zh-CN"/>
              </w:rPr>
              <w:t>supported</w:t>
            </w:r>
          </w:p>
        </w:tc>
        <w:tc>
          <w:tcPr>
            <w:tcW w:w="1700" w:type="dxa"/>
          </w:tcPr>
          <w:p w14:paraId="251783D7" w14:textId="77777777" w:rsidR="00FB26B3" w:rsidRPr="0088193B" w:rsidRDefault="00FB26B3" w:rsidP="005233CC">
            <w:pPr>
              <w:pStyle w:val="TAL"/>
            </w:pPr>
          </w:p>
        </w:tc>
        <w:tc>
          <w:tcPr>
            <w:tcW w:w="1249" w:type="dxa"/>
          </w:tcPr>
          <w:p w14:paraId="122988CE" w14:textId="77777777" w:rsidR="00FB26B3" w:rsidRPr="0088193B" w:rsidRDefault="00FB26B3" w:rsidP="005233CC">
            <w:pPr>
              <w:pStyle w:val="TAL"/>
            </w:pPr>
          </w:p>
        </w:tc>
      </w:tr>
      <w:tr w:rsidR="00FB26B3" w:rsidRPr="0088193B" w14:paraId="271D259E" w14:textId="77777777" w:rsidTr="008F1693">
        <w:tblPrEx>
          <w:tblCellMar>
            <w:left w:w="108" w:type="dxa"/>
            <w:right w:w="108" w:type="dxa"/>
          </w:tblCellMar>
        </w:tblPrEx>
        <w:tc>
          <w:tcPr>
            <w:tcW w:w="4531" w:type="dxa"/>
            <w:gridSpan w:val="2"/>
          </w:tcPr>
          <w:p w14:paraId="54D369C9" w14:textId="77777777" w:rsidR="00FB26B3" w:rsidRPr="0088193B" w:rsidRDefault="00FB26B3" w:rsidP="005233CC">
            <w:pPr>
              <w:pStyle w:val="TAL"/>
              <w:rPr>
                <w:lang w:eastAsia="zh-CN"/>
              </w:rPr>
            </w:pPr>
            <w:r w:rsidRPr="0088193B">
              <w:rPr>
                <w:lang w:eastAsia="zh-CN"/>
              </w:rPr>
              <w:t xml:space="preserve">                                    }</w:t>
            </w:r>
          </w:p>
        </w:tc>
        <w:tc>
          <w:tcPr>
            <w:tcW w:w="2267" w:type="dxa"/>
          </w:tcPr>
          <w:p w14:paraId="4D8E3157" w14:textId="77777777" w:rsidR="00FB26B3" w:rsidRPr="0088193B" w:rsidRDefault="00FB26B3" w:rsidP="005233CC">
            <w:pPr>
              <w:pStyle w:val="TAL"/>
            </w:pPr>
          </w:p>
        </w:tc>
        <w:tc>
          <w:tcPr>
            <w:tcW w:w="1700" w:type="dxa"/>
          </w:tcPr>
          <w:p w14:paraId="6307B0F8" w14:textId="77777777" w:rsidR="00FB26B3" w:rsidRPr="0088193B" w:rsidRDefault="00FB26B3" w:rsidP="005233CC">
            <w:pPr>
              <w:pStyle w:val="TAL"/>
            </w:pPr>
          </w:p>
        </w:tc>
        <w:tc>
          <w:tcPr>
            <w:tcW w:w="1249" w:type="dxa"/>
          </w:tcPr>
          <w:p w14:paraId="391CF62E" w14:textId="77777777" w:rsidR="00FB26B3" w:rsidRPr="0088193B" w:rsidRDefault="00FB26B3" w:rsidP="005233CC">
            <w:pPr>
              <w:pStyle w:val="TAL"/>
            </w:pPr>
          </w:p>
        </w:tc>
      </w:tr>
      <w:tr w:rsidR="00FB26B3" w:rsidRPr="0088193B" w14:paraId="61728F38" w14:textId="77777777" w:rsidTr="008F1693">
        <w:tblPrEx>
          <w:tblCellMar>
            <w:left w:w="108" w:type="dxa"/>
            <w:right w:w="108" w:type="dxa"/>
          </w:tblCellMar>
        </w:tblPrEx>
        <w:tc>
          <w:tcPr>
            <w:tcW w:w="4531" w:type="dxa"/>
            <w:gridSpan w:val="2"/>
          </w:tcPr>
          <w:p w14:paraId="2438EF40" w14:textId="77777777" w:rsidR="00FB26B3" w:rsidRPr="0088193B" w:rsidRDefault="00FB26B3" w:rsidP="005233CC">
            <w:pPr>
              <w:pStyle w:val="TAL"/>
              <w:rPr>
                <w:lang w:eastAsia="zh-CN"/>
              </w:rPr>
            </w:pPr>
            <w:r w:rsidRPr="0088193B">
              <w:rPr>
                <w:lang w:eastAsia="zh-CN"/>
              </w:rPr>
              <w:t xml:space="preserve">                                  }</w:t>
            </w:r>
          </w:p>
        </w:tc>
        <w:tc>
          <w:tcPr>
            <w:tcW w:w="2267" w:type="dxa"/>
          </w:tcPr>
          <w:p w14:paraId="373F1D5A" w14:textId="77777777" w:rsidR="00FB26B3" w:rsidRPr="0088193B" w:rsidRDefault="00FB26B3" w:rsidP="005233CC">
            <w:pPr>
              <w:pStyle w:val="TAL"/>
            </w:pPr>
          </w:p>
        </w:tc>
        <w:tc>
          <w:tcPr>
            <w:tcW w:w="1700" w:type="dxa"/>
          </w:tcPr>
          <w:p w14:paraId="0B55DAE4" w14:textId="77777777" w:rsidR="00FB26B3" w:rsidRPr="0088193B" w:rsidRDefault="00FB26B3" w:rsidP="005233CC">
            <w:pPr>
              <w:pStyle w:val="TAL"/>
            </w:pPr>
          </w:p>
        </w:tc>
        <w:tc>
          <w:tcPr>
            <w:tcW w:w="1249" w:type="dxa"/>
          </w:tcPr>
          <w:p w14:paraId="77BB2475" w14:textId="77777777" w:rsidR="00FB26B3" w:rsidRPr="0088193B" w:rsidRDefault="00FB26B3" w:rsidP="005233CC">
            <w:pPr>
              <w:pStyle w:val="TAL"/>
            </w:pPr>
          </w:p>
        </w:tc>
      </w:tr>
      <w:tr w:rsidR="00FB26B3" w:rsidRPr="0088193B" w14:paraId="59BE3914" w14:textId="77777777" w:rsidTr="008F1693">
        <w:tblPrEx>
          <w:tblCellMar>
            <w:left w:w="108" w:type="dxa"/>
            <w:right w:w="108" w:type="dxa"/>
          </w:tblCellMar>
        </w:tblPrEx>
        <w:tc>
          <w:tcPr>
            <w:tcW w:w="4531" w:type="dxa"/>
            <w:gridSpan w:val="2"/>
          </w:tcPr>
          <w:p w14:paraId="02ED34C9" w14:textId="77777777" w:rsidR="00FB26B3" w:rsidRPr="0088193B" w:rsidRDefault="00FB26B3" w:rsidP="005233CC">
            <w:pPr>
              <w:pStyle w:val="TAL"/>
              <w:rPr>
                <w:lang w:eastAsia="zh-CN"/>
              </w:rPr>
            </w:pPr>
            <w:r w:rsidRPr="0088193B">
              <w:rPr>
                <w:lang w:eastAsia="zh-CN"/>
              </w:rPr>
              <w:t xml:space="preserve">                                  </w:t>
            </w:r>
            <w:r w:rsidRPr="0088193B">
              <w:t>ue-CategoryDL-r12</w:t>
            </w:r>
          </w:p>
        </w:tc>
        <w:tc>
          <w:tcPr>
            <w:tcW w:w="2267" w:type="dxa"/>
          </w:tcPr>
          <w:p w14:paraId="610EA389" w14:textId="77777777" w:rsidR="00FB26B3" w:rsidRPr="0088193B" w:rsidRDefault="00FB26B3" w:rsidP="005233CC">
            <w:pPr>
              <w:pStyle w:val="TAL"/>
            </w:pPr>
            <w:r w:rsidRPr="0088193B">
              <w:t>Checked against UE Category indications in the PICS</w:t>
            </w:r>
          </w:p>
        </w:tc>
        <w:tc>
          <w:tcPr>
            <w:tcW w:w="1700" w:type="dxa"/>
          </w:tcPr>
          <w:p w14:paraId="09A4B889" w14:textId="77777777" w:rsidR="00FB26B3" w:rsidRPr="0088193B" w:rsidRDefault="00FB26B3" w:rsidP="005233CC">
            <w:pPr>
              <w:pStyle w:val="TAL"/>
            </w:pPr>
          </w:p>
        </w:tc>
        <w:tc>
          <w:tcPr>
            <w:tcW w:w="1249" w:type="dxa"/>
          </w:tcPr>
          <w:p w14:paraId="0F480A42" w14:textId="77777777" w:rsidR="00FB26B3" w:rsidRPr="0088193B" w:rsidRDefault="00FB26B3" w:rsidP="005233CC">
            <w:pPr>
              <w:pStyle w:val="TAL"/>
            </w:pPr>
            <w:r w:rsidRPr="0088193B">
              <w:rPr>
                <w:lang w:eastAsia="zh-CN"/>
              </w:rPr>
              <w:t>UE category DL 11, 12, 13, 14</w:t>
            </w:r>
          </w:p>
        </w:tc>
      </w:tr>
      <w:tr w:rsidR="00FB26B3" w:rsidRPr="0088193B" w14:paraId="3B810703" w14:textId="77777777" w:rsidTr="008F1693">
        <w:tblPrEx>
          <w:tblCellMar>
            <w:left w:w="108" w:type="dxa"/>
            <w:right w:w="108" w:type="dxa"/>
          </w:tblCellMar>
        </w:tblPrEx>
        <w:tc>
          <w:tcPr>
            <w:tcW w:w="4531" w:type="dxa"/>
            <w:gridSpan w:val="2"/>
          </w:tcPr>
          <w:p w14:paraId="71A08975" w14:textId="77777777" w:rsidR="00FB26B3" w:rsidRPr="0088193B" w:rsidRDefault="00FB26B3" w:rsidP="005233CC">
            <w:pPr>
              <w:pStyle w:val="TAL"/>
              <w:rPr>
                <w:lang w:eastAsia="zh-CN"/>
              </w:rPr>
            </w:pPr>
            <w:r w:rsidRPr="0088193B">
              <w:rPr>
                <w:lang w:eastAsia="zh-CN"/>
              </w:rPr>
              <w:t xml:space="preserve">                                  </w:t>
            </w:r>
            <w:r w:rsidRPr="0088193B">
              <w:t>ue-CategoryUL-r12</w:t>
            </w:r>
          </w:p>
        </w:tc>
        <w:tc>
          <w:tcPr>
            <w:tcW w:w="2267" w:type="dxa"/>
          </w:tcPr>
          <w:p w14:paraId="36C63B80" w14:textId="77777777" w:rsidR="00FB26B3" w:rsidRPr="0088193B" w:rsidRDefault="00A33997" w:rsidP="005233CC">
            <w:pPr>
              <w:pStyle w:val="TAL"/>
            </w:pPr>
            <w:r w:rsidRPr="0088193B">
              <w:rPr>
                <w:lang w:eastAsia="zh-CN"/>
              </w:rPr>
              <w:t>Not checked</w:t>
            </w:r>
          </w:p>
        </w:tc>
        <w:tc>
          <w:tcPr>
            <w:tcW w:w="1700" w:type="dxa"/>
          </w:tcPr>
          <w:p w14:paraId="6DE569D9" w14:textId="77777777" w:rsidR="00FB26B3" w:rsidRPr="0088193B" w:rsidRDefault="00FB26B3" w:rsidP="005233CC">
            <w:pPr>
              <w:pStyle w:val="TAL"/>
            </w:pPr>
          </w:p>
        </w:tc>
        <w:tc>
          <w:tcPr>
            <w:tcW w:w="1249" w:type="dxa"/>
          </w:tcPr>
          <w:p w14:paraId="151AAD8F" w14:textId="77777777" w:rsidR="00FB26B3" w:rsidRPr="0088193B" w:rsidRDefault="00FB26B3" w:rsidP="005233CC">
            <w:pPr>
              <w:pStyle w:val="TAL"/>
            </w:pPr>
          </w:p>
        </w:tc>
      </w:tr>
      <w:tr w:rsidR="00FB26B3" w:rsidRPr="0088193B" w14:paraId="11DDC046" w14:textId="77777777" w:rsidTr="008F1693">
        <w:tblPrEx>
          <w:tblCellMar>
            <w:left w:w="108" w:type="dxa"/>
            <w:right w:w="108" w:type="dxa"/>
          </w:tblCellMar>
        </w:tblPrEx>
        <w:tc>
          <w:tcPr>
            <w:tcW w:w="4531" w:type="dxa"/>
            <w:gridSpan w:val="2"/>
          </w:tcPr>
          <w:p w14:paraId="5FF6E38B" w14:textId="77777777" w:rsidR="00FB26B3" w:rsidRPr="0088193B" w:rsidRDefault="00FB26B3" w:rsidP="005233CC">
            <w:pPr>
              <w:pStyle w:val="TAL"/>
              <w:rPr>
                <w:lang w:eastAsia="zh-CN"/>
              </w:rPr>
            </w:pPr>
            <w:r w:rsidRPr="0088193B">
              <w:rPr>
                <w:lang w:eastAsia="zh-CN"/>
              </w:rPr>
              <w:t xml:space="preserve">                                  </w:t>
            </w:r>
            <w:r w:rsidR="008F1693" w:rsidRPr="0088193B">
              <w:t>n</w:t>
            </w:r>
            <w:r w:rsidRPr="0088193B">
              <w:t>onCriticalExtension</w:t>
            </w:r>
            <w:r w:rsidRPr="0088193B">
              <w:rPr>
                <w:lang w:eastAsia="zh-CN"/>
              </w:rPr>
              <w:t xml:space="preserve"> SEQUENCE {</w:t>
            </w:r>
          </w:p>
        </w:tc>
        <w:tc>
          <w:tcPr>
            <w:tcW w:w="2267" w:type="dxa"/>
          </w:tcPr>
          <w:p w14:paraId="1D842317" w14:textId="77777777" w:rsidR="00FB26B3" w:rsidRPr="0088193B" w:rsidRDefault="00FB26B3" w:rsidP="005233CC">
            <w:pPr>
              <w:pStyle w:val="TAL"/>
            </w:pPr>
          </w:p>
        </w:tc>
        <w:tc>
          <w:tcPr>
            <w:tcW w:w="1700" w:type="dxa"/>
          </w:tcPr>
          <w:p w14:paraId="7142E9CB" w14:textId="77777777" w:rsidR="00FB26B3" w:rsidRPr="0088193B" w:rsidRDefault="00FB26B3" w:rsidP="005233CC">
            <w:pPr>
              <w:pStyle w:val="TAL"/>
            </w:pPr>
          </w:p>
        </w:tc>
        <w:tc>
          <w:tcPr>
            <w:tcW w:w="1249" w:type="dxa"/>
          </w:tcPr>
          <w:p w14:paraId="2F0FF2AE" w14:textId="77777777" w:rsidR="00FB26B3" w:rsidRPr="0088193B" w:rsidRDefault="00FB26B3" w:rsidP="005233CC">
            <w:pPr>
              <w:pStyle w:val="TAL"/>
            </w:pPr>
          </w:p>
        </w:tc>
      </w:tr>
      <w:tr w:rsidR="00FB26B3" w:rsidRPr="0088193B" w14:paraId="53829CEE" w14:textId="77777777" w:rsidTr="008F1693">
        <w:tblPrEx>
          <w:tblCellMar>
            <w:left w:w="108" w:type="dxa"/>
            <w:right w:w="108" w:type="dxa"/>
          </w:tblCellMar>
        </w:tblPrEx>
        <w:tc>
          <w:tcPr>
            <w:tcW w:w="4531" w:type="dxa"/>
            <w:gridSpan w:val="2"/>
          </w:tcPr>
          <w:p w14:paraId="032606B7" w14:textId="77777777" w:rsidR="00FB26B3" w:rsidRPr="0088193B" w:rsidRDefault="00FB26B3" w:rsidP="005233CC">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7" w:type="dxa"/>
          </w:tcPr>
          <w:p w14:paraId="64DC4051" w14:textId="77777777" w:rsidR="00FB26B3" w:rsidRPr="0088193B" w:rsidRDefault="00FB26B3" w:rsidP="005233CC">
            <w:pPr>
              <w:pStyle w:val="TAL"/>
            </w:pPr>
            <w:r w:rsidRPr="0088193B">
              <w:t>Checked against UE Category indications in the PICS</w:t>
            </w:r>
          </w:p>
        </w:tc>
        <w:tc>
          <w:tcPr>
            <w:tcW w:w="1700" w:type="dxa"/>
          </w:tcPr>
          <w:p w14:paraId="709C5936" w14:textId="77777777" w:rsidR="00FB26B3" w:rsidRPr="0088193B" w:rsidRDefault="00FB26B3" w:rsidP="005233CC">
            <w:pPr>
              <w:pStyle w:val="TAL"/>
            </w:pPr>
          </w:p>
        </w:tc>
        <w:tc>
          <w:tcPr>
            <w:tcW w:w="1249" w:type="dxa"/>
          </w:tcPr>
          <w:p w14:paraId="39177224" w14:textId="77777777" w:rsidR="00FB26B3" w:rsidRPr="0088193B" w:rsidRDefault="00FB26B3" w:rsidP="005233CC">
            <w:pPr>
              <w:pStyle w:val="TAL"/>
            </w:pPr>
            <w:r w:rsidRPr="0088193B">
              <w:rPr>
                <w:lang w:eastAsia="zh-CN"/>
              </w:rPr>
              <w:t>UE category DL 15, 16</w:t>
            </w:r>
          </w:p>
        </w:tc>
      </w:tr>
      <w:tr w:rsidR="00FB26B3" w:rsidRPr="0088193B" w14:paraId="5C2F1988" w14:textId="77777777" w:rsidTr="008F1693">
        <w:tblPrEx>
          <w:tblCellMar>
            <w:left w:w="108" w:type="dxa"/>
            <w:right w:w="108" w:type="dxa"/>
          </w:tblCellMar>
        </w:tblPrEx>
        <w:tc>
          <w:tcPr>
            <w:tcW w:w="4531" w:type="dxa"/>
            <w:gridSpan w:val="2"/>
          </w:tcPr>
          <w:p w14:paraId="54CB25BC" w14:textId="77777777" w:rsidR="00FB26B3" w:rsidRPr="0088193B" w:rsidRDefault="00FB26B3" w:rsidP="008F1693">
            <w:pPr>
              <w:pStyle w:val="TAL"/>
              <w:rPr>
                <w:lang w:eastAsia="zh-CN"/>
              </w:rPr>
            </w:pPr>
            <w:r w:rsidRPr="0088193B">
              <w:rPr>
                <w:lang w:eastAsia="zh-CN"/>
              </w:rPr>
              <w:t xml:space="preserve">                                    </w:t>
            </w:r>
            <w:r w:rsidR="008F1693" w:rsidRPr="0088193B">
              <w:rPr>
                <w:lang w:eastAsia="zh-CN"/>
              </w:rPr>
              <w:t>n</w:t>
            </w:r>
            <w:r w:rsidRPr="0088193B">
              <w:t>onCriticalExtension</w:t>
            </w:r>
            <w:r w:rsidRPr="0088193B">
              <w:rPr>
                <w:lang w:eastAsia="zh-CN"/>
              </w:rPr>
              <w:t xml:space="preserve"> SEQUENCE {</w:t>
            </w:r>
          </w:p>
        </w:tc>
        <w:tc>
          <w:tcPr>
            <w:tcW w:w="2267" w:type="dxa"/>
          </w:tcPr>
          <w:p w14:paraId="10737DE2" w14:textId="77777777" w:rsidR="00FB26B3" w:rsidRPr="0088193B" w:rsidRDefault="00FB26B3" w:rsidP="005233CC">
            <w:pPr>
              <w:pStyle w:val="TAL"/>
            </w:pPr>
          </w:p>
        </w:tc>
        <w:tc>
          <w:tcPr>
            <w:tcW w:w="1700" w:type="dxa"/>
          </w:tcPr>
          <w:p w14:paraId="39B0FFC0" w14:textId="77777777" w:rsidR="00FB26B3" w:rsidRPr="0088193B" w:rsidRDefault="00FB26B3" w:rsidP="005233CC">
            <w:pPr>
              <w:pStyle w:val="TAL"/>
            </w:pPr>
          </w:p>
        </w:tc>
        <w:tc>
          <w:tcPr>
            <w:tcW w:w="1249" w:type="dxa"/>
          </w:tcPr>
          <w:p w14:paraId="56502883" w14:textId="77777777" w:rsidR="00FB26B3" w:rsidRPr="0088193B" w:rsidRDefault="00FB26B3" w:rsidP="005233CC">
            <w:pPr>
              <w:pStyle w:val="TAL"/>
            </w:pPr>
          </w:p>
        </w:tc>
      </w:tr>
      <w:tr w:rsidR="008F1693" w:rsidRPr="0088193B" w14:paraId="6C02033D" w14:textId="77777777" w:rsidTr="008F1693">
        <w:tblPrEx>
          <w:tblCellMar>
            <w:left w:w="108" w:type="dxa"/>
            <w:right w:w="108" w:type="dxa"/>
          </w:tblCellMar>
        </w:tblPrEx>
        <w:tc>
          <w:tcPr>
            <w:tcW w:w="4531" w:type="dxa"/>
            <w:gridSpan w:val="2"/>
          </w:tcPr>
          <w:p w14:paraId="15F35E7C" w14:textId="77777777" w:rsidR="008F1693" w:rsidRPr="0088193B" w:rsidRDefault="008F1693" w:rsidP="008F1693">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7" w:type="dxa"/>
          </w:tcPr>
          <w:p w14:paraId="347C79FD" w14:textId="77777777" w:rsidR="008F1693" w:rsidRPr="0088193B" w:rsidRDefault="008F1693" w:rsidP="005233CC">
            <w:pPr>
              <w:pStyle w:val="TAL"/>
            </w:pPr>
          </w:p>
        </w:tc>
        <w:tc>
          <w:tcPr>
            <w:tcW w:w="1700" w:type="dxa"/>
          </w:tcPr>
          <w:p w14:paraId="2660A891" w14:textId="77777777" w:rsidR="008F1693" w:rsidRPr="0088193B" w:rsidRDefault="008F1693" w:rsidP="005233CC">
            <w:pPr>
              <w:pStyle w:val="TAL"/>
            </w:pPr>
          </w:p>
        </w:tc>
        <w:tc>
          <w:tcPr>
            <w:tcW w:w="1249" w:type="dxa"/>
          </w:tcPr>
          <w:p w14:paraId="652F8B5B" w14:textId="77777777" w:rsidR="008F1693" w:rsidRPr="0088193B" w:rsidRDefault="008F1693" w:rsidP="005233CC">
            <w:pPr>
              <w:pStyle w:val="TAL"/>
            </w:pPr>
          </w:p>
        </w:tc>
      </w:tr>
      <w:tr w:rsidR="008F1693" w:rsidRPr="0088193B" w14:paraId="23A8ADC4" w14:textId="77777777" w:rsidTr="008F1693">
        <w:tblPrEx>
          <w:tblCellMar>
            <w:left w:w="108" w:type="dxa"/>
            <w:right w:w="108" w:type="dxa"/>
          </w:tblCellMar>
        </w:tblPrEx>
        <w:tc>
          <w:tcPr>
            <w:tcW w:w="4531" w:type="dxa"/>
            <w:gridSpan w:val="2"/>
          </w:tcPr>
          <w:p w14:paraId="24432B8E" w14:textId="77777777" w:rsidR="008F1693" w:rsidRPr="0088193B" w:rsidRDefault="008F1693" w:rsidP="008F1693">
            <w:pPr>
              <w:pStyle w:val="TAL"/>
              <w:rPr>
                <w:lang w:eastAsia="zh-CN"/>
              </w:rPr>
            </w:pPr>
            <w:r w:rsidRPr="0088193B">
              <w:rPr>
                <w:rFonts w:cs="Arial"/>
                <w:szCs w:val="18"/>
              </w:rPr>
              <w:t xml:space="preserve">                                        nonCriticalExtension SEQUENCE {</w:t>
            </w:r>
          </w:p>
        </w:tc>
        <w:tc>
          <w:tcPr>
            <w:tcW w:w="2267" w:type="dxa"/>
          </w:tcPr>
          <w:p w14:paraId="3FEAABBF" w14:textId="77777777" w:rsidR="008F1693" w:rsidRPr="0088193B" w:rsidRDefault="008F1693" w:rsidP="005233CC">
            <w:pPr>
              <w:pStyle w:val="TAL"/>
            </w:pPr>
          </w:p>
        </w:tc>
        <w:tc>
          <w:tcPr>
            <w:tcW w:w="1700" w:type="dxa"/>
          </w:tcPr>
          <w:p w14:paraId="28CB8AF7" w14:textId="77777777" w:rsidR="008F1693" w:rsidRPr="0088193B" w:rsidRDefault="008F1693" w:rsidP="005233CC">
            <w:pPr>
              <w:pStyle w:val="TAL"/>
            </w:pPr>
          </w:p>
        </w:tc>
        <w:tc>
          <w:tcPr>
            <w:tcW w:w="1249" w:type="dxa"/>
          </w:tcPr>
          <w:p w14:paraId="239EF1A3" w14:textId="77777777" w:rsidR="008F1693" w:rsidRPr="0088193B" w:rsidRDefault="008F1693" w:rsidP="005233CC">
            <w:pPr>
              <w:pStyle w:val="TAL"/>
            </w:pPr>
          </w:p>
        </w:tc>
      </w:tr>
      <w:tr w:rsidR="008F1693" w:rsidRPr="0088193B" w14:paraId="07C700C7" w14:textId="77777777" w:rsidTr="008F1693">
        <w:tblPrEx>
          <w:tblCellMar>
            <w:left w:w="108" w:type="dxa"/>
            <w:right w:w="108" w:type="dxa"/>
          </w:tblCellMar>
        </w:tblPrEx>
        <w:tc>
          <w:tcPr>
            <w:tcW w:w="4531" w:type="dxa"/>
            <w:gridSpan w:val="2"/>
          </w:tcPr>
          <w:p w14:paraId="191F10D9" w14:textId="77777777" w:rsidR="008F1693" w:rsidRPr="0088193B" w:rsidRDefault="008F1693" w:rsidP="008F1693">
            <w:pPr>
              <w:pStyle w:val="TAL"/>
              <w:rPr>
                <w:lang w:eastAsia="zh-CN"/>
              </w:rPr>
            </w:pPr>
            <w:r w:rsidRPr="0088193B">
              <w:rPr>
                <w:rFonts w:cs="Arial"/>
                <w:szCs w:val="18"/>
              </w:rPr>
              <w:t xml:space="preserve">                                          ue-CategoryDL-</w:t>
            </w:r>
            <w:r w:rsidRPr="0088193B">
              <w:rPr>
                <w:rFonts w:cs="Arial"/>
                <w:szCs w:val="18"/>
                <w:lang w:eastAsia="zh-CN"/>
              </w:rPr>
              <w:t>v</w:t>
            </w:r>
            <w:r w:rsidRPr="0088193B">
              <w:rPr>
                <w:rFonts w:cs="Arial"/>
                <w:szCs w:val="18"/>
              </w:rPr>
              <w:t>1310</w:t>
            </w:r>
          </w:p>
        </w:tc>
        <w:tc>
          <w:tcPr>
            <w:tcW w:w="2267" w:type="dxa"/>
          </w:tcPr>
          <w:p w14:paraId="57D603BC" w14:textId="77777777" w:rsidR="008F1693" w:rsidRPr="0088193B" w:rsidRDefault="008F1693" w:rsidP="005233CC">
            <w:pPr>
              <w:pStyle w:val="TAL"/>
            </w:pPr>
            <w:r w:rsidRPr="0088193B">
              <w:rPr>
                <w:rFonts w:cs="Arial"/>
                <w:szCs w:val="18"/>
              </w:rPr>
              <w:t>Checked against UE Category indications in the PICS</w:t>
            </w:r>
          </w:p>
        </w:tc>
        <w:tc>
          <w:tcPr>
            <w:tcW w:w="1700" w:type="dxa"/>
          </w:tcPr>
          <w:p w14:paraId="485A3842" w14:textId="77777777" w:rsidR="008F1693" w:rsidRPr="0088193B" w:rsidRDefault="008F1693" w:rsidP="005233CC">
            <w:pPr>
              <w:pStyle w:val="TAL"/>
            </w:pPr>
          </w:p>
        </w:tc>
        <w:tc>
          <w:tcPr>
            <w:tcW w:w="1249" w:type="dxa"/>
          </w:tcPr>
          <w:p w14:paraId="482D2A92" w14:textId="77777777" w:rsidR="008F1693" w:rsidRPr="0088193B" w:rsidRDefault="008F1693" w:rsidP="005233CC">
            <w:pPr>
              <w:pStyle w:val="TAL"/>
            </w:pPr>
            <w:r w:rsidRPr="0088193B">
              <w:rPr>
                <w:rFonts w:cs="Arial"/>
                <w:lang w:eastAsia="zh-CN"/>
              </w:rPr>
              <w:t>UE category DL 17</w:t>
            </w:r>
          </w:p>
        </w:tc>
      </w:tr>
      <w:tr w:rsidR="008F1693" w:rsidRPr="0088193B" w14:paraId="57434E54" w14:textId="77777777" w:rsidTr="008F1693">
        <w:tblPrEx>
          <w:tblCellMar>
            <w:left w:w="108" w:type="dxa"/>
            <w:right w:w="108" w:type="dxa"/>
          </w:tblCellMar>
        </w:tblPrEx>
        <w:tc>
          <w:tcPr>
            <w:tcW w:w="4531" w:type="dxa"/>
            <w:gridSpan w:val="2"/>
          </w:tcPr>
          <w:p w14:paraId="78758EAF"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7" w:type="dxa"/>
          </w:tcPr>
          <w:p w14:paraId="50EFB8D9" w14:textId="77777777" w:rsidR="008F1693" w:rsidRPr="0088193B" w:rsidRDefault="008F1693" w:rsidP="005233CC">
            <w:pPr>
              <w:pStyle w:val="TAL"/>
            </w:pPr>
          </w:p>
        </w:tc>
        <w:tc>
          <w:tcPr>
            <w:tcW w:w="1700" w:type="dxa"/>
          </w:tcPr>
          <w:p w14:paraId="17933E9E" w14:textId="77777777" w:rsidR="008F1693" w:rsidRPr="0088193B" w:rsidRDefault="008F1693" w:rsidP="005233CC">
            <w:pPr>
              <w:pStyle w:val="TAL"/>
            </w:pPr>
          </w:p>
        </w:tc>
        <w:tc>
          <w:tcPr>
            <w:tcW w:w="1249" w:type="dxa"/>
          </w:tcPr>
          <w:p w14:paraId="06D5E874" w14:textId="77777777" w:rsidR="008F1693" w:rsidRPr="0088193B" w:rsidRDefault="008F1693" w:rsidP="005233CC">
            <w:pPr>
              <w:pStyle w:val="TAL"/>
            </w:pPr>
          </w:p>
        </w:tc>
      </w:tr>
      <w:tr w:rsidR="008F1693" w:rsidRPr="0088193B" w14:paraId="2D60575E" w14:textId="77777777" w:rsidTr="008F1693">
        <w:tblPrEx>
          <w:tblCellMar>
            <w:left w:w="108" w:type="dxa"/>
            <w:right w:w="108" w:type="dxa"/>
          </w:tblCellMar>
        </w:tblPrEx>
        <w:tc>
          <w:tcPr>
            <w:tcW w:w="4531" w:type="dxa"/>
            <w:gridSpan w:val="2"/>
          </w:tcPr>
          <w:p w14:paraId="4C20E274"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7" w:type="dxa"/>
          </w:tcPr>
          <w:p w14:paraId="249C523C" w14:textId="77777777" w:rsidR="008F1693" w:rsidRPr="0088193B" w:rsidRDefault="008F1693" w:rsidP="005233CC">
            <w:pPr>
              <w:pStyle w:val="TAL"/>
            </w:pPr>
          </w:p>
        </w:tc>
        <w:tc>
          <w:tcPr>
            <w:tcW w:w="1700" w:type="dxa"/>
          </w:tcPr>
          <w:p w14:paraId="1C0B9653" w14:textId="77777777" w:rsidR="008F1693" w:rsidRPr="0088193B" w:rsidRDefault="008F1693" w:rsidP="005233CC">
            <w:pPr>
              <w:pStyle w:val="TAL"/>
            </w:pPr>
          </w:p>
        </w:tc>
        <w:tc>
          <w:tcPr>
            <w:tcW w:w="1249" w:type="dxa"/>
          </w:tcPr>
          <w:p w14:paraId="0392AF6B" w14:textId="77777777" w:rsidR="008F1693" w:rsidRPr="0088193B" w:rsidRDefault="008F1693" w:rsidP="005233CC">
            <w:pPr>
              <w:pStyle w:val="TAL"/>
            </w:pPr>
          </w:p>
        </w:tc>
      </w:tr>
      <w:tr w:rsidR="008F1693" w:rsidRPr="0088193B" w14:paraId="6406BD63" w14:textId="77777777" w:rsidTr="008F1693">
        <w:tblPrEx>
          <w:tblCellMar>
            <w:left w:w="108" w:type="dxa"/>
            <w:right w:w="108" w:type="dxa"/>
          </w:tblCellMar>
        </w:tblPrEx>
        <w:tc>
          <w:tcPr>
            <w:tcW w:w="4531" w:type="dxa"/>
            <w:gridSpan w:val="2"/>
          </w:tcPr>
          <w:p w14:paraId="64046D2A" w14:textId="77777777" w:rsidR="008F1693" w:rsidRPr="0088193B" w:rsidRDefault="008F1693" w:rsidP="008F1693">
            <w:pPr>
              <w:pStyle w:val="TAL"/>
              <w:rPr>
                <w:lang w:eastAsia="zh-CN"/>
              </w:rPr>
            </w:pPr>
            <w:r w:rsidRPr="0088193B">
              <w:rPr>
                <w:rFonts w:cs="Arial"/>
                <w:szCs w:val="18"/>
              </w:rPr>
              <w:t xml:space="preserve">                                              ue-CategoryDL-v1330</w:t>
            </w:r>
          </w:p>
        </w:tc>
        <w:tc>
          <w:tcPr>
            <w:tcW w:w="2267" w:type="dxa"/>
          </w:tcPr>
          <w:p w14:paraId="18DCD10E" w14:textId="77777777" w:rsidR="008F1693" w:rsidRPr="0088193B" w:rsidRDefault="008F1693" w:rsidP="005233CC">
            <w:pPr>
              <w:pStyle w:val="TAL"/>
            </w:pPr>
            <w:r w:rsidRPr="0088193B">
              <w:rPr>
                <w:rFonts w:cs="Arial"/>
                <w:szCs w:val="18"/>
              </w:rPr>
              <w:t>Checked against UE Category indications in the PICS</w:t>
            </w:r>
          </w:p>
        </w:tc>
        <w:tc>
          <w:tcPr>
            <w:tcW w:w="1700" w:type="dxa"/>
          </w:tcPr>
          <w:p w14:paraId="6A4CD608" w14:textId="77777777" w:rsidR="008F1693" w:rsidRPr="0088193B" w:rsidRDefault="008F1693" w:rsidP="005233CC">
            <w:pPr>
              <w:pStyle w:val="TAL"/>
            </w:pPr>
          </w:p>
        </w:tc>
        <w:tc>
          <w:tcPr>
            <w:tcW w:w="1249" w:type="dxa"/>
          </w:tcPr>
          <w:p w14:paraId="20BBE9D8" w14:textId="77777777" w:rsidR="008F1693" w:rsidRPr="0088193B" w:rsidRDefault="008F1693" w:rsidP="005233CC">
            <w:pPr>
              <w:pStyle w:val="TAL"/>
            </w:pPr>
            <w:r w:rsidRPr="0088193B">
              <w:rPr>
                <w:rFonts w:cs="Arial"/>
                <w:lang w:eastAsia="zh-CN"/>
              </w:rPr>
              <w:t>UE category DL 18, 19</w:t>
            </w:r>
          </w:p>
        </w:tc>
      </w:tr>
      <w:tr w:rsidR="008F1693" w:rsidRPr="0088193B" w14:paraId="7109EEE3" w14:textId="77777777" w:rsidTr="008F1693">
        <w:tblPrEx>
          <w:tblCellMar>
            <w:left w:w="108" w:type="dxa"/>
            <w:right w:w="108" w:type="dxa"/>
          </w:tblCellMar>
        </w:tblPrEx>
        <w:tc>
          <w:tcPr>
            <w:tcW w:w="4531" w:type="dxa"/>
            <w:gridSpan w:val="2"/>
          </w:tcPr>
          <w:p w14:paraId="719C6876" w14:textId="77777777" w:rsidR="008F1693" w:rsidRPr="0088193B" w:rsidRDefault="008F1693" w:rsidP="008F1693">
            <w:pPr>
              <w:pStyle w:val="TAL"/>
              <w:rPr>
                <w:rFonts w:cs="Arial"/>
                <w:szCs w:val="18"/>
              </w:rPr>
            </w:pPr>
            <w:r w:rsidRPr="0088193B">
              <w:rPr>
                <w:rFonts w:cs="Arial"/>
                <w:szCs w:val="18"/>
              </w:rPr>
              <w:t xml:space="preserve">                                              nonCriticalExtension SEQUENCE{</w:t>
            </w:r>
          </w:p>
        </w:tc>
        <w:tc>
          <w:tcPr>
            <w:tcW w:w="2267" w:type="dxa"/>
          </w:tcPr>
          <w:p w14:paraId="18606D7B" w14:textId="77777777" w:rsidR="008F1693" w:rsidRPr="0088193B" w:rsidRDefault="008F1693" w:rsidP="005233CC">
            <w:pPr>
              <w:pStyle w:val="TAL"/>
            </w:pPr>
          </w:p>
        </w:tc>
        <w:tc>
          <w:tcPr>
            <w:tcW w:w="1700" w:type="dxa"/>
          </w:tcPr>
          <w:p w14:paraId="4654CFD7" w14:textId="77777777" w:rsidR="008F1693" w:rsidRPr="0088193B" w:rsidRDefault="008F1693" w:rsidP="005233CC">
            <w:pPr>
              <w:pStyle w:val="TAL"/>
            </w:pPr>
          </w:p>
        </w:tc>
        <w:tc>
          <w:tcPr>
            <w:tcW w:w="1249" w:type="dxa"/>
          </w:tcPr>
          <w:p w14:paraId="3EB641DF" w14:textId="77777777" w:rsidR="008F1693" w:rsidRPr="0088193B" w:rsidRDefault="008F1693" w:rsidP="005233CC">
            <w:pPr>
              <w:pStyle w:val="TAL"/>
            </w:pPr>
          </w:p>
        </w:tc>
      </w:tr>
      <w:tr w:rsidR="008F1693" w:rsidRPr="0088193B" w14:paraId="570B9D8B" w14:textId="77777777" w:rsidTr="008F1693">
        <w:tblPrEx>
          <w:tblCellMar>
            <w:left w:w="108" w:type="dxa"/>
            <w:right w:w="108" w:type="dxa"/>
          </w:tblCellMar>
        </w:tblPrEx>
        <w:tc>
          <w:tcPr>
            <w:tcW w:w="4531" w:type="dxa"/>
            <w:gridSpan w:val="2"/>
          </w:tcPr>
          <w:p w14:paraId="251E635E" w14:textId="77777777" w:rsidR="008F1693" w:rsidRPr="0088193B" w:rsidRDefault="008F1693" w:rsidP="008F1693">
            <w:pPr>
              <w:pStyle w:val="TAL"/>
              <w:rPr>
                <w:rFonts w:cs="Arial"/>
                <w:szCs w:val="18"/>
              </w:rPr>
            </w:pPr>
            <w:r w:rsidRPr="0088193B">
              <w:rPr>
                <w:rFonts w:cs="Arial"/>
                <w:szCs w:val="18"/>
              </w:rPr>
              <w:t xml:space="preserve">                                                nonCritialExtension SEQUENCE{</w:t>
            </w:r>
          </w:p>
        </w:tc>
        <w:tc>
          <w:tcPr>
            <w:tcW w:w="2267" w:type="dxa"/>
          </w:tcPr>
          <w:p w14:paraId="19D6CC04" w14:textId="77777777" w:rsidR="008F1693" w:rsidRPr="0088193B" w:rsidRDefault="008F1693" w:rsidP="005233CC">
            <w:pPr>
              <w:pStyle w:val="TAL"/>
            </w:pPr>
          </w:p>
        </w:tc>
        <w:tc>
          <w:tcPr>
            <w:tcW w:w="1700" w:type="dxa"/>
          </w:tcPr>
          <w:p w14:paraId="605D7823" w14:textId="77777777" w:rsidR="008F1693" w:rsidRPr="0088193B" w:rsidRDefault="008F1693" w:rsidP="005233CC">
            <w:pPr>
              <w:pStyle w:val="TAL"/>
            </w:pPr>
          </w:p>
        </w:tc>
        <w:tc>
          <w:tcPr>
            <w:tcW w:w="1249" w:type="dxa"/>
          </w:tcPr>
          <w:p w14:paraId="7CD6C9E0" w14:textId="77777777" w:rsidR="008F1693" w:rsidRPr="0088193B" w:rsidRDefault="008F1693" w:rsidP="005233CC">
            <w:pPr>
              <w:pStyle w:val="TAL"/>
            </w:pPr>
          </w:p>
        </w:tc>
      </w:tr>
      <w:tr w:rsidR="008F1693" w:rsidRPr="0088193B" w14:paraId="0BF62E1B" w14:textId="77777777" w:rsidTr="008F1693">
        <w:tblPrEx>
          <w:tblCellMar>
            <w:left w:w="108" w:type="dxa"/>
            <w:right w:w="108" w:type="dxa"/>
          </w:tblCellMar>
        </w:tblPrEx>
        <w:tc>
          <w:tcPr>
            <w:tcW w:w="4531" w:type="dxa"/>
            <w:gridSpan w:val="2"/>
          </w:tcPr>
          <w:p w14:paraId="73A7D168"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7" w:type="dxa"/>
          </w:tcPr>
          <w:p w14:paraId="081982EA" w14:textId="77777777" w:rsidR="008F1693" w:rsidRPr="0088193B" w:rsidRDefault="008F1693" w:rsidP="005233CC">
            <w:pPr>
              <w:pStyle w:val="TAL"/>
            </w:pPr>
          </w:p>
        </w:tc>
        <w:tc>
          <w:tcPr>
            <w:tcW w:w="1700" w:type="dxa"/>
          </w:tcPr>
          <w:p w14:paraId="55BFEF7F" w14:textId="77777777" w:rsidR="008F1693" w:rsidRPr="0088193B" w:rsidRDefault="008F1693" w:rsidP="005233CC">
            <w:pPr>
              <w:pStyle w:val="TAL"/>
            </w:pPr>
          </w:p>
        </w:tc>
        <w:tc>
          <w:tcPr>
            <w:tcW w:w="1249" w:type="dxa"/>
          </w:tcPr>
          <w:p w14:paraId="3F53C696" w14:textId="77777777" w:rsidR="008F1693" w:rsidRPr="0088193B" w:rsidRDefault="008F1693" w:rsidP="005233CC">
            <w:pPr>
              <w:pStyle w:val="TAL"/>
            </w:pPr>
          </w:p>
        </w:tc>
      </w:tr>
      <w:tr w:rsidR="008F1693" w:rsidRPr="0088193B" w14:paraId="063FA2DA" w14:textId="77777777" w:rsidTr="008F1693">
        <w:tblPrEx>
          <w:tblCellMar>
            <w:left w:w="108" w:type="dxa"/>
            <w:right w:w="108" w:type="dxa"/>
          </w:tblCellMar>
        </w:tblPrEx>
        <w:tc>
          <w:tcPr>
            <w:tcW w:w="4531" w:type="dxa"/>
            <w:gridSpan w:val="2"/>
          </w:tcPr>
          <w:p w14:paraId="7E536B77"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7" w:type="dxa"/>
          </w:tcPr>
          <w:p w14:paraId="614EB422" w14:textId="77777777" w:rsidR="008F1693" w:rsidRPr="0088193B" w:rsidRDefault="008F1693" w:rsidP="005233CC">
            <w:pPr>
              <w:pStyle w:val="TAL"/>
            </w:pPr>
          </w:p>
        </w:tc>
        <w:tc>
          <w:tcPr>
            <w:tcW w:w="1700" w:type="dxa"/>
          </w:tcPr>
          <w:p w14:paraId="23615897" w14:textId="77777777" w:rsidR="008F1693" w:rsidRPr="0088193B" w:rsidRDefault="008F1693" w:rsidP="005233CC">
            <w:pPr>
              <w:pStyle w:val="TAL"/>
            </w:pPr>
          </w:p>
        </w:tc>
        <w:tc>
          <w:tcPr>
            <w:tcW w:w="1249" w:type="dxa"/>
          </w:tcPr>
          <w:p w14:paraId="68906355" w14:textId="77777777" w:rsidR="008F1693" w:rsidRPr="0088193B" w:rsidRDefault="008F1693" w:rsidP="005233CC">
            <w:pPr>
              <w:pStyle w:val="TAL"/>
            </w:pPr>
          </w:p>
        </w:tc>
      </w:tr>
      <w:tr w:rsidR="008F1693" w:rsidRPr="0088193B" w14:paraId="1E00BBB5" w14:textId="77777777" w:rsidTr="008F1693">
        <w:tblPrEx>
          <w:tblCellMar>
            <w:left w:w="108" w:type="dxa"/>
            <w:right w:w="108" w:type="dxa"/>
          </w:tblCellMar>
        </w:tblPrEx>
        <w:tc>
          <w:tcPr>
            <w:tcW w:w="4531" w:type="dxa"/>
            <w:gridSpan w:val="2"/>
          </w:tcPr>
          <w:p w14:paraId="5257390B"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7" w:type="dxa"/>
          </w:tcPr>
          <w:p w14:paraId="77344F82" w14:textId="77777777" w:rsidR="008F1693" w:rsidRPr="0088193B" w:rsidRDefault="008F1693" w:rsidP="005233CC">
            <w:pPr>
              <w:pStyle w:val="TAL"/>
            </w:pPr>
          </w:p>
        </w:tc>
        <w:tc>
          <w:tcPr>
            <w:tcW w:w="1700" w:type="dxa"/>
          </w:tcPr>
          <w:p w14:paraId="2CDB1960" w14:textId="77777777" w:rsidR="008F1693" w:rsidRPr="0088193B" w:rsidRDefault="008F1693" w:rsidP="005233CC">
            <w:pPr>
              <w:pStyle w:val="TAL"/>
            </w:pPr>
          </w:p>
        </w:tc>
        <w:tc>
          <w:tcPr>
            <w:tcW w:w="1249" w:type="dxa"/>
          </w:tcPr>
          <w:p w14:paraId="6C69481F" w14:textId="77777777" w:rsidR="008F1693" w:rsidRPr="0088193B" w:rsidRDefault="008F1693" w:rsidP="005233CC">
            <w:pPr>
              <w:pStyle w:val="TAL"/>
            </w:pPr>
          </w:p>
        </w:tc>
      </w:tr>
      <w:tr w:rsidR="008F1693" w:rsidRPr="0088193B" w14:paraId="1F754E16" w14:textId="77777777" w:rsidTr="008F1693">
        <w:tblPrEx>
          <w:tblCellMar>
            <w:left w:w="108" w:type="dxa"/>
            <w:right w:w="108" w:type="dxa"/>
          </w:tblCellMar>
        </w:tblPrEx>
        <w:tc>
          <w:tcPr>
            <w:tcW w:w="4531" w:type="dxa"/>
            <w:gridSpan w:val="2"/>
          </w:tcPr>
          <w:p w14:paraId="1D2DDEB4" w14:textId="77777777" w:rsidR="008F1693" w:rsidRPr="0088193B" w:rsidRDefault="008F1693" w:rsidP="008F1693">
            <w:pPr>
              <w:pStyle w:val="TAL"/>
              <w:rPr>
                <w:lang w:eastAsia="zh-CN"/>
              </w:rPr>
            </w:pPr>
            <w:r w:rsidRPr="0088193B">
              <w:rPr>
                <w:rFonts w:cs="Arial"/>
                <w:szCs w:val="18"/>
              </w:rPr>
              <w:t xml:space="preserve">                                                        ue-CategoryDL-v1450</w:t>
            </w:r>
          </w:p>
        </w:tc>
        <w:tc>
          <w:tcPr>
            <w:tcW w:w="2267" w:type="dxa"/>
          </w:tcPr>
          <w:p w14:paraId="03C571F7" w14:textId="77777777" w:rsidR="008F1693" w:rsidRPr="0088193B" w:rsidRDefault="008F1693" w:rsidP="005233CC">
            <w:pPr>
              <w:pStyle w:val="TAL"/>
            </w:pPr>
            <w:r w:rsidRPr="0088193B">
              <w:rPr>
                <w:rFonts w:cs="Arial"/>
                <w:szCs w:val="18"/>
              </w:rPr>
              <w:t>Checked against UE Category indications in the PICS</w:t>
            </w:r>
          </w:p>
        </w:tc>
        <w:tc>
          <w:tcPr>
            <w:tcW w:w="1700" w:type="dxa"/>
          </w:tcPr>
          <w:p w14:paraId="48B1CAA6" w14:textId="77777777" w:rsidR="008F1693" w:rsidRPr="0088193B" w:rsidRDefault="008F1693" w:rsidP="005233CC">
            <w:pPr>
              <w:pStyle w:val="TAL"/>
            </w:pPr>
          </w:p>
        </w:tc>
        <w:tc>
          <w:tcPr>
            <w:tcW w:w="1249" w:type="dxa"/>
          </w:tcPr>
          <w:p w14:paraId="67B82BCD" w14:textId="77777777" w:rsidR="008F1693" w:rsidRPr="0088193B" w:rsidRDefault="008F1693" w:rsidP="005233CC">
            <w:pPr>
              <w:pStyle w:val="TAL"/>
            </w:pPr>
            <w:r w:rsidRPr="0088193B">
              <w:rPr>
                <w:rFonts w:cs="Arial"/>
                <w:lang w:eastAsia="zh-CN"/>
              </w:rPr>
              <w:t>UE category DL 20</w:t>
            </w:r>
          </w:p>
        </w:tc>
      </w:tr>
      <w:tr w:rsidR="008F1693" w:rsidRPr="0088193B" w14:paraId="691C2207" w14:textId="77777777" w:rsidTr="008F1693">
        <w:tblPrEx>
          <w:tblCellMar>
            <w:left w:w="108" w:type="dxa"/>
            <w:right w:w="108" w:type="dxa"/>
          </w:tblCellMar>
        </w:tblPrEx>
        <w:tc>
          <w:tcPr>
            <w:tcW w:w="4531" w:type="dxa"/>
            <w:gridSpan w:val="2"/>
          </w:tcPr>
          <w:p w14:paraId="72416A12" w14:textId="77777777" w:rsidR="008F1693" w:rsidRPr="0088193B" w:rsidRDefault="008F1693" w:rsidP="008F1693">
            <w:pPr>
              <w:pStyle w:val="TAL"/>
              <w:rPr>
                <w:lang w:eastAsia="zh-CN"/>
              </w:rPr>
            </w:pPr>
            <w:r w:rsidRPr="0088193B">
              <w:rPr>
                <w:rFonts w:cs="Arial"/>
                <w:szCs w:val="18"/>
              </w:rPr>
              <w:t xml:space="preserve">                                                           nonCriticalExtension SEQUENCE {</w:t>
            </w:r>
          </w:p>
        </w:tc>
        <w:tc>
          <w:tcPr>
            <w:tcW w:w="2267" w:type="dxa"/>
          </w:tcPr>
          <w:p w14:paraId="528F2AB3" w14:textId="77777777" w:rsidR="008F1693" w:rsidRPr="0088193B" w:rsidRDefault="008F1693" w:rsidP="005233CC">
            <w:pPr>
              <w:pStyle w:val="TAL"/>
            </w:pPr>
          </w:p>
        </w:tc>
        <w:tc>
          <w:tcPr>
            <w:tcW w:w="1700" w:type="dxa"/>
          </w:tcPr>
          <w:p w14:paraId="59660019" w14:textId="77777777" w:rsidR="008F1693" w:rsidRPr="0088193B" w:rsidRDefault="008F1693" w:rsidP="005233CC">
            <w:pPr>
              <w:pStyle w:val="TAL"/>
            </w:pPr>
          </w:p>
        </w:tc>
        <w:tc>
          <w:tcPr>
            <w:tcW w:w="1249" w:type="dxa"/>
          </w:tcPr>
          <w:p w14:paraId="391EAE93" w14:textId="77777777" w:rsidR="008F1693" w:rsidRPr="0088193B" w:rsidRDefault="008F1693" w:rsidP="005233CC">
            <w:pPr>
              <w:pStyle w:val="TAL"/>
            </w:pPr>
          </w:p>
        </w:tc>
      </w:tr>
      <w:tr w:rsidR="008F1693" w:rsidRPr="0088193B" w14:paraId="7F5F0DD1" w14:textId="77777777" w:rsidTr="008F1693">
        <w:tblPrEx>
          <w:tblCellMar>
            <w:left w:w="108" w:type="dxa"/>
            <w:right w:w="108" w:type="dxa"/>
          </w:tblCellMar>
        </w:tblPrEx>
        <w:tc>
          <w:tcPr>
            <w:tcW w:w="4531" w:type="dxa"/>
            <w:gridSpan w:val="2"/>
          </w:tcPr>
          <w:p w14:paraId="77526492" w14:textId="77777777" w:rsidR="008F1693" w:rsidRPr="0088193B" w:rsidRDefault="008F1693" w:rsidP="008F1693">
            <w:pPr>
              <w:pStyle w:val="TAL"/>
              <w:rPr>
                <w:lang w:eastAsia="zh-CN"/>
              </w:rPr>
            </w:pPr>
            <w:r w:rsidRPr="0088193B">
              <w:rPr>
                <w:rFonts w:cs="Arial"/>
                <w:szCs w:val="18"/>
              </w:rPr>
              <w:t xml:space="preserve">                                                             ue-CategoryDL-v1460</w:t>
            </w:r>
          </w:p>
        </w:tc>
        <w:tc>
          <w:tcPr>
            <w:tcW w:w="2267" w:type="dxa"/>
          </w:tcPr>
          <w:p w14:paraId="2EE922CF" w14:textId="77777777" w:rsidR="008F1693" w:rsidRPr="0088193B" w:rsidRDefault="008F1693" w:rsidP="005233CC">
            <w:pPr>
              <w:pStyle w:val="TAL"/>
            </w:pPr>
            <w:r w:rsidRPr="0088193B">
              <w:rPr>
                <w:rFonts w:cs="Arial"/>
                <w:szCs w:val="18"/>
              </w:rPr>
              <w:t>Checked against UE Category indications in the PICS</w:t>
            </w:r>
          </w:p>
        </w:tc>
        <w:tc>
          <w:tcPr>
            <w:tcW w:w="1700" w:type="dxa"/>
          </w:tcPr>
          <w:p w14:paraId="40E93D16" w14:textId="77777777" w:rsidR="008F1693" w:rsidRPr="0088193B" w:rsidRDefault="008F1693" w:rsidP="005233CC">
            <w:pPr>
              <w:pStyle w:val="TAL"/>
            </w:pPr>
          </w:p>
        </w:tc>
        <w:tc>
          <w:tcPr>
            <w:tcW w:w="1249" w:type="dxa"/>
          </w:tcPr>
          <w:p w14:paraId="4ED93F52" w14:textId="77777777" w:rsidR="008F1693" w:rsidRPr="0088193B" w:rsidRDefault="008F1693" w:rsidP="005233CC">
            <w:pPr>
              <w:pStyle w:val="TAL"/>
            </w:pPr>
            <w:r w:rsidRPr="0088193B">
              <w:rPr>
                <w:rFonts w:cs="Arial"/>
                <w:lang w:eastAsia="zh-CN"/>
              </w:rPr>
              <w:t>UE category DL 21</w:t>
            </w:r>
          </w:p>
        </w:tc>
      </w:tr>
      <w:tr w:rsidR="008F1693" w:rsidRPr="0088193B" w14:paraId="0EDC553E" w14:textId="77777777" w:rsidTr="008F1693">
        <w:tblPrEx>
          <w:tblCellMar>
            <w:left w:w="108" w:type="dxa"/>
            <w:right w:w="108" w:type="dxa"/>
          </w:tblCellMar>
        </w:tblPrEx>
        <w:tc>
          <w:tcPr>
            <w:tcW w:w="4531" w:type="dxa"/>
            <w:gridSpan w:val="2"/>
          </w:tcPr>
          <w:p w14:paraId="7CA213BE" w14:textId="77777777" w:rsidR="008F1693" w:rsidRPr="0088193B" w:rsidRDefault="008F1693" w:rsidP="008F1693">
            <w:pPr>
              <w:pStyle w:val="TAL"/>
              <w:rPr>
                <w:lang w:eastAsia="zh-CN"/>
              </w:rPr>
            </w:pPr>
            <w:r w:rsidRPr="0088193B">
              <w:rPr>
                <w:rFonts w:cs="Arial"/>
                <w:szCs w:val="18"/>
              </w:rPr>
              <w:t xml:space="preserve">                                                              nonCriticalExtension SEQUENCE {}</w:t>
            </w:r>
          </w:p>
        </w:tc>
        <w:tc>
          <w:tcPr>
            <w:tcW w:w="2267" w:type="dxa"/>
          </w:tcPr>
          <w:p w14:paraId="70DC53EF" w14:textId="77777777" w:rsidR="008F1693" w:rsidRPr="0088193B" w:rsidRDefault="008F1693" w:rsidP="005233CC">
            <w:pPr>
              <w:pStyle w:val="TAL"/>
            </w:pPr>
          </w:p>
        </w:tc>
        <w:tc>
          <w:tcPr>
            <w:tcW w:w="1700" w:type="dxa"/>
          </w:tcPr>
          <w:p w14:paraId="4F8CF807" w14:textId="77777777" w:rsidR="008F1693" w:rsidRPr="0088193B" w:rsidRDefault="008F1693" w:rsidP="005233CC">
            <w:pPr>
              <w:pStyle w:val="TAL"/>
            </w:pPr>
          </w:p>
        </w:tc>
        <w:tc>
          <w:tcPr>
            <w:tcW w:w="1249" w:type="dxa"/>
          </w:tcPr>
          <w:p w14:paraId="6E13F64A" w14:textId="77777777" w:rsidR="008F1693" w:rsidRPr="0088193B" w:rsidRDefault="008F1693" w:rsidP="005233CC">
            <w:pPr>
              <w:pStyle w:val="TAL"/>
            </w:pPr>
          </w:p>
        </w:tc>
      </w:tr>
      <w:tr w:rsidR="008F1693" w:rsidRPr="0088193B" w14:paraId="0BE3FDBF" w14:textId="77777777" w:rsidTr="008F1693">
        <w:tblPrEx>
          <w:tblCellMar>
            <w:left w:w="108" w:type="dxa"/>
            <w:right w:w="108" w:type="dxa"/>
          </w:tblCellMar>
        </w:tblPrEx>
        <w:tc>
          <w:tcPr>
            <w:tcW w:w="4531" w:type="dxa"/>
            <w:gridSpan w:val="2"/>
          </w:tcPr>
          <w:p w14:paraId="35BEF5C7" w14:textId="77777777" w:rsidR="008F1693" w:rsidRPr="0088193B" w:rsidRDefault="008F1693" w:rsidP="008F1693">
            <w:pPr>
              <w:pStyle w:val="TAL"/>
              <w:rPr>
                <w:lang w:eastAsia="zh-CN"/>
              </w:rPr>
            </w:pPr>
            <w:r w:rsidRPr="0088193B">
              <w:rPr>
                <w:rFonts w:cs="Arial"/>
                <w:szCs w:val="18"/>
              </w:rPr>
              <w:t xml:space="preserve">                                                            }</w:t>
            </w:r>
          </w:p>
        </w:tc>
        <w:tc>
          <w:tcPr>
            <w:tcW w:w="2267" w:type="dxa"/>
          </w:tcPr>
          <w:p w14:paraId="79E7AD5B" w14:textId="77777777" w:rsidR="008F1693" w:rsidRPr="0088193B" w:rsidRDefault="008F1693" w:rsidP="005233CC">
            <w:pPr>
              <w:pStyle w:val="TAL"/>
            </w:pPr>
          </w:p>
        </w:tc>
        <w:tc>
          <w:tcPr>
            <w:tcW w:w="1700" w:type="dxa"/>
          </w:tcPr>
          <w:p w14:paraId="47F262A3" w14:textId="77777777" w:rsidR="008F1693" w:rsidRPr="0088193B" w:rsidRDefault="008F1693" w:rsidP="005233CC">
            <w:pPr>
              <w:pStyle w:val="TAL"/>
            </w:pPr>
          </w:p>
        </w:tc>
        <w:tc>
          <w:tcPr>
            <w:tcW w:w="1249" w:type="dxa"/>
          </w:tcPr>
          <w:p w14:paraId="38BED451" w14:textId="77777777" w:rsidR="008F1693" w:rsidRPr="0088193B" w:rsidRDefault="008F1693" w:rsidP="005233CC">
            <w:pPr>
              <w:pStyle w:val="TAL"/>
            </w:pPr>
          </w:p>
        </w:tc>
      </w:tr>
      <w:tr w:rsidR="008F1693" w:rsidRPr="0088193B" w14:paraId="25D0C85B" w14:textId="77777777" w:rsidTr="008F1693">
        <w:tblPrEx>
          <w:tblCellMar>
            <w:left w:w="108" w:type="dxa"/>
            <w:right w:w="108" w:type="dxa"/>
          </w:tblCellMar>
        </w:tblPrEx>
        <w:tc>
          <w:tcPr>
            <w:tcW w:w="4531" w:type="dxa"/>
            <w:gridSpan w:val="2"/>
          </w:tcPr>
          <w:p w14:paraId="448A4574" w14:textId="77777777" w:rsidR="008F1693" w:rsidRPr="0088193B" w:rsidRDefault="008F1693" w:rsidP="008F1693">
            <w:pPr>
              <w:pStyle w:val="TAL"/>
              <w:rPr>
                <w:lang w:eastAsia="zh-CN"/>
              </w:rPr>
            </w:pPr>
            <w:r w:rsidRPr="0088193B">
              <w:rPr>
                <w:rFonts w:cs="Arial"/>
                <w:szCs w:val="18"/>
              </w:rPr>
              <w:t xml:space="preserve">                                                          }</w:t>
            </w:r>
          </w:p>
        </w:tc>
        <w:tc>
          <w:tcPr>
            <w:tcW w:w="2267" w:type="dxa"/>
          </w:tcPr>
          <w:p w14:paraId="07974E68" w14:textId="77777777" w:rsidR="008F1693" w:rsidRPr="0088193B" w:rsidRDefault="008F1693" w:rsidP="005233CC">
            <w:pPr>
              <w:pStyle w:val="TAL"/>
            </w:pPr>
          </w:p>
        </w:tc>
        <w:tc>
          <w:tcPr>
            <w:tcW w:w="1700" w:type="dxa"/>
          </w:tcPr>
          <w:p w14:paraId="52A7A866" w14:textId="77777777" w:rsidR="008F1693" w:rsidRPr="0088193B" w:rsidRDefault="008F1693" w:rsidP="005233CC">
            <w:pPr>
              <w:pStyle w:val="TAL"/>
            </w:pPr>
          </w:p>
        </w:tc>
        <w:tc>
          <w:tcPr>
            <w:tcW w:w="1249" w:type="dxa"/>
          </w:tcPr>
          <w:p w14:paraId="04F428E0" w14:textId="77777777" w:rsidR="008F1693" w:rsidRPr="0088193B" w:rsidRDefault="008F1693" w:rsidP="005233CC">
            <w:pPr>
              <w:pStyle w:val="TAL"/>
            </w:pPr>
          </w:p>
        </w:tc>
      </w:tr>
      <w:tr w:rsidR="008F1693" w:rsidRPr="0088193B" w14:paraId="544E0483" w14:textId="77777777" w:rsidTr="008F1693">
        <w:tblPrEx>
          <w:tblCellMar>
            <w:left w:w="108" w:type="dxa"/>
            <w:right w:w="108" w:type="dxa"/>
          </w:tblCellMar>
        </w:tblPrEx>
        <w:tc>
          <w:tcPr>
            <w:tcW w:w="4531" w:type="dxa"/>
            <w:gridSpan w:val="2"/>
          </w:tcPr>
          <w:p w14:paraId="55A320A0" w14:textId="77777777" w:rsidR="008F1693" w:rsidRPr="0088193B" w:rsidRDefault="008F1693" w:rsidP="008F1693">
            <w:pPr>
              <w:pStyle w:val="TAL"/>
              <w:rPr>
                <w:lang w:eastAsia="zh-CN"/>
              </w:rPr>
            </w:pPr>
            <w:r w:rsidRPr="0088193B">
              <w:rPr>
                <w:rFonts w:cs="Arial"/>
                <w:szCs w:val="18"/>
              </w:rPr>
              <w:t xml:space="preserve">                                                        }</w:t>
            </w:r>
          </w:p>
        </w:tc>
        <w:tc>
          <w:tcPr>
            <w:tcW w:w="2267" w:type="dxa"/>
          </w:tcPr>
          <w:p w14:paraId="6E278498" w14:textId="77777777" w:rsidR="008F1693" w:rsidRPr="0088193B" w:rsidRDefault="008F1693" w:rsidP="005233CC">
            <w:pPr>
              <w:pStyle w:val="TAL"/>
            </w:pPr>
          </w:p>
        </w:tc>
        <w:tc>
          <w:tcPr>
            <w:tcW w:w="1700" w:type="dxa"/>
          </w:tcPr>
          <w:p w14:paraId="7D16BFB0" w14:textId="77777777" w:rsidR="008F1693" w:rsidRPr="0088193B" w:rsidRDefault="008F1693" w:rsidP="005233CC">
            <w:pPr>
              <w:pStyle w:val="TAL"/>
            </w:pPr>
          </w:p>
        </w:tc>
        <w:tc>
          <w:tcPr>
            <w:tcW w:w="1249" w:type="dxa"/>
          </w:tcPr>
          <w:p w14:paraId="6CC4C888" w14:textId="77777777" w:rsidR="008F1693" w:rsidRPr="0088193B" w:rsidRDefault="008F1693" w:rsidP="005233CC">
            <w:pPr>
              <w:pStyle w:val="TAL"/>
            </w:pPr>
          </w:p>
        </w:tc>
      </w:tr>
      <w:tr w:rsidR="008F1693" w:rsidRPr="0088193B" w14:paraId="28287C29" w14:textId="77777777" w:rsidTr="008F1693">
        <w:tblPrEx>
          <w:tblCellMar>
            <w:left w:w="108" w:type="dxa"/>
            <w:right w:w="108" w:type="dxa"/>
          </w:tblCellMar>
        </w:tblPrEx>
        <w:tc>
          <w:tcPr>
            <w:tcW w:w="4531" w:type="dxa"/>
            <w:gridSpan w:val="2"/>
          </w:tcPr>
          <w:p w14:paraId="50100036"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10E503AB" w14:textId="77777777" w:rsidR="008F1693" w:rsidRPr="0088193B" w:rsidRDefault="008F1693" w:rsidP="005233CC">
            <w:pPr>
              <w:pStyle w:val="TAL"/>
            </w:pPr>
          </w:p>
        </w:tc>
        <w:tc>
          <w:tcPr>
            <w:tcW w:w="1700" w:type="dxa"/>
          </w:tcPr>
          <w:p w14:paraId="3CCA67C0" w14:textId="77777777" w:rsidR="008F1693" w:rsidRPr="0088193B" w:rsidRDefault="008F1693" w:rsidP="005233CC">
            <w:pPr>
              <w:pStyle w:val="TAL"/>
            </w:pPr>
          </w:p>
        </w:tc>
        <w:tc>
          <w:tcPr>
            <w:tcW w:w="1249" w:type="dxa"/>
          </w:tcPr>
          <w:p w14:paraId="3BFB062B" w14:textId="77777777" w:rsidR="008F1693" w:rsidRPr="0088193B" w:rsidRDefault="008F1693" w:rsidP="005233CC">
            <w:pPr>
              <w:pStyle w:val="TAL"/>
            </w:pPr>
          </w:p>
        </w:tc>
      </w:tr>
      <w:tr w:rsidR="008F1693" w:rsidRPr="0088193B" w14:paraId="769C77E0" w14:textId="77777777" w:rsidTr="008F1693">
        <w:tblPrEx>
          <w:tblCellMar>
            <w:left w:w="108" w:type="dxa"/>
            <w:right w:w="108" w:type="dxa"/>
          </w:tblCellMar>
        </w:tblPrEx>
        <w:tc>
          <w:tcPr>
            <w:tcW w:w="4531" w:type="dxa"/>
            <w:gridSpan w:val="2"/>
          </w:tcPr>
          <w:p w14:paraId="342FF0E2"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2E38EC96" w14:textId="77777777" w:rsidR="008F1693" w:rsidRPr="0088193B" w:rsidRDefault="008F1693" w:rsidP="005233CC">
            <w:pPr>
              <w:pStyle w:val="TAL"/>
            </w:pPr>
          </w:p>
        </w:tc>
        <w:tc>
          <w:tcPr>
            <w:tcW w:w="1700" w:type="dxa"/>
          </w:tcPr>
          <w:p w14:paraId="58D91234" w14:textId="77777777" w:rsidR="008F1693" w:rsidRPr="0088193B" w:rsidRDefault="008F1693" w:rsidP="005233CC">
            <w:pPr>
              <w:pStyle w:val="TAL"/>
            </w:pPr>
          </w:p>
        </w:tc>
        <w:tc>
          <w:tcPr>
            <w:tcW w:w="1249" w:type="dxa"/>
          </w:tcPr>
          <w:p w14:paraId="1A9C3B52" w14:textId="77777777" w:rsidR="008F1693" w:rsidRPr="0088193B" w:rsidRDefault="008F1693" w:rsidP="005233CC">
            <w:pPr>
              <w:pStyle w:val="TAL"/>
            </w:pPr>
          </w:p>
        </w:tc>
      </w:tr>
      <w:tr w:rsidR="008F1693" w:rsidRPr="0088193B" w14:paraId="2D635C8D" w14:textId="77777777" w:rsidTr="008F1693">
        <w:tblPrEx>
          <w:tblCellMar>
            <w:left w:w="108" w:type="dxa"/>
            <w:right w:w="108" w:type="dxa"/>
          </w:tblCellMar>
        </w:tblPrEx>
        <w:tc>
          <w:tcPr>
            <w:tcW w:w="4531" w:type="dxa"/>
            <w:gridSpan w:val="2"/>
          </w:tcPr>
          <w:p w14:paraId="6BAFCA54"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51F1DF64" w14:textId="77777777" w:rsidR="008F1693" w:rsidRPr="0088193B" w:rsidRDefault="008F1693" w:rsidP="005233CC">
            <w:pPr>
              <w:pStyle w:val="TAL"/>
            </w:pPr>
          </w:p>
        </w:tc>
        <w:tc>
          <w:tcPr>
            <w:tcW w:w="1700" w:type="dxa"/>
          </w:tcPr>
          <w:p w14:paraId="4713E84D" w14:textId="77777777" w:rsidR="008F1693" w:rsidRPr="0088193B" w:rsidRDefault="008F1693" w:rsidP="005233CC">
            <w:pPr>
              <w:pStyle w:val="TAL"/>
            </w:pPr>
          </w:p>
        </w:tc>
        <w:tc>
          <w:tcPr>
            <w:tcW w:w="1249" w:type="dxa"/>
          </w:tcPr>
          <w:p w14:paraId="61C3BE2B" w14:textId="77777777" w:rsidR="008F1693" w:rsidRPr="0088193B" w:rsidRDefault="008F1693" w:rsidP="005233CC">
            <w:pPr>
              <w:pStyle w:val="TAL"/>
            </w:pPr>
          </w:p>
        </w:tc>
      </w:tr>
      <w:tr w:rsidR="008F1693" w:rsidRPr="0088193B" w14:paraId="0173B567" w14:textId="77777777" w:rsidTr="008F1693">
        <w:tblPrEx>
          <w:tblCellMar>
            <w:left w:w="108" w:type="dxa"/>
            <w:right w:w="108" w:type="dxa"/>
          </w:tblCellMar>
        </w:tblPrEx>
        <w:tc>
          <w:tcPr>
            <w:tcW w:w="4531" w:type="dxa"/>
            <w:gridSpan w:val="2"/>
          </w:tcPr>
          <w:p w14:paraId="57E25A66"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21B2D858" w14:textId="77777777" w:rsidR="008F1693" w:rsidRPr="0088193B" w:rsidRDefault="008F1693" w:rsidP="005233CC">
            <w:pPr>
              <w:pStyle w:val="TAL"/>
            </w:pPr>
          </w:p>
        </w:tc>
        <w:tc>
          <w:tcPr>
            <w:tcW w:w="1700" w:type="dxa"/>
          </w:tcPr>
          <w:p w14:paraId="652260EA" w14:textId="77777777" w:rsidR="008F1693" w:rsidRPr="0088193B" w:rsidRDefault="008F1693" w:rsidP="005233CC">
            <w:pPr>
              <w:pStyle w:val="TAL"/>
            </w:pPr>
          </w:p>
        </w:tc>
        <w:tc>
          <w:tcPr>
            <w:tcW w:w="1249" w:type="dxa"/>
          </w:tcPr>
          <w:p w14:paraId="72ECCCA4" w14:textId="77777777" w:rsidR="008F1693" w:rsidRPr="0088193B" w:rsidRDefault="008F1693" w:rsidP="005233CC">
            <w:pPr>
              <w:pStyle w:val="TAL"/>
            </w:pPr>
          </w:p>
        </w:tc>
      </w:tr>
      <w:tr w:rsidR="008F1693" w:rsidRPr="0088193B" w14:paraId="17C92328" w14:textId="77777777" w:rsidTr="008F1693">
        <w:tblPrEx>
          <w:tblCellMar>
            <w:left w:w="108" w:type="dxa"/>
            <w:right w:w="108" w:type="dxa"/>
          </w:tblCellMar>
        </w:tblPrEx>
        <w:tc>
          <w:tcPr>
            <w:tcW w:w="4531" w:type="dxa"/>
            <w:gridSpan w:val="2"/>
          </w:tcPr>
          <w:p w14:paraId="4F02F3C7"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3F4EFE73" w14:textId="77777777" w:rsidR="008F1693" w:rsidRPr="0088193B" w:rsidRDefault="008F1693" w:rsidP="005233CC">
            <w:pPr>
              <w:pStyle w:val="TAL"/>
            </w:pPr>
          </w:p>
        </w:tc>
        <w:tc>
          <w:tcPr>
            <w:tcW w:w="1700" w:type="dxa"/>
          </w:tcPr>
          <w:p w14:paraId="548448F5" w14:textId="77777777" w:rsidR="008F1693" w:rsidRPr="0088193B" w:rsidRDefault="008F1693" w:rsidP="005233CC">
            <w:pPr>
              <w:pStyle w:val="TAL"/>
            </w:pPr>
          </w:p>
        </w:tc>
        <w:tc>
          <w:tcPr>
            <w:tcW w:w="1249" w:type="dxa"/>
          </w:tcPr>
          <w:p w14:paraId="71EFCE45" w14:textId="77777777" w:rsidR="008F1693" w:rsidRPr="0088193B" w:rsidRDefault="008F1693" w:rsidP="005233CC">
            <w:pPr>
              <w:pStyle w:val="TAL"/>
            </w:pPr>
          </w:p>
        </w:tc>
      </w:tr>
      <w:tr w:rsidR="008F1693" w:rsidRPr="0088193B" w14:paraId="3BD24CFB" w14:textId="77777777" w:rsidTr="008F1693">
        <w:tblPrEx>
          <w:tblCellMar>
            <w:left w:w="108" w:type="dxa"/>
            <w:right w:w="108" w:type="dxa"/>
          </w:tblCellMar>
        </w:tblPrEx>
        <w:tc>
          <w:tcPr>
            <w:tcW w:w="4531" w:type="dxa"/>
            <w:gridSpan w:val="2"/>
          </w:tcPr>
          <w:p w14:paraId="1A567333"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018E31D0" w14:textId="77777777" w:rsidR="008F1693" w:rsidRPr="0088193B" w:rsidRDefault="008F1693" w:rsidP="005233CC">
            <w:pPr>
              <w:pStyle w:val="TAL"/>
            </w:pPr>
          </w:p>
        </w:tc>
        <w:tc>
          <w:tcPr>
            <w:tcW w:w="1700" w:type="dxa"/>
          </w:tcPr>
          <w:p w14:paraId="4719BA93" w14:textId="77777777" w:rsidR="008F1693" w:rsidRPr="0088193B" w:rsidRDefault="008F1693" w:rsidP="005233CC">
            <w:pPr>
              <w:pStyle w:val="TAL"/>
            </w:pPr>
          </w:p>
        </w:tc>
        <w:tc>
          <w:tcPr>
            <w:tcW w:w="1249" w:type="dxa"/>
          </w:tcPr>
          <w:p w14:paraId="41177438" w14:textId="77777777" w:rsidR="008F1693" w:rsidRPr="0088193B" w:rsidRDefault="008F1693" w:rsidP="005233CC">
            <w:pPr>
              <w:pStyle w:val="TAL"/>
            </w:pPr>
          </w:p>
        </w:tc>
      </w:tr>
      <w:tr w:rsidR="008F1693" w:rsidRPr="0088193B" w14:paraId="612167FE" w14:textId="77777777" w:rsidTr="008F1693">
        <w:tblPrEx>
          <w:tblCellMar>
            <w:left w:w="108" w:type="dxa"/>
            <w:right w:w="108" w:type="dxa"/>
          </w:tblCellMar>
        </w:tblPrEx>
        <w:tc>
          <w:tcPr>
            <w:tcW w:w="4531" w:type="dxa"/>
            <w:gridSpan w:val="2"/>
          </w:tcPr>
          <w:p w14:paraId="0DDFFB59"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64BA47B7" w14:textId="77777777" w:rsidR="008F1693" w:rsidRPr="0088193B" w:rsidRDefault="008F1693" w:rsidP="005233CC">
            <w:pPr>
              <w:pStyle w:val="TAL"/>
            </w:pPr>
          </w:p>
        </w:tc>
        <w:tc>
          <w:tcPr>
            <w:tcW w:w="1700" w:type="dxa"/>
          </w:tcPr>
          <w:p w14:paraId="595E3522" w14:textId="77777777" w:rsidR="008F1693" w:rsidRPr="0088193B" w:rsidRDefault="008F1693" w:rsidP="005233CC">
            <w:pPr>
              <w:pStyle w:val="TAL"/>
            </w:pPr>
          </w:p>
        </w:tc>
        <w:tc>
          <w:tcPr>
            <w:tcW w:w="1249" w:type="dxa"/>
          </w:tcPr>
          <w:p w14:paraId="0E294AA6" w14:textId="77777777" w:rsidR="008F1693" w:rsidRPr="0088193B" w:rsidRDefault="008F1693" w:rsidP="005233CC">
            <w:pPr>
              <w:pStyle w:val="TAL"/>
            </w:pPr>
          </w:p>
        </w:tc>
      </w:tr>
      <w:tr w:rsidR="008F1693" w:rsidRPr="0088193B" w14:paraId="2844C874" w14:textId="77777777" w:rsidTr="008F1693">
        <w:tblPrEx>
          <w:tblCellMar>
            <w:left w:w="108" w:type="dxa"/>
            <w:right w:w="108" w:type="dxa"/>
          </w:tblCellMar>
        </w:tblPrEx>
        <w:tc>
          <w:tcPr>
            <w:tcW w:w="4531" w:type="dxa"/>
            <w:gridSpan w:val="2"/>
          </w:tcPr>
          <w:p w14:paraId="599F631F"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52AA9306" w14:textId="77777777" w:rsidR="008F1693" w:rsidRPr="0088193B" w:rsidRDefault="008F1693" w:rsidP="005233CC">
            <w:pPr>
              <w:pStyle w:val="TAL"/>
            </w:pPr>
          </w:p>
        </w:tc>
        <w:tc>
          <w:tcPr>
            <w:tcW w:w="1700" w:type="dxa"/>
          </w:tcPr>
          <w:p w14:paraId="74D72332" w14:textId="77777777" w:rsidR="008F1693" w:rsidRPr="0088193B" w:rsidRDefault="008F1693" w:rsidP="005233CC">
            <w:pPr>
              <w:pStyle w:val="TAL"/>
            </w:pPr>
          </w:p>
        </w:tc>
        <w:tc>
          <w:tcPr>
            <w:tcW w:w="1249" w:type="dxa"/>
          </w:tcPr>
          <w:p w14:paraId="7C6E2315" w14:textId="77777777" w:rsidR="008F1693" w:rsidRPr="0088193B" w:rsidRDefault="008F1693" w:rsidP="005233CC">
            <w:pPr>
              <w:pStyle w:val="TAL"/>
            </w:pPr>
          </w:p>
        </w:tc>
      </w:tr>
      <w:tr w:rsidR="008F1693" w:rsidRPr="0088193B" w14:paraId="5B9566CB" w14:textId="77777777" w:rsidTr="008F1693">
        <w:tblPrEx>
          <w:tblCellMar>
            <w:left w:w="108" w:type="dxa"/>
            <w:right w:w="108" w:type="dxa"/>
          </w:tblCellMar>
        </w:tblPrEx>
        <w:tc>
          <w:tcPr>
            <w:tcW w:w="4531" w:type="dxa"/>
            <w:gridSpan w:val="2"/>
          </w:tcPr>
          <w:p w14:paraId="71CACC4D"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0C0C8EBA" w14:textId="77777777" w:rsidR="008F1693" w:rsidRPr="0088193B" w:rsidRDefault="008F1693" w:rsidP="005233CC">
            <w:pPr>
              <w:pStyle w:val="TAL"/>
            </w:pPr>
          </w:p>
        </w:tc>
        <w:tc>
          <w:tcPr>
            <w:tcW w:w="1700" w:type="dxa"/>
          </w:tcPr>
          <w:p w14:paraId="58CC26A6" w14:textId="77777777" w:rsidR="008F1693" w:rsidRPr="0088193B" w:rsidRDefault="008F1693" w:rsidP="005233CC">
            <w:pPr>
              <w:pStyle w:val="TAL"/>
            </w:pPr>
          </w:p>
        </w:tc>
        <w:tc>
          <w:tcPr>
            <w:tcW w:w="1249" w:type="dxa"/>
          </w:tcPr>
          <w:p w14:paraId="2AF3872C" w14:textId="77777777" w:rsidR="008F1693" w:rsidRPr="0088193B" w:rsidRDefault="008F1693" w:rsidP="005233CC">
            <w:pPr>
              <w:pStyle w:val="TAL"/>
            </w:pPr>
          </w:p>
        </w:tc>
      </w:tr>
      <w:tr w:rsidR="008F1693" w:rsidRPr="0088193B" w14:paraId="3364A1DA" w14:textId="77777777" w:rsidTr="008F1693">
        <w:tblPrEx>
          <w:tblCellMar>
            <w:left w:w="108" w:type="dxa"/>
            <w:right w:w="108" w:type="dxa"/>
          </w:tblCellMar>
        </w:tblPrEx>
        <w:tc>
          <w:tcPr>
            <w:tcW w:w="4531" w:type="dxa"/>
            <w:gridSpan w:val="2"/>
          </w:tcPr>
          <w:p w14:paraId="0D956259" w14:textId="77777777" w:rsidR="008F1693" w:rsidRPr="0088193B" w:rsidRDefault="008F1693" w:rsidP="008F1693">
            <w:pPr>
              <w:pStyle w:val="TAL"/>
              <w:rPr>
                <w:lang w:eastAsia="zh-CN"/>
              </w:rPr>
            </w:pPr>
            <w:r w:rsidRPr="0088193B">
              <w:rPr>
                <w:rFonts w:cs="Arial"/>
                <w:lang w:eastAsia="zh-CN"/>
              </w:rPr>
              <w:t xml:space="preserve">                                    }</w:t>
            </w:r>
          </w:p>
        </w:tc>
        <w:tc>
          <w:tcPr>
            <w:tcW w:w="2267" w:type="dxa"/>
          </w:tcPr>
          <w:p w14:paraId="36EAB9B0" w14:textId="77777777" w:rsidR="008F1693" w:rsidRPr="0088193B" w:rsidRDefault="008F1693" w:rsidP="005233CC">
            <w:pPr>
              <w:pStyle w:val="TAL"/>
            </w:pPr>
          </w:p>
        </w:tc>
        <w:tc>
          <w:tcPr>
            <w:tcW w:w="1700" w:type="dxa"/>
          </w:tcPr>
          <w:p w14:paraId="65E2681B" w14:textId="77777777" w:rsidR="008F1693" w:rsidRPr="0088193B" w:rsidRDefault="008F1693" w:rsidP="005233CC">
            <w:pPr>
              <w:pStyle w:val="TAL"/>
            </w:pPr>
          </w:p>
        </w:tc>
        <w:tc>
          <w:tcPr>
            <w:tcW w:w="1249" w:type="dxa"/>
          </w:tcPr>
          <w:p w14:paraId="39C0C57A" w14:textId="77777777" w:rsidR="008F1693" w:rsidRPr="0088193B" w:rsidRDefault="008F1693" w:rsidP="005233CC">
            <w:pPr>
              <w:pStyle w:val="TAL"/>
            </w:pPr>
          </w:p>
        </w:tc>
      </w:tr>
      <w:tr w:rsidR="008F1693" w:rsidRPr="0088193B" w14:paraId="3FC26E72" w14:textId="77777777" w:rsidTr="008F1693">
        <w:tblPrEx>
          <w:tblCellMar>
            <w:left w:w="108" w:type="dxa"/>
            <w:right w:w="108" w:type="dxa"/>
          </w:tblCellMar>
        </w:tblPrEx>
        <w:tc>
          <w:tcPr>
            <w:tcW w:w="4531" w:type="dxa"/>
            <w:gridSpan w:val="2"/>
          </w:tcPr>
          <w:p w14:paraId="36A1FB71" w14:textId="77777777" w:rsidR="008F1693" w:rsidRPr="0088193B" w:rsidRDefault="008F1693" w:rsidP="005233CC">
            <w:pPr>
              <w:pStyle w:val="TAL"/>
              <w:rPr>
                <w:lang w:eastAsia="zh-CN"/>
              </w:rPr>
            </w:pPr>
            <w:r w:rsidRPr="0088193B">
              <w:rPr>
                <w:lang w:eastAsia="zh-CN"/>
              </w:rPr>
              <w:t xml:space="preserve">                                 }</w:t>
            </w:r>
          </w:p>
        </w:tc>
        <w:tc>
          <w:tcPr>
            <w:tcW w:w="2267" w:type="dxa"/>
          </w:tcPr>
          <w:p w14:paraId="7F37F052" w14:textId="77777777" w:rsidR="008F1693" w:rsidRPr="0088193B" w:rsidRDefault="008F1693" w:rsidP="005233CC">
            <w:pPr>
              <w:pStyle w:val="TAL"/>
            </w:pPr>
          </w:p>
        </w:tc>
        <w:tc>
          <w:tcPr>
            <w:tcW w:w="1700" w:type="dxa"/>
          </w:tcPr>
          <w:p w14:paraId="200B6490" w14:textId="77777777" w:rsidR="008F1693" w:rsidRPr="0088193B" w:rsidRDefault="008F1693" w:rsidP="005233CC">
            <w:pPr>
              <w:pStyle w:val="TAL"/>
            </w:pPr>
          </w:p>
        </w:tc>
        <w:tc>
          <w:tcPr>
            <w:tcW w:w="1249" w:type="dxa"/>
          </w:tcPr>
          <w:p w14:paraId="701DBC01" w14:textId="77777777" w:rsidR="008F1693" w:rsidRPr="0088193B" w:rsidRDefault="008F1693" w:rsidP="005233CC">
            <w:pPr>
              <w:pStyle w:val="TAL"/>
            </w:pPr>
          </w:p>
        </w:tc>
      </w:tr>
      <w:tr w:rsidR="008F1693" w:rsidRPr="0088193B" w14:paraId="52182164" w14:textId="77777777" w:rsidTr="008F1693">
        <w:tblPrEx>
          <w:tblCellMar>
            <w:left w:w="108" w:type="dxa"/>
            <w:right w:w="108" w:type="dxa"/>
          </w:tblCellMar>
        </w:tblPrEx>
        <w:tc>
          <w:tcPr>
            <w:tcW w:w="4531" w:type="dxa"/>
            <w:gridSpan w:val="2"/>
          </w:tcPr>
          <w:p w14:paraId="2113DD76" w14:textId="77777777" w:rsidR="008F1693" w:rsidRPr="0088193B" w:rsidRDefault="008F1693" w:rsidP="005233CC">
            <w:pPr>
              <w:pStyle w:val="TAL"/>
              <w:rPr>
                <w:lang w:eastAsia="zh-CN"/>
              </w:rPr>
            </w:pPr>
            <w:r w:rsidRPr="0088193B">
              <w:rPr>
                <w:lang w:eastAsia="zh-CN"/>
              </w:rPr>
              <w:t xml:space="preserve">                                }</w:t>
            </w:r>
          </w:p>
        </w:tc>
        <w:tc>
          <w:tcPr>
            <w:tcW w:w="2267" w:type="dxa"/>
          </w:tcPr>
          <w:p w14:paraId="1223CDBD" w14:textId="77777777" w:rsidR="008F1693" w:rsidRPr="0088193B" w:rsidRDefault="008F1693" w:rsidP="005233CC">
            <w:pPr>
              <w:pStyle w:val="TAL"/>
            </w:pPr>
          </w:p>
        </w:tc>
        <w:tc>
          <w:tcPr>
            <w:tcW w:w="1700" w:type="dxa"/>
          </w:tcPr>
          <w:p w14:paraId="02988549" w14:textId="77777777" w:rsidR="008F1693" w:rsidRPr="0088193B" w:rsidRDefault="008F1693" w:rsidP="005233CC">
            <w:pPr>
              <w:pStyle w:val="TAL"/>
            </w:pPr>
          </w:p>
        </w:tc>
        <w:tc>
          <w:tcPr>
            <w:tcW w:w="1249" w:type="dxa"/>
          </w:tcPr>
          <w:p w14:paraId="303DE8C9" w14:textId="77777777" w:rsidR="008F1693" w:rsidRPr="0088193B" w:rsidRDefault="008F1693" w:rsidP="005233CC">
            <w:pPr>
              <w:pStyle w:val="TAL"/>
            </w:pPr>
          </w:p>
        </w:tc>
      </w:tr>
      <w:tr w:rsidR="008F1693" w:rsidRPr="0088193B" w14:paraId="4D888AA0" w14:textId="77777777" w:rsidTr="008F1693">
        <w:tblPrEx>
          <w:tblCellMar>
            <w:left w:w="108" w:type="dxa"/>
            <w:right w:w="108" w:type="dxa"/>
          </w:tblCellMar>
        </w:tblPrEx>
        <w:tc>
          <w:tcPr>
            <w:tcW w:w="4531" w:type="dxa"/>
            <w:gridSpan w:val="2"/>
          </w:tcPr>
          <w:p w14:paraId="02C5D6EB" w14:textId="77777777" w:rsidR="008F1693" w:rsidRPr="0088193B" w:rsidRDefault="008F1693" w:rsidP="005233CC">
            <w:pPr>
              <w:pStyle w:val="TAL"/>
              <w:rPr>
                <w:lang w:eastAsia="zh-CN"/>
              </w:rPr>
            </w:pPr>
            <w:r w:rsidRPr="0088193B">
              <w:rPr>
                <w:lang w:eastAsia="zh-CN"/>
              </w:rPr>
              <w:t xml:space="preserve">                              }</w:t>
            </w:r>
          </w:p>
        </w:tc>
        <w:tc>
          <w:tcPr>
            <w:tcW w:w="2267" w:type="dxa"/>
          </w:tcPr>
          <w:p w14:paraId="7AD2A3D3" w14:textId="77777777" w:rsidR="008F1693" w:rsidRPr="0088193B" w:rsidRDefault="008F1693" w:rsidP="005233CC">
            <w:pPr>
              <w:pStyle w:val="TAL"/>
            </w:pPr>
          </w:p>
        </w:tc>
        <w:tc>
          <w:tcPr>
            <w:tcW w:w="1700" w:type="dxa"/>
          </w:tcPr>
          <w:p w14:paraId="7DE3C72B" w14:textId="77777777" w:rsidR="008F1693" w:rsidRPr="0088193B" w:rsidRDefault="008F1693" w:rsidP="005233CC">
            <w:pPr>
              <w:pStyle w:val="TAL"/>
            </w:pPr>
          </w:p>
        </w:tc>
        <w:tc>
          <w:tcPr>
            <w:tcW w:w="1249" w:type="dxa"/>
          </w:tcPr>
          <w:p w14:paraId="265CB495" w14:textId="77777777" w:rsidR="008F1693" w:rsidRPr="0088193B" w:rsidRDefault="008F1693" w:rsidP="005233CC">
            <w:pPr>
              <w:pStyle w:val="TAL"/>
            </w:pPr>
          </w:p>
        </w:tc>
      </w:tr>
      <w:tr w:rsidR="008F1693" w:rsidRPr="0088193B" w14:paraId="67679AC4" w14:textId="77777777" w:rsidTr="008F1693">
        <w:tblPrEx>
          <w:tblCellMar>
            <w:left w:w="108" w:type="dxa"/>
            <w:right w:w="108" w:type="dxa"/>
          </w:tblCellMar>
        </w:tblPrEx>
        <w:tc>
          <w:tcPr>
            <w:tcW w:w="4531" w:type="dxa"/>
            <w:gridSpan w:val="2"/>
          </w:tcPr>
          <w:p w14:paraId="0A3AF571" w14:textId="77777777" w:rsidR="008F1693" w:rsidRPr="0088193B" w:rsidRDefault="008F1693" w:rsidP="005233CC">
            <w:pPr>
              <w:pStyle w:val="TAL"/>
              <w:rPr>
                <w:lang w:eastAsia="zh-CN"/>
              </w:rPr>
            </w:pPr>
            <w:r w:rsidRPr="0088193B">
              <w:rPr>
                <w:lang w:eastAsia="zh-CN"/>
              </w:rPr>
              <w:t xml:space="preserve">                            }</w:t>
            </w:r>
          </w:p>
        </w:tc>
        <w:tc>
          <w:tcPr>
            <w:tcW w:w="2267" w:type="dxa"/>
          </w:tcPr>
          <w:p w14:paraId="12E6B750" w14:textId="77777777" w:rsidR="008F1693" w:rsidRPr="0088193B" w:rsidRDefault="008F1693" w:rsidP="005233CC">
            <w:pPr>
              <w:pStyle w:val="TAL"/>
            </w:pPr>
          </w:p>
        </w:tc>
        <w:tc>
          <w:tcPr>
            <w:tcW w:w="1700" w:type="dxa"/>
          </w:tcPr>
          <w:p w14:paraId="38132193" w14:textId="77777777" w:rsidR="008F1693" w:rsidRPr="0088193B" w:rsidRDefault="008F1693" w:rsidP="005233CC">
            <w:pPr>
              <w:pStyle w:val="TAL"/>
            </w:pPr>
          </w:p>
        </w:tc>
        <w:tc>
          <w:tcPr>
            <w:tcW w:w="1249" w:type="dxa"/>
          </w:tcPr>
          <w:p w14:paraId="50FBD001" w14:textId="77777777" w:rsidR="008F1693" w:rsidRPr="0088193B" w:rsidRDefault="008F1693" w:rsidP="005233CC">
            <w:pPr>
              <w:pStyle w:val="TAL"/>
            </w:pPr>
          </w:p>
        </w:tc>
      </w:tr>
      <w:tr w:rsidR="008F1693" w:rsidRPr="0088193B" w14:paraId="3DCD7EF4" w14:textId="77777777" w:rsidTr="008F1693">
        <w:tblPrEx>
          <w:tblCellMar>
            <w:left w:w="108" w:type="dxa"/>
            <w:right w:w="108" w:type="dxa"/>
          </w:tblCellMar>
        </w:tblPrEx>
        <w:tc>
          <w:tcPr>
            <w:tcW w:w="4531" w:type="dxa"/>
            <w:gridSpan w:val="2"/>
          </w:tcPr>
          <w:p w14:paraId="0CA93A55" w14:textId="77777777" w:rsidR="008F1693" w:rsidRPr="0088193B" w:rsidRDefault="008F1693" w:rsidP="005233CC">
            <w:pPr>
              <w:pStyle w:val="TAL"/>
              <w:rPr>
                <w:lang w:eastAsia="zh-CN"/>
              </w:rPr>
            </w:pPr>
            <w:r w:rsidRPr="0088193B">
              <w:rPr>
                <w:lang w:eastAsia="zh-CN"/>
              </w:rPr>
              <w:t xml:space="preserve">                          }</w:t>
            </w:r>
          </w:p>
        </w:tc>
        <w:tc>
          <w:tcPr>
            <w:tcW w:w="2267" w:type="dxa"/>
          </w:tcPr>
          <w:p w14:paraId="532F7C49" w14:textId="77777777" w:rsidR="008F1693" w:rsidRPr="0088193B" w:rsidRDefault="008F1693" w:rsidP="005233CC">
            <w:pPr>
              <w:pStyle w:val="TAL"/>
            </w:pPr>
          </w:p>
        </w:tc>
        <w:tc>
          <w:tcPr>
            <w:tcW w:w="1700" w:type="dxa"/>
          </w:tcPr>
          <w:p w14:paraId="5FBFD934" w14:textId="77777777" w:rsidR="008F1693" w:rsidRPr="0088193B" w:rsidRDefault="008F1693" w:rsidP="005233CC">
            <w:pPr>
              <w:pStyle w:val="TAL"/>
            </w:pPr>
          </w:p>
        </w:tc>
        <w:tc>
          <w:tcPr>
            <w:tcW w:w="1249" w:type="dxa"/>
          </w:tcPr>
          <w:p w14:paraId="5DFC942E" w14:textId="77777777" w:rsidR="008F1693" w:rsidRPr="0088193B" w:rsidRDefault="008F1693" w:rsidP="005233CC">
            <w:pPr>
              <w:pStyle w:val="TAL"/>
            </w:pPr>
          </w:p>
        </w:tc>
      </w:tr>
      <w:tr w:rsidR="008F1693" w:rsidRPr="0088193B" w14:paraId="7626D207" w14:textId="77777777" w:rsidTr="008F1693">
        <w:tblPrEx>
          <w:tblCellMar>
            <w:left w:w="108" w:type="dxa"/>
            <w:right w:w="108" w:type="dxa"/>
          </w:tblCellMar>
        </w:tblPrEx>
        <w:tc>
          <w:tcPr>
            <w:tcW w:w="4531" w:type="dxa"/>
            <w:gridSpan w:val="2"/>
          </w:tcPr>
          <w:p w14:paraId="0F8C331B" w14:textId="77777777" w:rsidR="008F1693" w:rsidRPr="0088193B" w:rsidRDefault="008F1693" w:rsidP="005233CC">
            <w:pPr>
              <w:pStyle w:val="TAL"/>
              <w:rPr>
                <w:lang w:eastAsia="zh-CN"/>
              </w:rPr>
            </w:pPr>
            <w:r w:rsidRPr="0088193B">
              <w:rPr>
                <w:lang w:eastAsia="zh-CN"/>
              </w:rPr>
              <w:t xml:space="preserve">                        }</w:t>
            </w:r>
          </w:p>
        </w:tc>
        <w:tc>
          <w:tcPr>
            <w:tcW w:w="2267" w:type="dxa"/>
          </w:tcPr>
          <w:p w14:paraId="10914BD5" w14:textId="77777777" w:rsidR="008F1693" w:rsidRPr="0088193B" w:rsidRDefault="008F1693" w:rsidP="005233CC">
            <w:pPr>
              <w:pStyle w:val="TAL"/>
            </w:pPr>
          </w:p>
        </w:tc>
        <w:tc>
          <w:tcPr>
            <w:tcW w:w="1700" w:type="dxa"/>
          </w:tcPr>
          <w:p w14:paraId="3116E69F" w14:textId="77777777" w:rsidR="008F1693" w:rsidRPr="0088193B" w:rsidRDefault="008F1693" w:rsidP="005233CC">
            <w:pPr>
              <w:pStyle w:val="TAL"/>
            </w:pPr>
          </w:p>
        </w:tc>
        <w:tc>
          <w:tcPr>
            <w:tcW w:w="1249" w:type="dxa"/>
          </w:tcPr>
          <w:p w14:paraId="569A3D19" w14:textId="77777777" w:rsidR="008F1693" w:rsidRPr="0088193B" w:rsidRDefault="008F1693" w:rsidP="005233CC">
            <w:pPr>
              <w:pStyle w:val="TAL"/>
            </w:pPr>
          </w:p>
        </w:tc>
      </w:tr>
      <w:tr w:rsidR="008F1693" w:rsidRPr="0088193B" w14:paraId="413D4D94" w14:textId="77777777" w:rsidTr="008F1693">
        <w:tblPrEx>
          <w:tblCellMar>
            <w:left w:w="108" w:type="dxa"/>
            <w:right w:w="108" w:type="dxa"/>
          </w:tblCellMar>
        </w:tblPrEx>
        <w:tc>
          <w:tcPr>
            <w:tcW w:w="4531" w:type="dxa"/>
            <w:gridSpan w:val="2"/>
          </w:tcPr>
          <w:p w14:paraId="4A54509A" w14:textId="77777777" w:rsidR="008F1693" w:rsidRPr="0088193B" w:rsidRDefault="008F1693" w:rsidP="005233CC">
            <w:pPr>
              <w:pStyle w:val="TAL"/>
              <w:rPr>
                <w:lang w:eastAsia="zh-CN"/>
              </w:rPr>
            </w:pPr>
            <w:r w:rsidRPr="0088193B">
              <w:rPr>
                <w:lang w:eastAsia="zh-CN"/>
              </w:rPr>
              <w:t xml:space="preserve">                      }</w:t>
            </w:r>
          </w:p>
        </w:tc>
        <w:tc>
          <w:tcPr>
            <w:tcW w:w="2267" w:type="dxa"/>
          </w:tcPr>
          <w:p w14:paraId="1FA4F9BE" w14:textId="77777777" w:rsidR="008F1693" w:rsidRPr="0088193B" w:rsidRDefault="008F1693" w:rsidP="005233CC">
            <w:pPr>
              <w:pStyle w:val="TAL"/>
            </w:pPr>
          </w:p>
        </w:tc>
        <w:tc>
          <w:tcPr>
            <w:tcW w:w="1700" w:type="dxa"/>
          </w:tcPr>
          <w:p w14:paraId="170DA0AE" w14:textId="77777777" w:rsidR="008F1693" w:rsidRPr="0088193B" w:rsidRDefault="008F1693" w:rsidP="005233CC">
            <w:pPr>
              <w:pStyle w:val="TAL"/>
            </w:pPr>
          </w:p>
        </w:tc>
        <w:tc>
          <w:tcPr>
            <w:tcW w:w="1249" w:type="dxa"/>
          </w:tcPr>
          <w:p w14:paraId="00D9DE99" w14:textId="77777777" w:rsidR="008F1693" w:rsidRPr="0088193B" w:rsidRDefault="008F1693" w:rsidP="005233CC">
            <w:pPr>
              <w:pStyle w:val="TAL"/>
            </w:pPr>
          </w:p>
        </w:tc>
      </w:tr>
      <w:tr w:rsidR="008F1693" w:rsidRPr="0088193B" w14:paraId="71D46DC6" w14:textId="77777777" w:rsidTr="008F1693">
        <w:tblPrEx>
          <w:tblCellMar>
            <w:left w:w="108" w:type="dxa"/>
            <w:right w:w="108" w:type="dxa"/>
          </w:tblCellMar>
        </w:tblPrEx>
        <w:tc>
          <w:tcPr>
            <w:tcW w:w="4531" w:type="dxa"/>
            <w:gridSpan w:val="2"/>
          </w:tcPr>
          <w:p w14:paraId="67D5F0DE" w14:textId="77777777" w:rsidR="008F1693" w:rsidRPr="0088193B" w:rsidRDefault="008F1693" w:rsidP="005233CC">
            <w:pPr>
              <w:pStyle w:val="TAL"/>
              <w:rPr>
                <w:lang w:eastAsia="zh-CN"/>
              </w:rPr>
            </w:pPr>
            <w:r w:rsidRPr="0088193B">
              <w:rPr>
                <w:lang w:eastAsia="zh-CN"/>
              </w:rPr>
              <w:t xml:space="preserve">                    }</w:t>
            </w:r>
          </w:p>
        </w:tc>
        <w:tc>
          <w:tcPr>
            <w:tcW w:w="2267" w:type="dxa"/>
          </w:tcPr>
          <w:p w14:paraId="1586729B" w14:textId="77777777" w:rsidR="008F1693" w:rsidRPr="0088193B" w:rsidRDefault="008F1693" w:rsidP="005233CC">
            <w:pPr>
              <w:pStyle w:val="TAL"/>
            </w:pPr>
          </w:p>
        </w:tc>
        <w:tc>
          <w:tcPr>
            <w:tcW w:w="1700" w:type="dxa"/>
          </w:tcPr>
          <w:p w14:paraId="61E764BF" w14:textId="77777777" w:rsidR="008F1693" w:rsidRPr="0088193B" w:rsidRDefault="008F1693" w:rsidP="005233CC">
            <w:pPr>
              <w:pStyle w:val="TAL"/>
            </w:pPr>
          </w:p>
        </w:tc>
        <w:tc>
          <w:tcPr>
            <w:tcW w:w="1249" w:type="dxa"/>
          </w:tcPr>
          <w:p w14:paraId="0510D552" w14:textId="77777777" w:rsidR="008F1693" w:rsidRPr="0088193B" w:rsidRDefault="008F1693" w:rsidP="005233CC">
            <w:pPr>
              <w:pStyle w:val="TAL"/>
            </w:pPr>
          </w:p>
        </w:tc>
      </w:tr>
      <w:tr w:rsidR="008F1693" w:rsidRPr="0088193B" w14:paraId="06ABFDB0" w14:textId="77777777" w:rsidTr="008F1693">
        <w:tblPrEx>
          <w:tblCellMar>
            <w:left w:w="108" w:type="dxa"/>
            <w:right w:w="108" w:type="dxa"/>
          </w:tblCellMar>
        </w:tblPrEx>
        <w:tc>
          <w:tcPr>
            <w:tcW w:w="4531" w:type="dxa"/>
            <w:gridSpan w:val="2"/>
          </w:tcPr>
          <w:p w14:paraId="7D842D9A" w14:textId="77777777" w:rsidR="008F1693" w:rsidRPr="0088193B" w:rsidRDefault="008F1693" w:rsidP="005233CC">
            <w:pPr>
              <w:pStyle w:val="TAL"/>
              <w:rPr>
                <w:lang w:eastAsia="zh-CN"/>
              </w:rPr>
            </w:pPr>
            <w:r w:rsidRPr="0088193B">
              <w:rPr>
                <w:lang w:eastAsia="zh-CN"/>
              </w:rPr>
              <w:t xml:space="preserve">                  }</w:t>
            </w:r>
          </w:p>
        </w:tc>
        <w:tc>
          <w:tcPr>
            <w:tcW w:w="2267" w:type="dxa"/>
          </w:tcPr>
          <w:p w14:paraId="52D663B5" w14:textId="77777777" w:rsidR="008F1693" w:rsidRPr="0088193B" w:rsidRDefault="008F1693" w:rsidP="005233CC">
            <w:pPr>
              <w:pStyle w:val="TAL"/>
            </w:pPr>
          </w:p>
        </w:tc>
        <w:tc>
          <w:tcPr>
            <w:tcW w:w="1700" w:type="dxa"/>
          </w:tcPr>
          <w:p w14:paraId="05BBECDA" w14:textId="77777777" w:rsidR="008F1693" w:rsidRPr="0088193B" w:rsidRDefault="008F1693" w:rsidP="005233CC">
            <w:pPr>
              <w:pStyle w:val="TAL"/>
            </w:pPr>
          </w:p>
        </w:tc>
        <w:tc>
          <w:tcPr>
            <w:tcW w:w="1249" w:type="dxa"/>
          </w:tcPr>
          <w:p w14:paraId="157A0F5C" w14:textId="77777777" w:rsidR="008F1693" w:rsidRPr="0088193B" w:rsidRDefault="008F1693" w:rsidP="005233CC">
            <w:pPr>
              <w:pStyle w:val="TAL"/>
            </w:pPr>
          </w:p>
        </w:tc>
      </w:tr>
      <w:tr w:rsidR="008F1693" w:rsidRPr="0088193B" w14:paraId="4C8A0BB8" w14:textId="77777777" w:rsidTr="008F1693">
        <w:tblPrEx>
          <w:tblCellMar>
            <w:left w:w="108" w:type="dxa"/>
            <w:right w:w="108" w:type="dxa"/>
          </w:tblCellMar>
        </w:tblPrEx>
        <w:tc>
          <w:tcPr>
            <w:tcW w:w="4531" w:type="dxa"/>
            <w:gridSpan w:val="2"/>
          </w:tcPr>
          <w:p w14:paraId="0F30046F" w14:textId="77777777" w:rsidR="008F1693" w:rsidRPr="0088193B" w:rsidRDefault="008F1693" w:rsidP="005233CC">
            <w:pPr>
              <w:pStyle w:val="TAL"/>
              <w:rPr>
                <w:lang w:eastAsia="zh-CN"/>
              </w:rPr>
            </w:pPr>
            <w:r w:rsidRPr="0088193B">
              <w:rPr>
                <w:lang w:eastAsia="zh-CN"/>
              </w:rPr>
              <w:t xml:space="preserve">                }</w:t>
            </w:r>
          </w:p>
        </w:tc>
        <w:tc>
          <w:tcPr>
            <w:tcW w:w="2267" w:type="dxa"/>
          </w:tcPr>
          <w:p w14:paraId="4026D258" w14:textId="77777777" w:rsidR="008F1693" w:rsidRPr="0088193B" w:rsidRDefault="008F1693" w:rsidP="005233CC">
            <w:pPr>
              <w:pStyle w:val="TAL"/>
            </w:pPr>
          </w:p>
        </w:tc>
        <w:tc>
          <w:tcPr>
            <w:tcW w:w="1700" w:type="dxa"/>
          </w:tcPr>
          <w:p w14:paraId="2C604067" w14:textId="77777777" w:rsidR="008F1693" w:rsidRPr="0088193B" w:rsidRDefault="008F1693" w:rsidP="005233CC">
            <w:pPr>
              <w:pStyle w:val="TAL"/>
            </w:pPr>
          </w:p>
        </w:tc>
        <w:tc>
          <w:tcPr>
            <w:tcW w:w="1249" w:type="dxa"/>
          </w:tcPr>
          <w:p w14:paraId="03937F5F" w14:textId="77777777" w:rsidR="008F1693" w:rsidRPr="0088193B" w:rsidRDefault="008F1693" w:rsidP="005233CC">
            <w:pPr>
              <w:pStyle w:val="TAL"/>
            </w:pPr>
          </w:p>
        </w:tc>
      </w:tr>
      <w:tr w:rsidR="008F1693" w:rsidRPr="0088193B" w14:paraId="5557FB74" w14:textId="77777777" w:rsidTr="008F1693">
        <w:tblPrEx>
          <w:tblCellMar>
            <w:left w:w="108" w:type="dxa"/>
            <w:right w:w="108" w:type="dxa"/>
          </w:tblCellMar>
        </w:tblPrEx>
        <w:tc>
          <w:tcPr>
            <w:tcW w:w="4531" w:type="dxa"/>
            <w:gridSpan w:val="2"/>
          </w:tcPr>
          <w:p w14:paraId="66F07220" w14:textId="77777777" w:rsidR="008F1693" w:rsidRPr="0088193B" w:rsidRDefault="008F1693" w:rsidP="005233CC">
            <w:pPr>
              <w:pStyle w:val="TAL"/>
            </w:pPr>
            <w:r w:rsidRPr="0088193B">
              <w:t xml:space="preserve">              }</w:t>
            </w:r>
          </w:p>
        </w:tc>
        <w:tc>
          <w:tcPr>
            <w:tcW w:w="2267" w:type="dxa"/>
            <w:shd w:val="clear" w:color="auto" w:fill="auto"/>
          </w:tcPr>
          <w:p w14:paraId="31571F20" w14:textId="77777777" w:rsidR="008F1693" w:rsidRPr="0088193B" w:rsidRDefault="008F1693" w:rsidP="005233CC">
            <w:pPr>
              <w:pStyle w:val="TAL"/>
            </w:pPr>
          </w:p>
        </w:tc>
        <w:tc>
          <w:tcPr>
            <w:tcW w:w="1700" w:type="dxa"/>
          </w:tcPr>
          <w:p w14:paraId="7651DEDF" w14:textId="77777777" w:rsidR="008F1693" w:rsidRPr="0088193B" w:rsidRDefault="008F1693" w:rsidP="005233CC">
            <w:pPr>
              <w:pStyle w:val="TAL"/>
            </w:pPr>
          </w:p>
        </w:tc>
        <w:tc>
          <w:tcPr>
            <w:tcW w:w="1249" w:type="dxa"/>
          </w:tcPr>
          <w:p w14:paraId="3DDFFF75" w14:textId="77777777" w:rsidR="008F1693" w:rsidRPr="0088193B" w:rsidRDefault="008F1693" w:rsidP="005233CC">
            <w:pPr>
              <w:pStyle w:val="TAL"/>
            </w:pPr>
          </w:p>
        </w:tc>
      </w:tr>
      <w:tr w:rsidR="008F1693" w:rsidRPr="0088193B" w14:paraId="28DB07D3" w14:textId="77777777" w:rsidTr="008F1693">
        <w:tblPrEx>
          <w:tblCellMar>
            <w:left w:w="108" w:type="dxa"/>
            <w:right w:w="108" w:type="dxa"/>
          </w:tblCellMar>
        </w:tblPrEx>
        <w:tc>
          <w:tcPr>
            <w:tcW w:w="4531" w:type="dxa"/>
            <w:gridSpan w:val="2"/>
          </w:tcPr>
          <w:p w14:paraId="2B5663B7" w14:textId="77777777" w:rsidR="008F1693" w:rsidRPr="0088193B" w:rsidRDefault="008F1693" w:rsidP="005233CC">
            <w:pPr>
              <w:pStyle w:val="TAL"/>
            </w:pPr>
            <w:r w:rsidRPr="0088193B">
              <w:t xml:space="preserve">            }</w:t>
            </w:r>
          </w:p>
        </w:tc>
        <w:tc>
          <w:tcPr>
            <w:tcW w:w="2267" w:type="dxa"/>
          </w:tcPr>
          <w:p w14:paraId="2C3C1D67" w14:textId="77777777" w:rsidR="008F1693" w:rsidRPr="0088193B" w:rsidRDefault="008F1693" w:rsidP="005233CC">
            <w:pPr>
              <w:pStyle w:val="TAL"/>
            </w:pPr>
          </w:p>
        </w:tc>
        <w:tc>
          <w:tcPr>
            <w:tcW w:w="1700" w:type="dxa"/>
          </w:tcPr>
          <w:p w14:paraId="1940BB8E" w14:textId="77777777" w:rsidR="008F1693" w:rsidRPr="0088193B" w:rsidRDefault="008F1693" w:rsidP="005233CC">
            <w:pPr>
              <w:pStyle w:val="TAL"/>
            </w:pPr>
          </w:p>
        </w:tc>
        <w:tc>
          <w:tcPr>
            <w:tcW w:w="1249" w:type="dxa"/>
          </w:tcPr>
          <w:p w14:paraId="636806D5" w14:textId="77777777" w:rsidR="008F1693" w:rsidRPr="0088193B" w:rsidRDefault="008F1693" w:rsidP="005233CC">
            <w:pPr>
              <w:pStyle w:val="TAL"/>
            </w:pPr>
          </w:p>
        </w:tc>
      </w:tr>
      <w:tr w:rsidR="008F1693" w:rsidRPr="0088193B" w14:paraId="48961F1F" w14:textId="77777777" w:rsidTr="008F1693">
        <w:tblPrEx>
          <w:tblCellMar>
            <w:left w:w="108" w:type="dxa"/>
            <w:right w:w="108" w:type="dxa"/>
          </w:tblCellMar>
        </w:tblPrEx>
        <w:tc>
          <w:tcPr>
            <w:tcW w:w="4531" w:type="dxa"/>
            <w:gridSpan w:val="2"/>
          </w:tcPr>
          <w:p w14:paraId="75C7F973" w14:textId="77777777" w:rsidR="008F1693" w:rsidRPr="0088193B" w:rsidRDefault="008F1693" w:rsidP="005233CC">
            <w:pPr>
              <w:pStyle w:val="TAL"/>
            </w:pPr>
            <w:r w:rsidRPr="0088193B">
              <w:t xml:space="preserve">          }</w:t>
            </w:r>
          </w:p>
        </w:tc>
        <w:tc>
          <w:tcPr>
            <w:tcW w:w="2267" w:type="dxa"/>
          </w:tcPr>
          <w:p w14:paraId="13B99BC7" w14:textId="77777777" w:rsidR="008F1693" w:rsidRPr="0088193B" w:rsidRDefault="008F1693" w:rsidP="005233CC">
            <w:pPr>
              <w:pStyle w:val="TAL"/>
            </w:pPr>
          </w:p>
        </w:tc>
        <w:tc>
          <w:tcPr>
            <w:tcW w:w="1700" w:type="dxa"/>
          </w:tcPr>
          <w:p w14:paraId="5299E374" w14:textId="77777777" w:rsidR="008F1693" w:rsidRPr="0088193B" w:rsidRDefault="008F1693" w:rsidP="005233CC">
            <w:pPr>
              <w:pStyle w:val="TAL"/>
            </w:pPr>
          </w:p>
        </w:tc>
        <w:tc>
          <w:tcPr>
            <w:tcW w:w="1249" w:type="dxa"/>
          </w:tcPr>
          <w:p w14:paraId="74B7C1E3" w14:textId="77777777" w:rsidR="008F1693" w:rsidRPr="0088193B" w:rsidRDefault="008F1693" w:rsidP="005233CC">
            <w:pPr>
              <w:pStyle w:val="TAL"/>
            </w:pPr>
          </w:p>
        </w:tc>
      </w:tr>
      <w:tr w:rsidR="008F1693" w:rsidRPr="0088193B" w14:paraId="075B88BD" w14:textId="77777777" w:rsidTr="008F1693">
        <w:tblPrEx>
          <w:tblCellMar>
            <w:left w:w="108" w:type="dxa"/>
            <w:right w:w="108" w:type="dxa"/>
          </w:tblCellMar>
        </w:tblPrEx>
        <w:tc>
          <w:tcPr>
            <w:tcW w:w="4531" w:type="dxa"/>
            <w:gridSpan w:val="2"/>
          </w:tcPr>
          <w:p w14:paraId="4234B344" w14:textId="77777777" w:rsidR="008F1693" w:rsidRPr="0088193B" w:rsidRDefault="008F1693" w:rsidP="005233CC">
            <w:pPr>
              <w:pStyle w:val="TAL"/>
            </w:pPr>
            <w:r w:rsidRPr="0088193B">
              <w:rPr>
                <w:rFonts w:cs="Arial"/>
              </w:rPr>
              <w:t xml:space="preserve">        }</w:t>
            </w:r>
          </w:p>
        </w:tc>
        <w:tc>
          <w:tcPr>
            <w:tcW w:w="2267" w:type="dxa"/>
          </w:tcPr>
          <w:p w14:paraId="7ACE0AB8" w14:textId="77777777" w:rsidR="008F1693" w:rsidRPr="0088193B" w:rsidRDefault="008F1693" w:rsidP="005233CC">
            <w:pPr>
              <w:pStyle w:val="TAL"/>
            </w:pPr>
          </w:p>
        </w:tc>
        <w:tc>
          <w:tcPr>
            <w:tcW w:w="1700" w:type="dxa"/>
          </w:tcPr>
          <w:p w14:paraId="4D7E3EF0" w14:textId="77777777" w:rsidR="008F1693" w:rsidRPr="0088193B" w:rsidRDefault="008F1693" w:rsidP="005233CC">
            <w:pPr>
              <w:pStyle w:val="TAL"/>
            </w:pPr>
          </w:p>
        </w:tc>
        <w:tc>
          <w:tcPr>
            <w:tcW w:w="1249" w:type="dxa"/>
          </w:tcPr>
          <w:p w14:paraId="7F414E08" w14:textId="77777777" w:rsidR="008F1693" w:rsidRPr="0088193B" w:rsidRDefault="008F1693" w:rsidP="005233CC">
            <w:pPr>
              <w:pStyle w:val="TAL"/>
            </w:pPr>
          </w:p>
        </w:tc>
      </w:tr>
      <w:tr w:rsidR="008F1693" w:rsidRPr="0088193B" w14:paraId="5614D422" w14:textId="77777777" w:rsidTr="008F1693">
        <w:tblPrEx>
          <w:tblCellMar>
            <w:left w:w="108" w:type="dxa"/>
            <w:right w:w="108" w:type="dxa"/>
          </w:tblCellMar>
        </w:tblPrEx>
        <w:tc>
          <w:tcPr>
            <w:tcW w:w="4531" w:type="dxa"/>
            <w:gridSpan w:val="2"/>
          </w:tcPr>
          <w:p w14:paraId="5D9969A4" w14:textId="77777777" w:rsidR="008F1693" w:rsidRPr="0088193B" w:rsidRDefault="008F1693" w:rsidP="005233CC">
            <w:pPr>
              <w:pStyle w:val="TAL"/>
            </w:pPr>
            <w:r w:rsidRPr="0088193B">
              <w:t xml:space="preserve">      }</w:t>
            </w:r>
          </w:p>
        </w:tc>
        <w:tc>
          <w:tcPr>
            <w:tcW w:w="2267" w:type="dxa"/>
          </w:tcPr>
          <w:p w14:paraId="61768E25" w14:textId="77777777" w:rsidR="008F1693" w:rsidRPr="0088193B" w:rsidRDefault="008F1693" w:rsidP="005233CC">
            <w:pPr>
              <w:pStyle w:val="TAL"/>
            </w:pPr>
          </w:p>
        </w:tc>
        <w:tc>
          <w:tcPr>
            <w:tcW w:w="1700" w:type="dxa"/>
          </w:tcPr>
          <w:p w14:paraId="1C380BEB" w14:textId="77777777" w:rsidR="008F1693" w:rsidRPr="0088193B" w:rsidRDefault="008F1693" w:rsidP="005233CC">
            <w:pPr>
              <w:pStyle w:val="TAL"/>
            </w:pPr>
          </w:p>
        </w:tc>
        <w:tc>
          <w:tcPr>
            <w:tcW w:w="1249" w:type="dxa"/>
          </w:tcPr>
          <w:p w14:paraId="2D2DEE1F" w14:textId="77777777" w:rsidR="008F1693" w:rsidRPr="0088193B" w:rsidRDefault="008F1693" w:rsidP="005233CC">
            <w:pPr>
              <w:pStyle w:val="TAL"/>
            </w:pPr>
          </w:p>
        </w:tc>
      </w:tr>
      <w:tr w:rsidR="008F1693" w:rsidRPr="0088193B" w14:paraId="22F16122" w14:textId="77777777" w:rsidTr="008F1693">
        <w:tblPrEx>
          <w:tblCellMar>
            <w:left w:w="108" w:type="dxa"/>
            <w:right w:w="108" w:type="dxa"/>
          </w:tblCellMar>
        </w:tblPrEx>
        <w:tc>
          <w:tcPr>
            <w:tcW w:w="4531" w:type="dxa"/>
            <w:gridSpan w:val="2"/>
          </w:tcPr>
          <w:p w14:paraId="781AF104" w14:textId="77777777" w:rsidR="008F1693" w:rsidRPr="0088193B" w:rsidRDefault="008F1693" w:rsidP="005233CC">
            <w:pPr>
              <w:pStyle w:val="TAL"/>
            </w:pPr>
            <w:r w:rsidRPr="0088193B">
              <w:t xml:space="preserve">    }</w:t>
            </w:r>
          </w:p>
        </w:tc>
        <w:tc>
          <w:tcPr>
            <w:tcW w:w="2267" w:type="dxa"/>
          </w:tcPr>
          <w:p w14:paraId="3C9D3066" w14:textId="77777777" w:rsidR="008F1693" w:rsidRPr="0088193B" w:rsidRDefault="008F1693" w:rsidP="005233CC">
            <w:pPr>
              <w:pStyle w:val="TAL"/>
            </w:pPr>
          </w:p>
        </w:tc>
        <w:tc>
          <w:tcPr>
            <w:tcW w:w="1700" w:type="dxa"/>
          </w:tcPr>
          <w:p w14:paraId="75567BF6" w14:textId="77777777" w:rsidR="008F1693" w:rsidRPr="0088193B" w:rsidRDefault="008F1693" w:rsidP="005233CC">
            <w:pPr>
              <w:pStyle w:val="TAL"/>
            </w:pPr>
          </w:p>
        </w:tc>
        <w:tc>
          <w:tcPr>
            <w:tcW w:w="1249" w:type="dxa"/>
          </w:tcPr>
          <w:p w14:paraId="11DE9471" w14:textId="77777777" w:rsidR="008F1693" w:rsidRPr="0088193B" w:rsidRDefault="008F1693" w:rsidP="005233CC">
            <w:pPr>
              <w:pStyle w:val="TAL"/>
            </w:pPr>
          </w:p>
        </w:tc>
      </w:tr>
      <w:tr w:rsidR="008F1693" w:rsidRPr="0088193B" w14:paraId="182232B9" w14:textId="77777777" w:rsidTr="008F1693">
        <w:tblPrEx>
          <w:tblCellMar>
            <w:left w:w="108" w:type="dxa"/>
            <w:right w:w="108" w:type="dxa"/>
          </w:tblCellMar>
        </w:tblPrEx>
        <w:tc>
          <w:tcPr>
            <w:tcW w:w="4531" w:type="dxa"/>
            <w:gridSpan w:val="2"/>
          </w:tcPr>
          <w:p w14:paraId="21282407" w14:textId="77777777" w:rsidR="008F1693" w:rsidRPr="0088193B" w:rsidRDefault="008F1693" w:rsidP="005233CC">
            <w:pPr>
              <w:pStyle w:val="TAL"/>
            </w:pPr>
            <w:r w:rsidRPr="0088193B">
              <w:t xml:space="preserve">  }</w:t>
            </w:r>
          </w:p>
        </w:tc>
        <w:tc>
          <w:tcPr>
            <w:tcW w:w="2267" w:type="dxa"/>
          </w:tcPr>
          <w:p w14:paraId="1BFAEFBF" w14:textId="77777777" w:rsidR="008F1693" w:rsidRPr="0088193B" w:rsidRDefault="008F1693" w:rsidP="005233CC">
            <w:pPr>
              <w:pStyle w:val="TAL"/>
            </w:pPr>
          </w:p>
        </w:tc>
        <w:tc>
          <w:tcPr>
            <w:tcW w:w="1700" w:type="dxa"/>
          </w:tcPr>
          <w:p w14:paraId="04CC25A4" w14:textId="77777777" w:rsidR="008F1693" w:rsidRPr="0088193B" w:rsidRDefault="008F1693" w:rsidP="005233CC">
            <w:pPr>
              <w:pStyle w:val="TAL"/>
            </w:pPr>
          </w:p>
        </w:tc>
        <w:tc>
          <w:tcPr>
            <w:tcW w:w="1249" w:type="dxa"/>
          </w:tcPr>
          <w:p w14:paraId="26CCC159" w14:textId="77777777" w:rsidR="008F1693" w:rsidRPr="0088193B" w:rsidRDefault="008F1693" w:rsidP="005233CC">
            <w:pPr>
              <w:pStyle w:val="TAL"/>
            </w:pPr>
          </w:p>
        </w:tc>
      </w:tr>
    </w:tbl>
    <w:p w14:paraId="7300B04E" w14:textId="77777777" w:rsidR="00FB26B3" w:rsidRPr="0088193B" w:rsidRDefault="00FB26B3" w:rsidP="00FB26B3">
      <w:pPr>
        <w:rPr>
          <w:lang w:eastAsia="zh-CN"/>
        </w:rPr>
      </w:pPr>
    </w:p>
    <w:p w14:paraId="7C789D03" w14:textId="77777777" w:rsidR="005A1D05" w:rsidRPr="0088193B" w:rsidRDefault="005A1D05" w:rsidP="005A1D05">
      <w:pPr>
        <w:pStyle w:val="Heading5"/>
      </w:pPr>
      <w:r w:rsidRPr="0088193B">
        <w:t>7.1.7.1.12a</w:t>
      </w:r>
      <w:r w:rsidRPr="0088193B">
        <w:tab/>
        <w:t>DL-SCH transport block size selection / DCI format 2A / RA type 0 and RA type 1 / Two transport blocks enabled / 3 and 4 Layer Spatial Multiplexing / 256QAM</w:t>
      </w:r>
    </w:p>
    <w:p w14:paraId="3A2C85E2" w14:textId="77777777" w:rsidR="005A1D05" w:rsidRPr="0088193B" w:rsidRDefault="005A1D05" w:rsidP="005A1D05">
      <w:pPr>
        <w:pStyle w:val="H6"/>
        <w:rPr>
          <w:snapToGrid w:val="0"/>
        </w:rPr>
      </w:pPr>
      <w:r w:rsidRPr="0088193B">
        <w:t>7.1.7.1.12a.1</w:t>
      </w:r>
      <w:r w:rsidRPr="0088193B">
        <w:tab/>
        <w:t>Test</w:t>
      </w:r>
      <w:r w:rsidRPr="0088193B">
        <w:rPr>
          <w:snapToGrid w:val="0"/>
        </w:rPr>
        <w:t xml:space="preserve"> Purpose (TP)</w:t>
      </w:r>
    </w:p>
    <w:p w14:paraId="59190A70" w14:textId="77777777" w:rsidR="005A1D05" w:rsidRPr="0088193B" w:rsidRDefault="005A1D05" w:rsidP="005A1D05">
      <w:pPr>
        <w:pStyle w:val="H6"/>
      </w:pPr>
      <w:r w:rsidRPr="0088193B">
        <w:t>(1)</w:t>
      </w:r>
    </w:p>
    <w:p w14:paraId="30B254A3" w14:textId="77777777" w:rsidR="005A1D05" w:rsidRPr="0088193B" w:rsidRDefault="005A1D05" w:rsidP="005A1D05">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4465C4E9" w14:textId="77777777" w:rsidR="005A1D05" w:rsidRPr="0088193B" w:rsidRDefault="005A1D05" w:rsidP="005A1D05">
      <w:pPr>
        <w:pStyle w:val="PL"/>
        <w:rPr>
          <w:noProof w:val="0"/>
        </w:rPr>
      </w:pPr>
      <w:r w:rsidRPr="0088193B">
        <w:rPr>
          <w:b/>
          <w:bCs/>
          <w:noProof w:val="0"/>
        </w:rPr>
        <w:t>ensure that</w:t>
      </w:r>
      <w:r w:rsidRPr="0088193B">
        <w:rPr>
          <w:noProof w:val="0"/>
        </w:rPr>
        <w:t xml:space="preserve"> {</w:t>
      </w:r>
    </w:p>
    <w:p w14:paraId="0F3FF45E" w14:textId="77777777" w:rsidR="005A1D05" w:rsidRPr="0088193B" w:rsidRDefault="005A1D05" w:rsidP="005A1D05">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0, a resource block assignment correspondent to </w:t>
      </w:r>
      <w:r w:rsidRPr="0088193B">
        <w:rPr>
          <w:noProof w:val="0"/>
          <w:position w:val="-10"/>
        </w:rPr>
        <w:object w:dxaOrig="480" w:dyaOrig="340" w14:anchorId="0C31340F">
          <v:shape id="_x0000_i3334" type="#_x0000_t75" style="width:24.75pt;height:17.25pt" o:ole="">
            <v:imagedata r:id="rId182" o:title=""/>
          </v:shape>
          <o:OLEObject Type="Embed" ProgID="Equation.3" ShapeID="_x0000_i3334" DrawAspect="Content" ObjectID="_1799747820" r:id="rId2514"/>
        </w:object>
      </w:r>
      <w:r w:rsidRPr="0088193B">
        <w:rPr>
          <w:noProof w:val="0"/>
        </w:rPr>
        <w:t xml:space="preserve"> physical resource blocks, the Transport block to codeword swap flag value set to ’0’, the Precoding information set to ’1’ for 3 Layers spatial multiplexing and a modulation and coding scheme </w:t>
      </w:r>
      <w:r w:rsidRPr="0088193B">
        <w:rPr>
          <w:noProof w:val="0"/>
          <w:position w:val="-10"/>
        </w:rPr>
        <w:object w:dxaOrig="440" w:dyaOrig="340" w14:anchorId="56A6E922">
          <v:shape id="_x0000_i3335" type="#_x0000_t75" style="width:21.75pt;height:17.25pt" o:ole="">
            <v:imagedata r:id="rId180" o:title=""/>
          </v:shape>
          <o:OLEObject Type="Embed" ProgID="Equation.3" ShapeID="_x0000_i3335" DrawAspect="Content" ObjectID="_1799747821" r:id="rId2515"/>
        </w:object>
      </w:r>
      <w:r w:rsidRPr="0088193B">
        <w:rPr>
          <w:noProof w:val="0"/>
        </w:rPr>
        <w:t xml:space="preserve"> for two transport blocks }</w:t>
      </w:r>
    </w:p>
    <w:p w14:paraId="238E65D5" w14:textId="77777777" w:rsidR="005A1D05" w:rsidRPr="0088193B" w:rsidRDefault="005A1D05" w:rsidP="005A1D05">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5C4A9458">
          <v:shape id="_x0000_i3336" type="#_x0000_t75" style="width:24.75pt;height:17.25pt" o:ole="">
            <v:imagedata r:id="rId182" o:title=""/>
          </v:shape>
          <o:OLEObject Type="Embed" ProgID="Equation.3" ShapeID="_x0000_i3336" DrawAspect="Content" ObjectID="_1799747822" r:id="rId2516"/>
        </w:object>
      </w:r>
      <w:r w:rsidRPr="0088193B">
        <w:rPr>
          <w:noProof w:val="0"/>
        </w:rPr>
        <w:t xml:space="preserve"> and </w:t>
      </w:r>
      <w:r w:rsidRPr="0088193B">
        <w:rPr>
          <w:noProof w:val="0"/>
          <w:position w:val="-10"/>
        </w:rPr>
        <w:object w:dxaOrig="440" w:dyaOrig="340" w14:anchorId="3429C963">
          <v:shape id="_x0000_i3337" type="#_x0000_t75" style="width:21.75pt;height:17.25pt" o:ole="">
            <v:imagedata r:id="rId180" o:title=""/>
          </v:shape>
          <o:OLEObject Type="Embed" ProgID="Equation.3" ShapeID="_x0000_i3337" DrawAspect="Content" ObjectID="_1799747823" r:id="rId2517"/>
        </w:object>
      </w:r>
      <w:r w:rsidRPr="0088193B">
        <w:rPr>
          <w:noProof w:val="0"/>
        </w:rPr>
        <w:t xml:space="preserve"> for transport block 1 and </w:t>
      </w:r>
      <w:r w:rsidRPr="0088193B">
        <w:rPr>
          <w:noProof w:val="0"/>
          <w:position w:val="-10"/>
        </w:rPr>
        <w:object w:dxaOrig="440" w:dyaOrig="340" w14:anchorId="421FB780">
          <v:shape id="_x0000_i3338" type="#_x0000_t75" style="width:21.75pt;height:17.25pt" o:ole="">
            <v:imagedata r:id="rId180" o:title=""/>
          </v:shape>
          <o:OLEObject Type="Embed" ProgID="Equation.3" ShapeID="_x0000_i3338" DrawAspect="Content" ObjectID="_1799747824" r:id="rId2518"/>
        </w:object>
      </w:r>
      <w:r w:rsidRPr="0088193B">
        <w:rPr>
          <w:noProof w:val="0"/>
        </w:rPr>
        <w:t>for transport block 2 and forwards it to higher layers }</w:t>
      </w:r>
    </w:p>
    <w:p w14:paraId="28E57240" w14:textId="77777777" w:rsidR="005A1D05" w:rsidRPr="0088193B" w:rsidRDefault="005A1D05" w:rsidP="005A1D05">
      <w:pPr>
        <w:pStyle w:val="PL"/>
        <w:rPr>
          <w:noProof w:val="0"/>
        </w:rPr>
      </w:pPr>
      <w:r w:rsidRPr="0088193B">
        <w:rPr>
          <w:noProof w:val="0"/>
        </w:rPr>
        <w:t xml:space="preserve">            }</w:t>
      </w:r>
    </w:p>
    <w:p w14:paraId="055CBAE0" w14:textId="77777777" w:rsidR="005A1D05" w:rsidRPr="0088193B" w:rsidRDefault="005A1D05" w:rsidP="005A1D05">
      <w:pPr>
        <w:pStyle w:val="PL"/>
        <w:rPr>
          <w:noProof w:val="0"/>
        </w:rPr>
      </w:pPr>
    </w:p>
    <w:p w14:paraId="5179CAA3" w14:textId="77777777" w:rsidR="005A1D05" w:rsidRPr="0088193B" w:rsidRDefault="005A1D05" w:rsidP="005A1D05">
      <w:pPr>
        <w:pStyle w:val="H6"/>
      </w:pPr>
      <w:r w:rsidRPr="0088193B">
        <w:t>(2)</w:t>
      </w:r>
    </w:p>
    <w:p w14:paraId="485FAFF2" w14:textId="77777777" w:rsidR="005A1D05" w:rsidRPr="0088193B" w:rsidRDefault="005A1D05" w:rsidP="005A1D05">
      <w:pPr>
        <w:pStyle w:val="PL"/>
        <w:rPr>
          <w:noProof w:val="0"/>
        </w:rPr>
      </w:pPr>
      <w:r w:rsidRPr="0088193B">
        <w:rPr>
          <w:b/>
          <w:bCs/>
          <w:noProof w:val="0"/>
        </w:rPr>
        <w:t>with</w:t>
      </w:r>
      <w:r w:rsidRPr="0088193B">
        <w:rPr>
          <w:noProof w:val="0"/>
        </w:rPr>
        <w:t xml:space="preserve"> { UE in E-UTRA RRC_CONNECTED state with </w:t>
      </w:r>
      <w:r w:rsidRPr="0088193B">
        <w:rPr>
          <w:i/>
          <w:noProof w:val="0"/>
        </w:rPr>
        <w:t>dl-256QAM-r12</w:t>
      </w:r>
      <w:r w:rsidRPr="0088193B">
        <w:rPr>
          <w:noProof w:val="0"/>
        </w:rPr>
        <w:t xml:space="preserve"> supported and </w:t>
      </w:r>
      <w:r w:rsidRPr="0088193B">
        <w:rPr>
          <w:i/>
          <w:noProof w:val="0"/>
        </w:rPr>
        <w:t xml:space="preserve">altCQI-Table-r12 </w:t>
      </w:r>
      <w:r w:rsidRPr="0088193B">
        <w:rPr>
          <w:noProof w:val="0"/>
        </w:rPr>
        <w:t>configured</w:t>
      </w:r>
      <w:r w:rsidRPr="0088193B">
        <w:rPr>
          <w:i/>
          <w:noProof w:val="0"/>
        </w:rPr>
        <w:t xml:space="preserve"> </w:t>
      </w:r>
      <w:r w:rsidRPr="0088193B">
        <w:rPr>
          <w:noProof w:val="0"/>
        </w:rPr>
        <w:t>}</w:t>
      </w:r>
    </w:p>
    <w:p w14:paraId="19EDC3DD" w14:textId="77777777" w:rsidR="005A1D05" w:rsidRPr="0088193B" w:rsidRDefault="005A1D05" w:rsidP="005A1D05">
      <w:pPr>
        <w:pStyle w:val="PL"/>
        <w:rPr>
          <w:noProof w:val="0"/>
        </w:rPr>
      </w:pPr>
      <w:r w:rsidRPr="0088193B">
        <w:rPr>
          <w:b/>
          <w:bCs/>
          <w:noProof w:val="0"/>
        </w:rPr>
        <w:t>ensure that</w:t>
      </w:r>
      <w:r w:rsidRPr="0088193B">
        <w:rPr>
          <w:noProof w:val="0"/>
        </w:rPr>
        <w:t xml:space="preserve"> {</w:t>
      </w:r>
    </w:p>
    <w:p w14:paraId="517FACCE" w14:textId="77777777" w:rsidR="005A1D05" w:rsidRPr="0088193B" w:rsidRDefault="005A1D05" w:rsidP="005A1D05">
      <w:pPr>
        <w:pStyle w:val="PL"/>
        <w:rPr>
          <w:noProof w:val="0"/>
        </w:rPr>
      </w:pPr>
      <w:r w:rsidRPr="0088193B">
        <w:rPr>
          <w:noProof w:val="0"/>
        </w:rPr>
        <w:t xml:space="preserve"> </w:t>
      </w:r>
      <w:r w:rsidRPr="0088193B">
        <w:rPr>
          <w:b/>
          <w:bCs/>
          <w:noProof w:val="0"/>
        </w:rPr>
        <w:t xml:space="preserve"> when</w:t>
      </w:r>
      <w:r w:rsidRPr="0088193B">
        <w:rPr>
          <w:noProof w:val="0"/>
        </w:rPr>
        <w:t xml:space="preserve"> { UE has two transport blocks enabled and on PDCCH receives DCI format 2A indicating Resource Allocation Type 1, a resource block assignment correspondent to </w:t>
      </w:r>
      <w:r w:rsidRPr="0088193B">
        <w:rPr>
          <w:noProof w:val="0"/>
          <w:position w:val="-10"/>
        </w:rPr>
        <w:object w:dxaOrig="480" w:dyaOrig="340" w14:anchorId="55CF8FDA">
          <v:shape id="_x0000_i3339" type="#_x0000_t75" style="width:24.75pt;height:17.25pt" o:ole="">
            <v:imagedata r:id="rId182" o:title=""/>
          </v:shape>
          <o:OLEObject Type="Embed" ProgID="Equation.3" ShapeID="_x0000_i3339" DrawAspect="Content" ObjectID="_1799747825" r:id="rId2519"/>
        </w:object>
      </w:r>
      <w:r w:rsidRPr="0088193B">
        <w:rPr>
          <w:noProof w:val="0"/>
        </w:rPr>
        <w:t xml:space="preserve"> physical resource blocks, the Transport block to codeword swap flag value set to ’1’, the Precoding information set to ’2’ for 4 Layers spatial multiplexing and a modulation and coding scheme </w:t>
      </w:r>
      <w:r w:rsidRPr="0088193B">
        <w:rPr>
          <w:noProof w:val="0"/>
          <w:position w:val="-10"/>
        </w:rPr>
        <w:object w:dxaOrig="440" w:dyaOrig="340" w14:anchorId="16CE7CAF">
          <v:shape id="_x0000_i3340" type="#_x0000_t75" style="width:21.75pt;height:17.25pt" o:ole="">
            <v:imagedata r:id="rId180" o:title=""/>
          </v:shape>
          <o:OLEObject Type="Embed" ProgID="Equation.3" ShapeID="_x0000_i3340" DrawAspect="Content" ObjectID="_1799747826" r:id="rId2520"/>
        </w:object>
      </w:r>
      <w:r w:rsidRPr="0088193B">
        <w:rPr>
          <w:noProof w:val="0"/>
        </w:rPr>
        <w:t xml:space="preserve"> for two transport blocks }</w:t>
      </w:r>
    </w:p>
    <w:p w14:paraId="2A154B88" w14:textId="77777777" w:rsidR="005A1D05" w:rsidRPr="0088193B" w:rsidRDefault="005A1D05" w:rsidP="005A1D05">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0A91FAED">
          <v:shape id="_x0000_i3341" type="#_x0000_t75" style="width:24.75pt;height:17.25pt" o:ole="">
            <v:imagedata r:id="rId182" o:title=""/>
          </v:shape>
          <o:OLEObject Type="Embed" ProgID="Equation.3" ShapeID="_x0000_i3341" DrawAspect="Content" ObjectID="_1799747827" r:id="rId2521"/>
        </w:object>
      </w:r>
      <w:r w:rsidRPr="0088193B">
        <w:rPr>
          <w:noProof w:val="0"/>
        </w:rPr>
        <w:t xml:space="preserve"> and </w:t>
      </w:r>
      <w:r w:rsidRPr="0088193B">
        <w:rPr>
          <w:noProof w:val="0"/>
          <w:position w:val="-10"/>
        </w:rPr>
        <w:object w:dxaOrig="440" w:dyaOrig="340" w14:anchorId="1D54162A">
          <v:shape id="_x0000_i3342" type="#_x0000_t75" style="width:21.75pt;height:17.25pt" o:ole="">
            <v:imagedata r:id="rId180" o:title=""/>
          </v:shape>
          <o:OLEObject Type="Embed" ProgID="Equation.3" ShapeID="_x0000_i3342" DrawAspect="Content" ObjectID="_1799747828" r:id="rId2522"/>
        </w:object>
      </w:r>
      <w:r w:rsidRPr="0088193B">
        <w:rPr>
          <w:noProof w:val="0"/>
        </w:rPr>
        <w:t xml:space="preserve"> for transport block 1 and </w:t>
      </w:r>
      <w:r w:rsidRPr="0088193B">
        <w:rPr>
          <w:noProof w:val="0"/>
          <w:position w:val="-10"/>
        </w:rPr>
        <w:object w:dxaOrig="440" w:dyaOrig="340" w14:anchorId="3DE30859">
          <v:shape id="_x0000_i3343" type="#_x0000_t75" style="width:21.75pt;height:17.25pt" o:ole="">
            <v:imagedata r:id="rId180" o:title=""/>
          </v:shape>
          <o:OLEObject Type="Embed" ProgID="Equation.3" ShapeID="_x0000_i3343" DrawAspect="Content" ObjectID="_1799747829" r:id="rId2523"/>
        </w:object>
      </w:r>
      <w:r w:rsidRPr="0088193B">
        <w:rPr>
          <w:noProof w:val="0"/>
        </w:rPr>
        <w:t>for transport block 2 and forwards it to higher layers }</w:t>
      </w:r>
    </w:p>
    <w:p w14:paraId="0DFF5B14" w14:textId="77777777" w:rsidR="005A1D05" w:rsidRPr="0088193B" w:rsidRDefault="005A1D05" w:rsidP="005A1D05">
      <w:pPr>
        <w:pStyle w:val="PL"/>
        <w:rPr>
          <w:noProof w:val="0"/>
        </w:rPr>
      </w:pPr>
      <w:r w:rsidRPr="0088193B">
        <w:rPr>
          <w:noProof w:val="0"/>
        </w:rPr>
        <w:t xml:space="preserve">            }</w:t>
      </w:r>
    </w:p>
    <w:p w14:paraId="1855CA5C" w14:textId="77777777" w:rsidR="005A1D05" w:rsidRPr="0088193B" w:rsidRDefault="005A1D05" w:rsidP="005A1D05">
      <w:pPr>
        <w:pStyle w:val="PL"/>
        <w:rPr>
          <w:noProof w:val="0"/>
        </w:rPr>
      </w:pPr>
    </w:p>
    <w:p w14:paraId="2E40F8D3" w14:textId="77777777" w:rsidR="005A1D05" w:rsidRPr="0088193B" w:rsidRDefault="005A1D05" w:rsidP="005A1D05">
      <w:pPr>
        <w:pStyle w:val="H6"/>
      </w:pPr>
      <w:r w:rsidRPr="0088193B">
        <w:t>7.1.7.1.12a.2</w:t>
      </w:r>
      <w:r w:rsidRPr="0088193B">
        <w:tab/>
        <w:t>Conformance requirements</w:t>
      </w:r>
    </w:p>
    <w:p w14:paraId="0D96827C" w14:textId="77777777" w:rsidR="005A1D05" w:rsidRPr="0088193B" w:rsidRDefault="005A1D05" w:rsidP="005A1D05">
      <w:r w:rsidRPr="0088193B">
        <w:t>References: The conformance requirements covered in the current TC are specified in: TS 36.212, clauses 5.3.3.1.2, 5.3.3.1.5 and 5.3.3.1.5A; TS 36.213, clauses 7.1.6.1, 7.1.6.2, 7.1.7, 7.1.7.1, 7.1.7.2, 7.1.7.2.2; and TS 36.306</w:t>
      </w:r>
      <w:r w:rsidR="008F1693" w:rsidRPr="0088193B">
        <w:t>,</w:t>
      </w:r>
      <w:r w:rsidRPr="0088193B">
        <w:t xml:space="preserve"> clause 4.1</w:t>
      </w:r>
      <w:r w:rsidR="008F1693" w:rsidRPr="0088193B">
        <w:t xml:space="preserve"> and 4.1A</w:t>
      </w:r>
      <w:r w:rsidRPr="0088193B">
        <w:t>.</w:t>
      </w:r>
    </w:p>
    <w:p w14:paraId="62187BA1" w14:textId="77777777" w:rsidR="005A1D05" w:rsidRPr="0088193B" w:rsidRDefault="005A1D05" w:rsidP="005A1D05">
      <w:r w:rsidRPr="0088193B">
        <w:t>[TS 36.212 clause 5.3.3.1.2]</w:t>
      </w:r>
    </w:p>
    <w:p w14:paraId="604BAC3F" w14:textId="77777777" w:rsidR="005A1D05" w:rsidRPr="0088193B" w:rsidRDefault="005A1D05" w:rsidP="005A1D05">
      <w:r w:rsidRPr="0088193B">
        <w:t>...</w:t>
      </w:r>
    </w:p>
    <w:p w14:paraId="521BE825" w14:textId="77777777" w:rsidR="005A1D05" w:rsidRPr="0088193B" w:rsidRDefault="005A1D05" w:rsidP="005A1D05">
      <w:pPr>
        <w:pStyle w:val="TH"/>
      </w:pPr>
      <w:r w:rsidRPr="0088193B">
        <w:t>Table 5.3.3.1.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5A1D05" w:rsidRPr="0088193B" w14:paraId="54CD6226" w14:textId="77777777" w:rsidTr="005D0187">
        <w:trPr>
          <w:jc w:val="center"/>
        </w:trPr>
        <w:tc>
          <w:tcPr>
            <w:tcW w:w="4219" w:type="dxa"/>
          </w:tcPr>
          <w:p w14:paraId="13A5A591" w14:textId="77777777" w:rsidR="005A1D05" w:rsidRPr="0088193B" w:rsidRDefault="005A1D05" w:rsidP="005D0187">
            <w:pPr>
              <w:pStyle w:val="TAC"/>
            </w:pPr>
            <w:r w:rsidRPr="0088193B">
              <w:t>{12, 14, 16 ,20, 24, 26, 32, 40, 44, 56}</w:t>
            </w:r>
          </w:p>
        </w:tc>
      </w:tr>
    </w:tbl>
    <w:p w14:paraId="663B27AA" w14:textId="77777777" w:rsidR="005A1D05" w:rsidRPr="0088193B" w:rsidRDefault="005A1D05" w:rsidP="005A1D05"/>
    <w:p w14:paraId="066D9920" w14:textId="77777777" w:rsidR="005A1D05" w:rsidRPr="0088193B" w:rsidRDefault="005A1D05" w:rsidP="005A1D05">
      <w:r w:rsidRPr="0088193B">
        <w:t>[TS 36.212 clause 5.3.3.1.5]</w:t>
      </w:r>
    </w:p>
    <w:p w14:paraId="35981779" w14:textId="77777777" w:rsidR="005A1D05" w:rsidRPr="0088193B" w:rsidRDefault="005A1D05" w:rsidP="005A1D05">
      <w:pPr>
        <w:pStyle w:val="TH"/>
      </w:pPr>
      <w:r w:rsidRPr="0088193B">
        <w:t>Table 5.3.3.1.5-1: Transport block to codeword mapping</w:t>
      </w:r>
      <w:r w:rsidRPr="0088193B">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5A1D05" w:rsidRPr="0088193B" w14:paraId="3C190988" w14:textId="77777777" w:rsidTr="005D0187">
        <w:trPr>
          <w:jc w:val="center"/>
        </w:trPr>
        <w:tc>
          <w:tcPr>
            <w:tcW w:w="0" w:type="auto"/>
            <w:vAlign w:val="center"/>
          </w:tcPr>
          <w:p w14:paraId="26C9554D" w14:textId="77777777" w:rsidR="005A1D05" w:rsidRPr="0088193B" w:rsidRDefault="005A1D05" w:rsidP="005D0187">
            <w:pPr>
              <w:pStyle w:val="TAH"/>
            </w:pPr>
            <w:r w:rsidRPr="0088193B">
              <w:t>transport block</w:t>
            </w:r>
            <w:r w:rsidRPr="0088193B">
              <w:br/>
              <w:t>to codeword</w:t>
            </w:r>
            <w:r w:rsidRPr="0088193B">
              <w:br/>
              <w:t>swap flag value</w:t>
            </w:r>
          </w:p>
        </w:tc>
        <w:tc>
          <w:tcPr>
            <w:tcW w:w="0" w:type="auto"/>
            <w:vAlign w:val="center"/>
          </w:tcPr>
          <w:p w14:paraId="14DA245F" w14:textId="77777777" w:rsidR="005A1D05" w:rsidRPr="0088193B" w:rsidRDefault="005A1D05" w:rsidP="005D0187">
            <w:pPr>
              <w:pStyle w:val="TAH"/>
            </w:pPr>
            <w:r w:rsidRPr="0088193B">
              <w:t>codeword 0</w:t>
            </w:r>
            <w:r w:rsidRPr="0088193B">
              <w:br/>
              <w:t>(enabled)</w:t>
            </w:r>
          </w:p>
        </w:tc>
        <w:tc>
          <w:tcPr>
            <w:tcW w:w="0" w:type="auto"/>
            <w:vAlign w:val="center"/>
          </w:tcPr>
          <w:p w14:paraId="0FB2093C" w14:textId="77777777" w:rsidR="005A1D05" w:rsidRPr="0088193B" w:rsidRDefault="005A1D05" w:rsidP="005D0187">
            <w:pPr>
              <w:pStyle w:val="TAH"/>
            </w:pPr>
            <w:r w:rsidRPr="0088193B">
              <w:t>codeword 1</w:t>
            </w:r>
            <w:r w:rsidRPr="0088193B">
              <w:br/>
              <w:t>(enabled)</w:t>
            </w:r>
          </w:p>
        </w:tc>
      </w:tr>
      <w:tr w:rsidR="005A1D05" w:rsidRPr="0088193B" w14:paraId="5F03BDAD" w14:textId="77777777" w:rsidTr="005D0187">
        <w:trPr>
          <w:jc w:val="center"/>
        </w:trPr>
        <w:tc>
          <w:tcPr>
            <w:tcW w:w="0" w:type="auto"/>
            <w:vAlign w:val="center"/>
          </w:tcPr>
          <w:p w14:paraId="278F6BDE" w14:textId="77777777" w:rsidR="005A1D05" w:rsidRPr="0088193B" w:rsidRDefault="005A1D05" w:rsidP="005D0187">
            <w:pPr>
              <w:pStyle w:val="TAC"/>
            </w:pPr>
            <w:r w:rsidRPr="0088193B">
              <w:t>0</w:t>
            </w:r>
          </w:p>
        </w:tc>
        <w:tc>
          <w:tcPr>
            <w:tcW w:w="0" w:type="auto"/>
            <w:vAlign w:val="center"/>
          </w:tcPr>
          <w:p w14:paraId="4429E5BC" w14:textId="77777777" w:rsidR="005A1D05" w:rsidRPr="0088193B" w:rsidRDefault="005A1D05" w:rsidP="005D0187">
            <w:pPr>
              <w:pStyle w:val="TAC"/>
            </w:pPr>
            <w:r w:rsidRPr="0088193B">
              <w:t>transport block 1</w:t>
            </w:r>
          </w:p>
        </w:tc>
        <w:tc>
          <w:tcPr>
            <w:tcW w:w="0" w:type="auto"/>
            <w:vAlign w:val="center"/>
          </w:tcPr>
          <w:p w14:paraId="165F3F15" w14:textId="77777777" w:rsidR="005A1D05" w:rsidRPr="0088193B" w:rsidRDefault="005A1D05" w:rsidP="005D0187">
            <w:pPr>
              <w:pStyle w:val="TAC"/>
            </w:pPr>
            <w:r w:rsidRPr="0088193B">
              <w:t>transport block 2</w:t>
            </w:r>
          </w:p>
        </w:tc>
      </w:tr>
      <w:tr w:rsidR="005A1D05" w:rsidRPr="0088193B" w14:paraId="5721687D" w14:textId="77777777" w:rsidTr="005D0187">
        <w:trPr>
          <w:jc w:val="center"/>
        </w:trPr>
        <w:tc>
          <w:tcPr>
            <w:tcW w:w="0" w:type="auto"/>
            <w:vAlign w:val="center"/>
          </w:tcPr>
          <w:p w14:paraId="2D9086C4" w14:textId="77777777" w:rsidR="005A1D05" w:rsidRPr="0088193B" w:rsidRDefault="005A1D05" w:rsidP="005D0187">
            <w:pPr>
              <w:pStyle w:val="TAC"/>
            </w:pPr>
            <w:r w:rsidRPr="0088193B">
              <w:t>1</w:t>
            </w:r>
          </w:p>
        </w:tc>
        <w:tc>
          <w:tcPr>
            <w:tcW w:w="0" w:type="auto"/>
            <w:vAlign w:val="center"/>
          </w:tcPr>
          <w:p w14:paraId="1C8EDCC8" w14:textId="77777777" w:rsidR="005A1D05" w:rsidRPr="0088193B" w:rsidRDefault="005A1D05" w:rsidP="005D0187">
            <w:pPr>
              <w:pStyle w:val="TAC"/>
            </w:pPr>
            <w:r w:rsidRPr="0088193B">
              <w:t>transport block 2</w:t>
            </w:r>
          </w:p>
        </w:tc>
        <w:tc>
          <w:tcPr>
            <w:tcW w:w="0" w:type="auto"/>
            <w:vAlign w:val="center"/>
          </w:tcPr>
          <w:p w14:paraId="2FB89463" w14:textId="77777777" w:rsidR="005A1D05" w:rsidRPr="0088193B" w:rsidRDefault="005A1D05" w:rsidP="005D0187">
            <w:pPr>
              <w:pStyle w:val="TAC"/>
            </w:pPr>
            <w:r w:rsidRPr="0088193B">
              <w:t>transport block 1</w:t>
            </w:r>
          </w:p>
        </w:tc>
      </w:tr>
    </w:tbl>
    <w:p w14:paraId="37B26B09" w14:textId="77777777" w:rsidR="005A1D05" w:rsidRPr="0088193B" w:rsidRDefault="005A1D05" w:rsidP="005A1D05"/>
    <w:p w14:paraId="52C11A20" w14:textId="77777777" w:rsidR="005A1D05" w:rsidRPr="0088193B" w:rsidRDefault="005A1D05" w:rsidP="005A1D05">
      <w:r w:rsidRPr="0088193B">
        <w:t>[TS 36.212 clause 5.3.3.1.5A]</w:t>
      </w:r>
    </w:p>
    <w:p w14:paraId="55142001" w14:textId="77777777" w:rsidR="005A1D05" w:rsidRPr="0088193B" w:rsidRDefault="005A1D05" w:rsidP="005A1D05">
      <w:r w:rsidRPr="0088193B">
        <w:t>The following information is transmitted by means of the DCI format 2A:</w:t>
      </w:r>
    </w:p>
    <w:p w14:paraId="001CB32A" w14:textId="77777777" w:rsidR="005A1D05" w:rsidRPr="0088193B" w:rsidRDefault="005A1D05" w:rsidP="005A1D05">
      <w:pPr>
        <w:pStyle w:val="B10"/>
      </w:pPr>
      <w:r w:rsidRPr="0088193B">
        <w:t>-</w:t>
      </w:r>
      <w:r w:rsidRPr="0088193B">
        <w:tab/>
        <w:t>Resource allocation header (resource allocation type 0 / type 1) – 1 bit as defined in section 7.1.6 of [3]</w:t>
      </w:r>
    </w:p>
    <w:p w14:paraId="6811FBD7" w14:textId="77777777" w:rsidR="005A1D05" w:rsidRPr="0088193B" w:rsidRDefault="005A1D05" w:rsidP="005A1D05">
      <w:pPr>
        <w:pStyle w:val="B10"/>
        <w:ind w:hanging="1"/>
      </w:pPr>
      <w:r w:rsidRPr="0088193B">
        <w:rPr>
          <w:lang w:eastAsia="zh-CN"/>
        </w:rPr>
        <w:t>If downlink bandwidth is less than or equal to 10 PRBs, there is no resource allocation header and resource allocation type 0 is assumed.</w:t>
      </w:r>
    </w:p>
    <w:p w14:paraId="14F7600B" w14:textId="77777777" w:rsidR="005A1D05" w:rsidRPr="0088193B" w:rsidRDefault="005A1D05" w:rsidP="005A1D05">
      <w:pPr>
        <w:pStyle w:val="B10"/>
      </w:pPr>
      <w:r w:rsidRPr="0088193B">
        <w:t>-</w:t>
      </w:r>
      <w:r w:rsidRPr="0088193B">
        <w:tab/>
        <w:t>Resource block assignment:</w:t>
      </w:r>
    </w:p>
    <w:p w14:paraId="712C4E4D" w14:textId="77777777" w:rsidR="005A1D05" w:rsidRPr="0088193B" w:rsidRDefault="005A1D05" w:rsidP="005A1D05">
      <w:pPr>
        <w:pStyle w:val="B10"/>
        <w:ind w:firstLine="0"/>
      </w:pPr>
      <w:r w:rsidRPr="0088193B">
        <w:t>-</w:t>
      </w:r>
      <w:r w:rsidRPr="0088193B">
        <w:tab/>
        <w:t>For resource allocation type 0 as defined in section 7.1.6.1 of [3]</w:t>
      </w:r>
    </w:p>
    <w:p w14:paraId="4BC4C4AD" w14:textId="77777777" w:rsidR="005A1D05" w:rsidRPr="0088193B" w:rsidRDefault="005A1D05" w:rsidP="005A1D05">
      <w:pPr>
        <w:pStyle w:val="B10"/>
        <w:ind w:left="852" w:firstLine="1"/>
      </w:pPr>
      <w:r w:rsidRPr="0088193B">
        <w:t>-</w:t>
      </w:r>
      <w:r w:rsidRPr="0088193B">
        <w:tab/>
      </w:r>
      <w:r w:rsidRPr="0088193B">
        <w:rPr>
          <w:position w:val="-10"/>
        </w:rPr>
        <w:object w:dxaOrig="940" w:dyaOrig="400" w14:anchorId="49C415EC">
          <v:shape id="_x0000_i3344" type="#_x0000_t75" style="width:47.25pt;height:20.25pt" o:ole="">
            <v:imagedata r:id="rId980" o:title=""/>
          </v:shape>
          <o:OLEObject Type="Embed" ProgID="Equation.3" ShapeID="_x0000_i3344" DrawAspect="Content" ObjectID="_1799747830" r:id="rId2524"/>
        </w:object>
      </w:r>
      <w:r w:rsidRPr="0088193B">
        <w:t>bits provide the resource allocation</w:t>
      </w:r>
    </w:p>
    <w:p w14:paraId="56B9FF7B" w14:textId="77777777" w:rsidR="005A1D05" w:rsidRPr="0088193B" w:rsidRDefault="005A1D05" w:rsidP="005A1D05">
      <w:r w:rsidRPr="0088193B">
        <w:t>...</w:t>
      </w:r>
    </w:p>
    <w:p w14:paraId="388AFB55" w14:textId="77777777" w:rsidR="005A1D05" w:rsidRPr="0088193B" w:rsidRDefault="005A1D05" w:rsidP="005A1D05">
      <w:pPr>
        <w:pStyle w:val="B10"/>
      </w:pPr>
      <w:r w:rsidRPr="0088193B">
        <w:t>where the value of P depends on the number of DL resource blocks as indicated in subclause [7.1.6.1] of [3]</w:t>
      </w:r>
    </w:p>
    <w:p w14:paraId="46D8CA10" w14:textId="77777777" w:rsidR="005A1D05" w:rsidRPr="0088193B" w:rsidRDefault="005A1D05" w:rsidP="005A1D05">
      <w:r w:rsidRPr="0088193B">
        <w:t>...</w:t>
      </w:r>
    </w:p>
    <w:p w14:paraId="05CCAE05" w14:textId="77777777" w:rsidR="005A1D05" w:rsidRPr="0088193B" w:rsidRDefault="005A1D05" w:rsidP="005A1D05">
      <w:pPr>
        <w:pStyle w:val="B10"/>
      </w:pPr>
      <w:r w:rsidRPr="0088193B">
        <w:t>-</w:t>
      </w:r>
      <w:r w:rsidRPr="0088193B">
        <w:tab/>
        <w:t>Transport block to codeword swap flag – 1 bit</w:t>
      </w:r>
    </w:p>
    <w:p w14:paraId="183CA001" w14:textId="77777777" w:rsidR="005A1D05" w:rsidRPr="0088193B" w:rsidRDefault="005A1D05" w:rsidP="005A1D05">
      <w:r w:rsidRPr="0088193B">
        <w:t>In addition, for transport block 1:</w:t>
      </w:r>
    </w:p>
    <w:p w14:paraId="68D303F4" w14:textId="77777777" w:rsidR="005A1D05" w:rsidRPr="0088193B" w:rsidRDefault="005A1D05" w:rsidP="005A1D05">
      <w:pPr>
        <w:pStyle w:val="B10"/>
      </w:pPr>
      <w:r w:rsidRPr="0088193B">
        <w:t>-</w:t>
      </w:r>
      <w:r w:rsidRPr="0088193B">
        <w:tab/>
        <w:t>Modulation and coding scheme – 5 bits as defined in section 7.1.7 of [3]</w:t>
      </w:r>
    </w:p>
    <w:p w14:paraId="024B8D53" w14:textId="77777777" w:rsidR="005A1D05" w:rsidRPr="0088193B" w:rsidRDefault="005A1D05" w:rsidP="005A1D05">
      <w:pPr>
        <w:pStyle w:val="B10"/>
      </w:pPr>
      <w:r w:rsidRPr="0088193B">
        <w:t>-</w:t>
      </w:r>
      <w:r w:rsidRPr="0088193B">
        <w:tab/>
        <w:t>New data indicator – 1 bit</w:t>
      </w:r>
    </w:p>
    <w:p w14:paraId="277948EC" w14:textId="77777777" w:rsidR="005A1D05" w:rsidRPr="0088193B" w:rsidRDefault="005A1D05" w:rsidP="005A1D05">
      <w:pPr>
        <w:pStyle w:val="B10"/>
      </w:pPr>
      <w:r w:rsidRPr="0088193B">
        <w:t>-</w:t>
      </w:r>
      <w:r w:rsidRPr="0088193B">
        <w:tab/>
        <w:t>Redundancy version – 2 bits</w:t>
      </w:r>
    </w:p>
    <w:p w14:paraId="72EF602C" w14:textId="77777777" w:rsidR="005A1D05" w:rsidRPr="0088193B" w:rsidRDefault="005A1D05" w:rsidP="005A1D05">
      <w:r w:rsidRPr="0088193B">
        <w:t>In addition, for transport block</w:t>
      </w:r>
      <w:r w:rsidRPr="0088193B" w:rsidDel="00D513CB">
        <w:t xml:space="preserve"> </w:t>
      </w:r>
      <w:r w:rsidRPr="0088193B">
        <w:t>2:</w:t>
      </w:r>
    </w:p>
    <w:p w14:paraId="6449720A" w14:textId="77777777" w:rsidR="005A1D05" w:rsidRPr="0088193B" w:rsidRDefault="005A1D05" w:rsidP="005A1D05">
      <w:pPr>
        <w:pStyle w:val="B10"/>
      </w:pPr>
      <w:r w:rsidRPr="0088193B">
        <w:t>-</w:t>
      </w:r>
      <w:r w:rsidRPr="0088193B">
        <w:tab/>
        <w:t>Modulation and coding scheme – 5 bits as defined in section 7.1.7 of [3]</w:t>
      </w:r>
    </w:p>
    <w:p w14:paraId="70A8E5C9" w14:textId="77777777" w:rsidR="005A1D05" w:rsidRPr="0088193B" w:rsidRDefault="005A1D05" w:rsidP="005A1D05">
      <w:pPr>
        <w:pStyle w:val="B10"/>
      </w:pPr>
      <w:r w:rsidRPr="0088193B">
        <w:t>-</w:t>
      </w:r>
      <w:r w:rsidRPr="0088193B">
        <w:tab/>
        <w:t>New data indicator – 1 bit</w:t>
      </w:r>
    </w:p>
    <w:p w14:paraId="1A844F66" w14:textId="77777777" w:rsidR="005A1D05" w:rsidRPr="0088193B" w:rsidRDefault="005A1D05" w:rsidP="005A1D05">
      <w:pPr>
        <w:pStyle w:val="B10"/>
      </w:pPr>
      <w:r w:rsidRPr="0088193B">
        <w:t>-</w:t>
      </w:r>
      <w:r w:rsidRPr="0088193B">
        <w:tab/>
        <w:t>Redundancy version – 2 bits</w:t>
      </w:r>
    </w:p>
    <w:p w14:paraId="60E6CDCD" w14:textId="77777777" w:rsidR="005A1D05" w:rsidRPr="0088193B" w:rsidRDefault="005A1D05" w:rsidP="005A1D05">
      <w:r w:rsidRPr="0088193B">
        <w:t>...</w:t>
      </w:r>
    </w:p>
    <w:p w14:paraId="117211D5" w14:textId="77777777" w:rsidR="005A1D05" w:rsidRPr="0088193B" w:rsidRDefault="005A1D05" w:rsidP="005A1D05">
      <w:r w:rsidRPr="0088193B">
        <w:t>Precoding information – number of bits as specified in Table 5.3.3.1.5A-1</w:t>
      </w:r>
    </w:p>
    <w:p w14:paraId="6022E27B" w14:textId="77777777" w:rsidR="005A1D05" w:rsidRPr="0088193B" w:rsidRDefault="005A1D05" w:rsidP="005A1D05">
      <w:r w:rsidRPr="0088193B">
        <w:t>If both transport blocks are enabled, the transport block to codeword mapping is specified according to Table 5.3.3.1.5</w:t>
      </w:r>
      <w:r w:rsidR="00AF07E8" w:rsidRPr="0088193B">
        <w:t>-</w:t>
      </w:r>
      <w:r w:rsidRPr="0088193B">
        <w:t>1.</w:t>
      </w:r>
    </w:p>
    <w:p w14:paraId="35577B2D" w14:textId="77777777" w:rsidR="005A1D05" w:rsidRPr="0088193B" w:rsidRDefault="005A1D05" w:rsidP="005A1D05">
      <w:r w:rsidRPr="0088193B">
        <w:t>In case one of the transport blocks is disabled, the transport block to codeword swap flag is reserved and the transport block to codeword mapping is specified according to Table 5.3.3.1.5</w:t>
      </w:r>
      <w:r w:rsidRPr="0088193B">
        <w:noBreakHyphen/>
        <w:t>2.</w:t>
      </w:r>
    </w:p>
    <w:p w14:paraId="781D35CD" w14:textId="77777777" w:rsidR="005A1D05" w:rsidRPr="0088193B" w:rsidRDefault="005A1D05" w:rsidP="005A1D05">
      <w:r w:rsidRPr="0088193B">
        <w:t>The precoding information field is defined according to Table 5.3.3.1.5A</w:t>
      </w:r>
      <w:r w:rsidRPr="0088193B">
        <w:noBreakHyphen/>
        <w:t>2. For a single enabled codeword, index 1 in Table 5.3.3.1.5A-2 is only supported for retransmission of the corresponding transport block if that transport block has previously been transmitted using two layers with open-loop spatial multiplexing.</w:t>
      </w:r>
    </w:p>
    <w:p w14:paraId="13A5EC1E" w14:textId="77777777" w:rsidR="005A1D05" w:rsidRPr="0088193B" w:rsidRDefault="005A1D05" w:rsidP="005A1D05">
      <w:r w:rsidRPr="0088193B">
        <w:t xml:space="preserve">For transmission with 2 antenna ports, the precoding information field is not present. The number of transmission layers is equal to 2 if both codewords are enabled; transmit diversity is used if codeword 0 is enabled while codeword 1 is disabled. </w:t>
      </w:r>
    </w:p>
    <w:p w14:paraId="5F5FEB13" w14:textId="77777777" w:rsidR="005A1D05" w:rsidRPr="0088193B" w:rsidRDefault="005A1D05" w:rsidP="005A1D05">
      <w:r w:rsidRPr="0088193B">
        <w:t>If the number of information bits in format 2A belongs to one of the sizes in Table 5.3.3.1.2-1, one zero bit shall be appended to format 2A.</w:t>
      </w:r>
    </w:p>
    <w:p w14:paraId="7DCA303C" w14:textId="77777777" w:rsidR="005A1D05" w:rsidRPr="0088193B" w:rsidRDefault="005A1D05" w:rsidP="005A1D05">
      <w:pPr>
        <w:pStyle w:val="TH"/>
      </w:pPr>
      <w:r w:rsidRPr="0088193B">
        <w:t>Table 5.3.3.1.5A-</w:t>
      </w:r>
      <w:r w:rsidRPr="0088193B">
        <w:rPr>
          <w:rFonts w:eastAsia="Batang"/>
          <w:lang w:eastAsia="ko-KR"/>
        </w:rPr>
        <w:t>1</w:t>
      </w:r>
      <w:r w:rsidRPr="0088193B">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5A1D05" w:rsidRPr="0088193B" w14:paraId="6EEC66B5" w14:textId="77777777" w:rsidTr="005D0187">
        <w:trPr>
          <w:trHeight w:val="357"/>
          <w:jc w:val="center"/>
        </w:trPr>
        <w:tc>
          <w:tcPr>
            <w:tcW w:w="4219" w:type="dxa"/>
            <w:vAlign w:val="center"/>
          </w:tcPr>
          <w:p w14:paraId="50A9630F" w14:textId="77777777" w:rsidR="005A1D05" w:rsidRPr="0088193B" w:rsidRDefault="005A1D05" w:rsidP="005D0187">
            <w:pPr>
              <w:pStyle w:val="TAH"/>
            </w:pPr>
            <w:r w:rsidRPr="0088193B">
              <w:t>Number of antenna ports at eNodeB</w:t>
            </w:r>
          </w:p>
        </w:tc>
        <w:tc>
          <w:tcPr>
            <w:tcW w:w="4219" w:type="dxa"/>
            <w:vAlign w:val="center"/>
          </w:tcPr>
          <w:p w14:paraId="0D4A1AA2" w14:textId="77777777" w:rsidR="005A1D05" w:rsidRPr="0088193B" w:rsidRDefault="005A1D05" w:rsidP="005D0187">
            <w:pPr>
              <w:pStyle w:val="TAH"/>
            </w:pPr>
            <w:r w:rsidRPr="0088193B">
              <w:t>Number of bits for precoding information</w:t>
            </w:r>
          </w:p>
        </w:tc>
      </w:tr>
      <w:tr w:rsidR="005A1D05" w:rsidRPr="0088193B" w14:paraId="775059FA" w14:textId="77777777" w:rsidTr="005D0187">
        <w:trPr>
          <w:jc w:val="center"/>
        </w:trPr>
        <w:tc>
          <w:tcPr>
            <w:tcW w:w="4219" w:type="dxa"/>
          </w:tcPr>
          <w:p w14:paraId="7E2D0DE2" w14:textId="77777777" w:rsidR="005A1D05" w:rsidRPr="0088193B" w:rsidRDefault="005A1D05" w:rsidP="005D0187">
            <w:pPr>
              <w:pStyle w:val="TAC"/>
            </w:pPr>
            <w:r w:rsidRPr="0088193B">
              <w:t>2</w:t>
            </w:r>
          </w:p>
        </w:tc>
        <w:tc>
          <w:tcPr>
            <w:tcW w:w="4219" w:type="dxa"/>
          </w:tcPr>
          <w:p w14:paraId="217A991B" w14:textId="77777777" w:rsidR="005A1D05" w:rsidRPr="0088193B" w:rsidRDefault="005A1D05" w:rsidP="005D0187">
            <w:pPr>
              <w:pStyle w:val="TAC"/>
            </w:pPr>
            <w:r w:rsidRPr="0088193B">
              <w:t>0</w:t>
            </w:r>
          </w:p>
        </w:tc>
      </w:tr>
      <w:tr w:rsidR="005A1D05" w:rsidRPr="0088193B" w14:paraId="4B70782D" w14:textId="77777777" w:rsidTr="005D0187">
        <w:trPr>
          <w:jc w:val="center"/>
        </w:trPr>
        <w:tc>
          <w:tcPr>
            <w:tcW w:w="4219" w:type="dxa"/>
          </w:tcPr>
          <w:p w14:paraId="6098BC5C" w14:textId="77777777" w:rsidR="005A1D05" w:rsidRPr="0088193B" w:rsidRDefault="005A1D05" w:rsidP="005D0187">
            <w:pPr>
              <w:pStyle w:val="TAC"/>
            </w:pPr>
            <w:r w:rsidRPr="0088193B">
              <w:t>4</w:t>
            </w:r>
          </w:p>
        </w:tc>
        <w:tc>
          <w:tcPr>
            <w:tcW w:w="4219" w:type="dxa"/>
          </w:tcPr>
          <w:p w14:paraId="5E7F0F07" w14:textId="77777777" w:rsidR="005A1D05" w:rsidRPr="0088193B" w:rsidRDefault="005A1D05" w:rsidP="005D0187">
            <w:pPr>
              <w:pStyle w:val="TAC"/>
            </w:pPr>
            <w:r w:rsidRPr="0088193B">
              <w:t>2</w:t>
            </w:r>
          </w:p>
        </w:tc>
      </w:tr>
    </w:tbl>
    <w:p w14:paraId="34BF411F" w14:textId="77777777" w:rsidR="005A1D05" w:rsidRPr="0088193B" w:rsidRDefault="005A1D05" w:rsidP="005A1D05"/>
    <w:p w14:paraId="283215E2" w14:textId="77777777" w:rsidR="005A1D05" w:rsidRPr="0088193B" w:rsidRDefault="005A1D05" w:rsidP="005A1D05">
      <w:pPr>
        <w:pStyle w:val="TH"/>
      </w:pPr>
      <w:r w:rsidRPr="0088193B">
        <w:t>Table 5.3.3.1.5A-</w:t>
      </w:r>
      <w:r w:rsidRPr="0088193B">
        <w:rPr>
          <w:rFonts w:eastAsia="Batang"/>
          <w:lang w:eastAsia="ko-KR"/>
        </w:rPr>
        <w:t>2</w:t>
      </w:r>
      <w:r w:rsidRPr="0088193B">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5A1D05" w:rsidRPr="0088193B" w14:paraId="7DA650CA" w14:textId="77777777" w:rsidTr="005D0187">
        <w:trPr>
          <w:trHeight w:val="460"/>
          <w:jc w:val="center"/>
        </w:trPr>
        <w:tc>
          <w:tcPr>
            <w:tcW w:w="3621" w:type="dxa"/>
            <w:gridSpan w:val="2"/>
            <w:shd w:val="clear" w:color="auto" w:fill="auto"/>
          </w:tcPr>
          <w:p w14:paraId="247E4DDA" w14:textId="77777777" w:rsidR="005A1D05" w:rsidRPr="0088193B" w:rsidRDefault="005A1D05" w:rsidP="005D0187">
            <w:pPr>
              <w:jc w:val="center"/>
              <w:rPr>
                <w:rFonts w:ascii="Arial" w:hAnsi="Arial" w:cs="Arial"/>
                <w:b/>
              </w:rPr>
            </w:pPr>
            <w:r w:rsidRPr="0088193B">
              <w:rPr>
                <w:rFonts w:ascii="Arial" w:hAnsi="Arial" w:cs="Arial"/>
                <w:b/>
              </w:rPr>
              <w:t>One codeword:</w:t>
            </w:r>
          </w:p>
          <w:p w14:paraId="1C7D7A5E" w14:textId="77777777" w:rsidR="005A1D05" w:rsidRPr="0088193B" w:rsidRDefault="005A1D05" w:rsidP="005D0187">
            <w:pPr>
              <w:jc w:val="center"/>
              <w:rPr>
                <w:rFonts w:ascii="Arial" w:hAnsi="Arial" w:cs="Arial"/>
                <w:b/>
              </w:rPr>
            </w:pPr>
            <w:r w:rsidRPr="0088193B">
              <w:rPr>
                <w:rFonts w:ascii="Arial" w:hAnsi="Arial" w:cs="Arial"/>
                <w:b/>
              </w:rPr>
              <w:t>Codeword 0 enabled,</w:t>
            </w:r>
          </w:p>
          <w:p w14:paraId="14CC1748" w14:textId="77777777" w:rsidR="005A1D05" w:rsidRPr="0088193B" w:rsidRDefault="005A1D05" w:rsidP="005D0187">
            <w:pPr>
              <w:pStyle w:val="TAH"/>
              <w:rPr>
                <w:sz w:val="20"/>
              </w:rPr>
            </w:pPr>
            <w:r w:rsidRPr="0088193B">
              <w:rPr>
                <w:sz w:val="20"/>
              </w:rPr>
              <w:t>Codeword 1 disabled</w:t>
            </w:r>
          </w:p>
        </w:tc>
        <w:tc>
          <w:tcPr>
            <w:tcW w:w="3037" w:type="dxa"/>
            <w:gridSpan w:val="2"/>
            <w:shd w:val="clear" w:color="auto" w:fill="auto"/>
          </w:tcPr>
          <w:p w14:paraId="74A5E24B" w14:textId="77777777" w:rsidR="005A1D05" w:rsidRPr="0088193B" w:rsidRDefault="005A1D05" w:rsidP="005D0187">
            <w:pPr>
              <w:jc w:val="center"/>
              <w:rPr>
                <w:rFonts w:ascii="Arial" w:hAnsi="Arial" w:cs="Arial"/>
                <w:b/>
              </w:rPr>
            </w:pPr>
            <w:r w:rsidRPr="0088193B">
              <w:rPr>
                <w:rFonts w:ascii="Arial" w:hAnsi="Arial" w:cs="Arial"/>
                <w:b/>
              </w:rPr>
              <w:t>Two codewords:</w:t>
            </w:r>
          </w:p>
          <w:p w14:paraId="1AE75FD8" w14:textId="77777777" w:rsidR="005A1D05" w:rsidRPr="0088193B" w:rsidRDefault="005A1D05" w:rsidP="005D0187">
            <w:pPr>
              <w:jc w:val="center"/>
              <w:rPr>
                <w:rFonts w:ascii="Arial" w:hAnsi="Arial" w:cs="Arial"/>
                <w:b/>
              </w:rPr>
            </w:pPr>
            <w:r w:rsidRPr="0088193B">
              <w:rPr>
                <w:rFonts w:ascii="Arial" w:hAnsi="Arial" w:cs="Arial"/>
                <w:b/>
              </w:rPr>
              <w:t>Codeword 0 enabled,</w:t>
            </w:r>
          </w:p>
          <w:p w14:paraId="39549A0A" w14:textId="77777777" w:rsidR="005A1D05" w:rsidRPr="0088193B" w:rsidRDefault="005A1D05" w:rsidP="005D0187">
            <w:pPr>
              <w:pStyle w:val="TAC"/>
              <w:rPr>
                <w:sz w:val="20"/>
              </w:rPr>
            </w:pPr>
            <w:r w:rsidRPr="0088193B">
              <w:rPr>
                <w:b/>
                <w:sz w:val="20"/>
              </w:rPr>
              <w:t>Codeword 1 enabled</w:t>
            </w:r>
          </w:p>
        </w:tc>
      </w:tr>
      <w:tr w:rsidR="005A1D05" w:rsidRPr="0088193B" w14:paraId="5AE9F87A" w14:textId="77777777" w:rsidTr="005D0187">
        <w:trPr>
          <w:jc w:val="center"/>
        </w:trPr>
        <w:tc>
          <w:tcPr>
            <w:tcW w:w="1409" w:type="dxa"/>
            <w:shd w:val="clear" w:color="auto" w:fill="auto"/>
          </w:tcPr>
          <w:p w14:paraId="70764972" w14:textId="77777777" w:rsidR="005A1D05" w:rsidRPr="0088193B" w:rsidRDefault="005A1D05" w:rsidP="005D0187">
            <w:pPr>
              <w:pStyle w:val="TAC"/>
              <w:rPr>
                <w:b/>
              </w:rPr>
            </w:pPr>
            <w:r w:rsidRPr="0088193B">
              <w:rPr>
                <w:b/>
              </w:rPr>
              <w:t>Bit field mapped to index</w:t>
            </w:r>
          </w:p>
        </w:tc>
        <w:tc>
          <w:tcPr>
            <w:tcW w:w="2212" w:type="dxa"/>
            <w:shd w:val="clear" w:color="auto" w:fill="auto"/>
            <w:vAlign w:val="center"/>
          </w:tcPr>
          <w:p w14:paraId="04EC8232" w14:textId="77777777" w:rsidR="005A1D05" w:rsidRPr="0088193B" w:rsidRDefault="005A1D05" w:rsidP="005D0187">
            <w:pPr>
              <w:pStyle w:val="TAC"/>
              <w:rPr>
                <w:b/>
              </w:rPr>
            </w:pPr>
            <w:r w:rsidRPr="0088193B">
              <w:rPr>
                <w:b/>
              </w:rPr>
              <w:t>Message</w:t>
            </w:r>
          </w:p>
        </w:tc>
        <w:tc>
          <w:tcPr>
            <w:tcW w:w="907" w:type="dxa"/>
            <w:shd w:val="clear" w:color="auto" w:fill="auto"/>
            <w:vAlign w:val="center"/>
          </w:tcPr>
          <w:p w14:paraId="004B5B4F" w14:textId="77777777" w:rsidR="005A1D05" w:rsidRPr="0088193B" w:rsidRDefault="005A1D05" w:rsidP="005D0187">
            <w:pPr>
              <w:pStyle w:val="TAC"/>
            </w:pPr>
            <w:r w:rsidRPr="0088193B">
              <w:rPr>
                <w:b/>
              </w:rPr>
              <w:t>Bit field mapped to index</w:t>
            </w:r>
          </w:p>
        </w:tc>
        <w:tc>
          <w:tcPr>
            <w:tcW w:w="2130" w:type="dxa"/>
            <w:shd w:val="clear" w:color="auto" w:fill="auto"/>
            <w:vAlign w:val="center"/>
          </w:tcPr>
          <w:p w14:paraId="65FAA071" w14:textId="77777777" w:rsidR="005A1D05" w:rsidRPr="0088193B" w:rsidRDefault="005A1D05" w:rsidP="005D0187">
            <w:pPr>
              <w:pStyle w:val="TAC"/>
            </w:pPr>
            <w:r w:rsidRPr="0088193B">
              <w:rPr>
                <w:b/>
              </w:rPr>
              <w:t>Message</w:t>
            </w:r>
          </w:p>
        </w:tc>
      </w:tr>
      <w:tr w:rsidR="005A1D05" w:rsidRPr="0088193B" w14:paraId="499FE378" w14:textId="77777777" w:rsidTr="005D0187">
        <w:trPr>
          <w:jc w:val="center"/>
        </w:trPr>
        <w:tc>
          <w:tcPr>
            <w:tcW w:w="1409" w:type="dxa"/>
            <w:shd w:val="clear" w:color="auto" w:fill="auto"/>
          </w:tcPr>
          <w:p w14:paraId="5CEE37FC" w14:textId="77777777" w:rsidR="005A1D05" w:rsidRPr="0088193B" w:rsidRDefault="005A1D05" w:rsidP="005D0187">
            <w:pPr>
              <w:pStyle w:val="TAC"/>
            </w:pPr>
            <w:r w:rsidRPr="0088193B">
              <w:t>0</w:t>
            </w:r>
          </w:p>
        </w:tc>
        <w:tc>
          <w:tcPr>
            <w:tcW w:w="2212" w:type="dxa"/>
            <w:shd w:val="clear" w:color="auto" w:fill="auto"/>
          </w:tcPr>
          <w:p w14:paraId="39E6AC51" w14:textId="77777777" w:rsidR="005A1D05" w:rsidRPr="0088193B" w:rsidRDefault="005A1D05" w:rsidP="005D0187">
            <w:pPr>
              <w:pStyle w:val="TAC"/>
            </w:pPr>
            <w:r w:rsidRPr="0088193B">
              <w:t>4 layers: Transmit diversity</w:t>
            </w:r>
          </w:p>
        </w:tc>
        <w:tc>
          <w:tcPr>
            <w:tcW w:w="907" w:type="dxa"/>
            <w:shd w:val="clear" w:color="auto" w:fill="auto"/>
          </w:tcPr>
          <w:p w14:paraId="616D7D3C" w14:textId="77777777" w:rsidR="005A1D05" w:rsidRPr="0088193B" w:rsidRDefault="005A1D05" w:rsidP="005D0187">
            <w:pPr>
              <w:pStyle w:val="TAC"/>
            </w:pPr>
            <w:r w:rsidRPr="0088193B">
              <w:t>0</w:t>
            </w:r>
          </w:p>
        </w:tc>
        <w:tc>
          <w:tcPr>
            <w:tcW w:w="2130" w:type="dxa"/>
            <w:shd w:val="clear" w:color="auto" w:fill="auto"/>
          </w:tcPr>
          <w:p w14:paraId="406A5085" w14:textId="77777777" w:rsidR="005A1D05" w:rsidRPr="0088193B" w:rsidRDefault="005A1D05" w:rsidP="005D0187">
            <w:pPr>
              <w:pStyle w:val="TAC"/>
            </w:pPr>
            <w:r w:rsidRPr="0088193B">
              <w:t>2 layers: precoder cycling with large delay CDD</w:t>
            </w:r>
          </w:p>
        </w:tc>
      </w:tr>
      <w:tr w:rsidR="005A1D05" w:rsidRPr="0088193B" w14:paraId="3095E8E9" w14:textId="77777777" w:rsidTr="005D0187">
        <w:trPr>
          <w:jc w:val="center"/>
        </w:trPr>
        <w:tc>
          <w:tcPr>
            <w:tcW w:w="1409" w:type="dxa"/>
            <w:shd w:val="clear" w:color="auto" w:fill="auto"/>
          </w:tcPr>
          <w:p w14:paraId="15E654AE" w14:textId="77777777" w:rsidR="005A1D05" w:rsidRPr="0088193B" w:rsidRDefault="005A1D05" w:rsidP="005D0187">
            <w:pPr>
              <w:pStyle w:val="TAC"/>
            </w:pPr>
            <w:r w:rsidRPr="0088193B">
              <w:t>1</w:t>
            </w:r>
          </w:p>
        </w:tc>
        <w:tc>
          <w:tcPr>
            <w:tcW w:w="2212" w:type="dxa"/>
            <w:shd w:val="clear" w:color="auto" w:fill="auto"/>
          </w:tcPr>
          <w:p w14:paraId="404B41C5" w14:textId="77777777" w:rsidR="005A1D05" w:rsidRPr="0088193B" w:rsidRDefault="005A1D05" w:rsidP="005D0187">
            <w:pPr>
              <w:pStyle w:val="TAC"/>
            </w:pPr>
            <w:r w:rsidRPr="0088193B">
              <w:t>2 layers: precoder cycling with large delay CDD</w:t>
            </w:r>
          </w:p>
        </w:tc>
        <w:tc>
          <w:tcPr>
            <w:tcW w:w="907" w:type="dxa"/>
            <w:shd w:val="clear" w:color="auto" w:fill="auto"/>
          </w:tcPr>
          <w:p w14:paraId="22270300" w14:textId="77777777" w:rsidR="005A1D05" w:rsidRPr="0088193B" w:rsidRDefault="005A1D05" w:rsidP="005D0187">
            <w:pPr>
              <w:pStyle w:val="TAC"/>
            </w:pPr>
            <w:r w:rsidRPr="0088193B">
              <w:t>1</w:t>
            </w:r>
          </w:p>
        </w:tc>
        <w:tc>
          <w:tcPr>
            <w:tcW w:w="2130" w:type="dxa"/>
            <w:shd w:val="clear" w:color="auto" w:fill="auto"/>
          </w:tcPr>
          <w:p w14:paraId="4DAAE812" w14:textId="77777777" w:rsidR="005A1D05" w:rsidRPr="0088193B" w:rsidRDefault="005A1D05" w:rsidP="005D0187">
            <w:pPr>
              <w:pStyle w:val="TAC"/>
            </w:pPr>
            <w:r w:rsidRPr="0088193B">
              <w:t>3 layers: precoder cycling with large delay CDD</w:t>
            </w:r>
          </w:p>
        </w:tc>
      </w:tr>
      <w:tr w:rsidR="005A1D05" w:rsidRPr="0088193B" w14:paraId="5BDFC369" w14:textId="77777777" w:rsidTr="005D0187">
        <w:trPr>
          <w:jc w:val="center"/>
        </w:trPr>
        <w:tc>
          <w:tcPr>
            <w:tcW w:w="1409" w:type="dxa"/>
            <w:shd w:val="clear" w:color="auto" w:fill="auto"/>
          </w:tcPr>
          <w:p w14:paraId="0214FB7B" w14:textId="77777777" w:rsidR="005A1D05" w:rsidRPr="0088193B" w:rsidRDefault="005A1D05" w:rsidP="005D0187">
            <w:pPr>
              <w:pStyle w:val="TAC"/>
            </w:pPr>
            <w:r w:rsidRPr="0088193B">
              <w:t>2</w:t>
            </w:r>
          </w:p>
        </w:tc>
        <w:tc>
          <w:tcPr>
            <w:tcW w:w="2212" w:type="dxa"/>
            <w:shd w:val="clear" w:color="auto" w:fill="auto"/>
          </w:tcPr>
          <w:p w14:paraId="7A004013" w14:textId="77777777" w:rsidR="005A1D05" w:rsidRPr="0088193B" w:rsidRDefault="005A1D05" w:rsidP="005D0187">
            <w:pPr>
              <w:pStyle w:val="TAC"/>
            </w:pPr>
            <w:r w:rsidRPr="0088193B">
              <w:t>reserved</w:t>
            </w:r>
          </w:p>
        </w:tc>
        <w:tc>
          <w:tcPr>
            <w:tcW w:w="907" w:type="dxa"/>
            <w:shd w:val="clear" w:color="auto" w:fill="auto"/>
          </w:tcPr>
          <w:p w14:paraId="76A7010D" w14:textId="77777777" w:rsidR="005A1D05" w:rsidRPr="0088193B" w:rsidRDefault="005A1D05" w:rsidP="005D0187">
            <w:pPr>
              <w:pStyle w:val="TAC"/>
            </w:pPr>
            <w:r w:rsidRPr="0088193B">
              <w:t>2</w:t>
            </w:r>
          </w:p>
        </w:tc>
        <w:tc>
          <w:tcPr>
            <w:tcW w:w="2130" w:type="dxa"/>
            <w:shd w:val="clear" w:color="auto" w:fill="auto"/>
          </w:tcPr>
          <w:p w14:paraId="7FE05312" w14:textId="77777777" w:rsidR="005A1D05" w:rsidRPr="0088193B" w:rsidRDefault="005A1D05" w:rsidP="005D0187">
            <w:pPr>
              <w:pStyle w:val="TAC"/>
            </w:pPr>
            <w:r w:rsidRPr="0088193B">
              <w:t>4 layers: precoder cycling with large delay CDD</w:t>
            </w:r>
          </w:p>
        </w:tc>
      </w:tr>
      <w:tr w:rsidR="005A1D05" w:rsidRPr="0088193B" w14:paraId="4C3B074D" w14:textId="77777777" w:rsidTr="005D0187">
        <w:trPr>
          <w:jc w:val="center"/>
        </w:trPr>
        <w:tc>
          <w:tcPr>
            <w:tcW w:w="1409" w:type="dxa"/>
            <w:shd w:val="clear" w:color="auto" w:fill="auto"/>
          </w:tcPr>
          <w:p w14:paraId="3258864F" w14:textId="77777777" w:rsidR="005A1D05" w:rsidRPr="0088193B" w:rsidRDefault="005A1D05" w:rsidP="005D0187">
            <w:pPr>
              <w:pStyle w:val="TAC"/>
            </w:pPr>
            <w:r w:rsidRPr="0088193B">
              <w:t>3</w:t>
            </w:r>
          </w:p>
        </w:tc>
        <w:tc>
          <w:tcPr>
            <w:tcW w:w="2212" w:type="dxa"/>
            <w:shd w:val="clear" w:color="auto" w:fill="auto"/>
          </w:tcPr>
          <w:p w14:paraId="09256583" w14:textId="77777777" w:rsidR="005A1D05" w:rsidRPr="0088193B" w:rsidRDefault="005A1D05" w:rsidP="005D0187">
            <w:pPr>
              <w:pStyle w:val="TAC"/>
            </w:pPr>
            <w:r w:rsidRPr="0088193B">
              <w:t>reserved</w:t>
            </w:r>
          </w:p>
        </w:tc>
        <w:tc>
          <w:tcPr>
            <w:tcW w:w="907" w:type="dxa"/>
            <w:shd w:val="clear" w:color="auto" w:fill="auto"/>
          </w:tcPr>
          <w:p w14:paraId="7AB3F9C6" w14:textId="77777777" w:rsidR="005A1D05" w:rsidRPr="0088193B" w:rsidRDefault="005A1D05" w:rsidP="005D0187">
            <w:pPr>
              <w:pStyle w:val="TAC"/>
            </w:pPr>
            <w:r w:rsidRPr="0088193B">
              <w:t>3</w:t>
            </w:r>
          </w:p>
        </w:tc>
        <w:tc>
          <w:tcPr>
            <w:tcW w:w="2130" w:type="dxa"/>
            <w:shd w:val="clear" w:color="auto" w:fill="auto"/>
          </w:tcPr>
          <w:p w14:paraId="6582210E" w14:textId="77777777" w:rsidR="005A1D05" w:rsidRPr="0088193B" w:rsidRDefault="005A1D05" w:rsidP="005D0187">
            <w:pPr>
              <w:pStyle w:val="TAC"/>
            </w:pPr>
            <w:r w:rsidRPr="0088193B">
              <w:t>reserved</w:t>
            </w:r>
          </w:p>
        </w:tc>
      </w:tr>
    </w:tbl>
    <w:p w14:paraId="0F94006C" w14:textId="77777777" w:rsidR="005A1D05" w:rsidRPr="0088193B" w:rsidRDefault="005A1D05" w:rsidP="005A1D05"/>
    <w:p w14:paraId="3BE0F4D8" w14:textId="77777777" w:rsidR="005A1D05" w:rsidRPr="0088193B" w:rsidRDefault="005A1D05" w:rsidP="005A1D05">
      <w:r w:rsidRPr="0088193B">
        <w:t>[TS 36.213 clause 7.1.6.1]</w:t>
      </w:r>
    </w:p>
    <w:p w14:paraId="401DD27E" w14:textId="77777777" w:rsidR="005A1D05" w:rsidRPr="0088193B" w:rsidRDefault="005A1D05" w:rsidP="005A1D05">
      <w:r w:rsidRPr="0088193B">
        <w:t xml:space="preserve">In resource allocations of type 0, resource block assignment information includes a bitmap indicating the Resource Block Groups (RBGs) that are allocated to the scheduled UE where a RBG is a set of consecutive </w:t>
      </w:r>
      <w:r w:rsidRPr="0088193B">
        <w:rPr>
          <w:sz w:val="19"/>
          <w:szCs w:val="19"/>
        </w:rPr>
        <w:t xml:space="preserve">virtual </w:t>
      </w:r>
      <w:r w:rsidRPr="0088193B">
        <w:t>resource blocks (VRBs) of localized type as defined in subclause 6.2.3.1 of [3]. Resource block group size (</w:t>
      </w:r>
      <w:r w:rsidRPr="0088193B">
        <w:rPr>
          <w:i/>
        </w:rPr>
        <w:t>P</w:t>
      </w:r>
      <w:r w:rsidRPr="0088193B">
        <w:t>) is a function of the system bandwidth as shown in Table 7.1.6.1-1. The total number of RBGs (</w:t>
      </w:r>
      <w:r w:rsidRPr="0088193B">
        <w:rPr>
          <w:position w:val="-10"/>
        </w:rPr>
        <w:object w:dxaOrig="540" w:dyaOrig="360" w14:anchorId="0289E58A">
          <v:shape id="_x0000_i3345" type="#_x0000_t75" style="width:27pt;height:19.5pt" o:ole="">
            <v:imagedata r:id="rId982" o:title=""/>
          </v:shape>
          <o:OLEObject Type="Embed" ProgID="Equation.3" ShapeID="_x0000_i3345" DrawAspect="Content" ObjectID="_1799747831" r:id="rId2525"/>
        </w:object>
      </w:r>
      <w:r w:rsidRPr="0088193B">
        <w:t>) for downlink system bandwidth of</w:t>
      </w:r>
      <w:r w:rsidRPr="0088193B">
        <w:rPr>
          <w:position w:val="-10"/>
        </w:rPr>
        <w:object w:dxaOrig="440" w:dyaOrig="340" w14:anchorId="7F379AB3">
          <v:shape id="_x0000_i3346" type="#_x0000_t75" style="width:21.75pt;height:16.5pt" o:ole="">
            <v:imagedata r:id="rId984" o:title=""/>
          </v:shape>
          <o:OLEObject Type="Embed" ProgID="Equation.3" ShapeID="_x0000_i3346" DrawAspect="Content" ObjectID="_1799747832" r:id="rId2526"/>
        </w:object>
      </w:r>
      <w:r w:rsidRPr="0088193B">
        <w:t xml:space="preserve"> is given by </w:t>
      </w:r>
      <w:r w:rsidRPr="0088193B">
        <w:rPr>
          <w:position w:val="-14"/>
        </w:rPr>
        <w:object w:dxaOrig="1560" w:dyaOrig="440" w14:anchorId="1336AE62">
          <v:shape id="_x0000_i3347" type="#_x0000_t75" style="width:78pt;height:21.75pt" o:ole="">
            <v:imagedata r:id="rId986" o:title=""/>
          </v:shape>
          <o:OLEObject Type="Embed" ProgID="Equation.3" ShapeID="_x0000_i3347" DrawAspect="Content" ObjectID="_1799747833" r:id="rId2527"/>
        </w:object>
      </w:r>
      <w:r w:rsidRPr="0088193B">
        <w:t xml:space="preserve">where </w:t>
      </w:r>
      <w:r w:rsidRPr="0088193B">
        <w:rPr>
          <w:position w:val="-14"/>
        </w:rPr>
        <w:object w:dxaOrig="920" w:dyaOrig="440" w14:anchorId="33CC98A1">
          <v:shape id="_x0000_i3348" type="#_x0000_t75" style="width:45.75pt;height:21.75pt" o:ole="">
            <v:imagedata r:id="rId988" o:title=""/>
          </v:shape>
          <o:OLEObject Type="Embed" ProgID="Equation.3" ShapeID="_x0000_i3348" DrawAspect="Content" ObjectID="_1799747834" r:id="rId2528"/>
        </w:object>
      </w:r>
      <w:r w:rsidRPr="0088193B">
        <w:t xml:space="preserve">of the RBGs are of size P and if </w:t>
      </w:r>
      <w:r w:rsidRPr="0088193B">
        <w:rPr>
          <w:position w:val="-10"/>
        </w:rPr>
        <w:object w:dxaOrig="1500" w:dyaOrig="360" w14:anchorId="4B0826B7">
          <v:shape id="_x0000_i3349" type="#_x0000_t75" style="width:68.25pt;height:16.5pt" o:ole="">
            <v:imagedata r:id="rId990" o:title=""/>
          </v:shape>
          <o:OLEObject Type="Embed" ProgID="Equation.3" ShapeID="_x0000_i3349" DrawAspect="Content" ObjectID="_1799747835" r:id="rId2529"/>
        </w:object>
      </w:r>
      <w:r w:rsidRPr="0088193B">
        <w:t xml:space="preserve"> then one of the RBGs is of size</w:t>
      </w:r>
      <w:r w:rsidRPr="0088193B">
        <w:rPr>
          <w:position w:val="-10"/>
        </w:rPr>
        <w:object w:dxaOrig="1680" w:dyaOrig="340" w14:anchorId="12C2063C">
          <v:shape id="_x0000_i3350" type="#_x0000_t75" style="width:83.25pt;height:16.5pt" o:ole="">
            <v:imagedata r:id="rId992" o:title=""/>
          </v:shape>
          <o:OLEObject Type="Embed" ProgID="Equation.3" ShapeID="_x0000_i3350" DrawAspect="Content" ObjectID="_1799747836" r:id="rId2530"/>
        </w:object>
      </w:r>
      <w:r w:rsidRPr="0088193B">
        <w:t xml:space="preserve">.  The bitmap is of size </w:t>
      </w:r>
      <w:r w:rsidRPr="0088193B">
        <w:rPr>
          <w:position w:val="-10"/>
        </w:rPr>
        <w:object w:dxaOrig="540" w:dyaOrig="360" w14:anchorId="3875F7C6">
          <v:shape id="_x0000_i3351" type="#_x0000_t75" style="width:27pt;height:19.5pt" o:ole="">
            <v:imagedata r:id="rId994" o:title=""/>
          </v:shape>
          <o:OLEObject Type="Embed" ProgID="Equation.3" ShapeID="_x0000_i3351" DrawAspect="Content" ObjectID="_1799747837" r:id="rId2531"/>
        </w:object>
      </w:r>
      <w:r w:rsidRPr="0088193B">
        <w:t>bits with one bitmap bit per RBG such that each RBG is addressable. The RBGs shall be indexed in the order of increasing frequency and non-increasing RBG sizes starting at the lowest frequency. The order of RBG to bitmap bit mapping is in such way that RBG 0 to RBG</w:t>
      </w:r>
      <w:r w:rsidRPr="0088193B">
        <w:rPr>
          <w:position w:val="-12"/>
        </w:rPr>
        <w:object w:dxaOrig="880" w:dyaOrig="380" w14:anchorId="20AF47D0">
          <v:shape id="_x0000_i3352" type="#_x0000_t75" style="width:45pt;height:19.5pt" o:ole="">
            <v:imagedata r:id="rId996" o:title=""/>
          </v:shape>
          <o:OLEObject Type="Embed" ProgID="Equation.3" ShapeID="_x0000_i3352" DrawAspect="Content" ObjectID="_1799747838" r:id="rId2532"/>
        </w:object>
      </w:r>
      <w:r w:rsidRPr="0088193B">
        <w:t xml:space="preserve"> are mapped to MSB to LSB of the bitmap. The RBG is allocated to the UE if the corresponding bit value in the bitmap is 1, the RBG is not allocated to the UE otherwise.</w:t>
      </w:r>
    </w:p>
    <w:p w14:paraId="53210550" w14:textId="77777777" w:rsidR="005A1D05" w:rsidRPr="0088193B" w:rsidRDefault="005A1D05" w:rsidP="005A1D05">
      <w:pPr>
        <w:pStyle w:val="TH"/>
      </w:pPr>
      <w:r w:rsidRPr="0088193B">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5A1D05" w:rsidRPr="0088193B" w14:paraId="316ABEDB" w14:textId="77777777" w:rsidTr="005D0187">
        <w:trPr>
          <w:jc w:val="center"/>
        </w:trPr>
        <w:tc>
          <w:tcPr>
            <w:tcW w:w="0" w:type="auto"/>
            <w:tcBorders>
              <w:bottom w:val="single" w:sz="4" w:space="0" w:color="FFFFFF"/>
            </w:tcBorders>
            <w:shd w:val="clear" w:color="auto" w:fill="E0E0E0"/>
          </w:tcPr>
          <w:p w14:paraId="34D5AA3A" w14:textId="77777777" w:rsidR="005A1D05" w:rsidRPr="0088193B" w:rsidRDefault="005A1D05" w:rsidP="005D0187">
            <w:pPr>
              <w:pStyle w:val="TAH"/>
            </w:pPr>
            <w:r w:rsidRPr="0088193B">
              <w:t>System Bandwidth</w:t>
            </w:r>
          </w:p>
        </w:tc>
        <w:tc>
          <w:tcPr>
            <w:tcW w:w="0" w:type="auto"/>
            <w:tcBorders>
              <w:bottom w:val="single" w:sz="4" w:space="0" w:color="FFFFFF"/>
            </w:tcBorders>
            <w:shd w:val="clear" w:color="auto" w:fill="E0E0E0"/>
          </w:tcPr>
          <w:p w14:paraId="03F03696" w14:textId="77777777" w:rsidR="005A1D05" w:rsidRPr="0088193B" w:rsidRDefault="005A1D05" w:rsidP="005D0187">
            <w:pPr>
              <w:pStyle w:val="TAH"/>
            </w:pPr>
            <w:r w:rsidRPr="0088193B">
              <w:t>RBG Size</w:t>
            </w:r>
          </w:p>
        </w:tc>
      </w:tr>
      <w:tr w:rsidR="005A1D05" w:rsidRPr="0088193B" w14:paraId="38DA23F6" w14:textId="77777777" w:rsidTr="005D0187">
        <w:trPr>
          <w:jc w:val="center"/>
        </w:trPr>
        <w:tc>
          <w:tcPr>
            <w:tcW w:w="0" w:type="auto"/>
            <w:tcBorders>
              <w:top w:val="single" w:sz="4" w:space="0" w:color="FFFFFF"/>
            </w:tcBorders>
            <w:shd w:val="clear" w:color="auto" w:fill="E0E0E0"/>
          </w:tcPr>
          <w:p w14:paraId="6728B165" w14:textId="77777777" w:rsidR="005A1D05" w:rsidRPr="0088193B" w:rsidRDefault="005A1D05" w:rsidP="005D0187">
            <w:pPr>
              <w:pStyle w:val="TAH"/>
            </w:pPr>
            <w:r w:rsidRPr="0088193B">
              <w:rPr>
                <w:position w:val="-10"/>
              </w:rPr>
              <w:object w:dxaOrig="440" w:dyaOrig="340" w14:anchorId="7F62CB14">
                <v:shape id="_x0000_i3353" type="#_x0000_t75" style="width:21.75pt;height:16.5pt" o:ole="">
                  <v:imagedata r:id="rId998" o:title=""/>
                </v:shape>
                <o:OLEObject Type="Embed" ProgID="Equation.3" ShapeID="_x0000_i3353" DrawAspect="Content" ObjectID="_1799747839" r:id="rId2533"/>
              </w:object>
            </w:r>
          </w:p>
        </w:tc>
        <w:tc>
          <w:tcPr>
            <w:tcW w:w="0" w:type="auto"/>
            <w:tcBorders>
              <w:top w:val="single" w:sz="4" w:space="0" w:color="FFFFFF"/>
            </w:tcBorders>
            <w:shd w:val="clear" w:color="auto" w:fill="E0E0E0"/>
          </w:tcPr>
          <w:p w14:paraId="1F2A67BB" w14:textId="77777777" w:rsidR="005A1D05" w:rsidRPr="0088193B" w:rsidRDefault="005A1D05" w:rsidP="005D0187">
            <w:pPr>
              <w:pStyle w:val="TAH"/>
            </w:pPr>
            <w:r w:rsidRPr="0088193B">
              <w:t>(</w:t>
            </w:r>
            <w:r w:rsidRPr="0088193B">
              <w:rPr>
                <w:i/>
              </w:rPr>
              <w:t>P</w:t>
            </w:r>
            <w:r w:rsidRPr="0088193B">
              <w:t>)</w:t>
            </w:r>
          </w:p>
        </w:tc>
      </w:tr>
      <w:tr w:rsidR="005A1D05" w:rsidRPr="0088193B" w14:paraId="39A3186F" w14:textId="77777777" w:rsidTr="005D0187">
        <w:trPr>
          <w:cantSplit/>
          <w:jc w:val="center"/>
        </w:trPr>
        <w:tc>
          <w:tcPr>
            <w:tcW w:w="0" w:type="auto"/>
            <w:vAlign w:val="center"/>
          </w:tcPr>
          <w:p w14:paraId="23A26298" w14:textId="77777777" w:rsidR="005A1D05" w:rsidRPr="0088193B" w:rsidRDefault="005A1D05" w:rsidP="005D0187">
            <w:pPr>
              <w:pStyle w:val="TAC"/>
            </w:pPr>
            <w:r w:rsidRPr="0088193B">
              <w:t>≤10</w:t>
            </w:r>
          </w:p>
        </w:tc>
        <w:tc>
          <w:tcPr>
            <w:tcW w:w="0" w:type="auto"/>
            <w:vAlign w:val="center"/>
          </w:tcPr>
          <w:p w14:paraId="27AD2CF9" w14:textId="77777777" w:rsidR="005A1D05" w:rsidRPr="0088193B" w:rsidRDefault="005A1D05" w:rsidP="005D0187">
            <w:pPr>
              <w:pStyle w:val="TAC"/>
            </w:pPr>
            <w:r w:rsidRPr="0088193B">
              <w:t>1</w:t>
            </w:r>
          </w:p>
        </w:tc>
      </w:tr>
      <w:tr w:rsidR="005A1D05" w:rsidRPr="0088193B" w14:paraId="2AC66593" w14:textId="77777777" w:rsidTr="005D0187">
        <w:trPr>
          <w:cantSplit/>
          <w:jc w:val="center"/>
        </w:trPr>
        <w:tc>
          <w:tcPr>
            <w:tcW w:w="0" w:type="auto"/>
            <w:vAlign w:val="center"/>
          </w:tcPr>
          <w:p w14:paraId="40ED3B35" w14:textId="77777777" w:rsidR="005A1D05" w:rsidRPr="0088193B" w:rsidRDefault="005A1D05" w:rsidP="005D0187">
            <w:pPr>
              <w:pStyle w:val="TAC"/>
            </w:pPr>
            <w:r w:rsidRPr="0088193B">
              <w:t>11 – 26</w:t>
            </w:r>
          </w:p>
        </w:tc>
        <w:tc>
          <w:tcPr>
            <w:tcW w:w="0" w:type="auto"/>
            <w:vAlign w:val="center"/>
          </w:tcPr>
          <w:p w14:paraId="680534C5" w14:textId="77777777" w:rsidR="005A1D05" w:rsidRPr="0088193B" w:rsidRDefault="005A1D05" w:rsidP="005D0187">
            <w:pPr>
              <w:pStyle w:val="TAC"/>
            </w:pPr>
            <w:r w:rsidRPr="0088193B">
              <w:t>2</w:t>
            </w:r>
          </w:p>
        </w:tc>
      </w:tr>
      <w:tr w:rsidR="005A1D05" w:rsidRPr="0088193B" w14:paraId="5F5CA917" w14:textId="77777777" w:rsidTr="005D0187">
        <w:trPr>
          <w:cantSplit/>
          <w:jc w:val="center"/>
        </w:trPr>
        <w:tc>
          <w:tcPr>
            <w:tcW w:w="0" w:type="auto"/>
            <w:vAlign w:val="center"/>
          </w:tcPr>
          <w:p w14:paraId="1833837C" w14:textId="77777777" w:rsidR="005A1D05" w:rsidRPr="0088193B" w:rsidRDefault="005A1D05" w:rsidP="005D0187">
            <w:pPr>
              <w:pStyle w:val="TAC"/>
            </w:pPr>
            <w:r w:rsidRPr="0088193B">
              <w:t>27 – 63</w:t>
            </w:r>
          </w:p>
        </w:tc>
        <w:tc>
          <w:tcPr>
            <w:tcW w:w="0" w:type="auto"/>
            <w:vAlign w:val="center"/>
          </w:tcPr>
          <w:p w14:paraId="0B47DFAD" w14:textId="77777777" w:rsidR="005A1D05" w:rsidRPr="0088193B" w:rsidRDefault="005A1D05" w:rsidP="005D0187">
            <w:pPr>
              <w:pStyle w:val="TAC"/>
            </w:pPr>
            <w:r w:rsidRPr="0088193B">
              <w:t>3</w:t>
            </w:r>
          </w:p>
        </w:tc>
      </w:tr>
      <w:tr w:rsidR="005A1D05" w:rsidRPr="0088193B" w14:paraId="11F263D7" w14:textId="77777777" w:rsidTr="005D0187">
        <w:trPr>
          <w:cantSplit/>
          <w:jc w:val="center"/>
        </w:trPr>
        <w:tc>
          <w:tcPr>
            <w:tcW w:w="0" w:type="auto"/>
            <w:vAlign w:val="center"/>
          </w:tcPr>
          <w:p w14:paraId="00CFCEDF" w14:textId="77777777" w:rsidR="005A1D05" w:rsidRPr="0088193B" w:rsidRDefault="005A1D05" w:rsidP="005D0187">
            <w:pPr>
              <w:pStyle w:val="TAC"/>
            </w:pPr>
            <w:r w:rsidRPr="0088193B">
              <w:t>64 – 110</w:t>
            </w:r>
          </w:p>
        </w:tc>
        <w:tc>
          <w:tcPr>
            <w:tcW w:w="0" w:type="auto"/>
            <w:vAlign w:val="center"/>
          </w:tcPr>
          <w:p w14:paraId="3F3FE9A0" w14:textId="77777777" w:rsidR="005A1D05" w:rsidRPr="0088193B" w:rsidRDefault="005A1D05" w:rsidP="005D0187">
            <w:pPr>
              <w:pStyle w:val="TAC"/>
            </w:pPr>
            <w:r w:rsidRPr="0088193B">
              <w:t>4</w:t>
            </w:r>
          </w:p>
        </w:tc>
      </w:tr>
    </w:tbl>
    <w:p w14:paraId="1AECDD57" w14:textId="77777777" w:rsidR="005A1D05" w:rsidRPr="0088193B" w:rsidRDefault="005A1D05" w:rsidP="005A1D05"/>
    <w:p w14:paraId="0BF408DB" w14:textId="77777777" w:rsidR="005A1D05" w:rsidRPr="0088193B" w:rsidRDefault="005A1D05" w:rsidP="005A1D05">
      <w:r w:rsidRPr="0088193B">
        <w:t>[TS 36.213 clause 7.1.6.2]</w:t>
      </w:r>
    </w:p>
    <w:p w14:paraId="2C048084" w14:textId="77777777" w:rsidR="005A1D05" w:rsidRPr="0088193B" w:rsidRDefault="005A1D05" w:rsidP="005A1D05">
      <w:r w:rsidRPr="0088193B">
        <w:t xml:space="preserve">In resource allocations of type 1, a resource block assignment information of size </w:t>
      </w:r>
      <w:r w:rsidRPr="0088193B">
        <w:rPr>
          <w:position w:val="-10"/>
        </w:rPr>
        <w:object w:dxaOrig="540" w:dyaOrig="360" w14:anchorId="0C15BA47">
          <v:shape id="_x0000_i3354" type="#_x0000_t75" style="width:27pt;height:19.5pt" o:ole="">
            <v:imagedata r:id="rId982" o:title=""/>
          </v:shape>
          <o:OLEObject Type="Embed" ProgID="Equation.3" ShapeID="_x0000_i3354" DrawAspect="Content" ObjectID="_1799747840" r:id="rId2534"/>
        </w:object>
      </w:r>
      <w:r w:rsidRPr="0088193B">
        <w:t xml:space="preserve"> indicates to a scheduled UE the VRBs from the set of VRBs from one of </w:t>
      </w:r>
      <w:r w:rsidRPr="0088193B">
        <w:rPr>
          <w:i/>
        </w:rPr>
        <w:t>P</w:t>
      </w:r>
      <w:r w:rsidRPr="0088193B">
        <w:t xml:space="preserve"> RBG subsets. The virtual resource blocks used are of localized type as defined in subclause 6.2.3.1 of [3].</w:t>
      </w:r>
      <w:r w:rsidRPr="0088193B">
        <w:rPr>
          <w:sz w:val="19"/>
          <w:szCs w:val="19"/>
        </w:rPr>
        <w:t xml:space="preserve"> </w:t>
      </w:r>
      <w:r w:rsidRPr="0088193B">
        <w:t xml:space="preserve">Also </w:t>
      </w:r>
      <w:r w:rsidRPr="0088193B">
        <w:rPr>
          <w:i/>
        </w:rPr>
        <w:t>P</w:t>
      </w:r>
      <w:r w:rsidRPr="0088193B">
        <w:t xml:space="preserve"> is the RBG size associated with the system bandwidth as shown in Table 7.1.6.1-1. A RBG subset </w:t>
      </w:r>
      <w:r w:rsidRPr="0088193B">
        <w:rPr>
          <w:position w:val="-10"/>
        </w:rPr>
        <w:object w:dxaOrig="240" w:dyaOrig="260" w14:anchorId="3897DA95">
          <v:shape id="_x0000_i3355" type="#_x0000_t75" style="width:11.25pt;height:13.5pt" o:ole="">
            <v:imagedata r:id="rId1074" o:title=""/>
          </v:shape>
          <o:OLEObject Type="Embed" ProgID="Equation.3" ShapeID="_x0000_i3355" DrawAspect="Content" ObjectID="_1799747841" r:id="rId2535"/>
        </w:object>
      </w:r>
      <w:r w:rsidRPr="0088193B">
        <w:t xml:space="preserve">, where </w:t>
      </w:r>
      <w:r w:rsidRPr="0088193B">
        <w:rPr>
          <w:position w:val="-10"/>
        </w:rPr>
        <w:object w:dxaOrig="1020" w:dyaOrig="320" w14:anchorId="34A96716">
          <v:shape id="_x0000_i3356" type="#_x0000_t75" style="width:51pt;height:15.75pt" o:ole="">
            <v:imagedata r:id="rId1076" o:title=""/>
          </v:shape>
          <o:OLEObject Type="Embed" ProgID="Equation.3" ShapeID="_x0000_i3356" DrawAspect="Content" ObjectID="_1799747842" r:id="rId2536"/>
        </w:object>
      </w:r>
      <w:r w:rsidRPr="0088193B">
        <w:t xml:space="preserve">, consists of every </w:t>
      </w:r>
      <w:r w:rsidRPr="0088193B">
        <w:rPr>
          <w:position w:val="-4"/>
        </w:rPr>
        <w:object w:dxaOrig="240" w:dyaOrig="260" w14:anchorId="61E4927A">
          <v:shape id="_x0000_i3357" type="#_x0000_t75" style="width:11.25pt;height:13.5pt" o:ole="">
            <v:imagedata r:id="rId1078" o:title=""/>
          </v:shape>
          <o:OLEObject Type="Embed" ProgID="Equation.3" ShapeID="_x0000_i3357" DrawAspect="Content" ObjectID="_1799747843" r:id="rId2537"/>
        </w:object>
      </w:r>
      <w:r w:rsidRPr="0088193B">
        <w:t xml:space="preserve">th RBG starting from RBG </w:t>
      </w:r>
      <w:r w:rsidRPr="0088193B">
        <w:rPr>
          <w:position w:val="-10"/>
        </w:rPr>
        <w:object w:dxaOrig="240" w:dyaOrig="260" w14:anchorId="18D44A35">
          <v:shape id="_x0000_i3358" type="#_x0000_t75" style="width:11.25pt;height:13.5pt" o:ole="">
            <v:imagedata r:id="rId1074" o:title=""/>
          </v:shape>
          <o:OLEObject Type="Embed" ProgID="Equation.3" ShapeID="_x0000_i3358" DrawAspect="Content" ObjectID="_1799747844" r:id="rId2538"/>
        </w:object>
      </w:r>
      <w:r w:rsidRPr="0088193B">
        <w:t xml:space="preserve">. The resource block assignment information consists of three fields [4]. </w:t>
      </w:r>
    </w:p>
    <w:p w14:paraId="43C32251" w14:textId="77777777" w:rsidR="005A1D05" w:rsidRPr="0088193B" w:rsidRDefault="005A1D05" w:rsidP="005A1D05">
      <w:r w:rsidRPr="0088193B">
        <w:t xml:space="preserve">The first field with </w:t>
      </w:r>
      <w:r w:rsidRPr="0088193B">
        <w:rPr>
          <w:position w:val="-14"/>
        </w:rPr>
        <w:object w:dxaOrig="940" w:dyaOrig="400" w14:anchorId="232F9EB5">
          <v:shape id="_x0000_i3359" type="#_x0000_t75" style="width:47.25pt;height:20.25pt" o:ole="">
            <v:imagedata r:id="rId1081" o:title=""/>
          </v:shape>
          <o:OLEObject Type="Embed" ProgID="Equation.3" ShapeID="_x0000_i3359" DrawAspect="Content" ObjectID="_1799747845" r:id="rId2539"/>
        </w:object>
      </w:r>
      <w:r w:rsidRPr="0088193B">
        <w:t xml:space="preserve">bits is used to indicate the selected RBG subset among </w:t>
      </w:r>
      <w:r w:rsidRPr="0088193B">
        <w:rPr>
          <w:position w:val="-4"/>
        </w:rPr>
        <w:object w:dxaOrig="240" w:dyaOrig="260" w14:anchorId="74E85C38">
          <v:shape id="_x0000_i3360" type="#_x0000_t75" style="width:11.25pt;height:13.5pt" o:ole="">
            <v:imagedata r:id="rId1078" o:title=""/>
          </v:shape>
          <o:OLEObject Type="Embed" ProgID="Equation.3" ShapeID="_x0000_i3360" DrawAspect="Content" ObjectID="_1799747846" r:id="rId2540"/>
        </w:object>
      </w:r>
      <w:r w:rsidRPr="0088193B">
        <w:t xml:space="preserve"> RBG subsets.</w:t>
      </w:r>
    </w:p>
    <w:p w14:paraId="30085984" w14:textId="77777777" w:rsidR="005A1D05" w:rsidRPr="0088193B" w:rsidRDefault="005A1D05" w:rsidP="005A1D05">
      <w:r w:rsidRPr="0088193B">
        <w:t>The second field with one bit is used to indicate a shift of the resource allocation span within a subset. A bit value of 1 indicates shift is triggered. Shift is not triggered otherwise.</w:t>
      </w:r>
    </w:p>
    <w:p w14:paraId="4B5ED97F" w14:textId="77777777" w:rsidR="005A1D05" w:rsidRPr="0088193B" w:rsidRDefault="005A1D05" w:rsidP="005A1D05">
      <w:r w:rsidRPr="0088193B">
        <w:t xml:space="preserve">The third field includes a bitmap, where each bit of the bitmap addresses a single VRB in the selected RBG subset in such a way that MSB to LSB of the bitmap are mapped to the VRBs in the increasing frequency order. The VRB is allocated to the UE if the corresponding bit value in the bit field is 1, the VRB is not </w:t>
      </w:r>
      <w:r w:rsidR="0084152F" w:rsidRPr="0088193B">
        <w:t xml:space="preserve">allocated to the UE otherwise. </w:t>
      </w:r>
      <w:r w:rsidRPr="0088193B">
        <w:t xml:space="preserve">The portion of the bitmap used to address VRBs in a selected RBG subset has size </w:t>
      </w:r>
      <w:r w:rsidRPr="0088193B">
        <w:rPr>
          <w:position w:val="-10"/>
        </w:rPr>
        <w:object w:dxaOrig="660" w:dyaOrig="340" w14:anchorId="1126C1B7">
          <v:shape id="_x0000_i3361" type="#_x0000_t75" style="width:32.25pt;height:16.5pt" o:ole="">
            <v:imagedata r:id="rId1084" o:title=""/>
          </v:shape>
          <o:OLEObject Type="Embed" ProgID="Equation.3" ShapeID="_x0000_i3361" DrawAspect="Content" ObjectID="_1799747847" r:id="rId2541"/>
        </w:object>
      </w:r>
      <w:r w:rsidRPr="0088193B">
        <w:t xml:space="preserve"> and is defined as</w:t>
      </w:r>
    </w:p>
    <w:p w14:paraId="10CAADFD" w14:textId="77777777" w:rsidR="005A1D05" w:rsidRPr="0088193B" w:rsidRDefault="005A1D05" w:rsidP="005A1D05">
      <w:pPr>
        <w:pStyle w:val="EQ"/>
        <w:jc w:val="center"/>
        <w:rPr>
          <w:noProof w:val="0"/>
        </w:rPr>
      </w:pPr>
      <w:r w:rsidRPr="0088193B">
        <w:rPr>
          <w:noProof w:val="0"/>
          <w:position w:val="-16"/>
        </w:rPr>
        <w:object w:dxaOrig="3120" w:dyaOrig="460" w14:anchorId="16E23637">
          <v:shape id="_x0000_i3362" type="#_x0000_t75" style="width:155.25pt;height:22.5pt" o:ole="">
            <v:imagedata r:id="rId1086" o:title=""/>
          </v:shape>
          <o:OLEObject Type="Embed" ProgID="Equation.3" ShapeID="_x0000_i3362" DrawAspect="Content" ObjectID="_1799747848" r:id="rId2542"/>
        </w:object>
      </w:r>
    </w:p>
    <w:p w14:paraId="4A817603" w14:textId="77777777" w:rsidR="005A1D05" w:rsidRPr="0088193B" w:rsidRDefault="005A1D05" w:rsidP="005A1D05">
      <w:r w:rsidRPr="0088193B">
        <w:t xml:space="preserve">The addressable VRB numbers of a selected RBG subset start from an offset, </w:t>
      </w:r>
      <w:r w:rsidRPr="0088193B">
        <w:rPr>
          <w:position w:val="-12"/>
        </w:rPr>
        <w:object w:dxaOrig="840" w:dyaOrig="360" w14:anchorId="7F46A050">
          <v:shape id="_x0000_i3363" type="#_x0000_t75" style="width:42pt;height:19.5pt" o:ole="">
            <v:imagedata r:id="rId1088" o:title=""/>
          </v:shape>
          <o:OLEObject Type="Embed" ProgID="Equation.3" ShapeID="_x0000_i3363" DrawAspect="Content" ObjectID="_1799747849" r:id="rId2543"/>
        </w:object>
      </w:r>
      <w:r w:rsidRPr="0088193B">
        <w:t xml:space="preserve"> to the smallest VRB number within the selected RBG subset, which is mapped to the MSB of the bitmap. The offset is in terms of the number of VRBs and is done within the selected RBG subset. If the value of the bit in the second field for shift of the resource allocation span is set to 0, the offset for RBG subset </w:t>
      </w:r>
      <w:r w:rsidRPr="0088193B">
        <w:rPr>
          <w:position w:val="-10"/>
        </w:rPr>
        <w:object w:dxaOrig="240" w:dyaOrig="260" w14:anchorId="53811014">
          <v:shape id="_x0000_i3364" type="#_x0000_t75" style="width:11.25pt;height:13.5pt" o:ole="">
            <v:imagedata r:id="rId1074" o:title=""/>
          </v:shape>
          <o:OLEObject Type="Embed" ProgID="Equation.3" ShapeID="_x0000_i3364" DrawAspect="Content" ObjectID="_1799747850" r:id="rId2544"/>
        </w:object>
      </w:r>
      <w:r w:rsidRPr="0088193B">
        <w:t xml:space="preserve"> is given by </w:t>
      </w:r>
      <w:r w:rsidRPr="0088193B">
        <w:rPr>
          <w:position w:val="-12"/>
        </w:rPr>
        <w:object w:dxaOrig="1200" w:dyaOrig="360" w14:anchorId="1952A237">
          <v:shape id="_x0000_i3365" type="#_x0000_t75" style="width:60.75pt;height:19.5pt" o:ole="">
            <v:imagedata r:id="rId1091" o:title=""/>
          </v:shape>
          <o:OLEObject Type="Embed" ProgID="Equation.3" ShapeID="_x0000_i3365" DrawAspect="Content" ObjectID="_1799747851" r:id="rId2545"/>
        </w:object>
      </w:r>
      <w:r w:rsidRPr="0088193B">
        <w:t xml:space="preserve">. Otherwise, the offset for RBG subset </w:t>
      </w:r>
      <w:r w:rsidRPr="0088193B">
        <w:rPr>
          <w:position w:val="-10"/>
        </w:rPr>
        <w:object w:dxaOrig="240" w:dyaOrig="260" w14:anchorId="1225CE62">
          <v:shape id="_x0000_i3366" type="#_x0000_t75" style="width:11.25pt;height:13.5pt" o:ole="">
            <v:imagedata r:id="rId1074" o:title=""/>
          </v:shape>
          <o:OLEObject Type="Embed" ProgID="Equation.3" ShapeID="_x0000_i3366" DrawAspect="Content" ObjectID="_1799747852" r:id="rId2546"/>
        </w:object>
      </w:r>
      <w:r w:rsidRPr="0088193B">
        <w:t xml:space="preserve"> is given by </w:t>
      </w:r>
      <w:r w:rsidRPr="0088193B">
        <w:rPr>
          <w:position w:val="-12"/>
        </w:rPr>
        <w:object w:dxaOrig="3180" w:dyaOrig="380" w14:anchorId="4F6B3422">
          <v:shape id="_x0000_i3367" type="#_x0000_t75" style="width:159pt;height:19.5pt" o:ole="">
            <v:imagedata r:id="rId1094" o:title=""/>
          </v:shape>
          <o:OLEObject Type="Embed" ProgID="Equation.3" ShapeID="_x0000_i3367" DrawAspect="Content" ObjectID="_1799747853" r:id="rId2547"/>
        </w:object>
      </w:r>
      <w:r w:rsidRPr="0088193B">
        <w:t xml:space="preserve">, where the LSB of the bitmap is justified with the highest VRB number within the selected RBG subset. </w:t>
      </w:r>
      <w:r w:rsidRPr="0088193B">
        <w:rPr>
          <w:position w:val="-10"/>
        </w:rPr>
        <w:object w:dxaOrig="1340" w:dyaOrig="360" w14:anchorId="5EBBCE79">
          <v:shape id="_x0000_i3368" type="#_x0000_t75" style="width:66.75pt;height:19.5pt" o:ole="">
            <v:imagedata r:id="rId1096" o:title=""/>
          </v:shape>
          <o:OLEObject Type="Embed" ProgID="Equation.3" ShapeID="_x0000_i3368" DrawAspect="Content" ObjectID="_1799747854" r:id="rId2548"/>
        </w:object>
      </w:r>
      <w:r w:rsidRPr="0088193B">
        <w:t xml:space="preserve">is the number of VRBs in RBG subset </w:t>
      </w:r>
      <w:r w:rsidRPr="0088193B">
        <w:rPr>
          <w:position w:val="-10"/>
        </w:rPr>
        <w:object w:dxaOrig="240" w:dyaOrig="260" w14:anchorId="65ECD4CB">
          <v:shape id="_x0000_i3369" type="#_x0000_t75" style="width:11.25pt;height:13.5pt" o:ole="">
            <v:imagedata r:id="rId1074" o:title=""/>
          </v:shape>
          <o:OLEObject Type="Embed" ProgID="Equation.3" ShapeID="_x0000_i3369" DrawAspect="Content" ObjectID="_1799747855" r:id="rId2549"/>
        </w:object>
      </w:r>
      <w:r w:rsidRPr="0088193B">
        <w:t>and can be calculated by the following equation,</w:t>
      </w:r>
    </w:p>
    <w:p w14:paraId="63992648" w14:textId="77777777" w:rsidR="005A1D05" w:rsidRPr="0088193B" w:rsidRDefault="005A1D05" w:rsidP="005A1D05">
      <w:pPr>
        <w:pStyle w:val="EQ"/>
        <w:jc w:val="center"/>
        <w:rPr>
          <w:noProof w:val="0"/>
        </w:rPr>
      </w:pPr>
      <w:r w:rsidRPr="0088193B">
        <w:rPr>
          <w:noProof w:val="0"/>
          <w:position w:val="-102"/>
        </w:rPr>
        <w:object w:dxaOrig="6540" w:dyaOrig="2140" w14:anchorId="49AC4B9C">
          <v:shape id="_x0000_i3370" type="#_x0000_t75" style="width:321.75pt;height:104.25pt" o:ole="">
            <v:imagedata r:id="rId1549" o:title=""/>
          </v:shape>
          <o:OLEObject Type="Embed" ProgID="Equation.3" ShapeID="_x0000_i3370" DrawAspect="Content" ObjectID="_1799747856" r:id="rId2550"/>
        </w:object>
      </w:r>
    </w:p>
    <w:p w14:paraId="055E8628" w14:textId="77777777" w:rsidR="005A1D05" w:rsidRPr="0088193B" w:rsidRDefault="005A1D05" w:rsidP="005A1D05">
      <w:r w:rsidRPr="0088193B">
        <w:t xml:space="preserve">Consequently, when RBG subset </w:t>
      </w:r>
      <w:r w:rsidRPr="0088193B">
        <w:rPr>
          <w:position w:val="-10"/>
        </w:rPr>
        <w:object w:dxaOrig="200" w:dyaOrig="240" w14:anchorId="71DD6DAB">
          <v:shape id="_x0000_i3371" type="#_x0000_t75" style="width:9.75pt;height:11.25pt" o:ole="">
            <v:imagedata r:id="rId1101" o:title=""/>
          </v:shape>
          <o:OLEObject Type="Embed" ProgID="Equation.DSMT4" ShapeID="_x0000_i3371" DrawAspect="Content" ObjectID="_1799747857" r:id="rId2551"/>
        </w:object>
      </w:r>
      <w:r w:rsidRPr="0088193B">
        <w:t xml:space="preserve"> is indicated, bit </w:t>
      </w:r>
      <w:r w:rsidRPr="0088193B">
        <w:rPr>
          <w:position w:val="-6"/>
        </w:rPr>
        <w:object w:dxaOrig="139" w:dyaOrig="240" w14:anchorId="56C53CB2">
          <v:shape id="_x0000_i3372" type="#_x0000_t75" style="width:6.75pt;height:11.25pt" o:ole="">
            <v:imagedata r:id="rId1103" o:title=""/>
          </v:shape>
          <o:OLEObject Type="Embed" ProgID="Equation.DSMT4" ShapeID="_x0000_i3372" DrawAspect="Content" ObjectID="_1799747858" r:id="rId2552"/>
        </w:object>
      </w:r>
      <w:r w:rsidRPr="0088193B">
        <w:t xml:space="preserve"> for </w:t>
      </w:r>
      <w:r w:rsidRPr="0088193B">
        <w:rPr>
          <w:position w:val="-10"/>
        </w:rPr>
        <w:object w:dxaOrig="1740" w:dyaOrig="340" w14:anchorId="67B65101">
          <v:shape id="_x0000_i3373" type="#_x0000_t75" style="width:87pt;height:16.5pt" o:ole="">
            <v:imagedata r:id="rId1105" o:title=""/>
          </v:shape>
          <o:OLEObject Type="Embed" ProgID="Equation.DSMT4" ShapeID="_x0000_i3373" DrawAspect="Content" ObjectID="_1799747859" r:id="rId2553"/>
        </w:object>
      </w:r>
      <w:r w:rsidRPr="0088193B">
        <w:t xml:space="preserve"> in the bitmap field indicates VRB number,</w:t>
      </w:r>
    </w:p>
    <w:p w14:paraId="164D5286" w14:textId="77777777" w:rsidR="005A1D05" w:rsidRPr="0088193B" w:rsidRDefault="005A1D05" w:rsidP="0084152F">
      <w:pPr>
        <w:pStyle w:val="EQ"/>
        <w:jc w:val="center"/>
        <w:rPr>
          <w:noProof w:val="0"/>
        </w:rPr>
      </w:pPr>
      <w:r w:rsidRPr="0088193B">
        <w:rPr>
          <w:noProof w:val="0"/>
          <w:position w:val="-26"/>
        </w:rPr>
        <w:object w:dxaOrig="5100" w:dyaOrig="620" w14:anchorId="584E731F">
          <v:shape id="_x0000_i3374" type="#_x0000_t75" style="width:255.75pt;height:30.75pt" o:ole="">
            <v:imagedata r:id="rId1554" o:title=""/>
          </v:shape>
          <o:OLEObject Type="Embed" ProgID="Equation.3" ShapeID="_x0000_i3374" DrawAspect="Content" ObjectID="_1799747860" r:id="rId2554"/>
        </w:object>
      </w:r>
      <w:r w:rsidR="0084152F" w:rsidRPr="0088193B">
        <w:rPr>
          <w:noProof w:val="0"/>
        </w:rPr>
        <w:t>.</w:t>
      </w:r>
    </w:p>
    <w:p w14:paraId="2F6395AE" w14:textId="77777777" w:rsidR="005A1D05" w:rsidRPr="0088193B" w:rsidRDefault="005A1D05" w:rsidP="005A1D05">
      <w:r w:rsidRPr="0088193B">
        <w:t>[TS 36.213 clause 7.1.7]</w:t>
      </w:r>
    </w:p>
    <w:p w14:paraId="1A71F421" w14:textId="77777777" w:rsidR="005A1D05" w:rsidRPr="0088193B" w:rsidRDefault="005A1D05" w:rsidP="005A1D05">
      <w:pPr>
        <w:spacing w:after="120"/>
        <w:rPr>
          <w:lang w:eastAsia="ko-KR"/>
        </w:rPr>
      </w:pPr>
      <w:r w:rsidRPr="0088193B">
        <w:rPr>
          <w:lang w:eastAsia="ko-KR"/>
        </w:rPr>
        <w:t>To determine the modulation order and transport block size(s) in the physical downlink shared channel, the UE shall first</w:t>
      </w:r>
    </w:p>
    <w:p w14:paraId="20AF4725" w14:textId="77777777" w:rsidR="005A1D05" w:rsidRPr="0088193B" w:rsidRDefault="005A1D05" w:rsidP="005A1D05">
      <w:pPr>
        <w:pStyle w:val="B10"/>
      </w:pPr>
      <w:r w:rsidRPr="0088193B">
        <w:rPr>
          <w:lang w:eastAsia="ko-KR"/>
        </w:rPr>
        <w:t>-</w:t>
      </w:r>
      <w:r w:rsidRPr="0088193B">
        <w:rPr>
          <w:lang w:eastAsia="ko-KR"/>
        </w:rPr>
        <w:tab/>
        <w:t>read the 5-bit “modulation and coding scheme” field (</w:t>
      </w:r>
      <w:r w:rsidRPr="0088193B">
        <w:rPr>
          <w:position w:val="-10"/>
        </w:rPr>
        <w:object w:dxaOrig="440" w:dyaOrig="340" w14:anchorId="54A34B58">
          <v:shape id="_x0000_i3375" type="#_x0000_t75" style="width:21.75pt;height:17.25pt" o:ole="">
            <v:imagedata r:id="rId180" o:title=""/>
          </v:shape>
          <o:OLEObject Type="Embed" ProgID="Equation.3" ShapeID="_x0000_i3375" DrawAspect="Content" ObjectID="_1799747861" r:id="rId2555"/>
        </w:object>
      </w:r>
      <w:r w:rsidRPr="0088193B">
        <w:rPr>
          <w:lang w:eastAsia="ko-KR"/>
        </w:rPr>
        <w:t>) in the DCI</w:t>
      </w:r>
    </w:p>
    <w:p w14:paraId="7F490FE8" w14:textId="77777777" w:rsidR="005A1D05" w:rsidRPr="0088193B" w:rsidRDefault="005A1D05" w:rsidP="005A1D05">
      <w:pPr>
        <w:spacing w:after="120"/>
        <w:rPr>
          <w:lang w:eastAsia="ko-KR"/>
        </w:rPr>
      </w:pPr>
      <w:r w:rsidRPr="0088193B">
        <w:rPr>
          <w:lang w:eastAsia="ko-KR"/>
        </w:rPr>
        <w:t>and second if the DCI CRC is scrambled by P-RNTI, RA-RNTI, or SI-RNTI then</w:t>
      </w:r>
    </w:p>
    <w:p w14:paraId="30F443B3" w14:textId="77777777" w:rsidR="005A1D05" w:rsidRPr="0088193B" w:rsidRDefault="005A1D05" w:rsidP="005A1D05">
      <w:r w:rsidRPr="0088193B">
        <w:t>...</w:t>
      </w:r>
    </w:p>
    <w:p w14:paraId="25D5ECCA" w14:textId="77777777" w:rsidR="005A1D05" w:rsidRPr="0088193B" w:rsidRDefault="0084152F" w:rsidP="005A1D05">
      <w:pPr>
        <w:spacing w:after="120"/>
      </w:pPr>
      <w:r w:rsidRPr="0088193B">
        <w:rPr>
          <w:lang w:eastAsia="ko-KR"/>
        </w:rPr>
        <w:t>else</w:t>
      </w:r>
    </w:p>
    <w:p w14:paraId="1AE9D528" w14:textId="77777777" w:rsidR="005A1D05" w:rsidRPr="0088193B" w:rsidRDefault="005A1D05" w:rsidP="005A1D05">
      <w:pPr>
        <w:pStyle w:val="B10"/>
        <w:rPr>
          <w:lang w:eastAsia="ko-KR"/>
        </w:rPr>
      </w:pPr>
      <w:r w:rsidRPr="0088193B">
        <w:rPr>
          <w:lang w:eastAsia="ko-KR"/>
        </w:rPr>
        <w:t>-</w:t>
      </w:r>
      <w:r w:rsidRPr="0088193B">
        <w:rPr>
          <w:lang w:eastAsia="ko-KR"/>
        </w:rPr>
        <w:tab/>
        <w:t xml:space="preserve">set the Table 7.1.7.2.1-1 column indicator </w:t>
      </w:r>
      <w:r w:rsidRPr="0088193B">
        <w:rPr>
          <w:position w:val="-10"/>
        </w:rPr>
        <w:object w:dxaOrig="540" w:dyaOrig="360" w14:anchorId="178E5C11">
          <v:shape id="_x0000_i3376" type="#_x0000_t75" style="width:27pt;height:19.5pt" o:ole="">
            <v:imagedata r:id="rId186" o:title=""/>
          </v:shape>
          <o:OLEObject Type="Embed" ProgID="Equation.3" ShapeID="_x0000_i3376" DrawAspect="Content" ObjectID="_1799747862" r:id="rId2556"/>
        </w:object>
      </w:r>
      <w:r w:rsidRPr="0088193B">
        <w:t xml:space="preserve"> to</w:t>
      </w:r>
      <w:r w:rsidRPr="0088193B">
        <w:rPr>
          <w:lang w:eastAsia="ko-KR"/>
        </w:rPr>
        <w:t xml:space="preserve"> </w:t>
      </w:r>
      <w:r w:rsidRPr="0088193B">
        <w:t xml:space="preserve">the </w:t>
      </w:r>
      <w:r w:rsidRPr="0088193B">
        <w:rPr>
          <w:lang w:eastAsia="ko-KR"/>
        </w:rPr>
        <w:t xml:space="preserve">total number of allocated PRBs </w:t>
      </w:r>
      <w:r w:rsidRPr="0088193B">
        <w:t xml:space="preserve">based on the procedure defined in </w:t>
      </w:r>
      <w:r w:rsidRPr="0088193B">
        <w:rPr>
          <w:lang w:eastAsia="ko-KR"/>
        </w:rPr>
        <w:t>Section 7.1.6.</w:t>
      </w:r>
    </w:p>
    <w:p w14:paraId="17A315DB" w14:textId="77777777" w:rsidR="005A1D05" w:rsidRPr="0088193B" w:rsidRDefault="005A1D05" w:rsidP="005A1D05">
      <w:pPr>
        <w:ind w:left="1080"/>
        <w:rPr>
          <w:lang w:eastAsia="ko-KR"/>
        </w:rPr>
      </w:pPr>
      <w:r w:rsidRPr="0088193B">
        <w:t>if the transport block is transmitted in DwPTS</w:t>
      </w:r>
      <w:r w:rsidRPr="0088193B">
        <w:rPr>
          <w:lang w:eastAsia="zh-CN"/>
        </w:rPr>
        <w:t xml:space="preserve"> of the special</w:t>
      </w:r>
      <w:r w:rsidRPr="0088193B">
        <w:t xml:space="preserve"> subframe in </w:t>
      </w:r>
      <w:r w:rsidRPr="0088193B">
        <w:rPr>
          <w:lang w:eastAsia="zh-CN"/>
        </w:rPr>
        <w:t xml:space="preserve">frame structure type </w:t>
      </w:r>
      <w:r w:rsidRPr="0088193B">
        <w:rPr>
          <w:lang w:eastAsia="ko-KR"/>
        </w:rPr>
        <w:t>2</w:t>
      </w:r>
      <w:r w:rsidRPr="0088193B">
        <w:t xml:space="preserve">, </w:t>
      </w:r>
      <w:r w:rsidRPr="0088193B">
        <w:rPr>
          <w:lang w:eastAsia="zh-CN"/>
        </w:rPr>
        <w:t xml:space="preserve"> then </w:t>
      </w:r>
    </w:p>
    <w:p w14:paraId="668A407B" w14:textId="77777777" w:rsidR="005A1D05" w:rsidRPr="0088193B" w:rsidRDefault="005A1D05" w:rsidP="005A1D05">
      <w:pPr>
        <w:ind w:left="1420"/>
        <w:rPr>
          <w:lang w:eastAsia="ko-KR"/>
        </w:rPr>
      </w:pP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rsidDel="00944145">
        <w:rPr>
          <w:lang w:eastAsia="zh-CN"/>
        </w:rPr>
        <w:t xml:space="preserve"> </w:t>
      </w:r>
      <w:r w:rsidRPr="0088193B">
        <w:rPr>
          <w:position w:val="-18"/>
        </w:rPr>
        <w:object w:dxaOrig="3100" w:dyaOrig="480" w14:anchorId="4B6EBDA2">
          <v:shape id="_x0000_i3377" type="#_x0000_t75" style="width:155.25pt;height:24.75pt" o:ole="">
            <v:imagedata r:id="rId190" o:title=""/>
          </v:shape>
          <o:OLEObject Type="Embed" ProgID="Equation.DSMT4" ShapeID="_x0000_i3377" DrawAspect="Content" ObjectID="_1799747863" r:id="rId2557"/>
        </w:object>
      </w:r>
      <w:r w:rsidRPr="0088193B">
        <w:rPr>
          <w:lang w:eastAsia="zh-CN"/>
        </w:rPr>
        <w:t>,</w:t>
      </w:r>
      <w:r w:rsidRPr="0088193B">
        <w:t xml:space="preserve"> </w:t>
      </w:r>
    </w:p>
    <w:p w14:paraId="60D8AB4A" w14:textId="77777777" w:rsidR="005A1D05" w:rsidRPr="0088193B" w:rsidRDefault="005A1D05" w:rsidP="005A1D05">
      <w:pPr>
        <w:ind w:left="1080"/>
        <w:rPr>
          <w:lang w:eastAsia="ko-KR"/>
        </w:rPr>
      </w:pPr>
      <w:r w:rsidRPr="0088193B">
        <w:rPr>
          <w:lang w:eastAsia="zh-CN"/>
        </w:rPr>
        <w:t>e</w:t>
      </w:r>
      <w:r w:rsidRPr="0088193B">
        <w:t xml:space="preserve">lse, </w:t>
      </w:r>
      <w:r w:rsidRPr="0088193B">
        <w:rPr>
          <w:lang w:eastAsia="ko-KR"/>
        </w:rPr>
        <w:t xml:space="preserve">set the Table </w:t>
      </w:r>
      <w:smartTag w:uri="urn:schemas-microsoft-com:office:smarttags" w:element="chsdate">
        <w:smartTagPr>
          <w:attr w:name="Year" w:val="1899"/>
          <w:attr w:name="Month" w:val="12"/>
          <w:attr w:name="Day" w:val="30"/>
          <w:attr w:name="IsLunarDate" w:val="False"/>
          <w:attr w:name="IsROCDate" w:val="False"/>
        </w:smartTagPr>
        <w:r w:rsidRPr="0088193B">
          <w:rPr>
            <w:lang w:eastAsia="ko-KR"/>
          </w:rPr>
          <w:t>7.1.7</w:t>
        </w:r>
      </w:smartTag>
      <w:r w:rsidRPr="0088193B">
        <w:rPr>
          <w:lang w:eastAsia="ko-KR"/>
        </w:rPr>
        <w:t>.2.1-1 column indicator</w:t>
      </w:r>
      <w:r w:rsidRPr="0088193B">
        <w:t xml:space="preserve"> </w:t>
      </w:r>
      <w:r w:rsidRPr="0088193B">
        <w:rPr>
          <w:position w:val="-10"/>
        </w:rPr>
        <w:object w:dxaOrig="1260" w:dyaOrig="340" w14:anchorId="726DD84D">
          <v:shape id="_x0000_i3378" type="#_x0000_t75" style="width:60.75pt;height:16.5pt" o:ole="">
            <v:imagedata r:id="rId192" o:title=""/>
          </v:shape>
          <o:OLEObject Type="Embed" ProgID="Equation.3" ShapeID="_x0000_i3378" DrawAspect="Content" ObjectID="_1799747864" r:id="rId2558"/>
        </w:object>
      </w:r>
      <w:r w:rsidRPr="0088193B">
        <w:t>.</w:t>
      </w:r>
    </w:p>
    <w:p w14:paraId="73301257" w14:textId="77777777" w:rsidR="005A1D05" w:rsidRPr="0088193B" w:rsidRDefault="005A1D05" w:rsidP="005A1D05">
      <w:pPr>
        <w:rPr>
          <w:lang w:eastAsia="zh-CN"/>
        </w:rPr>
      </w:pPr>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in frame structure type 2, or for subframes with the same duration as the DwPTS duration of the special subframe configuration 0 and 5 in frame structure type 3, with the special subframe configurations shown in Table 4.2-1 of [3], a non-BL/CE UE shall assume there is no PDSCH transmission in DwPTS of the special subframe.</w:t>
      </w:r>
    </w:p>
    <w:p w14:paraId="163C995B" w14:textId="77777777" w:rsidR="005A1D05" w:rsidRPr="0088193B" w:rsidRDefault="005A1D05" w:rsidP="005A1D05">
      <w:r w:rsidRPr="0088193B">
        <w:t>[TS 36.213 clause 7.1.7.1]</w:t>
      </w:r>
    </w:p>
    <w:p w14:paraId="2DD3F461" w14:textId="77777777" w:rsidR="005A1D05" w:rsidRPr="0088193B" w:rsidRDefault="005A1D05" w:rsidP="005A1D05">
      <w:r w:rsidRPr="0088193B">
        <w:t xml:space="preserve">The UE shall use </w:t>
      </w:r>
      <w:r w:rsidRPr="0088193B">
        <w:rPr>
          <w:b/>
          <w:bCs/>
          <w:position w:val="-10"/>
        </w:rPr>
        <w:object w:dxaOrig="320" w:dyaOrig="300" w14:anchorId="7B0FE3C0">
          <v:shape id="_x0000_i3379" type="#_x0000_t75" style="width:15.75pt;height:15pt" o:ole="">
            <v:imagedata r:id="rId526" o:title=""/>
          </v:shape>
          <o:OLEObject Type="Embed" ProgID="Equation.3" ShapeID="_x0000_i3379" DrawAspect="Content" ObjectID="_1799747865" r:id="rId2559"/>
        </w:object>
      </w:r>
      <w:r w:rsidRPr="0088193B">
        <w:rPr>
          <w:b/>
          <w:bCs/>
        </w:rPr>
        <w:t xml:space="preserve">= </w:t>
      </w:r>
      <w:r w:rsidRPr="0088193B">
        <w:rPr>
          <w:bCs/>
        </w:rPr>
        <w:t>2</w:t>
      </w:r>
      <w:r w:rsidRPr="0088193B">
        <w:t xml:space="preserve"> if the DCI CRC is scrambled by P-RNTI, RA-RNTI, SI-RNTI, </w:t>
      </w:r>
      <w:r w:rsidRPr="0088193B">
        <w:rPr>
          <w:lang w:eastAsia="zh-CN"/>
        </w:rPr>
        <w:t xml:space="preserve">or SC-RNTI, </w:t>
      </w:r>
      <w:r w:rsidRPr="0088193B">
        <w:t xml:space="preserve">or if PDSCH is assigned by MPDCCH DCI Format 6-1B, or if PDSCH carriers </w:t>
      </w:r>
      <w:r w:rsidRPr="0088193B">
        <w:rPr>
          <w:i/>
        </w:rPr>
        <w:t>SystemInformationBlockType1-BR</w:t>
      </w:r>
      <w:r w:rsidRPr="0088193B">
        <w:t xml:space="preserve">, or if PDSCH carries BL/CE SI messages, otherwise, </w:t>
      </w:r>
    </w:p>
    <w:p w14:paraId="3752E92F" w14:textId="77777777" w:rsidR="005A1D05" w:rsidRPr="0088193B" w:rsidRDefault="005A1D05" w:rsidP="005A1D05">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02C86F8B" w14:textId="77777777" w:rsidR="005A1D05" w:rsidRPr="0088193B" w:rsidRDefault="005A1D05" w:rsidP="005A1D05">
      <w:pPr>
        <w:pStyle w:val="B2"/>
      </w:pPr>
      <w:r w:rsidRPr="0088193B">
        <w:t>-</w:t>
      </w:r>
      <w:r w:rsidRPr="0088193B">
        <w:tab/>
        <w:t>if the assigned PDSCH is transmitted only in the second slot of a subframe, the UE shall use</w:t>
      </w:r>
      <w:r w:rsidRPr="0088193B">
        <w:rPr>
          <w:position w:val="-10"/>
        </w:rPr>
        <w:object w:dxaOrig="440" w:dyaOrig="340" w14:anchorId="2BA13E9A">
          <v:shape id="_x0000_i3380" type="#_x0000_t75" style="width:21.75pt;height:17.25pt" o:ole="">
            <v:imagedata r:id="rId180" o:title=""/>
          </v:shape>
          <o:OLEObject Type="Embed" ProgID="Equation.3" ShapeID="_x0000_i3380" DrawAspect="Content" ObjectID="_1799747866" r:id="rId2560"/>
        </w:object>
      </w:r>
      <w:r w:rsidRPr="0088193B">
        <w:t>and Table 7.1.7.1-1A to determine the modulation order (</w:t>
      </w:r>
      <w:r w:rsidRPr="0088193B">
        <w:rPr>
          <w:bCs/>
          <w:position w:val="-12"/>
        </w:rPr>
        <w:object w:dxaOrig="340" w:dyaOrig="380" w14:anchorId="63EB6B8A">
          <v:shape id="_x0000_i3381" type="#_x0000_t75" style="width:14.25pt;height:15pt" o:ole="">
            <v:imagedata r:id="rId1686" o:title=""/>
          </v:shape>
          <o:OLEObject Type="Embed" ProgID="Equation.3" ShapeID="_x0000_i3381" DrawAspect="Content" ObjectID="_1799747867" r:id="rId2561"/>
        </w:object>
      </w:r>
      <w:r w:rsidRPr="0088193B">
        <w:t>). The modulation order (</w:t>
      </w:r>
      <w:r w:rsidRPr="0088193B">
        <w:rPr>
          <w:bCs/>
          <w:position w:val="-10"/>
        </w:rPr>
        <w:object w:dxaOrig="320" w:dyaOrig="300" w14:anchorId="598985EA">
          <v:shape id="_x0000_i3382" type="#_x0000_t75" style="width:16.5pt;height:15pt" o:ole="">
            <v:imagedata r:id="rId526" o:title=""/>
          </v:shape>
          <o:OLEObject Type="Embed" ProgID="Equation.3" ShapeID="_x0000_i3382" DrawAspect="Content" ObjectID="_1799747868" r:id="rId2562"/>
        </w:object>
      </w:r>
      <w:r w:rsidRPr="0088193B">
        <w:t xml:space="preserve">) used in the physical downlink shared channel is set to </w:t>
      </w:r>
      <w:r w:rsidRPr="0088193B">
        <w:rPr>
          <w:bCs/>
          <w:position w:val="-12"/>
        </w:rPr>
        <w:object w:dxaOrig="900" w:dyaOrig="380" w14:anchorId="0BE35AB9">
          <v:shape id="_x0000_i3383" type="#_x0000_t75" style="width:36pt;height:15pt" o:ole="">
            <v:imagedata r:id="rId1689" o:title=""/>
          </v:shape>
          <o:OLEObject Type="Embed" ProgID="Equation.3" ShapeID="_x0000_i3383" DrawAspect="Content" ObjectID="_1799747869" r:id="rId2563"/>
        </w:object>
      </w:r>
      <w:r w:rsidRPr="0088193B">
        <w:t>;</w:t>
      </w:r>
    </w:p>
    <w:p w14:paraId="5E6BD533" w14:textId="77777777" w:rsidR="005A1D05" w:rsidRPr="0088193B" w:rsidRDefault="005A1D05" w:rsidP="005A1D05">
      <w:pPr>
        <w:pStyle w:val="B2"/>
      </w:pPr>
      <w:r w:rsidRPr="0088193B">
        <w:t>-</w:t>
      </w:r>
      <w:r w:rsidRPr="0088193B">
        <w:tab/>
        <w:t>otherwise, the UE shall use</w:t>
      </w:r>
      <w:r w:rsidRPr="0088193B">
        <w:rPr>
          <w:position w:val="-10"/>
        </w:rPr>
        <w:object w:dxaOrig="440" w:dyaOrig="340" w14:anchorId="2C1C1039">
          <v:shape id="_x0000_i3384" type="#_x0000_t75" style="width:21.75pt;height:16.5pt" o:ole="">
            <v:imagedata r:id="rId180" o:title=""/>
          </v:shape>
          <o:OLEObject Type="Embed" ProgID="Equation.3" ShapeID="_x0000_i3384" DrawAspect="Content" ObjectID="_1799747870" r:id="rId2564"/>
        </w:object>
      </w:r>
      <w:r w:rsidRPr="0088193B">
        <w:t>and Table 7.1.7.1-1A to determine the modulation order (</w:t>
      </w:r>
      <w:r w:rsidRPr="0088193B">
        <w:rPr>
          <w:bCs/>
          <w:position w:val="-10"/>
        </w:rPr>
        <w:object w:dxaOrig="320" w:dyaOrig="300" w14:anchorId="4BA72A35">
          <v:shape id="_x0000_i3385" type="#_x0000_t75" style="width:15.75pt;height:15pt" o:ole="">
            <v:imagedata r:id="rId526" o:title=""/>
          </v:shape>
          <o:OLEObject Type="Embed" ProgID="Equation.3" ShapeID="_x0000_i3385" DrawAspect="Content" ObjectID="_1799747871" r:id="rId2565"/>
        </w:object>
      </w:r>
      <w:r w:rsidRPr="0088193B">
        <w:t>) used in the physical downlink shared channel.</w:t>
      </w:r>
    </w:p>
    <w:p w14:paraId="69DEFE16" w14:textId="77777777" w:rsidR="005A1D05" w:rsidRPr="0088193B" w:rsidRDefault="005A1D05" w:rsidP="005A1D05">
      <w:pPr>
        <w:pStyle w:val="B10"/>
      </w:pPr>
      <w:r w:rsidRPr="0088193B">
        <w:t>-</w:t>
      </w:r>
      <w:r w:rsidRPr="0088193B">
        <w:tab/>
        <w:t>else</w:t>
      </w:r>
    </w:p>
    <w:p w14:paraId="2AC68CCD" w14:textId="77777777" w:rsidR="005A1D05" w:rsidRPr="0088193B" w:rsidRDefault="005A1D05" w:rsidP="005A1D05">
      <w:pPr>
        <w:pStyle w:val="B2"/>
      </w:pPr>
      <w:r w:rsidRPr="0088193B">
        <w:t>-</w:t>
      </w:r>
      <w:r w:rsidRPr="0088193B">
        <w:tab/>
        <w:t>if the assigned PDSCH is transmitted only in the second slot of a subframe, the UE shall use</w:t>
      </w:r>
      <w:r w:rsidRPr="0088193B">
        <w:rPr>
          <w:position w:val="-10"/>
        </w:rPr>
        <w:object w:dxaOrig="440" w:dyaOrig="340" w14:anchorId="670B0260">
          <v:shape id="_x0000_i3386" type="#_x0000_t75" style="width:21.75pt;height:17.25pt" o:ole="">
            <v:imagedata r:id="rId180" o:title=""/>
          </v:shape>
          <o:OLEObject Type="Embed" ProgID="Equation.3" ShapeID="_x0000_i3386" DrawAspect="Content" ObjectID="_1799747872" r:id="rId2566"/>
        </w:object>
      </w:r>
      <w:r w:rsidRPr="0088193B">
        <w:t>and Table 7.1.7.1-1 to determine the modulation order (</w:t>
      </w:r>
      <w:r w:rsidRPr="0088193B">
        <w:rPr>
          <w:bCs/>
          <w:position w:val="-12"/>
        </w:rPr>
        <w:object w:dxaOrig="340" w:dyaOrig="380" w14:anchorId="2C6715E3">
          <v:shape id="_x0000_i3387" type="#_x0000_t75" style="width:14.25pt;height:15pt" o:ole="">
            <v:imagedata r:id="rId1686" o:title=""/>
          </v:shape>
          <o:OLEObject Type="Embed" ProgID="Equation.3" ShapeID="_x0000_i3387" DrawAspect="Content" ObjectID="_1799747873" r:id="rId2567"/>
        </w:object>
      </w:r>
      <w:r w:rsidRPr="0088193B">
        <w:t>). The modulation order (</w:t>
      </w:r>
      <w:r w:rsidRPr="0088193B">
        <w:rPr>
          <w:bCs/>
          <w:position w:val="-10"/>
        </w:rPr>
        <w:object w:dxaOrig="320" w:dyaOrig="300" w14:anchorId="09BF665B">
          <v:shape id="_x0000_i3388" type="#_x0000_t75" style="width:16.5pt;height:15pt" o:ole="">
            <v:imagedata r:id="rId526" o:title=""/>
          </v:shape>
          <o:OLEObject Type="Embed" ProgID="Equation.3" ShapeID="_x0000_i3388" DrawAspect="Content" ObjectID="_1799747874" r:id="rId2568"/>
        </w:object>
      </w:r>
      <w:r w:rsidRPr="0088193B">
        <w:t xml:space="preserve">) used in the physical downlink shared channel is set to </w:t>
      </w:r>
      <w:r w:rsidRPr="0088193B">
        <w:rPr>
          <w:bCs/>
          <w:position w:val="-12"/>
        </w:rPr>
        <w:object w:dxaOrig="900" w:dyaOrig="380" w14:anchorId="0EC67014">
          <v:shape id="_x0000_i3389" type="#_x0000_t75" style="width:36pt;height:15pt" o:ole="">
            <v:imagedata r:id="rId1696" o:title=""/>
          </v:shape>
          <o:OLEObject Type="Embed" ProgID="Equation.3" ShapeID="_x0000_i3389" DrawAspect="Content" ObjectID="_1799747875" r:id="rId2569"/>
        </w:object>
      </w:r>
      <w:r w:rsidRPr="0088193B">
        <w:t>;</w:t>
      </w:r>
    </w:p>
    <w:p w14:paraId="1E146326" w14:textId="77777777" w:rsidR="005A1D05" w:rsidRPr="0088193B" w:rsidRDefault="005A1D05" w:rsidP="005A1D05">
      <w:pPr>
        <w:pStyle w:val="B2"/>
      </w:pPr>
      <w:r w:rsidRPr="0088193B">
        <w:t>-</w:t>
      </w:r>
      <w:r w:rsidRPr="0088193B">
        <w:tab/>
        <w:t>otherwise, the UE shall use</w:t>
      </w:r>
      <w:r w:rsidRPr="0088193B">
        <w:rPr>
          <w:position w:val="-10"/>
        </w:rPr>
        <w:object w:dxaOrig="440" w:dyaOrig="340" w14:anchorId="6DC65986">
          <v:shape id="_x0000_i3390" type="#_x0000_t75" style="width:21.75pt;height:16.5pt" o:ole="">
            <v:imagedata r:id="rId180" o:title=""/>
          </v:shape>
          <o:OLEObject Type="Embed" ProgID="Equation.3" ShapeID="_x0000_i3390" DrawAspect="Content" ObjectID="_1799747876" r:id="rId2570"/>
        </w:object>
      </w:r>
      <w:r w:rsidRPr="0088193B">
        <w:t>and Table 7.1.7.1-1 to determine the modulation order (</w:t>
      </w:r>
      <w:r w:rsidRPr="0088193B">
        <w:rPr>
          <w:b/>
          <w:bCs/>
          <w:position w:val="-10"/>
        </w:rPr>
        <w:object w:dxaOrig="320" w:dyaOrig="300" w14:anchorId="6D65549A">
          <v:shape id="_x0000_i3391" type="#_x0000_t75" style="width:15.75pt;height:15pt" o:ole="">
            <v:imagedata r:id="rId526" o:title=""/>
          </v:shape>
          <o:OLEObject Type="Embed" ProgID="Equation.3" ShapeID="_x0000_i3391" DrawAspect="Content" ObjectID="_1799747877" r:id="rId2571"/>
        </w:object>
      </w:r>
      <w:r w:rsidRPr="0088193B">
        <w:t>) used in the physical downlink shared channel.</w:t>
      </w:r>
    </w:p>
    <w:p w14:paraId="0F2C7802" w14:textId="77777777" w:rsidR="005A1D05" w:rsidRPr="0088193B" w:rsidRDefault="005A1D05" w:rsidP="005A1D05">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716"/>
        <w:gridCol w:w="1097"/>
      </w:tblGrid>
      <w:tr w:rsidR="005A1D05" w:rsidRPr="0088193B" w14:paraId="21EEF71F" w14:textId="77777777" w:rsidTr="0084152F">
        <w:trPr>
          <w:cantSplit/>
        </w:trPr>
        <w:tc>
          <w:tcPr>
            <w:tcW w:w="0" w:type="auto"/>
            <w:tcBorders>
              <w:bottom w:val="single" w:sz="4" w:space="0" w:color="auto"/>
              <w:right w:val="double" w:sz="4" w:space="0" w:color="auto"/>
            </w:tcBorders>
            <w:shd w:val="clear" w:color="auto" w:fill="auto"/>
            <w:vAlign w:val="center"/>
          </w:tcPr>
          <w:p w14:paraId="380497FA" w14:textId="77777777" w:rsidR="005A1D05" w:rsidRPr="0088193B" w:rsidRDefault="005A1D05" w:rsidP="005D0187">
            <w:pPr>
              <w:pStyle w:val="TAH"/>
              <w:rPr>
                <w:bCs/>
              </w:rPr>
            </w:pPr>
            <w:r w:rsidRPr="0088193B">
              <w:rPr>
                <w:bCs/>
              </w:rPr>
              <w:t>MCS Index</w:t>
            </w:r>
            <w:r w:rsidRPr="0088193B">
              <w:rPr>
                <w:bCs/>
              </w:rPr>
              <w:br/>
            </w:r>
            <w:r w:rsidRPr="0088193B">
              <w:object w:dxaOrig="440" w:dyaOrig="340" w14:anchorId="636B7993">
                <v:shape id="_x0000_i3392" type="#_x0000_t75" style="width:21.75pt;height:16.5pt" o:ole="">
                  <v:imagedata r:id="rId180" o:title=""/>
                </v:shape>
                <o:OLEObject Type="Embed" ProgID="Equation.3" ShapeID="_x0000_i3392" DrawAspect="Content" ObjectID="_1799747878" r:id="rId2572"/>
              </w:object>
            </w:r>
          </w:p>
        </w:tc>
        <w:tc>
          <w:tcPr>
            <w:tcW w:w="0" w:type="auto"/>
            <w:tcBorders>
              <w:left w:val="double" w:sz="4" w:space="0" w:color="auto"/>
              <w:bottom w:val="single" w:sz="4" w:space="0" w:color="auto"/>
            </w:tcBorders>
            <w:shd w:val="clear" w:color="auto" w:fill="auto"/>
            <w:vAlign w:val="center"/>
          </w:tcPr>
          <w:p w14:paraId="234734F4" w14:textId="77777777" w:rsidR="005A1D05" w:rsidRPr="0088193B" w:rsidRDefault="005A1D05" w:rsidP="005D0187">
            <w:pPr>
              <w:pStyle w:val="TAH"/>
              <w:rPr>
                <w:bCs/>
              </w:rPr>
            </w:pPr>
            <w:r w:rsidRPr="0088193B">
              <w:rPr>
                <w:bCs/>
              </w:rPr>
              <w:t>Modulation Order</w:t>
            </w:r>
            <w:r w:rsidRPr="0088193B">
              <w:rPr>
                <w:bCs/>
              </w:rPr>
              <w:br/>
            </w:r>
            <w:r w:rsidRPr="0088193B">
              <w:rPr>
                <w:bCs/>
              </w:rPr>
              <w:object w:dxaOrig="320" w:dyaOrig="300" w14:anchorId="2D23F051">
                <v:shape id="_x0000_i3393" type="#_x0000_t75" style="width:15.75pt;height:15pt" o:ole="">
                  <v:imagedata r:id="rId526" o:title=""/>
                </v:shape>
                <o:OLEObject Type="Embed" ProgID="Equation.3" ShapeID="_x0000_i3393" DrawAspect="Content" ObjectID="_1799747879" r:id="rId2573"/>
              </w:object>
            </w:r>
          </w:p>
        </w:tc>
        <w:tc>
          <w:tcPr>
            <w:tcW w:w="0" w:type="auto"/>
            <w:tcBorders>
              <w:bottom w:val="single" w:sz="4" w:space="0" w:color="auto"/>
            </w:tcBorders>
            <w:shd w:val="clear" w:color="auto" w:fill="auto"/>
            <w:vAlign w:val="center"/>
          </w:tcPr>
          <w:p w14:paraId="7DC73407" w14:textId="77777777" w:rsidR="005A1D05" w:rsidRPr="0088193B" w:rsidRDefault="005A1D05" w:rsidP="005D0187">
            <w:pPr>
              <w:pStyle w:val="TAH"/>
              <w:rPr>
                <w:bCs/>
              </w:rPr>
            </w:pPr>
            <w:r w:rsidRPr="0088193B">
              <w:rPr>
                <w:bCs/>
              </w:rPr>
              <w:t>Modulation Order</w:t>
            </w:r>
            <w:r w:rsidRPr="0088193B">
              <w:rPr>
                <w:bCs/>
              </w:rPr>
              <w:br/>
            </w:r>
            <w:r w:rsidRPr="0088193B">
              <w:rPr>
                <w:bCs/>
                <w:position w:val="-12"/>
              </w:rPr>
              <w:object w:dxaOrig="340" w:dyaOrig="380" w14:anchorId="56C72D30">
                <v:shape id="_x0000_i3394" type="#_x0000_t75" style="width:14.25pt;height:15pt" o:ole="">
                  <v:imagedata r:id="rId1012" o:title=""/>
                </v:shape>
                <o:OLEObject Type="Embed" ProgID="Equation.3" ShapeID="_x0000_i3394" DrawAspect="Content" ObjectID="_1799747880" r:id="rId2574"/>
              </w:object>
            </w:r>
          </w:p>
        </w:tc>
        <w:tc>
          <w:tcPr>
            <w:tcW w:w="0" w:type="auto"/>
            <w:tcBorders>
              <w:bottom w:val="single" w:sz="4" w:space="0" w:color="auto"/>
            </w:tcBorders>
            <w:shd w:val="clear" w:color="auto" w:fill="auto"/>
            <w:vAlign w:val="center"/>
          </w:tcPr>
          <w:p w14:paraId="5E23E402" w14:textId="77777777" w:rsidR="005A1D05" w:rsidRPr="0088193B" w:rsidRDefault="005A1D05" w:rsidP="005D0187">
            <w:pPr>
              <w:pStyle w:val="TAH"/>
              <w:rPr>
                <w:bCs/>
              </w:rPr>
            </w:pPr>
            <w:r w:rsidRPr="0088193B">
              <w:rPr>
                <w:bCs/>
              </w:rPr>
              <w:t>TBS Index</w:t>
            </w:r>
            <w:r w:rsidRPr="0088193B">
              <w:rPr>
                <w:bCs/>
              </w:rPr>
              <w:br/>
            </w:r>
            <w:r w:rsidRPr="0088193B">
              <w:object w:dxaOrig="400" w:dyaOrig="340" w14:anchorId="321D7B81">
                <v:shape id="_x0000_i3395" type="#_x0000_t75" style="width:20.25pt;height:16.5pt" o:ole="">
                  <v:imagedata r:id="rId598" o:title=""/>
                </v:shape>
                <o:OLEObject Type="Embed" ProgID="Equation.3" ShapeID="_x0000_i3395" DrawAspect="Content" ObjectID="_1799747881" r:id="rId2575"/>
              </w:object>
            </w:r>
          </w:p>
        </w:tc>
      </w:tr>
      <w:tr w:rsidR="005A1D05" w:rsidRPr="0088193B" w14:paraId="64CA639F" w14:textId="77777777" w:rsidTr="0084152F">
        <w:trPr>
          <w:cantSplit/>
        </w:trPr>
        <w:tc>
          <w:tcPr>
            <w:tcW w:w="0" w:type="auto"/>
            <w:tcBorders>
              <w:top w:val="single" w:sz="4" w:space="0" w:color="auto"/>
              <w:right w:val="double" w:sz="4" w:space="0" w:color="auto"/>
            </w:tcBorders>
            <w:shd w:val="clear" w:color="auto" w:fill="auto"/>
            <w:vAlign w:val="center"/>
          </w:tcPr>
          <w:p w14:paraId="678B244B" w14:textId="77777777" w:rsidR="005A1D05" w:rsidRPr="0088193B" w:rsidRDefault="005A1D05" w:rsidP="005D0187">
            <w:pPr>
              <w:pStyle w:val="TAC"/>
              <w:rPr>
                <w:b/>
              </w:rPr>
            </w:pPr>
            <w:r w:rsidRPr="0088193B">
              <w:rPr>
                <w:b/>
              </w:rPr>
              <w:t>0</w:t>
            </w:r>
          </w:p>
        </w:tc>
        <w:tc>
          <w:tcPr>
            <w:tcW w:w="0" w:type="auto"/>
            <w:tcBorders>
              <w:top w:val="single" w:sz="4" w:space="0" w:color="auto"/>
              <w:left w:val="double" w:sz="4" w:space="0" w:color="auto"/>
            </w:tcBorders>
            <w:vAlign w:val="center"/>
          </w:tcPr>
          <w:p w14:paraId="5FFC4EC0" w14:textId="77777777" w:rsidR="005A1D05" w:rsidRPr="0088193B" w:rsidRDefault="005A1D05" w:rsidP="005D0187">
            <w:pPr>
              <w:pStyle w:val="TAC"/>
            </w:pPr>
            <w:r w:rsidRPr="0088193B">
              <w:t>2</w:t>
            </w:r>
          </w:p>
        </w:tc>
        <w:tc>
          <w:tcPr>
            <w:tcW w:w="0" w:type="auto"/>
            <w:tcBorders>
              <w:top w:val="single" w:sz="4" w:space="0" w:color="auto"/>
            </w:tcBorders>
          </w:tcPr>
          <w:p w14:paraId="6D65FF1A" w14:textId="77777777" w:rsidR="005A1D05" w:rsidRPr="0088193B" w:rsidRDefault="005A1D05" w:rsidP="005D0187">
            <w:pPr>
              <w:pStyle w:val="TAC"/>
            </w:pPr>
            <w:r w:rsidRPr="0088193B">
              <w:t>2</w:t>
            </w:r>
          </w:p>
        </w:tc>
        <w:tc>
          <w:tcPr>
            <w:tcW w:w="0" w:type="auto"/>
            <w:tcBorders>
              <w:top w:val="single" w:sz="4" w:space="0" w:color="auto"/>
            </w:tcBorders>
            <w:vAlign w:val="center"/>
          </w:tcPr>
          <w:p w14:paraId="7CF88319" w14:textId="77777777" w:rsidR="005A1D05" w:rsidRPr="0088193B" w:rsidRDefault="005A1D05" w:rsidP="005D0187">
            <w:pPr>
              <w:pStyle w:val="TAC"/>
            </w:pPr>
            <w:r w:rsidRPr="0088193B">
              <w:t>0</w:t>
            </w:r>
          </w:p>
        </w:tc>
      </w:tr>
      <w:tr w:rsidR="005A1D05" w:rsidRPr="0088193B" w14:paraId="5064CF4D" w14:textId="77777777" w:rsidTr="005D0187">
        <w:trPr>
          <w:cantSplit/>
        </w:trPr>
        <w:tc>
          <w:tcPr>
            <w:tcW w:w="0" w:type="auto"/>
            <w:tcBorders>
              <w:right w:val="double" w:sz="4" w:space="0" w:color="auto"/>
            </w:tcBorders>
            <w:shd w:val="clear" w:color="auto" w:fill="auto"/>
            <w:vAlign w:val="center"/>
          </w:tcPr>
          <w:p w14:paraId="435CA93F" w14:textId="77777777" w:rsidR="005A1D05" w:rsidRPr="0088193B" w:rsidRDefault="005A1D05" w:rsidP="005D0187">
            <w:pPr>
              <w:pStyle w:val="TAC"/>
              <w:rPr>
                <w:b/>
              </w:rPr>
            </w:pPr>
            <w:r w:rsidRPr="0088193B">
              <w:rPr>
                <w:b/>
              </w:rPr>
              <w:t>1</w:t>
            </w:r>
          </w:p>
        </w:tc>
        <w:tc>
          <w:tcPr>
            <w:tcW w:w="0" w:type="auto"/>
            <w:tcBorders>
              <w:left w:val="double" w:sz="4" w:space="0" w:color="auto"/>
            </w:tcBorders>
            <w:vAlign w:val="center"/>
          </w:tcPr>
          <w:p w14:paraId="54D5B199" w14:textId="77777777" w:rsidR="005A1D05" w:rsidRPr="0088193B" w:rsidRDefault="005A1D05" w:rsidP="005D0187">
            <w:pPr>
              <w:pStyle w:val="TAC"/>
            </w:pPr>
            <w:r w:rsidRPr="0088193B">
              <w:t>2</w:t>
            </w:r>
          </w:p>
        </w:tc>
        <w:tc>
          <w:tcPr>
            <w:tcW w:w="0" w:type="auto"/>
          </w:tcPr>
          <w:p w14:paraId="250B2103" w14:textId="77777777" w:rsidR="005A1D05" w:rsidRPr="0088193B" w:rsidRDefault="005A1D05" w:rsidP="005D0187">
            <w:pPr>
              <w:pStyle w:val="TAC"/>
            </w:pPr>
            <w:r w:rsidRPr="0088193B">
              <w:t>2</w:t>
            </w:r>
          </w:p>
        </w:tc>
        <w:tc>
          <w:tcPr>
            <w:tcW w:w="0" w:type="auto"/>
            <w:vAlign w:val="center"/>
          </w:tcPr>
          <w:p w14:paraId="36FE2F2E" w14:textId="77777777" w:rsidR="005A1D05" w:rsidRPr="0088193B" w:rsidRDefault="005A1D05" w:rsidP="005D0187">
            <w:pPr>
              <w:pStyle w:val="TAC"/>
            </w:pPr>
            <w:r w:rsidRPr="0088193B">
              <w:t>1</w:t>
            </w:r>
          </w:p>
        </w:tc>
      </w:tr>
      <w:tr w:rsidR="005A1D05" w:rsidRPr="0088193B" w14:paraId="136FA95A" w14:textId="77777777" w:rsidTr="005D0187">
        <w:trPr>
          <w:cantSplit/>
        </w:trPr>
        <w:tc>
          <w:tcPr>
            <w:tcW w:w="0" w:type="auto"/>
            <w:tcBorders>
              <w:right w:val="double" w:sz="4" w:space="0" w:color="auto"/>
            </w:tcBorders>
            <w:shd w:val="clear" w:color="auto" w:fill="auto"/>
            <w:vAlign w:val="center"/>
          </w:tcPr>
          <w:p w14:paraId="4671A3C6" w14:textId="77777777" w:rsidR="005A1D05" w:rsidRPr="0088193B" w:rsidRDefault="005A1D05" w:rsidP="005D0187">
            <w:pPr>
              <w:pStyle w:val="TAC"/>
              <w:rPr>
                <w:b/>
              </w:rPr>
            </w:pPr>
            <w:r w:rsidRPr="0088193B">
              <w:rPr>
                <w:b/>
              </w:rPr>
              <w:t>2</w:t>
            </w:r>
          </w:p>
        </w:tc>
        <w:tc>
          <w:tcPr>
            <w:tcW w:w="0" w:type="auto"/>
            <w:tcBorders>
              <w:left w:val="double" w:sz="4" w:space="0" w:color="auto"/>
            </w:tcBorders>
            <w:vAlign w:val="center"/>
          </w:tcPr>
          <w:p w14:paraId="10A4C4DD" w14:textId="77777777" w:rsidR="005A1D05" w:rsidRPr="0088193B" w:rsidRDefault="005A1D05" w:rsidP="005D0187">
            <w:pPr>
              <w:pStyle w:val="TAC"/>
            </w:pPr>
            <w:r w:rsidRPr="0088193B">
              <w:t>2</w:t>
            </w:r>
          </w:p>
        </w:tc>
        <w:tc>
          <w:tcPr>
            <w:tcW w:w="0" w:type="auto"/>
          </w:tcPr>
          <w:p w14:paraId="1C211546" w14:textId="77777777" w:rsidR="005A1D05" w:rsidRPr="0088193B" w:rsidRDefault="005A1D05" w:rsidP="005D0187">
            <w:pPr>
              <w:pStyle w:val="TAC"/>
            </w:pPr>
            <w:r w:rsidRPr="0088193B">
              <w:t>2</w:t>
            </w:r>
          </w:p>
        </w:tc>
        <w:tc>
          <w:tcPr>
            <w:tcW w:w="0" w:type="auto"/>
            <w:vAlign w:val="center"/>
          </w:tcPr>
          <w:p w14:paraId="3C39E0BE" w14:textId="77777777" w:rsidR="005A1D05" w:rsidRPr="0088193B" w:rsidRDefault="005A1D05" w:rsidP="005D0187">
            <w:pPr>
              <w:pStyle w:val="TAC"/>
            </w:pPr>
            <w:r w:rsidRPr="0088193B">
              <w:t>2</w:t>
            </w:r>
          </w:p>
        </w:tc>
      </w:tr>
      <w:tr w:rsidR="005A1D05" w:rsidRPr="0088193B" w14:paraId="2799A67C" w14:textId="77777777" w:rsidTr="005D0187">
        <w:trPr>
          <w:cantSplit/>
        </w:trPr>
        <w:tc>
          <w:tcPr>
            <w:tcW w:w="0" w:type="auto"/>
            <w:tcBorders>
              <w:right w:val="double" w:sz="4" w:space="0" w:color="auto"/>
            </w:tcBorders>
            <w:shd w:val="clear" w:color="auto" w:fill="auto"/>
            <w:vAlign w:val="center"/>
          </w:tcPr>
          <w:p w14:paraId="3DC08A62" w14:textId="77777777" w:rsidR="005A1D05" w:rsidRPr="0088193B" w:rsidRDefault="005A1D05" w:rsidP="005D0187">
            <w:pPr>
              <w:pStyle w:val="TAC"/>
              <w:rPr>
                <w:b/>
              </w:rPr>
            </w:pPr>
            <w:r w:rsidRPr="0088193B">
              <w:rPr>
                <w:b/>
              </w:rPr>
              <w:t>3</w:t>
            </w:r>
          </w:p>
        </w:tc>
        <w:tc>
          <w:tcPr>
            <w:tcW w:w="0" w:type="auto"/>
            <w:tcBorders>
              <w:left w:val="double" w:sz="4" w:space="0" w:color="auto"/>
            </w:tcBorders>
            <w:vAlign w:val="center"/>
          </w:tcPr>
          <w:p w14:paraId="1E899D48" w14:textId="77777777" w:rsidR="005A1D05" w:rsidRPr="0088193B" w:rsidRDefault="005A1D05" w:rsidP="005D0187">
            <w:pPr>
              <w:pStyle w:val="TAC"/>
            </w:pPr>
            <w:r w:rsidRPr="0088193B">
              <w:t>2</w:t>
            </w:r>
          </w:p>
        </w:tc>
        <w:tc>
          <w:tcPr>
            <w:tcW w:w="0" w:type="auto"/>
          </w:tcPr>
          <w:p w14:paraId="2063982B" w14:textId="77777777" w:rsidR="005A1D05" w:rsidRPr="0088193B" w:rsidRDefault="005A1D05" w:rsidP="005D0187">
            <w:pPr>
              <w:pStyle w:val="TAC"/>
            </w:pPr>
            <w:r w:rsidRPr="0088193B">
              <w:t>2</w:t>
            </w:r>
          </w:p>
        </w:tc>
        <w:tc>
          <w:tcPr>
            <w:tcW w:w="0" w:type="auto"/>
            <w:vAlign w:val="center"/>
          </w:tcPr>
          <w:p w14:paraId="27D16843" w14:textId="77777777" w:rsidR="005A1D05" w:rsidRPr="0088193B" w:rsidRDefault="005A1D05" w:rsidP="005D0187">
            <w:pPr>
              <w:pStyle w:val="TAC"/>
            </w:pPr>
            <w:r w:rsidRPr="0088193B">
              <w:t>3</w:t>
            </w:r>
          </w:p>
        </w:tc>
      </w:tr>
      <w:tr w:rsidR="005A1D05" w:rsidRPr="0088193B" w14:paraId="17FA522B" w14:textId="77777777" w:rsidTr="005D0187">
        <w:trPr>
          <w:cantSplit/>
        </w:trPr>
        <w:tc>
          <w:tcPr>
            <w:tcW w:w="0" w:type="auto"/>
            <w:tcBorders>
              <w:right w:val="double" w:sz="4" w:space="0" w:color="auto"/>
            </w:tcBorders>
            <w:shd w:val="clear" w:color="auto" w:fill="auto"/>
            <w:vAlign w:val="center"/>
          </w:tcPr>
          <w:p w14:paraId="4C94BC36" w14:textId="77777777" w:rsidR="005A1D05" w:rsidRPr="0088193B" w:rsidRDefault="005A1D05" w:rsidP="005D0187">
            <w:pPr>
              <w:pStyle w:val="TAC"/>
              <w:rPr>
                <w:b/>
              </w:rPr>
            </w:pPr>
            <w:r w:rsidRPr="0088193B">
              <w:rPr>
                <w:b/>
              </w:rPr>
              <w:t>4</w:t>
            </w:r>
          </w:p>
        </w:tc>
        <w:tc>
          <w:tcPr>
            <w:tcW w:w="0" w:type="auto"/>
            <w:tcBorders>
              <w:left w:val="double" w:sz="4" w:space="0" w:color="auto"/>
            </w:tcBorders>
            <w:vAlign w:val="center"/>
          </w:tcPr>
          <w:p w14:paraId="0105434E" w14:textId="77777777" w:rsidR="005A1D05" w:rsidRPr="0088193B" w:rsidRDefault="005A1D05" w:rsidP="005D0187">
            <w:pPr>
              <w:pStyle w:val="TAC"/>
            </w:pPr>
            <w:r w:rsidRPr="0088193B">
              <w:t>2</w:t>
            </w:r>
          </w:p>
        </w:tc>
        <w:tc>
          <w:tcPr>
            <w:tcW w:w="0" w:type="auto"/>
          </w:tcPr>
          <w:p w14:paraId="41F3B917" w14:textId="77777777" w:rsidR="005A1D05" w:rsidRPr="0088193B" w:rsidRDefault="005A1D05" w:rsidP="005D0187">
            <w:pPr>
              <w:pStyle w:val="TAC"/>
            </w:pPr>
            <w:r w:rsidRPr="0088193B">
              <w:t>2</w:t>
            </w:r>
          </w:p>
        </w:tc>
        <w:tc>
          <w:tcPr>
            <w:tcW w:w="0" w:type="auto"/>
            <w:vAlign w:val="center"/>
          </w:tcPr>
          <w:p w14:paraId="3E107236" w14:textId="77777777" w:rsidR="005A1D05" w:rsidRPr="0088193B" w:rsidRDefault="005A1D05" w:rsidP="005D0187">
            <w:pPr>
              <w:pStyle w:val="TAC"/>
            </w:pPr>
            <w:r w:rsidRPr="0088193B">
              <w:t>4</w:t>
            </w:r>
          </w:p>
        </w:tc>
      </w:tr>
      <w:tr w:rsidR="005A1D05" w:rsidRPr="0088193B" w14:paraId="26908DD1" w14:textId="77777777" w:rsidTr="005D0187">
        <w:trPr>
          <w:cantSplit/>
        </w:trPr>
        <w:tc>
          <w:tcPr>
            <w:tcW w:w="0" w:type="auto"/>
            <w:tcBorders>
              <w:right w:val="double" w:sz="4" w:space="0" w:color="auto"/>
            </w:tcBorders>
            <w:shd w:val="clear" w:color="auto" w:fill="auto"/>
            <w:vAlign w:val="center"/>
          </w:tcPr>
          <w:p w14:paraId="792EF936" w14:textId="77777777" w:rsidR="005A1D05" w:rsidRPr="0088193B" w:rsidRDefault="005A1D05" w:rsidP="005D0187">
            <w:pPr>
              <w:pStyle w:val="TAC"/>
              <w:rPr>
                <w:b/>
              </w:rPr>
            </w:pPr>
            <w:r w:rsidRPr="0088193B">
              <w:rPr>
                <w:b/>
              </w:rPr>
              <w:t>5</w:t>
            </w:r>
          </w:p>
        </w:tc>
        <w:tc>
          <w:tcPr>
            <w:tcW w:w="0" w:type="auto"/>
            <w:tcBorders>
              <w:left w:val="double" w:sz="4" w:space="0" w:color="auto"/>
            </w:tcBorders>
            <w:vAlign w:val="center"/>
          </w:tcPr>
          <w:p w14:paraId="1A1B724C" w14:textId="77777777" w:rsidR="005A1D05" w:rsidRPr="0088193B" w:rsidRDefault="005A1D05" w:rsidP="005D0187">
            <w:pPr>
              <w:pStyle w:val="TAC"/>
            </w:pPr>
            <w:r w:rsidRPr="0088193B">
              <w:t>2</w:t>
            </w:r>
          </w:p>
        </w:tc>
        <w:tc>
          <w:tcPr>
            <w:tcW w:w="0" w:type="auto"/>
          </w:tcPr>
          <w:p w14:paraId="29FC93D2" w14:textId="77777777" w:rsidR="005A1D05" w:rsidRPr="0088193B" w:rsidRDefault="005A1D05" w:rsidP="005D0187">
            <w:pPr>
              <w:pStyle w:val="TAC"/>
            </w:pPr>
            <w:r w:rsidRPr="0088193B">
              <w:t>4</w:t>
            </w:r>
          </w:p>
        </w:tc>
        <w:tc>
          <w:tcPr>
            <w:tcW w:w="0" w:type="auto"/>
            <w:vAlign w:val="center"/>
          </w:tcPr>
          <w:p w14:paraId="59BF9A55" w14:textId="77777777" w:rsidR="005A1D05" w:rsidRPr="0088193B" w:rsidRDefault="005A1D05" w:rsidP="005D0187">
            <w:pPr>
              <w:pStyle w:val="TAC"/>
            </w:pPr>
            <w:r w:rsidRPr="0088193B">
              <w:t>5</w:t>
            </w:r>
          </w:p>
        </w:tc>
      </w:tr>
      <w:tr w:rsidR="005A1D05" w:rsidRPr="0088193B" w14:paraId="15CB6CFD" w14:textId="77777777" w:rsidTr="005D0187">
        <w:trPr>
          <w:cantSplit/>
        </w:trPr>
        <w:tc>
          <w:tcPr>
            <w:tcW w:w="0" w:type="auto"/>
            <w:tcBorders>
              <w:right w:val="double" w:sz="4" w:space="0" w:color="auto"/>
            </w:tcBorders>
            <w:shd w:val="clear" w:color="auto" w:fill="auto"/>
            <w:vAlign w:val="center"/>
          </w:tcPr>
          <w:p w14:paraId="129D43B9" w14:textId="77777777" w:rsidR="005A1D05" w:rsidRPr="0088193B" w:rsidRDefault="005A1D05" w:rsidP="005D0187">
            <w:pPr>
              <w:pStyle w:val="TAC"/>
              <w:rPr>
                <w:b/>
              </w:rPr>
            </w:pPr>
            <w:r w:rsidRPr="0088193B">
              <w:rPr>
                <w:b/>
              </w:rPr>
              <w:t>6</w:t>
            </w:r>
          </w:p>
        </w:tc>
        <w:tc>
          <w:tcPr>
            <w:tcW w:w="0" w:type="auto"/>
            <w:tcBorders>
              <w:left w:val="double" w:sz="4" w:space="0" w:color="auto"/>
            </w:tcBorders>
            <w:vAlign w:val="center"/>
          </w:tcPr>
          <w:p w14:paraId="363BDDE9" w14:textId="77777777" w:rsidR="005A1D05" w:rsidRPr="0088193B" w:rsidRDefault="005A1D05" w:rsidP="005D0187">
            <w:pPr>
              <w:pStyle w:val="TAC"/>
            </w:pPr>
            <w:r w:rsidRPr="0088193B">
              <w:t>2</w:t>
            </w:r>
          </w:p>
        </w:tc>
        <w:tc>
          <w:tcPr>
            <w:tcW w:w="0" w:type="auto"/>
          </w:tcPr>
          <w:p w14:paraId="31BCF4FC" w14:textId="77777777" w:rsidR="005A1D05" w:rsidRPr="0088193B" w:rsidRDefault="005A1D05" w:rsidP="005D0187">
            <w:pPr>
              <w:pStyle w:val="TAC"/>
            </w:pPr>
            <w:r w:rsidRPr="0088193B">
              <w:t>4</w:t>
            </w:r>
          </w:p>
        </w:tc>
        <w:tc>
          <w:tcPr>
            <w:tcW w:w="0" w:type="auto"/>
            <w:vAlign w:val="center"/>
          </w:tcPr>
          <w:p w14:paraId="390F2A02" w14:textId="77777777" w:rsidR="005A1D05" w:rsidRPr="0088193B" w:rsidRDefault="005A1D05" w:rsidP="005D0187">
            <w:pPr>
              <w:pStyle w:val="TAC"/>
            </w:pPr>
            <w:r w:rsidRPr="0088193B">
              <w:t>6</w:t>
            </w:r>
          </w:p>
        </w:tc>
      </w:tr>
      <w:tr w:rsidR="005A1D05" w:rsidRPr="0088193B" w14:paraId="7E95AADF" w14:textId="77777777" w:rsidTr="005D0187">
        <w:trPr>
          <w:cantSplit/>
        </w:trPr>
        <w:tc>
          <w:tcPr>
            <w:tcW w:w="0" w:type="auto"/>
            <w:tcBorders>
              <w:right w:val="double" w:sz="4" w:space="0" w:color="auto"/>
            </w:tcBorders>
            <w:shd w:val="clear" w:color="auto" w:fill="auto"/>
            <w:vAlign w:val="center"/>
          </w:tcPr>
          <w:p w14:paraId="3820ECB8" w14:textId="77777777" w:rsidR="005A1D05" w:rsidRPr="0088193B" w:rsidRDefault="005A1D05" w:rsidP="005D0187">
            <w:pPr>
              <w:pStyle w:val="TAC"/>
              <w:rPr>
                <w:b/>
              </w:rPr>
            </w:pPr>
            <w:r w:rsidRPr="0088193B">
              <w:rPr>
                <w:b/>
              </w:rPr>
              <w:t>7</w:t>
            </w:r>
          </w:p>
        </w:tc>
        <w:tc>
          <w:tcPr>
            <w:tcW w:w="0" w:type="auto"/>
            <w:tcBorders>
              <w:left w:val="double" w:sz="4" w:space="0" w:color="auto"/>
            </w:tcBorders>
            <w:vAlign w:val="center"/>
          </w:tcPr>
          <w:p w14:paraId="62261B45" w14:textId="77777777" w:rsidR="005A1D05" w:rsidRPr="0088193B" w:rsidRDefault="005A1D05" w:rsidP="005D0187">
            <w:pPr>
              <w:pStyle w:val="TAC"/>
            </w:pPr>
            <w:r w:rsidRPr="0088193B">
              <w:t>2</w:t>
            </w:r>
          </w:p>
        </w:tc>
        <w:tc>
          <w:tcPr>
            <w:tcW w:w="0" w:type="auto"/>
          </w:tcPr>
          <w:p w14:paraId="6AF10A65" w14:textId="77777777" w:rsidR="005A1D05" w:rsidRPr="0088193B" w:rsidRDefault="005A1D05" w:rsidP="005D0187">
            <w:pPr>
              <w:pStyle w:val="TAC"/>
            </w:pPr>
            <w:r w:rsidRPr="0088193B">
              <w:t>4</w:t>
            </w:r>
          </w:p>
        </w:tc>
        <w:tc>
          <w:tcPr>
            <w:tcW w:w="0" w:type="auto"/>
            <w:vAlign w:val="center"/>
          </w:tcPr>
          <w:p w14:paraId="3C28A6D9" w14:textId="77777777" w:rsidR="005A1D05" w:rsidRPr="0088193B" w:rsidRDefault="005A1D05" w:rsidP="005D0187">
            <w:pPr>
              <w:pStyle w:val="TAC"/>
            </w:pPr>
            <w:r w:rsidRPr="0088193B">
              <w:t>7</w:t>
            </w:r>
          </w:p>
        </w:tc>
      </w:tr>
      <w:tr w:rsidR="005A1D05" w:rsidRPr="0088193B" w14:paraId="3EA57AE4" w14:textId="77777777" w:rsidTr="005D0187">
        <w:trPr>
          <w:cantSplit/>
        </w:trPr>
        <w:tc>
          <w:tcPr>
            <w:tcW w:w="0" w:type="auto"/>
            <w:tcBorders>
              <w:right w:val="double" w:sz="4" w:space="0" w:color="auto"/>
            </w:tcBorders>
            <w:shd w:val="clear" w:color="auto" w:fill="auto"/>
            <w:vAlign w:val="center"/>
          </w:tcPr>
          <w:p w14:paraId="4EC91742" w14:textId="77777777" w:rsidR="005A1D05" w:rsidRPr="0088193B" w:rsidRDefault="005A1D05" w:rsidP="005D0187">
            <w:pPr>
              <w:pStyle w:val="TAC"/>
              <w:rPr>
                <w:b/>
              </w:rPr>
            </w:pPr>
            <w:r w:rsidRPr="0088193B">
              <w:rPr>
                <w:b/>
              </w:rPr>
              <w:t>8</w:t>
            </w:r>
          </w:p>
        </w:tc>
        <w:tc>
          <w:tcPr>
            <w:tcW w:w="0" w:type="auto"/>
            <w:tcBorders>
              <w:left w:val="double" w:sz="4" w:space="0" w:color="auto"/>
            </w:tcBorders>
            <w:vAlign w:val="center"/>
          </w:tcPr>
          <w:p w14:paraId="138E2EB3" w14:textId="77777777" w:rsidR="005A1D05" w:rsidRPr="0088193B" w:rsidRDefault="005A1D05" w:rsidP="005D0187">
            <w:pPr>
              <w:pStyle w:val="TAC"/>
            </w:pPr>
            <w:r w:rsidRPr="0088193B">
              <w:t>2</w:t>
            </w:r>
          </w:p>
        </w:tc>
        <w:tc>
          <w:tcPr>
            <w:tcW w:w="0" w:type="auto"/>
          </w:tcPr>
          <w:p w14:paraId="50A235D5" w14:textId="77777777" w:rsidR="005A1D05" w:rsidRPr="0088193B" w:rsidRDefault="005A1D05" w:rsidP="005D0187">
            <w:pPr>
              <w:pStyle w:val="TAC"/>
            </w:pPr>
            <w:r w:rsidRPr="0088193B">
              <w:t>4</w:t>
            </w:r>
          </w:p>
        </w:tc>
        <w:tc>
          <w:tcPr>
            <w:tcW w:w="0" w:type="auto"/>
            <w:vAlign w:val="center"/>
          </w:tcPr>
          <w:p w14:paraId="79F81E0B" w14:textId="77777777" w:rsidR="005A1D05" w:rsidRPr="0088193B" w:rsidRDefault="005A1D05" w:rsidP="005D0187">
            <w:pPr>
              <w:pStyle w:val="TAC"/>
            </w:pPr>
            <w:r w:rsidRPr="0088193B">
              <w:t>8</w:t>
            </w:r>
          </w:p>
        </w:tc>
      </w:tr>
      <w:tr w:rsidR="005A1D05" w:rsidRPr="0088193B" w14:paraId="3584A89D" w14:textId="77777777" w:rsidTr="005D0187">
        <w:trPr>
          <w:cantSplit/>
        </w:trPr>
        <w:tc>
          <w:tcPr>
            <w:tcW w:w="0" w:type="auto"/>
            <w:tcBorders>
              <w:right w:val="double" w:sz="4" w:space="0" w:color="auto"/>
            </w:tcBorders>
            <w:shd w:val="clear" w:color="auto" w:fill="auto"/>
            <w:vAlign w:val="center"/>
          </w:tcPr>
          <w:p w14:paraId="6D685012" w14:textId="77777777" w:rsidR="005A1D05" w:rsidRPr="0088193B" w:rsidRDefault="005A1D05" w:rsidP="005D0187">
            <w:pPr>
              <w:pStyle w:val="TAC"/>
              <w:rPr>
                <w:b/>
              </w:rPr>
            </w:pPr>
            <w:r w:rsidRPr="0088193B">
              <w:rPr>
                <w:b/>
              </w:rPr>
              <w:t>9</w:t>
            </w:r>
          </w:p>
        </w:tc>
        <w:tc>
          <w:tcPr>
            <w:tcW w:w="0" w:type="auto"/>
            <w:tcBorders>
              <w:left w:val="double" w:sz="4" w:space="0" w:color="auto"/>
            </w:tcBorders>
            <w:vAlign w:val="center"/>
          </w:tcPr>
          <w:p w14:paraId="55D4BB2C" w14:textId="77777777" w:rsidR="005A1D05" w:rsidRPr="0088193B" w:rsidRDefault="005A1D05" w:rsidP="005D0187">
            <w:pPr>
              <w:pStyle w:val="TAC"/>
            </w:pPr>
            <w:r w:rsidRPr="0088193B">
              <w:t>2</w:t>
            </w:r>
          </w:p>
        </w:tc>
        <w:tc>
          <w:tcPr>
            <w:tcW w:w="0" w:type="auto"/>
          </w:tcPr>
          <w:p w14:paraId="5D1D71E8" w14:textId="77777777" w:rsidR="005A1D05" w:rsidRPr="0088193B" w:rsidRDefault="005A1D05" w:rsidP="005D0187">
            <w:pPr>
              <w:pStyle w:val="TAC"/>
            </w:pPr>
            <w:r w:rsidRPr="0088193B">
              <w:t>4</w:t>
            </w:r>
          </w:p>
        </w:tc>
        <w:tc>
          <w:tcPr>
            <w:tcW w:w="0" w:type="auto"/>
            <w:vAlign w:val="center"/>
          </w:tcPr>
          <w:p w14:paraId="4DA7B2D6" w14:textId="77777777" w:rsidR="005A1D05" w:rsidRPr="0088193B" w:rsidRDefault="005A1D05" w:rsidP="005D0187">
            <w:pPr>
              <w:pStyle w:val="TAC"/>
            </w:pPr>
            <w:r w:rsidRPr="0088193B">
              <w:t>9</w:t>
            </w:r>
          </w:p>
        </w:tc>
      </w:tr>
      <w:tr w:rsidR="005A1D05" w:rsidRPr="0088193B" w14:paraId="1CB03E30" w14:textId="77777777" w:rsidTr="005D0187">
        <w:trPr>
          <w:cantSplit/>
        </w:trPr>
        <w:tc>
          <w:tcPr>
            <w:tcW w:w="0" w:type="auto"/>
            <w:tcBorders>
              <w:right w:val="double" w:sz="4" w:space="0" w:color="auto"/>
            </w:tcBorders>
            <w:shd w:val="clear" w:color="auto" w:fill="auto"/>
            <w:vAlign w:val="center"/>
          </w:tcPr>
          <w:p w14:paraId="3D4565F4" w14:textId="77777777" w:rsidR="005A1D05" w:rsidRPr="0088193B" w:rsidRDefault="005A1D05" w:rsidP="005D0187">
            <w:pPr>
              <w:pStyle w:val="TAC"/>
              <w:rPr>
                <w:b/>
              </w:rPr>
            </w:pPr>
            <w:r w:rsidRPr="0088193B">
              <w:rPr>
                <w:b/>
              </w:rPr>
              <w:t>10</w:t>
            </w:r>
          </w:p>
        </w:tc>
        <w:tc>
          <w:tcPr>
            <w:tcW w:w="0" w:type="auto"/>
            <w:tcBorders>
              <w:left w:val="double" w:sz="4" w:space="0" w:color="auto"/>
            </w:tcBorders>
            <w:vAlign w:val="center"/>
          </w:tcPr>
          <w:p w14:paraId="2A651018" w14:textId="77777777" w:rsidR="005A1D05" w:rsidRPr="0088193B" w:rsidRDefault="005A1D05" w:rsidP="005D0187">
            <w:pPr>
              <w:pStyle w:val="TAC"/>
            </w:pPr>
            <w:r w:rsidRPr="0088193B">
              <w:t>4</w:t>
            </w:r>
          </w:p>
        </w:tc>
        <w:tc>
          <w:tcPr>
            <w:tcW w:w="0" w:type="auto"/>
          </w:tcPr>
          <w:p w14:paraId="02272304" w14:textId="77777777" w:rsidR="005A1D05" w:rsidRPr="0088193B" w:rsidRDefault="005A1D05" w:rsidP="005D0187">
            <w:pPr>
              <w:pStyle w:val="TAC"/>
            </w:pPr>
            <w:r w:rsidRPr="0088193B">
              <w:t>6</w:t>
            </w:r>
          </w:p>
        </w:tc>
        <w:tc>
          <w:tcPr>
            <w:tcW w:w="0" w:type="auto"/>
            <w:vAlign w:val="center"/>
          </w:tcPr>
          <w:p w14:paraId="32771012" w14:textId="77777777" w:rsidR="005A1D05" w:rsidRPr="0088193B" w:rsidRDefault="005A1D05" w:rsidP="005D0187">
            <w:pPr>
              <w:pStyle w:val="TAC"/>
            </w:pPr>
            <w:r w:rsidRPr="0088193B">
              <w:t>9</w:t>
            </w:r>
          </w:p>
        </w:tc>
      </w:tr>
      <w:tr w:rsidR="005A1D05" w:rsidRPr="0088193B" w14:paraId="554DA9DE" w14:textId="77777777" w:rsidTr="005D0187">
        <w:trPr>
          <w:cantSplit/>
        </w:trPr>
        <w:tc>
          <w:tcPr>
            <w:tcW w:w="0" w:type="auto"/>
            <w:tcBorders>
              <w:right w:val="double" w:sz="4" w:space="0" w:color="auto"/>
            </w:tcBorders>
            <w:shd w:val="clear" w:color="auto" w:fill="auto"/>
            <w:vAlign w:val="center"/>
          </w:tcPr>
          <w:p w14:paraId="304E7208" w14:textId="77777777" w:rsidR="005A1D05" w:rsidRPr="0088193B" w:rsidRDefault="005A1D05" w:rsidP="005D0187">
            <w:pPr>
              <w:pStyle w:val="TAC"/>
              <w:rPr>
                <w:b/>
              </w:rPr>
            </w:pPr>
            <w:r w:rsidRPr="0088193B">
              <w:rPr>
                <w:b/>
              </w:rPr>
              <w:t>11</w:t>
            </w:r>
          </w:p>
        </w:tc>
        <w:tc>
          <w:tcPr>
            <w:tcW w:w="0" w:type="auto"/>
            <w:tcBorders>
              <w:left w:val="double" w:sz="4" w:space="0" w:color="auto"/>
            </w:tcBorders>
            <w:vAlign w:val="center"/>
          </w:tcPr>
          <w:p w14:paraId="4C797865" w14:textId="77777777" w:rsidR="005A1D05" w:rsidRPr="0088193B" w:rsidRDefault="005A1D05" w:rsidP="005D0187">
            <w:pPr>
              <w:pStyle w:val="TAC"/>
            </w:pPr>
            <w:r w:rsidRPr="0088193B">
              <w:t>4</w:t>
            </w:r>
          </w:p>
        </w:tc>
        <w:tc>
          <w:tcPr>
            <w:tcW w:w="0" w:type="auto"/>
          </w:tcPr>
          <w:p w14:paraId="6B0C8C36" w14:textId="77777777" w:rsidR="005A1D05" w:rsidRPr="0088193B" w:rsidRDefault="005A1D05" w:rsidP="005D0187">
            <w:pPr>
              <w:pStyle w:val="TAC"/>
            </w:pPr>
            <w:r w:rsidRPr="0088193B">
              <w:t>6</w:t>
            </w:r>
          </w:p>
        </w:tc>
        <w:tc>
          <w:tcPr>
            <w:tcW w:w="0" w:type="auto"/>
            <w:vAlign w:val="center"/>
          </w:tcPr>
          <w:p w14:paraId="5B6BE56F" w14:textId="77777777" w:rsidR="005A1D05" w:rsidRPr="0088193B" w:rsidRDefault="005A1D05" w:rsidP="005D0187">
            <w:pPr>
              <w:pStyle w:val="TAC"/>
            </w:pPr>
            <w:r w:rsidRPr="0088193B">
              <w:t>10</w:t>
            </w:r>
          </w:p>
        </w:tc>
      </w:tr>
      <w:tr w:rsidR="005A1D05" w:rsidRPr="0088193B" w14:paraId="4C689D01" w14:textId="77777777" w:rsidTr="005D0187">
        <w:trPr>
          <w:cantSplit/>
        </w:trPr>
        <w:tc>
          <w:tcPr>
            <w:tcW w:w="0" w:type="auto"/>
            <w:tcBorders>
              <w:right w:val="double" w:sz="4" w:space="0" w:color="auto"/>
            </w:tcBorders>
            <w:shd w:val="clear" w:color="auto" w:fill="auto"/>
            <w:vAlign w:val="center"/>
          </w:tcPr>
          <w:p w14:paraId="1F7A7B9F" w14:textId="77777777" w:rsidR="005A1D05" w:rsidRPr="0088193B" w:rsidRDefault="005A1D05" w:rsidP="005D0187">
            <w:pPr>
              <w:pStyle w:val="TAC"/>
              <w:rPr>
                <w:b/>
              </w:rPr>
            </w:pPr>
            <w:r w:rsidRPr="0088193B">
              <w:rPr>
                <w:b/>
              </w:rPr>
              <w:t>12</w:t>
            </w:r>
          </w:p>
        </w:tc>
        <w:tc>
          <w:tcPr>
            <w:tcW w:w="0" w:type="auto"/>
            <w:tcBorders>
              <w:left w:val="double" w:sz="4" w:space="0" w:color="auto"/>
            </w:tcBorders>
            <w:vAlign w:val="center"/>
          </w:tcPr>
          <w:p w14:paraId="38E551A9" w14:textId="77777777" w:rsidR="005A1D05" w:rsidRPr="0088193B" w:rsidRDefault="005A1D05" w:rsidP="005D0187">
            <w:pPr>
              <w:pStyle w:val="TAC"/>
            </w:pPr>
            <w:r w:rsidRPr="0088193B">
              <w:t>4</w:t>
            </w:r>
          </w:p>
        </w:tc>
        <w:tc>
          <w:tcPr>
            <w:tcW w:w="0" w:type="auto"/>
          </w:tcPr>
          <w:p w14:paraId="507AA480" w14:textId="77777777" w:rsidR="005A1D05" w:rsidRPr="0088193B" w:rsidRDefault="005A1D05" w:rsidP="005D0187">
            <w:pPr>
              <w:pStyle w:val="TAC"/>
            </w:pPr>
            <w:r w:rsidRPr="0088193B">
              <w:t>6</w:t>
            </w:r>
          </w:p>
        </w:tc>
        <w:tc>
          <w:tcPr>
            <w:tcW w:w="0" w:type="auto"/>
            <w:vAlign w:val="center"/>
          </w:tcPr>
          <w:p w14:paraId="0C058FC1" w14:textId="77777777" w:rsidR="005A1D05" w:rsidRPr="0088193B" w:rsidRDefault="005A1D05" w:rsidP="005D0187">
            <w:pPr>
              <w:pStyle w:val="TAC"/>
            </w:pPr>
            <w:r w:rsidRPr="0088193B">
              <w:t>11</w:t>
            </w:r>
          </w:p>
        </w:tc>
      </w:tr>
      <w:tr w:rsidR="005A1D05" w:rsidRPr="0088193B" w14:paraId="2EFAE2CB" w14:textId="77777777" w:rsidTr="005D0187">
        <w:trPr>
          <w:cantSplit/>
        </w:trPr>
        <w:tc>
          <w:tcPr>
            <w:tcW w:w="0" w:type="auto"/>
            <w:tcBorders>
              <w:right w:val="double" w:sz="4" w:space="0" w:color="auto"/>
            </w:tcBorders>
            <w:shd w:val="clear" w:color="auto" w:fill="auto"/>
            <w:vAlign w:val="center"/>
          </w:tcPr>
          <w:p w14:paraId="645C0A8D" w14:textId="77777777" w:rsidR="005A1D05" w:rsidRPr="0088193B" w:rsidRDefault="005A1D05" w:rsidP="005D0187">
            <w:pPr>
              <w:pStyle w:val="TAC"/>
              <w:rPr>
                <w:b/>
              </w:rPr>
            </w:pPr>
            <w:r w:rsidRPr="0088193B">
              <w:rPr>
                <w:b/>
              </w:rPr>
              <w:t>13</w:t>
            </w:r>
          </w:p>
        </w:tc>
        <w:tc>
          <w:tcPr>
            <w:tcW w:w="0" w:type="auto"/>
            <w:tcBorders>
              <w:left w:val="double" w:sz="4" w:space="0" w:color="auto"/>
            </w:tcBorders>
            <w:vAlign w:val="center"/>
          </w:tcPr>
          <w:p w14:paraId="3A0D9F3C" w14:textId="77777777" w:rsidR="005A1D05" w:rsidRPr="0088193B" w:rsidRDefault="005A1D05" w:rsidP="005D0187">
            <w:pPr>
              <w:pStyle w:val="TAC"/>
            </w:pPr>
            <w:r w:rsidRPr="0088193B">
              <w:t>4</w:t>
            </w:r>
          </w:p>
        </w:tc>
        <w:tc>
          <w:tcPr>
            <w:tcW w:w="0" w:type="auto"/>
          </w:tcPr>
          <w:p w14:paraId="37A29CBC" w14:textId="77777777" w:rsidR="005A1D05" w:rsidRPr="0088193B" w:rsidRDefault="005A1D05" w:rsidP="005D0187">
            <w:pPr>
              <w:pStyle w:val="TAC"/>
            </w:pPr>
            <w:r w:rsidRPr="0088193B">
              <w:t>6</w:t>
            </w:r>
          </w:p>
        </w:tc>
        <w:tc>
          <w:tcPr>
            <w:tcW w:w="0" w:type="auto"/>
            <w:vAlign w:val="center"/>
          </w:tcPr>
          <w:p w14:paraId="7463AD43" w14:textId="77777777" w:rsidR="005A1D05" w:rsidRPr="0088193B" w:rsidRDefault="005A1D05" w:rsidP="005D0187">
            <w:pPr>
              <w:pStyle w:val="TAC"/>
            </w:pPr>
            <w:r w:rsidRPr="0088193B">
              <w:t>12</w:t>
            </w:r>
          </w:p>
        </w:tc>
      </w:tr>
      <w:tr w:rsidR="005A1D05" w:rsidRPr="0088193B" w14:paraId="40D6EAFE" w14:textId="77777777" w:rsidTr="005D0187">
        <w:trPr>
          <w:cantSplit/>
        </w:trPr>
        <w:tc>
          <w:tcPr>
            <w:tcW w:w="0" w:type="auto"/>
            <w:tcBorders>
              <w:right w:val="double" w:sz="4" w:space="0" w:color="auto"/>
            </w:tcBorders>
            <w:shd w:val="clear" w:color="auto" w:fill="auto"/>
            <w:vAlign w:val="center"/>
          </w:tcPr>
          <w:p w14:paraId="69DB5E89" w14:textId="77777777" w:rsidR="005A1D05" w:rsidRPr="0088193B" w:rsidRDefault="005A1D05" w:rsidP="005D0187">
            <w:pPr>
              <w:pStyle w:val="TAC"/>
              <w:rPr>
                <w:b/>
              </w:rPr>
            </w:pPr>
            <w:r w:rsidRPr="0088193B">
              <w:rPr>
                <w:b/>
              </w:rPr>
              <w:t>14</w:t>
            </w:r>
          </w:p>
        </w:tc>
        <w:tc>
          <w:tcPr>
            <w:tcW w:w="0" w:type="auto"/>
            <w:tcBorders>
              <w:left w:val="double" w:sz="4" w:space="0" w:color="auto"/>
            </w:tcBorders>
            <w:vAlign w:val="center"/>
          </w:tcPr>
          <w:p w14:paraId="1FC690FA" w14:textId="77777777" w:rsidR="005A1D05" w:rsidRPr="0088193B" w:rsidRDefault="005A1D05" w:rsidP="005D0187">
            <w:pPr>
              <w:pStyle w:val="TAC"/>
            </w:pPr>
            <w:r w:rsidRPr="0088193B">
              <w:t>4</w:t>
            </w:r>
          </w:p>
        </w:tc>
        <w:tc>
          <w:tcPr>
            <w:tcW w:w="0" w:type="auto"/>
          </w:tcPr>
          <w:p w14:paraId="1FB48D2E" w14:textId="77777777" w:rsidR="005A1D05" w:rsidRPr="0088193B" w:rsidRDefault="005A1D05" w:rsidP="005D0187">
            <w:pPr>
              <w:pStyle w:val="TAC"/>
            </w:pPr>
            <w:r w:rsidRPr="0088193B">
              <w:t>6</w:t>
            </w:r>
          </w:p>
        </w:tc>
        <w:tc>
          <w:tcPr>
            <w:tcW w:w="0" w:type="auto"/>
            <w:vAlign w:val="center"/>
          </w:tcPr>
          <w:p w14:paraId="6C98E6B0" w14:textId="77777777" w:rsidR="005A1D05" w:rsidRPr="0088193B" w:rsidRDefault="005A1D05" w:rsidP="005D0187">
            <w:pPr>
              <w:pStyle w:val="TAC"/>
            </w:pPr>
            <w:r w:rsidRPr="0088193B">
              <w:t>13</w:t>
            </w:r>
          </w:p>
        </w:tc>
      </w:tr>
      <w:tr w:rsidR="005A1D05" w:rsidRPr="0088193B" w14:paraId="618AB9A1" w14:textId="77777777" w:rsidTr="005D0187">
        <w:trPr>
          <w:cantSplit/>
        </w:trPr>
        <w:tc>
          <w:tcPr>
            <w:tcW w:w="0" w:type="auto"/>
            <w:tcBorders>
              <w:right w:val="double" w:sz="4" w:space="0" w:color="auto"/>
            </w:tcBorders>
            <w:shd w:val="clear" w:color="auto" w:fill="auto"/>
            <w:vAlign w:val="center"/>
          </w:tcPr>
          <w:p w14:paraId="1001F243" w14:textId="77777777" w:rsidR="005A1D05" w:rsidRPr="0088193B" w:rsidRDefault="005A1D05" w:rsidP="005D0187">
            <w:pPr>
              <w:pStyle w:val="TAC"/>
              <w:rPr>
                <w:b/>
              </w:rPr>
            </w:pPr>
            <w:r w:rsidRPr="0088193B">
              <w:rPr>
                <w:b/>
              </w:rPr>
              <w:t>15</w:t>
            </w:r>
          </w:p>
        </w:tc>
        <w:tc>
          <w:tcPr>
            <w:tcW w:w="0" w:type="auto"/>
            <w:tcBorders>
              <w:left w:val="double" w:sz="4" w:space="0" w:color="auto"/>
            </w:tcBorders>
            <w:vAlign w:val="center"/>
          </w:tcPr>
          <w:p w14:paraId="35B79B9A" w14:textId="77777777" w:rsidR="005A1D05" w:rsidRPr="0088193B" w:rsidRDefault="005A1D05" w:rsidP="005D0187">
            <w:pPr>
              <w:pStyle w:val="TAC"/>
            </w:pPr>
            <w:r w:rsidRPr="0088193B">
              <w:t>4</w:t>
            </w:r>
          </w:p>
        </w:tc>
        <w:tc>
          <w:tcPr>
            <w:tcW w:w="0" w:type="auto"/>
          </w:tcPr>
          <w:p w14:paraId="5FD943AD" w14:textId="77777777" w:rsidR="005A1D05" w:rsidRPr="0088193B" w:rsidRDefault="005A1D05" w:rsidP="005D0187">
            <w:pPr>
              <w:pStyle w:val="TAC"/>
            </w:pPr>
            <w:r w:rsidRPr="0088193B">
              <w:t>6</w:t>
            </w:r>
          </w:p>
        </w:tc>
        <w:tc>
          <w:tcPr>
            <w:tcW w:w="0" w:type="auto"/>
            <w:vAlign w:val="center"/>
          </w:tcPr>
          <w:p w14:paraId="2D0630CB" w14:textId="77777777" w:rsidR="005A1D05" w:rsidRPr="0088193B" w:rsidRDefault="005A1D05" w:rsidP="005D0187">
            <w:pPr>
              <w:pStyle w:val="TAC"/>
            </w:pPr>
            <w:r w:rsidRPr="0088193B">
              <w:t>14</w:t>
            </w:r>
          </w:p>
        </w:tc>
      </w:tr>
      <w:tr w:rsidR="005A1D05" w:rsidRPr="0088193B" w14:paraId="4FAC1590" w14:textId="77777777" w:rsidTr="005D0187">
        <w:trPr>
          <w:cantSplit/>
        </w:trPr>
        <w:tc>
          <w:tcPr>
            <w:tcW w:w="0" w:type="auto"/>
            <w:tcBorders>
              <w:right w:val="double" w:sz="4" w:space="0" w:color="auto"/>
            </w:tcBorders>
            <w:shd w:val="clear" w:color="auto" w:fill="auto"/>
            <w:vAlign w:val="center"/>
          </w:tcPr>
          <w:p w14:paraId="2200462F" w14:textId="77777777" w:rsidR="005A1D05" w:rsidRPr="0088193B" w:rsidRDefault="005A1D05" w:rsidP="005D0187">
            <w:pPr>
              <w:pStyle w:val="TAC"/>
              <w:rPr>
                <w:b/>
              </w:rPr>
            </w:pPr>
            <w:r w:rsidRPr="0088193B">
              <w:rPr>
                <w:b/>
              </w:rPr>
              <w:t>16</w:t>
            </w:r>
          </w:p>
        </w:tc>
        <w:tc>
          <w:tcPr>
            <w:tcW w:w="0" w:type="auto"/>
            <w:tcBorders>
              <w:left w:val="double" w:sz="4" w:space="0" w:color="auto"/>
            </w:tcBorders>
            <w:vAlign w:val="center"/>
          </w:tcPr>
          <w:p w14:paraId="7F9133BD" w14:textId="77777777" w:rsidR="005A1D05" w:rsidRPr="0088193B" w:rsidRDefault="005A1D05" w:rsidP="005D0187">
            <w:pPr>
              <w:pStyle w:val="TAC"/>
            </w:pPr>
            <w:r w:rsidRPr="0088193B">
              <w:t>4</w:t>
            </w:r>
          </w:p>
        </w:tc>
        <w:tc>
          <w:tcPr>
            <w:tcW w:w="0" w:type="auto"/>
          </w:tcPr>
          <w:p w14:paraId="007AE27C" w14:textId="77777777" w:rsidR="005A1D05" w:rsidRPr="0088193B" w:rsidRDefault="005A1D05" w:rsidP="005D0187">
            <w:pPr>
              <w:pStyle w:val="TAC"/>
            </w:pPr>
            <w:r w:rsidRPr="0088193B">
              <w:t>6</w:t>
            </w:r>
          </w:p>
        </w:tc>
        <w:tc>
          <w:tcPr>
            <w:tcW w:w="0" w:type="auto"/>
            <w:vAlign w:val="center"/>
          </w:tcPr>
          <w:p w14:paraId="054F563D" w14:textId="77777777" w:rsidR="005A1D05" w:rsidRPr="0088193B" w:rsidRDefault="005A1D05" w:rsidP="005D0187">
            <w:pPr>
              <w:pStyle w:val="TAC"/>
            </w:pPr>
            <w:r w:rsidRPr="0088193B">
              <w:t>15</w:t>
            </w:r>
          </w:p>
        </w:tc>
      </w:tr>
      <w:tr w:rsidR="005A1D05" w:rsidRPr="0088193B" w14:paraId="21025CBF" w14:textId="77777777" w:rsidTr="005D0187">
        <w:trPr>
          <w:cantSplit/>
        </w:trPr>
        <w:tc>
          <w:tcPr>
            <w:tcW w:w="0" w:type="auto"/>
            <w:tcBorders>
              <w:right w:val="double" w:sz="4" w:space="0" w:color="auto"/>
            </w:tcBorders>
            <w:shd w:val="clear" w:color="auto" w:fill="auto"/>
            <w:vAlign w:val="center"/>
          </w:tcPr>
          <w:p w14:paraId="17C40B84" w14:textId="77777777" w:rsidR="005A1D05" w:rsidRPr="0088193B" w:rsidRDefault="005A1D05" w:rsidP="005D0187">
            <w:pPr>
              <w:pStyle w:val="TAC"/>
              <w:rPr>
                <w:b/>
              </w:rPr>
            </w:pPr>
            <w:r w:rsidRPr="0088193B">
              <w:rPr>
                <w:b/>
              </w:rPr>
              <w:t>17</w:t>
            </w:r>
          </w:p>
        </w:tc>
        <w:tc>
          <w:tcPr>
            <w:tcW w:w="0" w:type="auto"/>
            <w:tcBorders>
              <w:left w:val="double" w:sz="4" w:space="0" w:color="auto"/>
            </w:tcBorders>
            <w:vAlign w:val="center"/>
          </w:tcPr>
          <w:p w14:paraId="56FA8524" w14:textId="77777777" w:rsidR="005A1D05" w:rsidRPr="0088193B" w:rsidRDefault="005A1D05" w:rsidP="005D0187">
            <w:pPr>
              <w:pStyle w:val="TAC"/>
            </w:pPr>
            <w:r w:rsidRPr="0088193B">
              <w:t>6</w:t>
            </w:r>
          </w:p>
        </w:tc>
        <w:tc>
          <w:tcPr>
            <w:tcW w:w="0" w:type="auto"/>
          </w:tcPr>
          <w:p w14:paraId="63D2AD23" w14:textId="77777777" w:rsidR="005A1D05" w:rsidRPr="0088193B" w:rsidRDefault="005A1D05" w:rsidP="005D0187">
            <w:pPr>
              <w:pStyle w:val="TAC"/>
            </w:pPr>
            <w:r w:rsidRPr="0088193B">
              <w:t>6</w:t>
            </w:r>
          </w:p>
        </w:tc>
        <w:tc>
          <w:tcPr>
            <w:tcW w:w="0" w:type="auto"/>
            <w:vAlign w:val="center"/>
          </w:tcPr>
          <w:p w14:paraId="2449099C" w14:textId="77777777" w:rsidR="005A1D05" w:rsidRPr="0088193B" w:rsidRDefault="005A1D05" w:rsidP="005D0187">
            <w:pPr>
              <w:pStyle w:val="TAC"/>
            </w:pPr>
            <w:r w:rsidRPr="0088193B">
              <w:t>15</w:t>
            </w:r>
          </w:p>
        </w:tc>
      </w:tr>
      <w:tr w:rsidR="005A1D05" w:rsidRPr="0088193B" w14:paraId="654A3A74" w14:textId="77777777" w:rsidTr="005D0187">
        <w:trPr>
          <w:cantSplit/>
        </w:trPr>
        <w:tc>
          <w:tcPr>
            <w:tcW w:w="0" w:type="auto"/>
            <w:tcBorders>
              <w:right w:val="double" w:sz="4" w:space="0" w:color="auto"/>
            </w:tcBorders>
            <w:shd w:val="clear" w:color="auto" w:fill="auto"/>
            <w:vAlign w:val="center"/>
          </w:tcPr>
          <w:p w14:paraId="72ACD244" w14:textId="77777777" w:rsidR="005A1D05" w:rsidRPr="0088193B" w:rsidRDefault="005A1D05" w:rsidP="005D0187">
            <w:pPr>
              <w:pStyle w:val="TAC"/>
              <w:rPr>
                <w:b/>
              </w:rPr>
            </w:pPr>
            <w:r w:rsidRPr="0088193B">
              <w:rPr>
                <w:b/>
              </w:rPr>
              <w:t>18</w:t>
            </w:r>
          </w:p>
        </w:tc>
        <w:tc>
          <w:tcPr>
            <w:tcW w:w="0" w:type="auto"/>
            <w:tcBorders>
              <w:left w:val="double" w:sz="4" w:space="0" w:color="auto"/>
            </w:tcBorders>
            <w:vAlign w:val="center"/>
          </w:tcPr>
          <w:p w14:paraId="6B0B7476" w14:textId="77777777" w:rsidR="005A1D05" w:rsidRPr="0088193B" w:rsidRDefault="005A1D05" w:rsidP="005D0187">
            <w:pPr>
              <w:pStyle w:val="TAC"/>
            </w:pPr>
            <w:r w:rsidRPr="0088193B">
              <w:t>6</w:t>
            </w:r>
          </w:p>
        </w:tc>
        <w:tc>
          <w:tcPr>
            <w:tcW w:w="0" w:type="auto"/>
          </w:tcPr>
          <w:p w14:paraId="317FB327" w14:textId="77777777" w:rsidR="005A1D05" w:rsidRPr="0088193B" w:rsidRDefault="005A1D05" w:rsidP="005D0187">
            <w:pPr>
              <w:pStyle w:val="TAC"/>
            </w:pPr>
            <w:r w:rsidRPr="0088193B">
              <w:t>6</w:t>
            </w:r>
          </w:p>
        </w:tc>
        <w:tc>
          <w:tcPr>
            <w:tcW w:w="0" w:type="auto"/>
            <w:vAlign w:val="center"/>
          </w:tcPr>
          <w:p w14:paraId="0B08A262" w14:textId="77777777" w:rsidR="005A1D05" w:rsidRPr="0088193B" w:rsidRDefault="005A1D05" w:rsidP="005D0187">
            <w:pPr>
              <w:pStyle w:val="TAC"/>
            </w:pPr>
            <w:r w:rsidRPr="0088193B">
              <w:t>16</w:t>
            </w:r>
          </w:p>
        </w:tc>
      </w:tr>
      <w:tr w:rsidR="005A1D05" w:rsidRPr="0088193B" w14:paraId="361ADE94" w14:textId="77777777" w:rsidTr="005D0187">
        <w:trPr>
          <w:cantSplit/>
        </w:trPr>
        <w:tc>
          <w:tcPr>
            <w:tcW w:w="0" w:type="auto"/>
            <w:tcBorders>
              <w:right w:val="double" w:sz="4" w:space="0" w:color="auto"/>
            </w:tcBorders>
            <w:shd w:val="clear" w:color="auto" w:fill="auto"/>
            <w:vAlign w:val="center"/>
          </w:tcPr>
          <w:p w14:paraId="6BB15E76" w14:textId="77777777" w:rsidR="005A1D05" w:rsidRPr="0088193B" w:rsidRDefault="005A1D05" w:rsidP="005D0187">
            <w:pPr>
              <w:pStyle w:val="TAC"/>
              <w:rPr>
                <w:b/>
              </w:rPr>
            </w:pPr>
            <w:r w:rsidRPr="0088193B">
              <w:rPr>
                <w:b/>
              </w:rPr>
              <w:t>19</w:t>
            </w:r>
          </w:p>
        </w:tc>
        <w:tc>
          <w:tcPr>
            <w:tcW w:w="0" w:type="auto"/>
            <w:tcBorders>
              <w:left w:val="double" w:sz="4" w:space="0" w:color="auto"/>
            </w:tcBorders>
            <w:vAlign w:val="center"/>
          </w:tcPr>
          <w:p w14:paraId="0E81CB68" w14:textId="77777777" w:rsidR="005A1D05" w:rsidRPr="0088193B" w:rsidRDefault="005A1D05" w:rsidP="005D0187">
            <w:pPr>
              <w:pStyle w:val="TAC"/>
            </w:pPr>
            <w:r w:rsidRPr="0088193B">
              <w:t>6</w:t>
            </w:r>
          </w:p>
        </w:tc>
        <w:tc>
          <w:tcPr>
            <w:tcW w:w="0" w:type="auto"/>
          </w:tcPr>
          <w:p w14:paraId="2465160C" w14:textId="77777777" w:rsidR="005A1D05" w:rsidRPr="0088193B" w:rsidRDefault="005A1D05" w:rsidP="005D0187">
            <w:pPr>
              <w:pStyle w:val="TAC"/>
            </w:pPr>
            <w:r w:rsidRPr="0088193B">
              <w:t>6</w:t>
            </w:r>
          </w:p>
        </w:tc>
        <w:tc>
          <w:tcPr>
            <w:tcW w:w="0" w:type="auto"/>
            <w:vAlign w:val="center"/>
          </w:tcPr>
          <w:p w14:paraId="550B85DA" w14:textId="77777777" w:rsidR="005A1D05" w:rsidRPr="0088193B" w:rsidRDefault="005A1D05" w:rsidP="005D0187">
            <w:pPr>
              <w:pStyle w:val="TAC"/>
            </w:pPr>
            <w:r w:rsidRPr="0088193B">
              <w:t>17</w:t>
            </w:r>
          </w:p>
        </w:tc>
      </w:tr>
      <w:tr w:rsidR="005A1D05" w:rsidRPr="0088193B" w14:paraId="2A0A82AC" w14:textId="77777777" w:rsidTr="005D0187">
        <w:trPr>
          <w:cantSplit/>
        </w:trPr>
        <w:tc>
          <w:tcPr>
            <w:tcW w:w="0" w:type="auto"/>
            <w:tcBorders>
              <w:right w:val="double" w:sz="4" w:space="0" w:color="auto"/>
            </w:tcBorders>
            <w:shd w:val="clear" w:color="auto" w:fill="auto"/>
            <w:vAlign w:val="center"/>
          </w:tcPr>
          <w:p w14:paraId="3FD99A33" w14:textId="77777777" w:rsidR="005A1D05" w:rsidRPr="0088193B" w:rsidRDefault="005A1D05" w:rsidP="005D0187">
            <w:pPr>
              <w:pStyle w:val="TAC"/>
              <w:rPr>
                <w:b/>
              </w:rPr>
            </w:pPr>
            <w:r w:rsidRPr="0088193B">
              <w:rPr>
                <w:b/>
              </w:rPr>
              <w:t>20</w:t>
            </w:r>
          </w:p>
        </w:tc>
        <w:tc>
          <w:tcPr>
            <w:tcW w:w="0" w:type="auto"/>
            <w:tcBorders>
              <w:left w:val="double" w:sz="4" w:space="0" w:color="auto"/>
            </w:tcBorders>
            <w:vAlign w:val="center"/>
          </w:tcPr>
          <w:p w14:paraId="19FD667A" w14:textId="77777777" w:rsidR="005A1D05" w:rsidRPr="0088193B" w:rsidRDefault="005A1D05" w:rsidP="005D0187">
            <w:pPr>
              <w:pStyle w:val="TAC"/>
            </w:pPr>
            <w:r w:rsidRPr="0088193B">
              <w:t>6</w:t>
            </w:r>
          </w:p>
        </w:tc>
        <w:tc>
          <w:tcPr>
            <w:tcW w:w="0" w:type="auto"/>
          </w:tcPr>
          <w:p w14:paraId="295128E5" w14:textId="77777777" w:rsidR="005A1D05" w:rsidRPr="0088193B" w:rsidRDefault="005A1D05" w:rsidP="005D0187">
            <w:pPr>
              <w:pStyle w:val="TAC"/>
            </w:pPr>
            <w:r w:rsidRPr="0088193B">
              <w:t>6</w:t>
            </w:r>
          </w:p>
        </w:tc>
        <w:tc>
          <w:tcPr>
            <w:tcW w:w="0" w:type="auto"/>
            <w:vAlign w:val="center"/>
          </w:tcPr>
          <w:p w14:paraId="299A931D" w14:textId="77777777" w:rsidR="005A1D05" w:rsidRPr="0088193B" w:rsidRDefault="005A1D05" w:rsidP="005D0187">
            <w:pPr>
              <w:pStyle w:val="TAC"/>
            </w:pPr>
            <w:r w:rsidRPr="0088193B">
              <w:t>18</w:t>
            </w:r>
          </w:p>
        </w:tc>
      </w:tr>
      <w:tr w:rsidR="005A1D05" w:rsidRPr="0088193B" w14:paraId="5C94F5F4" w14:textId="77777777" w:rsidTr="005D0187">
        <w:trPr>
          <w:cantSplit/>
        </w:trPr>
        <w:tc>
          <w:tcPr>
            <w:tcW w:w="0" w:type="auto"/>
            <w:tcBorders>
              <w:right w:val="double" w:sz="4" w:space="0" w:color="auto"/>
            </w:tcBorders>
            <w:shd w:val="clear" w:color="auto" w:fill="auto"/>
            <w:vAlign w:val="center"/>
          </w:tcPr>
          <w:p w14:paraId="7043D0BB" w14:textId="77777777" w:rsidR="005A1D05" w:rsidRPr="0088193B" w:rsidRDefault="005A1D05" w:rsidP="005D0187">
            <w:pPr>
              <w:pStyle w:val="TAC"/>
              <w:rPr>
                <w:b/>
              </w:rPr>
            </w:pPr>
            <w:r w:rsidRPr="0088193B">
              <w:rPr>
                <w:b/>
              </w:rPr>
              <w:t>21</w:t>
            </w:r>
          </w:p>
        </w:tc>
        <w:tc>
          <w:tcPr>
            <w:tcW w:w="0" w:type="auto"/>
            <w:tcBorders>
              <w:left w:val="double" w:sz="4" w:space="0" w:color="auto"/>
            </w:tcBorders>
            <w:vAlign w:val="center"/>
          </w:tcPr>
          <w:p w14:paraId="74AB8460" w14:textId="77777777" w:rsidR="005A1D05" w:rsidRPr="0088193B" w:rsidRDefault="005A1D05" w:rsidP="005D0187">
            <w:pPr>
              <w:pStyle w:val="TAC"/>
            </w:pPr>
            <w:r w:rsidRPr="0088193B">
              <w:t>6</w:t>
            </w:r>
          </w:p>
        </w:tc>
        <w:tc>
          <w:tcPr>
            <w:tcW w:w="0" w:type="auto"/>
          </w:tcPr>
          <w:p w14:paraId="73024D2F" w14:textId="77777777" w:rsidR="005A1D05" w:rsidRPr="0088193B" w:rsidRDefault="005A1D05" w:rsidP="005D0187">
            <w:pPr>
              <w:pStyle w:val="TAC"/>
            </w:pPr>
            <w:r w:rsidRPr="0088193B">
              <w:t>6</w:t>
            </w:r>
          </w:p>
        </w:tc>
        <w:tc>
          <w:tcPr>
            <w:tcW w:w="0" w:type="auto"/>
            <w:vAlign w:val="center"/>
          </w:tcPr>
          <w:p w14:paraId="3A57FD16" w14:textId="77777777" w:rsidR="005A1D05" w:rsidRPr="0088193B" w:rsidRDefault="005A1D05" w:rsidP="005D0187">
            <w:pPr>
              <w:pStyle w:val="TAC"/>
            </w:pPr>
            <w:r w:rsidRPr="0088193B">
              <w:t>19</w:t>
            </w:r>
          </w:p>
        </w:tc>
      </w:tr>
      <w:tr w:rsidR="005A1D05" w:rsidRPr="0088193B" w14:paraId="4F665742" w14:textId="77777777" w:rsidTr="005D0187">
        <w:trPr>
          <w:cantSplit/>
        </w:trPr>
        <w:tc>
          <w:tcPr>
            <w:tcW w:w="0" w:type="auto"/>
            <w:tcBorders>
              <w:right w:val="double" w:sz="4" w:space="0" w:color="auto"/>
            </w:tcBorders>
            <w:shd w:val="clear" w:color="auto" w:fill="auto"/>
            <w:vAlign w:val="center"/>
          </w:tcPr>
          <w:p w14:paraId="59AC7DFC" w14:textId="77777777" w:rsidR="005A1D05" w:rsidRPr="0088193B" w:rsidRDefault="005A1D05" w:rsidP="005D0187">
            <w:pPr>
              <w:pStyle w:val="TAC"/>
              <w:rPr>
                <w:b/>
              </w:rPr>
            </w:pPr>
            <w:r w:rsidRPr="0088193B">
              <w:rPr>
                <w:b/>
              </w:rPr>
              <w:t>22</w:t>
            </w:r>
          </w:p>
        </w:tc>
        <w:tc>
          <w:tcPr>
            <w:tcW w:w="0" w:type="auto"/>
            <w:tcBorders>
              <w:left w:val="double" w:sz="4" w:space="0" w:color="auto"/>
            </w:tcBorders>
            <w:vAlign w:val="center"/>
          </w:tcPr>
          <w:p w14:paraId="496A1F69" w14:textId="77777777" w:rsidR="005A1D05" w:rsidRPr="0088193B" w:rsidRDefault="005A1D05" w:rsidP="005D0187">
            <w:pPr>
              <w:pStyle w:val="TAC"/>
            </w:pPr>
            <w:r w:rsidRPr="0088193B">
              <w:t>6</w:t>
            </w:r>
          </w:p>
        </w:tc>
        <w:tc>
          <w:tcPr>
            <w:tcW w:w="0" w:type="auto"/>
          </w:tcPr>
          <w:p w14:paraId="0743EA72" w14:textId="77777777" w:rsidR="005A1D05" w:rsidRPr="0088193B" w:rsidRDefault="005A1D05" w:rsidP="005D0187">
            <w:pPr>
              <w:pStyle w:val="TAC"/>
            </w:pPr>
            <w:r w:rsidRPr="0088193B">
              <w:t>6</w:t>
            </w:r>
          </w:p>
        </w:tc>
        <w:tc>
          <w:tcPr>
            <w:tcW w:w="0" w:type="auto"/>
            <w:vAlign w:val="center"/>
          </w:tcPr>
          <w:p w14:paraId="5385CF16" w14:textId="77777777" w:rsidR="005A1D05" w:rsidRPr="0088193B" w:rsidRDefault="005A1D05" w:rsidP="005D0187">
            <w:pPr>
              <w:pStyle w:val="TAC"/>
            </w:pPr>
            <w:r w:rsidRPr="0088193B">
              <w:t>20</w:t>
            </w:r>
          </w:p>
        </w:tc>
      </w:tr>
      <w:tr w:rsidR="005A1D05" w:rsidRPr="0088193B" w14:paraId="0DBB212A" w14:textId="77777777" w:rsidTr="005D0187">
        <w:trPr>
          <w:cantSplit/>
        </w:trPr>
        <w:tc>
          <w:tcPr>
            <w:tcW w:w="0" w:type="auto"/>
            <w:tcBorders>
              <w:right w:val="double" w:sz="4" w:space="0" w:color="auto"/>
            </w:tcBorders>
            <w:shd w:val="clear" w:color="auto" w:fill="auto"/>
            <w:vAlign w:val="center"/>
          </w:tcPr>
          <w:p w14:paraId="242E57C5" w14:textId="77777777" w:rsidR="005A1D05" w:rsidRPr="0088193B" w:rsidRDefault="005A1D05" w:rsidP="005D0187">
            <w:pPr>
              <w:pStyle w:val="TAC"/>
              <w:rPr>
                <w:b/>
              </w:rPr>
            </w:pPr>
            <w:r w:rsidRPr="0088193B">
              <w:rPr>
                <w:b/>
              </w:rPr>
              <w:t>23</w:t>
            </w:r>
          </w:p>
        </w:tc>
        <w:tc>
          <w:tcPr>
            <w:tcW w:w="0" w:type="auto"/>
            <w:tcBorders>
              <w:left w:val="double" w:sz="4" w:space="0" w:color="auto"/>
            </w:tcBorders>
            <w:vAlign w:val="center"/>
          </w:tcPr>
          <w:p w14:paraId="20E9DD69" w14:textId="77777777" w:rsidR="005A1D05" w:rsidRPr="0088193B" w:rsidRDefault="005A1D05" w:rsidP="005D0187">
            <w:pPr>
              <w:pStyle w:val="TAC"/>
            </w:pPr>
            <w:r w:rsidRPr="0088193B">
              <w:t>6</w:t>
            </w:r>
          </w:p>
        </w:tc>
        <w:tc>
          <w:tcPr>
            <w:tcW w:w="0" w:type="auto"/>
          </w:tcPr>
          <w:p w14:paraId="46DFCB81" w14:textId="77777777" w:rsidR="005A1D05" w:rsidRPr="0088193B" w:rsidRDefault="005A1D05" w:rsidP="005D0187">
            <w:pPr>
              <w:pStyle w:val="TAC"/>
            </w:pPr>
            <w:r w:rsidRPr="0088193B">
              <w:t>6</w:t>
            </w:r>
          </w:p>
        </w:tc>
        <w:tc>
          <w:tcPr>
            <w:tcW w:w="0" w:type="auto"/>
            <w:vAlign w:val="center"/>
          </w:tcPr>
          <w:p w14:paraId="128EDCD9" w14:textId="77777777" w:rsidR="005A1D05" w:rsidRPr="0088193B" w:rsidRDefault="005A1D05" w:rsidP="005D0187">
            <w:pPr>
              <w:pStyle w:val="TAC"/>
            </w:pPr>
            <w:r w:rsidRPr="0088193B">
              <w:t>21</w:t>
            </w:r>
          </w:p>
        </w:tc>
      </w:tr>
      <w:tr w:rsidR="005A1D05" w:rsidRPr="0088193B" w14:paraId="5E319C12" w14:textId="77777777" w:rsidTr="005D0187">
        <w:trPr>
          <w:cantSplit/>
        </w:trPr>
        <w:tc>
          <w:tcPr>
            <w:tcW w:w="0" w:type="auto"/>
            <w:tcBorders>
              <w:right w:val="double" w:sz="4" w:space="0" w:color="auto"/>
            </w:tcBorders>
            <w:shd w:val="clear" w:color="auto" w:fill="auto"/>
            <w:vAlign w:val="center"/>
          </w:tcPr>
          <w:p w14:paraId="5EF401CD" w14:textId="77777777" w:rsidR="005A1D05" w:rsidRPr="0088193B" w:rsidRDefault="005A1D05" w:rsidP="005D0187">
            <w:pPr>
              <w:pStyle w:val="TAC"/>
              <w:rPr>
                <w:b/>
              </w:rPr>
            </w:pPr>
            <w:r w:rsidRPr="0088193B">
              <w:rPr>
                <w:b/>
              </w:rPr>
              <w:t>24</w:t>
            </w:r>
          </w:p>
        </w:tc>
        <w:tc>
          <w:tcPr>
            <w:tcW w:w="0" w:type="auto"/>
            <w:tcBorders>
              <w:left w:val="double" w:sz="4" w:space="0" w:color="auto"/>
            </w:tcBorders>
            <w:vAlign w:val="center"/>
          </w:tcPr>
          <w:p w14:paraId="51F6027E" w14:textId="77777777" w:rsidR="005A1D05" w:rsidRPr="0088193B" w:rsidRDefault="005A1D05" w:rsidP="005D0187">
            <w:pPr>
              <w:pStyle w:val="TAC"/>
            </w:pPr>
            <w:r w:rsidRPr="0088193B">
              <w:t>6</w:t>
            </w:r>
          </w:p>
        </w:tc>
        <w:tc>
          <w:tcPr>
            <w:tcW w:w="0" w:type="auto"/>
          </w:tcPr>
          <w:p w14:paraId="65CA80A0" w14:textId="77777777" w:rsidR="005A1D05" w:rsidRPr="0088193B" w:rsidRDefault="005A1D05" w:rsidP="005D0187">
            <w:pPr>
              <w:pStyle w:val="TAC"/>
            </w:pPr>
            <w:r w:rsidRPr="0088193B">
              <w:t>6</w:t>
            </w:r>
          </w:p>
        </w:tc>
        <w:tc>
          <w:tcPr>
            <w:tcW w:w="0" w:type="auto"/>
            <w:vAlign w:val="center"/>
          </w:tcPr>
          <w:p w14:paraId="24B566B3" w14:textId="77777777" w:rsidR="005A1D05" w:rsidRPr="0088193B" w:rsidRDefault="005A1D05" w:rsidP="005D0187">
            <w:pPr>
              <w:pStyle w:val="TAC"/>
            </w:pPr>
            <w:r w:rsidRPr="0088193B">
              <w:t>22</w:t>
            </w:r>
          </w:p>
        </w:tc>
      </w:tr>
      <w:tr w:rsidR="005A1D05" w:rsidRPr="0088193B" w14:paraId="3B5791FB" w14:textId="77777777" w:rsidTr="005D0187">
        <w:trPr>
          <w:cantSplit/>
        </w:trPr>
        <w:tc>
          <w:tcPr>
            <w:tcW w:w="0" w:type="auto"/>
            <w:tcBorders>
              <w:right w:val="double" w:sz="4" w:space="0" w:color="auto"/>
            </w:tcBorders>
            <w:shd w:val="clear" w:color="auto" w:fill="auto"/>
            <w:vAlign w:val="center"/>
          </w:tcPr>
          <w:p w14:paraId="303D3D79" w14:textId="77777777" w:rsidR="005A1D05" w:rsidRPr="0088193B" w:rsidRDefault="005A1D05" w:rsidP="005D0187">
            <w:pPr>
              <w:pStyle w:val="TAC"/>
              <w:rPr>
                <w:b/>
              </w:rPr>
            </w:pPr>
            <w:r w:rsidRPr="0088193B">
              <w:rPr>
                <w:b/>
              </w:rPr>
              <w:t>25</w:t>
            </w:r>
          </w:p>
        </w:tc>
        <w:tc>
          <w:tcPr>
            <w:tcW w:w="0" w:type="auto"/>
            <w:tcBorders>
              <w:left w:val="double" w:sz="4" w:space="0" w:color="auto"/>
            </w:tcBorders>
            <w:vAlign w:val="center"/>
          </w:tcPr>
          <w:p w14:paraId="386C2A1E" w14:textId="77777777" w:rsidR="005A1D05" w:rsidRPr="0088193B" w:rsidRDefault="005A1D05" w:rsidP="005D0187">
            <w:pPr>
              <w:pStyle w:val="TAC"/>
            </w:pPr>
            <w:r w:rsidRPr="0088193B">
              <w:t>6</w:t>
            </w:r>
          </w:p>
        </w:tc>
        <w:tc>
          <w:tcPr>
            <w:tcW w:w="0" w:type="auto"/>
          </w:tcPr>
          <w:p w14:paraId="28988E9A" w14:textId="77777777" w:rsidR="005A1D05" w:rsidRPr="0088193B" w:rsidRDefault="005A1D05" w:rsidP="005D0187">
            <w:pPr>
              <w:pStyle w:val="TAC"/>
            </w:pPr>
            <w:r w:rsidRPr="0088193B">
              <w:t>6</w:t>
            </w:r>
          </w:p>
        </w:tc>
        <w:tc>
          <w:tcPr>
            <w:tcW w:w="0" w:type="auto"/>
            <w:vAlign w:val="center"/>
          </w:tcPr>
          <w:p w14:paraId="7FA36B47" w14:textId="77777777" w:rsidR="005A1D05" w:rsidRPr="0088193B" w:rsidRDefault="005A1D05" w:rsidP="005D0187">
            <w:pPr>
              <w:pStyle w:val="TAC"/>
            </w:pPr>
            <w:r w:rsidRPr="0088193B">
              <w:t>23</w:t>
            </w:r>
          </w:p>
        </w:tc>
      </w:tr>
      <w:tr w:rsidR="005A1D05" w:rsidRPr="0088193B" w14:paraId="706A9BBC" w14:textId="77777777" w:rsidTr="005D0187">
        <w:trPr>
          <w:cantSplit/>
        </w:trPr>
        <w:tc>
          <w:tcPr>
            <w:tcW w:w="0" w:type="auto"/>
            <w:tcBorders>
              <w:right w:val="double" w:sz="4" w:space="0" w:color="auto"/>
            </w:tcBorders>
            <w:shd w:val="clear" w:color="auto" w:fill="auto"/>
            <w:vAlign w:val="center"/>
          </w:tcPr>
          <w:p w14:paraId="29882885" w14:textId="77777777" w:rsidR="005A1D05" w:rsidRPr="0088193B" w:rsidRDefault="005A1D05" w:rsidP="005D0187">
            <w:pPr>
              <w:pStyle w:val="TAC"/>
              <w:rPr>
                <w:b/>
              </w:rPr>
            </w:pPr>
            <w:r w:rsidRPr="0088193B">
              <w:rPr>
                <w:b/>
              </w:rPr>
              <w:t>26</w:t>
            </w:r>
          </w:p>
        </w:tc>
        <w:tc>
          <w:tcPr>
            <w:tcW w:w="0" w:type="auto"/>
            <w:tcBorders>
              <w:left w:val="double" w:sz="4" w:space="0" w:color="auto"/>
            </w:tcBorders>
            <w:vAlign w:val="center"/>
          </w:tcPr>
          <w:p w14:paraId="67874417" w14:textId="77777777" w:rsidR="005A1D05" w:rsidRPr="0088193B" w:rsidRDefault="005A1D05" w:rsidP="005D0187">
            <w:pPr>
              <w:pStyle w:val="TAC"/>
            </w:pPr>
            <w:r w:rsidRPr="0088193B">
              <w:t>6</w:t>
            </w:r>
          </w:p>
        </w:tc>
        <w:tc>
          <w:tcPr>
            <w:tcW w:w="0" w:type="auto"/>
          </w:tcPr>
          <w:p w14:paraId="4B4C1506" w14:textId="77777777" w:rsidR="005A1D05" w:rsidRPr="0088193B" w:rsidRDefault="005A1D05" w:rsidP="005D0187">
            <w:pPr>
              <w:pStyle w:val="TAC"/>
            </w:pPr>
            <w:r w:rsidRPr="0088193B">
              <w:t>6</w:t>
            </w:r>
          </w:p>
        </w:tc>
        <w:tc>
          <w:tcPr>
            <w:tcW w:w="0" w:type="auto"/>
            <w:vAlign w:val="center"/>
          </w:tcPr>
          <w:p w14:paraId="40CF6BE2" w14:textId="77777777" w:rsidR="005A1D05" w:rsidRPr="0088193B" w:rsidRDefault="005A1D05" w:rsidP="005D0187">
            <w:pPr>
              <w:pStyle w:val="TAC"/>
            </w:pPr>
            <w:r w:rsidRPr="0088193B">
              <w:t>24</w:t>
            </w:r>
          </w:p>
        </w:tc>
      </w:tr>
      <w:tr w:rsidR="005A1D05" w:rsidRPr="0088193B" w14:paraId="1FDA088A" w14:textId="77777777" w:rsidTr="005D0187">
        <w:trPr>
          <w:cantSplit/>
        </w:trPr>
        <w:tc>
          <w:tcPr>
            <w:tcW w:w="0" w:type="auto"/>
            <w:tcBorders>
              <w:right w:val="double" w:sz="4" w:space="0" w:color="auto"/>
            </w:tcBorders>
            <w:shd w:val="clear" w:color="auto" w:fill="auto"/>
            <w:vAlign w:val="center"/>
          </w:tcPr>
          <w:p w14:paraId="44E564F2" w14:textId="77777777" w:rsidR="005A1D05" w:rsidRPr="0088193B" w:rsidRDefault="005A1D05" w:rsidP="005D0187">
            <w:pPr>
              <w:pStyle w:val="TAC"/>
              <w:rPr>
                <w:b/>
              </w:rPr>
            </w:pPr>
            <w:r w:rsidRPr="0088193B">
              <w:rPr>
                <w:b/>
              </w:rPr>
              <w:t>27</w:t>
            </w:r>
          </w:p>
        </w:tc>
        <w:tc>
          <w:tcPr>
            <w:tcW w:w="0" w:type="auto"/>
            <w:tcBorders>
              <w:left w:val="double" w:sz="4" w:space="0" w:color="auto"/>
            </w:tcBorders>
            <w:vAlign w:val="center"/>
          </w:tcPr>
          <w:p w14:paraId="2F5E7640" w14:textId="77777777" w:rsidR="005A1D05" w:rsidRPr="0088193B" w:rsidRDefault="005A1D05" w:rsidP="005D0187">
            <w:pPr>
              <w:pStyle w:val="TAC"/>
            </w:pPr>
            <w:r w:rsidRPr="0088193B">
              <w:t>6</w:t>
            </w:r>
          </w:p>
        </w:tc>
        <w:tc>
          <w:tcPr>
            <w:tcW w:w="0" w:type="auto"/>
          </w:tcPr>
          <w:p w14:paraId="55EB4306" w14:textId="77777777" w:rsidR="005A1D05" w:rsidRPr="0088193B" w:rsidRDefault="005A1D05" w:rsidP="005D0187">
            <w:pPr>
              <w:pStyle w:val="TAC"/>
            </w:pPr>
            <w:r w:rsidRPr="0088193B">
              <w:t>6</w:t>
            </w:r>
          </w:p>
        </w:tc>
        <w:tc>
          <w:tcPr>
            <w:tcW w:w="0" w:type="auto"/>
            <w:vAlign w:val="center"/>
          </w:tcPr>
          <w:p w14:paraId="3D772BD9" w14:textId="77777777" w:rsidR="005A1D05" w:rsidRPr="0088193B" w:rsidRDefault="005A1D05" w:rsidP="005D0187">
            <w:pPr>
              <w:pStyle w:val="TAC"/>
            </w:pPr>
            <w:r w:rsidRPr="0088193B">
              <w:t>25</w:t>
            </w:r>
          </w:p>
        </w:tc>
      </w:tr>
      <w:tr w:rsidR="005A1D05" w:rsidRPr="0088193B" w14:paraId="094A02AD" w14:textId="77777777" w:rsidTr="005D0187">
        <w:trPr>
          <w:cantSplit/>
        </w:trPr>
        <w:tc>
          <w:tcPr>
            <w:tcW w:w="0" w:type="auto"/>
            <w:tcBorders>
              <w:right w:val="double" w:sz="4" w:space="0" w:color="auto"/>
            </w:tcBorders>
            <w:shd w:val="clear" w:color="auto" w:fill="auto"/>
            <w:vAlign w:val="center"/>
          </w:tcPr>
          <w:p w14:paraId="0A864E68" w14:textId="77777777" w:rsidR="005A1D05" w:rsidRPr="0088193B" w:rsidRDefault="005A1D05" w:rsidP="005D0187">
            <w:pPr>
              <w:pStyle w:val="TAC"/>
              <w:rPr>
                <w:b/>
              </w:rPr>
            </w:pPr>
            <w:r w:rsidRPr="0088193B">
              <w:rPr>
                <w:b/>
              </w:rPr>
              <w:t>28</w:t>
            </w:r>
          </w:p>
        </w:tc>
        <w:tc>
          <w:tcPr>
            <w:tcW w:w="0" w:type="auto"/>
            <w:tcBorders>
              <w:left w:val="double" w:sz="4" w:space="0" w:color="auto"/>
            </w:tcBorders>
            <w:vAlign w:val="center"/>
          </w:tcPr>
          <w:p w14:paraId="5D7AAF11" w14:textId="77777777" w:rsidR="005A1D05" w:rsidRPr="0088193B" w:rsidRDefault="005A1D05" w:rsidP="005D0187">
            <w:pPr>
              <w:pStyle w:val="TAC"/>
            </w:pPr>
            <w:r w:rsidRPr="0088193B">
              <w:t>6</w:t>
            </w:r>
          </w:p>
        </w:tc>
        <w:tc>
          <w:tcPr>
            <w:tcW w:w="0" w:type="auto"/>
          </w:tcPr>
          <w:p w14:paraId="469AFD5C" w14:textId="77777777" w:rsidR="005A1D05" w:rsidRPr="0088193B" w:rsidRDefault="005A1D05" w:rsidP="005D0187">
            <w:pPr>
              <w:pStyle w:val="TAC"/>
            </w:pPr>
            <w:r w:rsidRPr="0088193B">
              <w:t>6</w:t>
            </w:r>
          </w:p>
        </w:tc>
        <w:tc>
          <w:tcPr>
            <w:tcW w:w="0" w:type="auto"/>
            <w:vAlign w:val="center"/>
          </w:tcPr>
          <w:p w14:paraId="42F698A0" w14:textId="77777777" w:rsidR="005A1D05" w:rsidRPr="0088193B" w:rsidRDefault="005A1D05" w:rsidP="005D0187">
            <w:pPr>
              <w:pStyle w:val="TAC"/>
            </w:pPr>
            <w:r w:rsidRPr="0088193B">
              <w:t>26</w:t>
            </w:r>
            <w:r w:rsidRPr="0088193B">
              <w:rPr>
                <w:lang w:eastAsia="zh-CN"/>
              </w:rPr>
              <w:t>/26A</w:t>
            </w:r>
          </w:p>
        </w:tc>
      </w:tr>
      <w:tr w:rsidR="005A1D05" w:rsidRPr="0088193B" w14:paraId="0D526E2B" w14:textId="77777777" w:rsidTr="005D0187">
        <w:trPr>
          <w:cantSplit/>
        </w:trPr>
        <w:tc>
          <w:tcPr>
            <w:tcW w:w="0" w:type="auto"/>
            <w:tcBorders>
              <w:right w:val="double" w:sz="4" w:space="0" w:color="auto"/>
            </w:tcBorders>
            <w:shd w:val="clear" w:color="auto" w:fill="auto"/>
            <w:vAlign w:val="center"/>
          </w:tcPr>
          <w:p w14:paraId="77556470" w14:textId="77777777" w:rsidR="005A1D05" w:rsidRPr="0088193B" w:rsidRDefault="005A1D05" w:rsidP="005D0187">
            <w:pPr>
              <w:pStyle w:val="TAC"/>
              <w:rPr>
                <w:b/>
              </w:rPr>
            </w:pPr>
            <w:r w:rsidRPr="0088193B">
              <w:rPr>
                <w:b/>
              </w:rPr>
              <w:t>29</w:t>
            </w:r>
          </w:p>
        </w:tc>
        <w:tc>
          <w:tcPr>
            <w:tcW w:w="0" w:type="auto"/>
            <w:tcBorders>
              <w:left w:val="double" w:sz="4" w:space="0" w:color="auto"/>
            </w:tcBorders>
            <w:vAlign w:val="center"/>
          </w:tcPr>
          <w:p w14:paraId="21FB025E" w14:textId="77777777" w:rsidR="005A1D05" w:rsidRPr="0088193B" w:rsidRDefault="005A1D05" w:rsidP="005D0187">
            <w:pPr>
              <w:pStyle w:val="TAC"/>
            </w:pPr>
            <w:r w:rsidRPr="0088193B">
              <w:t>2</w:t>
            </w:r>
          </w:p>
        </w:tc>
        <w:tc>
          <w:tcPr>
            <w:tcW w:w="0" w:type="auto"/>
            <w:vAlign w:val="center"/>
          </w:tcPr>
          <w:p w14:paraId="3596965B" w14:textId="77777777" w:rsidR="005A1D05" w:rsidRPr="0088193B" w:rsidRDefault="005A1D05" w:rsidP="005D0187">
            <w:pPr>
              <w:pStyle w:val="TAC"/>
            </w:pPr>
            <w:r w:rsidRPr="0088193B">
              <w:t>2</w:t>
            </w:r>
          </w:p>
        </w:tc>
        <w:tc>
          <w:tcPr>
            <w:tcW w:w="0" w:type="auto"/>
            <w:vMerge w:val="restart"/>
            <w:vAlign w:val="center"/>
          </w:tcPr>
          <w:p w14:paraId="6D130277" w14:textId="77777777" w:rsidR="005A1D05" w:rsidRPr="0088193B" w:rsidRDefault="005A1D05" w:rsidP="005D0187">
            <w:pPr>
              <w:pStyle w:val="TAC"/>
            </w:pPr>
            <w:r w:rsidRPr="0088193B">
              <w:t>reserved</w:t>
            </w:r>
          </w:p>
        </w:tc>
      </w:tr>
      <w:tr w:rsidR="005A1D05" w:rsidRPr="0088193B" w14:paraId="75D70FAC" w14:textId="77777777" w:rsidTr="005D0187">
        <w:trPr>
          <w:cantSplit/>
        </w:trPr>
        <w:tc>
          <w:tcPr>
            <w:tcW w:w="0" w:type="auto"/>
            <w:tcBorders>
              <w:right w:val="double" w:sz="4" w:space="0" w:color="auto"/>
            </w:tcBorders>
            <w:shd w:val="clear" w:color="auto" w:fill="auto"/>
            <w:vAlign w:val="center"/>
          </w:tcPr>
          <w:p w14:paraId="2E59207E" w14:textId="77777777" w:rsidR="005A1D05" w:rsidRPr="0088193B" w:rsidRDefault="005A1D05" w:rsidP="005D0187">
            <w:pPr>
              <w:pStyle w:val="TAC"/>
              <w:rPr>
                <w:b/>
              </w:rPr>
            </w:pPr>
            <w:r w:rsidRPr="0088193B">
              <w:rPr>
                <w:b/>
              </w:rPr>
              <w:t>30</w:t>
            </w:r>
          </w:p>
        </w:tc>
        <w:tc>
          <w:tcPr>
            <w:tcW w:w="0" w:type="auto"/>
            <w:tcBorders>
              <w:left w:val="double" w:sz="4" w:space="0" w:color="auto"/>
            </w:tcBorders>
            <w:vAlign w:val="center"/>
          </w:tcPr>
          <w:p w14:paraId="2C405672" w14:textId="77777777" w:rsidR="005A1D05" w:rsidRPr="0088193B" w:rsidRDefault="005A1D05" w:rsidP="005D0187">
            <w:pPr>
              <w:pStyle w:val="TAC"/>
            </w:pPr>
            <w:r w:rsidRPr="0088193B">
              <w:t>4</w:t>
            </w:r>
          </w:p>
        </w:tc>
        <w:tc>
          <w:tcPr>
            <w:tcW w:w="0" w:type="auto"/>
            <w:vAlign w:val="center"/>
          </w:tcPr>
          <w:p w14:paraId="3B4110A2" w14:textId="77777777" w:rsidR="005A1D05" w:rsidRPr="0088193B" w:rsidRDefault="005A1D05" w:rsidP="005D0187">
            <w:pPr>
              <w:pStyle w:val="TAC"/>
            </w:pPr>
            <w:r w:rsidRPr="0088193B">
              <w:t>4</w:t>
            </w:r>
          </w:p>
        </w:tc>
        <w:tc>
          <w:tcPr>
            <w:tcW w:w="0" w:type="auto"/>
            <w:vMerge/>
            <w:vAlign w:val="center"/>
          </w:tcPr>
          <w:p w14:paraId="4A27D9B0" w14:textId="77777777" w:rsidR="005A1D05" w:rsidRPr="0088193B" w:rsidRDefault="005A1D05" w:rsidP="005D0187">
            <w:pPr>
              <w:pStyle w:val="TAC"/>
            </w:pPr>
          </w:p>
        </w:tc>
      </w:tr>
      <w:tr w:rsidR="005A1D05" w:rsidRPr="0088193B" w14:paraId="61F48A84" w14:textId="77777777" w:rsidTr="005D0187">
        <w:trPr>
          <w:cantSplit/>
        </w:trPr>
        <w:tc>
          <w:tcPr>
            <w:tcW w:w="0" w:type="auto"/>
            <w:tcBorders>
              <w:right w:val="double" w:sz="4" w:space="0" w:color="auto"/>
            </w:tcBorders>
            <w:shd w:val="clear" w:color="auto" w:fill="auto"/>
            <w:vAlign w:val="center"/>
          </w:tcPr>
          <w:p w14:paraId="56813869" w14:textId="77777777" w:rsidR="005A1D05" w:rsidRPr="0088193B" w:rsidRDefault="005A1D05" w:rsidP="005D0187">
            <w:pPr>
              <w:pStyle w:val="TAC"/>
              <w:rPr>
                <w:b/>
              </w:rPr>
            </w:pPr>
            <w:r w:rsidRPr="0088193B">
              <w:rPr>
                <w:b/>
              </w:rPr>
              <w:t>31</w:t>
            </w:r>
          </w:p>
        </w:tc>
        <w:tc>
          <w:tcPr>
            <w:tcW w:w="0" w:type="auto"/>
            <w:tcBorders>
              <w:left w:val="double" w:sz="4" w:space="0" w:color="auto"/>
            </w:tcBorders>
            <w:vAlign w:val="center"/>
          </w:tcPr>
          <w:p w14:paraId="365E08F5" w14:textId="77777777" w:rsidR="005A1D05" w:rsidRPr="0088193B" w:rsidRDefault="005A1D05" w:rsidP="005D0187">
            <w:pPr>
              <w:pStyle w:val="TAC"/>
            </w:pPr>
            <w:r w:rsidRPr="0088193B">
              <w:t>6</w:t>
            </w:r>
          </w:p>
        </w:tc>
        <w:tc>
          <w:tcPr>
            <w:tcW w:w="0" w:type="auto"/>
            <w:vAlign w:val="center"/>
          </w:tcPr>
          <w:p w14:paraId="508A7FA9" w14:textId="77777777" w:rsidR="005A1D05" w:rsidRPr="0088193B" w:rsidRDefault="005A1D05" w:rsidP="005D0187">
            <w:pPr>
              <w:pStyle w:val="TAC"/>
            </w:pPr>
            <w:r w:rsidRPr="0088193B">
              <w:t>6</w:t>
            </w:r>
          </w:p>
        </w:tc>
        <w:tc>
          <w:tcPr>
            <w:tcW w:w="0" w:type="auto"/>
            <w:vMerge/>
            <w:vAlign w:val="center"/>
          </w:tcPr>
          <w:p w14:paraId="6C505C5F" w14:textId="77777777" w:rsidR="005A1D05" w:rsidRPr="0088193B" w:rsidRDefault="005A1D05" w:rsidP="005D0187">
            <w:pPr>
              <w:pStyle w:val="TAC"/>
            </w:pPr>
          </w:p>
        </w:tc>
      </w:tr>
    </w:tbl>
    <w:p w14:paraId="7D72DA44" w14:textId="77777777" w:rsidR="005A1D05" w:rsidRPr="0088193B" w:rsidRDefault="005A1D05" w:rsidP="005A1D05"/>
    <w:p w14:paraId="3A2C6D9F" w14:textId="77777777" w:rsidR="005A1D05" w:rsidRPr="0088193B" w:rsidRDefault="005A1D05" w:rsidP="005A1D05">
      <w:r w:rsidRPr="0088193B">
        <w:t>[TS 36.213 clause 7.1.7.2]</w:t>
      </w:r>
    </w:p>
    <w:p w14:paraId="55763D9C" w14:textId="77777777" w:rsidR="005A1D05" w:rsidRPr="0088193B" w:rsidRDefault="005A1D05" w:rsidP="005A1D05">
      <w:pPr>
        <w:rPr>
          <w:rFonts w:eastAsia="MS Mincho"/>
        </w:rPr>
      </w:pPr>
      <w:r w:rsidRPr="0088193B">
        <w:t xml:space="preserve">If the DCI CRC is scrambled by P-RNTI, RA-RNTI, or SI-RNTI then </w:t>
      </w:r>
    </w:p>
    <w:p w14:paraId="34266323" w14:textId="77777777" w:rsidR="005A1D05" w:rsidRPr="0088193B" w:rsidRDefault="005A1D05" w:rsidP="005A1D05">
      <w:pPr>
        <w:pStyle w:val="B10"/>
      </w:pPr>
      <w:r w:rsidRPr="0088193B">
        <w:rPr>
          <w:rFonts w:eastAsia="MS Mincho"/>
        </w:rPr>
        <w:t>-</w:t>
      </w:r>
      <w:r w:rsidRPr="0088193B">
        <w:rPr>
          <w:rFonts w:eastAsia="MS Mincho"/>
        </w:rPr>
        <w:tab/>
        <w:t>for DCI format 1A</w:t>
      </w:r>
      <w:r w:rsidRPr="0088193B">
        <w:rPr>
          <w:lang w:eastAsia="zh-CN"/>
        </w:rPr>
        <w:t xml:space="preserve"> or DCI format 6-1A</w:t>
      </w:r>
      <w:r w:rsidRPr="0088193B">
        <w:rPr>
          <w:rFonts w:eastAsia="MS Mincho"/>
        </w:rPr>
        <w:t xml:space="preserve">: </w:t>
      </w:r>
    </w:p>
    <w:p w14:paraId="3FB60AE9" w14:textId="77777777" w:rsidR="005A1D05" w:rsidRPr="0088193B" w:rsidRDefault="005A1D05" w:rsidP="005A1D05">
      <w:pPr>
        <w:pStyle w:val="B2"/>
        <w:rPr>
          <w:rFonts w:eastAsia="MS Mincho"/>
        </w:rPr>
      </w:pPr>
      <w:r w:rsidRPr="0088193B">
        <w:t>-</w:t>
      </w:r>
      <w:r w:rsidRPr="0088193B">
        <w:tab/>
        <w:t>the UE shall set the TBS index (</w:t>
      </w:r>
      <w:r w:rsidRPr="0088193B">
        <w:rPr>
          <w:position w:val="-10"/>
        </w:rPr>
        <w:object w:dxaOrig="400" w:dyaOrig="340" w14:anchorId="3017E160">
          <v:shape id="_x0000_i3396" type="#_x0000_t75" style="width:20.25pt;height:16.5pt" o:ole="">
            <v:imagedata r:id="rId598" o:title=""/>
          </v:shape>
          <o:OLEObject Type="Embed" ProgID="Equation.3" ShapeID="_x0000_i3396" DrawAspect="Content" ObjectID="_1799747882" r:id="rId2576"/>
        </w:object>
      </w:r>
      <w:r w:rsidRPr="0088193B">
        <w:t xml:space="preserve">) equal to </w:t>
      </w:r>
      <w:r w:rsidRPr="0088193B">
        <w:rPr>
          <w:position w:val="-10"/>
        </w:rPr>
        <w:object w:dxaOrig="440" w:dyaOrig="340" w14:anchorId="1F2DEDBA">
          <v:shape id="_x0000_i3397" type="#_x0000_t75" style="width:21.75pt;height:16.5pt" o:ole="">
            <v:imagedata r:id="rId180" o:title=""/>
          </v:shape>
          <o:OLEObject Type="Embed" ProgID="Equation.3" ShapeID="_x0000_i3397" DrawAspect="Content" ObjectID="_1799747883" r:id="rId2577"/>
        </w:object>
      </w:r>
      <w:r w:rsidRPr="0088193B">
        <w:rPr>
          <w:rFonts w:eastAsia="MS Mincho"/>
        </w:rPr>
        <w:t xml:space="preserve"> and determine its TBS by the procedure in subclause 7.1.7.2.1 for </w:t>
      </w:r>
      <w:r w:rsidRPr="0088193B">
        <w:rPr>
          <w:position w:val="-12"/>
        </w:rPr>
        <w:object w:dxaOrig="1320" w:dyaOrig="380" w14:anchorId="4005C7D8">
          <v:shape id="_x0000_i3398" type="#_x0000_t75" style="width:53.25pt;height:15.75pt" o:ole="">
            <v:imagedata r:id="rId1706" o:title=""/>
          </v:shape>
          <o:OLEObject Type="Embed" ProgID="Equation.3" ShapeID="_x0000_i3398" DrawAspect="Content" ObjectID="_1799747884" r:id="rId2578"/>
        </w:object>
      </w:r>
      <w:r w:rsidRPr="0088193B">
        <w:rPr>
          <w:rFonts w:eastAsia="MS Mincho"/>
        </w:rPr>
        <w:t xml:space="preserve">. </w:t>
      </w:r>
    </w:p>
    <w:p w14:paraId="45CD5447" w14:textId="77777777" w:rsidR="005A1D05" w:rsidRPr="0088193B" w:rsidRDefault="005A1D05" w:rsidP="005A1D05">
      <w:r w:rsidRPr="0088193B">
        <w:t>...</w:t>
      </w:r>
    </w:p>
    <w:p w14:paraId="7126F424" w14:textId="77777777" w:rsidR="005A1D05" w:rsidRPr="0088193B" w:rsidRDefault="005A1D05" w:rsidP="005A1D05">
      <w:r w:rsidRPr="0088193B">
        <w:t xml:space="preserve">else if the higher layer parameter </w:t>
      </w:r>
      <w:r w:rsidRPr="0088193B">
        <w:rPr>
          <w:i/>
        </w:rPr>
        <w:t>altCQI-Table-r12</w:t>
      </w:r>
      <w:r w:rsidRPr="0088193B">
        <w:rPr>
          <w:lang w:eastAsia="zh-CN"/>
        </w:rPr>
        <w:t xml:space="preserve"> is configured</w:t>
      </w:r>
      <w:r w:rsidRPr="0088193B">
        <w:t>, then</w:t>
      </w:r>
    </w:p>
    <w:p w14:paraId="7E710CCC" w14:textId="77777777" w:rsidR="005A1D05" w:rsidRPr="0088193B" w:rsidRDefault="005A1D05" w:rsidP="005A1D05">
      <w:pPr>
        <w:pStyle w:val="B10"/>
      </w:pPr>
      <w:r w:rsidRPr="0088193B">
        <w:t>-</w:t>
      </w:r>
      <w:r w:rsidRPr="0088193B">
        <w:tab/>
        <w:t>for DCI format 1A with CRC scrambled by C-RNTI and for DCI format 1/1A/2/2A/2B/2C/2D with CRC scrambled by SPS C-RNTI:</w:t>
      </w:r>
    </w:p>
    <w:p w14:paraId="5204FAE6" w14:textId="77777777" w:rsidR="005A1D05" w:rsidRPr="0088193B" w:rsidRDefault="005A1D05" w:rsidP="005A1D05">
      <w:r w:rsidRPr="0088193B">
        <w:t>...</w:t>
      </w:r>
    </w:p>
    <w:p w14:paraId="241A2F16" w14:textId="77777777" w:rsidR="005A1D05" w:rsidRPr="0088193B" w:rsidRDefault="005A1D05" w:rsidP="005A1D05">
      <w:pPr>
        <w:rPr>
          <w:lang w:eastAsia="ko-KR"/>
        </w:rPr>
      </w:pPr>
      <w:r w:rsidRPr="0088193B">
        <w:rPr>
          <w:lang w:eastAsia="ko-KR"/>
        </w:rPr>
        <w:t>else</w:t>
      </w:r>
    </w:p>
    <w:p w14:paraId="1B8D1731" w14:textId="77777777" w:rsidR="005A1D05" w:rsidRPr="0088193B" w:rsidRDefault="005A1D05" w:rsidP="005A1D05">
      <w:pPr>
        <w:pStyle w:val="B10"/>
      </w:pPr>
      <w:r w:rsidRPr="0088193B">
        <w:rPr>
          <w:lang w:eastAsia="ko-KR"/>
        </w:rPr>
        <w:t>-</w:t>
      </w:r>
      <w:r w:rsidRPr="0088193B">
        <w:rPr>
          <w:lang w:eastAsia="ko-KR"/>
        </w:rPr>
        <w:tab/>
      </w:r>
      <w:r w:rsidRPr="0088193B">
        <w:t>for</w:t>
      </w:r>
      <w:r w:rsidRPr="0088193B">
        <w:rPr>
          <w:position w:val="-10"/>
        </w:rPr>
        <w:object w:dxaOrig="1180" w:dyaOrig="340" w14:anchorId="38D08A0D">
          <v:shape id="_x0000_i3399" type="#_x0000_t75" style="width:58.5pt;height:16.5pt" o:ole="">
            <v:imagedata r:id="rId524" o:title=""/>
          </v:shape>
          <o:OLEObject Type="Embed" ProgID="Equation.3" ShapeID="_x0000_i3399" DrawAspect="Content" ObjectID="_1799747885" r:id="rId2579"/>
        </w:object>
      </w:r>
      <w:r w:rsidRPr="0088193B">
        <w:t>, the UE shall first determine the TBS index (</w:t>
      </w:r>
      <w:r w:rsidRPr="0088193B">
        <w:rPr>
          <w:position w:val="-10"/>
        </w:rPr>
        <w:object w:dxaOrig="400" w:dyaOrig="340" w14:anchorId="334CF3BC">
          <v:shape id="_x0000_i3400" type="#_x0000_t75" style="width:20.25pt;height:16.5pt" o:ole="">
            <v:imagedata r:id="rId598" o:title=""/>
          </v:shape>
          <o:OLEObject Type="Embed" ProgID="Equation.3" ShapeID="_x0000_i3400" DrawAspect="Content" ObjectID="_1799747886" r:id="rId2580"/>
        </w:object>
      </w:r>
      <w:r w:rsidRPr="0088193B">
        <w:t>) using</w:t>
      </w:r>
      <w:r w:rsidRPr="0088193B">
        <w:rPr>
          <w:position w:val="-10"/>
        </w:rPr>
        <w:object w:dxaOrig="440" w:dyaOrig="340" w14:anchorId="2A2F3310">
          <v:shape id="_x0000_i3401" type="#_x0000_t75" style="width:21.75pt;height:16.5pt" o:ole="">
            <v:imagedata r:id="rId180" o:title=""/>
          </v:shape>
          <o:OLEObject Type="Embed" ProgID="Equation.3" ShapeID="_x0000_i3401" DrawAspect="Content" ObjectID="_1799747887" r:id="rId2581"/>
        </w:object>
      </w:r>
      <w:r w:rsidRPr="0088193B">
        <w:t>and Table 7.1.7.1-1</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6FC6B664">
          <v:shape id="_x0000_i3402" type="#_x0000_t75" style="width:42pt;height:15.75pt" o:ole="">
            <v:imagedata r:id="rId1711" o:title=""/>
          </v:shape>
          <o:OLEObject Type="Embed" ProgID="Equation.3" ShapeID="_x0000_i3402" DrawAspect="Content" ObjectID="_1799747888" r:id="rId2582"/>
        </w:object>
      </w:r>
      <w:r w:rsidRPr="0088193B">
        <w:rPr>
          <w:lang w:eastAsia="zh-CN"/>
        </w:rPr>
        <w:t xml:space="preserve">, if the UE is scheduled by DCI formats 2C/2D and is configured with a26 in </w:t>
      </w:r>
      <w:r w:rsidRPr="0088193B">
        <w:rPr>
          <w:i/>
          <w:lang w:eastAsia="zh-CN"/>
        </w:rPr>
        <w:t>tbsIndexAlt</w:t>
      </w:r>
      <w:r w:rsidRPr="0088193B">
        <w:rPr>
          <w:lang w:eastAsia="zh-CN"/>
        </w:rPr>
        <w:t xml:space="preserve">, </w:t>
      </w:r>
      <w:r w:rsidRPr="0088193B">
        <w:rPr>
          <w:position w:val="-10"/>
        </w:rPr>
        <w:object w:dxaOrig="400" w:dyaOrig="340" w14:anchorId="35500268">
          <v:shape id="_x0000_i3403" type="#_x0000_t75" style="width:20.25pt;height:16.5pt" o:ole="">
            <v:imagedata r:id="rId598" o:title=""/>
          </v:shape>
          <o:OLEObject Type="Embed" ProgID="Equation.3" ShapeID="_x0000_i3403" DrawAspect="Content" ObjectID="_1799747889" r:id="rId2583"/>
        </w:object>
      </w:r>
      <w:r w:rsidRPr="0088193B">
        <w:t xml:space="preserve"> </w:t>
      </w:r>
      <w:r w:rsidRPr="0088193B">
        <w:rPr>
          <w:lang w:eastAsia="zh-CN"/>
        </w:rPr>
        <w:t xml:space="preserve">is 26A; otherwise </w:t>
      </w:r>
      <w:r w:rsidRPr="0088193B">
        <w:rPr>
          <w:position w:val="-10"/>
        </w:rPr>
        <w:object w:dxaOrig="400" w:dyaOrig="340" w14:anchorId="59790ECB">
          <v:shape id="_x0000_i3404" type="#_x0000_t75" style="width:20.25pt;height:16.5pt" o:ole="">
            <v:imagedata r:id="rId598" o:title=""/>
          </v:shape>
          <o:OLEObject Type="Embed" ProgID="Equation.3" ShapeID="_x0000_i3404" DrawAspect="Content" ObjectID="_1799747890" r:id="rId2584"/>
        </w:object>
      </w:r>
      <w:r w:rsidRPr="0088193B">
        <w:t xml:space="preserve"> </w:t>
      </w:r>
      <w:r w:rsidRPr="0088193B">
        <w:rPr>
          <w:lang w:eastAsia="zh-CN"/>
        </w:rPr>
        <w:t xml:space="preserve">is 26.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0EBF6F1F" w14:textId="77777777" w:rsidR="005A1D05" w:rsidRPr="0088193B" w:rsidRDefault="005A1D05" w:rsidP="005A1D05">
      <w:pPr>
        <w:pStyle w:val="B10"/>
      </w:pPr>
      <w:r w:rsidRPr="0088193B">
        <w:t>-</w:t>
      </w:r>
      <w:r w:rsidRPr="0088193B">
        <w:tab/>
        <w:t>for</w:t>
      </w:r>
      <w:r w:rsidRPr="0088193B">
        <w:rPr>
          <w:position w:val="-10"/>
        </w:rPr>
        <w:object w:dxaOrig="1260" w:dyaOrig="340" w14:anchorId="143978BC">
          <v:shape id="_x0000_i3405" type="#_x0000_t75" style="width:63pt;height:16.5pt" o:ole="">
            <v:imagedata r:id="rId551" o:title=""/>
          </v:shape>
          <o:OLEObject Type="Embed" ProgID="Equation.3" ShapeID="_x0000_i3405" DrawAspect="Content" ObjectID="_1799747891" r:id="rId2585"/>
        </w:object>
      </w:r>
      <w:r w:rsidRPr="0088193B">
        <w:t xml:space="preserve">, the TBS is assumed to be as determined from DCI transported in the latest PDCCH/EPDCCH for the same transport block using </w:t>
      </w:r>
      <w:r w:rsidRPr="0088193B">
        <w:rPr>
          <w:position w:val="-10"/>
        </w:rPr>
        <w:object w:dxaOrig="1180" w:dyaOrig="340" w14:anchorId="7BD988DA">
          <v:shape id="_x0000_i3406" type="#_x0000_t75" style="width:58.5pt;height:16.5pt" o:ole="">
            <v:imagedata r:id="rId524" o:title=""/>
          </v:shape>
          <o:OLEObject Type="Embed" ProgID="Equation.3" ShapeID="_x0000_i3406" DrawAspect="Content" ObjectID="_1799747892" r:id="rId2586"/>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63641B1D">
          <v:shape id="_x0000_i3407" type="#_x0000_t75" style="width:57.75pt;height:16.5pt" o:ole="">
            <v:imagedata r:id="rId1022" o:title=""/>
          </v:shape>
          <o:OLEObject Type="Embed" ProgID="Equation.3" ShapeID="_x0000_i3407" DrawAspect="Content" ObjectID="_1799747893" r:id="rId2587"/>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6116B434" w14:textId="77777777" w:rsidR="005A1D05" w:rsidRPr="0088193B" w:rsidRDefault="005A1D05" w:rsidP="005A1D05">
      <w:pPr>
        <w:pStyle w:val="B10"/>
      </w:pPr>
      <w:r w:rsidRPr="0088193B">
        <w:rPr>
          <w:rFonts w:eastAsia="Batang"/>
        </w:rPr>
        <w:t>-</w:t>
      </w:r>
      <w:r w:rsidRPr="0088193B">
        <w:rPr>
          <w:rFonts w:eastAsia="Batang"/>
        </w:rPr>
        <w:tab/>
        <w:t>I</w:t>
      </w:r>
      <w:r w:rsidRPr="0088193B">
        <w:t>n DCI formats 2, 2A, 2B</w:t>
      </w:r>
      <w:r w:rsidRPr="0088193B">
        <w:rPr>
          <w:rFonts w:eastAsia="Batang"/>
        </w:rPr>
        <w:t>, 2C and 2D a transport block is disabled i</w:t>
      </w:r>
      <w:r w:rsidRPr="0088193B">
        <w:t xml:space="preserve">f </w:t>
      </w:r>
      <w:r w:rsidRPr="0088193B">
        <w:rPr>
          <w:position w:val="-10"/>
        </w:rPr>
        <w:object w:dxaOrig="720" w:dyaOrig="340" w14:anchorId="1271148F">
          <v:shape id="_x0000_i3408" type="#_x0000_t75" style="width:36pt;height:16.5pt" o:ole="">
            <v:imagedata r:id="rId1024" o:title=""/>
          </v:shape>
          <o:OLEObject Type="Embed" ProgID="Equation.3" ShapeID="_x0000_i3408" DrawAspect="Content" ObjectID="_1799747894" r:id="rId2588"/>
        </w:object>
      </w:r>
      <w:r w:rsidRPr="0088193B">
        <w:t xml:space="preserve"> and if </w:t>
      </w:r>
      <w:r w:rsidRPr="0088193B">
        <w:rPr>
          <w:i/>
        </w:rPr>
        <w:t>rv</w:t>
      </w:r>
      <w:r w:rsidRPr="0088193B">
        <w:rPr>
          <w:i/>
          <w:vertAlign w:val="subscript"/>
        </w:rPr>
        <w:t>idx</w:t>
      </w:r>
      <w:r w:rsidRPr="0088193B">
        <w:t xml:space="preserve"> = 1</w:t>
      </w:r>
      <w:r w:rsidRPr="0088193B">
        <w:rPr>
          <w:rFonts w:eastAsia="Batang"/>
        </w:rPr>
        <w:t xml:space="preserve"> otherwise the transport block is enabled.</w:t>
      </w:r>
    </w:p>
    <w:p w14:paraId="3F0C14B8" w14:textId="77777777" w:rsidR="005A1D05" w:rsidRPr="0088193B" w:rsidRDefault="005A1D05" w:rsidP="005A1D05">
      <w:r w:rsidRPr="0088193B">
        <w:t>The NDI and HARQ process ID, as signalled on PDCCH/EPDCCH/MPDCCH, and the TBS, as determined above, shall be delivered to higher layers.</w:t>
      </w:r>
    </w:p>
    <w:p w14:paraId="4D83AAEA" w14:textId="77777777" w:rsidR="005A1D05" w:rsidRPr="0088193B" w:rsidRDefault="005A1D05" w:rsidP="005A1D05">
      <w:r w:rsidRPr="0088193B">
        <w:t>[TS 36.213 clause 7.1.7.2.1]</w:t>
      </w:r>
    </w:p>
    <w:p w14:paraId="4F40A534" w14:textId="77777777" w:rsidR="005A1D05" w:rsidRPr="0088193B" w:rsidRDefault="005A1D05" w:rsidP="005A1D05">
      <w:r w:rsidRPr="0088193B">
        <w:t>For</w:t>
      </w:r>
      <w:r w:rsidRPr="0088193B">
        <w:rPr>
          <w:position w:val="-10"/>
        </w:rPr>
        <w:object w:dxaOrig="1260" w:dyaOrig="340" w14:anchorId="172E7071">
          <v:shape id="_x0000_i3409" type="#_x0000_t75" style="width:63pt;height:16.5pt" o:ole="">
            <v:imagedata r:id="rId1026" o:title=""/>
          </v:shape>
          <o:OLEObject Type="Embed" ProgID="Equation.3" ShapeID="_x0000_i3409" DrawAspect="Content" ObjectID="_1799747895" r:id="rId2589"/>
        </w:object>
      </w:r>
      <w:r w:rsidRPr="0088193B">
        <w:t>, the TBS is given by the (</w:t>
      </w:r>
      <w:r w:rsidRPr="0088193B">
        <w:rPr>
          <w:position w:val="-10"/>
        </w:rPr>
        <w:object w:dxaOrig="400" w:dyaOrig="340" w14:anchorId="6B9C6542">
          <v:shape id="_x0000_i3410" type="#_x0000_t75" style="width:20.25pt;height:16.5pt" o:ole="">
            <v:imagedata r:id="rId598" o:title=""/>
          </v:shape>
          <o:OLEObject Type="Embed" ProgID="Equation.3" ShapeID="_x0000_i3410" DrawAspect="Content" ObjectID="_1799747896" r:id="rId2590"/>
        </w:object>
      </w:r>
      <w:r w:rsidRPr="0088193B">
        <w:t>,</w:t>
      </w:r>
      <w:r w:rsidRPr="0088193B">
        <w:rPr>
          <w:position w:val="-10"/>
        </w:rPr>
        <w:object w:dxaOrig="480" w:dyaOrig="340" w14:anchorId="69E57662">
          <v:shape id="_x0000_i3411" type="#_x0000_t75" style="width:24.75pt;height:16.5pt" o:ole="">
            <v:imagedata r:id="rId182" o:title=""/>
          </v:shape>
          <o:OLEObject Type="Embed" ProgID="Equation.3" ShapeID="_x0000_i3411" DrawAspect="Content" ObjectID="_1799747897" r:id="rId2591"/>
        </w:object>
      </w:r>
      <w:r w:rsidRPr="0088193B">
        <w:t>) entry of Table 7.1.7.2.1-1.</w:t>
      </w:r>
    </w:p>
    <w:p w14:paraId="7E0E9FB1" w14:textId="77777777" w:rsidR="005A1D05" w:rsidRPr="0088193B" w:rsidRDefault="005A1D05" w:rsidP="005A1D05">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717"/>
        <w:gridCol w:w="717"/>
        <w:gridCol w:w="717"/>
        <w:gridCol w:w="717"/>
        <w:gridCol w:w="717"/>
        <w:gridCol w:w="717"/>
        <w:gridCol w:w="717"/>
        <w:gridCol w:w="717"/>
        <w:gridCol w:w="717"/>
        <w:gridCol w:w="717"/>
      </w:tblGrid>
      <w:tr w:rsidR="005A1D05" w:rsidRPr="0088193B" w14:paraId="1539CB18" w14:textId="77777777" w:rsidTr="0084152F">
        <w:trPr>
          <w:cantSplit/>
          <w:jc w:val="center"/>
        </w:trPr>
        <w:tc>
          <w:tcPr>
            <w:tcW w:w="619" w:type="dxa"/>
            <w:vMerge w:val="restart"/>
            <w:tcBorders>
              <w:right w:val="double" w:sz="4" w:space="0" w:color="auto"/>
            </w:tcBorders>
            <w:shd w:val="clear" w:color="auto" w:fill="auto"/>
            <w:vAlign w:val="center"/>
          </w:tcPr>
          <w:p w14:paraId="12114769" w14:textId="77777777" w:rsidR="005A1D05" w:rsidRPr="0088193B" w:rsidRDefault="005A1D05" w:rsidP="005D0187">
            <w:pPr>
              <w:pStyle w:val="TAH"/>
              <w:rPr>
                <w:rFonts w:cs="Arial"/>
                <w:szCs w:val="18"/>
              </w:rPr>
            </w:pPr>
            <w:r w:rsidRPr="0088193B">
              <w:rPr>
                <w:rFonts w:cs="Arial"/>
                <w:position w:val="-10"/>
                <w:szCs w:val="18"/>
              </w:rPr>
              <w:object w:dxaOrig="400" w:dyaOrig="340" w14:anchorId="22FB6C8A">
                <v:shape id="_x0000_i3412" type="#_x0000_t75" style="width:20.25pt;height:16.5pt" o:ole="">
                  <v:imagedata r:id="rId598" o:title=""/>
                </v:shape>
                <o:OLEObject Type="Embed" ProgID="Equation.3" ShapeID="_x0000_i3412" DrawAspect="Content" ObjectID="_1799747898" r:id="rId2592"/>
              </w:object>
            </w:r>
          </w:p>
        </w:tc>
        <w:tc>
          <w:tcPr>
            <w:tcW w:w="0" w:type="auto"/>
            <w:gridSpan w:val="10"/>
            <w:tcBorders>
              <w:left w:val="double" w:sz="4" w:space="0" w:color="auto"/>
            </w:tcBorders>
            <w:shd w:val="clear" w:color="auto" w:fill="auto"/>
            <w:vAlign w:val="center"/>
          </w:tcPr>
          <w:p w14:paraId="3BED2F3B" w14:textId="77777777" w:rsidR="005A1D05" w:rsidRPr="0088193B" w:rsidRDefault="005A1D05" w:rsidP="005D0187">
            <w:pPr>
              <w:pStyle w:val="TAH"/>
              <w:rPr>
                <w:rFonts w:cs="Arial"/>
                <w:szCs w:val="18"/>
              </w:rPr>
            </w:pPr>
            <w:r w:rsidRPr="0088193B">
              <w:rPr>
                <w:rFonts w:cs="Arial"/>
                <w:position w:val="-10"/>
                <w:szCs w:val="18"/>
              </w:rPr>
              <w:object w:dxaOrig="480" w:dyaOrig="340" w14:anchorId="227FA2EE">
                <v:shape id="_x0000_i3413" type="#_x0000_t75" style="width:24.75pt;height:16.5pt" o:ole="">
                  <v:imagedata r:id="rId182" o:title=""/>
                </v:shape>
                <o:OLEObject Type="Embed" ProgID="Equation.3" ShapeID="_x0000_i3413" DrawAspect="Content" ObjectID="_1799747899" r:id="rId2593"/>
              </w:object>
            </w:r>
          </w:p>
        </w:tc>
      </w:tr>
      <w:tr w:rsidR="005A1D05" w:rsidRPr="0088193B" w14:paraId="32459D62" w14:textId="77777777" w:rsidTr="0084152F">
        <w:trPr>
          <w:cantSplit/>
          <w:jc w:val="center"/>
        </w:trPr>
        <w:tc>
          <w:tcPr>
            <w:tcW w:w="619" w:type="dxa"/>
            <w:vMerge/>
            <w:tcBorders>
              <w:bottom w:val="single" w:sz="4" w:space="0" w:color="auto"/>
              <w:right w:val="double" w:sz="4" w:space="0" w:color="auto"/>
            </w:tcBorders>
            <w:shd w:val="clear" w:color="auto" w:fill="auto"/>
            <w:vAlign w:val="center"/>
          </w:tcPr>
          <w:p w14:paraId="65311755" w14:textId="77777777" w:rsidR="005A1D05" w:rsidRPr="0088193B" w:rsidRDefault="005A1D05" w:rsidP="005D0187">
            <w:pPr>
              <w:pStyle w:val="TAH"/>
              <w:rPr>
                <w:rFonts w:cs="Arial"/>
                <w:szCs w:val="18"/>
              </w:rPr>
            </w:pPr>
          </w:p>
        </w:tc>
        <w:tc>
          <w:tcPr>
            <w:tcW w:w="0" w:type="auto"/>
            <w:tcBorders>
              <w:left w:val="double" w:sz="4" w:space="0" w:color="auto"/>
              <w:bottom w:val="single" w:sz="4" w:space="0" w:color="auto"/>
            </w:tcBorders>
            <w:shd w:val="clear" w:color="auto" w:fill="auto"/>
            <w:vAlign w:val="center"/>
          </w:tcPr>
          <w:p w14:paraId="2758F9E3" w14:textId="77777777" w:rsidR="005A1D05" w:rsidRPr="0088193B" w:rsidRDefault="005A1D05" w:rsidP="005D0187">
            <w:pPr>
              <w:pStyle w:val="TAH"/>
              <w:rPr>
                <w:rFonts w:cs="Arial"/>
                <w:szCs w:val="18"/>
              </w:rPr>
            </w:pPr>
            <w:r w:rsidRPr="0088193B">
              <w:rPr>
                <w:rFonts w:cs="Arial"/>
                <w:szCs w:val="18"/>
              </w:rPr>
              <w:t>1</w:t>
            </w:r>
          </w:p>
        </w:tc>
        <w:tc>
          <w:tcPr>
            <w:tcW w:w="0" w:type="auto"/>
            <w:tcBorders>
              <w:bottom w:val="single" w:sz="4" w:space="0" w:color="auto"/>
            </w:tcBorders>
            <w:shd w:val="clear" w:color="auto" w:fill="auto"/>
            <w:vAlign w:val="center"/>
          </w:tcPr>
          <w:p w14:paraId="1B77436C" w14:textId="77777777" w:rsidR="005A1D05" w:rsidRPr="0088193B" w:rsidRDefault="005A1D05" w:rsidP="005D0187">
            <w:pPr>
              <w:pStyle w:val="TAH"/>
              <w:rPr>
                <w:rFonts w:cs="Arial"/>
                <w:szCs w:val="18"/>
              </w:rPr>
            </w:pPr>
            <w:r w:rsidRPr="0088193B">
              <w:rPr>
                <w:rFonts w:cs="Arial"/>
                <w:szCs w:val="18"/>
              </w:rPr>
              <w:t>2</w:t>
            </w:r>
          </w:p>
        </w:tc>
        <w:tc>
          <w:tcPr>
            <w:tcW w:w="0" w:type="auto"/>
            <w:tcBorders>
              <w:bottom w:val="single" w:sz="4" w:space="0" w:color="auto"/>
            </w:tcBorders>
            <w:shd w:val="clear" w:color="auto" w:fill="auto"/>
            <w:vAlign w:val="center"/>
          </w:tcPr>
          <w:p w14:paraId="4962446D" w14:textId="77777777" w:rsidR="005A1D05" w:rsidRPr="0088193B" w:rsidRDefault="005A1D05" w:rsidP="005D0187">
            <w:pPr>
              <w:pStyle w:val="TAH"/>
              <w:rPr>
                <w:rFonts w:cs="Arial"/>
                <w:szCs w:val="18"/>
              </w:rPr>
            </w:pPr>
            <w:r w:rsidRPr="0088193B">
              <w:rPr>
                <w:rFonts w:cs="Arial"/>
                <w:szCs w:val="18"/>
              </w:rPr>
              <w:t>3</w:t>
            </w:r>
          </w:p>
        </w:tc>
        <w:tc>
          <w:tcPr>
            <w:tcW w:w="0" w:type="auto"/>
            <w:tcBorders>
              <w:bottom w:val="single" w:sz="4" w:space="0" w:color="auto"/>
            </w:tcBorders>
            <w:shd w:val="clear" w:color="auto" w:fill="auto"/>
            <w:vAlign w:val="center"/>
          </w:tcPr>
          <w:p w14:paraId="59E7DA4B" w14:textId="77777777" w:rsidR="005A1D05" w:rsidRPr="0088193B" w:rsidRDefault="005A1D05" w:rsidP="005D0187">
            <w:pPr>
              <w:pStyle w:val="TAH"/>
              <w:rPr>
                <w:rFonts w:cs="Arial"/>
                <w:szCs w:val="18"/>
              </w:rPr>
            </w:pPr>
            <w:r w:rsidRPr="0088193B">
              <w:rPr>
                <w:rFonts w:cs="Arial"/>
                <w:szCs w:val="18"/>
              </w:rPr>
              <w:t>4</w:t>
            </w:r>
          </w:p>
        </w:tc>
        <w:tc>
          <w:tcPr>
            <w:tcW w:w="0" w:type="auto"/>
            <w:tcBorders>
              <w:bottom w:val="single" w:sz="4" w:space="0" w:color="auto"/>
            </w:tcBorders>
            <w:shd w:val="clear" w:color="auto" w:fill="auto"/>
            <w:vAlign w:val="center"/>
          </w:tcPr>
          <w:p w14:paraId="2EAE6123" w14:textId="77777777" w:rsidR="005A1D05" w:rsidRPr="0088193B" w:rsidRDefault="005A1D05" w:rsidP="005D0187">
            <w:pPr>
              <w:pStyle w:val="TAH"/>
              <w:rPr>
                <w:rFonts w:cs="Arial"/>
                <w:szCs w:val="18"/>
              </w:rPr>
            </w:pPr>
            <w:r w:rsidRPr="0088193B">
              <w:rPr>
                <w:rFonts w:cs="Arial"/>
                <w:szCs w:val="18"/>
              </w:rPr>
              <w:t>5</w:t>
            </w:r>
          </w:p>
        </w:tc>
        <w:tc>
          <w:tcPr>
            <w:tcW w:w="0" w:type="auto"/>
            <w:tcBorders>
              <w:bottom w:val="single" w:sz="4" w:space="0" w:color="auto"/>
            </w:tcBorders>
            <w:shd w:val="clear" w:color="auto" w:fill="auto"/>
            <w:vAlign w:val="center"/>
          </w:tcPr>
          <w:p w14:paraId="72D15926" w14:textId="77777777" w:rsidR="005A1D05" w:rsidRPr="0088193B" w:rsidRDefault="005A1D05" w:rsidP="005D0187">
            <w:pPr>
              <w:pStyle w:val="TAH"/>
              <w:rPr>
                <w:rFonts w:cs="Arial"/>
                <w:szCs w:val="18"/>
              </w:rPr>
            </w:pPr>
            <w:r w:rsidRPr="0088193B">
              <w:rPr>
                <w:rFonts w:cs="Arial"/>
                <w:szCs w:val="18"/>
              </w:rPr>
              <w:t>6</w:t>
            </w:r>
          </w:p>
        </w:tc>
        <w:tc>
          <w:tcPr>
            <w:tcW w:w="0" w:type="auto"/>
            <w:tcBorders>
              <w:bottom w:val="single" w:sz="4" w:space="0" w:color="auto"/>
            </w:tcBorders>
            <w:shd w:val="clear" w:color="auto" w:fill="auto"/>
            <w:vAlign w:val="center"/>
          </w:tcPr>
          <w:p w14:paraId="6455F40C" w14:textId="77777777" w:rsidR="005A1D05" w:rsidRPr="0088193B" w:rsidRDefault="005A1D05" w:rsidP="005D0187">
            <w:pPr>
              <w:pStyle w:val="TAH"/>
              <w:rPr>
                <w:rFonts w:cs="Arial"/>
                <w:szCs w:val="18"/>
              </w:rPr>
            </w:pPr>
            <w:r w:rsidRPr="0088193B">
              <w:rPr>
                <w:rFonts w:cs="Arial"/>
                <w:szCs w:val="18"/>
              </w:rPr>
              <w:t>7</w:t>
            </w:r>
          </w:p>
        </w:tc>
        <w:tc>
          <w:tcPr>
            <w:tcW w:w="0" w:type="auto"/>
            <w:tcBorders>
              <w:bottom w:val="single" w:sz="4" w:space="0" w:color="auto"/>
            </w:tcBorders>
            <w:shd w:val="clear" w:color="auto" w:fill="auto"/>
            <w:vAlign w:val="center"/>
          </w:tcPr>
          <w:p w14:paraId="50806A44" w14:textId="77777777" w:rsidR="005A1D05" w:rsidRPr="0088193B" w:rsidRDefault="005A1D05" w:rsidP="005D0187">
            <w:pPr>
              <w:pStyle w:val="TAH"/>
              <w:rPr>
                <w:rFonts w:cs="Arial"/>
                <w:szCs w:val="18"/>
              </w:rPr>
            </w:pPr>
            <w:r w:rsidRPr="0088193B">
              <w:rPr>
                <w:rFonts w:cs="Arial"/>
                <w:szCs w:val="18"/>
              </w:rPr>
              <w:t>8</w:t>
            </w:r>
          </w:p>
        </w:tc>
        <w:tc>
          <w:tcPr>
            <w:tcW w:w="0" w:type="auto"/>
            <w:tcBorders>
              <w:bottom w:val="single" w:sz="4" w:space="0" w:color="auto"/>
            </w:tcBorders>
            <w:shd w:val="clear" w:color="auto" w:fill="auto"/>
            <w:vAlign w:val="center"/>
          </w:tcPr>
          <w:p w14:paraId="6979A0D8" w14:textId="77777777" w:rsidR="005A1D05" w:rsidRPr="0088193B" w:rsidRDefault="005A1D05" w:rsidP="005D0187">
            <w:pPr>
              <w:pStyle w:val="TAH"/>
              <w:rPr>
                <w:rFonts w:cs="Arial"/>
                <w:szCs w:val="18"/>
              </w:rPr>
            </w:pPr>
            <w:r w:rsidRPr="0088193B">
              <w:rPr>
                <w:rFonts w:cs="Arial"/>
                <w:szCs w:val="18"/>
              </w:rPr>
              <w:t>9</w:t>
            </w:r>
          </w:p>
        </w:tc>
        <w:tc>
          <w:tcPr>
            <w:tcW w:w="0" w:type="auto"/>
            <w:tcBorders>
              <w:bottom w:val="single" w:sz="4" w:space="0" w:color="auto"/>
            </w:tcBorders>
            <w:shd w:val="clear" w:color="auto" w:fill="auto"/>
            <w:vAlign w:val="center"/>
          </w:tcPr>
          <w:p w14:paraId="7A1C7F1E" w14:textId="77777777" w:rsidR="005A1D05" w:rsidRPr="0088193B" w:rsidRDefault="005A1D05" w:rsidP="005D0187">
            <w:pPr>
              <w:pStyle w:val="TAH"/>
              <w:rPr>
                <w:rFonts w:cs="Arial"/>
                <w:szCs w:val="18"/>
              </w:rPr>
            </w:pPr>
            <w:r w:rsidRPr="0088193B">
              <w:rPr>
                <w:rFonts w:cs="Arial"/>
                <w:szCs w:val="18"/>
              </w:rPr>
              <w:t>10</w:t>
            </w:r>
          </w:p>
        </w:tc>
      </w:tr>
      <w:tr w:rsidR="005A1D05" w:rsidRPr="0088193B" w14:paraId="7F0A4D89" w14:textId="77777777" w:rsidTr="0084152F">
        <w:trPr>
          <w:cantSplit/>
          <w:jc w:val="center"/>
        </w:trPr>
        <w:tc>
          <w:tcPr>
            <w:tcW w:w="619" w:type="dxa"/>
            <w:tcBorders>
              <w:top w:val="single" w:sz="4" w:space="0" w:color="auto"/>
              <w:right w:val="double" w:sz="4" w:space="0" w:color="auto"/>
            </w:tcBorders>
            <w:shd w:val="clear" w:color="auto" w:fill="auto"/>
            <w:vAlign w:val="center"/>
          </w:tcPr>
          <w:p w14:paraId="33B37944" w14:textId="77777777" w:rsidR="005A1D05" w:rsidRPr="0088193B" w:rsidRDefault="005A1D05" w:rsidP="005A1D05">
            <w:pPr>
              <w:pStyle w:val="TAC"/>
            </w:pPr>
            <w:r w:rsidRPr="0088193B">
              <w:t>0</w:t>
            </w:r>
          </w:p>
        </w:tc>
        <w:tc>
          <w:tcPr>
            <w:tcW w:w="0" w:type="auto"/>
            <w:tcBorders>
              <w:top w:val="single" w:sz="4" w:space="0" w:color="auto"/>
              <w:left w:val="double" w:sz="4" w:space="0" w:color="auto"/>
            </w:tcBorders>
            <w:vAlign w:val="center"/>
          </w:tcPr>
          <w:p w14:paraId="073FF62E" w14:textId="77777777" w:rsidR="005A1D05" w:rsidRPr="0088193B" w:rsidRDefault="005A1D05" w:rsidP="005A1D05">
            <w:pPr>
              <w:pStyle w:val="TAC"/>
            </w:pPr>
            <w:r w:rsidRPr="0088193B">
              <w:t>16</w:t>
            </w:r>
          </w:p>
        </w:tc>
        <w:tc>
          <w:tcPr>
            <w:tcW w:w="0" w:type="auto"/>
            <w:tcBorders>
              <w:top w:val="single" w:sz="4" w:space="0" w:color="auto"/>
            </w:tcBorders>
            <w:vAlign w:val="center"/>
          </w:tcPr>
          <w:p w14:paraId="3BD3F956" w14:textId="77777777" w:rsidR="005A1D05" w:rsidRPr="0088193B" w:rsidRDefault="005A1D05" w:rsidP="005A1D05">
            <w:pPr>
              <w:pStyle w:val="TAC"/>
            </w:pPr>
            <w:r w:rsidRPr="0088193B">
              <w:t>32</w:t>
            </w:r>
          </w:p>
        </w:tc>
        <w:tc>
          <w:tcPr>
            <w:tcW w:w="0" w:type="auto"/>
            <w:tcBorders>
              <w:top w:val="single" w:sz="4" w:space="0" w:color="auto"/>
            </w:tcBorders>
            <w:vAlign w:val="center"/>
          </w:tcPr>
          <w:p w14:paraId="4E111BAD" w14:textId="77777777" w:rsidR="005A1D05" w:rsidRPr="0088193B" w:rsidRDefault="005A1D05" w:rsidP="005A1D05">
            <w:pPr>
              <w:pStyle w:val="TAC"/>
            </w:pPr>
            <w:r w:rsidRPr="0088193B">
              <w:t>56</w:t>
            </w:r>
          </w:p>
        </w:tc>
        <w:tc>
          <w:tcPr>
            <w:tcW w:w="0" w:type="auto"/>
            <w:tcBorders>
              <w:top w:val="single" w:sz="4" w:space="0" w:color="auto"/>
            </w:tcBorders>
            <w:vAlign w:val="center"/>
          </w:tcPr>
          <w:p w14:paraId="015FA7F9" w14:textId="77777777" w:rsidR="005A1D05" w:rsidRPr="0088193B" w:rsidRDefault="005A1D05" w:rsidP="005A1D05">
            <w:pPr>
              <w:pStyle w:val="TAC"/>
            </w:pPr>
            <w:r w:rsidRPr="0088193B">
              <w:t>88</w:t>
            </w:r>
          </w:p>
        </w:tc>
        <w:tc>
          <w:tcPr>
            <w:tcW w:w="0" w:type="auto"/>
            <w:tcBorders>
              <w:top w:val="single" w:sz="4" w:space="0" w:color="auto"/>
            </w:tcBorders>
            <w:vAlign w:val="center"/>
          </w:tcPr>
          <w:p w14:paraId="4DBBB30E" w14:textId="77777777" w:rsidR="005A1D05" w:rsidRPr="0088193B" w:rsidRDefault="005A1D05" w:rsidP="005A1D05">
            <w:pPr>
              <w:pStyle w:val="TAC"/>
            </w:pPr>
            <w:r w:rsidRPr="0088193B">
              <w:t>120</w:t>
            </w:r>
          </w:p>
        </w:tc>
        <w:tc>
          <w:tcPr>
            <w:tcW w:w="0" w:type="auto"/>
            <w:tcBorders>
              <w:top w:val="single" w:sz="4" w:space="0" w:color="auto"/>
            </w:tcBorders>
            <w:vAlign w:val="center"/>
          </w:tcPr>
          <w:p w14:paraId="34D0F163" w14:textId="77777777" w:rsidR="005A1D05" w:rsidRPr="0088193B" w:rsidRDefault="005A1D05" w:rsidP="005A1D05">
            <w:pPr>
              <w:pStyle w:val="TAC"/>
            </w:pPr>
            <w:r w:rsidRPr="0088193B">
              <w:t>152</w:t>
            </w:r>
          </w:p>
        </w:tc>
        <w:tc>
          <w:tcPr>
            <w:tcW w:w="0" w:type="auto"/>
            <w:tcBorders>
              <w:top w:val="single" w:sz="4" w:space="0" w:color="auto"/>
            </w:tcBorders>
            <w:vAlign w:val="center"/>
          </w:tcPr>
          <w:p w14:paraId="4EC924FA" w14:textId="77777777" w:rsidR="005A1D05" w:rsidRPr="0088193B" w:rsidRDefault="005A1D05" w:rsidP="005A1D05">
            <w:pPr>
              <w:pStyle w:val="TAC"/>
            </w:pPr>
            <w:r w:rsidRPr="0088193B">
              <w:t>176</w:t>
            </w:r>
          </w:p>
        </w:tc>
        <w:tc>
          <w:tcPr>
            <w:tcW w:w="0" w:type="auto"/>
            <w:tcBorders>
              <w:top w:val="single" w:sz="4" w:space="0" w:color="auto"/>
            </w:tcBorders>
            <w:vAlign w:val="center"/>
          </w:tcPr>
          <w:p w14:paraId="159C65A3" w14:textId="77777777" w:rsidR="005A1D05" w:rsidRPr="0088193B" w:rsidRDefault="005A1D05" w:rsidP="005A1D05">
            <w:pPr>
              <w:pStyle w:val="TAC"/>
            </w:pPr>
            <w:r w:rsidRPr="0088193B">
              <w:t>208</w:t>
            </w:r>
          </w:p>
        </w:tc>
        <w:tc>
          <w:tcPr>
            <w:tcW w:w="0" w:type="auto"/>
            <w:tcBorders>
              <w:top w:val="single" w:sz="4" w:space="0" w:color="auto"/>
            </w:tcBorders>
            <w:vAlign w:val="center"/>
          </w:tcPr>
          <w:p w14:paraId="2BF3D763" w14:textId="77777777" w:rsidR="005A1D05" w:rsidRPr="0088193B" w:rsidRDefault="005A1D05" w:rsidP="005A1D05">
            <w:pPr>
              <w:pStyle w:val="TAC"/>
            </w:pPr>
            <w:r w:rsidRPr="0088193B">
              <w:t>224</w:t>
            </w:r>
          </w:p>
        </w:tc>
        <w:tc>
          <w:tcPr>
            <w:tcW w:w="0" w:type="auto"/>
            <w:tcBorders>
              <w:top w:val="single" w:sz="4" w:space="0" w:color="auto"/>
            </w:tcBorders>
            <w:vAlign w:val="center"/>
          </w:tcPr>
          <w:p w14:paraId="449ABB25" w14:textId="77777777" w:rsidR="005A1D05" w:rsidRPr="0088193B" w:rsidRDefault="005A1D05" w:rsidP="005A1D05">
            <w:pPr>
              <w:pStyle w:val="TAC"/>
            </w:pPr>
            <w:r w:rsidRPr="0088193B">
              <w:t>256</w:t>
            </w:r>
          </w:p>
        </w:tc>
      </w:tr>
      <w:tr w:rsidR="005A1D05" w:rsidRPr="0088193B" w14:paraId="46ED7849" w14:textId="77777777" w:rsidTr="005D0187">
        <w:trPr>
          <w:cantSplit/>
          <w:jc w:val="center"/>
        </w:trPr>
        <w:tc>
          <w:tcPr>
            <w:tcW w:w="619" w:type="dxa"/>
            <w:tcBorders>
              <w:right w:val="double" w:sz="4" w:space="0" w:color="auto"/>
            </w:tcBorders>
            <w:shd w:val="clear" w:color="auto" w:fill="auto"/>
            <w:vAlign w:val="center"/>
          </w:tcPr>
          <w:p w14:paraId="494D6B78" w14:textId="77777777" w:rsidR="005A1D05" w:rsidRPr="0088193B" w:rsidRDefault="005A1D05" w:rsidP="005A1D05">
            <w:pPr>
              <w:pStyle w:val="TAC"/>
            </w:pPr>
            <w:r w:rsidRPr="0088193B">
              <w:t>1</w:t>
            </w:r>
          </w:p>
        </w:tc>
        <w:tc>
          <w:tcPr>
            <w:tcW w:w="0" w:type="auto"/>
            <w:tcBorders>
              <w:left w:val="double" w:sz="4" w:space="0" w:color="auto"/>
            </w:tcBorders>
            <w:vAlign w:val="center"/>
          </w:tcPr>
          <w:p w14:paraId="3A20A73F" w14:textId="77777777" w:rsidR="005A1D05" w:rsidRPr="0088193B" w:rsidRDefault="005A1D05" w:rsidP="005A1D05">
            <w:pPr>
              <w:pStyle w:val="TAC"/>
            </w:pPr>
            <w:r w:rsidRPr="0088193B">
              <w:t>24</w:t>
            </w:r>
          </w:p>
        </w:tc>
        <w:tc>
          <w:tcPr>
            <w:tcW w:w="0" w:type="auto"/>
            <w:vAlign w:val="center"/>
          </w:tcPr>
          <w:p w14:paraId="11BCEEC3" w14:textId="77777777" w:rsidR="005A1D05" w:rsidRPr="0088193B" w:rsidRDefault="005A1D05" w:rsidP="005A1D05">
            <w:pPr>
              <w:pStyle w:val="TAC"/>
            </w:pPr>
            <w:r w:rsidRPr="0088193B">
              <w:t>56</w:t>
            </w:r>
          </w:p>
        </w:tc>
        <w:tc>
          <w:tcPr>
            <w:tcW w:w="0" w:type="auto"/>
            <w:vAlign w:val="center"/>
          </w:tcPr>
          <w:p w14:paraId="18205E46" w14:textId="77777777" w:rsidR="005A1D05" w:rsidRPr="0088193B" w:rsidRDefault="005A1D05" w:rsidP="005A1D05">
            <w:pPr>
              <w:pStyle w:val="TAC"/>
            </w:pPr>
            <w:r w:rsidRPr="0088193B">
              <w:t>88</w:t>
            </w:r>
          </w:p>
        </w:tc>
        <w:tc>
          <w:tcPr>
            <w:tcW w:w="0" w:type="auto"/>
            <w:vAlign w:val="center"/>
          </w:tcPr>
          <w:p w14:paraId="2CCD5615" w14:textId="77777777" w:rsidR="005A1D05" w:rsidRPr="0088193B" w:rsidRDefault="005A1D05" w:rsidP="005A1D05">
            <w:pPr>
              <w:pStyle w:val="TAC"/>
            </w:pPr>
            <w:r w:rsidRPr="0088193B">
              <w:t>144</w:t>
            </w:r>
          </w:p>
        </w:tc>
        <w:tc>
          <w:tcPr>
            <w:tcW w:w="0" w:type="auto"/>
            <w:vAlign w:val="center"/>
          </w:tcPr>
          <w:p w14:paraId="5C6C3560" w14:textId="77777777" w:rsidR="005A1D05" w:rsidRPr="0088193B" w:rsidRDefault="005A1D05" w:rsidP="005A1D05">
            <w:pPr>
              <w:pStyle w:val="TAC"/>
            </w:pPr>
            <w:r w:rsidRPr="0088193B">
              <w:t>176</w:t>
            </w:r>
          </w:p>
        </w:tc>
        <w:tc>
          <w:tcPr>
            <w:tcW w:w="0" w:type="auto"/>
            <w:vAlign w:val="center"/>
          </w:tcPr>
          <w:p w14:paraId="3E48843C" w14:textId="77777777" w:rsidR="005A1D05" w:rsidRPr="0088193B" w:rsidRDefault="005A1D05" w:rsidP="005A1D05">
            <w:pPr>
              <w:pStyle w:val="TAC"/>
            </w:pPr>
            <w:r w:rsidRPr="0088193B">
              <w:t>208</w:t>
            </w:r>
          </w:p>
        </w:tc>
        <w:tc>
          <w:tcPr>
            <w:tcW w:w="0" w:type="auto"/>
            <w:vAlign w:val="center"/>
          </w:tcPr>
          <w:p w14:paraId="7F05BBE6" w14:textId="77777777" w:rsidR="005A1D05" w:rsidRPr="0088193B" w:rsidRDefault="005A1D05" w:rsidP="005A1D05">
            <w:pPr>
              <w:pStyle w:val="TAC"/>
            </w:pPr>
            <w:r w:rsidRPr="0088193B">
              <w:t>224</w:t>
            </w:r>
          </w:p>
        </w:tc>
        <w:tc>
          <w:tcPr>
            <w:tcW w:w="0" w:type="auto"/>
            <w:vAlign w:val="center"/>
          </w:tcPr>
          <w:p w14:paraId="1A06590C" w14:textId="77777777" w:rsidR="005A1D05" w:rsidRPr="0088193B" w:rsidRDefault="005A1D05" w:rsidP="005A1D05">
            <w:pPr>
              <w:pStyle w:val="TAC"/>
            </w:pPr>
            <w:r w:rsidRPr="0088193B">
              <w:t>256</w:t>
            </w:r>
          </w:p>
        </w:tc>
        <w:tc>
          <w:tcPr>
            <w:tcW w:w="0" w:type="auto"/>
            <w:vAlign w:val="center"/>
          </w:tcPr>
          <w:p w14:paraId="0092E9D2" w14:textId="77777777" w:rsidR="005A1D05" w:rsidRPr="0088193B" w:rsidRDefault="005A1D05" w:rsidP="005A1D05">
            <w:pPr>
              <w:pStyle w:val="TAC"/>
            </w:pPr>
            <w:r w:rsidRPr="0088193B">
              <w:t>328</w:t>
            </w:r>
          </w:p>
        </w:tc>
        <w:tc>
          <w:tcPr>
            <w:tcW w:w="0" w:type="auto"/>
            <w:vAlign w:val="center"/>
          </w:tcPr>
          <w:p w14:paraId="1F20C335" w14:textId="77777777" w:rsidR="005A1D05" w:rsidRPr="0088193B" w:rsidRDefault="005A1D05" w:rsidP="005A1D05">
            <w:pPr>
              <w:pStyle w:val="TAC"/>
            </w:pPr>
            <w:r w:rsidRPr="0088193B">
              <w:t>344</w:t>
            </w:r>
          </w:p>
        </w:tc>
      </w:tr>
      <w:tr w:rsidR="005A1D05" w:rsidRPr="0088193B" w14:paraId="79AE669B" w14:textId="77777777" w:rsidTr="005D0187">
        <w:trPr>
          <w:cantSplit/>
          <w:jc w:val="center"/>
        </w:trPr>
        <w:tc>
          <w:tcPr>
            <w:tcW w:w="619" w:type="dxa"/>
            <w:tcBorders>
              <w:right w:val="double" w:sz="4" w:space="0" w:color="auto"/>
            </w:tcBorders>
            <w:shd w:val="clear" w:color="auto" w:fill="auto"/>
            <w:vAlign w:val="center"/>
          </w:tcPr>
          <w:p w14:paraId="1F2C580F" w14:textId="77777777" w:rsidR="005A1D05" w:rsidRPr="0088193B" w:rsidRDefault="005A1D05" w:rsidP="005A1D05">
            <w:pPr>
              <w:pStyle w:val="TAC"/>
            </w:pPr>
            <w:r w:rsidRPr="0088193B">
              <w:t>2</w:t>
            </w:r>
          </w:p>
        </w:tc>
        <w:tc>
          <w:tcPr>
            <w:tcW w:w="0" w:type="auto"/>
            <w:tcBorders>
              <w:left w:val="double" w:sz="4" w:space="0" w:color="auto"/>
            </w:tcBorders>
            <w:vAlign w:val="center"/>
          </w:tcPr>
          <w:p w14:paraId="033AF6D8" w14:textId="77777777" w:rsidR="005A1D05" w:rsidRPr="0088193B" w:rsidRDefault="005A1D05" w:rsidP="005A1D05">
            <w:pPr>
              <w:pStyle w:val="TAC"/>
            </w:pPr>
            <w:r w:rsidRPr="0088193B">
              <w:t>32</w:t>
            </w:r>
          </w:p>
        </w:tc>
        <w:tc>
          <w:tcPr>
            <w:tcW w:w="0" w:type="auto"/>
            <w:vAlign w:val="center"/>
          </w:tcPr>
          <w:p w14:paraId="081C6336" w14:textId="77777777" w:rsidR="005A1D05" w:rsidRPr="0088193B" w:rsidRDefault="005A1D05" w:rsidP="005A1D05">
            <w:pPr>
              <w:pStyle w:val="TAC"/>
            </w:pPr>
            <w:r w:rsidRPr="0088193B">
              <w:t>72</w:t>
            </w:r>
          </w:p>
        </w:tc>
        <w:tc>
          <w:tcPr>
            <w:tcW w:w="0" w:type="auto"/>
            <w:vAlign w:val="center"/>
          </w:tcPr>
          <w:p w14:paraId="4416BE93" w14:textId="77777777" w:rsidR="005A1D05" w:rsidRPr="0088193B" w:rsidRDefault="005A1D05" w:rsidP="005A1D05">
            <w:pPr>
              <w:pStyle w:val="TAC"/>
            </w:pPr>
            <w:r w:rsidRPr="0088193B">
              <w:t>144</w:t>
            </w:r>
          </w:p>
        </w:tc>
        <w:tc>
          <w:tcPr>
            <w:tcW w:w="0" w:type="auto"/>
            <w:vAlign w:val="center"/>
          </w:tcPr>
          <w:p w14:paraId="3799E177" w14:textId="77777777" w:rsidR="005A1D05" w:rsidRPr="0088193B" w:rsidRDefault="005A1D05" w:rsidP="005A1D05">
            <w:pPr>
              <w:pStyle w:val="TAC"/>
            </w:pPr>
            <w:r w:rsidRPr="0088193B">
              <w:t>176</w:t>
            </w:r>
          </w:p>
        </w:tc>
        <w:tc>
          <w:tcPr>
            <w:tcW w:w="0" w:type="auto"/>
            <w:vAlign w:val="center"/>
          </w:tcPr>
          <w:p w14:paraId="256B5525" w14:textId="77777777" w:rsidR="005A1D05" w:rsidRPr="0088193B" w:rsidRDefault="005A1D05" w:rsidP="005A1D05">
            <w:pPr>
              <w:pStyle w:val="TAC"/>
            </w:pPr>
            <w:r w:rsidRPr="0088193B">
              <w:t>208</w:t>
            </w:r>
          </w:p>
        </w:tc>
        <w:tc>
          <w:tcPr>
            <w:tcW w:w="0" w:type="auto"/>
            <w:vAlign w:val="center"/>
          </w:tcPr>
          <w:p w14:paraId="21AE27C9" w14:textId="77777777" w:rsidR="005A1D05" w:rsidRPr="0088193B" w:rsidRDefault="005A1D05" w:rsidP="005A1D05">
            <w:pPr>
              <w:pStyle w:val="TAC"/>
            </w:pPr>
            <w:r w:rsidRPr="0088193B">
              <w:t>256</w:t>
            </w:r>
          </w:p>
        </w:tc>
        <w:tc>
          <w:tcPr>
            <w:tcW w:w="0" w:type="auto"/>
            <w:vAlign w:val="center"/>
          </w:tcPr>
          <w:p w14:paraId="31391E77" w14:textId="77777777" w:rsidR="005A1D05" w:rsidRPr="0088193B" w:rsidRDefault="005A1D05" w:rsidP="005A1D05">
            <w:pPr>
              <w:pStyle w:val="TAC"/>
            </w:pPr>
            <w:r w:rsidRPr="0088193B">
              <w:t>296</w:t>
            </w:r>
          </w:p>
        </w:tc>
        <w:tc>
          <w:tcPr>
            <w:tcW w:w="0" w:type="auto"/>
            <w:vAlign w:val="center"/>
          </w:tcPr>
          <w:p w14:paraId="775289E7" w14:textId="77777777" w:rsidR="005A1D05" w:rsidRPr="0088193B" w:rsidRDefault="005A1D05" w:rsidP="005A1D05">
            <w:pPr>
              <w:pStyle w:val="TAC"/>
            </w:pPr>
            <w:r w:rsidRPr="0088193B">
              <w:t>328</w:t>
            </w:r>
          </w:p>
        </w:tc>
        <w:tc>
          <w:tcPr>
            <w:tcW w:w="0" w:type="auto"/>
            <w:vAlign w:val="center"/>
          </w:tcPr>
          <w:p w14:paraId="3481587B" w14:textId="77777777" w:rsidR="005A1D05" w:rsidRPr="0088193B" w:rsidRDefault="005A1D05" w:rsidP="005A1D05">
            <w:pPr>
              <w:pStyle w:val="TAC"/>
            </w:pPr>
            <w:r w:rsidRPr="0088193B">
              <w:t>376</w:t>
            </w:r>
          </w:p>
        </w:tc>
        <w:tc>
          <w:tcPr>
            <w:tcW w:w="0" w:type="auto"/>
            <w:vAlign w:val="center"/>
          </w:tcPr>
          <w:p w14:paraId="612C405F" w14:textId="77777777" w:rsidR="005A1D05" w:rsidRPr="0088193B" w:rsidRDefault="005A1D05" w:rsidP="005A1D05">
            <w:pPr>
              <w:pStyle w:val="TAC"/>
            </w:pPr>
            <w:r w:rsidRPr="0088193B">
              <w:t>424</w:t>
            </w:r>
          </w:p>
        </w:tc>
      </w:tr>
      <w:tr w:rsidR="005A1D05" w:rsidRPr="0088193B" w14:paraId="01A07C32" w14:textId="77777777" w:rsidTr="005D0187">
        <w:trPr>
          <w:cantSplit/>
          <w:jc w:val="center"/>
        </w:trPr>
        <w:tc>
          <w:tcPr>
            <w:tcW w:w="619" w:type="dxa"/>
            <w:tcBorders>
              <w:right w:val="double" w:sz="4" w:space="0" w:color="auto"/>
            </w:tcBorders>
            <w:shd w:val="clear" w:color="auto" w:fill="auto"/>
            <w:vAlign w:val="center"/>
          </w:tcPr>
          <w:p w14:paraId="32A3504E" w14:textId="77777777" w:rsidR="005A1D05" w:rsidRPr="0088193B" w:rsidRDefault="005A1D05" w:rsidP="005A1D05">
            <w:pPr>
              <w:pStyle w:val="TAC"/>
            </w:pPr>
            <w:r w:rsidRPr="0088193B">
              <w:t>3</w:t>
            </w:r>
          </w:p>
        </w:tc>
        <w:tc>
          <w:tcPr>
            <w:tcW w:w="0" w:type="auto"/>
            <w:tcBorders>
              <w:left w:val="double" w:sz="4" w:space="0" w:color="auto"/>
            </w:tcBorders>
            <w:vAlign w:val="center"/>
          </w:tcPr>
          <w:p w14:paraId="3E4C8DE3" w14:textId="77777777" w:rsidR="005A1D05" w:rsidRPr="0088193B" w:rsidRDefault="005A1D05" w:rsidP="005A1D05">
            <w:pPr>
              <w:pStyle w:val="TAC"/>
            </w:pPr>
            <w:r w:rsidRPr="0088193B">
              <w:t>40</w:t>
            </w:r>
          </w:p>
        </w:tc>
        <w:tc>
          <w:tcPr>
            <w:tcW w:w="0" w:type="auto"/>
            <w:vAlign w:val="center"/>
          </w:tcPr>
          <w:p w14:paraId="19EC173B" w14:textId="77777777" w:rsidR="005A1D05" w:rsidRPr="0088193B" w:rsidRDefault="005A1D05" w:rsidP="005A1D05">
            <w:pPr>
              <w:pStyle w:val="TAC"/>
            </w:pPr>
            <w:r w:rsidRPr="0088193B">
              <w:t>104</w:t>
            </w:r>
          </w:p>
        </w:tc>
        <w:tc>
          <w:tcPr>
            <w:tcW w:w="0" w:type="auto"/>
            <w:vAlign w:val="center"/>
          </w:tcPr>
          <w:p w14:paraId="1143FD24" w14:textId="77777777" w:rsidR="005A1D05" w:rsidRPr="0088193B" w:rsidRDefault="005A1D05" w:rsidP="005A1D05">
            <w:pPr>
              <w:pStyle w:val="TAC"/>
            </w:pPr>
            <w:r w:rsidRPr="0088193B">
              <w:t>176</w:t>
            </w:r>
          </w:p>
        </w:tc>
        <w:tc>
          <w:tcPr>
            <w:tcW w:w="0" w:type="auto"/>
            <w:vAlign w:val="center"/>
          </w:tcPr>
          <w:p w14:paraId="78530539" w14:textId="77777777" w:rsidR="005A1D05" w:rsidRPr="0088193B" w:rsidRDefault="005A1D05" w:rsidP="005A1D05">
            <w:pPr>
              <w:pStyle w:val="TAC"/>
            </w:pPr>
            <w:r w:rsidRPr="0088193B">
              <w:t>208</w:t>
            </w:r>
          </w:p>
        </w:tc>
        <w:tc>
          <w:tcPr>
            <w:tcW w:w="0" w:type="auto"/>
            <w:vAlign w:val="center"/>
          </w:tcPr>
          <w:p w14:paraId="23FC4FEC" w14:textId="77777777" w:rsidR="005A1D05" w:rsidRPr="0088193B" w:rsidRDefault="005A1D05" w:rsidP="005A1D05">
            <w:pPr>
              <w:pStyle w:val="TAC"/>
            </w:pPr>
            <w:r w:rsidRPr="0088193B">
              <w:t>256</w:t>
            </w:r>
          </w:p>
        </w:tc>
        <w:tc>
          <w:tcPr>
            <w:tcW w:w="0" w:type="auto"/>
            <w:vAlign w:val="center"/>
          </w:tcPr>
          <w:p w14:paraId="2192E016" w14:textId="77777777" w:rsidR="005A1D05" w:rsidRPr="0088193B" w:rsidRDefault="005A1D05" w:rsidP="005A1D05">
            <w:pPr>
              <w:pStyle w:val="TAC"/>
            </w:pPr>
            <w:r w:rsidRPr="0088193B">
              <w:t>328</w:t>
            </w:r>
          </w:p>
        </w:tc>
        <w:tc>
          <w:tcPr>
            <w:tcW w:w="0" w:type="auto"/>
            <w:vAlign w:val="center"/>
          </w:tcPr>
          <w:p w14:paraId="1AAB6D2F" w14:textId="77777777" w:rsidR="005A1D05" w:rsidRPr="0088193B" w:rsidRDefault="005A1D05" w:rsidP="005A1D05">
            <w:pPr>
              <w:pStyle w:val="TAC"/>
            </w:pPr>
            <w:r w:rsidRPr="0088193B">
              <w:t>392</w:t>
            </w:r>
          </w:p>
        </w:tc>
        <w:tc>
          <w:tcPr>
            <w:tcW w:w="0" w:type="auto"/>
            <w:vAlign w:val="center"/>
          </w:tcPr>
          <w:p w14:paraId="3D885899" w14:textId="77777777" w:rsidR="005A1D05" w:rsidRPr="0088193B" w:rsidRDefault="005A1D05" w:rsidP="005A1D05">
            <w:pPr>
              <w:pStyle w:val="TAC"/>
            </w:pPr>
            <w:r w:rsidRPr="0088193B">
              <w:t>440</w:t>
            </w:r>
          </w:p>
        </w:tc>
        <w:tc>
          <w:tcPr>
            <w:tcW w:w="0" w:type="auto"/>
            <w:vAlign w:val="center"/>
          </w:tcPr>
          <w:p w14:paraId="32BBCC16" w14:textId="77777777" w:rsidR="005A1D05" w:rsidRPr="0088193B" w:rsidRDefault="005A1D05" w:rsidP="005A1D05">
            <w:pPr>
              <w:pStyle w:val="TAC"/>
            </w:pPr>
            <w:r w:rsidRPr="0088193B">
              <w:t>504</w:t>
            </w:r>
          </w:p>
        </w:tc>
        <w:tc>
          <w:tcPr>
            <w:tcW w:w="0" w:type="auto"/>
            <w:vAlign w:val="center"/>
          </w:tcPr>
          <w:p w14:paraId="69912E0C" w14:textId="77777777" w:rsidR="005A1D05" w:rsidRPr="0088193B" w:rsidRDefault="005A1D05" w:rsidP="005A1D05">
            <w:pPr>
              <w:pStyle w:val="TAC"/>
            </w:pPr>
            <w:r w:rsidRPr="0088193B">
              <w:t>568</w:t>
            </w:r>
          </w:p>
        </w:tc>
      </w:tr>
      <w:tr w:rsidR="005A1D05" w:rsidRPr="0088193B" w14:paraId="2B1FD8B1" w14:textId="77777777" w:rsidTr="005D0187">
        <w:trPr>
          <w:cantSplit/>
          <w:jc w:val="center"/>
        </w:trPr>
        <w:tc>
          <w:tcPr>
            <w:tcW w:w="619" w:type="dxa"/>
            <w:tcBorders>
              <w:right w:val="double" w:sz="4" w:space="0" w:color="auto"/>
            </w:tcBorders>
            <w:shd w:val="clear" w:color="auto" w:fill="auto"/>
            <w:vAlign w:val="center"/>
          </w:tcPr>
          <w:p w14:paraId="04C94AFB" w14:textId="77777777" w:rsidR="005A1D05" w:rsidRPr="0088193B" w:rsidRDefault="005A1D05" w:rsidP="005A1D05">
            <w:pPr>
              <w:pStyle w:val="TAC"/>
            </w:pPr>
            <w:r w:rsidRPr="0088193B">
              <w:t>4</w:t>
            </w:r>
          </w:p>
        </w:tc>
        <w:tc>
          <w:tcPr>
            <w:tcW w:w="0" w:type="auto"/>
            <w:tcBorders>
              <w:left w:val="double" w:sz="4" w:space="0" w:color="auto"/>
            </w:tcBorders>
            <w:vAlign w:val="center"/>
          </w:tcPr>
          <w:p w14:paraId="394E373B" w14:textId="77777777" w:rsidR="005A1D05" w:rsidRPr="0088193B" w:rsidRDefault="005A1D05" w:rsidP="005A1D05">
            <w:pPr>
              <w:pStyle w:val="TAC"/>
            </w:pPr>
            <w:r w:rsidRPr="0088193B">
              <w:t>56</w:t>
            </w:r>
          </w:p>
        </w:tc>
        <w:tc>
          <w:tcPr>
            <w:tcW w:w="0" w:type="auto"/>
            <w:vAlign w:val="center"/>
          </w:tcPr>
          <w:p w14:paraId="08A9B2AE" w14:textId="77777777" w:rsidR="005A1D05" w:rsidRPr="0088193B" w:rsidRDefault="005A1D05" w:rsidP="005A1D05">
            <w:pPr>
              <w:pStyle w:val="TAC"/>
            </w:pPr>
            <w:r w:rsidRPr="0088193B">
              <w:t>120</w:t>
            </w:r>
          </w:p>
        </w:tc>
        <w:tc>
          <w:tcPr>
            <w:tcW w:w="0" w:type="auto"/>
            <w:vAlign w:val="center"/>
          </w:tcPr>
          <w:p w14:paraId="71386213" w14:textId="77777777" w:rsidR="005A1D05" w:rsidRPr="0088193B" w:rsidRDefault="005A1D05" w:rsidP="005A1D05">
            <w:pPr>
              <w:pStyle w:val="TAC"/>
            </w:pPr>
            <w:r w:rsidRPr="0088193B">
              <w:t>208</w:t>
            </w:r>
          </w:p>
        </w:tc>
        <w:tc>
          <w:tcPr>
            <w:tcW w:w="0" w:type="auto"/>
            <w:vAlign w:val="center"/>
          </w:tcPr>
          <w:p w14:paraId="1B175AD5" w14:textId="77777777" w:rsidR="005A1D05" w:rsidRPr="0088193B" w:rsidRDefault="005A1D05" w:rsidP="005A1D05">
            <w:pPr>
              <w:pStyle w:val="TAC"/>
            </w:pPr>
            <w:r w:rsidRPr="0088193B">
              <w:t>256</w:t>
            </w:r>
          </w:p>
        </w:tc>
        <w:tc>
          <w:tcPr>
            <w:tcW w:w="0" w:type="auto"/>
            <w:vAlign w:val="center"/>
          </w:tcPr>
          <w:p w14:paraId="6A044E74" w14:textId="77777777" w:rsidR="005A1D05" w:rsidRPr="0088193B" w:rsidRDefault="005A1D05" w:rsidP="005A1D05">
            <w:pPr>
              <w:pStyle w:val="TAC"/>
            </w:pPr>
            <w:r w:rsidRPr="0088193B">
              <w:t>328</w:t>
            </w:r>
          </w:p>
        </w:tc>
        <w:tc>
          <w:tcPr>
            <w:tcW w:w="0" w:type="auto"/>
            <w:vAlign w:val="center"/>
          </w:tcPr>
          <w:p w14:paraId="4242B75E" w14:textId="77777777" w:rsidR="005A1D05" w:rsidRPr="0088193B" w:rsidRDefault="005A1D05" w:rsidP="005A1D05">
            <w:pPr>
              <w:pStyle w:val="TAC"/>
            </w:pPr>
            <w:r w:rsidRPr="0088193B">
              <w:t>408</w:t>
            </w:r>
          </w:p>
        </w:tc>
        <w:tc>
          <w:tcPr>
            <w:tcW w:w="0" w:type="auto"/>
            <w:vAlign w:val="center"/>
          </w:tcPr>
          <w:p w14:paraId="14817B53" w14:textId="77777777" w:rsidR="005A1D05" w:rsidRPr="0088193B" w:rsidRDefault="005A1D05" w:rsidP="005A1D05">
            <w:pPr>
              <w:pStyle w:val="TAC"/>
            </w:pPr>
            <w:r w:rsidRPr="0088193B">
              <w:t>488</w:t>
            </w:r>
          </w:p>
        </w:tc>
        <w:tc>
          <w:tcPr>
            <w:tcW w:w="0" w:type="auto"/>
            <w:vAlign w:val="center"/>
          </w:tcPr>
          <w:p w14:paraId="4664E164" w14:textId="77777777" w:rsidR="005A1D05" w:rsidRPr="0088193B" w:rsidRDefault="005A1D05" w:rsidP="005A1D05">
            <w:pPr>
              <w:pStyle w:val="TAC"/>
            </w:pPr>
            <w:r w:rsidRPr="0088193B">
              <w:t>552</w:t>
            </w:r>
          </w:p>
        </w:tc>
        <w:tc>
          <w:tcPr>
            <w:tcW w:w="0" w:type="auto"/>
            <w:vAlign w:val="center"/>
          </w:tcPr>
          <w:p w14:paraId="272782AF" w14:textId="77777777" w:rsidR="005A1D05" w:rsidRPr="0088193B" w:rsidRDefault="005A1D05" w:rsidP="005A1D05">
            <w:pPr>
              <w:pStyle w:val="TAC"/>
            </w:pPr>
            <w:r w:rsidRPr="0088193B">
              <w:t>632</w:t>
            </w:r>
          </w:p>
        </w:tc>
        <w:tc>
          <w:tcPr>
            <w:tcW w:w="0" w:type="auto"/>
            <w:vAlign w:val="center"/>
          </w:tcPr>
          <w:p w14:paraId="31CD46BF" w14:textId="77777777" w:rsidR="005A1D05" w:rsidRPr="0088193B" w:rsidRDefault="005A1D05" w:rsidP="005A1D05">
            <w:pPr>
              <w:pStyle w:val="TAC"/>
            </w:pPr>
            <w:r w:rsidRPr="0088193B">
              <w:t>696</w:t>
            </w:r>
          </w:p>
        </w:tc>
      </w:tr>
      <w:tr w:rsidR="005A1D05" w:rsidRPr="0088193B" w14:paraId="4B0028BD" w14:textId="77777777" w:rsidTr="005D0187">
        <w:trPr>
          <w:cantSplit/>
          <w:jc w:val="center"/>
        </w:trPr>
        <w:tc>
          <w:tcPr>
            <w:tcW w:w="619" w:type="dxa"/>
            <w:tcBorders>
              <w:right w:val="double" w:sz="4" w:space="0" w:color="auto"/>
            </w:tcBorders>
            <w:shd w:val="clear" w:color="auto" w:fill="auto"/>
            <w:vAlign w:val="center"/>
          </w:tcPr>
          <w:p w14:paraId="7FC8C6D4" w14:textId="77777777" w:rsidR="005A1D05" w:rsidRPr="0088193B" w:rsidRDefault="005A1D05" w:rsidP="005A1D05">
            <w:pPr>
              <w:pStyle w:val="TAC"/>
            </w:pPr>
            <w:r w:rsidRPr="0088193B">
              <w:t>5</w:t>
            </w:r>
          </w:p>
        </w:tc>
        <w:tc>
          <w:tcPr>
            <w:tcW w:w="0" w:type="auto"/>
            <w:tcBorders>
              <w:left w:val="double" w:sz="4" w:space="0" w:color="auto"/>
            </w:tcBorders>
            <w:vAlign w:val="center"/>
          </w:tcPr>
          <w:p w14:paraId="5480ACA0" w14:textId="77777777" w:rsidR="005A1D05" w:rsidRPr="0088193B" w:rsidRDefault="005A1D05" w:rsidP="005A1D05">
            <w:pPr>
              <w:pStyle w:val="TAC"/>
            </w:pPr>
            <w:r w:rsidRPr="0088193B">
              <w:t>72</w:t>
            </w:r>
          </w:p>
        </w:tc>
        <w:tc>
          <w:tcPr>
            <w:tcW w:w="0" w:type="auto"/>
            <w:vAlign w:val="center"/>
          </w:tcPr>
          <w:p w14:paraId="676B4878" w14:textId="77777777" w:rsidR="005A1D05" w:rsidRPr="0088193B" w:rsidRDefault="005A1D05" w:rsidP="005A1D05">
            <w:pPr>
              <w:pStyle w:val="TAC"/>
            </w:pPr>
            <w:r w:rsidRPr="0088193B">
              <w:t>144</w:t>
            </w:r>
          </w:p>
        </w:tc>
        <w:tc>
          <w:tcPr>
            <w:tcW w:w="0" w:type="auto"/>
            <w:vAlign w:val="center"/>
          </w:tcPr>
          <w:p w14:paraId="19C81556" w14:textId="77777777" w:rsidR="005A1D05" w:rsidRPr="0088193B" w:rsidRDefault="005A1D05" w:rsidP="005A1D05">
            <w:pPr>
              <w:pStyle w:val="TAC"/>
            </w:pPr>
            <w:r w:rsidRPr="0088193B">
              <w:t>224</w:t>
            </w:r>
          </w:p>
        </w:tc>
        <w:tc>
          <w:tcPr>
            <w:tcW w:w="0" w:type="auto"/>
            <w:vAlign w:val="center"/>
          </w:tcPr>
          <w:p w14:paraId="2BE753BE" w14:textId="77777777" w:rsidR="005A1D05" w:rsidRPr="0088193B" w:rsidRDefault="005A1D05" w:rsidP="005A1D05">
            <w:pPr>
              <w:pStyle w:val="TAC"/>
            </w:pPr>
            <w:r w:rsidRPr="0088193B">
              <w:t>328</w:t>
            </w:r>
          </w:p>
        </w:tc>
        <w:tc>
          <w:tcPr>
            <w:tcW w:w="0" w:type="auto"/>
            <w:vAlign w:val="center"/>
          </w:tcPr>
          <w:p w14:paraId="64846F25" w14:textId="77777777" w:rsidR="005A1D05" w:rsidRPr="0088193B" w:rsidRDefault="005A1D05" w:rsidP="005A1D05">
            <w:pPr>
              <w:pStyle w:val="TAC"/>
            </w:pPr>
            <w:r w:rsidRPr="0088193B">
              <w:t>424</w:t>
            </w:r>
          </w:p>
        </w:tc>
        <w:tc>
          <w:tcPr>
            <w:tcW w:w="0" w:type="auto"/>
            <w:vAlign w:val="center"/>
          </w:tcPr>
          <w:p w14:paraId="47A8D773" w14:textId="77777777" w:rsidR="005A1D05" w:rsidRPr="0088193B" w:rsidRDefault="005A1D05" w:rsidP="005A1D05">
            <w:pPr>
              <w:pStyle w:val="TAC"/>
            </w:pPr>
            <w:r w:rsidRPr="0088193B">
              <w:t>504</w:t>
            </w:r>
          </w:p>
        </w:tc>
        <w:tc>
          <w:tcPr>
            <w:tcW w:w="0" w:type="auto"/>
            <w:vAlign w:val="center"/>
          </w:tcPr>
          <w:p w14:paraId="335E3E08" w14:textId="77777777" w:rsidR="005A1D05" w:rsidRPr="0088193B" w:rsidRDefault="005A1D05" w:rsidP="005A1D05">
            <w:pPr>
              <w:pStyle w:val="TAC"/>
            </w:pPr>
            <w:r w:rsidRPr="0088193B">
              <w:t>600</w:t>
            </w:r>
          </w:p>
        </w:tc>
        <w:tc>
          <w:tcPr>
            <w:tcW w:w="0" w:type="auto"/>
            <w:vAlign w:val="center"/>
          </w:tcPr>
          <w:p w14:paraId="417E77EC" w14:textId="77777777" w:rsidR="005A1D05" w:rsidRPr="0088193B" w:rsidRDefault="005A1D05" w:rsidP="005A1D05">
            <w:pPr>
              <w:pStyle w:val="TAC"/>
            </w:pPr>
            <w:r w:rsidRPr="0088193B">
              <w:t>680</w:t>
            </w:r>
          </w:p>
        </w:tc>
        <w:tc>
          <w:tcPr>
            <w:tcW w:w="0" w:type="auto"/>
            <w:vAlign w:val="center"/>
          </w:tcPr>
          <w:p w14:paraId="2BCB695C" w14:textId="77777777" w:rsidR="005A1D05" w:rsidRPr="0088193B" w:rsidRDefault="005A1D05" w:rsidP="005A1D05">
            <w:pPr>
              <w:pStyle w:val="TAC"/>
            </w:pPr>
            <w:r w:rsidRPr="0088193B">
              <w:t>776</w:t>
            </w:r>
          </w:p>
        </w:tc>
        <w:tc>
          <w:tcPr>
            <w:tcW w:w="0" w:type="auto"/>
            <w:vAlign w:val="center"/>
          </w:tcPr>
          <w:p w14:paraId="3595B2FB" w14:textId="77777777" w:rsidR="005A1D05" w:rsidRPr="0088193B" w:rsidRDefault="005A1D05" w:rsidP="005A1D05">
            <w:pPr>
              <w:pStyle w:val="TAC"/>
            </w:pPr>
            <w:r w:rsidRPr="0088193B">
              <w:t>872</w:t>
            </w:r>
          </w:p>
        </w:tc>
      </w:tr>
      <w:tr w:rsidR="005A1D05" w:rsidRPr="0088193B" w14:paraId="688F9882" w14:textId="77777777" w:rsidTr="005D0187">
        <w:trPr>
          <w:cantSplit/>
          <w:jc w:val="center"/>
        </w:trPr>
        <w:tc>
          <w:tcPr>
            <w:tcW w:w="619" w:type="dxa"/>
            <w:tcBorders>
              <w:right w:val="double" w:sz="4" w:space="0" w:color="auto"/>
            </w:tcBorders>
            <w:shd w:val="clear" w:color="auto" w:fill="auto"/>
            <w:vAlign w:val="center"/>
          </w:tcPr>
          <w:p w14:paraId="6027C788" w14:textId="77777777" w:rsidR="005A1D05" w:rsidRPr="0088193B" w:rsidRDefault="005A1D05" w:rsidP="005A1D05">
            <w:pPr>
              <w:pStyle w:val="TAC"/>
            </w:pPr>
            <w:r w:rsidRPr="0088193B">
              <w:t>6</w:t>
            </w:r>
          </w:p>
        </w:tc>
        <w:tc>
          <w:tcPr>
            <w:tcW w:w="0" w:type="auto"/>
            <w:tcBorders>
              <w:left w:val="double" w:sz="4" w:space="0" w:color="auto"/>
            </w:tcBorders>
            <w:vAlign w:val="center"/>
          </w:tcPr>
          <w:p w14:paraId="711E8352" w14:textId="77777777" w:rsidR="005A1D05" w:rsidRPr="0088193B" w:rsidRDefault="005A1D05" w:rsidP="005A1D05">
            <w:pPr>
              <w:pStyle w:val="TAC"/>
            </w:pPr>
            <w:r w:rsidRPr="0088193B">
              <w:t>328</w:t>
            </w:r>
          </w:p>
        </w:tc>
        <w:tc>
          <w:tcPr>
            <w:tcW w:w="0" w:type="auto"/>
            <w:vAlign w:val="center"/>
          </w:tcPr>
          <w:p w14:paraId="3AA0D59A" w14:textId="77777777" w:rsidR="005A1D05" w:rsidRPr="0088193B" w:rsidRDefault="005A1D05" w:rsidP="005A1D05">
            <w:pPr>
              <w:pStyle w:val="TAC"/>
            </w:pPr>
            <w:r w:rsidRPr="0088193B">
              <w:t>176</w:t>
            </w:r>
          </w:p>
        </w:tc>
        <w:tc>
          <w:tcPr>
            <w:tcW w:w="0" w:type="auto"/>
            <w:vAlign w:val="center"/>
          </w:tcPr>
          <w:p w14:paraId="472F55AD" w14:textId="77777777" w:rsidR="005A1D05" w:rsidRPr="0088193B" w:rsidRDefault="005A1D05" w:rsidP="005A1D05">
            <w:pPr>
              <w:pStyle w:val="TAC"/>
            </w:pPr>
            <w:r w:rsidRPr="0088193B">
              <w:t>256</w:t>
            </w:r>
          </w:p>
        </w:tc>
        <w:tc>
          <w:tcPr>
            <w:tcW w:w="0" w:type="auto"/>
            <w:vAlign w:val="center"/>
          </w:tcPr>
          <w:p w14:paraId="7DF6BACA" w14:textId="77777777" w:rsidR="005A1D05" w:rsidRPr="0088193B" w:rsidRDefault="005A1D05" w:rsidP="005A1D05">
            <w:pPr>
              <w:pStyle w:val="TAC"/>
            </w:pPr>
            <w:r w:rsidRPr="0088193B">
              <w:t>392</w:t>
            </w:r>
          </w:p>
        </w:tc>
        <w:tc>
          <w:tcPr>
            <w:tcW w:w="0" w:type="auto"/>
            <w:vAlign w:val="center"/>
          </w:tcPr>
          <w:p w14:paraId="7D68DBA1" w14:textId="77777777" w:rsidR="005A1D05" w:rsidRPr="0088193B" w:rsidRDefault="005A1D05" w:rsidP="005A1D05">
            <w:pPr>
              <w:pStyle w:val="TAC"/>
            </w:pPr>
            <w:r w:rsidRPr="0088193B">
              <w:t>504</w:t>
            </w:r>
          </w:p>
        </w:tc>
        <w:tc>
          <w:tcPr>
            <w:tcW w:w="0" w:type="auto"/>
            <w:vAlign w:val="center"/>
          </w:tcPr>
          <w:p w14:paraId="3ABEA042" w14:textId="77777777" w:rsidR="005A1D05" w:rsidRPr="0088193B" w:rsidRDefault="005A1D05" w:rsidP="005A1D05">
            <w:pPr>
              <w:pStyle w:val="TAC"/>
            </w:pPr>
            <w:r w:rsidRPr="0088193B">
              <w:t>600</w:t>
            </w:r>
          </w:p>
        </w:tc>
        <w:tc>
          <w:tcPr>
            <w:tcW w:w="0" w:type="auto"/>
            <w:vAlign w:val="center"/>
          </w:tcPr>
          <w:p w14:paraId="3E16C5B0" w14:textId="77777777" w:rsidR="005A1D05" w:rsidRPr="0088193B" w:rsidRDefault="005A1D05" w:rsidP="005A1D05">
            <w:pPr>
              <w:pStyle w:val="TAC"/>
            </w:pPr>
            <w:r w:rsidRPr="0088193B">
              <w:t>712</w:t>
            </w:r>
          </w:p>
        </w:tc>
        <w:tc>
          <w:tcPr>
            <w:tcW w:w="0" w:type="auto"/>
            <w:vAlign w:val="center"/>
          </w:tcPr>
          <w:p w14:paraId="0AAAD63E" w14:textId="77777777" w:rsidR="005A1D05" w:rsidRPr="0088193B" w:rsidRDefault="005A1D05" w:rsidP="005A1D05">
            <w:pPr>
              <w:pStyle w:val="TAC"/>
            </w:pPr>
            <w:r w:rsidRPr="0088193B">
              <w:t>808</w:t>
            </w:r>
          </w:p>
        </w:tc>
        <w:tc>
          <w:tcPr>
            <w:tcW w:w="0" w:type="auto"/>
            <w:vAlign w:val="center"/>
          </w:tcPr>
          <w:p w14:paraId="56E9D22D" w14:textId="77777777" w:rsidR="005A1D05" w:rsidRPr="0088193B" w:rsidRDefault="005A1D05" w:rsidP="005A1D05">
            <w:pPr>
              <w:pStyle w:val="TAC"/>
            </w:pPr>
            <w:r w:rsidRPr="0088193B">
              <w:t>936</w:t>
            </w:r>
          </w:p>
        </w:tc>
        <w:tc>
          <w:tcPr>
            <w:tcW w:w="0" w:type="auto"/>
            <w:vAlign w:val="center"/>
          </w:tcPr>
          <w:p w14:paraId="6330F764" w14:textId="77777777" w:rsidR="005A1D05" w:rsidRPr="0088193B" w:rsidRDefault="005A1D05" w:rsidP="005A1D05">
            <w:pPr>
              <w:pStyle w:val="TAC"/>
            </w:pPr>
            <w:r w:rsidRPr="0088193B">
              <w:t>1032</w:t>
            </w:r>
          </w:p>
        </w:tc>
      </w:tr>
      <w:tr w:rsidR="005A1D05" w:rsidRPr="0088193B" w14:paraId="691DF33A" w14:textId="77777777" w:rsidTr="005D0187">
        <w:trPr>
          <w:cantSplit/>
          <w:jc w:val="center"/>
        </w:trPr>
        <w:tc>
          <w:tcPr>
            <w:tcW w:w="619" w:type="dxa"/>
            <w:tcBorders>
              <w:right w:val="double" w:sz="4" w:space="0" w:color="auto"/>
            </w:tcBorders>
            <w:shd w:val="clear" w:color="auto" w:fill="auto"/>
            <w:vAlign w:val="center"/>
          </w:tcPr>
          <w:p w14:paraId="67DAA39E" w14:textId="77777777" w:rsidR="005A1D05" w:rsidRPr="0088193B" w:rsidRDefault="005A1D05" w:rsidP="005A1D05">
            <w:pPr>
              <w:pStyle w:val="TAC"/>
            </w:pPr>
            <w:r w:rsidRPr="0088193B">
              <w:t>7</w:t>
            </w:r>
          </w:p>
        </w:tc>
        <w:tc>
          <w:tcPr>
            <w:tcW w:w="0" w:type="auto"/>
            <w:tcBorders>
              <w:left w:val="double" w:sz="4" w:space="0" w:color="auto"/>
            </w:tcBorders>
            <w:vAlign w:val="center"/>
          </w:tcPr>
          <w:p w14:paraId="49C3CFEC" w14:textId="77777777" w:rsidR="005A1D05" w:rsidRPr="0088193B" w:rsidRDefault="005A1D05" w:rsidP="005A1D05">
            <w:pPr>
              <w:pStyle w:val="TAC"/>
            </w:pPr>
            <w:r w:rsidRPr="0088193B">
              <w:t>104</w:t>
            </w:r>
          </w:p>
        </w:tc>
        <w:tc>
          <w:tcPr>
            <w:tcW w:w="0" w:type="auto"/>
            <w:vAlign w:val="center"/>
          </w:tcPr>
          <w:p w14:paraId="780C5D4F" w14:textId="77777777" w:rsidR="005A1D05" w:rsidRPr="0088193B" w:rsidRDefault="005A1D05" w:rsidP="005A1D05">
            <w:pPr>
              <w:pStyle w:val="TAC"/>
            </w:pPr>
            <w:r w:rsidRPr="0088193B">
              <w:t>224</w:t>
            </w:r>
          </w:p>
        </w:tc>
        <w:tc>
          <w:tcPr>
            <w:tcW w:w="0" w:type="auto"/>
            <w:vAlign w:val="center"/>
          </w:tcPr>
          <w:p w14:paraId="0D6491F8" w14:textId="77777777" w:rsidR="005A1D05" w:rsidRPr="0088193B" w:rsidRDefault="005A1D05" w:rsidP="005A1D05">
            <w:pPr>
              <w:pStyle w:val="TAC"/>
            </w:pPr>
            <w:r w:rsidRPr="0088193B">
              <w:t>328</w:t>
            </w:r>
          </w:p>
        </w:tc>
        <w:tc>
          <w:tcPr>
            <w:tcW w:w="0" w:type="auto"/>
            <w:vAlign w:val="center"/>
          </w:tcPr>
          <w:p w14:paraId="66408AB8" w14:textId="77777777" w:rsidR="005A1D05" w:rsidRPr="0088193B" w:rsidRDefault="005A1D05" w:rsidP="005A1D05">
            <w:pPr>
              <w:pStyle w:val="TAC"/>
            </w:pPr>
            <w:r w:rsidRPr="0088193B">
              <w:t>472</w:t>
            </w:r>
          </w:p>
        </w:tc>
        <w:tc>
          <w:tcPr>
            <w:tcW w:w="0" w:type="auto"/>
            <w:vAlign w:val="center"/>
          </w:tcPr>
          <w:p w14:paraId="55169474" w14:textId="77777777" w:rsidR="005A1D05" w:rsidRPr="0088193B" w:rsidRDefault="005A1D05" w:rsidP="005A1D05">
            <w:pPr>
              <w:pStyle w:val="TAC"/>
            </w:pPr>
            <w:r w:rsidRPr="0088193B">
              <w:t>584</w:t>
            </w:r>
          </w:p>
        </w:tc>
        <w:tc>
          <w:tcPr>
            <w:tcW w:w="0" w:type="auto"/>
            <w:vAlign w:val="center"/>
          </w:tcPr>
          <w:p w14:paraId="5E49F749" w14:textId="77777777" w:rsidR="005A1D05" w:rsidRPr="0088193B" w:rsidRDefault="005A1D05" w:rsidP="005A1D05">
            <w:pPr>
              <w:pStyle w:val="TAC"/>
            </w:pPr>
            <w:r w:rsidRPr="0088193B">
              <w:t>712</w:t>
            </w:r>
          </w:p>
        </w:tc>
        <w:tc>
          <w:tcPr>
            <w:tcW w:w="0" w:type="auto"/>
            <w:vAlign w:val="center"/>
          </w:tcPr>
          <w:p w14:paraId="56A0A0DB" w14:textId="77777777" w:rsidR="005A1D05" w:rsidRPr="0088193B" w:rsidRDefault="005A1D05" w:rsidP="005A1D05">
            <w:pPr>
              <w:pStyle w:val="TAC"/>
            </w:pPr>
            <w:r w:rsidRPr="0088193B">
              <w:t>840</w:t>
            </w:r>
          </w:p>
        </w:tc>
        <w:tc>
          <w:tcPr>
            <w:tcW w:w="0" w:type="auto"/>
            <w:vAlign w:val="center"/>
          </w:tcPr>
          <w:p w14:paraId="6B47DCA1" w14:textId="77777777" w:rsidR="005A1D05" w:rsidRPr="0088193B" w:rsidRDefault="005A1D05" w:rsidP="005A1D05">
            <w:pPr>
              <w:pStyle w:val="TAC"/>
            </w:pPr>
            <w:r w:rsidRPr="0088193B">
              <w:t>968</w:t>
            </w:r>
          </w:p>
        </w:tc>
        <w:tc>
          <w:tcPr>
            <w:tcW w:w="0" w:type="auto"/>
            <w:vAlign w:val="center"/>
          </w:tcPr>
          <w:p w14:paraId="3EE7FBFB" w14:textId="77777777" w:rsidR="005A1D05" w:rsidRPr="0088193B" w:rsidRDefault="005A1D05" w:rsidP="005A1D05">
            <w:pPr>
              <w:pStyle w:val="TAC"/>
            </w:pPr>
            <w:r w:rsidRPr="0088193B">
              <w:t>1096</w:t>
            </w:r>
          </w:p>
        </w:tc>
        <w:tc>
          <w:tcPr>
            <w:tcW w:w="0" w:type="auto"/>
            <w:vAlign w:val="center"/>
          </w:tcPr>
          <w:p w14:paraId="64BAB0CF" w14:textId="77777777" w:rsidR="005A1D05" w:rsidRPr="0088193B" w:rsidRDefault="005A1D05" w:rsidP="005A1D05">
            <w:pPr>
              <w:pStyle w:val="TAC"/>
            </w:pPr>
            <w:r w:rsidRPr="0088193B">
              <w:t>1224</w:t>
            </w:r>
          </w:p>
        </w:tc>
      </w:tr>
      <w:tr w:rsidR="005A1D05" w:rsidRPr="0088193B" w14:paraId="3471E36C" w14:textId="77777777" w:rsidTr="005D0187">
        <w:trPr>
          <w:cantSplit/>
          <w:jc w:val="center"/>
        </w:trPr>
        <w:tc>
          <w:tcPr>
            <w:tcW w:w="619" w:type="dxa"/>
            <w:tcBorders>
              <w:right w:val="double" w:sz="4" w:space="0" w:color="auto"/>
            </w:tcBorders>
            <w:shd w:val="clear" w:color="auto" w:fill="auto"/>
            <w:vAlign w:val="center"/>
          </w:tcPr>
          <w:p w14:paraId="3D08E5D7" w14:textId="77777777" w:rsidR="005A1D05" w:rsidRPr="0088193B" w:rsidRDefault="005A1D05" w:rsidP="005A1D05">
            <w:pPr>
              <w:pStyle w:val="TAC"/>
            </w:pPr>
            <w:r w:rsidRPr="0088193B">
              <w:t>8</w:t>
            </w:r>
          </w:p>
        </w:tc>
        <w:tc>
          <w:tcPr>
            <w:tcW w:w="0" w:type="auto"/>
            <w:tcBorders>
              <w:left w:val="double" w:sz="4" w:space="0" w:color="auto"/>
            </w:tcBorders>
            <w:vAlign w:val="center"/>
          </w:tcPr>
          <w:p w14:paraId="196646EB" w14:textId="77777777" w:rsidR="005A1D05" w:rsidRPr="0088193B" w:rsidRDefault="005A1D05" w:rsidP="005A1D05">
            <w:pPr>
              <w:pStyle w:val="TAC"/>
            </w:pPr>
            <w:r w:rsidRPr="0088193B">
              <w:t>120</w:t>
            </w:r>
          </w:p>
        </w:tc>
        <w:tc>
          <w:tcPr>
            <w:tcW w:w="0" w:type="auto"/>
            <w:vAlign w:val="center"/>
          </w:tcPr>
          <w:p w14:paraId="03BB68BC" w14:textId="77777777" w:rsidR="005A1D05" w:rsidRPr="0088193B" w:rsidRDefault="005A1D05" w:rsidP="005A1D05">
            <w:pPr>
              <w:pStyle w:val="TAC"/>
            </w:pPr>
            <w:r w:rsidRPr="0088193B">
              <w:t>256</w:t>
            </w:r>
          </w:p>
        </w:tc>
        <w:tc>
          <w:tcPr>
            <w:tcW w:w="0" w:type="auto"/>
            <w:vAlign w:val="center"/>
          </w:tcPr>
          <w:p w14:paraId="47ADB316" w14:textId="77777777" w:rsidR="005A1D05" w:rsidRPr="0088193B" w:rsidRDefault="005A1D05" w:rsidP="005A1D05">
            <w:pPr>
              <w:pStyle w:val="TAC"/>
            </w:pPr>
            <w:r w:rsidRPr="0088193B">
              <w:t>392</w:t>
            </w:r>
          </w:p>
        </w:tc>
        <w:tc>
          <w:tcPr>
            <w:tcW w:w="0" w:type="auto"/>
            <w:vAlign w:val="center"/>
          </w:tcPr>
          <w:p w14:paraId="6DBC3512" w14:textId="77777777" w:rsidR="005A1D05" w:rsidRPr="0088193B" w:rsidRDefault="005A1D05" w:rsidP="005A1D05">
            <w:pPr>
              <w:pStyle w:val="TAC"/>
            </w:pPr>
            <w:r w:rsidRPr="0088193B">
              <w:t>536</w:t>
            </w:r>
          </w:p>
        </w:tc>
        <w:tc>
          <w:tcPr>
            <w:tcW w:w="0" w:type="auto"/>
            <w:vAlign w:val="center"/>
          </w:tcPr>
          <w:p w14:paraId="684CEAD3" w14:textId="77777777" w:rsidR="005A1D05" w:rsidRPr="0088193B" w:rsidRDefault="005A1D05" w:rsidP="005A1D05">
            <w:pPr>
              <w:pStyle w:val="TAC"/>
            </w:pPr>
            <w:r w:rsidRPr="0088193B">
              <w:t>680</w:t>
            </w:r>
          </w:p>
        </w:tc>
        <w:tc>
          <w:tcPr>
            <w:tcW w:w="0" w:type="auto"/>
            <w:vAlign w:val="center"/>
          </w:tcPr>
          <w:p w14:paraId="69D98115" w14:textId="77777777" w:rsidR="005A1D05" w:rsidRPr="0088193B" w:rsidRDefault="005A1D05" w:rsidP="005A1D05">
            <w:pPr>
              <w:pStyle w:val="TAC"/>
            </w:pPr>
            <w:r w:rsidRPr="0088193B">
              <w:t>808</w:t>
            </w:r>
          </w:p>
        </w:tc>
        <w:tc>
          <w:tcPr>
            <w:tcW w:w="0" w:type="auto"/>
            <w:vAlign w:val="center"/>
          </w:tcPr>
          <w:p w14:paraId="5839FA10" w14:textId="77777777" w:rsidR="005A1D05" w:rsidRPr="0088193B" w:rsidRDefault="005A1D05" w:rsidP="005A1D05">
            <w:pPr>
              <w:pStyle w:val="TAC"/>
            </w:pPr>
            <w:r w:rsidRPr="0088193B">
              <w:t>968</w:t>
            </w:r>
          </w:p>
        </w:tc>
        <w:tc>
          <w:tcPr>
            <w:tcW w:w="0" w:type="auto"/>
            <w:vAlign w:val="center"/>
          </w:tcPr>
          <w:p w14:paraId="433B262F" w14:textId="77777777" w:rsidR="005A1D05" w:rsidRPr="0088193B" w:rsidRDefault="005A1D05" w:rsidP="005A1D05">
            <w:pPr>
              <w:pStyle w:val="TAC"/>
            </w:pPr>
            <w:r w:rsidRPr="0088193B">
              <w:t>1096</w:t>
            </w:r>
          </w:p>
        </w:tc>
        <w:tc>
          <w:tcPr>
            <w:tcW w:w="0" w:type="auto"/>
            <w:vAlign w:val="center"/>
          </w:tcPr>
          <w:p w14:paraId="4F34A1E7" w14:textId="77777777" w:rsidR="005A1D05" w:rsidRPr="0088193B" w:rsidRDefault="005A1D05" w:rsidP="005A1D05">
            <w:pPr>
              <w:pStyle w:val="TAC"/>
            </w:pPr>
            <w:r w:rsidRPr="0088193B">
              <w:t>1256</w:t>
            </w:r>
          </w:p>
        </w:tc>
        <w:tc>
          <w:tcPr>
            <w:tcW w:w="0" w:type="auto"/>
            <w:vAlign w:val="center"/>
          </w:tcPr>
          <w:p w14:paraId="31340A0A" w14:textId="77777777" w:rsidR="005A1D05" w:rsidRPr="0088193B" w:rsidRDefault="005A1D05" w:rsidP="005A1D05">
            <w:pPr>
              <w:pStyle w:val="TAC"/>
            </w:pPr>
            <w:r w:rsidRPr="0088193B">
              <w:t>1384</w:t>
            </w:r>
          </w:p>
        </w:tc>
      </w:tr>
      <w:tr w:rsidR="005A1D05" w:rsidRPr="0088193B" w14:paraId="1034D04C" w14:textId="77777777" w:rsidTr="005D0187">
        <w:trPr>
          <w:cantSplit/>
          <w:jc w:val="center"/>
        </w:trPr>
        <w:tc>
          <w:tcPr>
            <w:tcW w:w="619" w:type="dxa"/>
            <w:tcBorders>
              <w:right w:val="double" w:sz="4" w:space="0" w:color="auto"/>
            </w:tcBorders>
            <w:shd w:val="clear" w:color="auto" w:fill="auto"/>
            <w:vAlign w:val="center"/>
          </w:tcPr>
          <w:p w14:paraId="102E6C25" w14:textId="77777777" w:rsidR="005A1D05" w:rsidRPr="0088193B" w:rsidRDefault="005A1D05" w:rsidP="005A1D05">
            <w:pPr>
              <w:pStyle w:val="TAC"/>
            </w:pPr>
            <w:r w:rsidRPr="0088193B">
              <w:t>9</w:t>
            </w:r>
          </w:p>
        </w:tc>
        <w:tc>
          <w:tcPr>
            <w:tcW w:w="0" w:type="auto"/>
            <w:tcBorders>
              <w:left w:val="double" w:sz="4" w:space="0" w:color="auto"/>
            </w:tcBorders>
            <w:vAlign w:val="center"/>
          </w:tcPr>
          <w:p w14:paraId="5FF78CF9" w14:textId="77777777" w:rsidR="005A1D05" w:rsidRPr="0088193B" w:rsidRDefault="005A1D05" w:rsidP="005A1D05">
            <w:pPr>
              <w:pStyle w:val="TAC"/>
            </w:pPr>
            <w:r w:rsidRPr="0088193B">
              <w:t>136</w:t>
            </w:r>
          </w:p>
        </w:tc>
        <w:tc>
          <w:tcPr>
            <w:tcW w:w="0" w:type="auto"/>
            <w:vAlign w:val="center"/>
          </w:tcPr>
          <w:p w14:paraId="36E81BE0" w14:textId="77777777" w:rsidR="005A1D05" w:rsidRPr="0088193B" w:rsidRDefault="005A1D05" w:rsidP="005A1D05">
            <w:pPr>
              <w:pStyle w:val="TAC"/>
            </w:pPr>
            <w:r w:rsidRPr="0088193B">
              <w:t>296</w:t>
            </w:r>
          </w:p>
        </w:tc>
        <w:tc>
          <w:tcPr>
            <w:tcW w:w="0" w:type="auto"/>
            <w:vAlign w:val="center"/>
          </w:tcPr>
          <w:p w14:paraId="01823E0A" w14:textId="77777777" w:rsidR="005A1D05" w:rsidRPr="0088193B" w:rsidRDefault="005A1D05" w:rsidP="005A1D05">
            <w:pPr>
              <w:pStyle w:val="TAC"/>
            </w:pPr>
            <w:r w:rsidRPr="0088193B">
              <w:t>456</w:t>
            </w:r>
          </w:p>
        </w:tc>
        <w:tc>
          <w:tcPr>
            <w:tcW w:w="0" w:type="auto"/>
            <w:vAlign w:val="center"/>
          </w:tcPr>
          <w:p w14:paraId="7C92BB0E" w14:textId="77777777" w:rsidR="005A1D05" w:rsidRPr="0088193B" w:rsidRDefault="005A1D05" w:rsidP="005A1D05">
            <w:pPr>
              <w:pStyle w:val="TAC"/>
            </w:pPr>
            <w:r w:rsidRPr="0088193B">
              <w:t>616</w:t>
            </w:r>
          </w:p>
        </w:tc>
        <w:tc>
          <w:tcPr>
            <w:tcW w:w="0" w:type="auto"/>
            <w:vAlign w:val="center"/>
          </w:tcPr>
          <w:p w14:paraId="241EF57C" w14:textId="77777777" w:rsidR="005A1D05" w:rsidRPr="0088193B" w:rsidRDefault="005A1D05" w:rsidP="005A1D05">
            <w:pPr>
              <w:pStyle w:val="TAC"/>
            </w:pPr>
            <w:r w:rsidRPr="0088193B">
              <w:t>776</w:t>
            </w:r>
          </w:p>
        </w:tc>
        <w:tc>
          <w:tcPr>
            <w:tcW w:w="0" w:type="auto"/>
            <w:vAlign w:val="center"/>
          </w:tcPr>
          <w:p w14:paraId="52BC5C8E" w14:textId="77777777" w:rsidR="005A1D05" w:rsidRPr="0088193B" w:rsidRDefault="005A1D05" w:rsidP="005A1D05">
            <w:pPr>
              <w:pStyle w:val="TAC"/>
            </w:pPr>
            <w:r w:rsidRPr="0088193B">
              <w:t>936</w:t>
            </w:r>
          </w:p>
        </w:tc>
        <w:tc>
          <w:tcPr>
            <w:tcW w:w="0" w:type="auto"/>
            <w:vAlign w:val="center"/>
          </w:tcPr>
          <w:p w14:paraId="1F378A81" w14:textId="77777777" w:rsidR="005A1D05" w:rsidRPr="0088193B" w:rsidRDefault="005A1D05" w:rsidP="005A1D05">
            <w:pPr>
              <w:pStyle w:val="TAC"/>
            </w:pPr>
            <w:r w:rsidRPr="0088193B">
              <w:t>1096</w:t>
            </w:r>
          </w:p>
        </w:tc>
        <w:tc>
          <w:tcPr>
            <w:tcW w:w="0" w:type="auto"/>
            <w:vAlign w:val="center"/>
          </w:tcPr>
          <w:p w14:paraId="30C94551" w14:textId="77777777" w:rsidR="005A1D05" w:rsidRPr="0088193B" w:rsidRDefault="005A1D05" w:rsidP="005A1D05">
            <w:pPr>
              <w:pStyle w:val="TAC"/>
            </w:pPr>
            <w:r w:rsidRPr="0088193B">
              <w:t>1256</w:t>
            </w:r>
          </w:p>
        </w:tc>
        <w:tc>
          <w:tcPr>
            <w:tcW w:w="0" w:type="auto"/>
            <w:vAlign w:val="center"/>
          </w:tcPr>
          <w:p w14:paraId="3474EEB9" w14:textId="77777777" w:rsidR="005A1D05" w:rsidRPr="0088193B" w:rsidRDefault="005A1D05" w:rsidP="005A1D05">
            <w:pPr>
              <w:pStyle w:val="TAC"/>
            </w:pPr>
            <w:r w:rsidRPr="0088193B">
              <w:t>1416</w:t>
            </w:r>
          </w:p>
        </w:tc>
        <w:tc>
          <w:tcPr>
            <w:tcW w:w="0" w:type="auto"/>
            <w:vAlign w:val="center"/>
          </w:tcPr>
          <w:p w14:paraId="04F6EED3" w14:textId="77777777" w:rsidR="005A1D05" w:rsidRPr="0088193B" w:rsidRDefault="005A1D05" w:rsidP="005A1D05">
            <w:pPr>
              <w:pStyle w:val="TAC"/>
            </w:pPr>
            <w:r w:rsidRPr="0088193B">
              <w:t>1544</w:t>
            </w:r>
          </w:p>
        </w:tc>
      </w:tr>
      <w:tr w:rsidR="005A1D05" w:rsidRPr="0088193B" w14:paraId="227A6C83" w14:textId="77777777" w:rsidTr="005D0187">
        <w:trPr>
          <w:cantSplit/>
          <w:jc w:val="center"/>
        </w:trPr>
        <w:tc>
          <w:tcPr>
            <w:tcW w:w="619" w:type="dxa"/>
            <w:tcBorders>
              <w:right w:val="double" w:sz="4" w:space="0" w:color="auto"/>
            </w:tcBorders>
            <w:shd w:val="clear" w:color="auto" w:fill="auto"/>
            <w:vAlign w:val="center"/>
          </w:tcPr>
          <w:p w14:paraId="5527BD90"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70A021DD" w14:textId="77777777" w:rsidR="005A1D05" w:rsidRPr="0088193B" w:rsidRDefault="005A1D05" w:rsidP="005A1D05">
            <w:pPr>
              <w:pStyle w:val="TAC"/>
            </w:pPr>
            <w:r w:rsidRPr="0088193B">
              <w:t>144</w:t>
            </w:r>
          </w:p>
        </w:tc>
        <w:tc>
          <w:tcPr>
            <w:tcW w:w="0" w:type="auto"/>
            <w:vAlign w:val="center"/>
          </w:tcPr>
          <w:p w14:paraId="4A401259" w14:textId="77777777" w:rsidR="005A1D05" w:rsidRPr="0088193B" w:rsidRDefault="005A1D05" w:rsidP="005A1D05">
            <w:pPr>
              <w:pStyle w:val="TAC"/>
            </w:pPr>
            <w:r w:rsidRPr="0088193B">
              <w:t>328</w:t>
            </w:r>
          </w:p>
        </w:tc>
        <w:tc>
          <w:tcPr>
            <w:tcW w:w="0" w:type="auto"/>
            <w:vAlign w:val="center"/>
          </w:tcPr>
          <w:p w14:paraId="170CABF0" w14:textId="77777777" w:rsidR="005A1D05" w:rsidRPr="0088193B" w:rsidRDefault="005A1D05" w:rsidP="005A1D05">
            <w:pPr>
              <w:pStyle w:val="TAC"/>
            </w:pPr>
            <w:r w:rsidRPr="0088193B">
              <w:t>504</w:t>
            </w:r>
          </w:p>
        </w:tc>
        <w:tc>
          <w:tcPr>
            <w:tcW w:w="0" w:type="auto"/>
            <w:vAlign w:val="center"/>
          </w:tcPr>
          <w:p w14:paraId="5C2CD43A" w14:textId="77777777" w:rsidR="005A1D05" w:rsidRPr="0088193B" w:rsidRDefault="005A1D05" w:rsidP="005A1D05">
            <w:pPr>
              <w:pStyle w:val="TAC"/>
            </w:pPr>
            <w:r w:rsidRPr="0088193B">
              <w:t>680</w:t>
            </w:r>
          </w:p>
        </w:tc>
        <w:tc>
          <w:tcPr>
            <w:tcW w:w="0" w:type="auto"/>
            <w:vAlign w:val="center"/>
          </w:tcPr>
          <w:p w14:paraId="3ED69E32" w14:textId="77777777" w:rsidR="005A1D05" w:rsidRPr="0088193B" w:rsidRDefault="005A1D05" w:rsidP="005A1D05">
            <w:pPr>
              <w:pStyle w:val="TAC"/>
            </w:pPr>
            <w:r w:rsidRPr="0088193B">
              <w:t>872</w:t>
            </w:r>
          </w:p>
        </w:tc>
        <w:tc>
          <w:tcPr>
            <w:tcW w:w="0" w:type="auto"/>
            <w:vAlign w:val="center"/>
          </w:tcPr>
          <w:p w14:paraId="4A7FB7EF" w14:textId="77777777" w:rsidR="005A1D05" w:rsidRPr="0088193B" w:rsidRDefault="005A1D05" w:rsidP="005A1D05">
            <w:pPr>
              <w:pStyle w:val="TAC"/>
            </w:pPr>
            <w:r w:rsidRPr="0088193B">
              <w:t>1032</w:t>
            </w:r>
          </w:p>
        </w:tc>
        <w:tc>
          <w:tcPr>
            <w:tcW w:w="0" w:type="auto"/>
            <w:vAlign w:val="center"/>
          </w:tcPr>
          <w:p w14:paraId="20C02883" w14:textId="77777777" w:rsidR="005A1D05" w:rsidRPr="0088193B" w:rsidRDefault="005A1D05" w:rsidP="005A1D05">
            <w:pPr>
              <w:pStyle w:val="TAC"/>
            </w:pPr>
            <w:r w:rsidRPr="0088193B">
              <w:t>1224</w:t>
            </w:r>
          </w:p>
        </w:tc>
        <w:tc>
          <w:tcPr>
            <w:tcW w:w="0" w:type="auto"/>
            <w:vAlign w:val="center"/>
          </w:tcPr>
          <w:p w14:paraId="06DEF785" w14:textId="77777777" w:rsidR="005A1D05" w:rsidRPr="0088193B" w:rsidRDefault="005A1D05" w:rsidP="005A1D05">
            <w:pPr>
              <w:pStyle w:val="TAC"/>
            </w:pPr>
            <w:r w:rsidRPr="0088193B">
              <w:t>1384</w:t>
            </w:r>
          </w:p>
        </w:tc>
        <w:tc>
          <w:tcPr>
            <w:tcW w:w="0" w:type="auto"/>
            <w:vAlign w:val="center"/>
          </w:tcPr>
          <w:p w14:paraId="32CA5932" w14:textId="77777777" w:rsidR="005A1D05" w:rsidRPr="0088193B" w:rsidRDefault="005A1D05" w:rsidP="005A1D05">
            <w:pPr>
              <w:pStyle w:val="TAC"/>
            </w:pPr>
            <w:r w:rsidRPr="0088193B">
              <w:t>1544</w:t>
            </w:r>
          </w:p>
        </w:tc>
        <w:tc>
          <w:tcPr>
            <w:tcW w:w="0" w:type="auto"/>
            <w:vAlign w:val="center"/>
          </w:tcPr>
          <w:p w14:paraId="17CCAFA1" w14:textId="77777777" w:rsidR="005A1D05" w:rsidRPr="0088193B" w:rsidRDefault="005A1D05" w:rsidP="005A1D05">
            <w:pPr>
              <w:pStyle w:val="TAC"/>
            </w:pPr>
            <w:r w:rsidRPr="0088193B">
              <w:t>1736</w:t>
            </w:r>
          </w:p>
        </w:tc>
      </w:tr>
      <w:tr w:rsidR="005A1D05" w:rsidRPr="0088193B" w14:paraId="319D67EE" w14:textId="77777777" w:rsidTr="005D0187">
        <w:trPr>
          <w:cantSplit/>
          <w:jc w:val="center"/>
        </w:trPr>
        <w:tc>
          <w:tcPr>
            <w:tcW w:w="619" w:type="dxa"/>
            <w:tcBorders>
              <w:right w:val="double" w:sz="4" w:space="0" w:color="auto"/>
            </w:tcBorders>
            <w:shd w:val="clear" w:color="auto" w:fill="auto"/>
            <w:vAlign w:val="center"/>
          </w:tcPr>
          <w:p w14:paraId="4DA199D5"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4B975BB7" w14:textId="77777777" w:rsidR="005A1D05" w:rsidRPr="0088193B" w:rsidRDefault="005A1D05" w:rsidP="005A1D05">
            <w:pPr>
              <w:pStyle w:val="TAC"/>
            </w:pPr>
            <w:r w:rsidRPr="0088193B">
              <w:t>176</w:t>
            </w:r>
          </w:p>
        </w:tc>
        <w:tc>
          <w:tcPr>
            <w:tcW w:w="0" w:type="auto"/>
            <w:vAlign w:val="center"/>
          </w:tcPr>
          <w:p w14:paraId="08A6656F" w14:textId="77777777" w:rsidR="005A1D05" w:rsidRPr="0088193B" w:rsidRDefault="005A1D05" w:rsidP="005A1D05">
            <w:pPr>
              <w:pStyle w:val="TAC"/>
            </w:pPr>
            <w:r w:rsidRPr="0088193B">
              <w:t>376</w:t>
            </w:r>
          </w:p>
        </w:tc>
        <w:tc>
          <w:tcPr>
            <w:tcW w:w="0" w:type="auto"/>
            <w:vAlign w:val="center"/>
          </w:tcPr>
          <w:p w14:paraId="728E00A7" w14:textId="77777777" w:rsidR="005A1D05" w:rsidRPr="0088193B" w:rsidRDefault="005A1D05" w:rsidP="005A1D05">
            <w:pPr>
              <w:pStyle w:val="TAC"/>
            </w:pPr>
            <w:r w:rsidRPr="0088193B">
              <w:t>584</w:t>
            </w:r>
          </w:p>
        </w:tc>
        <w:tc>
          <w:tcPr>
            <w:tcW w:w="0" w:type="auto"/>
            <w:vAlign w:val="center"/>
          </w:tcPr>
          <w:p w14:paraId="4CBC02C0" w14:textId="77777777" w:rsidR="005A1D05" w:rsidRPr="0088193B" w:rsidRDefault="005A1D05" w:rsidP="005A1D05">
            <w:pPr>
              <w:pStyle w:val="TAC"/>
            </w:pPr>
            <w:r w:rsidRPr="0088193B">
              <w:t>776</w:t>
            </w:r>
          </w:p>
        </w:tc>
        <w:tc>
          <w:tcPr>
            <w:tcW w:w="0" w:type="auto"/>
            <w:vAlign w:val="center"/>
          </w:tcPr>
          <w:p w14:paraId="63C251CB" w14:textId="77777777" w:rsidR="005A1D05" w:rsidRPr="0088193B" w:rsidRDefault="005A1D05" w:rsidP="005A1D05">
            <w:pPr>
              <w:pStyle w:val="TAC"/>
            </w:pPr>
            <w:r w:rsidRPr="0088193B">
              <w:t>1000</w:t>
            </w:r>
          </w:p>
        </w:tc>
        <w:tc>
          <w:tcPr>
            <w:tcW w:w="0" w:type="auto"/>
            <w:vAlign w:val="center"/>
          </w:tcPr>
          <w:p w14:paraId="30C8D4FA" w14:textId="77777777" w:rsidR="005A1D05" w:rsidRPr="0088193B" w:rsidRDefault="005A1D05" w:rsidP="005A1D05">
            <w:pPr>
              <w:pStyle w:val="TAC"/>
            </w:pPr>
            <w:r w:rsidRPr="0088193B">
              <w:t>1192</w:t>
            </w:r>
          </w:p>
        </w:tc>
        <w:tc>
          <w:tcPr>
            <w:tcW w:w="0" w:type="auto"/>
            <w:vAlign w:val="center"/>
          </w:tcPr>
          <w:p w14:paraId="239F5ACE" w14:textId="77777777" w:rsidR="005A1D05" w:rsidRPr="0088193B" w:rsidRDefault="005A1D05" w:rsidP="005A1D05">
            <w:pPr>
              <w:pStyle w:val="TAC"/>
            </w:pPr>
            <w:r w:rsidRPr="0088193B">
              <w:t>1384</w:t>
            </w:r>
          </w:p>
        </w:tc>
        <w:tc>
          <w:tcPr>
            <w:tcW w:w="0" w:type="auto"/>
            <w:vAlign w:val="center"/>
          </w:tcPr>
          <w:p w14:paraId="336B5E76" w14:textId="77777777" w:rsidR="005A1D05" w:rsidRPr="0088193B" w:rsidRDefault="005A1D05" w:rsidP="005A1D05">
            <w:pPr>
              <w:pStyle w:val="TAC"/>
            </w:pPr>
            <w:r w:rsidRPr="0088193B">
              <w:t>1608</w:t>
            </w:r>
          </w:p>
        </w:tc>
        <w:tc>
          <w:tcPr>
            <w:tcW w:w="0" w:type="auto"/>
            <w:vAlign w:val="center"/>
          </w:tcPr>
          <w:p w14:paraId="3913B59A" w14:textId="77777777" w:rsidR="005A1D05" w:rsidRPr="0088193B" w:rsidRDefault="005A1D05" w:rsidP="005A1D05">
            <w:pPr>
              <w:pStyle w:val="TAC"/>
            </w:pPr>
            <w:r w:rsidRPr="0088193B">
              <w:t>1800</w:t>
            </w:r>
          </w:p>
        </w:tc>
        <w:tc>
          <w:tcPr>
            <w:tcW w:w="0" w:type="auto"/>
            <w:vAlign w:val="center"/>
          </w:tcPr>
          <w:p w14:paraId="442A9B87" w14:textId="77777777" w:rsidR="005A1D05" w:rsidRPr="0088193B" w:rsidRDefault="005A1D05" w:rsidP="005A1D05">
            <w:pPr>
              <w:pStyle w:val="TAC"/>
            </w:pPr>
            <w:r w:rsidRPr="0088193B">
              <w:t>2024</w:t>
            </w:r>
          </w:p>
        </w:tc>
      </w:tr>
      <w:tr w:rsidR="005A1D05" w:rsidRPr="0088193B" w14:paraId="65576C61" w14:textId="77777777" w:rsidTr="005D0187">
        <w:trPr>
          <w:cantSplit/>
          <w:jc w:val="center"/>
        </w:trPr>
        <w:tc>
          <w:tcPr>
            <w:tcW w:w="619" w:type="dxa"/>
            <w:tcBorders>
              <w:right w:val="double" w:sz="4" w:space="0" w:color="auto"/>
            </w:tcBorders>
            <w:shd w:val="clear" w:color="auto" w:fill="auto"/>
            <w:vAlign w:val="center"/>
          </w:tcPr>
          <w:p w14:paraId="7EA8DFC9"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2F9E296B" w14:textId="77777777" w:rsidR="005A1D05" w:rsidRPr="0088193B" w:rsidRDefault="005A1D05" w:rsidP="005A1D05">
            <w:pPr>
              <w:pStyle w:val="TAC"/>
            </w:pPr>
            <w:r w:rsidRPr="0088193B">
              <w:t>208</w:t>
            </w:r>
          </w:p>
        </w:tc>
        <w:tc>
          <w:tcPr>
            <w:tcW w:w="0" w:type="auto"/>
            <w:vAlign w:val="center"/>
          </w:tcPr>
          <w:p w14:paraId="61A7AA09" w14:textId="77777777" w:rsidR="005A1D05" w:rsidRPr="0088193B" w:rsidRDefault="005A1D05" w:rsidP="005A1D05">
            <w:pPr>
              <w:pStyle w:val="TAC"/>
            </w:pPr>
            <w:r w:rsidRPr="0088193B">
              <w:t>440</w:t>
            </w:r>
          </w:p>
        </w:tc>
        <w:tc>
          <w:tcPr>
            <w:tcW w:w="0" w:type="auto"/>
            <w:vAlign w:val="center"/>
          </w:tcPr>
          <w:p w14:paraId="78331600" w14:textId="77777777" w:rsidR="005A1D05" w:rsidRPr="0088193B" w:rsidRDefault="005A1D05" w:rsidP="005A1D05">
            <w:pPr>
              <w:pStyle w:val="TAC"/>
            </w:pPr>
            <w:r w:rsidRPr="0088193B">
              <w:t>680</w:t>
            </w:r>
          </w:p>
        </w:tc>
        <w:tc>
          <w:tcPr>
            <w:tcW w:w="0" w:type="auto"/>
            <w:vAlign w:val="center"/>
          </w:tcPr>
          <w:p w14:paraId="5ADFEC11" w14:textId="77777777" w:rsidR="005A1D05" w:rsidRPr="0088193B" w:rsidRDefault="005A1D05" w:rsidP="005A1D05">
            <w:pPr>
              <w:pStyle w:val="TAC"/>
            </w:pPr>
            <w:r w:rsidRPr="0088193B">
              <w:t>904</w:t>
            </w:r>
          </w:p>
        </w:tc>
        <w:tc>
          <w:tcPr>
            <w:tcW w:w="0" w:type="auto"/>
            <w:vAlign w:val="center"/>
          </w:tcPr>
          <w:p w14:paraId="5B7041EF" w14:textId="77777777" w:rsidR="005A1D05" w:rsidRPr="0088193B" w:rsidRDefault="005A1D05" w:rsidP="005A1D05">
            <w:pPr>
              <w:pStyle w:val="TAC"/>
            </w:pPr>
            <w:r w:rsidRPr="0088193B">
              <w:t>1128</w:t>
            </w:r>
          </w:p>
        </w:tc>
        <w:tc>
          <w:tcPr>
            <w:tcW w:w="0" w:type="auto"/>
            <w:vAlign w:val="center"/>
          </w:tcPr>
          <w:p w14:paraId="7C9E4E07" w14:textId="77777777" w:rsidR="005A1D05" w:rsidRPr="0088193B" w:rsidRDefault="005A1D05" w:rsidP="005A1D05">
            <w:pPr>
              <w:pStyle w:val="TAC"/>
            </w:pPr>
            <w:r w:rsidRPr="0088193B">
              <w:t>1352</w:t>
            </w:r>
          </w:p>
        </w:tc>
        <w:tc>
          <w:tcPr>
            <w:tcW w:w="0" w:type="auto"/>
            <w:vAlign w:val="center"/>
          </w:tcPr>
          <w:p w14:paraId="60246B6F" w14:textId="77777777" w:rsidR="005A1D05" w:rsidRPr="0088193B" w:rsidRDefault="005A1D05" w:rsidP="005A1D05">
            <w:pPr>
              <w:pStyle w:val="TAC"/>
            </w:pPr>
            <w:r w:rsidRPr="0088193B">
              <w:t>1608</w:t>
            </w:r>
          </w:p>
        </w:tc>
        <w:tc>
          <w:tcPr>
            <w:tcW w:w="0" w:type="auto"/>
            <w:vAlign w:val="center"/>
          </w:tcPr>
          <w:p w14:paraId="703A7C21" w14:textId="77777777" w:rsidR="005A1D05" w:rsidRPr="0088193B" w:rsidRDefault="005A1D05" w:rsidP="005A1D05">
            <w:pPr>
              <w:pStyle w:val="TAC"/>
            </w:pPr>
            <w:r w:rsidRPr="0088193B">
              <w:t>1800</w:t>
            </w:r>
          </w:p>
        </w:tc>
        <w:tc>
          <w:tcPr>
            <w:tcW w:w="0" w:type="auto"/>
            <w:vAlign w:val="center"/>
          </w:tcPr>
          <w:p w14:paraId="0EB8F308" w14:textId="77777777" w:rsidR="005A1D05" w:rsidRPr="0088193B" w:rsidRDefault="005A1D05" w:rsidP="005A1D05">
            <w:pPr>
              <w:pStyle w:val="TAC"/>
            </w:pPr>
            <w:r w:rsidRPr="0088193B">
              <w:t>2024</w:t>
            </w:r>
          </w:p>
        </w:tc>
        <w:tc>
          <w:tcPr>
            <w:tcW w:w="0" w:type="auto"/>
            <w:vAlign w:val="center"/>
          </w:tcPr>
          <w:p w14:paraId="685022E4" w14:textId="77777777" w:rsidR="005A1D05" w:rsidRPr="0088193B" w:rsidRDefault="005A1D05" w:rsidP="005A1D05">
            <w:pPr>
              <w:pStyle w:val="TAC"/>
            </w:pPr>
            <w:r w:rsidRPr="0088193B">
              <w:t>2280</w:t>
            </w:r>
          </w:p>
        </w:tc>
      </w:tr>
      <w:tr w:rsidR="005A1D05" w:rsidRPr="0088193B" w14:paraId="3103C86C" w14:textId="77777777" w:rsidTr="005D0187">
        <w:trPr>
          <w:cantSplit/>
          <w:jc w:val="center"/>
        </w:trPr>
        <w:tc>
          <w:tcPr>
            <w:tcW w:w="619" w:type="dxa"/>
            <w:tcBorders>
              <w:right w:val="double" w:sz="4" w:space="0" w:color="auto"/>
            </w:tcBorders>
            <w:shd w:val="clear" w:color="auto" w:fill="auto"/>
            <w:vAlign w:val="center"/>
          </w:tcPr>
          <w:p w14:paraId="65E5A020"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353CD221" w14:textId="77777777" w:rsidR="005A1D05" w:rsidRPr="0088193B" w:rsidRDefault="005A1D05" w:rsidP="005A1D05">
            <w:pPr>
              <w:pStyle w:val="TAC"/>
            </w:pPr>
            <w:r w:rsidRPr="0088193B">
              <w:t>224</w:t>
            </w:r>
          </w:p>
        </w:tc>
        <w:tc>
          <w:tcPr>
            <w:tcW w:w="0" w:type="auto"/>
            <w:vAlign w:val="center"/>
          </w:tcPr>
          <w:p w14:paraId="7956020B" w14:textId="77777777" w:rsidR="005A1D05" w:rsidRPr="0088193B" w:rsidRDefault="005A1D05" w:rsidP="005A1D05">
            <w:pPr>
              <w:pStyle w:val="TAC"/>
            </w:pPr>
            <w:r w:rsidRPr="0088193B">
              <w:t>488</w:t>
            </w:r>
          </w:p>
        </w:tc>
        <w:tc>
          <w:tcPr>
            <w:tcW w:w="0" w:type="auto"/>
            <w:vAlign w:val="center"/>
          </w:tcPr>
          <w:p w14:paraId="739959D4" w14:textId="77777777" w:rsidR="005A1D05" w:rsidRPr="0088193B" w:rsidRDefault="005A1D05" w:rsidP="005A1D05">
            <w:pPr>
              <w:pStyle w:val="TAC"/>
            </w:pPr>
            <w:r w:rsidRPr="0088193B">
              <w:t>744</w:t>
            </w:r>
          </w:p>
        </w:tc>
        <w:tc>
          <w:tcPr>
            <w:tcW w:w="0" w:type="auto"/>
            <w:vAlign w:val="center"/>
          </w:tcPr>
          <w:p w14:paraId="5D180157" w14:textId="77777777" w:rsidR="005A1D05" w:rsidRPr="0088193B" w:rsidRDefault="005A1D05" w:rsidP="005A1D05">
            <w:pPr>
              <w:pStyle w:val="TAC"/>
            </w:pPr>
            <w:r w:rsidRPr="0088193B">
              <w:t>1000</w:t>
            </w:r>
          </w:p>
        </w:tc>
        <w:tc>
          <w:tcPr>
            <w:tcW w:w="0" w:type="auto"/>
            <w:vAlign w:val="center"/>
          </w:tcPr>
          <w:p w14:paraId="7CF85306" w14:textId="77777777" w:rsidR="005A1D05" w:rsidRPr="0088193B" w:rsidRDefault="005A1D05" w:rsidP="005A1D05">
            <w:pPr>
              <w:pStyle w:val="TAC"/>
            </w:pPr>
            <w:r w:rsidRPr="0088193B">
              <w:t>1256</w:t>
            </w:r>
          </w:p>
        </w:tc>
        <w:tc>
          <w:tcPr>
            <w:tcW w:w="0" w:type="auto"/>
            <w:vAlign w:val="center"/>
          </w:tcPr>
          <w:p w14:paraId="5D960703" w14:textId="77777777" w:rsidR="005A1D05" w:rsidRPr="0088193B" w:rsidRDefault="005A1D05" w:rsidP="005A1D05">
            <w:pPr>
              <w:pStyle w:val="TAC"/>
            </w:pPr>
            <w:r w:rsidRPr="0088193B">
              <w:t>1544</w:t>
            </w:r>
          </w:p>
        </w:tc>
        <w:tc>
          <w:tcPr>
            <w:tcW w:w="0" w:type="auto"/>
            <w:vAlign w:val="center"/>
          </w:tcPr>
          <w:p w14:paraId="5F97E56A" w14:textId="77777777" w:rsidR="005A1D05" w:rsidRPr="0088193B" w:rsidRDefault="005A1D05" w:rsidP="005A1D05">
            <w:pPr>
              <w:pStyle w:val="TAC"/>
            </w:pPr>
            <w:r w:rsidRPr="0088193B">
              <w:t>1800</w:t>
            </w:r>
          </w:p>
        </w:tc>
        <w:tc>
          <w:tcPr>
            <w:tcW w:w="0" w:type="auto"/>
            <w:vAlign w:val="center"/>
          </w:tcPr>
          <w:p w14:paraId="6148FFDA" w14:textId="77777777" w:rsidR="005A1D05" w:rsidRPr="0088193B" w:rsidRDefault="005A1D05" w:rsidP="005A1D05">
            <w:pPr>
              <w:pStyle w:val="TAC"/>
            </w:pPr>
            <w:r w:rsidRPr="0088193B">
              <w:t>2024</w:t>
            </w:r>
          </w:p>
        </w:tc>
        <w:tc>
          <w:tcPr>
            <w:tcW w:w="0" w:type="auto"/>
            <w:vAlign w:val="center"/>
          </w:tcPr>
          <w:p w14:paraId="488C410F" w14:textId="77777777" w:rsidR="005A1D05" w:rsidRPr="0088193B" w:rsidRDefault="005A1D05" w:rsidP="005A1D05">
            <w:pPr>
              <w:pStyle w:val="TAC"/>
            </w:pPr>
            <w:r w:rsidRPr="0088193B">
              <w:t>2280</w:t>
            </w:r>
          </w:p>
        </w:tc>
        <w:tc>
          <w:tcPr>
            <w:tcW w:w="0" w:type="auto"/>
            <w:vAlign w:val="center"/>
          </w:tcPr>
          <w:p w14:paraId="47A8C7BF" w14:textId="77777777" w:rsidR="005A1D05" w:rsidRPr="0088193B" w:rsidRDefault="005A1D05" w:rsidP="005A1D05">
            <w:pPr>
              <w:pStyle w:val="TAC"/>
            </w:pPr>
            <w:r w:rsidRPr="0088193B">
              <w:t>2536</w:t>
            </w:r>
          </w:p>
        </w:tc>
      </w:tr>
      <w:tr w:rsidR="005A1D05" w:rsidRPr="0088193B" w14:paraId="3FE884E9" w14:textId="77777777" w:rsidTr="005D0187">
        <w:trPr>
          <w:cantSplit/>
          <w:jc w:val="center"/>
        </w:trPr>
        <w:tc>
          <w:tcPr>
            <w:tcW w:w="619" w:type="dxa"/>
            <w:tcBorders>
              <w:right w:val="double" w:sz="4" w:space="0" w:color="auto"/>
            </w:tcBorders>
            <w:shd w:val="clear" w:color="auto" w:fill="auto"/>
            <w:vAlign w:val="center"/>
          </w:tcPr>
          <w:p w14:paraId="792CAF7F"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42559A4A" w14:textId="77777777" w:rsidR="005A1D05" w:rsidRPr="0088193B" w:rsidRDefault="005A1D05" w:rsidP="005A1D05">
            <w:pPr>
              <w:pStyle w:val="TAC"/>
            </w:pPr>
            <w:r w:rsidRPr="0088193B">
              <w:t>256</w:t>
            </w:r>
          </w:p>
        </w:tc>
        <w:tc>
          <w:tcPr>
            <w:tcW w:w="0" w:type="auto"/>
            <w:vAlign w:val="center"/>
          </w:tcPr>
          <w:p w14:paraId="690CEC29" w14:textId="77777777" w:rsidR="005A1D05" w:rsidRPr="0088193B" w:rsidRDefault="005A1D05" w:rsidP="005A1D05">
            <w:pPr>
              <w:pStyle w:val="TAC"/>
            </w:pPr>
            <w:r w:rsidRPr="0088193B">
              <w:t>552</w:t>
            </w:r>
          </w:p>
        </w:tc>
        <w:tc>
          <w:tcPr>
            <w:tcW w:w="0" w:type="auto"/>
            <w:vAlign w:val="center"/>
          </w:tcPr>
          <w:p w14:paraId="2FCCD496" w14:textId="77777777" w:rsidR="005A1D05" w:rsidRPr="0088193B" w:rsidRDefault="005A1D05" w:rsidP="005A1D05">
            <w:pPr>
              <w:pStyle w:val="TAC"/>
            </w:pPr>
            <w:r w:rsidRPr="0088193B">
              <w:t>840</w:t>
            </w:r>
          </w:p>
        </w:tc>
        <w:tc>
          <w:tcPr>
            <w:tcW w:w="0" w:type="auto"/>
            <w:vAlign w:val="center"/>
          </w:tcPr>
          <w:p w14:paraId="6004435A" w14:textId="77777777" w:rsidR="005A1D05" w:rsidRPr="0088193B" w:rsidRDefault="005A1D05" w:rsidP="005A1D05">
            <w:pPr>
              <w:pStyle w:val="TAC"/>
            </w:pPr>
            <w:r w:rsidRPr="0088193B">
              <w:t>1128</w:t>
            </w:r>
          </w:p>
        </w:tc>
        <w:tc>
          <w:tcPr>
            <w:tcW w:w="0" w:type="auto"/>
            <w:vAlign w:val="center"/>
          </w:tcPr>
          <w:p w14:paraId="1E98AAC4" w14:textId="77777777" w:rsidR="005A1D05" w:rsidRPr="0088193B" w:rsidRDefault="005A1D05" w:rsidP="005A1D05">
            <w:pPr>
              <w:pStyle w:val="TAC"/>
            </w:pPr>
            <w:r w:rsidRPr="0088193B">
              <w:t>1416</w:t>
            </w:r>
          </w:p>
        </w:tc>
        <w:tc>
          <w:tcPr>
            <w:tcW w:w="0" w:type="auto"/>
            <w:vAlign w:val="center"/>
          </w:tcPr>
          <w:p w14:paraId="61DBD73A" w14:textId="77777777" w:rsidR="005A1D05" w:rsidRPr="0088193B" w:rsidRDefault="005A1D05" w:rsidP="005A1D05">
            <w:pPr>
              <w:pStyle w:val="TAC"/>
            </w:pPr>
            <w:r w:rsidRPr="0088193B">
              <w:t>1736</w:t>
            </w:r>
          </w:p>
        </w:tc>
        <w:tc>
          <w:tcPr>
            <w:tcW w:w="0" w:type="auto"/>
            <w:vAlign w:val="center"/>
          </w:tcPr>
          <w:p w14:paraId="49DCA47C" w14:textId="77777777" w:rsidR="005A1D05" w:rsidRPr="0088193B" w:rsidRDefault="005A1D05" w:rsidP="005A1D05">
            <w:pPr>
              <w:pStyle w:val="TAC"/>
            </w:pPr>
            <w:r w:rsidRPr="0088193B">
              <w:t>1992</w:t>
            </w:r>
          </w:p>
        </w:tc>
        <w:tc>
          <w:tcPr>
            <w:tcW w:w="0" w:type="auto"/>
            <w:vAlign w:val="center"/>
          </w:tcPr>
          <w:p w14:paraId="309F0FC6" w14:textId="77777777" w:rsidR="005A1D05" w:rsidRPr="0088193B" w:rsidRDefault="005A1D05" w:rsidP="005A1D05">
            <w:pPr>
              <w:pStyle w:val="TAC"/>
            </w:pPr>
            <w:r w:rsidRPr="0088193B">
              <w:t>2280</w:t>
            </w:r>
          </w:p>
        </w:tc>
        <w:tc>
          <w:tcPr>
            <w:tcW w:w="0" w:type="auto"/>
            <w:vAlign w:val="center"/>
          </w:tcPr>
          <w:p w14:paraId="612CF9E4" w14:textId="77777777" w:rsidR="005A1D05" w:rsidRPr="0088193B" w:rsidRDefault="005A1D05" w:rsidP="005A1D05">
            <w:pPr>
              <w:pStyle w:val="TAC"/>
            </w:pPr>
            <w:r w:rsidRPr="0088193B">
              <w:t>2600</w:t>
            </w:r>
          </w:p>
        </w:tc>
        <w:tc>
          <w:tcPr>
            <w:tcW w:w="0" w:type="auto"/>
            <w:vAlign w:val="center"/>
          </w:tcPr>
          <w:p w14:paraId="157B8D4D" w14:textId="77777777" w:rsidR="005A1D05" w:rsidRPr="0088193B" w:rsidRDefault="005A1D05" w:rsidP="005A1D05">
            <w:pPr>
              <w:pStyle w:val="TAC"/>
            </w:pPr>
            <w:r w:rsidRPr="0088193B">
              <w:t>2856</w:t>
            </w:r>
          </w:p>
        </w:tc>
      </w:tr>
      <w:tr w:rsidR="005A1D05" w:rsidRPr="0088193B" w14:paraId="5EDA47A2" w14:textId="77777777" w:rsidTr="005D0187">
        <w:trPr>
          <w:cantSplit/>
          <w:jc w:val="center"/>
        </w:trPr>
        <w:tc>
          <w:tcPr>
            <w:tcW w:w="619" w:type="dxa"/>
            <w:tcBorders>
              <w:right w:val="double" w:sz="4" w:space="0" w:color="auto"/>
            </w:tcBorders>
            <w:shd w:val="clear" w:color="auto" w:fill="auto"/>
            <w:vAlign w:val="center"/>
          </w:tcPr>
          <w:p w14:paraId="563FB27D"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64AF4910" w14:textId="77777777" w:rsidR="005A1D05" w:rsidRPr="0088193B" w:rsidRDefault="005A1D05" w:rsidP="005A1D05">
            <w:pPr>
              <w:pStyle w:val="TAC"/>
            </w:pPr>
            <w:r w:rsidRPr="0088193B">
              <w:t>280</w:t>
            </w:r>
          </w:p>
        </w:tc>
        <w:tc>
          <w:tcPr>
            <w:tcW w:w="0" w:type="auto"/>
            <w:vAlign w:val="center"/>
          </w:tcPr>
          <w:p w14:paraId="3392DAFB" w14:textId="77777777" w:rsidR="005A1D05" w:rsidRPr="0088193B" w:rsidRDefault="005A1D05" w:rsidP="005A1D05">
            <w:pPr>
              <w:pStyle w:val="TAC"/>
            </w:pPr>
            <w:r w:rsidRPr="0088193B">
              <w:t>600</w:t>
            </w:r>
          </w:p>
        </w:tc>
        <w:tc>
          <w:tcPr>
            <w:tcW w:w="0" w:type="auto"/>
            <w:vAlign w:val="center"/>
          </w:tcPr>
          <w:p w14:paraId="23E7A5CE" w14:textId="77777777" w:rsidR="005A1D05" w:rsidRPr="0088193B" w:rsidRDefault="005A1D05" w:rsidP="005A1D05">
            <w:pPr>
              <w:pStyle w:val="TAC"/>
            </w:pPr>
            <w:r w:rsidRPr="0088193B">
              <w:t>904</w:t>
            </w:r>
          </w:p>
        </w:tc>
        <w:tc>
          <w:tcPr>
            <w:tcW w:w="0" w:type="auto"/>
            <w:vAlign w:val="center"/>
          </w:tcPr>
          <w:p w14:paraId="08D0826B" w14:textId="77777777" w:rsidR="005A1D05" w:rsidRPr="0088193B" w:rsidRDefault="005A1D05" w:rsidP="005A1D05">
            <w:pPr>
              <w:pStyle w:val="TAC"/>
            </w:pPr>
            <w:r w:rsidRPr="0088193B">
              <w:t>1224</w:t>
            </w:r>
          </w:p>
        </w:tc>
        <w:tc>
          <w:tcPr>
            <w:tcW w:w="0" w:type="auto"/>
            <w:vAlign w:val="center"/>
          </w:tcPr>
          <w:p w14:paraId="4227E749" w14:textId="77777777" w:rsidR="005A1D05" w:rsidRPr="0088193B" w:rsidRDefault="005A1D05" w:rsidP="005A1D05">
            <w:pPr>
              <w:pStyle w:val="TAC"/>
            </w:pPr>
            <w:r w:rsidRPr="0088193B">
              <w:t>1544</w:t>
            </w:r>
          </w:p>
        </w:tc>
        <w:tc>
          <w:tcPr>
            <w:tcW w:w="0" w:type="auto"/>
            <w:vAlign w:val="center"/>
          </w:tcPr>
          <w:p w14:paraId="0FE0C000" w14:textId="77777777" w:rsidR="005A1D05" w:rsidRPr="0088193B" w:rsidRDefault="005A1D05" w:rsidP="005A1D05">
            <w:pPr>
              <w:pStyle w:val="TAC"/>
            </w:pPr>
            <w:r w:rsidRPr="0088193B">
              <w:t>1800</w:t>
            </w:r>
          </w:p>
        </w:tc>
        <w:tc>
          <w:tcPr>
            <w:tcW w:w="0" w:type="auto"/>
            <w:vAlign w:val="center"/>
          </w:tcPr>
          <w:p w14:paraId="3C3289BB" w14:textId="77777777" w:rsidR="005A1D05" w:rsidRPr="0088193B" w:rsidRDefault="005A1D05" w:rsidP="005A1D05">
            <w:pPr>
              <w:pStyle w:val="TAC"/>
            </w:pPr>
            <w:r w:rsidRPr="0088193B">
              <w:t>2152</w:t>
            </w:r>
          </w:p>
        </w:tc>
        <w:tc>
          <w:tcPr>
            <w:tcW w:w="0" w:type="auto"/>
            <w:vAlign w:val="center"/>
          </w:tcPr>
          <w:p w14:paraId="79DA9A94" w14:textId="77777777" w:rsidR="005A1D05" w:rsidRPr="0088193B" w:rsidRDefault="005A1D05" w:rsidP="005A1D05">
            <w:pPr>
              <w:pStyle w:val="TAC"/>
            </w:pPr>
            <w:r w:rsidRPr="0088193B">
              <w:t>2472</w:t>
            </w:r>
          </w:p>
        </w:tc>
        <w:tc>
          <w:tcPr>
            <w:tcW w:w="0" w:type="auto"/>
            <w:vAlign w:val="center"/>
          </w:tcPr>
          <w:p w14:paraId="52692330" w14:textId="77777777" w:rsidR="005A1D05" w:rsidRPr="0088193B" w:rsidRDefault="005A1D05" w:rsidP="005A1D05">
            <w:pPr>
              <w:pStyle w:val="TAC"/>
            </w:pPr>
            <w:r w:rsidRPr="0088193B">
              <w:t>2728</w:t>
            </w:r>
          </w:p>
        </w:tc>
        <w:tc>
          <w:tcPr>
            <w:tcW w:w="0" w:type="auto"/>
            <w:vAlign w:val="center"/>
          </w:tcPr>
          <w:p w14:paraId="2677D95B" w14:textId="77777777" w:rsidR="005A1D05" w:rsidRPr="0088193B" w:rsidRDefault="005A1D05" w:rsidP="005A1D05">
            <w:pPr>
              <w:pStyle w:val="TAC"/>
            </w:pPr>
            <w:r w:rsidRPr="0088193B">
              <w:t>3112</w:t>
            </w:r>
          </w:p>
        </w:tc>
      </w:tr>
      <w:tr w:rsidR="005A1D05" w:rsidRPr="0088193B" w14:paraId="664D9511" w14:textId="77777777" w:rsidTr="005D0187">
        <w:trPr>
          <w:cantSplit/>
          <w:jc w:val="center"/>
        </w:trPr>
        <w:tc>
          <w:tcPr>
            <w:tcW w:w="619" w:type="dxa"/>
            <w:tcBorders>
              <w:right w:val="double" w:sz="4" w:space="0" w:color="auto"/>
            </w:tcBorders>
            <w:shd w:val="clear" w:color="auto" w:fill="auto"/>
            <w:vAlign w:val="center"/>
          </w:tcPr>
          <w:p w14:paraId="76FAE7F1"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12A0FD71" w14:textId="77777777" w:rsidR="005A1D05" w:rsidRPr="0088193B" w:rsidRDefault="005A1D05" w:rsidP="005A1D05">
            <w:pPr>
              <w:pStyle w:val="TAC"/>
            </w:pPr>
            <w:r w:rsidRPr="0088193B">
              <w:t>328</w:t>
            </w:r>
          </w:p>
        </w:tc>
        <w:tc>
          <w:tcPr>
            <w:tcW w:w="0" w:type="auto"/>
            <w:vAlign w:val="center"/>
          </w:tcPr>
          <w:p w14:paraId="45279950" w14:textId="77777777" w:rsidR="005A1D05" w:rsidRPr="0088193B" w:rsidRDefault="005A1D05" w:rsidP="005A1D05">
            <w:pPr>
              <w:pStyle w:val="TAC"/>
            </w:pPr>
            <w:r w:rsidRPr="0088193B">
              <w:t>632</w:t>
            </w:r>
          </w:p>
        </w:tc>
        <w:tc>
          <w:tcPr>
            <w:tcW w:w="0" w:type="auto"/>
            <w:vAlign w:val="center"/>
          </w:tcPr>
          <w:p w14:paraId="1B3173EC" w14:textId="77777777" w:rsidR="005A1D05" w:rsidRPr="0088193B" w:rsidRDefault="005A1D05" w:rsidP="005A1D05">
            <w:pPr>
              <w:pStyle w:val="TAC"/>
            </w:pPr>
            <w:r w:rsidRPr="0088193B">
              <w:t>968</w:t>
            </w:r>
          </w:p>
        </w:tc>
        <w:tc>
          <w:tcPr>
            <w:tcW w:w="0" w:type="auto"/>
            <w:vAlign w:val="center"/>
          </w:tcPr>
          <w:p w14:paraId="5338E0C0" w14:textId="77777777" w:rsidR="005A1D05" w:rsidRPr="0088193B" w:rsidRDefault="005A1D05" w:rsidP="005A1D05">
            <w:pPr>
              <w:pStyle w:val="TAC"/>
            </w:pPr>
            <w:r w:rsidRPr="0088193B">
              <w:t>1288</w:t>
            </w:r>
          </w:p>
        </w:tc>
        <w:tc>
          <w:tcPr>
            <w:tcW w:w="0" w:type="auto"/>
            <w:vAlign w:val="center"/>
          </w:tcPr>
          <w:p w14:paraId="4813128C" w14:textId="77777777" w:rsidR="005A1D05" w:rsidRPr="0088193B" w:rsidRDefault="005A1D05" w:rsidP="005A1D05">
            <w:pPr>
              <w:pStyle w:val="TAC"/>
            </w:pPr>
            <w:r w:rsidRPr="0088193B">
              <w:t>1608</w:t>
            </w:r>
          </w:p>
        </w:tc>
        <w:tc>
          <w:tcPr>
            <w:tcW w:w="0" w:type="auto"/>
            <w:vAlign w:val="center"/>
          </w:tcPr>
          <w:p w14:paraId="1EBB54CF" w14:textId="77777777" w:rsidR="005A1D05" w:rsidRPr="0088193B" w:rsidRDefault="005A1D05" w:rsidP="005A1D05">
            <w:pPr>
              <w:pStyle w:val="TAC"/>
            </w:pPr>
            <w:r w:rsidRPr="0088193B">
              <w:t>1928</w:t>
            </w:r>
          </w:p>
        </w:tc>
        <w:tc>
          <w:tcPr>
            <w:tcW w:w="0" w:type="auto"/>
            <w:vAlign w:val="center"/>
          </w:tcPr>
          <w:p w14:paraId="13B15BC6" w14:textId="77777777" w:rsidR="005A1D05" w:rsidRPr="0088193B" w:rsidRDefault="005A1D05" w:rsidP="005A1D05">
            <w:pPr>
              <w:pStyle w:val="TAC"/>
            </w:pPr>
            <w:r w:rsidRPr="0088193B">
              <w:t>2280</w:t>
            </w:r>
          </w:p>
        </w:tc>
        <w:tc>
          <w:tcPr>
            <w:tcW w:w="0" w:type="auto"/>
            <w:vAlign w:val="center"/>
          </w:tcPr>
          <w:p w14:paraId="161A74DA" w14:textId="77777777" w:rsidR="005A1D05" w:rsidRPr="0088193B" w:rsidRDefault="005A1D05" w:rsidP="005A1D05">
            <w:pPr>
              <w:pStyle w:val="TAC"/>
            </w:pPr>
            <w:r w:rsidRPr="0088193B">
              <w:t>2600</w:t>
            </w:r>
          </w:p>
        </w:tc>
        <w:tc>
          <w:tcPr>
            <w:tcW w:w="0" w:type="auto"/>
            <w:vAlign w:val="center"/>
          </w:tcPr>
          <w:p w14:paraId="10019256" w14:textId="77777777" w:rsidR="005A1D05" w:rsidRPr="0088193B" w:rsidRDefault="005A1D05" w:rsidP="005A1D05">
            <w:pPr>
              <w:pStyle w:val="TAC"/>
            </w:pPr>
            <w:r w:rsidRPr="0088193B">
              <w:t>2984</w:t>
            </w:r>
          </w:p>
        </w:tc>
        <w:tc>
          <w:tcPr>
            <w:tcW w:w="0" w:type="auto"/>
            <w:vAlign w:val="center"/>
          </w:tcPr>
          <w:p w14:paraId="27579721" w14:textId="77777777" w:rsidR="005A1D05" w:rsidRPr="0088193B" w:rsidRDefault="005A1D05" w:rsidP="005A1D05">
            <w:pPr>
              <w:pStyle w:val="TAC"/>
            </w:pPr>
            <w:r w:rsidRPr="0088193B">
              <w:t>3240</w:t>
            </w:r>
          </w:p>
        </w:tc>
      </w:tr>
      <w:tr w:rsidR="005A1D05" w:rsidRPr="0088193B" w14:paraId="5870E2DB" w14:textId="77777777" w:rsidTr="005D0187">
        <w:trPr>
          <w:cantSplit/>
          <w:jc w:val="center"/>
        </w:trPr>
        <w:tc>
          <w:tcPr>
            <w:tcW w:w="619" w:type="dxa"/>
            <w:tcBorders>
              <w:right w:val="double" w:sz="4" w:space="0" w:color="auto"/>
            </w:tcBorders>
            <w:shd w:val="clear" w:color="auto" w:fill="auto"/>
            <w:vAlign w:val="center"/>
          </w:tcPr>
          <w:p w14:paraId="495CA356"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01F3053E" w14:textId="77777777" w:rsidR="005A1D05" w:rsidRPr="0088193B" w:rsidRDefault="005A1D05" w:rsidP="005A1D05">
            <w:pPr>
              <w:pStyle w:val="TAC"/>
            </w:pPr>
            <w:r w:rsidRPr="0088193B">
              <w:t>336</w:t>
            </w:r>
          </w:p>
        </w:tc>
        <w:tc>
          <w:tcPr>
            <w:tcW w:w="0" w:type="auto"/>
            <w:vAlign w:val="center"/>
          </w:tcPr>
          <w:p w14:paraId="631CDDAF" w14:textId="77777777" w:rsidR="005A1D05" w:rsidRPr="0088193B" w:rsidRDefault="005A1D05" w:rsidP="005A1D05">
            <w:pPr>
              <w:pStyle w:val="TAC"/>
            </w:pPr>
            <w:r w:rsidRPr="0088193B">
              <w:t>696</w:t>
            </w:r>
          </w:p>
        </w:tc>
        <w:tc>
          <w:tcPr>
            <w:tcW w:w="0" w:type="auto"/>
            <w:vAlign w:val="center"/>
          </w:tcPr>
          <w:p w14:paraId="65716B53" w14:textId="77777777" w:rsidR="005A1D05" w:rsidRPr="0088193B" w:rsidRDefault="005A1D05" w:rsidP="005A1D05">
            <w:pPr>
              <w:pStyle w:val="TAC"/>
            </w:pPr>
            <w:r w:rsidRPr="0088193B">
              <w:t>1064</w:t>
            </w:r>
          </w:p>
        </w:tc>
        <w:tc>
          <w:tcPr>
            <w:tcW w:w="0" w:type="auto"/>
            <w:vAlign w:val="center"/>
          </w:tcPr>
          <w:p w14:paraId="4B2F3D72" w14:textId="77777777" w:rsidR="005A1D05" w:rsidRPr="0088193B" w:rsidRDefault="005A1D05" w:rsidP="005A1D05">
            <w:pPr>
              <w:pStyle w:val="TAC"/>
            </w:pPr>
            <w:r w:rsidRPr="0088193B">
              <w:t>1416</w:t>
            </w:r>
          </w:p>
        </w:tc>
        <w:tc>
          <w:tcPr>
            <w:tcW w:w="0" w:type="auto"/>
            <w:vAlign w:val="center"/>
          </w:tcPr>
          <w:p w14:paraId="6E5526A3" w14:textId="77777777" w:rsidR="005A1D05" w:rsidRPr="0088193B" w:rsidRDefault="005A1D05" w:rsidP="005A1D05">
            <w:pPr>
              <w:pStyle w:val="TAC"/>
            </w:pPr>
            <w:r w:rsidRPr="0088193B">
              <w:t>1800</w:t>
            </w:r>
          </w:p>
        </w:tc>
        <w:tc>
          <w:tcPr>
            <w:tcW w:w="0" w:type="auto"/>
            <w:vAlign w:val="center"/>
          </w:tcPr>
          <w:p w14:paraId="53B82E74" w14:textId="77777777" w:rsidR="005A1D05" w:rsidRPr="0088193B" w:rsidRDefault="005A1D05" w:rsidP="005A1D05">
            <w:pPr>
              <w:pStyle w:val="TAC"/>
            </w:pPr>
            <w:r w:rsidRPr="0088193B">
              <w:t>2152</w:t>
            </w:r>
          </w:p>
        </w:tc>
        <w:tc>
          <w:tcPr>
            <w:tcW w:w="0" w:type="auto"/>
            <w:vAlign w:val="center"/>
          </w:tcPr>
          <w:p w14:paraId="5BDB0011" w14:textId="77777777" w:rsidR="005A1D05" w:rsidRPr="0088193B" w:rsidRDefault="005A1D05" w:rsidP="005A1D05">
            <w:pPr>
              <w:pStyle w:val="TAC"/>
            </w:pPr>
            <w:r w:rsidRPr="0088193B">
              <w:t>2536</w:t>
            </w:r>
          </w:p>
        </w:tc>
        <w:tc>
          <w:tcPr>
            <w:tcW w:w="0" w:type="auto"/>
            <w:vAlign w:val="center"/>
          </w:tcPr>
          <w:p w14:paraId="7B9E638A" w14:textId="77777777" w:rsidR="005A1D05" w:rsidRPr="0088193B" w:rsidRDefault="005A1D05" w:rsidP="005A1D05">
            <w:pPr>
              <w:pStyle w:val="TAC"/>
            </w:pPr>
            <w:r w:rsidRPr="0088193B">
              <w:t>2856</w:t>
            </w:r>
          </w:p>
        </w:tc>
        <w:tc>
          <w:tcPr>
            <w:tcW w:w="0" w:type="auto"/>
            <w:vAlign w:val="center"/>
          </w:tcPr>
          <w:p w14:paraId="065D9D66" w14:textId="77777777" w:rsidR="005A1D05" w:rsidRPr="0088193B" w:rsidRDefault="005A1D05" w:rsidP="005A1D05">
            <w:pPr>
              <w:pStyle w:val="TAC"/>
            </w:pPr>
            <w:r w:rsidRPr="0088193B">
              <w:t>3240</w:t>
            </w:r>
          </w:p>
        </w:tc>
        <w:tc>
          <w:tcPr>
            <w:tcW w:w="0" w:type="auto"/>
            <w:vAlign w:val="center"/>
          </w:tcPr>
          <w:p w14:paraId="506BF3B2" w14:textId="77777777" w:rsidR="005A1D05" w:rsidRPr="0088193B" w:rsidRDefault="005A1D05" w:rsidP="005A1D05">
            <w:pPr>
              <w:pStyle w:val="TAC"/>
            </w:pPr>
            <w:r w:rsidRPr="0088193B">
              <w:t>3624</w:t>
            </w:r>
          </w:p>
        </w:tc>
      </w:tr>
      <w:tr w:rsidR="005A1D05" w:rsidRPr="0088193B" w14:paraId="063E6673" w14:textId="77777777" w:rsidTr="005D0187">
        <w:trPr>
          <w:cantSplit/>
          <w:jc w:val="center"/>
        </w:trPr>
        <w:tc>
          <w:tcPr>
            <w:tcW w:w="619" w:type="dxa"/>
            <w:tcBorders>
              <w:right w:val="double" w:sz="4" w:space="0" w:color="auto"/>
            </w:tcBorders>
            <w:shd w:val="clear" w:color="auto" w:fill="auto"/>
            <w:vAlign w:val="center"/>
          </w:tcPr>
          <w:p w14:paraId="7DBBDAAC"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2AC10700" w14:textId="77777777" w:rsidR="005A1D05" w:rsidRPr="0088193B" w:rsidRDefault="005A1D05" w:rsidP="005A1D05">
            <w:pPr>
              <w:pStyle w:val="TAC"/>
            </w:pPr>
            <w:r w:rsidRPr="0088193B">
              <w:t>376</w:t>
            </w:r>
          </w:p>
        </w:tc>
        <w:tc>
          <w:tcPr>
            <w:tcW w:w="0" w:type="auto"/>
            <w:vAlign w:val="center"/>
          </w:tcPr>
          <w:p w14:paraId="4A36510F" w14:textId="77777777" w:rsidR="005A1D05" w:rsidRPr="0088193B" w:rsidRDefault="005A1D05" w:rsidP="005A1D05">
            <w:pPr>
              <w:pStyle w:val="TAC"/>
            </w:pPr>
            <w:r w:rsidRPr="0088193B">
              <w:t>776</w:t>
            </w:r>
          </w:p>
        </w:tc>
        <w:tc>
          <w:tcPr>
            <w:tcW w:w="0" w:type="auto"/>
            <w:vAlign w:val="center"/>
          </w:tcPr>
          <w:p w14:paraId="20D07FEC" w14:textId="77777777" w:rsidR="005A1D05" w:rsidRPr="0088193B" w:rsidRDefault="005A1D05" w:rsidP="005A1D05">
            <w:pPr>
              <w:pStyle w:val="TAC"/>
            </w:pPr>
            <w:r w:rsidRPr="0088193B">
              <w:t>1160</w:t>
            </w:r>
          </w:p>
        </w:tc>
        <w:tc>
          <w:tcPr>
            <w:tcW w:w="0" w:type="auto"/>
            <w:vAlign w:val="center"/>
          </w:tcPr>
          <w:p w14:paraId="79C8418B" w14:textId="77777777" w:rsidR="005A1D05" w:rsidRPr="0088193B" w:rsidRDefault="005A1D05" w:rsidP="005A1D05">
            <w:pPr>
              <w:pStyle w:val="TAC"/>
            </w:pPr>
            <w:r w:rsidRPr="0088193B">
              <w:t>1544</w:t>
            </w:r>
          </w:p>
        </w:tc>
        <w:tc>
          <w:tcPr>
            <w:tcW w:w="0" w:type="auto"/>
            <w:vAlign w:val="center"/>
          </w:tcPr>
          <w:p w14:paraId="12877646" w14:textId="77777777" w:rsidR="005A1D05" w:rsidRPr="0088193B" w:rsidRDefault="005A1D05" w:rsidP="005A1D05">
            <w:pPr>
              <w:pStyle w:val="TAC"/>
            </w:pPr>
            <w:r w:rsidRPr="0088193B">
              <w:t>1992</w:t>
            </w:r>
          </w:p>
        </w:tc>
        <w:tc>
          <w:tcPr>
            <w:tcW w:w="0" w:type="auto"/>
            <w:vAlign w:val="center"/>
          </w:tcPr>
          <w:p w14:paraId="71D109CF" w14:textId="77777777" w:rsidR="005A1D05" w:rsidRPr="0088193B" w:rsidRDefault="005A1D05" w:rsidP="005A1D05">
            <w:pPr>
              <w:pStyle w:val="TAC"/>
            </w:pPr>
            <w:r w:rsidRPr="0088193B">
              <w:t>2344</w:t>
            </w:r>
          </w:p>
        </w:tc>
        <w:tc>
          <w:tcPr>
            <w:tcW w:w="0" w:type="auto"/>
            <w:vAlign w:val="center"/>
          </w:tcPr>
          <w:p w14:paraId="7B7234BE" w14:textId="77777777" w:rsidR="005A1D05" w:rsidRPr="0088193B" w:rsidRDefault="005A1D05" w:rsidP="005A1D05">
            <w:pPr>
              <w:pStyle w:val="TAC"/>
            </w:pPr>
            <w:r w:rsidRPr="0088193B">
              <w:t>2792</w:t>
            </w:r>
          </w:p>
        </w:tc>
        <w:tc>
          <w:tcPr>
            <w:tcW w:w="0" w:type="auto"/>
            <w:vAlign w:val="center"/>
          </w:tcPr>
          <w:p w14:paraId="675E689D" w14:textId="77777777" w:rsidR="005A1D05" w:rsidRPr="0088193B" w:rsidRDefault="005A1D05" w:rsidP="005A1D05">
            <w:pPr>
              <w:pStyle w:val="TAC"/>
            </w:pPr>
            <w:r w:rsidRPr="0088193B">
              <w:t>3112</w:t>
            </w:r>
          </w:p>
        </w:tc>
        <w:tc>
          <w:tcPr>
            <w:tcW w:w="0" w:type="auto"/>
            <w:vAlign w:val="center"/>
          </w:tcPr>
          <w:p w14:paraId="2BE03829" w14:textId="77777777" w:rsidR="005A1D05" w:rsidRPr="0088193B" w:rsidRDefault="005A1D05" w:rsidP="005A1D05">
            <w:pPr>
              <w:pStyle w:val="TAC"/>
            </w:pPr>
            <w:r w:rsidRPr="0088193B">
              <w:t>3624</w:t>
            </w:r>
          </w:p>
        </w:tc>
        <w:tc>
          <w:tcPr>
            <w:tcW w:w="0" w:type="auto"/>
            <w:vAlign w:val="center"/>
          </w:tcPr>
          <w:p w14:paraId="53D750AA" w14:textId="77777777" w:rsidR="005A1D05" w:rsidRPr="0088193B" w:rsidRDefault="005A1D05" w:rsidP="005A1D05">
            <w:pPr>
              <w:pStyle w:val="TAC"/>
            </w:pPr>
            <w:r w:rsidRPr="0088193B">
              <w:t>4008</w:t>
            </w:r>
          </w:p>
        </w:tc>
      </w:tr>
      <w:tr w:rsidR="005A1D05" w:rsidRPr="0088193B" w14:paraId="1E1167D2" w14:textId="77777777" w:rsidTr="005D0187">
        <w:trPr>
          <w:cantSplit/>
          <w:jc w:val="center"/>
        </w:trPr>
        <w:tc>
          <w:tcPr>
            <w:tcW w:w="619" w:type="dxa"/>
            <w:tcBorders>
              <w:right w:val="double" w:sz="4" w:space="0" w:color="auto"/>
            </w:tcBorders>
            <w:shd w:val="clear" w:color="auto" w:fill="auto"/>
            <w:vAlign w:val="center"/>
          </w:tcPr>
          <w:p w14:paraId="22ECF157"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76F36CD8" w14:textId="77777777" w:rsidR="005A1D05" w:rsidRPr="0088193B" w:rsidRDefault="005A1D05" w:rsidP="005A1D05">
            <w:pPr>
              <w:pStyle w:val="TAC"/>
            </w:pPr>
            <w:r w:rsidRPr="0088193B">
              <w:t>408</w:t>
            </w:r>
          </w:p>
        </w:tc>
        <w:tc>
          <w:tcPr>
            <w:tcW w:w="0" w:type="auto"/>
            <w:vAlign w:val="center"/>
          </w:tcPr>
          <w:p w14:paraId="73A39D4A" w14:textId="77777777" w:rsidR="005A1D05" w:rsidRPr="0088193B" w:rsidRDefault="005A1D05" w:rsidP="005A1D05">
            <w:pPr>
              <w:pStyle w:val="TAC"/>
            </w:pPr>
            <w:r w:rsidRPr="0088193B">
              <w:t>840</w:t>
            </w:r>
          </w:p>
        </w:tc>
        <w:tc>
          <w:tcPr>
            <w:tcW w:w="0" w:type="auto"/>
            <w:vAlign w:val="center"/>
          </w:tcPr>
          <w:p w14:paraId="66D625C7" w14:textId="77777777" w:rsidR="005A1D05" w:rsidRPr="0088193B" w:rsidRDefault="005A1D05" w:rsidP="005A1D05">
            <w:pPr>
              <w:pStyle w:val="TAC"/>
            </w:pPr>
            <w:r w:rsidRPr="0088193B">
              <w:t>1288</w:t>
            </w:r>
          </w:p>
        </w:tc>
        <w:tc>
          <w:tcPr>
            <w:tcW w:w="0" w:type="auto"/>
            <w:vAlign w:val="center"/>
          </w:tcPr>
          <w:p w14:paraId="407433E9" w14:textId="77777777" w:rsidR="005A1D05" w:rsidRPr="0088193B" w:rsidRDefault="005A1D05" w:rsidP="005A1D05">
            <w:pPr>
              <w:pStyle w:val="TAC"/>
            </w:pPr>
            <w:r w:rsidRPr="0088193B">
              <w:t>1736</w:t>
            </w:r>
          </w:p>
        </w:tc>
        <w:tc>
          <w:tcPr>
            <w:tcW w:w="0" w:type="auto"/>
            <w:vAlign w:val="center"/>
          </w:tcPr>
          <w:p w14:paraId="44F84BB5" w14:textId="77777777" w:rsidR="005A1D05" w:rsidRPr="0088193B" w:rsidRDefault="005A1D05" w:rsidP="005A1D05">
            <w:pPr>
              <w:pStyle w:val="TAC"/>
            </w:pPr>
            <w:r w:rsidRPr="0088193B">
              <w:t>2152</w:t>
            </w:r>
          </w:p>
        </w:tc>
        <w:tc>
          <w:tcPr>
            <w:tcW w:w="0" w:type="auto"/>
            <w:vAlign w:val="center"/>
          </w:tcPr>
          <w:p w14:paraId="047D4556" w14:textId="77777777" w:rsidR="005A1D05" w:rsidRPr="0088193B" w:rsidRDefault="005A1D05" w:rsidP="005A1D05">
            <w:pPr>
              <w:pStyle w:val="TAC"/>
            </w:pPr>
            <w:r w:rsidRPr="0088193B">
              <w:t>2600</w:t>
            </w:r>
          </w:p>
        </w:tc>
        <w:tc>
          <w:tcPr>
            <w:tcW w:w="0" w:type="auto"/>
            <w:vAlign w:val="center"/>
          </w:tcPr>
          <w:p w14:paraId="54D99AE7" w14:textId="77777777" w:rsidR="005A1D05" w:rsidRPr="0088193B" w:rsidRDefault="005A1D05" w:rsidP="005A1D05">
            <w:pPr>
              <w:pStyle w:val="TAC"/>
            </w:pPr>
            <w:r w:rsidRPr="0088193B">
              <w:t>2984</w:t>
            </w:r>
          </w:p>
        </w:tc>
        <w:tc>
          <w:tcPr>
            <w:tcW w:w="0" w:type="auto"/>
            <w:vAlign w:val="center"/>
          </w:tcPr>
          <w:p w14:paraId="3B1885A2" w14:textId="77777777" w:rsidR="005A1D05" w:rsidRPr="0088193B" w:rsidRDefault="005A1D05" w:rsidP="005A1D05">
            <w:pPr>
              <w:pStyle w:val="TAC"/>
            </w:pPr>
            <w:r w:rsidRPr="0088193B">
              <w:t>3496</w:t>
            </w:r>
          </w:p>
        </w:tc>
        <w:tc>
          <w:tcPr>
            <w:tcW w:w="0" w:type="auto"/>
            <w:vAlign w:val="center"/>
          </w:tcPr>
          <w:p w14:paraId="36CB590A" w14:textId="77777777" w:rsidR="005A1D05" w:rsidRPr="0088193B" w:rsidRDefault="005A1D05" w:rsidP="005A1D05">
            <w:pPr>
              <w:pStyle w:val="TAC"/>
            </w:pPr>
            <w:r w:rsidRPr="0088193B">
              <w:t>3880</w:t>
            </w:r>
          </w:p>
        </w:tc>
        <w:tc>
          <w:tcPr>
            <w:tcW w:w="0" w:type="auto"/>
            <w:vAlign w:val="center"/>
          </w:tcPr>
          <w:p w14:paraId="3223AF86" w14:textId="77777777" w:rsidR="005A1D05" w:rsidRPr="0088193B" w:rsidRDefault="005A1D05" w:rsidP="005A1D05">
            <w:pPr>
              <w:pStyle w:val="TAC"/>
            </w:pPr>
            <w:r w:rsidRPr="0088193B">
              <w:t>4264</w:t>
            </w:r>
          </w:p>
        </w:tc>
      </w:tr>
      <w:tr w:rsidR="005A1D05" w:rsidRPr="0088193B" w14:paraId="6529B05C" w14:textId="77777777" w:rsidTr="005D0187">
        <w:trPr>
          <w:cantSplit/>
          <w:jc w:val="center"/>
        </w:trPr>
        <w:tc>
          <w:tcPr>
            <w:tcW w:w="619" w:type="dxa"/>
            <w:tcBorders>
              <w:right w:val="double" w:sz="4" w:space="0" w:color="auto"/>
            </w:tcBorders>
            <w:shd w:val="clear" w:color="auto" w:fill="auto"/>
            <w:vAlign w:val="center"/>
          </w:tcPr>
          <w:p w14:paraId="1CC8A959"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59158ECD" w14:textId="77777777" w:rsidR="005A1D05" w:rsidRPr="0088193B" w:rsidRDefault="005A1D05" w:rsidP="005A1D05">
            <w:pPr>
              <w:pStyle w:val="TAC"/>
            </w:pPr>
            <w:r w:rsidRPr="0088193B">
              <w:t>440</w:t>
            </w:r>
          </w:p>
        </w:tc>
        <w:tc>
          <w:tcPr>
            <w:tcW w:w="0" w:type="auto"/>
            <w:vAlign w:val="center"/>
          </w:tcPr>
          <w:p w14:paraId="2B1435A7" w14:textId="77777777" w:rsidR="005A1D05" w:rsidRPr="0088193B" w:rsidRDefault="005A1D05" w:rsidP="005A1D05">
            <w:pPr>
              <w:pStyle w:val="TAC"/>
            </w:pPr>
            <w:r w:rsidRPr="0088193B">
              <w:t>904</w:t>
            </w:r>
          </w:p>
        </w:tc>
        <w:tc>
          <w:tcPr>
            <w:tcW w:w="0" w:type="auto"/>
            <w:vAlign w:val="center"/>
          </w:tcPr>
          <w:p w14:paraId="415AFFB7" w14:textId="77777777" w:rsidR="005A1D05" w:rsidRPr="0088193B" w:rsidRDefault="005A1D05" w:rsidP="005A1D05">
            <w:pPr>
              <w:pStyle w:val="TAC"/>
            </w:pPr>
            <w:r w:rsidRPr="0088193B">
              <w:t>1384</w:t>
            </w:r>
          </w:p>
        </w:tc>
        <w:tc>
          <w:tcPr>
            <w:tcW w:w="0" w:type="auto"/>
            <w:vAlign w:val="center"/>
          </w:tcPr>
          <w:p w14:paraId="5B10E439" w14:textId="77777777" w:rsidR="005A1D05" w:rsidRPr="0088193B" w:rsidRDefault="005A1D05" w:rsidP="005A1D05">
            <w:pPr>
              <w:pStyle w:val="TAC"/>
            </w:pPr>
            <w:r w:rsidRPr="0088193B">
              <w:t>1864</w:t>
            </w:r>
          </w:p>
        </w:tc>
        <w:tc>
          <w:tcPr>
            <w:tcW w:w="0" w:type="auto"/>
            <w:vAlign w:val="center"/>
          </w:tcPr>
          <w:p w14:paraId="32104942" w14:textId="77777777" w:rsidR="005A1D05" w:rsidRPr="0088193B" w:rsidRDefault="005A1D05" w:rsidP="005A1D05">
            <w:pPr>
              <w:pStyle w:val="TAC"/>
            </w:pPr>
            <w:r w:rsidRPr="0088193B">
              <w:t>2344</w:t>
            </w:r>
          </w:p>
        </w:tc>
        <w:tc>
          <w:tcPr>
            <w:tcW w:w="0" w:type="auto"/>
            <w:vAlign w:val="center"/>
          </w:tcPr>
          <w:p w14:paraId="35D727B1" w14:textId="77777777" w:rsidR="005A1D05" w:rsidRPr="0088193B" w:rsidRDefault="005A1D05" w:rsidP="005A1D05">
            <w:pPr>
              <w:pStyle w:val="TAC"/>
            </w:pPr>
            <w:r w:rsidRPr="0088193B">
              <w:t>2792</w:t>
            </w:r>
          </w:p>
        </w:tc>
        <w:tc>
          <w:tcPr>
            <w:tcW w:w="0" w:type="auto"/>
            <w:vAlign w:val="center"/>
          </w:tcPr>
          <w:p w14:paraId="1A1A8C6B" w14:textId="77777777" w:rsidR="005A1D05" w:rsidRPr="0088193B" w:rsidRDefault="005A1D05" w:rsidP="005A1D05">
            <w:pPr>
              <w:pStyle w:val="TAC"/>
            </w:pPr>
            <w:r w:rsidRPr="0088193B">
              <w:t>3240</w:t>
            </w:r>
          </w:p>
        </w:tc>
        <w:tc>
          <w:tcPr>
            <w:tcW w:w="0" w:type="auto"/>
            <w:vAlign w:val="center"/>
          </w:tcPr>
          <w:p w14:paraId="0789938E" w14:textId="77777777" w:rsidR="005A1D05" w:rsidRPr="0088193B" w:rsidRDefault="005A1D05" w:rsidP="005A1D05">
            <w:pPr>
              <w:pStyle w:val="TAC"/>
            </w:pPr>
            <w:r w:rsidRPr="0088193B">
              <w:t>3752</w:t>
            </w:r>
          </w:p>
        </w:tc>
        <w:tc>
          <w:tcPr>
            <w:tcW w:w="0" w:type="auto"/>
            <w:vAlign w:val="center"/>
          </w:tcPr>
          <w:p w14:paraId="43EE6848" w14:textId="77777777" w:rsidR="005A1D05" w:rsidRPr="0088193B" w:rsidRDefault="005A1D05" w:rsidP="005A1D05">
            <w:pPr>
              <w:pStyle w:val="TAC"/>
            </w:pPr>
            <w:r w:rsidRPr="0088193B">
              <w:t>4136</w:t>
            </w:r>
          </w:p>
        </w:tc>
        <w:tc>
          <w:tcPr>
            <w:tcW w:w="0" w:type="auto"/>
            <w:vAlign w:val="center"/>
          </w:tcPr>
          <w:p w14:paraId="2C2366C0" w14:textId="77777777" w:rsidR="005A1D05" w:rsidRPr="0088193B" w:rsidRDefault="005A1D05" w:rsidP="005A1D05">
            <w:pPr>
              <w:pStyle w:val="TAC"/>
            </w:pPr>
            <w:r w:rsidRPr="0088193B">
              <w:t>4584</w:t>
            </w:r>
          </w:p>
        </w:tc>
      </w:tr>
      <w:tr w:rsidR="005A1D05" w:rsidRPr="0088193B" w14:paraId="7C89FD63" w14:textId="77777777" w:rsidTr="005D0187">
        <w:trPr>
          <w:cantSplit/>
          <w:jc w:val="center"/>
        </w:trPr>
        <w:tc>
          <w:tcPr>
            <w:tcW w:w="619" w:type="dxa"/>
            <w:tcBorders>
              <w:right w:val="double" w:sz="4" w:space="0" w:color="auto"/>
            </w:tcBorders>
            <w:shd w:val="clear" w:color="auto" w:fill="auto"/>
            <w:vAlign w:val="center"/>
          </w:tcPr>
          <w:p w14:paraId="0B5FA6BF"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6F8CA162" w14:textId="77777777" w:rsidR="005A1D05" w:rsidRPr="0088193B" w:rsidRDefault="005A1D05" w:rsidP="005A1D05">
            <w:pPr>
              <w:pStyle w:val="TAC"/>
            </w:pPr>
            <w:r w:rsidRPr="0088193B">
              <w:t>488</w:t>
            </w:r>
          </w:p>
        </w:tc>
        <w:tc>
          <w:tcPr>
            <w:tcW w:w="0" w:type="auto"/>
            <w:vAlign w:val="center"/>
          </w:tcPr>
          <w:p w14:paraId="01182F0E" w14:textId="77777777" w:rsidR="005A1D05" w:rsidRPr="0088193B" w:rsidRDefault="005A1D05" w:rsidP="005A1D05">
            <w:pPr>
              <w:pStyle w:val="TAC"/>
            </w:pPr>
            <w:r w:rsidRPr="0088193B">
              <w:t>1000</w:t>
            </w:r>
          </w:p>
        </w:tc>
        <w:tc>
          <w:tcPr>
            <w:tcW w:w="0" w:type="auto"/>
            <w:vAlign w:val="center"/>
          </w:tcPr>
          <w:p w14:paraId="17D1E8B5" w14:textId="77777777" w:rsidR="005A1D05" w:rsidRPr="0088193B" w:rsidRDefault="005A1D05" w:rsidP="005A1D05">
            <w:pPr>
              <w:pStyle w:val="TAC"/>
            </w:pPr>
            <w:r w:rsidRPr="0088193B">
              <w:t>1480</w:t>
            </w:r>
          </w:p>
        </w:tc>
        <w:tc>
          <w:tcPr>
            <w:tcW w:w="0" w:type="auto"/>
            <w:vAlign w:val="center"/>
          </w:tcPr>
          <w:p w14:paraId="6AD91935" w14:textId="77777777" w:rsidR="005A1D05" w:rsidRPr="0088193B" w:rsidRDefault="005A1D05" w:rsidP="005A1D05">
            <w:pPr>
              <w:pStyle w:val="TAC"/>
            </w:pPr>
            <w:r w:rsidRPr="0088193B">
              <w:t>1992</w:t>
            </w:r>
          </w:p>
        </w:tc>
        <w:tc>
          <w:tcPr>
            <w:tcW w:w="0" w:type="auto"/>
            <w:vAlign w:val="center"/>
          </w:tcPr>
          <w:p w14:paraId="25A8E71A" w14:textId="77777777" w:rsidR="005A1D05" w:rsidRPr="0088193B" w:rsidRDefault="005A1D05" w:rsidP="005A1D05">
            <w:pPr>
              <w:pStyle w:val="TAC"/>
            </w:pPr>
            <w:r w:rsidRPr="0088193B">
              <w:t>2472</w:t>
            </w:r>
          </w:p>
        </w:tc>
        <w:tc>
          <w:tcPr>
            <w:tcW w:w="0" w:type="auto"/>
            <w:vAlign w:val="center"/>
          </w:tcPr>
          <w:p w14:paraId="5BB68E69" w14:textId="77777777" w:rsidR="005A1D05" w:rsidRPr="0088193B" w:rsidRDefault="005A1D05" w:rsidP="005A1D05">
            <w:pPr>
              <w:pStyle w:val="TAC"/>
            </w:pPr>
            <w:r w:rsidRPr="0088193B">
              <w:t>2984</w:t>
            </w:r>
          </w:p>
        </w:tc>
        <w:tc>
          <w:tcPr>
            <w:tcW w:w="0" w:type="auto"/>
            <w:vAlign w:val="center"/>
          </w:tcPr>
          <w:p w14:paraId="0582344E" w14:textId="77777777" w:rsidR="005A1D05" w:rsidRPr="0088193B" w:rsidRDefault="005A1D05" w:rsidP="005A1D05">
            <w:pPr>
              <w:pStyle w:val="TAC"/>
            </w:pPr>
            <w:r w:rsidRPr="0088193B">
              <w:t>3496</w:t>
            </w:r>
          </w:p>
        </w:tc>
        <w:tc>
          <w:tcPr>
            <w:tcW w:w="0" w:type="auto"/>
            <w:vAlign w:val="center"/>
          </w:tcPr>
          <w:p w14:paraId="6F1D45DC" w14:textId="77777777" w:rsidR="005A1D05" w:rsidRPr="0088193B" w:rsidRDefault="005A1D05" w:rsidP="005A1D05">
            <w:pPr>
              <w:pStyle w:val="TAC"/>
            </w:pPr>
            <w:r w:rsidRPr="0088193B">
              <w:t>4008</w:t>
            </w:r>
          </w:p>
        </w:tc>
        <w:tc>
          <w:tcPr>
            <w:tcW w:w="0" w:type="auto"/>
            <w:vAlign w:val="center"/>
          </w:tcPr>
          <w:p w14:paraId="510E0B99" w14:textId="77777777" w:rsidR="005A1D05" w:rsidRPr="0088193B" w:rsidRDefault="005A1D05" w:rsidP="005A1D05">
            <w:pPr>
              <w:pStyle w:val="TAC"/>
            </w:pPr>
            <w:r w:rsidRPr="0088193B">
              <w:t>4584</w:t>
            </w:r>
          </w:p>
        </w:tc>
        <w:tc>
          <w:tcPr>
            <w:tcW w:w="0" w:type="auto"/>
            <w:vAlign w:val="center"/>
          </w:tcPr>
          <w:p w14:paraId="22DFBE08" w14:textId="77777777" w:rsidR="005A1D05" w:rsidRPr="0088193B" w:rsidRDefault="005A1D05" w:rsidP="005A1D05">
            <w:pPr>
              <w:pStyle w:val="TAC"/>
            </w:pPr>
            <w:r w:rsidRPr="0088193B">
              <w:t>4968</w:t>
            </w:r>
          </w:p>
        </w:tc>
      </w:tr>
      <w:tr w:rsidR="005A1D05" w:rsidRPr="0088193B" w14:paraId="59C62C59" w14:textId="77777777" w:rsidTr="005D0187">
        <w:trPr>
          <w:cantSplit/>
          <w:jc w:val="center"/>
        </w:trPr>
        <w:tc>
          <w:tcPr>
            <w:tcW w:w="619" w:type="dxa"/>
            <w:tcBorders>
              <w:right w:val="double" w:sz="4" w:space="0" w:color="auto"/>
            </w:tcBorders>
            <w:shd w:val="clear" w:color="auto" w:fill="auto"/>
            <w:vAlign w:val="center"/>
          </w:tcPr>
          <w:p w14:paraId="54CABFEA"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01316514" w14:textId="77777777" w:rsidR="005A1D05" w:rsidRPr="0088193B" w:rsidRDefault="005A1D05" w:rsidP="005A1D05">
            <w:pPr>
              <w:pStyle w:val="TAC"/>
            </w:pPr>
            <w:r w:rsidRPr="0088193B">
              <w:t>520</w:t>
            </w:r>
          </w:p>
        </w:tc>
        <w:tc>
          <w:tcPr>
            <w:tcW w:w="0" w:type="auto"/>
            <w:vAlign w:val="center"/>
          </w:tcPr>
          <w:p w14:paraId="5EFF6769" w14:textId="77777777" w:rsidR="005A1D05" w:rsidRPr="0088193B" w:rsidRDefault="005A1D05" w:rsidP="005A1D05">
            <w:pPr>
              <w:pStyle w:val="TAC"/>
            </w:pPr>
            <w:r w:rsidRPr="0088193B">
              <w:t>1064</w:t>
            </w:r>
          </w:p>
        </w:tc>
        <w:tc>
          <w:tcPr>
            <w:tcW w:w="0" w:type="auto"/>
            <w:vAlign w:val="center"/>
          </w:tcPr>
          <w:p w14:paraId="072F1B5D" w14:textId="77777777" w:rsidR="005A1D05" w:rsidRPr="0088193B" w:rsidRDefault="005A1D05" w:rsidP="005A1D05">
            <w:pPr>
              <w:pStyle w:val="TAC"/>
            </w:pPr>
            <w:r w:rsidRPr="0088193B">
              <w:t>1608</w:t>
            </w:r>
          </w:p>
        </w:tc>
        <w:tc>
          <w:tcPr>
            <w:tcW w:w="0" w:type="auto"/>
            <w:vAlign w:val="center"/>
          </w:tcPr>
          <w:p w14:paraId="35397329" w14:textId="77777777" w:rsidR="005A1D05" w:rsidRPr="0088193B" w:rsidRDefault="005A1D05" w:rsidP="005A1D05">
            <w:pPr>
              <w:pStyle w:val="TAC"/>
            </w:pPr>
            <w:r w:rsidRPr="0088193B">
              <w:t>2152</w:t>
            </w:r>
          </w:p>
        </w:tc>
        <w:tc>
          <w:tcPr>
            <w:tcW w:w="0" w:type="auto"/>
            <w:vAlign w:val="center"/>
          </w:tcPr>
          <w:p w14:paraId="7803C475" w14:textId="77777777" w:rsidR="005A1D05" w:rsidRPr="0088193B" w:rsidRDefault="005A1D05" w:rsidP="005A1D05">
            <w:pPr>
              <w:pStyle w:val="TAC"/>
            </w:pPr>
            <w:r w:rsidRPr="0088193B">
              <w:t>2664</w:t>
            </w:r>
          </w:p>
        </w:tc>
        <w:tc>
          <w:tcPr>
            <w:tcW w:w="0" w:type="auto"/>
            <w:vAlign w:val="center"/>
          </w:tcPr>
          <w:p w14:paraId="4394B12B" w14:textId="77777777" w:rsidR="005A1D05" w:rsidRPr="0088193B" w:rsidRDefault="005A1D05" w:rsidP="005A1D05">
            <w:pPr>
              <w:pStyle w:val="TAC"/>
            </w:pPr>
            <w:r w:rsidRPr="0088193B">
              <w:t>3240</w:t>
            </w:r>
          </w:p>
        </w:tc>
        <w:tc>
          <w:tcPr>
            <w:tcW w:w="0" w:type="auto"/>
            <w:vAlign w:val="center"/>
          </w:tcPr>
          <w:p w14:paraId="3A5D916B" w14:textId="77777777" w:rsidR="005A1D05" w:rsidRPr="0088193B" w:rsidRDefault="005A1D05" w:rsidP="005A1D05">
            <w:pPr>
              <w:pStyle w:val="TAC"/>
            </w:pPr>
            <w:r w:rsidRPr="0088193B">
              <w:t>3752</w:t>
            </w:r>
          </w:p>
        </w:tc>
        <w:tc>
          <w:tcPr>
            <w:tcW w:w="0" w:type="auto"/>
            <w:vAlign w:val="center"/>
          </w:tcPr>
          <w:p w14:paraId="32A084B2" w14:textId="77777777" w:rsidR="005A1D05" w:rsidRPr="0088193B" w:rsidRDefault="005A1D05" w:rsidP="005A1D05">
            <w:pPr>
              <w:pStyle w:val="TAC"/>
            </w:pPr>
            <w:r w:rsidRPr="0088193B">
              <w:t>4264</w:t>
            </w:r>
          </w:p>
        </w:tc>
        <w:tc>
          <w:tcPr>
            <w:tcW w:w="0" w:type="auto"/>
            <w:vAlign w:val="center"/>
          </w:tcPr>
          <w:p w14:paraId="530F7DCD" w14:textId="77777777" w:rsidR="005A1D05" w:rsidRPr="0088193B" w:rsidRDefault="005A1D05" w:rsidP="005A1D05">
            <w:pPr>
              <w:pStyle w:val="TAC"/>
            </w:pPr>
            <w:r w:rsidRPr="0088193B">
              <w:t>4776</w:t>
            </w:r>
          </w:p>
        </w:tc>
        <w:tc>
          <w:tcPr>
            <w:tcW w:w="0" w:type="auto"/>
            <w:vAlign w:val="center"/>
          </w:tcPr>
          <w:p w14:paraId="1459F2D9" w14:textId="77777777" w:rsidR="005A1D05" w:rsidRPr="0088193B" w:rsidRDefault="005A1D05" w:rsidP="005A1D05">
            <w:pPr>
              <w:pStyle w:val="TAC"/>
            </w:pPr>
            <w:r w:rsidRPr="0088193B">
              <w:t>5352</w:t>
            </w:r>
          </w:p>
        </w:tc>
      </w:tr>
      <w:tr w:rsidR="005A1D05" w:rsidRPr="0088193B" w14:paraId="6B70EA40" w14:textId="77777777" w:rsidTr="005D0187">
        <w:trPr>
          <w:cantSplit/>
          <w:jc w:val="center"/>
        </w:trPr>
        <w:tc>
          <w:tcPr>
            <w:tcW w:w="619" w:type="dxa"/>
            <w:tcBorders>
              <w:right w:val="double" w:sz="4" w:space="0" w:color="auto"/>
            </w:tcBorders>
            <w:shd w:val="clear" w:color="auto" w:fill="auto"/>
            <w:vAlign w:val="center"/>
          </w:tcPr>
          <w:p w14:paraId="22A0310B"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76863D3F" w14:textId="77777777" w:rsidR="005A1D05" w:rsidRPr="0088193B" w:rsidRDefault="005A1D05" w:rsidP="005A1D05">
            <w:pPr>
              <w:pStyle w:val="TAC"/>
            </w:pPr>
            <w:r w:rsidRPr="0088193B">
              <w:t>552</w:t>
            </w:r>
          </w:p>
        </w:tc>
        <w:tc>
          <w:tcPr>
            <w:tcW w:w="0" w:type="auto"/>
            <w:vAlign w:val="center"/>
          </w:tcPr>
          <w:p w14:paraId="16E89A51" w14:textId="77777777" w:rsidR="005A1D05" w:rsidRPr="0088193B" w:rsidRDefault="005A1D05" w:rsidP="005A1D05">
            <w:pPr>
              <w:pStyle w:val="TAC"/>
            </w:pPr>
            <w:r w:rsidRPr="0088193B">
              <w:t>1128</w:t>
            </w:r>
          </w:p>
        </w:tc>
        <w:tc>
          <w:tcPr>
            <w:tcW w:w="0" w:type="auto"/>
            <w:vAlign w:val="center"/>
          </w:tcPr>
          <w:p w14:paraId="7474D5C9" w14:textId="77777777" w:rsidR="005A1D05" w:rsidRPr="0088193B" w:rsidRDefault="005A1D05" w:rsidP="005A1D05">
            <w:pPr>
              <w:pStyle w:val="TAC"/>
            </w:pPr>
            <w:r w:rsidRPr="0088193B">
              <w:t>1736</w:t>
            </w:r>
          </w:p>
        </w:tc>
        <w:tc>
          <w:tcPr>
            <w:tcW w:w="0" w:type="auto"/>
            <w:vAlign w:val="center"/>
          </w:tcPr>
          <w:p w14:paraId="413A8159" w14:textId="77777777" w:rsidR="005A1D05" w:rsidRPr="0088193B" w:rsidRDefault="005A1D05" w:rsidP="005A1D05">
            <w:pPr>
              <w:pStyle w:val="TAC"/>
            </w:pPr>
            <w:r w:rsidRPr="0088193B">
              <w:t>2280</w:t>
            </w:r>
          </w:p>
        </w:tc>
        <w:tc>
          <w:tcPr>
            <w:tcW w:w="0" w:type="auto"/>
            <w:vAlign w:val="center"/>
          </w:tcPr>
          <w:p w14:paraId="7C80FA96" w14:textId="77777777" w:rsidR="005A1D05" w:rsidRPr="0088193B" w:rsidRDefault="005A1D05" w:rsidP="005A1D05">
            <w:pPr>
              <w:pStyle w:val="TAC"/>
            </w:pPr>
            <w:r w:rsidRPr="0088193B">
              <w:t>2856</w:t>
            </w:r>
          </w:p>
        </w:tc>
        <w:tc>
          <w:tcPr>
            <w:tcW w:w="0" w:type="auto"/>
            <w:vAlign w:val="center"/>
          </w:tcPr>
          <w:p w14:paraId="7B1A42BA" w14:textId="77777777" w:rsidR="005A1D05" w:rsidRPr="0088193B" w:rsidRDefault="005A1D05" w:rsidP="005A1D05">
            <w:pPr>
              <w:pStyle w:val="TAC"/>
            </w:pPr>
            <w:r w:rsidRPr="0088193B">
              <w:t>3496</w:t>
            </w:r>
          </w:p>
        </w:tc>
        <w:tc>
          <w:tcPr>
            <w:tcW w:w="0" w:type="auto"/>
            <w:vAlign w:val="center"/>
          </w:tcPr>
          <w:p w14:paraId="397ECBB0" w14:textId="77777777" w:rsidR="005A1D05" w:rsidRPr="0088193B" w:rsidRDefault="005A1D05" w:rsidP="005A1D05">
            <w:pPr>
              <w:pStyle w:val="TAC"/>
            </w:pPr>
            <w:r w:rsidRPr="0088193B">
              <w:t>4008</w:t>
            </w:r>
          </w:p>
        </w:tc>
        <w:tc>
          <w:tcPr>
            <w:tcW w:w="0" w:type="auto"/>
            <w:vAlign w:val="center"/>
          </w:tcPr>
          <w:p w14:paraId="5058EAFD" w14:textId="77777777" w:rsidR="005A1D05" w:rsidRPr="0088193B" w:rsidRDefault="005A1D05" w:rsidP="005A1D05">
            <w:pPr>
              <w:pStyle w:val="TAC"/>
            </w:pPr>
            <w:r w:rsidRPr="0088193B">
              <w:t>4584</w:t>
            </w:r>
          </w:p>
        </w:tc>
        <w:tc>
          <w:tcPr>
            <w:tcW w:w="0" w:type="auto"/>
            <w:vAlign w:val="center"/>
          </w:tcPr>
          <w:p w14:paraId="7E3BD3C2" w14:textId="77777777" w:rsidR="005A1D05" w:rsidRPr="0088193B" w:rsidRDefault="005A1D05" w:rsidP="005A1D05">
            <w:pPr>
              <w:pStyle w:val="TAC"/>
            </w:pPr>
            <w:r w:rsidRPr="0088193B">
              <w:t>5160</w:t>
            </w:r>
          </w:p>
        </w:tc>
        <w:tc>
          <w:tcPr>
            <w:tcW w:w="0" w:type="auto"/>
            <w:vAlign w:val="center"/>
          </w:tcPr>
          <w:p w14:paraId="5837B03D" w14:textId="77777777" w:rsidR="005A1D05" w:rsidRPr="0088193B" w:rsidRDefault="005A1D05" w:rsidP="005A1D05">
            <w:pPr>
              <w:pStyle w:val="TAC"/>
            </w:pPr>
            <w:r w:rsidRPr="0088193B">
              <w:t>5736</w:t>
            </w:r>
          </w:p>
        </w:tc>
      </w:tr>
      <w:tr w:rsidR="005A1D05" w:rsidRPr="0088193B" w14:paraId="6267A635" w14:textId="77777777" w:rsidTr="005D0187">
        <w:trPr>
          <w:cantSplit/>
          <w:jc w:val="center"/>
        </w:trPr>
        <w:tc>
          <w:tcPr>
            <w:tcW w:w="619" w:type="dxa"/>
            <w:tcBorders>
              <w:right w:val="double" w:sz="4" w:space="0" w:color="auto"/>
            </w:tcBorders>
            <w:shd w:val="clear" w:color="auto" w:fill="auto"/>
            <w:vAlign w:val="center"/>
          </w:tcPr>
          <w:p w14:paraId="65D78E23"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1974BC58" w14:textId="77777777" w:rsidR="005A1D05" w:rsidRPr="0088193B" w:rsidRDefault="005A1D05" w:rsidP="005A1D05">
            <w:pPr>
              <w:pStyle w:val="TAC"/>
            </w:pPr>
            <w:r w:rsidRPr="0088193B">
              <w:t>584</w:t>
            </w:r>
          </w:p>
        </w:tc>
        <w:tc>
          <w:tcPr>
            <w:tcW w:w="0" w:type="auto"/>
            <w:vAlign w:val="center"/>
          </w:tcPr>
          <w:p w14:paraId="2E6A3777" w14:textId="77777777" w:rsidR="005A1D05" w:rsidRPr="0088193B" w:rsidRDefault="005A1D05" w:rsidP="005A1D05">
            <w:pPr>
              <w:pStyle w:val="TAC"/>
            </w:pPr>
            <w:r w:rsidRPr="0088193B">
              <w:t>1192</w:t>
            </w:r>
          </w:p>
        </w:tc>
        <w:tc>
          <w:tcPr>
            <w:tcW w:w="0" w:type="auto"/>
            <w:vAlign w:val="center"/>
          </w:tcPr>
          <w:p w14:paraId="3BDE8C40" w14:textId="77777777" w:rsidR="005A1D05" w:rsidRPr="0088193B" w:rsidRDefault="005A1D05" w:rsidP="005A1D05">
            <w:pPr>
              <w:pStyle w:val="TAC"/>
            </w:pPr>
            <w:r w:rsidRPr="0088193B">
              <w:t>1800</w:t>
            </w:r>
          </w:p>
        </w:tc>
        <w:tc>
          <w:tcPr>
            <w:tcW w:w="0" w:type="auto"/>
            <w:vAlign w:val="center"/>
          </w:tcPr>
          <w:p w14:paraId="63B739AE" w14:textId="77777777" w:rsidR="005A1D05" w:rsidRPr="0088193B" w:rsidRDefault="005A1D05" w:rsidP="005A1D05">
            <w:pPr>
              <w:pStyle w:val="TAC"/>
            </w:pPr>
            <w:r w:rsidRPr="0088193B">
              <w:t>2408</w:t>
            </w:r>
          </w:p>
        </w:tc>
        <w:tc>
          <w:tcPr>
            <w:tcW w:w="0" w:type="auto"/>
            <w:vAlign w:val="center"/>
          </w:tcPr>
          <w:p w14:paraId="072CBE87" w14:textId="77777777" w:rsidR="005A1D05" w:rsidRPr="0088193B" w:rsidRDefault="005A1D05" w:rsidP="005A1D05">
            <w:pPr>
              <w:pStyle w:val="TAC"/>
            </w:pPr>
            <w:r w:rsidRPr="0088193B">
              <w:t>2984</w:t>
            </w:r>
          </w:p>
        </w:tc>
        <w:tc>
          <w:tcPr>
            <w:tcW w:w="0" w:type="auto"/>
            <w:vAlign w:val="center"/>
          </w:tcPr>
          <w:p w14:paraId="5A95ED40" w14:textId="77777777" w:rsidR="005A1D05" w:rsidRPr="0088193B" w:rsidRDefault="005A1D05" w:rsidP="005A1D05">
            <w:pPr>
              <w:pStyle w:val="TAC"/>
            </w:pPr>
            <w:r w:rsidRPr="0088193B">
              <w:t>3624</w:t>
            </w:r>
          </w:p>
        </w:tc>
        <w:tc>
          <w:tcPr>
            <w:tcW w:w="0" w:type="auto"/>
            <w:vAlign w:val="center"/>
          </w:tcPr>
          <w:p w14:paraId="44BB9088" w14:textId="77777777" w:rsidR="005A1D05" w:rsidRPr="0088193B" w:rsidRDefault="005A1D05" w:rsidP="005A1D05">
            <w:pPr>
              <w:pStyle w:val="TAC"/>
            </w:pPr>
            <w:r w:rsidRPr="0088193B">
              <w:t>4264</w:t>
            </w:r>
          </w:p>
        </w:tc>
        <w:tc>
          <w:tcPr>
            <w:tcW w:w="0" w:type="auto"/>
            <w:vAlign w:val="center"/>
          </w:tcPr>
          <w:p w14:paraId="6AA49AE7" w14:textId="77777777" w:rsidR="005A1D05" w:rsidRPr="0088193B" w:rsidRDefault="005A1D05" w:rsidP="005A1D05">
            <w:pPr>
              <w:pStyle w:val="TAC"/>
            </w:pPr>
            <w:r w:rsidRPr="0088193B">
              <w:t>4968</w:t>
            </w:r>
          </w:p>
        </w:tc>
        <w:tc>
          <w:tcPr>
            <w:tcW w:w="0" w:type="auto"/>
            <w:vAlign w:val="center"/>
          </w:tcPr>
          <w:p w14:paraId="47D78688" w14:textId="77777777" w:rsidR="005A1D05" w:rsidRPr="0088193B" w:rsidRDefault="005A1D05" w:rsidP="005A1D05">
            <w:pPr>
              <w:pStyle w:val="TAC"/>
            </w:pPr>
            <w:r w:rsidRPr="0088193B">
              <w:t>5544</w:t>
            </w:r>
          </w:p>
        </w:tc>
        <w:tc>
          <w:tcPr>
            <w:tcW w:w="0" w:type="auto"/>
            <w:vAlign w:val="center"/>
          </w:tcPr>
          <w:p w14:paraId="3250D77D" w14:textId="77777777" w:rsidR="005A1D05" w:rsidRPr="0088193B" w:rsidRDefault="005A1D05" w:rsidP="005A1D05">
            <w:pPr>
              <w:pStyle w:val="TAC"/>
            </w:pPr>
            <w:r w:rsidRPr="0088193B">
              <w:t>5992</w:t>
            </w:r>
          </w:p>
        </w:tc>
      </w:tr>
      <w:tr w:rsidR="005A1D05" w:rsidRPr="0088193B" w14:paraId="32C537B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D602A41"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2D41C1C7" w14:textId="77777777" w:rsidR="005A1D05" w:rsidRPr="0088193B" w:rsidRDefault="005A1D05" w:rsidP="005A1D05">
            <w:pPr>
              <w:pStyle w:val="TAC"/>
            </w:pPr>
            <w:r w:rsidRPr="0088193B">
              <w:t>616</w:t>
            </w:r>
          </w:p>
        </w:tc>
        <w:tc>
          <w:tcPr>
            <w:tcW w:w="0" w:type="auto"/>
            <w:tcBorders>
              <w:bottom w:val="single" w:sz="4" w:space="0" w:color="auto"/>
            </w:tcBorders>
            <w:vAlign w:val="center"/>
          </w:tcPr>
          <w:p w14:paraId="4EB3B1AE" w14:textId="77777777" w:rsidR="005A1D05" w:rsidRPr="0088193B" w:rsidRDefault="005A1D05" w:rsidP="005A1D05">
            <w:pPr>
              <w:pStyle w:val="TAC"/>
            </w:pPr>
            <w:r w:rsidRPr="0088193B">
              <w:t>1256</w:t>
            </w:r>
          </w:p>
        </w:tc>
        <w:tc>
          <w:tcPr>
            <w:tcW w:w="0" w:type="auto"/>
            <w:tcBorders>
              <w:bottom w:val="single" w:sz="4" w:space="0" w:color="auto"/>
            </w:tcBorders>
            <w:vAlign w:val="center"/>
          </w:tcPr>
          <w:p w14:paraId="5EB43780" w14:textId="77777777" w:rsidR="005A1D05" w:rsidRPr="0088193B" w:rsidRDefault="005A1D05" w:rsidP="005A1D05">
            <w:pPr>
              <w:pStyle w:val="TAC"/>
            </w:pPr>
            <w:r w:rsidRPr="0088193B">
              <w:t>1864</w:t>
            </w:r>
          </w:p>
        </w:tc>
        <w:tc>
          <w:tcPr>
            <w:tcW w:w="0" w:type="auto"/>
            <w:tcBorders>
              <w:bottom w:val="single" w:sz="4" w:space="0" w:color="auto"/>
            </w:tcBorders>
            <w:vAlign w:val="center"/>
          </w:tcPr>
          <w:p w14:paraId="42C21ACB" w14:textId="77777777" w:rsidR="005A1D05" w:rsidRPr="0088193B" w:rsidRDefault="005A1D05" w:rsidP="005A1D05">
            <w:pPr>
              <w:pStyle w:val="TAC"/>
            </w:pPr>
            <w:r w:rsidRPr="0088193B">
              <w:t>2536</w:t>
            </w:r>
          </w:p>
        </w:tc>
        <w:tc>
          <w:tcPr>
            <w:tcW w:w="0" w:type="auto"/>
            <w:tcBorders>
              <w:bottom w:val="single" w:sz="4" w:space="0" w:color="auto"/>
            </w:tcBorders>
            <w:vAlign w:val="center"/>
          </w:tcPr>
          <w:p w14:paraId="2B8AA9CD" w14:textId="77777777" w:rsidR="005A1D05" w:rsidRPr="0088193B" w:rsidRDefault="005A1D05" w:rsidP="005A1D05">
            <w:pPr>
              <w:pStyle w:val="TAC"/>
            </w:pPr>
            <w:r w:rsidRPr="0088193B">
              <w:t>3112</w:t>
            </w:r>
          </w:p>
        </w:tc>
        <w:tc>
          <w:tcPr>
            <w:tcW w:w="0" w:type="auto"/>
            <w:tcBorders>
              <w:bottom w:val="single" w:sz="4" w:space="0" w:color="auto"/>
            </w:tcBorders>
            <w:vAlign w:val="center"/>
          </w:tcPr>
          <w:p w14:paraId="01A0DEF7" w14:textId="77777777" w:rsidR="005A1D05" w:rsidRPr="0088193B" w:rsidRDefault="005A1D05" w:rsidP="005A1D05">
            <w:pPr>
              <w:pStyle w:val="TAC"/>
            </w:pPr>
            <w:r w:rsidRPr="0088193B">
              <w:t>3752</w:t>
            </w:r>
          </w:p>
        </w:tc>
        <w:tc>
          <w:tcPr>
            <w:tcW w:w="0" w:type="auto"/>
            <w:tcBorders>
              <w:bottom w:val="single" w:sz="4" w:space="0" w:color="auto"/>
            </w:tcBorders>
            <w:vAlign w:val="center"/>
          </w:tcPr>
          <w:p w14:paraId="139653C5" w14:textId="77777777" w:rsidR="005A1D05" w:rsidRPr="0088193B" w:rsidRDefault="005A1D05" w:rsidP="005A1D05">
            <w:pPr>
              <w:pStyle w:val="TAC"/>
            </w:pPr>
            <w:r w:rsidRPr="0088193B">
              <w:t>4392</w:t>
            </w:r>
          </w:p>
        </w:tc>
        <w:tc>
          <w:tcPr>
            <w:tcW w:w="0" w:type="auto"/>
            <w:tcBorders>
              <w:bottom w:val="single" w:sz="4" w:space="0" w:color="auto"/>
            </w:tcBorders>
            <w:vAlign w:val="center"/>
          </w:tcPr>
          <w:p w14:paraId="09185C3A" w14:textId="77777777" w:rsidR="005A1D05" w:rsidRPr="0088193B" w:rsidRDefault="005A1D05" w:rsidP="005A1D05">
            <w:pPr>
              <w:pStyle w:val="TAC"/>
            </w:pPr>
            <w:r w:rsidRPr="0088193B">
              <w:t>5160</w:t>
            </w:r>
          </w:p>
        </w:tc>
        <w:tc>
          <w:tcPr>
            <w:tcW w:w="0" w:type="auto"/>
            <w:tcBorders>
              <w:bottom w:val="single" w:sz="4" w:space="0" w:color="auto"/>
            </w:tcBorders>
            <w:vAlign w:val="center"/>
          </w:tcPr>
          <w:p w14:paraId="0696C9C5" w14:textId="77777777" w:rsidR="005A1D05" w:rsidRPr="0088193B" w:rsidRDefault="005A1D05" w:rsidP="005A1D05">
            <w:pPr>
              <w:pStyle w:val="TAC"/>
            </w:pPr>
            <w:r w:rsidRPr="0088193B">
              <w:t>5736</w:t>
            </w:r>
          </w:p>
        </w:tc>
        <w:tc>
          <w:tcPr>
            <w:tcW w:w="0" w:type="auto"/>
            <w:tcBorders>
              <w:bottom w:val="single" w:sz="4" w:space="0" w:color="auto"/>
            </w:tcBorders>
            <w:vAlign w:val="center"/>
          </w:tcPr>
          <w:p w14:paraId="61C7383C" w14:textId="77777777" w:rsidR="005A1D05" w:rsidRPr="0088193B" w:rsidRDefault="005A1D05" w:rsidP="005A1D05">
            <w:pPr>
              <w:pStyle w:val="TAC"/>
            </w:pPr>
            <w:r w:rsidRPr="0088193B">
              <w:t>6200</w:t>
            </w:r>
          </w:p>
        </w:tc>
      </w:tr>
      <w:tr w:rsidR="005A1D05" w:rsidRPr="0088193B" w14:paraId="66147B19"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2F65405"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4F023209" w14:textId="77777777" w:rsidR="005A1D05" w:rsidRPr="0088193B" w:rsidRDefault="005A1D05" w:rsidP="005A1D05">
            <w:pPr>
              <w:pStyle w:val="TAC"/>
            </w:pPr>
            <w:r w:rsidRPr="0088193B">
              <w:t>712</w:t>
            </w:r>
          </w:p>
        </w:tc>
        <w:tc>
          <w:tcPr>
            <w:tcW w:w="0" w:type="auto"/>
            <w:tcBorders>
              <w:bottom w:val="single" w:sz="4" w:space="0" w:color="auto"/>
            </w:tcBorders>
            <w:vAlign w:val="center"/>
          </w:tcPr>
          <w:p w14:paraId="22466487" w14:textId="77777777" w:rsidR="005A1D05" w:rsidRPr="0088193B" w:rsidRDefault="005A1D05" w:rsidP="005A1D05">
            <w:pPr>
              <w:pStyle w:val="TAC"/>
            </w:pPr>
            <w:r w:rsidRPr="0088193B">
              <w:t>1480</w:t>
            </w:r>
          </w:p>
        </w:tc>
        <w:tc>
          <w:tcPr>
            <w:tcW w:w="0" w:type="auto"/>
            <w:tcBorders>
              <w:bottom w:val="single" w:sz="4" w:space="0" w:color="auto"/>
            </w:tcBorders>
            <w:vAlign w:val="center"/>
          </w:tcPr>
          <w:p w14:paraId="018B600B" w14:textId="77777777" w:rsidR="005A1D05" w:rsidRPr="0088193B" w:rsidRDefault="005A1D05" w:rsidP="005A1D05">
            <w:pPr>
              <w:pStyle w:val="TAC"/>
            </w:pPr>
            <w:r w:rsidRPr="0088193B">
              <w:t>2216</w:t>
            </w:r>
          </w:p>
        </w:tc>
        <w:tc>
          <w:tcPr>
            <w:tcW w:w="0" w:type="auto"/>
            <w:tcBorders>
              <w:bottom w:val="single" w:sz="4" w:space="0" w:color="auto"/>
            </w:tcBorders>
            <w:vAlign w:val="center"/>
          </w:tcPr>
          <w:p w14:paraId="5AF04708" w14:textId="77777777" w:rsidR="005A1D05" w:rsidRPr="0088193B" w:rsidRDefault="005A1D05" w:rsidP="005A1D05">
            <w:pPr>
              <w:pStyle w:val="TAC"/>
            </w:pPr>
            <w:r w:rsidRPr="0088193B">
              <w:t>2984</w:t>
            </w:r>
          </w:p>
        </w:tc>
        <w:tc>
          <w:tcPr>
            <w:tcW w:w="0" w:type="auto"/>
            <w:tcBorders>
              <w:bottom w:val="single" w:sz="4" w:space="0" w:color="auto"/>
            </w:tcBorders>
            <w:vAlign w:val="center"/>
          </w:tcPr>
          <w:p w14:paraId="4EE1F139" w14:textId="77777777" w:rsidR="005A1D05" w:rsidRPr="0088193B" w:rsidRDefault="005A1D05" w:rsidP="005A1D05">
            <w:pPr>
              <w:pStyle w:val="TAC"/>
            </w:pPr>
            <w:r w:rsidRPr="0088193B">
              <w:t>3752</w:t>
            </w:r>
          </w:p>
        </w:tc>
        <w:tc>
          <w:tcPr>
            <w:tcW w:w="0" w:type="auto"/>
            <w:tcBorders>
              <w:bottom w:val="single" w:sz="4" w:space="0" w:color="auto"/>
            </w:tcBorders>
            <w:vAlign w:val="center"/>
          </w:tcPr>
          <w:p w14:paraId="4CEFEB8D" w14:textId="77777777" w:rsidR="005A1D05" w:rsidRPr="0088193B" w:rsidRDefault="005A1D05" w:rsidP="005A1D05">
            <w:pPr>
              <w:pStyle w:val="TAC"/>
            </w:pPr>
            <w:r w:rsidRPr="0088193B">
              <w:t>4392</w:t>
            </w:r>
          </w:p>
        </w:tc>
        <w:tc>
          <w:tcPr>
            <w:tcW w:w="0" w:type="auto"/>
            <w:tcBorders>
              <w:bottom w:val="single" w:sz="4" w:space="0" w:color="auto"/>
            </w:tcBorders>
            <w:vAlign w:val="center"/>
          </w:tcPr>
          <w:p w14:paraId="2B2C63E1" w14:textId="77777777" w:rsidR="005A1D05" w:rsidRPr="0088193B" w:rsidRDefault="005A1D05" w:rsidP="005A1D05">
            <w:pPr>
              <w:pStyle w:val="TAC"/>
            </w:pPr>
            <w:r w:rsidRPr="0088193B">
              <w:t>5160</w:t>
            </w:r>
          </w:p>
        </w:tc>
        <w:tc>
          <w:tcPr>
            <w:tcW w:w="0" w:type="auto"/>
            <w:tcBorders>
              <w:bottom w:val="single" w:sz="4" w:space="0" w:color="auto"/>
            </w:tcBorders>
            <w:vAlign w:val="center"/>
          </w:tcPr>
          <w:p w14:paraId="6100788A" w14:textId="77777777" w:rsidR="005A1D05" w:rsidRPr="0088193B" w:rsidRDefault="005A1D05" w:rsidP="005A1D05">
            <w:pPr>
              <w:pStyle w:val="TAC"/>
            </w:pPr>
            <w:r w:rsidRPr="0088193B">
              <w:t>5992</w:t>
            </w:r>
          </w:p>
        </w:tc>
        <w:tc>
          <w:tcPr>
            <w:tcW w:w="0" w:type="auto"/>
            <w:tcBorders>
              <w:bottom w:val="single" w:sz="4" w:space="0" w:color="auto"/>
            </w:tcBorders>
            <w:vAlign w:val="center"/>
          </w:tcPr>
          <w:p w14:paraId="6A1D431C" w14:textId="77777777" w:rsidR="005A1D05" w:rsidRPr="0088193B" w:rsidRDefault="005A1D05" w:rsidP="005A1D05">
            <w:pPr>
              <w:pStyle w:val="TAC"/>
            </w:pPr>
            <w:r w:rsidRPr="0088193B">
              <w:t>6712</w:t>
            </w:r>
          </w:p>
        </w:tc>
        <w:tc>
          <w:tcPr>
            <w:tcW w:w="0" w:type="auto"/>
            <w:tcBorders>
              <w:bottom w:val="single" w:sz="4" w:space="0" w:color="auto"/>
            </w:tcBorders>
            <w:vAlign w:val="center"/>
          </w:tcPr>
          <w:p w14:paraId="7FA48879" w14:textId="77777777" w:rsidR="005A1D05" w:rsidRPr="0088193B" w:rsidRDefault="005A1D05" w:rsidP="005A1D05">
            <w:pPr>
              <w:pStyle w:val="TAC"/>
            </w:pPr>
            <w:r w:rsidRPr="0088193B">
              <w:t>7480</w:t>
            </w:r>
          </w:p>
        </w:tc>
      </w:tr>
      <w:tr w:rsidR="005A1D05" w:rsidRPr="0088193B" w14:paraId="5FF8B6C2"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3AC352B6"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7248E7C8" w14:textId="77777777" w:rsidR="005A1D05" w:rsidRPr="0088193B" w:rsidRDefault="005A1D05" w:rsidP="005A1D05">
            <w:pPr>
              <w:pStyle w:val="TAC"/>
            </w:pPr>
            <w:r w:rsidRPr="0088193B">
              <w:t>632</w:t>
            </w:r>
          </w:p>
        </w:tc>
        <w:tc>
          <w:tcPr>
            <w:tcW w:w="0" w:type="auto"/>
            <w:tcBorders>
              <w:bottom w:val="thinThickThinSmallGap" w:sz="24" w:space="0" w:color="auto"/>
            </w:tcBorders>
          </w:tcPr>
          <w:p w14:paraId="71F0D16C" w14:textId="77777777" w:rsidR="005A1D05" w:rsidRPr="0088193B" w:rsidRDefault="005A1D05" w:rsidP="005A1D05">
            <w:pPr>
              <w:pStyle w:val="TAC"/>
            </w:pPr>
            <w:r w:rsidRPr="0088193B">
              <w:t>1288</w:t>
            </w:r>
          </w:p>
        </w:tc>
        <w:tc>
          <w:tcPr>
            <w:tcW w:w="0" w:type="auto"/>
            <w:tcBorders>
              <w:bottom w:val="thinThickThinSmallGap" w:sz="24" w:space="0" w:color="auto"/>
            </w:tcBorders>
          </w:tcPr>
          <w:p w14:paraId="3E9F207C" w14:textId="77777777" w:rsidR="005A1D05" w:rsidRPr="0088193B" w:rsidRDefault="005A1D05" w:rsidP="005A1D05">
            <w:pPr>
              <w:pStyle w:val="TAC"/>
            </w:pPr>
            <w:r w:rsidRPr="0088193B">
              <w:t>1928</w:t>
            </w:r>
          </w:p>
        </w:tc>
        <w:tc>
          <w:tcPr>
            <w:tcW w:w="0" w:type="auto"/>
            <w:tcBorders>
              <w:bottom w:val="thinThickThinSmallGap" w:sz="24" w:space="0" w:color="auto"/>
            </w:tcBorders>
          </w:tcPr>
          <w:p w14:paraId="79ADFF73" w14:textId="77777777" w:rsidR="005A1D05" w:rsidRPr="0088193B" w:rsidRDefault="005A1D05" w:rsidP="005A1D05">
            <w:pPr>
              <w:pStyle w:val="TAC"/>
            </w:pPr>
            <w:r w:rsidRPr="0088193B">
              <w:t>2600</w:t>
            </w:r>
          </w:p>
        </w:tc>
        <w:tc>
          <w:tcPr>
            <w:tcW w:w="0" w:type="auto"/>
            <w:tcBorders>
              <w:bottom w:val="thinThickThinSmallGap" w:sz="24" w:space="0" w:color="auto"/>
            </w:tcBorders>
          </w:tcPr>
          <w:p w14:paraId="232DC6C8" w14:textId="77777777" w:rsidR="005A1D05" w:rsidRPr="0088193B" w:rsidRDefault="005A1D05" w:rsidP="005A1D05">
            <w:pPr>
              <w:pStyle w:val="TAC"/>
            </w:pPr>
            <w:r w:rsidRPr="0088193B">
              <w:t>3240</w:t>
            </w:r>
          </w:p>
        </w:tc>
        <w:tc>
          <w:tcPr>
            <w:tcW w:w="0" w:type="auto"/>
            <w:tcBorders>
              <w:bottom w:val="thinThickThinSmallGap" w:sz="24" w:space="0" w:color="auto"/>
            </w:tcBorders>
          </w:tcPr>
          <w:p w14:paraId="2E2F9EA1" w14:textId="77777777" w:rsidR="005A1D05" w:rsidRPr="0088193B" w:rsidRDefault="005A1D05" w:rsidP="005A1D05">
            <w:pPr>
              <w:pStyle w:val="TAC"/>
            </w:pPr>
            <w:r w:rsidRPr="0088193B">
              <w:t>3880</w:t>
            </w:r>
          </w:p>
        </w:tc>
        <w:tc>
          <w:tcPr>
            <w:tcW w:w="0" w:type="auto"/>
            <w:tcBorders>
              <w:bottom w:val="thinThickThinSmallGap" w:sz="24" w:space="0" w:color="auto"/>
            </w:tcBorders>
          </w:tcPr>
          <w:p w14:paraId="73E55443" w14:textId="77777777" w:rsidR="005A1D05" w:rsidRPr="0088193B" w:rsidRDefault="005A1D05" w:rsidP="005A1D05">
            <w:pPr>
              <w:pStyle w:val="TAC"/>
            </w:pPr>
            <w:r w:rsidRPr="0088193B">
              <w:t>4584</w:t>
            </w:r>
          </w:p>
        </w:tc>
        <w:tc>
          <w:tcPr>
            <w:tcW w:w="0" w:type="auto"/>
            <w:tcBorders>
              <w:bottom w:val="thinThickThinSmallGap" w:sz="24" w:space="0" w:color="auto"/>
            </w:tcBorders>
          </w:tcPr>
          <w:p w14:paraId="3FDE7D02" w14:textId="77777777" w:rsidR="005A1D05" w:rsidRPr="0088193B" w:rsidRDefault="005A1D05" w:rsidP="005A1D05">
            <w:pPr>
              <w:pStyle w:val="TAC"/>
            </w:pPr>
            <w:r w:rsidRPr="0088193B">
              <w:t>5160</w:t>
            </w:r>
          </w:p>
        </w:tc>
        <w:tc>
          <w:tcPr>
            <w:tcW w:w="0" w:type="auto"/>
            <w:tcBorders>
              <w:bottom w:val="thinThickThinSmallGap" w:sz="24" w:space="0" w:color="auto"/>
            </w:tcBorders>
          </w:tcPr>
          <w:p w14:paraId="556E9A81" w14:textId="77777777" w:rsidR="005A1D05" w:rsidRPr="0088193B" w:rsidRDefault="005A1D05" w:rsidP="005A1D05">
            <w:pPr>
              <w:pStyle w:val="TAC"/>
            </w:pPr>
            <w:r w:rsidRPr="0088193B">
              <w:t>5992</w:t>
            </w:r>
          </w:p>
        </w:tc>
        <w:tc>
          <w:tcPr>
            <w:tcW w:w="0" w:type="auto"/>
            <w:tcBorders>
              <w:bottom w:val="thinThickThinSmallGap" w:sz="24" w:space="0" w:color="auto"/>
            </w:tcBorders>
          </w:tcPr>
          <w:p w14:paraId="0F2A2C78" w14:textId="77777777" w:rsidR="005A1D05" w:rsidRPr="0088193B" w:rsidRDefault="005A1D05" w:rsidP="005A1D05">
            <w:pPr>
              <w:pStyle w:val="TAC"/>
            </w:pPr>
            <w:r w:rsidRPr="0088193B">
              <w:t>6456</w:t>
            </w:r>
          </w:p>
        </w:tc>
      </w:tr>
      <w:tr w:rsidR="005A1D05" w:rsidRPr="0088193B" w14:paraId="56058295"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3880F09" w14:textId="77777777" w:rsidR="005A1D05" w:rsidRPr="0088193B" w:rsidRDefault="005A1D05" w:rsidP="005D0187">
            <w:pPr>
              <w:pStyle w:val="TAH"/>
              <w:rPr>
                <w:rFonts w:cs="Arial"/>
                <w:szCs w:val="18"/>
              </w:rPr>
            </w:pPr>
            <w:r w:rsidRPr="0088193B">
              <w:rPr>
                <w:rFonts w:cs="Arial"/>
                <w:position w:val="-10"/>
                <w:szCs w:val="18"/>
              </w:rPr>
              <w:object w:dxaOrig="400" w:dyaOrig="340" w14:anchorId="159A522A">
                <v:shape id="_x0000_i3414" type="#_x0000_t75" style="width:20.25pt;height:16.5pt" o:ole="">
                  <v:imagedata r:id="rId598" o:title=""/>
                </v:shape>
                <o:OLEObject Type="Embed" ProgID="Equation.3" ShapeID="_x0000_i3414" DrawAspect="Content" ObjectID="_1799747900" r:id="rId2594"/>
              </w:object>
            </w:r>
          </w:p>
        </w:tc>
        <w:tc>
          <w:tcPr>
            <w:tcW w:w="0" w:type="auto"/>
            <w:gridSpan w:val="10"/>
            <w:tcBorders>
              <w:top w:val="thinThickThinSmallGap" w:sz="24" w:space="0" w:color="auto"/>
              <w:left w:val="double" w:sz="4" w:space="0" w:color="auto"/>
            </w:tcBorders>
            <w:shd w:val="clear" w:color="auto" w:fill="E0E0E0"/>
            <w:vAlign w:val="center"/>
          </w:tcPr>
          <w:p w14:paraId="75B5AEF2" w14:textId="77777777" w:rsidR="005A1D05" w:rsidRPr="0088193B" w:rsidRDefault="005A1D05" w:rsidP="005D0187">
            <w:pPr>
              <w:pStyle w:val="TAH"/>
              <w:rPr>
                <w:rFonts w:cs="Arial"/>
                <w:szCs w:val="18"/>
              </w:rPr>
            </w:pPr>
            <w:r w:rsidRPr="0088193B">
              <w:rPr>
                <w:rFonts w:cs="Arial"/>
                <w:position w:val="-10"/>
                <w:szCs w:val="18"/>
              </w:rPr>
              <w:object w:dxaOrig="480" w:dyaOrig="340" w14:anchorId="5C4ED698">
                <v:shape id="_x0000_i3415" type="#_x0000_t75" style="width:24.75pt;height:16.5pt" o:ole="">
                  <v:imagedata r:id="rId182" o:title=""/>
                </v:shape>
                <o:OLEObject Type="Embed" ProgID="Equation.3" ShapeID="_x0000_i3415" DrawAspect="Content" ObjectID="_1799747901" r:id="rId2595"/>
              </w:object>
            </w:r>
          </w:p>
        </w:tc>
      </w:tr>
      <w:tr w:rsidR="005A1D05" w:rsidRPr="0088193B" w14:paraId="4CFDFED9"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C6F73F5"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AC05213" w14:textId="77777777" w:rsidR="005A1D05" w:rsidRPr="0088193B" w:rsidRDefault="005A1D05" w:rsidP="005D0187">
            <w:pPr>
              <w:pStyle w:val="TAH"/>
              <w:rPr>
                <w:rFonts w:cs="Arial"/>
                <w:szCs w:val="18"/>
              </w:rPr>
            </w:pPr>
            <w:r w:rsidRPr="0088193B">
              <w:rPr>
                <w:rFonts w:cs="Arial"/>
                <w:szCs w:val="18"/>
              </w:rPr>
              <w:t>11</w:t>
            </w:r>
          </w:p>
        </w:tc>
        <w:tc>
          <w:tcPr>
            <w:tcW w:w="0" w:type="auto"/>
            <w:tcBorders>
              <w:bottom w:val="double" w:sz="4" w:space="0" w:color="auto"/>
            </w:tcBorders>
            <w:shd w:val="clear" w:color="auto" w:fill="E0E0E0"/>
            <w:vAlign w:val="center"/>
          </w:tcPr>
          <w:p w14:paraId="4F197519" w14:textId="77777777" w:rsidR="005A1D05" w:rsidRPr="0088193B" w:rsidRDefault="005A1D05" w:rsidP="005D0187">
            <w:pPr>
              <w:pStyle w:val="TAH"/>
              <w:rPr>
                <w:rFonts w:cs="Arial"/>
                <w:szCs w:val="18"/>
              </w:rPr>
            </w:pPr>
            <w:r w:rsidRPr="0088193B">
              <w:rPr>
                <w:rFonts w:cs="Arial"/>
                <w:szCs w:val="18"/>
              </w:rPr>
              <w:t>12</w:t>
            </w:r>
          </w:p>
        </w:tc>
        <w:tc>
          <w:tcPr>
            <w:tcW w:w="0" w:type="auto"/>
            <w:tcBorders>
              <w:bottom w:val="double" w:sz="4" w:space="0" w:color="auto"/>
            </w:tcBorders>
            <w:shd w:val="clear" w:color="auto" w:fill="E0E0E0"/>
            <w:vAlign w:val="center"/>
          </w:tcPr>
          <w:p w14:paraId="1EAE23E4" w14:textId="77777777" w:rsidR="005A1D05" w:rsidRPr="0088193B" w:rsidRDefault="005A1D05" w:rsidP="005D0187">
            <w:pPr>
              <w:pStyle w:val="TAH"/>
              <w:rPr>
                <w:rFonts w:cs="Arial"/>
                <w:szCs w:val="18"/>
              </w:rPr>
            </w:pPr>
            <w:r w:rsidRPr="0088193B">
              <w:rPr>
                <w:rFonts w:cs="Arial"/>
                <w:szCs w:val="18"/>
              </w:rPr>
              <w:t>13</w:t>
            </w:r>
          </w:p>
        </w:tc>
        <w:tc>
          <w:tcPr>
            <w:tcW w:w="0" w:type="auto"/>
            <w:tcBorders>
              <w:bottom w:val="double" w:sz="4" w:space="0" w:color="auto"/>
            </w:tcBorders>
            <w:shd w:val="clear" w:color="auto" w:fill="E0E0E0"/>
            <w:vAlign w:val="center"/>
          </w:tcPr>
          <w:p w14:paraId="19A39335" w14:textId="77777777" w:rsidR="005A1D05" w:rsidRPr="0088193B" w:rsidRDefault="005A1D05" w:rsidP="005D0187">
            <w:pPr>
              <w:pStyle w:val="TAH"/>
              <w:rPr>
                <w:rFonts w:cs="Arial"/>
                <w:szCs w:val="18"/>
              </w:rPr>
            </w:pPr>
            <w:r w:rsidRPr="0088193B">
              <w:rPr>
                <w:rFonts w:cs="Arial"/>
                <w:szCs w:val="18"/>
              </w:rPr>
              <w:t>14</w:t>
            </w:r>
          </w:p>
        </w:tc>
        <w:tc>
          <w:tcPr>
            <w:tcW w:w="0" w:type="auto"/>
            <w:tcBorders>
              <w:bottom w:val="double" w:sz="4" w:space="0" w:color="auto"/>
            </w:tcBorders>
            <w:shd w:val="clear" w:color="auto" w:fill="E0E0E0"/>
            <w:vAlign w:val="center"/>
          </w:tcPr>
          <w:p w14:paraId="335326A1" w14:textId="77777777" w:rsidR="005A1D05" w:rsidRPr="0088193B" w:rsidRDefault="005A1D05" w:rsidP="005D0187">
            <w:pPr>
              <w:pStyle w:val="TAH"/>
              <w:rPr>
                <w:rFonts w:cs="Arial"/>
                <w:szCs w:val="18"/>
              </w:rPr>
            </w:pPr>
            <w:r w:rsidRPr="0088193B">
              <w:rPr>
                <w:rFonts w:cs="Arial"/>
                <w:szCs w:val="18"/>
              </w:rPr>
              <w:t>15</w:t>
            </w:r>
          </w:p>
        </w:tc>
        <w:tc>
          <w:tcPr>
            <w:tcW w:w="0" w:type="auto"/>
            <w:tcBorders>
              <w:bottom w:val="double" w:sz="4" w:space="0" w:color="auto"/>
            </w:tcBorders>
            <w:shd w:val="clear" w:color="auto" w:fill="E0E0E0"/>
            <w:vAlign w:val="center"/>
          </w:tcPr>
          <w:p w14:paraId="17FDC82E" w14:textId="77777777" w:rsidR="005A1D05" w:rsidRPr="0088193B" w:rsidRDefault="005A1D05" w:rsidP="005D0187">
            <w:pPr>
              <w:pStyle w:val="TAH"/>
              <w:rPr>
                <w:rFonts w:cs="Arial"/>
                <w:szCs w:val="18"/>
              </w:rPr>
            </w:pPr>
            <w:r w:rsidRPr="0088193B">
              <w:rPr>
                <w:rFonts w:cs="Arial"/>
                <w:szCs w:val="18"/>
              </w:rPr>
              <w:t>16</w:t>
            </w:r>
          </w:p>
        </w:tc>
        <w:tc>
          <w:tcPr>
            <w:tcW w:w="0" w:type="auto"/>
            <w:tcBorders>
              <w:bottom w:val="double" w:sz="4" w:space="0" w:color="auto"/>
            </w:tcBorders>
            <w:shd w:val="clear" w:color="auto" w:fill="E0E0E0"/>
            <w:vAlign w:val="center"/>
          </w:tcPr>
          <w:p w14:paraId="7DF55071" w14:textId="77777777" w:rsidR="005A1D05" w:rsidRPr="0088193B" w:rsidRDefault="005A1D05" w:rsidP="005D0187">
            <w:pPr>
              <w:pStyle w:val="TAH"/>
              <w:rPr>
                <w:rFonts w:cs="Arial"/>
                <w:szCs w:val="18"/>
              </w:rPr>
            </w:pPr>
            <w:r w:rsidRPr="0088193B">
              <w:rPr>
                <w:rFonts w:cs="Arial"/>
                <w:szCs w:val="18"/>
              </w:rPr>
              <w:t>17</w:t>
            </w:r>
          </w:p>
        </w:tc>
        <w:tc>
          <w:tcPr>
            <w:tcW w:w="0" w:type="auto"/>
            <w:tcBorders>
              <w:bottom w:val="double" w:sz="4" w:space="0" w:color="auto"/>
            </w:tcBorders>
            <w:shd w:val="clear" w:color="auto" w:fill="E0E0E0"/>
            <w:vAlign w:val="center"/>
          </w:tcPr>
          <w:p w14:paraId="471C070C" w14:textId="77777777" w:rsidR="005A1D05" w:rsidRPr="0088193B" w:rsidRDefault="005A1D05" w:rsidP="005D0187">
            <w:pPr>
              <w:pStyle w:val="TAH"/>
              <w:rPr>
                <w:rFonts w:cs="Arial"/>
                <w:szCs w:val="18"/>
              </w:rPr>
            </w:pPr>
            <w:r w:rsidRPr="0088193B">
              <w:rPr>
                <w:rFonts w:cs="Arial"/>
                <w:szCs w:val="18"/>
              </w:rPr>
              <w:t>18</w:t>
            </w:r>
          </w:p>
        </w:tc>
        <w:tc>
          <w:tcPr>
            <w:tcW w:w="0" w:type="auto"/>
            <w:tcBorders>
              <w:bottom w:val="double" w:sz="4" w:space="0" w:color="auto"/>
            </w:tcBorders>
            <w:shd w:val="clear" w:color="auto" w:fill="E0E0E0"/>
            <w:vAlign w:val="center"/>
          </w:tcPr>
          <w:p w14:paraId="194724EA" w14:textId="77777777" w:rsidR="005A1D05" w:rsidRPr="0088193B" w:rsidRDefault="005A1D05" w:rsidP="005D0187">
            <w:pPr>
              <w:pStyle w:val="TAH"/>
              <w:rPr>
                <w:rFonts w:cs="Arial"/>
                <w:szCs w:val="18"/>
              </w:rPr>
            </w:pPr>
            <w:r w:rsidRPr="0088193B">
              <w:rPr>
                <w:rFonts w:cs="Arial"/>
                <w:szCs w:val="18"/>
              </w:rPr>
              <w:t>19</w:t>
            </w:r>
          </w:p>
        </w:tc>
        <w:tc>
          <w:tcPr>
            <w:tcW w:w="0" w:type="auto"/>
            <w:tcBorders>
              <w:bottom w:val="double" w:sz="4" w:space="0" w:color="auto"/>
            </w:tcBorders>
            <w:shd w:val="clear" w:color="auto" w:fill="E0E0E0"/>
            <w:vAlign w:val="center"/>
          </w:tcPr>
          <w:p w14:paraId="595FD868" w14:textId="77777777" w:rsidR="005A1D05" w:rsidRPr="0088193B" w:rsidRDefault="005A1D05" w:rsidP="005D0187">
            <w:pPr>
              <w:pStyle w:val="TAH"/>
              <w:rPr>
                <w:rFonts w:cs="Arial"/>
                <w:szCs w:val="18"/>
              </w:rPr>
            </w:pPr>
            <w:r w:rsidRPr="0088193B">
              <w:rPr>
                <w:rFonts w:cs="Arial"/>
                <w:szCs w:val="18"/>
              </w:rPr>
              <w:t>20</w:t>
            </w:r>
          </w:p>
        </w:tc>
      </w:tr>
      <w:tr w:rsidR="005A1D05" w:rsidRPr="0088193B" w14:paraId="09FF74C3"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4726A858"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311505D2" w14:textId="77777777" w:rsidR="005A1D05" w:rsidRPr="0088193B" w:rsidRDefault="005A1D05" w:rsidP="005A1D05">
            <w:pPr>
              <w:pStyle w:val="TAC"/>
            </w:pPr>
            <w:r w:rsidRPr="0088193B">
              <w:t>288</w:t>
            </w:r>
          </w:p>
        </w:tc>
        <w:tc>
          <w:tcPr>
            <w:tcW w:w="0" w:type="auto"/>
            <w:tcBorders>
              <w:top w:val="double" w:sz="4" w:space="0" w:color="auto"/>
            </w:tcBorders>
            <w:vAlign w:val="center"/>
          </w:tcPr>
          <w:p w14:paraId="0E8D1891" w14:textId="77777777" w:rsidR="005A1D05" w:rsidRPr="0088193B" w:rsidRDefault="005A1D05" w:rsidP="005A1D05">
            <w:pPr>
              <w:pStyle w:val="TAC"/>
            </w:pPr>
            <w:r w:rsidRPr="0088193B">
              <w:t>328</w:t>
            </w:r>
          </w:p>
        </w:tc>
        <w:tc>
          <w:tcPr>
            <w:tcW w:w="0" w:type="auto"/>
            <w:tcBorders>
              <w:top w:val="double" w:sz="4" w:space="0" w:color="auto"/>
            </w:tcBorders>
            <w:vAlign w:val="center"/>
          </w:tcPr>
          <w:p w14:paraId="55F42CE5" w14:textId="77777777" w:rsidR="005A1D05" w:rsidRPr="0088193B" w:rsidRDefault="005A1D05" w:rsidP="005A1D05">
            <w:pPr>
              <w:pStyle w:val="TAC"/>
            </w:pPr>
            <w:r w:rsidRPr="0088193B">
              <w:t>344</w:t>
            </w:r>
          </w:p>
        </w:tc>
        <w:tc>
          <w:tcPr>
            <w:tcW w:w="0" w:type="auto"/>
            <w:tcBorders>
              <w:top w:val="double" w:sz="4" w:space="0" w:color="auto"/>
            </w:tcBorders>
            <w:vAlign w:val="center"/>
          </w:tcPr>
          <w:p w14:paraId="136B2C34" w14:textId="77777777" w:rsidR="005A1D05" w:rsidRPr="0088193B" w:rsidRDefault="005A1D05" w:rsidP="005A1D05">
            <w:pPr>
              <w:pStyle w:val="TAC"/>
            </w:pPr>
            <w:r w:rsidRPr="0088193B">
              <w:t>376</w:t>
            </w:r>
          </w:p>
        </w:tc>
        <w:tc>
          <w:tcPr>
            <w:tcW w:w="0" w:type="auto"/>
            <w:tcBorders>
              <w:top w:val="double" w:sz="4" w:space="0" w:color="auto"/>
            </w:tcBorders>
            <w:vAlign w:val="center"/>
          </w:tcPr>
          <w:p w14:paraId="118B86A8" w14:textId="77777777" w:rsidR="005A1D05" w:rsidRPr="0088193B" w:rsidRDefault="005A1D05" w:rsidP="005A1D05">
            <w:pPr>
              <w:pStyle w:val="TAC"/>
            </w:pPr>
            <w:r w:rsidRPr="0088193B">
              <w:t>392</w:t>
            </w:r>
          </w:p>
        </w:tc>
        <w:tc>
          <w:tcPr>
            <w:tcW w:w="0" w:type="auto"/>
            <w:tcBorders>
              <w:top w:val="double" w:sz="4" w:space="0" w:color="auto"/>
            </w:tcBorders>
            <w:vAlign w:val="center"/>
          </w:tcPr>
          <w:p w14:paraId="30B9A49D" w14:textId="77777777" w:rsidR="005A1D05" w:rsidRPr="0088193B" w:rsidRDefault="005A1D05" w:rsidP="005A1D05">
            <w:pPr>
              <w:pStyle w:val="TAC"/>
            </w:pPr>
            <w:r w:rsidRPr="0088193B">
              <w:t>424</w:t>
            </w:r>
          </w:p>
        </w:tc>
        <w:tc>
          <w:tcPr>
            <w:tcW w:w="0" w:type="auto"/>
            <w:tcBorders>
              <w:top w:val="double" w:sz="4" w:space="0" w:color="auto"/>
            </w:tcBorders>
            <w:vAlign w:val="center"/>
          </w:tcPr>
          <w:p w14:paraId="5CECDCBF" w14:textId="77777777" w:rsidR="005A1D05" w:rsidRPr="0088193B" w:rsidRDefault="005A1D05" w:rsidP="005A1D05">
            <w:pPr>
              <w:pStyle w:val="TAC"/>
            </w:pPr>
            <w:r w:rsidRPr="0088193B">
              <w:t>456</w:t>
            </w:r>
          </w:p>
        </w:tc>
        <w:tc>
          <w:tcPr>
            <w:tcW w:w="0" w:type="auto"/>
            <w:tcBorders>
              <w:top w:val="double" w:sz="4" w:space="0" w:color="auto"/>
            </w:tcBorders>
            <w:vAlign w:val="center"/>
          </w:tcPr>
          <w:p w14:paraId="05DD70B2" w14:textId="77777777" w:rsidR="005A1D05" w:rsidRPr="0088193B" w:rsidRDefault="005A1D05" w:rsidP="005A1D05">
            <w:pPr>
              <w:pStyle w:val="TAC"/>
            </w:pPr>
            <w:r w:rsidRPr="0088193B">
              <w:t>488</w:t>
            </w:r>
          </w:p>
        </w:tc>
        <w:tc>
          <w:tcPr>
            <w:tcW w:w="0" w:type="auto"/>
            <w:tcBorders>
              <w:top w:val="double" w:sz="4" w:space="0" w:color="auto"/>
            </w:tcBorders>
            <w:vAlign w:val="center"/>
          </w:tcPr>
          <w:p w14:paraId="1B38FFF5" w14:textId="77777777" w:rsidR="005A1D05" w:rsidRPr="0088193B" w:rsidRDefault="005A1D05" w:rsidP="005A1D05">
            <w:pPr>
              <w:pStyle w:val="TAC"/>
            </w:pPr>
            <w:r w:rsidRPr="0088193B">
              <w:t>504</w:t>
            </w:r>
          </w:p>
        </w:tc>
        <w:tc>
          <w:tcPr>
            <w:tcW w:w="0" w:type="auto"/>
            <w:tcBorders>
              <w:top w:val="double" w:sz="4" w:space="0" w:color="auto"/>
            </w:tcBorders>
            <w:vAlign w:val="center"/>
          </w:tcPr>
          <w:p w14:paraId="74C022AE" w14:textId="77777777" w:rsidR="005A1D05" w:rsidRPr="0088193B" w:rsidRDefault="005A1D05" w:rsidP="005A1D05">
            <w:pPr>
              <w:pStyle w:val="TAC"/>
            </w:pPr>
            <w:r w:rsidRPr="0088193B">
              <w:t>536</w:t>
            </w:r>
          </w:p>
        </w:tc>
      </w:tr>
      <w:tr w:rsidR="005A1D05" w:rsidRPr="0088193B" w14:paraId="5D40E74D" w14:textId="77777777" w:rsidTr="005D0187">
        <w:trPr>
          <w:cantSplit/>
          <w:jc w:val="center"/>
        </w:trPr>
        <w:tc>
          <w:tcPr>
            <w:tcW w:w="619" w:type="dxa"/>
            <w:tcBorders>
              <w:right w:val="double" w:sz="4" w:space="0" w:color="auto"/>
            </w:tcBorders>
            <w:shd w:val="clear" w:color="auto" w:fill="auto"/>
            <w:vAlign w:val="center"/>
          </w:tcPr>
          <w:p w14:paraId="282F0095" w14:textId="77777777" w:rsidR="005A1D05" w:rsidRPr="0088193B" w:rsidRDefault="005A1D05" w:rsidP="005A1D05">
            <w:pPr>
              <w:pStyle w:val="TAC"/>
            </w:pPr>
            <w:r w:rsidRPr="0088193B">
              <w:t>1</w:t>
            </w:r>
          </w:p>
        </w:tc>
        <w:tc>
          <w:tcPr>
            <w:tcW w:w="0" w:type="auto"/>
            <w:tcBorders>
              <w:left w:val="double" w:sz="4" w:space="0" w:color="auto"/>
            </w:tcBorders>
            <w:vAlign w:val="center"/>
          </w:tcPr>
          <w:p w14:paraId="2E362042" w14:textId="77777777" w:rsidR="005A1D05" w:rsidRPr="0088193B" w:rsidRDefault="005A1D05" w:rsidP="005A1D05">
            <w:pPr>
              <w:pStyle w:val="TAC"/>
            </w:pPr>
            <w:r w:rsidRPr="0088193B">
              <w:t>376</w:t>
            </w:r>
          </w:p>
        </w:tc>
        <w:tc>
          <w:tcPr>
            <w:tcW w:w="0" w:type="auto"/>
            <w:vAlign w:val="center"/>
          </w:tcPr>
          <w:p w14:paraId="6D804C6E" w14:textId="77777777" w:rsidR="005A1D05" w:rsidRPr="0088193B" w:rsidRDefault="005A1D05" w:rsidP="005A1D05">
            <w:pPr>
              <w:pStyle w:val="TAC"/>
            </w:pPr>
            <w:r w:rsidRPr="0088193B">
              <w:t>424</w:t>
            </w:r>
          </w:p>
        </w:tc>
        <w:tc>
          <w:tcPr>
            <w:tcW w:w="0" w:type="auto"/>
            <w:vAlign w:val="center"/>
          </w:tcPr>
          <w:p w14:paraId="6E010A99" w14:textId="77777777" w:rsidR="005A1D05" w:rsidRPr="0088193B" w:rsidRDefault="005A1D05" w:rsidP="005A1D05">
            <w:pPr>
              <w:pStyle w:val="TAC"/>
            </w:pPr>
            <w:r w:rsidRPr="0088193B">
              <w:t>456</w:t>
            </w:r>
          </w:p>
        </w:tc>
        <w:tc>
          <w:tcPr>
            <w:tcW w:w="0" w:type="auto"/>
            <w:vAlign w:val="center"/>
          </w:tcPr>
          <w:p w14:paraId="39008C7D" w14:textId="77777777" w:rsidR="005A1D05" w:rsidRPr="0088193B" w:rsidRDefault="005A1D05" w:rsidP="005A1D05">
            <w:pPr>
              <w:pStyle w:val="TAC"/>
            </w:pPr>
            <w:r w:rsidRPr="0088193B">
              <w:t>488</w:t>
            </w:r>
          </w:p>
        </w:tc>
        <w:tc>
          <w:tcPr>
            <w:tcW w:w="0" w:type="auto"/>
            <w:vAlign w:val="center"/>
          </w:tcPr>
          <w:p w14:paraId="651A6974" w14:textId="77777777" w:rsidR="005A1D05" w:rsidRPr="0088193B" w:rsidRDefault="005A1D05" w:rsidP="005A1D05">
            <w:pPr>
              <w:pStyle w:val="TAC"/>
            </w:pPr>
            <w:r w:rsidRPr="0088193B">
              <w:t>520</w:t>
            </w:r>
          </w:p>
        </w:tc>
        <w:tc>
          <w:tcPr>
            <w:tcW w:w="0" w:type="auto"/>
            <w:vAlign w:val="center"/>
          </w:tcPr>
          <w:p w14:paraId="414C835F" w14:textId="77777777" w:rsidR="005A1D05" w:rsidRPr="0088193B" w:rsidRDefault="005A1D05" w:rsidP="005A1D05">
            <w:pPr>
              <w:pStyle w:val="TAC"/>
            </w:pPr>
            <w:r w:rsidRPr="0088193B">
              <w:t>568</w:t>
            </w:r>
          </w:p>
        </w:tc>
        <w:tc>
          <w:tcPr>
            <w:tcW w:w="0" w:type="auto"/>
            <w:vAlign w:val="center"/>
          </w:tcPr>
          <w:p w14:paraId="2F58B37F" w14:textId="77777777" w:rsidR="005A1D05" w:rsidRPr="0088193B" w:rsidRDefault="005A1D05" w:rsidP="005A1D05">
            <w:pPr>
              <w:pStyle w:val="TAC"/>
            </w:pPr>
            <w:r w:rsidRPr="0088193B">
              <w:t>600</w:t>
            </w:r>
          </w:p>
        </w:tc>
        <w:tc>
          <w:tcPr>
            <w:tcW w:w="0" w:type="auto"/>
            <w:vAlign w:val="center"/>
          </w:tcPr>
          <w:p w14:paraId="78EADCC2" w14:textId="77777777" w:rsidR="005A1D05" w:rsidRPr="0088193B" w:rsidRDefault="005A1D05" w:rsidP="005A1D05">
            <w:pPr>
              <w:pStyle w:val="TAC"/>
            </w:pPr>
            <w:r w:rsidRPr="0088193B">
              <w:t>632</w:t>
            </w:r>
          </w:p>
        </w:tc>
        <w:tc>
          <w:tcPr>
            <w:tcW w:w="0" w:type="auto"/>
            <w:vAlign w:val="center"/>
          </w:tcPr>
          <w:p w14:paraId="65240592" w14:textId="77777777" w:rsidR="005A1D05" w:rsidRPr="0088193B" w:rsidRDefault="005A1D05" w:rsidP="005A1D05">
            <w:pPr>
              <w:pStyle w:val="TAC"/>
            </w:pPr>
            <w:r w:rsidRPr="0088193B">
              <w:t>680</w:t>
            </w:r>
          </w:p>
        </w:tc>
        <w:tc>
          <w:tcPr>
            <w:tcW w:w="0" w:type="auto"/>
            <w:vAlign w:val="center"/>
          </w:tcPr>
          <w:p w14:paraId="31F69F10" w14:textId="77777777" w:rsidR="005A1D05" w:rsidRPr="0088193B" w:rsidRDefault="005A1D05" w:rsidP="005A1D05">
            <w:pPr>
              <w:pStyle w:val="TAC"/>
            </w:pPr>
            <w:r w:rsidRPr="0088193B">
              <w:t>712</w:t>
            </w:r>
          </w:p>
        </w:tc>
      </w:tr>
      <w:tr w:rsidR="005A1D05" w:rsidRPr="0088193B" w14:paraId="140090BC" w14:textId="77777777" w:rsidTr="005D0187">
        <w:trPr>
          <w:cantSplit/>
          <w:jc w:val="center"/>
        </w:trPr>
        <w:tc>
          <w:tcPr>
            <w:tcW w:w="619" w:type="dxa"/>
            <w:tcBorders>
              <w:right w:val="double" w:sz="4" w:space="0" w:color="auto"/>
            </w:tcBorders>
            <w:shd w:val="clear" w:color="auto" w:fill="auto"/>
            <w:vAlign w:val="center"/>
          </w:tcPr>
          <w:p w14:paraId="1DF6618C" w14:textId="77777777" w:rsidR="005A1D05" w:rsidRPr="0088193B" w:rsidRDefault="005A1D05" w:rsidP="005A1D05">
            <w:pPr>
              <w:pStyle w:val="TAC"/>
            </w:pPr>
            <w:r w:rsidRPr="0088193B">
              <w:t>2</w:t>
            </w:r>
          </w:p>
        </w:tc>
        <w:tc>
          <w:tcPr>
            <w:tcW w:w="0" w:type="auto"/>
            <w:tcBorders>
              <w:left w:val="double" w:sz="4" w:space="0" w:color="auto"/>
            </w:tcBorders>
            <w:vAlign w:val="center"/>
          </w:tcPr>
          <w:p w14:paraId="1008F2E8" w14:textId="77777777" w:rsidR="005A1D05" w:rsidRPr="0088193B" w:rsidRDefault="005A1D05" w:rsidP="005A1D05">
            <w:pPr>
              <w:pStyle w:val="TAC"/>
            </w:pPr>
            <w:r w:rsidRPr="0088193B">
              <w:t>472</w:t>
            </w:r>
          </w:p>
        </w:tc>
        <w:tc>
          <w:tcPr>
            <w:tcW w:w="0" w:type="auto"/>
            <w:vAlign w:val="center"/>
          </w:tcPr>
          <w:p w14:paraId="425B66DA" w14:textId="77777777" w:rsidR="005A1D05" w:rsidRPr="0088193B" w:rsidRDefault="005A1D05" w:rsidP="005A1D05">
            <w:pPr>
              <w:pStyle w:val="TAC"/>
            </w:pPr>
            <w:r w:rsidRPr="0088193B">
              <w:t>520</w:t>
            </w:r>
          </w:p>
        </w:tc>
        <w:tc>
          <w:tcPr>
            <w:tcW w:w="0" w:type="auto"/>
            <w:vAlign w:val="center"/>
          </w:tcPr>
          <w:p w14:paraId="4785985B" w14:textId="77777777" w:rsidR="005A1D05" w:rsidRPr="0088193B" w:rsidRDefault="005A1D05" w:rsidP="005A1D05">
            <w:pPr>
              <w:pStyle w:val="TAC"/>
            </w:pPr>
            <w:r w:rsidRPr="0088193B">
              <w:t>568</w:t>
            </w:r>
          </w:p>
        </w:tc>
        <w:tc>
          <w:tcPr>
            <w:tcW w:w="0" w:type="auto"/>
            <w:vAlign w:val="center"/>
          </w:tcPr>
          <w:p w14:paraId="6B32A8C2" w14:textId="77777777" w:rsidR="005A1D05" w:rsidRPr="0088193B" w:rsidRDefault="005A1D05" w:rsidP="005A1D05">
            <w:pPr>
              <w:pStyle w:val="TAC"/>
            </w:pPr>
            <w:r w:rsidRPr="0088193B">
              <w:t>616</w:t>
            </w:r>
          </w:p>
        </w:tc>
        <w:tc>
          <w:tcPr>
            <w:tcW w:w="0" w:type="auto"/>
            <w:vAlign w:val="center"/>
          </w:tcPr>
          <w:p w14:paraId="1181022E" w14:textId="77777777" w:rsidR="005A1D05" w:rsidRPr="0088193B" w:rsidRDefault="005A1D05" w:rsidP="005A1D05">
            <w:pPr>
              <w:pStyle w:val="TAC"/>
            </w:pPr>
            <w:r w:rsidRPr="0088193B">
              <w:t>648</w:t>
            </w:r>
          </w:p>
        </w:tc>
        <w:tc>
          <w:tcPr>
            <w:tcW w:w="0" w:type="auto"/>
            <w:vAlign w:val="center"/>
          </w:tcPr>
          <w:p w14:paraId="1D3D612D" w14:textId="77777777" w:rsidR="005A1D05" w:rsidRPr="0088193B" w:rsidRDefault="005A1D05" w:rsidP="005A1D05">
            <w:pPr>
              <w:pStyle w:val="TAC"/>
            </w:pPr>
            <w:r w:rsidRPr="0088193B">
              <w:t>696</w:t>
            </w:r>
          </w:p>
        </w:tc>
        <w:tc>
          <w:tcPr>
            <w:tcW w:w="0" w:type="auto"/>
            <w:vAlign w:val="center"/>
          </w:tcPr>
          <w:p w14:paraId="56C5B33E" w14:textId="77777777" w:rsidR="005A1D05" w:rsidRPr="0088193B" w:rsidRDefault="005A1D05" w:rsidP="005A1D05">
            <w:pPr>
              <w:pStyle w:val="TAC"/>
            </w:pPr>
            <w:r w:rsidRPr="0088193B">
              <w:t>744</w:t>
            </w:r>
          </w:p>
        </w:tc>
        <w:tc>
          <w:tcPr>
            <w:tcW w:w="0" w:type="auto"/>
            <w:vAlign w:val="center"/>
          </w:tcPr>
          <w:p w14:paraId="797A3EB1" w14:textId="77777777" w:rsidR="005A1D05" w:rsidRPr="0088193B" w:rsidRDefault="005A1D05" w:rsidP="005A1D05">
            <w:pPr>
              <w:pStyle w:val="TAC"/>
            </w:pPr>
            <w:r w:rsidRPr="0088193B">
              <w:t>776</w:t>
            </w:r>
          </w:p>
        </w:tc>
        <w:tc>
          <w:tcPr>
            <w:tcW w:w="0" w:type="auto"/>
            <w:vAlign w:val="center"/>
          </w:tcPr>
          <w:p w14:paraId="61C3FF17" w14:textId="77777777" w:rsidR="005A1D05" w:rsidRPr="0088193B" w:rsidRDefault="005A1D05" w:rsidP="005A1D05">
            <w:pPr>
              <w:pStyle w:val="TAC"/>
            </w:pPr>
            <w:r w:rsidRPr="0088193B">
              <w:t>840</w:t>
            </w:r>
          </w:p>
        </w:tc>
        <w:tc>
          <w:tcPr>
            <w:tcW w:w="0" w:type="auto"/>
            <w:vAlign w:val="center"/>
          </w:tcPr>
          <w:p w14:paraId="371DF9AF" w14:textId="77777777" w:rsidR="005A1D05" w:rsidRPr="0088193B" w:rsidRDefault="005A1D05" w:rsidP="005A1D05">
            <w:pPr>
              <w:pStyle w:val="TAC"/>
            </w:pPr>
            <w:r w:rsidRPr="0088193B">
              <w:t>872</w:t>
            </w:r>
          </w:p>
        </w:tc>
      </w:tr>
      <w:tr w:rsidR="005A1D05" w:rsidRPr="0088193B" w14:paraId="59ACA490" w14:textId="77777777" w:rsidTr="005D0187">
        <w:trPr>
          <w:cantSplit/>
          <w:jc w:val="center"/>
        </w:trPr>
        <w:tc>
          <w:tcPr>
            <w:tcW w:w="619" w:type="dxa"/>
            <w:tcBorders>
              <w:right w:val="double" w:sz="4" w:space="0" w:color="auto"/>
            </w:tcBorders>
            <w:shd w:val="clear" w:color="auto" w:fill="auto"/>
            <w:vAlign w:val="center"/>
          </w:tcPr>
          <w:p w14:paraId="74BD2DD2" w14:textId="77777777" w:rsidR="005A1D05" w:rsidRPr="0088193B" w:rsidRDefault="005A1D05" w:rsidP="005A1D05">
            <w:pPr>
              <w:pStyle w:val="TAC"/>
            </w:pPr>
            <w:r w:rsidRPr="0088193B">
              <w:t>3</w:t>
            </w:r>
          </w:p>
        </w:tc>
        <w:tc>
          <w:tcPr>
            <w:tcW w:w="0" w:type="auto"/>
            <w:tcBorders>
              <w:left w:val="double" w:sz="4" w:space="0" w:color="auto"/>
            </w:tcBorders>
            <w:vAlign w:val="center"/>
          </w:tcPr>
          <w:p w14:paraId="1893D3F7" w14:textId="77777777" w:rsidR="005A1D05" w:rsidRPr="0088193B" w:rsidRDefault="005A1D05" w:rsidP="005A1D05">
            <w:pPr>
              <w:pStyle w:val="TAC"/>
            </w:pPr>
            <w:r w:rsidRPr="0088193B">
              <w:t>616</w:t>
            </w:r>
          </w:p>
        </w:tc>
        <w:tc>
          <w:tcPr>
            <w:tcW w:w="0" w:type="auto"/>
            <w:vAlign w:val="center"/>
          </w:tcPr>
          <w:p w14:paraId="7A377C2D" w14:textId="77777777" w:rsidR="005A1D05" w:rsidRPr="0088193B" w:rsidRDefault="005A1D05" w:rsidP="005A1D05">
            <w:pPr>
              <w:pStyle w:val="TAC"/>
            </w:pPr>
            <w:r w:rsidRPr="0088193B">
              <w:t>680</w:t>
            </w:r>
          </w:p>
        </w:tc>
        <w:tc>
          <w:tcPr>
            <w:tcW w:w="0" w:type="auto"/>
            <w:vAlign w:val="center"/>
          </w:tcPr>
          <w:p w14:paraId="3DA3B532" w14:textId="77777777" w:rsidR="005A1D05" w:rsidRPr="0088193B" w:rsidRDefault="005A1D05" w:rsidP="005A1D05">
            <w:pPr>
              <w:pStyle w:val="TAC"/>
            </w:pPr>
            <w:r w:rsidRPr="0088193B">
              <w:t>744</w:t>
            </w:r>
          </w:p>
        </w:tc>
        <w:tc>
          <w:tcPr>
            <w:tcW w:w="0" w:type="auto"/>
            <w:vAlign w:val="center"/>
          </w:tcPr>
          <w:p w14:paraId="4C6B19E7" w14:textId="77777777" w:rsidR="005A1D05" w:rsidRPr="0088193B" w:rsidRDefault="005A1D05" w:rsidP="005A1D05">
            <w:pPr>
              <w:pStyle w:val="TAC"/>
            </w:pPr>
            <w:r w:rsidRPr="0088193B">
              <w:t>808</w:t>
            </w:r>
          </w:p>
        </w:tc>
        <w:tc>
          <w:tcPr>
            <w:tcW w:w="0" w:type="auto"/>
            <w:vAlign w:val="center"/>
          </w:tcPr>
          <w:p w14:paraId="43CD8B7C" w14:textId="77777777" w:rsidR="005A1D05" w:rsidRPr="0088193B" w:rsidRDefault="005A1D05" w:rsidP="005A1D05">
            <w:pPr>
              <w:pStyle w:val="TAC"/>
            </w:pPr>
            <w:r w:rsidRPr="0088193B">
              <w:t>872</w:t>
            </w:r>
          </w:p>
        </w:tc>
        <w:tc>
          <w:tcPr>
            <w:tcW w:w="0" w:type="auto"/>
            <w:vAlign w:val="center"/>
          </w:tcPr>
          <w:p w14:paraId="3F6CE259" w14:textId="77777777" w:rsidR="005A1D05" w:rsidRPr="0088193B" w:rsidRDefault="005A1D05" w:rsidP="005A1D05">
            <w:pPr>
              <w:pStyle w:val="TAC"/>
            </w:pPr>
            <w:r w:rsidRPr="0088193B">
              <w:t>904</w:t>
            </w:r>
          </w:p>
        </w:tc>
        <w:tc>
          <w:tcPr>
            <w:tcW w:w="0" w:type="auto"/>
            <w:vAlign w:val="center"/>
          </w:tcPr>
          <w:p w14:paraId="4F34430D" w14:textId="77777777" w:rsidR="005A1D05" w:rsidRPr="0088193B" w:rsidRDefault="005A1D05" w:rsidP="005A1D05">
            <w:pPr>
              <w:pStyle w:val="TAC"/>
            </w:pPr>
            <w:r w:rsidRPr="0088193B">
              <w:t>968</w:t>
            </w:r>
          </w:p>
        </w:tc>
        <w:tc>
          <w:tcPr>
            <w:tcW w:w="0" w:type="auto"/>
            <w:vAlign w:val="center"/>
          </w:tcPr>
          <w:p w14:paraId="22FD37F2" w14:textId="77777777" w:rsidR="005A1D05" w:rsidRPr="0088193B" w:rsidRDefault="005A1D05" w:rsidP="005A1D05">
            <w:pPr>
              <w:pStyle w:val="TAC"/>
            </w:pPr>
            <w:r w:rsidRPr="0088193B">
              <w:t>1032</w:t>
            </w:r>
          </w:p>
        </w:tc>
        <w:tc>
          <w:tcPr>
            <w:tcW w:w="0" w:type="auto"/>
            <w:vAlign w:val="center"/>
          </w:tcPr>
          <w:p w14:paraId="6757F9CE" w14:textId="77777777" w:rsidR="005A1D05" w:rsidRPr="0088193B" w:rsidRDefault="005A1D05" w:rsidP="005A1D05">
            <w:pPr>
              <w:pStyle w:val="TAC"/>
            </w:pPr>
            <w:r w:rsidRPr="0088193B">
              <w:t>1096</w:t>
            </w:r>
          </w:p>
        </w:tc>
        <w:tc>
          <w:tcPr>
            <w:tcW w:w="0" w:type="auto"/>
            <w:vAlign w:val="center"/>
          </w:tcPr>
          <w:p w14:paraId="35174B33" w14:textId="77777777" w:rsidR="005A1D05" w:rsidRPr="0088193B" w:rsidRDefault="005A1D05" w:rsidP="005A1D05">
            <w:pPr>
              <w:pStyle w:val="TAC"/>
            </w:pPr>
            <w:r w:rsidRPr="0088193B">
              <w:t>1160</w:t>
            </w:r>
          </w:p>
        </w:tc>
      </w:tr>
      <w:tr w:rsidR="005A1D05" w:rsidRPr="0088193B" w14:paraId="6F7506C0" w14:textId="77777777" w:rsidTr="005D0187">
        <w:trPr>
          <w:cantSplit/>
          <w:jc w:val="center"/>
        </w:trPr>
        <w:tc>
          <w:tcPr>
            <w:tcW w:w="619" w:type="dxa"/>
            <w:tcBorders>
              <w:right w:val="double" w:sz="4" w:space="0" w:color="auto"/>
            </w:tcBorders>
            <w:shd w:val="clear" w:color="auto" w:fill="auto"/>
            <w:vAlign w:val="center"/>
          </w:tcPr>
          <w:p w14:paraId="4F321BA0" w14:textId="77777777" w:rsidR="005A1D05" w:rsidRPr="0088193B" w:rsidRDefault="005A1D05" w:rsidP="005A1D05">
            <w:pPr>
              <w:pStyle w:val="TAC"/>
            </w:pPr>
            <w:r w:rsidRPr="0088193B">
              <w:t>4</w:t>
            </w:r>
          </w:p>
        </w:tc>
        <w:tc>
          <w:tcPr>
            <w:tcW w:w="0" w:type="auto"/>
            <w:tcBorders>
              <w:left w:val="double" w:sz="4" w:space="0" w:color="auto"/>
            </w:tcBorders>
            <w:vAlign w:val="center"/>
          </w:tcPr>
          <w:p w14:paraId="505AB7DE" w14:textId="77777777" w:rsidR="005A1D05" w:rsidRPr="0088193B" w:rsidRDefault="005A1D05" w:rsidP="005A1D05">
            <w:pPr>
              <w:pStyle w:val="TAC"/>
            </w:pPr>
            <w:r w:rsidRPr="0088193B">
              <w:t>776</w:t>
            </w:r>
          </w:p>
        </w:tc>
        <w:tc>
          <w:tcPr>
            <w:tcW w:w="0" w:type="auto"/>
            <w:vAlign w:val="center"/>
          </w:tcPr>
          <w:p w14:paraId="434CAB52" w14:textId="77777777" w:rsidR="005A1D05" w:rsidRPr="0088193B" w:rsidRDefault="005A1D05" w:rsidP="005A1D05">
            <w:pPr>
              <w:pStyle w:val="TAC"/>
            </w:pPr>
            <w:r w:rsidRPr="0088193B">
              <w:t>840</w:t>
            </w:r>
          </w:p>
        </w:tc>
        <w:tc>
          <w:tcPr>
            <w:tcW w:w="0" w:type="auto"/>
            <w:vAlign w:val="center"/>
          </w:tcPr>
          <w:p w14:paraId="6F55434D" w14:textId="77777777" w:rsidR="005A1D05" w:rsidRPr="0088193B" w:rsidRDefault="005A1D05" w:rsidP="005A1D05">
            <w:pPr>
              <w:pStyle w:val="TAC"/>
            </w:pPr>
            <w:r w:rsidRPr="0088193B">
              <w:t>904</w:t>
            </w:r>
          </w:p>
        </w:tc>
        <w:tc>
          <w:tcPr>
            <w:tcW w:w="0" w:type="auto"/>
            <w:vAlign w:val="center"/>
          </w:tcPr>
          <w:p w14:paraId="3503CAFF" w14:textId="77777777" w:rsidR="005A1D05" w:rsidRPr="0088193B" w:rsidRDefault="005A1D05" w:rsidP="005A1D05">
            <w:pPr>
              <w:pStyle w:val="TAC"/>
            </w:pPr>
            <w:r w:rsidRPr="0088193B">
              <w:t>1000</w:t>
            </w:r>
          </w:p>
        </w:tc>
        <w:tc>
          <w:tcPr>
            <w:tcW w:w="0" w:type="auto"/>
            <w:vAlign w:val="center"/>
          </w:tcPr>
          <w:p w14:paraId="6D8F735F" w14:textId="77777777" w:rsidR="005A1D05" w:rsidRPr="0088193B" w:rsidRDefault="005A1D05" w:rsidP="005A1D05">
            <w:pPr>
              <w:pStyle w:val="TAC"/>
            </w:pPr>
            <w:r w:rsidRPr="0088193B">
              <w:t>1064</w:t>
            </w:r>
          </w:p>
        </w:tc>
        <w:tc>
          <w:tcPr>
            <w:tcW w:w="0" w:type="auto"/>
            <w:vAlign w:val="center"/>
          </w:tcPr>
          <w:p w14:paraId="334A0271" w14:textId="77777777" w:rsidR="005A1D05" w:rsidRPr="0088193B" w:rsidRDefault="005A1D05" w:rsidP="005A1D05">
            <w:pPr>
              <w:pStyle w:val="TAC"/>
            </w:pPr>
            <w:r w:rsidRPr="0088193B">
              <w:t>1128</w:t>
            </w:r>
          </w:p>
        </w:tc>
        <w:tc>
          <w:tcPr>
            <w:tcW w:w="0" w:type="auto"/>
            <w:vAlign w:val="center"/>
          </w:tcPr>
          <w:p w14:paraId="394C7780" w14:textId="77777777" w:rsidR="005A1D05" w:rsidRPr="0088193B" w:rsidRDefault="005A1D05" w:rsidP="005A1D05">
            <w:pPr>
              <w:pStyle w:val="TAC"/>
            </w:pPr>
            <w:r w:rsidRPr="0088193B">
              <w:t>1192</w:t>
            </w:r>
          </w:p>
        </w:tc>
        <w:tc>
          <w:tcPr>
            <w:tcW w:w="0" w:type="auto"/>
            <w:vAlign w:val="center"/>
          </w:tcPr>
          <w:p w14:paraId="45914A28" w14:textId="77777777" w:rsidR="005A1D05" w:rsidRPr="0088193B" w:rsidRDefault="005A1D05" w:rsidP="005A1D05">
            <w:pPr>
              <w:pStyle w:val="TAC"/>
            </w:pPr>
            <w:r w:rsidRPr="0088193B">
              <w:t>1288</w:t>
            </w:r>
          </w:p>
        </w:tc>
        <w:tc>
          <w:tcPr>
            <w:tcW w:w="0" w:type="auto"/>
            <w:vAlign w:val="center"/>
          </w:tcPr>
          <w:p w14:paraId="71D6C682" w14:textId="77777777" w:rsidR="005A1D05" w:rsidRPr="0088193B" w:rsidRDefault="005A1D05" w:rsidP="005A1D05">
            <w:pPr>
              <w:pStyle w:val="TAC"/>
            </w:pPr>
            <w:r w:rsidRPr="0088193B">
              <w:t>1352</w:t>
            </w:r>
          </w:p>
        </w:tc>
        <w:tc>
          <w:tcPr>
            <w:tcW w:w="0" w:type="auto"/>
            <w:vAlign w:val="center"/>
          </w:tcPr>
          <w:p w14:paraId="578A4B3B" w14:textId="77777777" w:rsidR="005A1D05" w:rsidRPr="0088193B" w:rsidRDefault="005A1D05" w:rsidP="005A1D05">
            <w:pPr>
              <w:pStyle w:val="TAC"/>
            </w:pPr>
            <w:r w:rsidRPr="0088193B">
              <w:t>1416</w:t>
            </w:r>
          </w:p>
        </w:tc>
      </w:tr>
      <w:tr w:rsidR="005A1D05" w:rsidRPr="0088193B" w14:paraId="61098B7E" w14:textId="77777777" w:rsidTr="005D0187">
        <w:trPr>
          <w:cantSplit/>
          <w:jc w:val="center"/>
        </w:trPr>
        <w:tc>
          <w:tcPr>
            <w:tcW w:w="619" w:type="dxa"/>
            <w:tcBorders>
              <w:right w:val="double" w:sz="4" w:space="0" w:color="auto"/>
            </w:tcBorders>
            <w:shd w:val="clear" w:color="auto" w:fill="auto"/>
            <w:vAlign w:val="center"/>
          </w:tcPr>
          <w:p w14:paraId="7790D84D" w14:textId="77777777" w:rsidR="005A1D05" w:rsidRPr="0088193B" w:rsidRDefault="005A1D05" w:rsidP="005A1D05">
            <w:pPr>
              <w:pStyle w:val="TAC"/>
            </w:pPr>
            <w:r w:rsidRPr="0088193B">
              <w:t>5</w:t>
            </w:r>
          </w:p>
        </w:tc>
        <w:tc>
          <w:tcPr>
            <w:tcW w:w="0" w:type="auto"/>
            <w:tcBorders>
              <w:left w:val="double" w:sz="4" w:space="0" w:color="auto"/>
            </w:tcBorders>
            <w:vAlign w:val="center"/>
          </w:tcPr>
          <w:p w14:paraId="0AC6F930" w14:textId="77777777" w:rsidR="005A1D05" w:rsidRPr="0088193B" w:rsidRDefault="005A1D05" w:rsidP="005A1D05">
            <w:pPr>
              <w:pStyle w:val="TAC"/>
            </w:pPr>
            <w:r w:rsidRPr="0088193B">
              <w:t>968</w:t>
            </w:r>
          </w:p>
        </w:tc>
        <w:tc>
          <w:tcPr>
            <w:tcW w:w="0" w:type="auto"/>
            <w:vAlign w:val="center"/>
          </w:tcPr>
          <w:p w14:paraId="0E52599E" w14:textId="77777777" w:rsidR="005A1D05" w:rsidRPr="0088193B" w:rsidRDefault="005A1D05" w:rsidP="005A1D05">
            <w:pPr>
              <w:pStyle w:val="TAC"/>
            </w:pPr>
            <w:r w:rsidRPr="0088193B">
              <w:t>1032</w:t>
            </w:r>
          </w:p>
        </w:tc>
        <w:tc>
          <w:tcPr>
            <w:tcW w:w="0" w:type="auto"/>
            <w:vAlign w:val="center"/>
          </w:tcPr>
          <w:p w14:paraId="0844B833" w14:textId="77777777" w:rsidR="005A1D05" w:rsidRPr="0088193B" w:rsidRDefault="005A1D05" w:rsidP="005A1D05">
            <w:pPr>
              <w:pStyle w:val="TAC"/>
            </w:pPr>
            <w:r w:rsidRPr="0088193B">
              <w:t>1128</w:t>
            </w:r>
          </w:p>
        </w:tc>
        <w:tc>
          <w:tcPr>
            <w:tcW w:w="0" w:type="auto"/>
            <w:vAlign w:val="center"/>
          </w:tcPr>
          <w:p w14:paraId="4F5B400A" w14:textId="77777777" w:rsidR="005A1D05" w:rsidRPr="0088193B" w:rsidRDefault="005A1D05" w:rsidP="005A1D05">
            <w:pPr>
              <w:pStyle w:val="TAC"/>
            </w:pPr>
            <w:r w:rsidRPr="0088193B">
              <w:t>1224</w:t>
            </w:r>
          </w:p>
        </w:tc>
        <w:tc>
          <w:tcPr>
            <w:tcW w:w="0" w:type="auto"/>
            <w:vAlign w:val="center"/>
          </w:tcPr>
          <w:p w14:paraId="7AB48C5B" w14:textId="77777777" w:rsidR="005A1D05" w:rsidRPr="0088193B" w:rsidRDefault="005A1D05" w:rsidP="005A1D05">
            <w:pPr>
              <w:pStyle w:val="TAC"/>
            </w:pPr>
            <w:r w:rsidRPr="0088193B">
              <w:t>1320</w:t>
            </w:r>
          </w:p>
        </w:tc>
        <w:tc>
          <w:tcPr>
            <w:tcW w:w="0" w:type="auto"/>
            <w:vAlign w:val="center"/>
          </w:tcPr>
          <w:p w14:paraId="7B797F42" w14:textId="77777777" w:rsidR="005A1D05" w:rsidRPr="0088193B" w:rsidRDefault="005A1D05" w:rsidP="005A1D05">
            <w:pPr>
              <w:pStyle w:val="TAC"/>
            </w:pPr>
            <w:r w:rsidRPr="0088193B">
              <w:t>1384</w:t>
            </w:r>
          </w:p>
        </w:tc>
        <w:tc>
          <w:tcPr>
            <w:tcW w:w="0" w:type="auto"/>
            <w:vAlign w:val="center"/>
          </w:tcPr>
          <w:p w14:paraId="7F13FF15" w14:textId="77777777" w:rsidR="005A1D05" w:rsidRPr="0088193B" w:rsidRDefault="005A1D05" w:rsidP="005A1D05">
            <w:pPr>
              <w:pStyle w:val="TAC"/>
            </w:pPr>
            <w:r w:rsidRPr="0088193B">
              <w:t>1480</w:t>
            </w:r>
          </w:p>
        </w:tc>
        <w:tc>
          <w:tcPr>
            <w:tcW w:w="0" w:type="auto"/>
            <w:vAlign w:val="center"/>
          </w:tcPr>
          <w:p w14:paraId="3D2DCF6D" w14:textId="77777777" w:rsidR="005A1D05" w:rsidRPr="0088193B" w:rsidRDefault="005A1D05" w:rsidP="005A1D05">
            <w:pPr>
              <w:pStyle w:val="TAC"/>
            </w:pPr>
            <w:r w:rsidRPr="0088193B">
              <w:t>1544</w:t>
            </w:r>
          </w:p>
        </w:tc>
        <w:tc>
          <w:tcPr>
            <w:tcW w:w="0" w:type="auto"/>
            <w:vAlign w:val="center"/>
          </w:tcPr>
          <w:p w14:paraId="217B59BF" w14:textId="77777777" w:rsidR="005A1D05" w:rsidRPr="0088193B" w:rsidRDefault="005A1D05" w:rsidP="005A1D05">
            <w:pPr>
              <w:pStyle w:val="TAC"/>
            </w:pPr>
            <w:r w:rsidRPr="0088193B">
              <w:t>1672</w:t>
            </w:r>
          </w:p>
        </w:tc>
        <w:tc>
          <w:tcPr>
            <w:tcW w:w="0" w:type="auto"/>
            <w:vAlign w:val="center"/>
          </w:tcPr>
          <w:p w14:paraId="142EC35D" w14:textId="77777777" w:rsidR="005A1D05" w:rsidRPr="0088193B" w:rsidRDefault="005A1D05" w:rsidP="005A1D05">
            <w:pPr>
              <w:pStyle w:val="TAC"/>
            </w:pPr>
            <w:r w:rsidRPr="0088193B">
              <w:t>1736</w:t>
            </w:r>
          </w:p>
        </w:tc>
      </w:tr>
      <w:tr w:rsidR="005A1D05" w:rsidRPr="0088193B" w14:paraId="109D9F27" w14:textId="77777777" w:rsidTr="005D0187">
        <w:trPr>
          <w:cantSplit/>
          <w:jc w:val="center"/>
        </w:trPr>
        <w:tc>
          <w:tcPr>
            <w:tcW w:w="619" w:type="dxa"/>
            <w:tcBorders>
              <w:right w:val="double" w:sz="4" w:space="0" w:color="auto"/>
            </w:tcBorders>
            <w:shd w:val="clear" w:color="auto" w:fill="auto"/>
            <w:vAlign w:val="center"/>
          </w:tcPr>
          <w:p w14:paraId="46395044" w14:textId="77777777" w:rsidR="005A1D05" w:rsidRPr="0088193B" w:rsidRDefault="005A1D05" w:rsidP="005A1D05">
            <w:pPr>
              <w:pStyle w:val="TAC"/>
            </w:pPr>
            <w:r w:rsidRPr="0088193B">
              <w:t>6</w:t>
            </w:r>
          </w:p>
        </w:tc>
        <w:tc>
          <w:tcPr>
            <w:tcW w:w="0" w:type="auto"/>
            <w:tcBorders>
              <w:left w:val="double" w:sz="4" w:space="0" w:color="auto"/>
            </w:tcBorders>
            <w:vAlign w:val="center"/>
          </w:tcPr>
          <w:p w14:paraId="1FC92556" w14:textId="77777777" w:rsidR="005A1D05" w:rsidRPr="0088193B" w:rsidRDefault="005A1D05" w:rsidP="005A1D05">
            <w:pPr>
              <w:pStyle w:val="TAC"/>
            </w:pPr>
            <w:r w:rsidRPr="0088193B">
              <w:t>1128</w:t>
            </w:r>
          </w:p>
        </w:tc>
        <w:tc>
          <w:tcPr>
            <w:tcW w:w="0" w:type="auto"/>
            <w:vAlign w:val="center"/>
          </w:tcPr>
          <w:p w14:paraId="02AA058D" w14:textId="77777777" w:rsidR="005A1D05" w:rsidRPr="0088193B" w:rsidRDefault="005A1D05" w:rsidP="005A1D05">
            <w:pPr>
              <w:pStyle w:val="TAC"/>
            </w:pPr>
            <w:r w:rsidRPr="0088193B">
              <w:t>1224</w:t>
            </w:r>
          </w:p>
        </w:tc>
        <w:tc>
          <w:tcPr>
            <w:tcW w:w="0" w:type="auto"/>
            <w:vAlign w:val="center"/>
          </w:tcPr>
          <w:p w14:paraId="4FA39344" w14:textId="77777777" w:rsidR="005A1D05" w:rsidRPr="0088193B" w:rsidRDefault="005A1D05" w:rsidP="005A1D05">
            <w:pPr>
              <w:pStyle w:val="TAC"/>
            </w:pPr>
            <w:r w:rsidRPr="0088193B">
              <w:t>1352</w:t>
            </w:r>
          </w:p>
        </w:tc>
        <w:tc>
          <w:tcPr>
            <w:tcW w:w="0" w:type="auto"/>
            <w:vAlign w:val="center"/>
          </w:tcPr>
          <w:p w14:paraId="51557584" w14:textId="77777777" w:rsidR="005A1D05" w:rsidRPr="0088193B" w:rsidRDefault="005A1D05" w:rsidP="005A1D05">
            <w:pPr>
              <w:pStyle w:val="TAC"/>
            </w:pPr>
            <w:r w:rsidRPr="0088193B">
              <w:t>1480</w:t>
            </w:r>
          </w:p>
        </w:tc>
        <w:tc>
          <w:tcPr>
            <w:tcW w:w="0" w:type="auto"/>
            <w:vAlign w:val="center"/>
          </w:tcPr>
          <w:p w14:paraId="568A2351" w14:textId="77777777" w:rsidR="005A1D05" w:rsidRPr="0088193B" w:rsidRDefault="005A1D05" w:rsidP="005A1D05">
            <w:pPr>
              <w:pStyle w:val="TAC"/>
            </w:pPr>
            <w:r w:rsidRPr="0088193B">
              <w:t>1544</w:t>
            </w:r>
          </w:p>
        </w:tc>
        <w:tc>
          <w:tcPr>
            <w:tcW w:w="0" w:type="auto"/>
            <w:vAlign w:val="center"/>
          </w:tcPr>
          <w:p w14:paraId="0C79B684" w14:textId="77777777" w:rsidR="005A1D05" w:rsidRPr="0088193B" w:rsidRDefault="005A1D05" w:rsidP="005A1D05">
            <w:pPr>
              <w:pStyle w:val="TAC"/>
            </w:pPr>
            <w:r w:rsidRPr="0088193B">
              <w:t>1672</w:t>
            </w:r>
          </w:p>
        </w:tc>
        <w:tc>
          <w:tcPr>
            <w:tcW w:w="0" w:type="auto"/>
            <w:vAlign w:val="center"/>
          </w:tcPr>
          <w:p w14:paraId="345BA27F" w14:textId="77777777" w:rsidR="005A1D05" w:rsidRPr="0088193B" w:rsidRDefault="005A1D05" w:rsidP="005A1D05">
            <w:pPr>
              <w:pStyle w:val="TAC"/>
            </w:pPr>
            <w:r w:rsidRPr="0088193B">
              <w:t>1736</w:t>
            </w:r>
          </w:p>
        </w:tc>
        <w:tc>
          <w:tcPr>
            <w:tcW w:w="0" w:type="auto"/>
            <w:vAlign w:val="center"/>
          </w:tcPr>
          <w:p w14:paraId="3A75B2FC" w14:textId="77777777" w:rsidR="005A1D05" w:rsidRPr="0088193B" w:rsidRDefault="005A1D05" w:rsidP="005A1D05">
            <w:pPr>
              <w:pStyle w:val="TAC"/>
            </w:pPr>
            <w:r w:rsidRPr="0088193B">
              <w:t>1864</w:t>
            </w:r>
          </w:p>
        </w:tc>
        <w:tc>
          <w:tcPr>
            <w:tcW w:w="0" w:type="auto"/>
            <w:vAlign w:val="center"/>
          </w:tcPr>
          <w:p w14:paraId="50604703" w14:textId="77777777" w:rsidR="005A1D05" w:rsidRPr="0088193B" w:rsidRDefault="005A1D05" w:rsidP="005A1D05">
            <w:pPr>
              <w:pStyle w:val="TAC"/>
            </w:pPr>
            <w:r w:rsidRPr="0088193B">
              <w:t>1992</w:t>
            </w:r>
          </w:p>
        </w:tc>
        <w:tc>
          <w:tcPr>
            <w:tcW w:w="0" w:type="auto"/>
            <w:vAlign w:val="center"/>
          </w:tcPr>
          <w:p w14:paraId="18911349" w14:textId="77777777" w:rsidR="005A1D05" w:rsidRPr="0088193B" w:rsidRDefault="005A1D05" w:rsidP="005A1D05">
            <w:pPr>
              <w:pStyle w:val="TAC"/>
            </w:pPr>
            <w:r w:rsidRPr="0088193B">
              <w:t>2088</w:t>
            </w:r>
          </w:p>
        </w:tc>
      </w:tr>
      <w:tr w:rsidR="005A1D05" w:rsidRPr="0088193B" w14:paraId="190FAC8A" w14:textId="77777777" w:rsidTr="005D0187">
        <w:trPr>
          <w:cantSplit/>
          <w:jc w:val="center"/>
        </w:trPr>
        <w:tc>
          <w:tcPr>
            <w:tcW w:w="619" w:type="dxa"/>
            <w:tcBorders>
              <w:right w:val="double" w:sz="4" w:space="0" w:color="auto"/>
            </w:tcBorders>
            <w:shd w:val="clear" w:color="auto" w:fill="auto"/>
            <w:vAlign w:val="center"/>
          </w:tcPr>
          <w:p w14:paraId="09EF6786" w14:textId="77777777" w:rsidR="005A1D05" w:rsidRPr="0088193B" w:rsidRDefault="005A1D05" w:rsidP="005A1D05">
            <w:pPr>
              <w:pStyle w:val="TAC"/>
            </w:pPr>
            <w:r w:rsidRPr="0088193B">
              <w:t>7</w:t>
            </w:r>
          </w:p>
        </w:tc>
        <w:tc>
          <w:tcPr>
            <w:tcW w:w="0" w:type="auto"/>
            <w:tcBorders>
              <w:left w:val="double" w:sz="4" w:space="0" w:color="auto"/>
            </w:tcBorders>
            <w:vAlign w:val="center"/>
          </w:tcPr>
          <w:p w14:paraId="406336AD" w14:textId="77777777" w:rsidR="005A1D05" w:rsidRPr="0088193B" w:rsidRDefault="005A1D05" w:rsidP="005A1D05">
            <w:pPr>
              <w:pStyle w:val="TAC"/>
            </w:pPr>
            <w:r w:rsidRPr="0088193B">
              <w:t>1320</w:t>
            </w:r>
          </w:p>
        </w:tc>
        <w:tc>
          <w:tcPr>
            <w:tcW w:w="0" w:type="auto"/>
            <w:vAlign w:val="center"/>
          </w:tcPr>
          <w:p w14:paraId="39357120" w14:textId="77777777" w:rsidR="005A1D05" w:rsidRPr="0088193B" w:rsidRDefault="005A1D05" w:rsidP="005A1D05">
            <w:pPr>
              <w:pStyle w:val="TAC"/>
            </w:pPr>
            <w:r w:rsidRPr="0088193B">
              <w:t>1480</w:t>
            </w:r>
          </w:p>
        </w:tc>
        <w:tc>
          <w:tcPr>
            <w:tcW w:w="0" w:type="auto"/>
            <w:vAlign w:val="center"/>
          </w:tcPr>
          <w:p w14:paraId="5241B024" w14:textId="77777777" w:rsidR="005A1D05" w:rsidRPr="0088193B" w:rsidRDefault="005A1D05" w:rsidP="005A1D05">
            <w:pPr>
              <w:pStyle w:val="TAC"/>
            </w:pPr>
            <w:r w:rsidRPr="0088193B">
              <w:t>1608</w:t>
            </w:r>
          </w:p>
        </w:tc>
        <w:tc>
          <w:tcPr>
            <w:tcW w:w="0" w:type="auto"/>
            <w:vAlign w:val="center"/>
          </w:tcPr>
          <w:p w14:paraId="3D0F34E9" w14:textId="77777777" w:rsidR="005A1D05" w:rsidRPr="0088193B" w:rsidRDefault="005A1D05" w:rsidP="005A1D05">
            <w:pPr>
              <w:pStyle w:val="TAC"/>
            </w:pPr>
            <w:r w:rsidRPr="0088193B">
              <w:t>1672</w:t>
            </w:r>
          </w:p>
        </w:tc>
        <w:tc>
          <w:tcPr>
            <w:tcW w:w="0" w:type="auto"/>
            <w:vAlign w:val="center"/>
          </w:tcPr>
          <w:p w14:paraId="0B6DB4B3" w14:textId="77777777" w:rsidR="005A1D05" w:rsidRPr="0088193B" w:rsidRDefault="005A1D05" w:rsidP="005A1D05">
            <w:pPr>
              <w:pStyle w:val="TAC"/>
            </w:pPr>
            <w:r w:rsidRPr="0088193B">
              <w:t>1800</w:t>
            </w:r>
          </w:p>
        </w:tc>
        <w:tc>
          <w:tcPr>
            <w:tcW w:w="0" w:type="auto"/>
            <w:vAlign w:val="center"/>
          </w:tcPr>
          <w:p w14:paraId="0AB9F9A4" w14:textId="77777777" w:rsidR="005A1D05" w:rsidRPr="0088193B" w:rsidRDefault="005A1D05" w:rsidP="005A1D05">
            <w:pPr>
              <w:pStyle w:val="TAC"/>
            </w:pPr>
            <w:r w:rsidRPr="0088193B">
              <w:t>1928</w:t>
            </w:r>
          </w:p>
        </w:tc>
        <w:tc>
          <w:tcPr>
            <w:tcW w:w="0" w:type="auto"/>
            <w:vAlign w:val="center"/>
          </w:tcPr>
          <w:p w14:paraId="1BAACE6A" w14:textId="77777777" w:rsidR="005A1D05" w:rsidRPr="0088193B" w:rsidRDefault="005A1D05" w:rsidP="005A1D05">
            <w:pPr>
              <w:pStyle w:val="TAC"/>
            </w:pPr>
            <w:r w:rsidRPr="0088193B">
              <w:t>2088</w:t>
            </w:r>
          </w:p>
        </w:tc>
        <w:tc>
          <w:tcPr>
            <w:tcW w:w="0" w:type="auto"/>
            <w:vAlign w:val="center"/>
          </w:tcPr>
          <w:p w14:paraId="02BD7714" w14:textId="77777777" w:rsidR="005A1D05" w:rsidRPr="0088193B" w:rsidRDefault="005A1D05" w:rsidP="005A1D05">
            <w:pPr>
              <w:pStyle w:val="TAC"/>
            </w:pPr>
            <w:r w:rsidRPr="0088193B">
              <w:t>2216</w:t>
            </w:r>
          </w:p>
        </w:tc>
        <w:tc>
          <w:tcPr>
            <w:tcW w:w="0" w:type="auto"/>
            <w:vAlign w:val="center"/>
          </w:tcPr>
          <w:p w14:paraId="398DE114" w14:textId="77777777" w:rsidR="005A1D05" w:rsidRPr="0088193B" w:rsidRDefault="005A1D05" w:rsidP="005A1D05">
            <w:pPr>
              <w:pStyle w:val="TAC"/>
            </w:pPr>
            <w:r w:rsidRPr="0088193B">
              <w:t>2344</w:t>
            </w:r>
          </w:p>
        </w:tc>
        <w:tc>
          <w:tcPr>
            <w:tcW w:w="0" w:type="auto"/>
            <w:vAlign w:val="center"/>
          </w:tcPr>
          <w:p w14:paraId="1300998F" w14:textId="77777777" w:rsidR="005A1D05" w:rsidRPr="0088193B" w:rsidRDefault="005A1D05" w:rsidP="005A1D05">
            <w:pPr>
              <w:pStyle w:val="TAC"/>
            </w:pPr>
            <w:r w:rsidRPr="0088193B">
              <w:t>2472</w:t>
            </w:r>
          </w:p>
        </w:tc>
      </w:tr>
      <w:tr w:rsidR="005A1D05" w:rsidRPr="0088193B" w14:paraId="44925A53" w14:textId="77777777" w:rsidTr="005D0187">
        <w:trPr>
          <w:cantSplit/>
          <w:jc w:val="center"/>
        </w:trPr>
        <w:tc>
          <w:tcPr>
            <w:tcW w:w="619" w:type="dxa"/>
            <w:tcBorders>
              <w:right w:val="double" w:sz="4" w:space="0" w:color="auto"/>
            </w:tcBorders>
            <w:shd w:val="clear" w:color="auto" w:fill="auto"/>
            <w:vAlign w:val="center"/>
          </w:tcPr>
          <w:p w14:paraId="095AD658" w14:textId="77777777" w:rsidR="005A1D05" w:rsidRPr="0088193B" w:rsidRDefault="005A1D05" w:rsidP="005A1D05">
            <w:pPr>
              <w:pStyle w:val="TAC"/>
            </w:pPr>
            <w:r w:rsidRPr="0088193B">
              <w:t>8</w:t>
            </w:r>
          </w:p>
        </w:tc>
        <w:tc>
          <w:tcPr>
            <w:tcW w:w="0" w:type="auto"/>
            <w:tcBorders>
              <w:left w:val="double" w:sz="4" w:space="0" w:color="auto"/>
            </w:tcBorders>
            <w:vAlign w:val="center"/>
          </w:tcPr>
          <w:p w14:paraId="7CDDA7E3" w14:textId="77777777" w:rsidR="005A1D05" w:rsidRPr="0088193B" w:rsidRDefault="005A1D05" w:rsidP="005A1D05">
            <w:pPr>
              <w:pStyle w:val="TAC"/>
            </w:pPr>
            <w:r w:rsidRPr="0088193B">
              <w:t>1544</w:t>
            </w:r>
          </w:p>
        </w:tc>
        <w:tc>
          <w:tcPr>
            <w:tcW w:w="0" w:type="auto"/>
            <w:vAlign w:val="center"/>
          </w:tcPr>
          <w:p w14:paraId="5E7E98F6" w14:textId="77777777" w:rsidR="005A1D05" w:rsidRPr="0088193B" w:rsidRDefault="005A1D05" w:rsidP="005A1D05">
            <w:pPr>
              <w:pStyle w:val="TAC"/>
            </w:pPr>
            <w:r w:rsidRPr="0088193B">
              <w:t>1672</w:t>
            </w:r>
          </w:p>
        </w:tc>
        <w:tc>
          <w:tcPr>
            <w:tcW w:w="0" w:type="auto"/>
            <w:vAlign w:val="center"/>
          </w:tcPr>
          <w:p w14:paraId="39BF0BFB" w14:textId="77777777" w:rsidR="005A1D05" w:rsidRPr="0088193B" w:rsidRDefault="005A1D05" w:rsidP="005A1D05">
            <w:pPr>
              <w:pStyle w:val="TAC"/>
            </w:pPr>
            <w:r w:rsidRPr="0088193B">
              <w:t>1800</w:t>
            </w:r>
          </w:p>
        </w:tc>
        <w:tc>
          <w:tcPr>
            <w:tcW w:w="0" w:type="auto"/>
            <w:vAlign w:val="center"/>
          </w:tcPr>
          <w:p w14:paraId="713B6443" w14:textId="77777777" w:rsidR="005A1D05" w:rsidRPr="0088193B" w:rsidRDefault="005A1D05" w:rsidP="005A1D05">
            <w:pPr>
              <w:pStyle w:val="TAC"/>
            </w:pPr>
            <w:r w:rsidRPr="0088193B">
              <w:t>1928</w:t>
            </w:r>
          </w:p>
        </w:tc>
        <w:tc>
          <w:tcPr>
            <w:tcW w:w="0" w:type="auto"/>
            <w:vAlign w:val="center"/>
          </w:tcPr>
          <w:p w14:paraId="0E825481" w14:textId="77777777" w:rsidR="005A1D05" w:rsidRPr="0088193B" w:rsidRDefault="005A1D05" w:rsidP="005A1D05">
            <w:pPr>
              <w:pStyle w:val="TAC"/>
            </w:pPr>
            <w:r w:rsidRPr="0088193B">
              <w:t>2088</w:t>
            </w:r>
          </w:p>
        </w:tc>
        <w:tc>
          <w:tcPr>
            <w:tcW w:w="0" w:type="auto"/>
            <w:vAlign w:val="center"/>
          </w:tcPr>
          <w:p w14:paraId="38F09D93" w14:textId="77777777" w:rsidR="005A1D05" w:rsidRPr="0088193B" w:rsidRDefault="005A1D05" w:rsidP="005A1D05">
            <w:pPr>
              <w:pStyle w:val="TAC"/>
            </w:pPr>
            <w:r w:rsidRPr="0088193B">
              <w:t>2216</w:t>
            </w:r>
          </w:p>
        </w:tc>
        <w:tc>
          <w:tcPr>
            <w:tcW w:w="0" w:type="auto"/>
            <w:vAlign w:val="center"/>
          </w:tcPr>
          <w:p w14:paraId="01D9D989" w14:textId="77777777" w:rsidR="005A1D05" w:rsidRPr="0088193B" w:rsidRDefault="005A1D05" w:rsidP="005A1D05">
            <w:pPr>
              <w:pStyle w:val="TAC"/>
            </w:pPr>
            <w:r w:rsidRPr="0088193B">
              <w:t>2344</w:t>
            </w:r>
          </w:p>
        </w:tc>
        <w:tc>
          <w:tcPr>
            <w:tcW w:w="0" w:type="auto"/>
            <w:vAlign w:val="center"/>
          </w:tcPr>
          <w:p w14:paraId="1D7B1B0A" w14:textId="77777777" w:rsidR="005A1D05" w:rsidRPr="0088193B" w:rsidRDefault="005A1D05" w:rsidP="005A1D05">
            <w:pPr>
              <w:pStyle w:val="TAC"/>
            </w:pPr>
            <w:r w:rsidRPr="0088193B">
              <w:t>2536</w:t>
            </w:r>
          </w:p>
        </w:tc>
        <w:tc>
          <w:tcPr>
            <w:tcW w:w="0" w:type="auto"/>
            <w:vAlign w:val="center"/>
          </w:tcPr>
          <w:p w14:paraId="16C8FFF1" w14:textId="77777777" w:rsidR="005A1D05" w:rsidRPr="0088193B" w:rsidRDefault="005A1D05" w:rsidP="005A1D05">
            <w:pPr>
              <w:pStyle w:val="TAC"/>
            </w:pPr>
            <w:r w:rsidRPr="0088193B">
              <w:t>2664</w:t>
            </w:r>
          </w:p>
        </w:tc>
        <w:tc>
          <w:tcPr>
            <w:tcW w:w="0" w:type="auto"/>
            <w:vAlign w:val="center"/>
          </w:tcPr>
          <w:p w14:paraId="380F7899" w14:textId="77777777" w:rsidR="005A1D05" w:rsidRPr="0088193B" w:rsidRDefault="005A1D05" w:rsidP="005A1D05">
            <w:pPr>
              <w:pStyle w:val="TAC"/>
            </w:pPr>
            <w:r w:rsidRPr="0088193B">
              <w:t>2792</w:t>
            </w:r>
          </w:p>
        </w:tc>
      </w:tr>
      <w:tr w:rsidR="005A1D05" w:rsidRPr="0088193B" w14:paraId="5C49CB7F" w14:textId="77777777" w:rsidTr="005D0187">
        <w:trPr>
          <w:cantSplit/>
          <w:jc w:val="center"/>
        </w:trPr>
        <w:tc>
          <w:tcPr>
            <w:tcW w:w="619" w:type="dxa"/>
            <w:tcBorders>
              <w:right w:val="double" w:sz="4" w:space="0" w:color="auto"/>
            </w:tcBorders>
            <w:shd w:val="clear" w:color="auto" w:fill="auto"/>
            <w:vAlign w:val="center"/>
          </w:tcPr>
          <w:p w14:paraId="3DA00CB3" w14:textId="77777777" w:rsidR="005A1D05" w:rsidRPr="0088193B" w:rsidRDefault="005A1D05" w:rsidP="005A1D05">
            <w:pPr>
              <w:pStyle w:val="TAC"/>
            </w:pPr>
            <w:r w:rsidRPr="0088193B">
              <w:t>9</w:t>
            </w:r>
          </w:p>
        </w:tc>
        <w:tc>
          <w:tcPr>
            <w:tcW w:w="0" w:type="auto"/>
            <w:tcBorders>
              <w:left w:val="double" w:sz="4" w:space="0" w:color="auto"/>
            </w:tcBorders>
            <w:vAlign w:val="center"/>
          </w:tcPr>
          <w:p w14:paraId="4014141B" w14:textId="77777777" w:rsidR="005A1D05" w:rsidRPr="0088193B" w:rsidRDefault="005A1D05" w:rsidP="005A1D05">
            <w:pPr>
              <w:pStyle w:val="TAC"/>
            </w:pPr>
            <w:r w:rsidRPr="0088193B">
              <w:t>1736</w:t>
            </w:r>
          </w:p>
        </w:tc>
        <w:tc>
          <w:tcPr>
            <w:tcW w:w="0" w:type="auto"/>
            <w:vAlign w:val="center"/>
          </w:tcPr>
          <w:p w14:paraId="5D542AEC" w14:textId="77777777" w:rsidR="005A1D05" w:rsidRPr="0088193B" w:rsidRDefault="005A1D05" w:rsidP="005A1D05">
            <w:pPr>
              <w:pStyle w:val="TAC"/>
            </w:pPr>
            <w:r w:rsidRPr="0088193B">
              <w:t>1864</w:t>
            </w:r>
          </w:p>
        </w:tc>
        <w:tc>
          <w:tcPr>
            <w:tcW w:w="0" w:type="auto"/>
            <w:vAlign w:val="center"/>
          </w:tcPr>
          <w:p w14:paraId="00FF74C8" w14:textId="77777777" w:rsidR="005A1D05" w:rsidRPr="0088193B" w:rsidRDefault="005A1D05" w:rsidP="005A1D05">
            <w:pPr>
              <w:pStyle w:val="TAC"/>
            </w:pPr>
            <w:r w:rsidRPr="0088193B">
              <w:t>2024</w:t>
            </w:r>
          </w:p>
        </w:tc>
        <w:tc>
          <w:tcPr>
            <w:tcW w:w="0" w:type="auto"/>
            <w:vAlign w:val="center"/>
          </w:tcPr>
          <w:p w14:paraId="632FD659" w14:textId="77777777" w:rsidR="005A1D05" w:rsidRPr="0088193B" w:rsidRDefault="005A1D05" w:rsidP="005A1D05">
            <w:pPr>
              <w:pStyle w:val="TAC"/>
            </w:pPr>
            <w:r w:rsidRPr="0088193B">
              <w:t>2216</w:t>
            </w:r>
          </w:p>
        </w:tc>
        <w:tc>
          <w:tcPr>
            <w:tcW w:w="0" w:type="auto"/>
            <w:vAlign w:val="center"/>
          </w:tcPr>
          <w:p w14:paraId="3D3F0F4B" w14:textId="77777777" w:rsidR="005A1D05" w:rsidRPr="0088193B" w:rsidRDefault="005A1D05" w:rsidP="005A1D05">
            <w:pPr>
              <w:pStyle w:val="TAC"/>
            </w:pPr>
            <w:r w:rsidRPr="0088193B">
              <w:t>2344</w:t>
            </w:r>
          </w:p>
        </w:tc>
        <w:tc>
          <w:tcPr>
            <w:tcW w:w="0" w:type="auto"/>
            <w:vAlign w:val="center"/>
          </w:tcPr>
          <w:p w14:paraId="373A71F6" w14:textId="77777777" w:rsidR="005A1D05" w:rsidRPr="0088193B" w:rsidRDefault="005A1D05" w:rsidP="005A1D05">
            <w:pPr>
              <w:pStyle w:val="TAC"/>
            </w:pPr>
            <w:r w:rsidRPr="0088193B">
              <w:t>2536</w:t>
            </w:r>
          </w:p>
        </w:tc>
        <w:tc>
          <w:tcPr>
            <w:tcW w:w="0" w:type="auto"/>
            <w:vAlign w:val="center"/>
          </w:tcPr>
          <w:p w14:paraId="5832A94E" w14:textId="77777777" w:rsidR="005A1D05" w:rsidRPr="0088193B" w:rsidRDefault="005A1D05" w:rsidP="005A1D05">
            <w:pPr>
              <w:pStyle w:val="TAC"/>
            </w:pPr>
            <w:r w:rsidRPr="0088193B">
              <w:t>2664</w:t>
            </w:r>
          </w:p>
        </w:tc>
        <w:tc>
          <w:tcPr>
            <w:tcW w:w="0" w:type="auto"/>
            <w:vAlign w:val="center"/>
          </w:tcPr>
          <w:p w14:paraId="2A96055B" w14:textId="77777777" w:rsidR="005A1D05" w:rsidRPr="0088193B" w:rsidRDefault="005A1D05" w:rsidP="005A1D05">
            <w:pPr>
              <w:pStyle w:val="TAC"/>
            </w:pPr>
            <w:r w:rsidRPr="0088193B">
              <w:t>2856</w:t>
            </w:r>
          </w:p>
        </w:tc>
        <w:tc>
          <w:tcPr>
            <w:tcW w:w="0" w:type="auto"/>
            <w:vAlign w:val="center"/>
          </w:tcPr>
          <w:p w14:paraId="58583CBD" w14:textId="77777777" w:rsidR="005A1D05" w:rsidRPr="0088193B" w:rsidRDefault="005A1D05" w:rsidP="005A1D05">
            <w:pPr>
              <w:pStyle w:val="TAC"/>
            </w:pPr>
            <w:r w:rsidRPr="0088193B">
              <w:t>2984</w:t>
            </w:r>
          </w:p>
        </w:tc>
        <w:tc>
          <w:tcPr>
            <w:tcW w:w="0" w:type="auto"/>
            <w:vAlign w:val="center"/>
          </w:tcPr>
          <w:p w14:paraId="4C1EFFD7" w14:textId="77777777" w:rsidR="005A1D05" w:rsidRPr="0088193B" w:rsidRDefault="005A1D05" w:rsidP="005A1D05">
            <w:pPr>
              <w:pStyle w:val="TAC"/>
            </w:pPr>
            <w:r w:rsidRPr="0088193B">
              <w:t>3112</w:t>
            </w:r>
          </w:p>
        </w:tc>
      </w:tr>
      <w:tr w:rsidR="005A1D05" w:rsidRPr="0088193B" w14:paraId="18A7822D" w14:textId="77777777" w:rsidTr="005D0187">
        <w:trPr>
          <w:cantSplit/>
          <w:jc w:val="center"/>
        </w:trPr>
        <w:tc>
          <w:tcPr>
            <w:tcW w:w="619" w:type="dxa"/>
            <w:tcBorders>
              <w:right w:val="double" w:sz="4" w:space="0" w:color="auto"/>
            </w:tcBorders>
            <w:shd w:val="clear" w:color="auto" w:fill="auto"/>
            <w:vAlign w:val="center"/>
          </w:tcPr>
          <w:p w14:paraId="1610B2A9"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19A2C9F9" w14:textId="77777777" w:rsidR="005A1D05" w:rsidRPr="0088193B" w:rsidRDefault="005A1D05" w:rsidP="005A1D05">
            <w:pPr>
              <w:pStyle w:val="TAC"/>
            </w:pPr>
            <w:r w:rsidRPr="0088193B">
              <w:t>1928</w:t>
            </w:r>
          </w:p>
        </w:tc>
        <w:tc>
          <w:tcPr>
            <w:tcW w:w="0" w:type="auto"/>
            <w:vAlign w:val="center"/>
          </w:tcPr>
          <w:p w14:paraId="152B215D" w14:textId="77777777" w:rsidR="005A1D05" w:rsidRPr="0088193B" w:rsidRDefault="005A1D05" w:rsidP="005A1D05">
            <w:pPr>
              <w:pStyle w:val="TAC"/>
            </w:pPr>
            <w:r w:rsidRPr="0088193B">
              <w:t>2088</w:t>
            </w:r>
          </w:p>
        </w:tc>
        <w:tc>
          <w:tcPr>
            <w:tcW w:w="0" w:type="auto"/>
            <w:vAlign w:val="center"/>
          </w:tcPr>
          <w:p w14:paraId="32ABA056" w14:textId="77777777" w:rsidR="005A1D05" w:rsidRPr="0088193B" w:rsidRDefault="005A1D05" w:rsidP="005A1D05">
            <w:pPr>
              <w:pStyle w:val="TAC"/>
            </w:pPr>
            <w:r w:rsidRPr="0088193B">
              <w:t>2280</w:t>
            </w:r>
          </w:p>
        </w:tc>
        <w:tc>
          <w:tcPr>
            <w:tcW w:w="0" w:type="auto"/>
            <w:vAlign w:val="center"/>
          </w:tcPr>
          <w:p w14:paraId="7D32DBE1" w14:textId="77777777" w:rsidR="005A1D05" w:rsidRPr="0088193B" w:rsidRDefault="005A1D05" w:rsidP="005A1D05">
            <w:pPr>
              <w:pStyle w:val="TAC"/>
            </w:pPr>
            <w:r w:rsidRPr="0088193B">
              <w:t>2472</w:t>
            </w:r>
          </w:p>
        </w:tc>
        <w:tc>
          <w:tcPr>
            <w:tcW w:w="0" w:type="auto"/>
            <w:vAlign w:val="center"/>
          </w:tcPr>
          <w:p w14:paraId="232A425F" w14:textId="77777777" w:rsidR="005A1D05" w:rsidRPr="0088193B" w:rsidRDefault="005A1D05" w:rsidP="005A1D05">
            <w:pPr>
              <w:pStyle w:val="TAC"/>
            </w:pPr>
            <w:r w:rsidRPr="0088193B">
              <w:t>2664</w:t>
            </w:r>
          </w:p>
        </w:tc>
        <w:tc>
          <w:tcPr>
            <w:tcW w:w="0" w:type="auto"/>
            <w:vAlign w:val="center"/>
          </w:tcPr>
          <w:p w14:paraId="27410543" w14:textId="77777777" w:rsidR="005A1D05" w:rsidRPr="0088193B" w:rsidRDefault="005A1D05" w:rsidP="005A1D05">
            <w:pPr>
              <w:pStyle w:val="TAC"/>
            </w:pPr>
            <w:r w:rsidRPr="0088193B">
              <w:t>2792</w:t>
            </w:r>
          </w:p>
        </w:tc>
        <w:tc>
          <w:tcPr>
            <w:tcW w:w="0" w:type="auto"/>
            <w:vAlign w:val="center"/>
          </w:tcPr>
          <w:p w14:paraId="0473B183" w14:textId="77777777" w:rsidR="005A1D05" w:rsidRPr="0088193B" w:rsidRDefault="005A1D05" w:rsidP="005A1D05">
            <w:pPr>
              <w:pStyle w:val="TAC"/>
            </w:pPr>
            <w:r w:rsidRPr="0088193B">
              <w:t>2984</w:t>
            </w:r>
          </w:p>
        </w:tc>
        <w:tc>
          <w:tcPr>
            <w:tcW w:w="0" w:type="auto"/>
            <w:vAlign w:val="center"/>
          </w:tcPr>
          <w:p w14:paraId="656D9DB8" w14:textId="77777777" w:rsidR="005A1D05" w:rsidRPr="0088193B" w:rsidRDefault="005A1D05" w:rsidP="005A1D05">
            <w:pPr>
              <w:pStyle w:val="TAC"/>
            </w:pPr>
            <w:r w:rsidRPr="0088193B">
              <w:t>3112</w:t>
            </w:r>
          </w:p>
        </w:tc>
        <w:tc>
          <w:tcPr>
            <w:tcW w:w="0" w:type="auto"/>
            <w:vAlign w:val="center"/>
          </w:tcPr>
          <w:p w14:paraId="39487F59" w14:textId="77777777" w:rsidR="005A1D05" w:rsidRPr="0088193B" w:rsidRDefault="005A1D05" w:rsidP="005A1D05">
            <w:pPr>
              <w:pStyle w:val="TAC"/>
            </w:pPr>
            <w:r w:rsidRPr="0088193B">
              <w:t>3368</w:t>
            </w:r>
          </w:p>
        </w:tc>
        <w:tc>
          <w:tcPr>
            <w:tcW w:w="0" w:type="auto"/>
            <w:vAlign w:val="center"/>
          </w:tcPr>
          <w:p w14:paraId="2D4A5B91" w14:textId="77777777" w:rsidR="005A1D05" w:rsidRPr="0088193B" w:rsidRDefault="005A1D05" w:rsidP="005A1D05">
            <w:pPr>
              <w:pStyle w:val="TAC"/>
            </w:pPr>
            <w:r w:rsidRPr="0088193B">
              <w:t>3496</w:t>
            </w:r>
          </w:p>
        </w:tc>
      </w:tr>
      <w:tr w:rsidR="005A1D05" w:rsidRPr="0088193B" w14:paraId="0C235C1C" w14:textId="77777777" w:rsidTr="005D0187">
        <w:trPr>
          <w:cantSplit/>
          <w:jc w:val="center"/>
        </w:trPr>
        <w:tc>
          <w:tcPr>
            <w:tcW w:w="619" w:type="dxa"/>
            <w:tcBorders>
              <w:right w:val="double" w:sz="4" w:space="0" w:color="auto"/>
            </w:tcBorders>
            <w:shd w:val="clear" w:color="auto" w:fill="auto"/>
            <w:vAlign w:val="center"/>
          </w:tcPr>
          <w:p w14:paraId="6D39AA2C"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5842522B" w14:textId="77777777" w:rsidR="005A1D05" w:rsidRPr="0088193B" w:rsidRDefault="005A1D05" w:rsidP="005A1D05">
            <w:pPr>
              <w:pStyle w:val="TAC"/>
            </w:pPr>
            <w:r w:rsidRPr="0088193B">
              <w:t>2216</w:t>
            </w:r>
          </w:p>
        </w:tc>
        <w:tc>
          <w:tcPr>
            <w:tcW w:w="0" w:type="auto"/>
            <w:vAlign w:val="center"/>
          </w:tcPr>
          <w:p w14:paraId="035722F4" w14:textId="77777777" w:rsidR="005A1D05" w:rsidRPr="0088193B" w:rsidRDefault="005A1D05" w:rsidP="005A1D05">
            <w:pPr>
              <w:pStyle w:val="TAC"/>
            </w:pPr>
            <w:r w:rsidRPr="0088193B">
              <w:t>2408</w:t>
            </w:r>
          </w:p>
        </w:tc>
        <w:tc>
          <w:tcPr>
            <w:tcW w:w="0" w:type="auto"/>
            <w:vAlign w:val="center"/>
          </w:tcPr>
          <w:p w14:paraId="40E48A43" w14:textId="77777777" w:rsidR="005A1D05" w:rsidRPr="0088193B" w:rsidRDefault="005A1D05" w:rsidP="005A1D05">
            <w:pPr>
              <w:pStyle w:val="TAC"/>
            </w:pPr>
            <w:r w:rsidRPr="0088193B">
              <w:t>2600</w:t>
            </w:r>
          </w:p>
        </w:tc>
        <w:tc>
          <w:tcPr>
            <w:tcW w:w="0" w:type="auto"/>
            <w:vAlign w:val="center"/>
          </w:tcPr>
          <w:p w14:paraId="1A98F8D8" w14:textId="77777777" w:rsidR="005A1D05" w:rsidRPr="0088193B" w:rsidRDefault="005A1D05" w:rsidP="005A1D05">
            <w:pPr>
              <w:pStyle w:val="TAC"/>
            </w:pPr>
            <w:r w:rsidRPr="0088193B">
              <w:t>2792</w:t>
            </w:r>
          </w:p>
        </w:tc>
        <w:tc>
          <w:tcPr>
            <w:tcW w:w="0" w:type="auto"/>
            <w:vAlign w:val="center"/>
          </w:tcPr>
          <w:p w14:paraId="798F3B66" w14:textId="77777777" w:rsidR="005A1D05" w:rsidRPr="0088193B" w:rsidRDefault="005A1D05" w:rsidP="005A1D05">
            <w:pPr>
              <w:pStyle w:val="TAC"/>
            </w:pPr>
            <w:r w:rsidRPr="0088193B">
              <w:t>2984</w:t>
            </w:r>
          </w:p>
        </w:tc>
        <w:tc>
          <w:tcPr>
            <w:tcW w:w="0" w:type="auto"/>
            <w:vAlign w:val="center"/>
          </w:tcPr>
          <w:p w14:paraId="06E6BC75" w14:textId="77777777" w:rsidR="005A1D05" w:rsidRPr="0088193B" w:rsidRDefault="005A1D05" w:rsidP="005A1D05">
            <w:pPr>
              <w:pStyle w:val="TAC"/>
            </w:pPr>
            <w:r w:rsidRPr="0088193B">
              <w:t>3240</w:t>
            </w:r>
          </w:p>
        </w:tc>
        <w:tc>
          <w:tcPr>
            <w:tcW w:w="0" w:type="auto"/>
            <w:vAlign w:val="center"/>
          </w:tcPr>
          <w:p w14:paraId="5CD8867B" w14:textId="77777777" w:rsidR="005A1D05" w:rsidRPr="0088193B" w:rsidRDefault="005A1D05" w:rsidP="005A1D05">
            <w:pPr>
              <w:pStyle w:val="TAC"/>
            </w:pPr>
            <w:r w:rsidRPr="0088193B">
              <w:t>3496</w:t>
            </w:r>
          </w:p>
        </w:tc>
        <w:tc>
          <w:tcPr>
            <w:tcW w:w="0" w:type="auto"/>
            <w:vAlign w:val="center"/>
          </w:tcPr>
          <w:p w14:paraId="79ABFC70" w14:textId="77777777" w:rsidR="005A1D05" w:rsidRPr="0088193B" w:rsidRDefault="005A1D05" w:rsidP="005A1D05">
            <w:pPr>
              <w:pStyle w:val="TAC"/>
            </w:pPr>
            <w:r w:rsidRPr="0088193B">
              <w:t>3624</w:t>
            </w:r>
          </w:p>
        </w:tc>
        <w:tc>
          <w:tcPr>
            <w:tcW w:w="0" w:type="auto"/>
            <w:vAlign w:val="center"/>
          </w:tcPr>
          <w:p w14:paraId="56005A22" w14:textId="77777777" w:rsidR="005A1D05" w:rsidRPr="0088193B" w:rsidRDefault="005A1D05" w:rsidP="005A1D05">
            <w:pPr>
              <w:pStyle w:val="TAC"/>
            </w:pPr>
            <w:r w:rsidRPr="0088193B">
              <w:t>3880</w:t>
            </w:r>
          </w:p>
        </w:tc>
        <w:tc>
          <w:tcPr>
            <w:tcW w:w="0" w:type="auto"/>
            <w:vAlign w:val="center"/>
          </w:tcPr>
          <w:p w14:paraId="668EB785" w14:textId="77777777" w:rsidR="005A1D05" w:rsidRPr="0088193B" w:rsidRDefault="005A1D05" w:rsidP="005A1D05">
            <w:pPr>
              <w:pStyle w:val="TAC"/>
            </w:pPr>
            <w:r w:rsidRPr="0088193B">
              <w:t>4008</w:t>
            </w:r>
          </w:p>
        </w:tc>
      </w:tr>
      <w:tr w:rsidR="005A1D05" w:rsidRPr="0088193B" w14:paraId="3AD49093" w14:textId="77777777" w:rsidTr="005D0187">
        <w:trPr>
          <w:cantSplit/>
          <w:jc w:val="center"/>
        </w:trPr>
        <w:tc>
          <w:tcPr>
            <w:tcW w:w="619" w:type="dxa"/>
            <w:tcBorders>
              <w:right w:val="double" w:sz="4" w:space="0" w:color="auto"/>
            </w:tcBorders>
            <w:shd w:val="clear" w:color="auto" w:fill="auto"/>
            <w:vAlign w:val="center"/>
          </w:tcPr>
          <w:p w14:paraId="43915C23"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3A888CDF" w14:textId="77777777" w:rsidR="005A1D05" w:rsidRPr="0088193B" w:rsidRDefault="005A1D05" w:rsidP="005A1D05">
            <w:pPr>
              <w:pStyle w:val="TAC"/>
            </w:pPr>
            <w:r w:rsidRPr="0088193B">
              <w:t>2472</w:t>
            </w:r>
          </w:p>
        </w:tc>
        <w:tc>
          <w:tcPr>
            <w:tcW w:w="0" w:type="auto"/>
            <w:vAlign w:val="center"/>
          </w:tcPr>
          <w:p w14:paraId="23911EE8" w14:textId="77777777" w:rsidR="005A1D05" w:rsidRPr="0088193B" w:rsidRDefault="005A1D05" w:rsidP="005A1D05">
            <w:pPr>
              <w:pStyle w:val="TAC"/>
            </w:pPr>
            <w:r w:rsidRPr="0088193B">
              <w:t>2728</w:t>
            </w:r>
          </w:p>
        </w:tc>
        <w:tc>
          <w:tcPr>
            <w:tcW w:w="0" w:type="auto"/>
            <w:vAlign w:val="center"/>
          </w:tcPr>
          <w:p w14:paraId="115B603C" w14:textId="77777777" w:rsidR="005A1D05" w:rsidRPr="0088193B" w:rsidRDefault="005A1D05" w:rsidP="005A1D05">
            <w:pPr>
              <w:pStyle w:val="TAC"/>
            </w:pPr>
            <w:r w:rsidRPr="0088193B">
              <w:t>2984</w:t>
            </w:r>
          </w:p>
        </w:tc>
        <w:tc>
          <w:tcPr>
            <w:tcW w:w="0" w:type="auto"/>
            <w:vAlign w:val="center"/>
          </w:tcPr>
          <w:p w14:paraId="798788E1" w14:textId="77777777" w:rsidR="005A1D05" w:rsidRPr="0088193B" w:rsidRDefault="005A1D05" w:rsidP="005A1D05">
            <w:pPr>
              <w:pStyle w:val="TAC"/>
            </w:pPr>
            <w:r w:rsidRPr="0088193B">
              <w:t>3240</w:t>
            </w:r>
          </w:p>
        </w:tc>
        <w:tc>
          <w:tcPr>
            <w:tcW w:w="0" w:type="auto"/>
            <w:vAlign w:val="center"/>
          </w:tcPr>
          <w:p w14:paraId="5F9B0A96" w14:textId="77777777" w:rsidR="005A1D05" w:rsidRPr="0088193B" w:rsidRDefault="005A1D05" w:rsidP="005A1D05">
            <w:pPr>
              <w:pStyle w:val="TAC"/>
            </w:pPr>
            <w:r w:rsidRPr="0088193B">
              <w:t>3368</w:t>
            </w:r>
          </w:p>
        </w:tc>
        <w:tc>
          <w:tcPr>
            <w:tcW w:w="0" w:type="auto"/>
            <w:vAlign w:val="center"/>
          </w:tcPr>
          <w:p w14:paraId="59F1F73B" w14:textId="77777777" w:rsidR="005A1D05" w:rsidRPr="0088193B" w:rsidRDefault="005A1D05" w:rsidP="005A1D05">
            <w:pPr>
              <w:pStyle w:val="TAC"/>
            </w:pPr>
            <w:r w:rsidRPr="0088193B">
              <w:t>3624</w:t>
            </w:r>
          </w:p>
        </w:tc>
        <w:tc>
          <w:tcPr>
            <w:tcW w:w="0" w:type="auto"/>
            <w:vAlign w:val="center"/>
          </w:tcPr>
          <w:p w14:paraId="32A66B00" w14:textId="77777777" w:rsidR="005A1D05" w:rsidRPr="0088193B" w:rsidRDefault="005A1D05" w:rsidP="005A1D05">
            <w:pPr>
              <w:pStyle w:val="TAC"/>
            </w:pPr>
            <w:r w:rsidRPr="0088193B">
              <w:t>3880</w:t>
            </w:r>
          </w:p>
        </w:tc>
        <w:tc>
          <w:tcPr>
            <w:tcW w:w="0" w:type="auto"/>
            <w:vAlign w:val="center"/>
          </w:tcPr>
          <w:p w14:paraId="3563AD4D" w14:textId="77777777" w:rsidR="005A1D05" w:rsidRPr="0088193B" w:rsidRDefault="005A1D05" w:rsidP="005A1D05">
            <w:pPr>
              <w:pStyle w:val="TAC"/>
            </w:pPr>
            <w:r w:rsidRPr="0088193B">
              <w:t>4136</w:t>
            </w:r>
          </w:p>
        </w:tc>
        <w:tc>
          <w:tcPr>
            <w:tcW w:w="0" w:type="auto"/>
            <w:vAlign w:val="center"/>
          </w:tcPr>
          <w:p w14:paraId="4BFC35B1" w14:textId="77777777" w:rsidR="005A1D05" w:rsidRPr="0088193B" w:rsidRDefault="005A1D05" w:rsidP="005A1D05">
            <w:pPr>
              <w:pStyle w:val="TAC"/>
            </w:pPr>
            <w:r w:rsidRPr="0088193B">
              <w:t>4392</w:t>
            </w:r>
          </w:p>
        </w:tc>
        <w:tc>
          <w:tcPr>
            <w:tcW w:w="0" w:type="auto"/>
            <w:vAlign w:val="center"/>
          </w:tcPr>
          <w:p w14:paraId="25A4B586" w14:textId="77777777" w:rsidR="005A1D05" w:rsidRPr="0088193B" w:rsidRDefault="005A1D05" w:rsidP="005A1D05">
            <w:pPr>
              <w:pStyle w:val="TAC"/>
            </w:pPr>
            <w:r w:rsidRPr="0088193B">
              <w:t>4584</w:t>
            </w:r>
          </w:p>
        </w:tc>
      </w:tr>
      <w:tr w:rsidR="005A1D05" w:rsidRPr="0088193B" w14:paraId="7217AFF2" w14:textId="77777777" w:rsidTr="005D0187">
        <w:trPr>
          <w:cantSplit/>
          <w:jc w:val="center"/>
        </w:trPr>
        <w:tc>
          <w:tcPr>
            <w:tcW w:w="619" w:type="dxa"/>
            <w:tcBorders>
              <w:right w:val="double" w:sz="4" w:space="0" w:color="auto"/>
            </w:tcBorders>
            <w:shd w:val="clear" w:color="auto" w:fill="auto"/>
            <w:vAlign w:val="center"/>
          </w:tcPr>
          <w:p w14:paraId="07BB2867"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3209B875" w14:textId="77777777" w:rsidR="005A1D05" w:rsidRPr="0088193B" w:rsidRDefault="005A1D05" w:rsidP="005A1D05">
            <w:pPr>
              <w:pStyle w:val="TAC"/>
            </w:pPr>
            <w:r w:rsidRPr="0088193B">
              <w:t>2856</w:t>
            </w:r>
          </w:p>
        </w:tc>
        <w:tc>
          <w:tcPr>
            <w:tcW w:w="0" w:type="auto"/>
            <w:vAlign w:val="center"/>
          </w:tcPr>
          <w:p w14:paraId="39F62D75" w14:textId="77777777" w:rsidR="005A1D05" w:rsidRPr="0088193B" w:rsidRDefault="005A1D05" w:rsidP="005A1D05">
            <w:pPr>
              <w:pStyle w:val="TAC"/>
            </w:pPr>
            <w:r w:rsidRPr="0088193B">
              <w:t>3112</w:t>
            </w:r>
          </w:p>
        </w:tc>
        <w:tc>
          <w:tcPr>
            <w:tcW w:w="0" w:type="auto"/>
            <w:vAlign w:val="center"/>
          </w:tcPr>
          <w:p w14:paraId="343AA9E3" w14:textId="77777777" w:rsidR="005A1D05" w:rsidRPr="0088193B" w:rsidRDefault="005A1D05" w:rsidP="005A1D05">
            <w:pPr>
              <w:pStyle w:val="TAC"/>
            </w:pPr>
            <w:r w:rsidRPr="0088193B">
              <w:t>3368</w:t>
            </w:r>
          </w:p>
        </w:tc>
        <w:tc>
          <w:tcPr>
            <w:tcW w:w="0" w:type="auto"/>
            <w:vAlign w:val="center"/>
          </w:tcPr>
          <w:p w14:paraId="49942EC6" w14:textId="77777777" w:rsidR="005A1D05" w:rsidRPr="0088193B" w:rsidRDefault="005A1D05" w:rsidP="005A1D05">
            <w:pPr>
              <w:pStyle w:val="TAC"/>
            </w:pPr>
            <w:r w:rsidRPr="0088193B">
              <w:t>3624</w:t>
            </w:r>
          </w:p>
        </w:tc>
        <w:tc>
          <w:tcPr>
            <w:tcW w:w="0" w:type="auto"/>
            <w:vAlign w:val="center"/>
          </w:tcPr>
          <w:p w14:paraId="54D33C71" w14:textId="77777777" w:rsidR="005A1D05" w:rsidRPr="0088193B" w:rsidRDefault="005A1D05" w:rsidP="005A1D05">
            <w:pPr>
              <w:pStyle w:val="TAC"/>
            </w:pPr>
            <w:r w:rsidRPr="0088193B">
              <w:t>3880</w:t>
            </w:r>
          </w:p>
        </w:tc>
        <w:tc>
          <w:tcPr>
            <w:tcW w:w="0" w:type="auto"/>
            <w:vAlign w:val="center"/>
          </w:tcPr>
          <w:p w14:paraId="46C2A513" w14:textId="77777777" w:rsidR="005A1D05" w:rsidRPr="0088193B" w:rsidRDefault="005A1D05" w:rsidP="005A1D05">
            <w:pPr>
              <w:pStyle w:val="TAC"/>
            </w:pPr>
            <w:r w:rsidRPr="0088193B">
              <w:t>4136</w:t>
            </w:r>
          </w:p>
        </w:tc>
        <w:tc>
          <w:tcPr>
            <w:tcW w:w="0" w:type="auto"/>
            <w:vAlign w:val="center"/>
          </w:tcPr>
          <w:p w14:paraId="3443A491" w14:textId="77777777" w:rsidR="005A1D05" w:rsidRPr="0088193B" w:rsidRDefault="005A1D05" w:rsidP="005A1D05">
            <w:pPr>
              <w:pStyle w:val="TAC"/>
            </w:pPr>
            <w:r w:rsidRPr="0088193B">
              <w:t>4392</w:t>
            </w:r>
          </w:p>
        </w:tc>
        <w:tc>
          <w:tcPr>
            <w:tcW w:w="0" w:type="auto"/>
            <w:vAlign w:val="center"/>
          </w:tcPr>
          <w:p w14:paraId="220D2046" w14:textId="77777777" w:rsidR="005A1D05" w:rsidRPr="0088193B" w:rsidRDefault="005A1D05" w:rsidP="005A1D05">
            <w:pPr>
              <w:pStyle w:val="TAC"/>
            </w:pPr>
            <w:r w:rsidRPr="0088193B">
              <w:t>4584</w:t>
            </w:r>
          </w:p>
        </w:tc>
        <w:tc>
          <w:tcPr>
            <w:tcW w:w="0" w:type="auto"/>
            <w:vAlign w:val="center"/>
          </w:tcPr>
          <w:p w14:paraId="6C9BEFD9" w14:textId="77777777" w:rsidR="005A1D05" w:rsidRPr="0088193B" w:rsidRDefault="005A1D05" w:rsidP="005A1D05">
            <w:pPr>
              <w:pStyle w:val="TAC"/>
            </w:pPr>
            <w:r w:rsidRPr="0088193B">
              <w:t>4968</w:t>
            </w:r>
          </w:p>
        </w:tc>
        <w:tc>
          <w:tcPr>
            <w:tcW w:w="0" w:type="auto"/>
            <w:vAlign w:val="center"/>
          </w:tcPr>
          <w:p w14:paraId="354D508B" w14:textId="77777777" w:rsidR="005A1D05" w:rsidRPr="0088193B" w:rsidRDefault="005A1D05" w:rsidP="005A1D05">
            <w:pPr>
              <w:pStyle w:val="TAC"/>
            </w:pPr>
            <w:r w:rsidRPr="0088193B">
              <w:t>5160</w:t>
            </w:r>
          </w:p>
        </w:tc>
      </w:tr>
      <w:tr w:rsidR="005A1D05" w:rsidRPr="0088193B" w14:paraId="15A23705" w14:textId="77777777" w:rsidTr="005D0187">
        <w:trPr>
          <w:cantSplit/>
          <w:jc w:val="center"/>
        </w:trPr>
        <w:tc>
          <w:tcPr>
            <w:tcW w:w="619" w:type="dxa"/>
            <w:tcBorders>
              <w:right w:val="double" w:sz="4" w:space="0" w:color="auto"/>
            </w:tcBorders>
            <w:shd w:val="clear" w:color="auto" w:fill="auto"/>
            <w:vAlign w:val="center"/>
          </w:tcPr>
          <w:p w14:paraId="11C5D3BF"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6D59118A" w14:textId="77777777" w:rsidR="005A1D05" w:rsidRPr="0088193B" w:rsidRDefault="005A1D05" w:rsidP="005A1D05">
            <w:pPr>
              <w:pStyle w:val="TAC"/>
            </w:pPr>
            <w:r w:rsidRPr="0088193B">
              <w:t>3112</w:t>
            </w:r>
          </w:p>
        </w:tc>
        <w:tc>
          <w:tcPr>
            <w:tcW w:w="0" w:type="auto"/>
            <w:vAlign w:val="center"/>
          </w:tcPr>
          <w:p w14:paraId="0D02BC18" w14:textId="77777777" w:rsidR="005A1D05" w:rsidRPr="0088193B" w:rsidRDefault="005A1D05" w:rsidP="005A1D05">
            <w:pPr>
              <w:pStyle w:val="TAC"/>
            </w:pPr>
            <w:r w:rsidRPr="0088193B">
              <w:t>3496</w:t>
            </w:r>
          </w:p>
        </w:tc>
        <w:tc>
          <w:tcPr>
            <w:tcW w:w="0" w:type="auto"/>
            <w:vAlign w:val="center"/>
          </w:tcPr>
          <w:p w14:paraId="3CF699FE" w14:textId="77777777" w:rsidR="005A1D05" w:rsidRPr="0088193B" w:rsidRDefault="005A1D05" w:rsidP="005A1D05">
            <w:pPr>
              <w:pStyle w:val="TAC"/>
            </w:pPr>
            <w:r w:rsidRPr="0088193B">
              <w:t>3752</w:t>
            </w:r>
          </w:p>
        </w:tc>
        <w:tc>
          <w:tcPr>
            <w:tcW w:w="0" w:type="auto"/>
            <w:vAlign w:val="center"/>
          </w:tcPr>
          <w:p w14:paraId="5B7E84BB" w14:textId="77777777" w:rsidR="005A1D05" w:rsidRPr="0088193B" w:rsidRDefault="005A1D05" w:rsidP="005A1D05">
            <w:pPr>
              <w:pStyle w:val="TAC"/>
            </w:pPr>
            <w:r w:rsidRPr="0088193B">
              <w:t>4008</w:t>
            </w:r>
          </w:p>
        </w:tc>
        <w:tc>
          <w:tcPr>
            <w:tcW w:w="0" w:type="auto"/>
            <w:vAlign w:val="center"/>
          </w:tcPr>
          <w:p w14:paraId="1FB6E383" w14:textId="77777777" w:rsidR="005A1D05" w:rsidRPr="0088193B" w:rsidRDefault="005A1D05" w:rsidP="005A1D05">
            <w:pPr>
              <w:pStyle w:val="TAC"/>
            </w:pPr>
            <w:r w:rsidRPr="0088193B">
              <w:t>4264</w:t>
            </w:r>
          </w:p>
        </w:tc>
        <w:tc>
          <w:tcPr>
            <w:tcW w:w="0" w:type="auto"/>
            <w:vAlign w:val="center"/>
          </w:tcPr>
          <w:p w14:paraId="4642C971" w14:textId="77777777" w:rsidR="005A1D05" w:rsidRPr="0088193B" w:rsidRDefault="005A1D05" w:rsidP="005A1D05">
            <w:pPr>
              <w:pStyle w:val="TAC"/>
            </w:pPr>
            <w:r w:rsidRPr="0088193B">
              <w:t>4584</w:t>
            </w:r>
          </w:p>
        </w:tc>
        <w:tc>
          <w:tcPr>
            <w:tcW w:w="0" w:type="auto"/>
            <w:vAlign w:val="center"/>
          </w:tcPr>
          <w:p w14:paraId="0B36DE61" w14:textId="77777777" w:rsidR="005A1D05" w:rsidRPr="0088193B" w:rsidRDefault="005A1D05" w:rsidP="005A1D05">
            <w:pPr>
              <w:pStyle w:val="TAC"/>
            </w:pPr>
            <w:r w:rsidRPr="0088193B">
              <w:t>4968</w:t>
            </w:r>
          </w:p>
        </w:tc>
        <w:tc>
          <w:tcPr>
            <w:tcW w:w="0" w:type="auto"/>
            <w:vAlign w:val="center"/>
          </w:tcPr>
          <w:p w14:paraId="52FDD90C" w14:textId="77777777" w:rsidR="005A1D05" w:rsidRPr="0088193B" w:rsidRDefault="005A1D05" w:rsidP="005A1D05">
            <w:pPr>
              <w:pStyle w:val="TAC"/>
            </w:pPr>
            <w:r w:rsidRPr="0088193B">
              <w:t>5160</w:t>
            </w:r>
          </w:p>
        </w:tc>
        <w:tc>
          <w:tcPr>
            <w:tcW w:w="0" w:type="auto"/>
            <w:vAlign w:val="center"/>
          </w:tcPr>
          <w:p w14:paraId="6F7C88D5" w14:textId="77777777" w:rsidR="005A1D05" w:rsidRPr="0088193B" w:rsidRDefault="005A1D05" w:rsidP="005A1D05">
            <w:pPr>
              <w:pStyle w:val="TAC"/>
            </w:pPr>
            <w:r w:rsidRPr="0088193B">
              <w:t>5544</w:t>
            </w:r>
          </w:p>
        </w:tc>
        <w:tc>
          <w:tcPr>
            <w:tcW w:w="0" w:type="auto"/>
            <w:vAlign w:val="center"/>
          </w:tcPr>
          <w:p w14:paraId="179A4DAA" w14:textId="77777777" w:rsidR="005A1D05" w:rsidRPr="0088193B" w:rsidRDefault="005A1D05" w:rsidP="005A1D05">
            <w:pPr>
              <w:pStyle w:val="TAC"/>
            </w:pPr>
            <w:r w:rsidRPr="0088193B">
              <w:t>5736</w:t>
            </w:r>
          </w:p>
        </w:tc>
      </w:tr>
      <w:tr w:rsidR="005A1D05" w:rsidRPr="0088193B" w14:paraId="44A59549" w14:textId="77777777" w:rsidTr="005D0187">
        <w:trPr>
          <w:cantSplit/>
          <w:jc w:val="center"/>
        </w:trPr>
        <w:tc>
          <w:tcPr>
            <w:tcW w:w="619" w:type="dxa"/>
            <w:tcBorders>
              <w:right w:val="double" w:sz="4" w:space="0" w:color="auto"/>
            </w:tcBorders>
            <w:shd w:val="clear" w:color="auto" w:fill="auto"/>
            <w:vAlign w:val="center"/>
          </w:tcPr>
          <w:p w14:paraId="0B258081"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38BF857E" w14:textId="77777777" w:rsidR="005A1D05" w:rsidRPr="0088193B" w:rsidRDefault="005A1D05" w:rsidP="005A1D05">
            <w:pPr>
              <w:pStyle w:val="TAC"/>
            </w:pPr>
            <w:r w:rsidRPr="0088193B">
              <w:t>3368</w:t>
            </w:r>
          </w:p>
        </w:tc>
        <w:tc>
          <w:tcPr>
            <w:tcW w:w="0" w:type="auto"/>
            <w:vAlign w:val="center"/>
          </w:tcPr>
          <w:p w14:paraId="26710832" w14:textId="77777777" w:rsidR="005A1D05" w:rsidRPr="0088193B" w:rsidRDefault="005A1D05" w:rsidP="005A1D05">
            <w:pPr>
              <w:pStyle w:val="TAC"/>
            </w:pPr>
            <w:r w:rsidRPr="0088193B">
              <w:t>3624</w:t>
            </w:r>
          </w:p>
        </w:tc>
        <w:tc>
          <w:tcPr>
            <w:tcW w:w="0" w:type="auto"/>
            <w:vAlign w:val="center"/>
          </w:tcPr>
          <w:p w14:paraId="59541C56" w14:textId="77777777" w:rsidR="005A1D05" w:rsidRPr="0088193B" w:rsidRDefault="005A1D05" w:rsidP="005A1D05">
            <w:pPr>
              <w:pStyle w:val="TAC"/>
            </w:pPr>
            <w:r w:rsidRPr="0088193B">
              <w:t>4008</w:t>
            </w:r>
          </w:p>
        </w:tc>
        <w:tc>
          <w:tcPr>
            <w:tcW w:w="0" w:type="auto"/>
            <w:vAlign w:val="center"/>
          </w:tcPr>
          <w:p w14:paraId="0ACFF599" w14:textId="77777777" w:rsidR="005A1D05" w:rsidRPr="0088193B" w:rsidRDefault="005A1D05" w:rsidP="005A1D05">
            <w:pPr>
              <w:pStyle w:val="TAC"/>
            </w:pPr>
            <w:r w:rsidRPr="0088193B">
              <w:t>4264</w:t>
            </w:r>
          </w:p>
        </w:tc>
        <w:tc>
          <w:tcPr>
            <w:tcW w:w="0" w:type="auto"/>
            <w:vAlign w:val="center"/>
          </w:tcPr>
          <w:p w14:paraId="670DA6B4" w14:textId="77777777" w:rsidR="005A1D05" w:rsidRPr="0088193B" w:rsidRDefault="005A1D05" w:rsidP="005A1D05">
            <w:pPr>
              <w:pStyle w:val="TAC"/>
            </w:pPr>
            <w:r w:rsidRPr="0088193B">
              <w:t>4584</w:t>
            </w:r>
          </w:p>
        </w:tc>
        <w:tc>
          <w:tcPr>
            <w:tcW w:w="0" w:type="auto"/>
            <w:vAlign w:val="center"/>
          </w:tcPr>
          <w:p w14:paraId="11C1231B" w14:textId="77777777" w:rsidR="005A1D05" w:rsidRPr="0088193B" w:rsidRDefault="005A1D05" w:rsidP="005A1D05">
            <w:pPr>
              <w:pStyle w:val="TAC"/>
            </w:pPr>
            <w:r w:rsidRPr="0088193B">
              <w:t>4968</w:t>
            </w:r>
          </w:p>
        </w:tc>
        <w:tc>
          <w:tcPr>
            <w:tcW w:w="0" w:type="auto"/>
            <w:vAlign w:val="center"/>
          </w:tcPr>
          <w:p w14:paraId="396C82DF" w14:textId="77777777" w:rsidR="005A1D05" w:rsidRPr="0088193B" w:rsidRDefault="005A1D05" w:rsidP="005A1D05">
            <w:pPr>
              <w:pStyle w:val="TAC"/>
            </w:pPr>
            <w:r w:rsidRPr="0088193B">
              <w:t>5160</w:t>
            </w:r>
          </w:p>
        </w:tc>
        <w:tc>
          <w:tcPr>
            <w:tcW w:w="0" w:type="auto"/>
            <w:vAlign w:val="center"/>
          </w:tcPr>
          <w:p w14:paraId="12E58A78" w14:textId="77777777" w:rsidR="005A1D05" w:rsidRPr="0088193B" w:rsidRDefault="005A1D05" w:rsidP="005A1D05">
            <w:pPr>
              <w:pStyle w:val="TAC"/>
            </w:pPr>
            <w:r w:rsidRPr="0088193B">
              <w:t>5544</w:t>
            </w:r>
          </w:p>
        </w:tc>
        <w:tc>
          <w:tcPr>
            <w:tcW w:w="0" w:type="auto"/>
            <w:vAlign w:val="center"/>
          </w:tcPr>
          <w:p w14:paraId="0AFDCED3" w14:textId="77777777" w:rsidR="005A1D05" w:rsidRPr="0088193B" w:rsidRDefault="005A1D05" w:rsidP="005A1D05">
            <w:pPr>
              <w:pStyle w:val="TAC"/>
            </w:pPr>
            <w:r w:rsidRPr="0088193B">
              <w:t>5736</w:t>
            </w:r>
          </w:p>
        </w:tc>
        <w:tc>
          <w:tcPr>
            <w:tcW w:w="0" w:type="auto"/>
            <w:vAlign w:val="center"/>
          </w:tcPr>
          <w:p w14:paraId="45F43517" w14:textId="77777777" w:rsidR="005A1D05" w:rsidRPr="0088193B" w:rsidRDefault="005A1D05" w:rsidP="005A1D05">
            <w:pPr>
              <w:pStyle w:val="TAC"/>
            </w:pPr>
            <w:r w:rsidRPr="0088193B">
              <w:t>6200</w:t>
            </w:r>
          </w:p>
        </w:tc>
      </w:tr>
      <w:tr w:rsidR="005A1D05" w:rsidRPr="0088193B" w14:paraId="4AF4B6B8" w14:textId="77777777" w:rsidTr="005D0187">
        <w:trPr>
          <w:cantSplit/>
          <w:jc w:val="center"/>
        </w:trPr>
        <w:tc>
          <w:tcPr>
            <w:tcW w:w="619" w:type="dxa"/>
            <w:tcBorders>
              <w:right w:val="double" w:sz="4" w:space="0" w:color="auto"/>
            </w:tcBorders>
            <w:shd w:val="clear" w:color="auto" w:fill="auto"/>
            <w:vAlign w:val="center"/>
          </w:tcPr>
          <w:p w14:paraId="1F5CFADF"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4D10FF53" w14:textId="77777777" w:rsidR="005A1D05" w:rsidRPr="0088193B" w:rsidRDefault="005A1D05" w:rsidP="005A1D05">
            <w:pPr>
              <w:pStyle w:val="TAC"/>
            </w:pPr>
            <w:r w:rsidRPr="0088193B">
              <w:t>3624</w:t>
            </w:r>
          </w:p>
        </w:tc>
        <w:tc>
          <w:tcPr>
            <w:tcW w:w="0" w:type="auto"/>
            <w:vAlign w:val="center"/>
          </w:tcPr>
          <w:p w14:paraId="201FE37A" w14:textId="77777777" w:rsidR="005A1D05" w:rsidRPr="0088193B" w:rsidRDefault="005A1D05" w:rsidP="005A1D05">
            <w:pPr>
              <w:pStyle w:val="TAC"/>
            </w:pPr>
            <w:r w:rsidRPr="0088193B">
              <w:t>3880</w:t>
            </w:r>
          </w:p>
        </w:tc>
        <w:tc>
          <w:tcPr>
            <w:tcW w:w="0" w:type="auto"/>
            <w:vAlign w:val="center"/>
          </w:tcPr>
          <w:p w14:paraId="02668E60" w14:textId="77777777" w:rsidR="005A1D05" w:rsidRPr="0088193B" w:rsidRDefault="005A1D05" w:rsidP="005A1D05">
            <w:pPr>
              <w:pStyle w:val="TAC"/>
            </w:pPr>
            <w:r w:rsidRPr="0088193B">
              <w:t>4264</w:t>
            </w:r>
          </w:p>
        </w:tc>
        <w:tc>
          <w:tcPr>
            <w:tcW w:w="0" w:type="auto"/>
            <w:vAlign w:val="center"/>
          </w:tcPr>
          <w:p w14:paraId="33709E31" w14:textId="77777777" w:rsidR="005A1D05" w:rsidRPr="0088193B" w:rsidRDefault="005A1D05" w:rsidP="005A1D05">
            <w:pPr>
              <w:pStyle w:val="TAC"/>
            </w:pPr>
            <w:r w:rsidRPr="0088193B">
              <w:t>4584</w:t>
            </w:r>
          </w:p>
        </w:tc>
        <w:tc>
          <w:tcPr>
            <w:tcW w:w="0" w:type="auto"/>
            <w:vAlign w:val="center"/>
          </w:tcPr>
          <w:p w14:paraId="027182D1" w14:textId="77777777" w:rsidR="005A1D05" w:rsidRPr="0088193B" w:rsidRDefault="005A1D05" w:rsidP="005A1D05">
            <w:pPr>
              <w:pStyle w:val="TAC"/>
            </w:pPr>
            <w:r w:rsidRPr="0088193B">
              <w:t>4968</w:t>
            </w:r>
          </w:p>
        </w:tc>
        <w:tc>
          <w:tcPr>
            <w:tcW w:w="0" w:type="auto"/>
            <w:vAlign w:val="center"/>
          </w:tcPr>
          <w:p w14:paraId="57B43B34" w14:textId="77777777" w:rsidR="005A1D05" w:rsidRPr="0088193B" w:rsidRDefault="005A1D05" w:rsidP="005A1D05">
            <w:pPr>
              <w:pStyle w:val="TAC"/>
            </w:pPr>
            <w:r w:rsidRPr="0088193B">
              <w:t>5160</w:t>
            </w:r>
          </w:p>
        </w:tc>
        <w:tc>
          <w:tcPr>
            <w:tcW w:w="0" w:type="auto"/>
            <w:vAlign w:val="center"/>
          </w:tcPr>
          <w:p w14:paraId="38502B56" w14:textId="77777777" w:rsidR="005A1D05" w:rsidRPr="0088193B" w:rsidRDefault="005A1D05" w:rsidP="005A1D05">
            <w:pPr>
              <w:pStyle w:val="TAC"/>
            </w:pPr>
            <w:r w:rsidRPr="0088193B">
              <w:t>5544</w:t>
            </w:r>
          </w:p>
        </w:tc>
        <w:tc>
          <w:tcPr>
            <w:tcW w:w="0" w:type="auto"/>
            <w:vAlign w:val="center"/>
          </w:tcPr>
          <w:p w14:paraId="769B4CDE" w14:textId="77777777" w:rsidR="005A1D05" w:rsidRPr="0088193B" w:rsidRDefault="005A1D05" w:rsidP="005A1D05">
            <w:pPr>
              <w:pStyle w:val="TAC"/>
            </w:pPr>
            <w:r w:rsidRPr="0088193B">
              <w:t>5992</w:t>
            </w:r>
          </w:p>
        </w:tc>
        <w:tc>
          <w:tcPr>
            <w:tcW w:w="0" w:type="auto"/>
            <w:vAlign w:val="center"/>
          </w:tcPr>
          <w:p w14:paraId="3EE0DD8E" w14:textId="77777777" w:rsidR="005A1D05" w:rsidRPr="0088193B" w:rsidRDefault="005A1D05" w:rsidP="005A1D05">
            <w:pPr>
              <w:pStyle w:val="TAC"/>
            </w:pPr>
            <w:r w:rsidRPr="0088193B">
              <w:t>6200</w:t>
            </w:r>
          </w:p>
        </w:tc>
        <w:tc>
          <w:tcPr>
            <w:tcW w:w="0" w:type="auto"/>
            <w:vAlign w:val="center"/>
          </w:tcPr>
          <w:p w14:paraId="53A062A2" w14:textId="77777777" w:rsidR="005A1D05" w:rsidRPr="0088193B" w:rsidRDefault="005A1D05" w:rsidP="005A1D05">
            <w:pPr>
              <w:pStyle w:val="TAC"/>
            </w:pPr>
            <w:r w:rsidRPr="0088193B">
              <w:t>6456</w:t>
            </w:r>
          </w:p>
        </w:tc>
      </w:tr>
      <w:tr w:rsidR="005A1D05" w:rsidRPr="0088193B" w14:paraId="238ED182" w14:textId="77777777" w:rsidTr="005D0187">
        <w:trPr>
          <w:cantSplit/>
          <w:jc w:val="center"/>
        </w:trPr>
        <w:tc>
          <w:tcPr>
            <w:tcW w:w="619" w:type="dxa"/>
            <w:tcBorders>
              <w:right w:val="double" w:sz="4" w:space="0" w:color="auto"/>
            </w:tcBorders>
            <w:shd w:val="clear" w:color="auto" w:fill="auto"/>
            <w:vAlign w:val="center"/>
          </w:tcPr>
          <w:p w14:paraId="291290D4"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484AE2A4" w14:textId="77777777" w:rsidR="005A1D05" w:rsidRPr="0088193B" w:rsidRDefault="005A1D05" w:rsidP="005A1D05">
            <w:pPr>
              <w:pStyle w:val="TAC"/>
            </w:pPr>
            <w:r w:rsidRPr="0088193B">
              <w:t>4008</w:t>
            </w:r>
          </w:p>
        </w:tc>
        <w:tc>
          <w:tcPr>
            <w:tcW w:w="0" w:type="auto"/>
            <w:vAlign w:val="center"/>
          </w:tcPr>
          <w:p w14:paraId="7BE58E4F" w14:textId="77777777" w:rsidR="005A1D05" w:rsidRPr="0088193B" w:rsidRDefault="005A1D05" w:rsidP="005A1D05">
            <w:pPr>
              <w:pStyle w:val="TAC"/>
            </w:pPr>
            <w:r w:rsidRPr="0088193B">
              <w:t>4392</w:t>
            </w:r>
          </w:p>
        </w:tc>
        <w:tc>
          <w:tcPr>
            <w:tcW w:w="0" w:type="auto"/>
            <w:vAlign w:val="center"/>
          </w:tcPr>
          <w:p w14:paraId="309159A5" w14:textId="77777777" w:rsidR="005A1D05" w:rsidRPr="0088193B" w:rsidRDefault="005A1D05" w:rsidP="005A1D05">
            <w:pPr>
              <w:pStyle w:val="TAC"/>
            </w:pPr>
            <w:r w:rsidRPr="0088193B">
              <w:t>4776</w:t>
            </w:r>
          </w:p>
        </w:tc>
        <w:tc>
          <w:tcPr>
            <w:tcW w:w="0" w:type="auto"/>
            <w:vAlign w:val="center"/>
          </w:tcPr>
          <w:p w14:paraId="5328ECFA" w14:textId="77777777" w:rsidR="005A1D05" w:rsidRPr="0088193B" w:rsidRDefault="005A1D05" w:rsidP="005A1D05">
            <w:pPr>
              <w:pStyle w:val="TAC"/>
            </w:pPr>
            <w:r w:rsidRPr="0088193B">
              <w:t>5160</w:t>
            </w:r>
          </w:p>
        </w:tc>
        <w:tc>
          <w:tcPr>
            <w:tcW w:w="0" w:type="auto"/>
            <w:vAlign w:val="center"/>
          </w:tcPr>
          <w:p w14:paraId="64180B15" w14:textId="77777777" w:rsidR="005A1D05" w:rsidRPr="0088193B" w:rsidRDefault="005A1D05" w:rsidP="005A1D05">
            <w:pPr>
              <w:pStyle w:val="TAC"/>
            </w:pPr>
            <w:r w:rsidRPr="0088193B">
              <w:t>5352</w:t>
            </w:r>
          </w:p>
        </w:tc>
        <w:tc>
          <w:tcPr>
            <w:tcW w:w="0" w:type="auto"/>
            <w:vAlign w:val="center"/>
          </w:tcPr>
          <w:p w14:paraId="096E23C9" w14:textId="77777777" w:rsidR="005A1D05" w:rsidRPr="0088193B" w:rsidRDefault="005A1D05" w:rsidP="005A1D05">
            <w:pPr>
              <w:pStyle w:val="TAC"/>
            </w:pPr>
            <w:r w:rsidRPr="0088193B">
              <w:t>5736</w:t>
            </w:r>
          </w:p>
        </w:tc>
        <w:tc>
          <w:tcPr>
            <w:tcW w:w="0" w:type="auto"/>
            <w:vAlign w:val="center"/>
          </w:tcPr>
          <w:p w14:paraId="615F92DC" w14:textId="77777777" w:rsidR="005A1D05" w:rsidRPr="0088193B" w:rsidRDefault="005A1D05" w:rsidP="005A1D05">
            <w:pPr>
              <w:pStyle w:val="TAC"/>
            </w:pPr>
            <w:r w:rsidRPr="0088193B">
              <w:t>6200</w:t>
            </w:r>
          </w:p>
        </w:tc>
        <w:tc>
          <w:tcPr>
            <w:tcW w:w="0" w:type="auto"/>
            <w:vAlign w:val="center"/>
          </w:tcPr>
          <w:p w14:paraId="2A91EEA5" w14:textId="77777777" w:rsidR="005A1D05" w:rsidRPr="0088193B" w:rsidRDefault="005A1D05" w:rsidP="005A1D05">
            <w:pPr>
              <w:pStyle w:val="TAC"/>
            </w:pPr>
            <w:r w:rsidRPr="0088193B">
              <w:t>6456</w:t>
            </w:r>
          </w:p>
        </w:tc>
        <w:tc>
          <w:tcPr>
            <w:tcW w:w="0" w:type="auto"/>
            <w:vAlign w:val="center"/>
          </w:tcPr>
          <w:p w14:paraId="3B7CF8EC" w14:textId="77777777" w:rsidR="005A1D05" w:rsidRPr="0088193B" w:rsidRDefault="005A1D05" w:rsidP="005A1D05">
            <w:pPr>
              <w:pStyle w:val="TAC"/>
            </w:pPr>
            <w:r w:rsidRPr="0088193B">
              <w:t>6712</w:t>
            </w:r>
          </w:p>
        </w:tc>
        <w:tc>
          <w:tcPr>
            <w:tcW w:w="0" w:type="auto"/>
            <w:vAlign w:val="center"/>
          </w:tcPr>
          <w:p w14:paraId="44664C6D" w14:textId="77777777" w:rsidR="005A1D05" w:rsidRPr="0088193B" w:rsidRDefault="005A1D05" w:rsidP="005A1D05">
            <w:pPr>
              <w:pStyle w:val="TAC"/>
            </w:pPr>
            <w:r w:rsidRPr="0088193B">
              <w:t>7224</w:t>
            </w:r>
          </w:p>
        </w:tc>
      </w:tr>
      <w:tr w:rsidR="005A1D05" w:rsidRPr="0088193B" w14:paraId="2EB90154" w14:textId="77777777" w:rsidTr="005D0187">
        <w:trPr>
          <w:cantSplit/>
          <w:jc w:val="center"/>
        </w:trPr>
        <w:tc>
          <w:tcPr>
            <w:tcW w:w="619" w:type="dxa"/>
            <w:tcBorders>
              <w:right w:val="double" w:sz="4" w:space="0" w:color="auto"/>
            </w:tcBorders>
            <w:shd w:val="clear" w:color="auto" w:fill="auto"/>
            <w:vAlign w:val="center"/>
          </w:tcPr>
          <w:p w14:paraId="39082EE2"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09FB78F5" w14:textId="77777777" w:rsidR="005A1D05" w:rsidRPr="0088193B" w:rsidRDefault="005A1D05" w:rsidP="005A1D05">
            <w:pPr>
              <w:pStyle w:val="TAC"/>
            </w:pPr>
            <w:r w:rsidRPr="0088193B">
              <w:t>4392</w:t>
            </w:r>
          </w:p>
        </w:tc>
        <w:tc>
          <w:tcPr>
            <w:tcW w:w="0" w:type="auto"/>
            <w:vAlign w:val="center"/>
          </w:tcPr>
          <w:p w14:paraId="0F5C1537" w14:textId="77777777" w:rsidR="005A1D05" w:rsidRPr="0088193B" w:rsidRDefault="005A1D05" w:rsidP="005A1D05">
            <w:pPr>
              <w:pStyle w:val="TAC"/>
            </w:pPr>
            <w:r w:rsidRPr="0088193B">
              <w:t>4776</w:t>
            </w:r>
          </w:p>
        </w:tc>
        <w:tc>
          <w:tcPr>
            <w:tcW w:w="0" w:type="auto"/>
            <w:vAlign w:val="center"/>
          </w:tcPr>
          <w:p w14:paraId="5AA69A06" w14:textId="77777777" w:rsidR="005A1D05" w:rsidRPr="0088193B" w:rsidRDefault="005A1D05" w:rsidP="005A1D05">
            <w:pPr>
              <w:pStyle w:val="TAC"/>
            </w:pPr>
            <w:r w:rsidRPr="0088193B">
              <w:t>5160</w:t>
            </w:r>
          </w:p>
        </w:tc>
        <w:tc>
          <w:tcPr>
            <w:tcW w:w="0" w:type="auto"/>
            <w:vAlign w:val="center"/>
          </w:tcPr>
          <w:p w14:paraId="446FB71D" w14:textId="77777777" w:rsidR="005A1D05" w:rsidRPr="0088193B" w:rsidRDefault="005A1D05" w:rsidP="005A1D05">
            <w:pPr>
              <w:pStyle w:val="TAC"/>
            </w:pPr>
            <w:r w:rsidRPr="0088193B">
              <w:t>5544</w:t>
            </w:r>
          </w:p>
        </w:tc>
        <w:tc>
          <w:tcPr>
            <w:tcW w:w="0" w:type="auto"/>
            <w:vAlign w:val="center"/>
          </w:tcPr>
          <w:p w14:paraId="0CD0B2B3" w14:textId="77777777" w:rsidR="005A1D05" w:rsidRPr="0088193B" w:rsidRDefault="005A1D05" w:rsidP="005A1D05">
            <w:pPr>
              <w:pStyle w:val="TAC"/>
            </w:pPr>
            <w:r w:rsidRPr="0088193B">
              <w:t>5992</w:t>
            </w:r>
          </w:p>
        </w:tc>
        <w:tc>
          <w:tcPr>
            <w:tcW w:w="0" w:type="auto"/>
            <w:vAlign w:val="center"/>
          </w:tcPr>
          <w:p w14:paraId="3D64245D" w14:textId="77777777" w:rsidR="005A1D05" w:rsidRPr="0088193B" w:rsidRDefault="005A1D05" w:rsidP="005A1D05">
            <w:pPr>
              <w:pStyle w:val="TAC"/>
            </w:pPr>
            <w:r w:rsidRPr="0088193B">
              <w:t>6200</w:t>
            </w:r>
          </w:p>
        </w:tc>
        <w:tc>
          <w:tcPr>
            <w:tcW w:w="0" w:type="auto"/>
            <w:vAlign w:val="center"/>
          </w:tcPr>
          <w:p w14:paraId="45D3EB7C" w14:textId="77777777" w:rsidR="005A1D05" w:rsidRPr="0088193B" w:rsidRDefault="005A1D05" w:rsidP="005A1D05">
            <w:pPr>
              <w:pStyle w:val="TAC"/>
            </w:pPr>
            <w:r w:rsidRPr="0088193B">
              <w:t>6712</w:t>
            </w:r>
          </w:p>
        </w:tc>
        <w:tc>
          <w:tcPr>
            <w:tcW w:w="0" w:type="auto"/>
            <w:vAlign w:val="center"/>
          </w:tcPr>
          <w:p w14:paraId="6DFDDCDE" w14:textId="77777777" w:rsidR="005A1D05" w:rsidRPr="0088193B" w:rsidRDefault="005A1D05" w:rsidP="005A1D05">
            <w:pPr>
              <w:pStyle w:val="TAC"/>
            </w:pPr>
            <w:r w:rsidRPr="0088193B">
              <w:t>7224</w:t>
            </w:r>
          </w:p>
        </w:tc>
        <w:tc>
          <w:tcPr>
            <w:tcW w:w="0" w:type="auto"/>
            <w:vAlign w:val="center"/>
          </w:tcPr>
          <w:p w14:paraId="3F0F3546" w14:textId="77777777" w:rsidR="005A1D05" w:rsidRPr="0088193B" w:rsidRDefault="005A1D05" w:rsidP="005A1D05">
            <w:pPr>
              <w:pStyle w:val="TAC"/>
            </w:pPr>
            <w:r w:rsidRPr="0088193B">
              <w:t>7480</w:t>
            </w:r>
          </w:p>
        </w:tc>
        <w:tc>
          <w:tcPr>
            <w:tcW w:w="0" w:type="auto"/>
            <w:vAlign w:val="center"/>
          </w:tcPr>
          <w:p w14:paraId="457B8563" w14:textId="77777777" w:rsidR="005A1D05" w:rsidRPr="0088193B" w:rsidRDefault="005A1D05" w:rsidP="005A1D05">
            <w:pPr>
              <w:pStyle w:val="TAC"/>
            </w:pPr>
            <w:r w:rsidRPr="0088193B">
              <w:t>7992</w:t>
            </w:r>
          </w:p>
        </w:tc>
      </w:tr>
      <w:tr w:rsidR="005A1D05" w:rsidRPr="0088193B" w14:paraId="54A27164" w14:textId="77777777" w:rsidTr="005D0187">
        <w:trPr>
          <w:cantSplit/>
          <w:jc w:val="center"/>
        </w:trPr>
        <w:tc>
          <w:tcPr>
            <w:tcW w:w="619" w:type="dxa"/>
            <w:tcBorders>
              <w:right w:val="double" w:sz="4" w:space="0" w:color="auto"/>
            </w:tcBorders>
            <w:shd w:val="clear" w:color="auto" w:fill="auto"/>
            <w:vAlign w:val="center"/>
          </w:tcPr>
          <w:p w14:paraId="0A74CF9B"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3E4D29DA" w14:textId="77777777" w:rsidR="005A1D05" w:rsidRPr="0088193B" w:rsidRDefault="005A1D05" w:rsidP="005A1D05">
            <w:pPr>
              <w:pStyle w:val="TAC"/>
            </w:pPr>
            <w:r w:rsidRPr="0088193B">
              <w:t>4776</w:t>
            </w:r>
          </w:p>
        </w:tc>
        <w:tc>
          <w:tcPr>
            <w:tcW w:w="0" w:type="auto"/>
            <w:vAlign w:val="center"/>
          </w:tcPr>
          <w:p w14:paraId="314B610B" w14:textId="77777777" w:rsidR="005A1D05" w:rsidRPr="0088193B" w:rsidRDefault="005A1D05" w:rsidP="005A1D05">
            <w:pPr>
              <w:pStyle w:val="TAC"/>
            </w:pPr>
            <w:r w:rsidRPr="0088193B">
              <w:t>5160</w:t>
            </w:r>
          </w:p>
        </w:tc>
        <w:tc>
          <w:tcPr>
            <w:tcW w:w="0" w:type="auto"/>
            <w:vAlign w:val="center"/>
          </w:tcPr>
          <w:p w14:paraId="33D6BC76" w14:textId="77777777" w:rsidR="005A1D05" w:rsidRPr="0088193B" w:rsidRDefault="005A1D05" w:rsidP="005A1D05">
            <w:pPr>
              <w:pStyle w:val="TAC"/>
            </w:pPr>
            <w:r w:rsidRPr="0088193B">
              <w:t>5544</w:t>
            </w:r>
          </w:p>
        </w:tc>
        <w:tc>
          <w:tcPr>
            <w:tcW w:w="0" w:type="auto"/>
            <w:vAlign w:val="center"/>
          </w:tcPr>
          <w:p w14:paraId="5008D00F" w14:textId="77777777" w:rsidR="005A1D05" w:rsidRPr="0088193B" w:rsidRDefault="005A1D05" w:rsidP="005A1D05">
            <w:pPr>
              <w:pStyle w:val="TAC"/>
            </w:pPr>
            <w:r w:rsidRPr="0088193B">
              <w:t>5992</w:t>
            </w:r>
          </w:p>
        </w:tc>
        <w:tc>
          <w:tcPr>
            <w:tcW w:w="0" w:type="auto"/>
            <w:vAlign w:val="center"/>
          </w:tcPr>
          <w:p w14:paraId="7D22BD71" w14:textId="77777777" w:rsidR="005A1D05" w:rsidRPr="0088193B" w:rsidRDefault="005A1D05" w:rsidP="005A1D05">
            <w:pPr>
              <w:pStyle w:val="TAC"/>
            </w:pPr>
            <w:r w:rsidRPr="0088193B">
              <w:t>6456</w:t>
            </w:r>
          </w:p>
        </w:tc>
        <w:tc>
          <w:tcPr>
            <w:tcW w:w="0" w:type="auto"/>
            <w:vAlign w:val="center"/>
          </w:tcPr>
          <w:p w14:paraId="38CA8AC4" w14:textId="77777777" w:rsidR="005A1D05" w:rsidRPr="0088193B" w:rsidRDefault="005A1D05" w:rsidP="005A1D05">
            <w:pPr>
              <w:pStyle w:val="TAC"/>
            </w:pPr>
            <w:r w:rsidRPr="0088193B">
              <w:t>6968</w:t>
            </w:r>
          </w:p>
        </w:tc>
        <w:tc>
          <w:tcPr>
            <w:tcW w:w="0" w:type="auto"/>
            <w:vAlign w:val="center"/>
          </w:tcPr>
          <w:p w14:paraId="4D3A5EA3" w14:textId="77777777" w:rsidR="005A1D05" w:rsidRPr="0088193B" w:rsidRDefault="005A1D05" w:rsidP="005A1D05">
            <w:pPr>
              <w:pStyle w:val="TAC"/>
            </w:pPr>
            <w:r w:rsidRPr="0088193B">
              <w:t>7224</w:t>
            </w:r>
          </w:p>
        </w:tc>
        <w:tc>
          <w:tcPr>
            <w:tcW w:w="0" w:type="auto"/>
            <w:vAlign w:val="center"/>
          </w:tcPr>
          <w:p w14:paraId="534D8076" w14:textId="77777777" w:rsidR="005A1D05" w:rsidRPr="0088193B" w:rsidRDefault="005A1D05" w:rsidP="005A1D05">
            <w:pPr>
              <w:pStyle w:val="TAC"/>
            </w:pPr>
            <w:r w:rsidRPr="0088193B">
              <w:t>7736</w:t>
            </w:r>
          </w:p>
        </w:tc>
        <w:tc>
          <w:tcPr>
            <w:tcW w:w="0" w:type="auto"/>
            <w:vAlign w:val="center"/>
          </w:tcPr>
          <w:p w14:paraId="5F460243" w14:textId="77777777" w:rsidR="005A1D05" w:rsidRPr="0088193B" w:rsidRDefault="005A1D05" w:rsidP="005A1D05">
            <w:pPr>
              <w:pStyle w:val="TAC"/>
            </w:pPr>
            <w:r w:rsidRPr="0088193B">
              <w:t>8248</w:t>
            </w:r>
          </w:p>
        </w:tc>
        <w:tc>
          <w:tcPr>
            <w:tcW w:w="0" w:type="auto"/>
            <w:vAlign w:val="center"/>
          </w:tcPr>
          <w:p w14:paraId="1BD1A48D" w14:textId="77777777" w:rsidR="005A1D05" w:rsidRPr="0088193B" w:rsidRDefault="005A1D05" w:rsidP="005A1D05">
            <w:pPr>
              <w:pStyle w:val="TAC"/>
            </w:pPr>
            <w:r w:rsidRPr="0088193B">
              <w:t>8504</w:t>
            </w:r>
          </w:p>
        </w:tc>
      </w:tr>
      <w:tr w:rsidR="005A1D05" w:rsidRPr="0088193B" w14:paraId="1BCC85E2" w14:textId="77777777" w:rsidTr="005D0187">
        <w:trPr>
          <w:cantSplit/>
          <w:jc w:val="center"/>
        </w:trPr>
        <w:tc>
          <w:tcPr>
            <w:tcW w:w="619" w:type="dxa"/>
            <w:tcBorders>
              <w:right w:val="double" w:sz="4" w:space="0" w:color="auto"/>
            </w:tcBorders>
            <w:shd w:val="clear" w:color="auto" w:fill="auto"/>
            <w:vAlign w:val="center"/>
          </w:tcPr>
          <w:p w14:paraId="76E4DDB2"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4519E3BC" w14:textId="77777777" w:rsidR="005A1D05" w:rsidRPr="0088193B" w:rsidRDefault="005A1D05" w:rsidP="005A1D05">
            <w:pPr>
              <w:pStyle w:val="TAC"/>
            </w:pPr>
            <w:r w:rsidRPr="0088193B">
              <w:t>5160</w:t>
            </w:r>
          </w:p>
        </w:tc>
        <w:tc>
          <w:tcPr>
            <w:tcW w:w="0" w:type="auto"/>
            <w:vAlign w:val="center"/>
          </w:tcPr>
          <w:p w14:paraId="0D4276B2" w14:textId="77777777" w:rsidR="005A1D05" w:rsidRPr="0088193B" w:rsidRDefault="005A1D05" w:rsidP="005A1D05">
            <w:pPr>
              <w:pStyle w:val="TAC"/>
            </w:pPr>
            <w:r w:rsidRPr="0088193B">
              <w:t>5544</w:t>
            </w:r>
          </w:p>
        </w:tc>
        <w:tc>
          <w:tcPr>
            <w:tcW w:w="0" w:type="auto"/>
            <w:vAlign w:val="center"/>
          </w:tcPr>
          <w:p w14:paraId="49D04482" w14:textId="77777777" w:rsidR="005A1D05" w:rsidRPr="0088193B" w:rsidRDefault="005A1D05" w:rsidP="005A1D05">
            <w:pPr>
              <w:pStyle w:val="TAC"/>
            </w:pPr>
            <w:r w:rsidRPr="0088193B">
              <w:t>5992</w:t>
            </w:r>
          </w:p>
        </w:tc>
        <w:tc>
          <w:tcPr>
            <w:tcW w:w="0" w:type="auto"/>
            <w:vAlign w:val="center"/>
          </w:tcPr>
          <w:p w14:paraId="55E111C2" w14:textId="77777777" w:rsidR="005A1D05" w:rsidRPr="0088193B" w:rsidRDefault="005A1D05" w:rsidP="005A1D05">
            <w:pPr>
              <w:pStyle w:val="TAC"/>
            </w:pPr>
            <w:r w:rsidRPr="0088193B">
              <w:t>6456</w:t>
            </w:r>
          </w:p>
        </w:tc>
        <w:tc>
          <w:tcPr>
            <w:tcW w:w="0" w:type="auto"/>
            <w:vAlign w:val="center"/>
          </w:tcPr>
          <w:p w14:paraId="367313D9" w14:textId="77777777" w:rsidR="005A1D05" w:rsidRPr="0088193B" w:rsidRDefault="005A1D05" w:rsidP="005A1D05">
            <w:pPr>
              <w:pStyle w:val="TAC"/>
            </w:pPr>
            <w:r w:rsidRPr="0088193B">
              <w:t>6968</w:t>
            </w:r>
          </w:p>
        </w:tc>
        <w:tc>
          <w:tcPr>
            <w:tcW w:w="0" w:type="auto"/>
            <w:vAlign w:val="center"/>
          </w:tcPr>
          <w:p w14:paraId="77CD3389" w14:textId="77777777" w:rsidR="005A1D05" w:rsidRPr="0088193B" w:rsidRDefault="005A1D05" w:rsidP="005A1D05">
            <w:pPr>
              <w:pStyle w:val="TAC"/>
            </w:pPr>
            <w:r w:rsidRPr="0088193B">
              <w:t>7480</w:t>
            </w:r>
          </w:p>
        </w:tc>
        <w:tc>
          <w:tcPr>
            <w:tcW w:w="0" w:type="auto"/>
            <w:vAlign w:val="center"/>
          </w:tcPr>
          <w:p w14:paraId="163F0875" w14:textId="77777777" w:rsidR="005A1D05" w:rsidRPr="0088193B" w:rsidRDefault="005A1D05" w:rsidP="005A1D05">
            <w:pPr>
              <w:pStyle w:val="TAC"/>
            </w:pPr>
            <w:r w:rsidRPr="0088193B">
              <w:t>7992</w:t>
            </w:r>
          </w:p>
        </w:tc>
        <w:tc>
          <w:tcPr>
            <w:tcW w:w="0" w:type="auto"/>
            <w:vAlign w:val="center"/>
          </w:tcPr>
          <w:p w14:paraId="0B342362" w14:textId="77777777" w:rsidR="005A1D05" w:rsidRPr="0088193B" w:rsidRDefault="005A1D05" w:rsidP="005A1D05">
            <w:pPr>
              <w:pStyle w:val="TAC"/>
            </w:pPr>
            <w:r w:rsidRPr="0088193B">
              <w:t>8248</w:t>
            </w:r>
          </w:p>
        </w:tc>
        <w:tc>
          <w:tcPr>
            <w:tcW w:w="0" w:type="auto"/>
            <w:vAlign w:val="center"/>
          </w:tcPr>
          <w:p w14:paraId="6A3E26E3" w14:textId="77777777" w:rsidR="005A1D05" w:rsidRPr="0088193B" w:rsidRDefault="005A1D05" w:rsidP="005A1D05">
            <w:pPr>
              <w:pStyle w:val="TAC"/>
            </w:pPr>
            <w:r w:rsidRPr="0088193B">
              <w:t>8760</w:t>
            </w:r>
          </w:p>
        </w:tc>
        <w:tc>
          <w:tcPr>
            <w:tcW w:w="0" w:type="auto"/>
            <w:vAlign w:val="center"/>
          </w:tcPr>
          <w:p w14:paraId="6D66CCD2" w14:textId="77777777" w:rsidR="005A1D05" w:rsidRPr="0088193B" w:rsidRDefault="005A1D05" w:rsidP="005A1D05">
            <w:pPr>
              <w:pStyle w:val="TAC"/>
            </w:pPr>
            <w:r w:rsidRPr="0088193B">
              <w:t>9144</w:t>
            </w:r>
          </w:p>
        </w:tc>
      </w:tr>
      <w:tr w:rsidR="005A1D05" w:rsidRPr="0088193B" w14:paraId="21FF3984" w14:textId="77777777" w:rsidTr="005D0187">
        <w:trPr>
          <w:cantSplit/>
          <w:jc w:val="center"/>
        </w:trPr>
        <w:tc>
          <w:tcPr>
            <w:tcW w:w="619" w:type="dxa"/>
            <w:tcBorders>
              <w:right w:val="double" w:sz="4" w:space="0" w:color="auto"/>
            </w:tcBorders>
            <w:shd w:val="clear" w:color="auto" w:fill="auto"/>
            <w:vAlign w:val="center"/>
          </w:tcPr>
          <w:p w14:paraId="1038F0AB"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7375811F" w14:textId="77777777" w:rsidR="005A1D05" w:rsidRPr="0088193B" w:rsidRDefault="005A1D05" w:rsidP="005A1D05">
            <w:pPr>
              <w:pStyle w:val="TAC"/>
            </w:pPr>
            <w:r w:rsidRPr="0088193B">
              <w:t>5544</w:t>
            </w:r>
          </w:p>
        </w:tc>
        <w:tc>
          <w:tcPr>
            <w:tcW w:w="0" w:type="auto"/>
            <w:vAlign w:val="center"/>
          </w:tcPr>
          <w:p w14:paraId="7DE77A85" w14:textId="77777777" w:rsidR="005A1D05" w:rsidRPr="0088193B" w:rsidRDefault="005A1D05" w:rsidP="005A1D05">
            <w:pPr>
              <w:pStyle w:val="TAC"/>
            </w:pPr>
            <w:r w:rsidRPr="0088193B">
              <w:t>5992</w:t>
            </w:r>
          </w:p>
        </w:tc>
        <w:tc>
          <w:tcPr>
            <w:tcW w:w="0" w:type="auto"/>
            <w:vAlign w:val="center"/>
          </w:tcPr>
          <w:p w14:paraId="34542EB0" w14:textId="77777777" w:rsidR="005A1D05" w:rsidRPr="0088193B" w:rsidRDefault="005A1D05" w:rsidP="005A1D05">
            <w:pPr>
              <w:pStyle w:val="TAC"/>
            </w:pPr>
            <w:r w:rsidRPr="0088193B">
              <w:t>6456</w:t>
            </w:r>
          </w:p>
        </w:tc>
        <w:tc>
          <w:tcPr>
            <w:tcW w:w="0" w:type="auto"/>
            <w:vAlign w:val="center"/>
          </w:tcPr>
          <w:p w14:paraId="1C8FDED8" w14:textId="77777777" w:rsidR="005A1D05" w:rsidRPr="0088193B" w:rsidRDefault="005A1D05" w:rsidP="005A1D05">
            <w:pPr>
              <w:pStyle w:val="TAC"/>
            </w:pPr>
            <w:r w:rsidRPr="0088193B">
              <w:t>6968</w:t>
            </w:r>
          </w:p>
        </w:tc>
        <w:tc>
          <w:tcPr>
            <w:tcW w:w="0" w:type="auto"/>
            <w:vAlign w:val="center"/>
          </w:tcPr>
          <w:p w14:paraId="5664D431" w14:textId="77777777" w:rsidR="005A1D05" w:rsidRPr="0088193B" w:rsidRDefault="005A1D05" w:rsidP="005A1D05">
            <w:pPr>
              <w:pStyle w:val="TAC"/>
            </w:pPr>
            <w:r w:rsidRPr="0088193B">
              <w:t>7480</w:t>
            </w:r>
          </w:p>
        </w:tc>
        <w:tc>
          <w:tcPr>
            <w:tcW w:w="0" w:type="auto"/>
            <w:vAlign w:val="center"/>
          </w:tcPr>
          <w:p w14:paraId="752D3FD4" w14:textId="77777777" w:rsidR="005A1D05" w:rsidRPr="0088193B" w:rsidRDefault="005A1D05" w:rsidP="005A1D05">
            <w:pPr>
              <w:pStyle w:val="TAC"/>
            </w:pPr>
            <w:r w:rsidRPr="0088193B">
              <w:t>7992</w:t>
            </w:r>
          </w:p>
        </w:tc>
        <w:tc>
          <w:tcPr>
            <w:tcW w:w="0" w:type="auto"/>
            <w:vAlign w:val="center"/>
          </w:tcPr>
          <w:p w14:paraId="63F694A9" w14:textId="77777777" w:rsidR="005A1D05" w:rsidRPr="0088193B" w:rsidRDefault="005A1D05" w:rsidP="005A1D05">
            <w:pPr>
              <w:pStyle w:val="TAC"/>
            </w:pPr>
            <w:r w:rsidRPr="0088193B">
              <w:t>8504</w:t>
            </w:r>
          </w:p>
        </w:tc>
        <w:tc>
          <w:tcPr>
            <w:tcW w:w="0" w:type="auto"/>
            <w:vAlign w:val="center"/>
          </w:tcPr>
          <w:p w14:paraId="05B1FFEC" w14:textId="77777777" w:rsidR="005A1D05" w:rsidRPr="0088193B" w:rsidRDefault="005A1D05" w:rsidP="005A1D05">
            <w:pPr>
              <w:pStyle w:val="TAC"/>
            </w:pPr>
            <w:r w:rsidRPr="0088193B">
              <w:t>9144</w:t>
            </w:r>
          </w:p>
        </w:tc>
        <w:tc>
          <w:tcPr>
            <w:tcW w:w="0" w:type="auto"/>
            <w:vAlign w:val="center"/>
          </w:tcPr>
          <w:p w14:paraId="18B3C320" w14:textId="77777777" w:rsidR="005A1D05" w:rsidRPr="0088193B" w:rsidRDefault="005A1D05" w:rsidP="005A1D05">
            <w:pPr>
              <w:pStyle w:val="TAC"/>
            </w:pPr>
            <w:r w:rsidRPr="0088193B">
              <w:t>9528</w:t>
            </w:r>
          </w:p>
        </w:tc>
        <w:tc>
          <w:tcPr>
            <w:tcW w:w="0" w:type="auto"/>
            <w:vAlign w:val="center"/>
          </w:tcPr>
          <w:p w14:paraId="4351538E" w14:textId="77777777" w:rsidR="005A1D05" w:rsidRPr="0088193B" w:rsidRDefault="005A1D05" w:rsidP="005A1D05">
            <w:pPr>
              <w:pStyle w:val="TAC"/>
            </w:pPr>
            <w:r w:rsidRPr="0088193B">
              <w:t>9912</w:t>
            </w:r>
          </w:p>
        </w:tc>
      </w:tr>
      <w:tr w:rsidR="005A1D05" w:rsidRPr="0088193B" w14:paraId="657A7604" w14:textId="77777777" w:rsidTr="005D0187">
        <w:trPr>
          <w:cantSplit/>
          <w:jc w:val="center"/>
        </w:trPr>
        <w:tc>
          <w:tcPr>
            <w:tcW w:w="619" w:type="dxa"/>
            <w:tcBorders>
              <w:right w:val="double" w:sz="4" w:space="0" w:color="auto"/>
            </w:tcBorders>
            <w:shd w:val="clear" w:color="auto" w:fill="auto"/>
            <w:vAlign w:val="center"/>
          </w:tcPr>
          <w:p w14:paraId="574E4901"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71539336" w14:textId="77777777" w:rsidR="005A1D05" w:rsidRPr="0088193B" w:rsidRDefault="005A1D05" w:rsidP="005A1D05">
            <w:pPr>
              <w:pStyle w:val="TAC"/>
            </w:pPr>
            <w:r w:rsidRPr="0088193B">
              <w:t>5992</w:t>
            </w:r>
          </w:p>
        </w:tc>
        <w:tc>
          <w:tcPr>
            <w:tcW w:w="0" w:type="auto"/>
            <w:vAlign w:val="center"/>
          </w:tcPr>
          <w:p w14:paraId="2E437561" w14:textId="77777777" w:rsidR="005A1D05" w:rsidRPr="0088193B" w:rsidRDefault="005A1D05" w:rsidP="005A1D05">
            <w:pPr>
              <w:pStyle w:val="TAC"/>
            </w:pPr>
            <w:r w:rsidRPr="0088193B">
              <w:t>6456</w:t>
            </w:r>
          </w:p>
        </w:tc>
        <w:tc>
          <w:tcPr>
            <w:tcW w:w="0" w:type="auto"/>
            <w:vAlign w:val="center"/>
          </w:tcPr>
          <w:p w14:paraId="6CFAE054" w14:textId="77777777" w:rsidR="005A1D05" w:rsidRPr="0088193B" w:rsidRDefault="005A1D05" w:rsidP="005A1D05">
            <w:pPr>
              <w:pStyle w:val="TAC"/>
            </w:pPr>
            <w:r w:rsidRPr="0088193B">
              <w:t>6968</w:t>
            </w:r>
          </w:p>
        </w:tc>
        <w:tc>
          <w:tcPr>
            <w:tcW w:w="0" w:type="auto"/>
            <w:vAlign w:val="center"/>
          </w:tcPr>
          <w:p w14:paraId="6F7CEB67" w14:textId="77777777" w:rsidR="005A1D05" w:rsidRPr="0088193B" w:rsidRDefault="005A1D05" w:rsidP="005A1D05">
            <w:pPr>
              <w:pStyle w:val="TAC"/>
            </w:pPr>
            <w:r w:rsidRPr="0088193B">
              <w:t>7480</w:t>
            </w:r>
          </w:p>
        </w:tc>
        <w:tc>
          <w:tcPr>
            <w:tcW w:w="0" w:type="auto"/>
            <w:vAlign w:val="center"/>
          </w:tcPr>
          <w:p w14:paraId="265FB60C" w14:textId="77777777" w:rsidR="005A1D05" w:rsidRPr="0088193B" w:rsidRDefault="005A1D05" w:rsidP="005A1D05">
            <w:pPr>
              <w:pStyle w:val="TAC"/>
            </w:pPr>
            <w:r w:rsidRPr="0088193B">
              <w:t>7992</w:t>
            </w:r>
          </w:p>
        </w:tc>
        <w:tc>
          <w:tcPr>
            <w:tcW w:w="0" w:type="auto"/>
            <w:vAlign w:val="center"/>
          </w:tcPr>
          <w:p w14:paraId="40D7A5ED" w14:textId="77777777" w:rsidR="005A1D05" w:rsidRPr="0088193B" w:rsidRDefault="005A1D05" w:rsidP="005A1D05">
            <w:pPr>
              <w:pStyle w:val="TAC"/>
            </w:pPr>
            <w:r w:rsidRPr="0088193B">
              <w:t>8504</w:t>
            </w:r>
          </w:p>
        </w:tc>
        <w:tc>
          <w:tcPr>
            <w:tcW w:w="0" w:type="auto"/>
            <w:vAlign w:val="center"/>
          </w:tcPr>
          <w:p w14:paraId="2C055E73" w14:textId="77777777" w:rsidR="005A1D05" w:rsidRPr="0088193B" w:rsidRDefault="005A1D05" w:rsidP="005A1D05">
            <w:pPr>
              <w:pStyle w:val="TAC"/>
            </w:pPr>
            <w:r w:rsidRPr="0088193B">
              <w:t>9144</w:t>
            </w:r>
          </w:p>
        </w:tc>
        <w:tc>
          <w:tcPr>
            <w:tcW w:w="0" w:type="auto"/>
            <w:vAlign w:val="center"/>
          </w:tcPr>
          <w:p w14:paraId="65052416" w14:textId="77777777" w:rsidR="005A1D05" w:rsidRPr="0088193B" w:rsidRDefault="005A1D05" w:rsidP="005A1D05">
            <w:pPr>
              <w:pStyle w:val="TAC"/>
            </w:pPr>
            <w:r w:rsidRPr="0088193B">
              <w:t>9528</w:t>
            </w:r>
          </w:p>
        </w:tc>
        <w:tc>
          <w:tcPr>
            <w:tcW w:w="0" w:type="auto"/>
            <w:vAlign w:val="center"/>
          </w:tcPr>
          <w:p w14:paraId="114656AF" w14:textId="77777777" w:rsidR="005A1D05" w:rsidRPr="0088193B" w:rsidRDefault="005A1D05" w:rsidP="005A1D05">
            <w:pPr>
              <w:pStyle w:val="TAC"/>
            </w:pPr>
            <w:r w:rsidRPr="0088193B">
              <w:t>10296</w:t>
            </w:r>
          </w:p>
        </w:tc>
        <w:tc>
          <w:tcPr>
            <w:tcW w:w="0" w:type="auto"/>
            <w:vAlign w:val="center"/>
          </w:tcPr>
          <w:p w14:paraId="52782042" w14:textId="77777777" w:rsidR="005A1D05" w:rsidRPr="0088193B" w:rsidRDefault="005A1D05" w:rsidP="005A1D05">
            <w:pPr>
              <w:pStyle w:val="TAC"/>
            </w:pPr>
            <w:r w:rsidRPr="0088193B">
              <w:t>10680</w:t>
            </w:r>
          </w:p>
        </w:tc>
      </w:tr>
      <w:tr w:rsidR="005A1D05" w:rsidRPr="0088193B" w14:paraId="752D486E" w14:textId="77777777" w:rsidTr="005D0187">
        <w:trPr>
          <w:cantSplit/>
          <w:jc w:val="center"/>
        </w:trPr>
        <w:tc>
          <w:tcPr>
            <w:tcW w:w="619" w:type="dxa"/>
            <w:tcBorders>
              <w:right w:val="double" w:sz="4" w:space="0" w:color="auto"/>
            </w:tcBorders>
            <w:shd w:val="clear" w:color="auto" w:fill="auto"/>
            <w:vAlign w:val="center"/>
          </w:tcPr>
          <w:p w14:paraId="260E62D4"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10F21DA9" w14:textId="77777777" w:rsidR="005A1D05" w:rsidRPr="0088193B" w:rsidRDefault="005A1D05" w:rsidP="005A1D05">
            <w:pPr>
              <w:pStyle w:val="TAC"/>
            </w:pPr>
            <w:r w:rsidRPr="0088193B">
              <w:t>6200</w:t>
            </w:r>
          </w:p>
        </w:tc>
        <w:tc>
          <w:tcPr>
            <w:tcW w:w="0" w:type="auto"/>
            <w:vAlign w:val="center"/>
          </w:tcPr>
          <w:p w14:paraId="33688A2D" w14:textId="77777777" w:rsidR="005A1D05" w:rsidRPr="0088193B" w:rsidRDefault="005A1D05" w:rsidP="005A1D05">
            <w:pPr>
              <w:pStyle w:val="TAC"/>
            </w:pPr>
            <w:r w:rsidRPr="0088193B">
              <w:t>6968</w:t>
            </w:r>
          </w:p>
        </w:tc>
        <w:tc>
          <w:tcPr>
            <w:tcW w:w="0" w:type="auto"/>
            <w:vAlign w:val="center"/>
          </w:tcPr>
          <w:p w14:paraId="4C89B983" w14:textId="77777777" w:rsidR="005A1D05" w:rsidRPr="0088193B" w:rsidRDefault="005A1D05" w:rsidP="005A1D05">
            <w:pPr>
              <w:pStyle w:val="TAC"/>
            </w:pPr>
            <w:r w:rsidRPr="0088193B">
              <w:t>7480</w:t>
            </w:r>
          </w:p>
        </w:tc>
        <w:tc>
          <w:tcPr>
            <w:tcW w:w="0" w:type="auto"/>
            <w:vAlign w:val="center"/>
          </w:tcPr>
          <w:p w14:paraId="5A9EB646" w14:textId="77777777" w:rsidR="005A1D05" w:rsidRPr="0088193B" w:rsidRDefault="005A1D05" w:rsidP="005A1D05">
            <w:pPr>
              <w:pStyle w:val="TAC"/>
            </w:pPr>
            <w:r w:rsidRPr="0088193B">
              <w:t>7992</w:t>
            </w:r>
          </w:p>
        </w:tc>
        <w:tc>
          <w:tcPr>
            <w:tcW w:w="0" w:type="auto"/>
            <w:vAlign w:val="center"/>
          </w:tcPr>
          <w:p w14:paraId="15C3738C" w14:textId="77777777" w:rsidR="005A1D05" w:rsidRPr="0088193B" w:rsidRDefault="005A1D05" w:rsidP="005A1D05">
            <w:pPr>
              <w:pStyle w:val="TAC"/>
            </w:pPr>
            <w:r w:rsidRPr="0088193B">
              <w:t>8504</w:t>
            </w:r>
          </w:p>
        </w:tc>
        <w:tc>
          <w:tcPr>
            <w:tcW w:w="0" w:type="auto"/>
            <w:vAlign w:val="center"/>
          </w:tcPr>
          <w:p w14:paraId="06348CB7" w14:textId="77777777" w:rsidR="005A1D05" w:rsidRPr="0088193B" w:rsidRDefault="005A1D05" w:rsidP="005A1D05">
            <w:pPr>
              <w:pStyle w:val="TAC"/>
            </w:pPr>
            <w:r w:rsidRPr="0088193B">
              <w:t>9144</w:t>
            </w:r>
          </w:p>
        </w:tc>
        <w:tc>
          <w:tcPr>
            <w:tcW w:w="0" w:type="auto"/>
            <w:vAlign w:val="center"/>
          </w:tcPr>
          <w:p w14:paraId="29070D91" w14:textId="77777777" w:rsidR="005A1D05" w:rsidRPr="0088193B" w:rsidRDefault="005A1D05" w:rsidP="005A1D05">
            <w:pPr>
              <w:pStyle w:val="TAC"/>
            </w:pPr>
            <w:r w:rsidRPr="0088193B">
              <w:t>9912</w:t>
            </w:r>
          </w:p>
        </w:tc>
        <w:tc>
          <w:tcPr>
            <w:tcW w:w="0" w:type="auto"/>
            <w:vAlign w:val="center"/>
          </w:tcPr>
          <w:p w14:paraId="0EA0394A" w14:textId="77777777" w:rsidR="005A1D05" w:rsidRPr="0088193B" w:rsidRDefault="005A1D05" w:rsidP="005A1D05">
            <w:pPr>
              <w:pStyle w:val="TAC"/>
            </w:pPr>
            <w:r w:rsidRPr="0088193B">
              <w:t>10296</w:t>
            </w:r>
          </w:p>
        </w:tc>
        <w:tc>
          <w:tcPr>
            <w:tcW w:w="0" w:type="auto"/>
            <w:vAlign w:val="center"/>
          </w:tcPr>
          <w:p w14:paraId="33C2758B" w14:textId="77777777" w:rsidR="005A1D05" w:rsidRPr="0088193B" w:rsidRDefault="005A1D05" w:rsidP="005A1D05">
            <w:pPr>
              <w:pStyle w:val="TAC"/>
            </w:pPr>
            <w:r w:rsidRPr="0088193B">
              <w:t>11064</w:t>
            </w:r>
          </w:p>
        </w:tc>
        <w:tc>
          <w:tcPr>
            <w:tcW w:w="0" w:type="auto"/>
            <w:vAlign w:val="center"/>
          </w:tcPr>
          <w:p w14:paraId="46242F09" w14:textId="77777777" w:rsidR="005A1D05" w:rsidRPr="0088193B" w:rsidRDefault="005A1D05" w:rsidP="005A1D05">
            <w:pPr>
              <w:pStyle w:val="TAC"/>
            </w:pPr>
            <w:r w:rsidRPr="0088193B">
              <w:t>11448</w:t>
            </w:r>
          </w:p>
        </w:tc>
      </w:tr>
      <w:tr w:rsidR="005A1D05" w:rsidRPr="0088193B" w14:paraId="1D4AE8CF" w14:textId="77777777" w:rsidTr="005D0187">
        <w:trPr>
          <w:cantSplit/>
          <w:jc w:val="center"/>
        </w:trPr>
        <w:tc>
          <w:tcPr>
            <w:tcW w:w="619" w:type="dxa"/>
            <w:tcBorders>
              <w:right w:val="double" w:sz="4" w:space="0" w:color="auto"/>
            </w:tcBorders>
            <w:shd w:val="clear" w:color="auto" w:fill="auto"/>
            <w:vAlign w:val="center"/>
          </w:tcPr>
          <w:p w14:paraId="65408DD5"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788E178A" w14:textId="77777777" w:rsidR="005A1D05" w:rsidRPr="0088193B" w:rsidRDefault="005A1D05" w:rsidP="005A1D05">
            <w:pPr>
              <w:pStyle w:val="TAC"/>
            </w:pPr>
            <w:r w:rsidRPr="0088193B">
              <w:t>6712</w:t>
            </w:r>
          </w:p>
        </w:tc>
        <w:tc>
          <w:tcPr>
            <w:tcW w:w="0" w:type="auto"/>
            <w:vAlign w:val="center"/>
          </w:tcPr>
          <w:p w14:paraId="7E2A104D" w14:textId="77777777" w:rsidR="005A1D05" w:rsidRPr="0088193B" w:rsidRDefault="005A1D05" w:rsidP="005A1D05">
            <w:pPr>
              <w:pStyle w:val="TAC"/>
            </w:pPr>
            <w:r w:rsidRPr="0088193B">
              <w:t>7224</w:t>
            </w:r>
          </w:p>
        </w:tc>
        <w:tc>
          <w:tcPr>
            <w:tcW w:w="0" w:type="auto"/>
            <w:vAlign w:val="center"/>
          </w:tcPr>
          <w:p w14:paraId="2EC04DE3" w14:textId="77777777" w:rsidR="005A1D05" w:rsidRPr="0088193B" w:rsidRDefault="005A1D05" w:rsidP="005A1D05">
            <w:pPr>
              <w:pStyle w:val="TAC"/>
            </w:pPr>
            <w:r w:rsidRPr="0088193B">
              <w:t>7992</w:t>
            </w:r>
          </w:p>
        </w:tc>
        <w:tc>
          <w:tcPr>
            <w:tcW w:w="0" w:type="auto"/>
            <w:vAlign w:val="center"/>
          </w:tcPr>
          <w:p w14:paraId="2278D74E" w14:textId="77777777" w:rsidR="005A1D05" w:rsidRPr="0088193B" w:rsidRDefault="005A1D05" w:rsidP="005A1D05">
            <w:pPr>
              <w:pStyle w:val="TAC"/>
            </w:pPr>
            <w:r w:rsidRPr="0088193B">
              <w:t>8504</w:t>
            </w:r>
          </w:p>
        </w:tc>
        <w:tc>
          <w:tcPr>
            <w:tcW w:w="0" w:type="auto"/>
            <w:vAlign w:val="center"/>
          </w:tcPr>
          <w:p w14:paraId="10E89D03" w14:textId="77777777" w:rsidR="005A1D05" w:rsidRPr="0088193B" w:rsidRDefault="005A1D05" w:rsidP="005A1D05">
            <w:pPr>
              <w:pStyle w:val="TAC"/>
            </w:pPr>
            <w:r w:rsidRPr="0088193B">
              <w:t>9144</w:t>
            </w:r>
          </w:p>
        </w:tc>
        <w:tc>
          <w:tcPr>
            <w:tcW w:w="0" w:type="auto"/>
            <w:vAlign w:val="center"/>
          </w:tcPr>
          <w:p w14:paraId="46DC2F1E" w14:textId="77777777" w:rsidR="005A1D05" w:rsidRPr="0088193B" w:rsidRDefault="005A1D05" w:rsidP="005A1D05">
            <w:pPr>
              <w:pStyle w:val="TAC"/>
            </w:pPr>
            <w:r w:rsidRPr="0088193B">
              <w:t>9912</w:t>
            </w:r>
          </w:p>
        </w:tc>
        <w:tc>
          <w:tcPr>
            <w:tcW w:w="0" w:type="auto"/>
            <w:vAlign w:val="center"/>
          </w:tcPr>
          <w:p w14:paraId="08086021" w14:textId="77777777" w:rsidR="005A1D05" w:rsidRPr="0088193B" w:rsidRDefault="005A1D05" w:rsidP="005A1D05">
            <w:pPr>
              <w:pStyle w:val="TAC"/>
            </w:pPr>
            <w:r w:rsidRPr="0088193B">
              <w:t>10296</w:t>
            </w:r>
          </w:p>
        </w:tc>
        <w:tc>
          <w:tcPr>
            <w:tcW w:w="0" w:type="auto"/>
            <w:vAlign w:val="center"/>
          </w:tcPr>
          <w:p w14:paraId="445C7761" w14:textId="77777777" w:rsidR="005A1D05" w:rsidRPr="0088193B" w:rsidRDefault="005A1D05" w:rsidP="005A1D05">
            <w:pPr>
              <w:pStyle w:val="TAC"/>
            </w:pPr>
            <w:r w:rsidRPr="0088193B">
              <w:t>11064</w:t>
            </w:r>
          </w:p>
        </w:tc>
        <w:tc>
          <w:tcPr>
            <w:tcW w:w="0" w:type="auto"/>
            <w:vAlign w:val="center"/>
          </w:tcPr>
          <w:p w14:paraId="2A5C9038" w14:textId="77777777" w:rsidR="005A1D05" w:rsidRPr="0088193B" w:rsidRDefault="005A1D05" w:rsidP="005A1D05">
            <w:pPr>
              <w:pStyle w:val="TAC"/>
            </w:pPr>
            <w:r w:rsidRPr="0088193B">
              <w:t>11448</w:t>
            </w:r>
          </w:p>
        </w:tc>
        <w:tc>
          <w:tcPr>
            <w:tcW w:w="0" w:type="auto"/>
            <w:vAlign w:val="center"/>
          </w:tcPr>
          <w:p w14:paraId="3C156EDD" w14:textId="77777777" w:rsidR="005A1D05" w:rsidRPr="0088193B" w:rsidRDefault="005A1D05" w:rsidP="005A1D05">
            <w:pPr>
              <w:pStyle w:val="TAC"/>
            </w:pPr>
            <w:r w:rsidRPr="0088193B">
              <w:t>12216</w:t>
            </w:r>
          </w:p>
        </w:tc>
      </w:tr>
      <w:tr w:rsidR="005A1D05" w:rsidRPr="0088193B" w14:paraId="214CE0D4"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DD1FC7A"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5BCFC5C3" w14:textId="77777777" w:rsidR="005A1D05" w:rsidRPr="0088193B" w:rsidRDefault="005A1D05" w:rsidP="005A1D05">
            <w:pPr>
              <w:pStyle w:val="TAC"/>
            </w:pPr>
            <w:r w:rsidRPr="0088193B">
              <w:t>6968</w:t>
            </w:r>
          </w:p>
        </w:tc>
        <w:tc>
          <w:tcPr>
            <w:tcW w:w="0" w:type="auto"/>
            <w:tcBorders>
              <w:bottom w:val="single" w:sz="4" w:space="0" w:color="auto"/>
            </w:tcBorders>
            <w:vAlign w:val="center"/>
          </w:tcPr>
          <w:p w14:paraId="4CE2A3D4" w14:textId="77777777" w:rsidR="005A1D05" w:rsidRPr="0088193B" w:rsidRDefault="005A1D05" w:rsidP="005A1D05">
            <w:pPr>
              <w:pStyle w:val="TAC"/>
            </w:pPr>
            <w:r w:rsidRPr="0088193B">
              <w:t>7480</w:t>
            </w:r>
          </w:p>
        </w:tc>
        <w:tc>
          <w:tcPr>
            <w:tcW w:w="0" w:type="auto"/>
            <w:tcBorders>
              <w:bottom w:val="single" w:sz="4" w:space="0" w:color="auto"/>
            </w:tcBorders>
            <w:vAlign w:val="center"/>
          </w:tcPr>
          <w:p w14:paraId="2DB3DBA0" w14:textId="77777777" w:rsidR="005A1D05" w:rsidRPr="0088193B" w:rsidRDefault="005A1D05" w:rsidP="005A1D05">
            <w:pPr>
              <w:pStyle w:val="TAC"/>
            </w:pPr>
            <w:r w:rsidRPr="0088193B">
              <w:t>8248</w:t>
            </w:r>
          </w:p>
        </w:tc>
        <w:tc>
          <w:tcPr>
            <w:tcW w:w="0" w:type="auto"/>
            <w:tcBorders>
              <w:bottom w:val="single" w:sz="4" w:space="0" w:color="auto"/>
            </w:tcBorders>
            <w:vAlign w:val="center"/>
          </w:tcPr>
          <w:p w14:paraId="67FD5A45" w14:textId="77777777" w:rsidR="005A1D05" w:rsidRPr="0088193B" w:rsidRDefault="005A1D05" w:rsidP="005A1D05">
            <w:pPr>
              <w:pStyle w:val="TAC"/>
            </w:pPr>
            <w:r w:rsidRPr="0088193B">
              <w:t>8760</w:t>
            </w:r>
          </w:p>
        </w:tc>
        <w:tc>
          <w:tcPr>
            <w:tcW w:w="0" w:type="auto"/>
            <w:tcBorders>
              <w:bottom w:val="single" w:sz="4" w:space="0" w:color="auto"/>
            </w:tcBorders>
            <w:vAlign w:val="center"/>
          </w:tcPr>
          <w:p w14:paraId="7D7CFE67" w14:textId="77777777" w:rsidR="005A1D05" w:rsidRPr="0088193B" w:rsidRDefault="005A1D05" w:rsidP="005A1D05">
            <w:pPr>
              <w:pStyle w:val="TAC"/>
            </w:pPr>
            <w:r w:rsidRPr="0088193B">
              <w:t>9528</w:t>
            </w:r>
          </w:p>
        </w:tc>
        <w:tc>
          <w:tcPr>
            <w:tcW w:w="0" w:type="auto"/>
            <w:tcBorders>
              <w:bottom w:val="single" w:sz="4" w:space="0" w:color="auto"/>
            </w:tcBorders>
            <w:vAlign w:val="center"/>
          </w:tcPr>
          <w:p w14:paraId="3F38A07E" w14:textId="77777777" w:rsidR="005A1D05" w:rsidRPr="0088193B" w:rsidRDefault="005A1D05" w:rsidP="005A1D05">
            <w:pPr>
              <w:pStyle w:val="TAC"/>
            </w:pPr>
            <w:r w:rsidRPr="0088193B">
              <w:t>10296</w:t>
            </w:r>
          </w:p>
        </w:tc>
        <w:tc>
          <w:tcPr>
            <w:tcW w:w="0" w:type="auto"/>
            <w:tcBorders>
              <w:bottom w:val="single" w:sz="4" w:space="0" w:color="auto"/>
            </w:tcBorders>
            <w:vAlign w:val="center"/>
          </w:tcPr>
          <w:p w14:paraId="7A71CAFA" w14:textId="77777777" w:rsidR="005A1D05" w:rsidRPr="0088193B" w:rsidRDefault="005A1D05" w:rsidP="005A1D05">
            <w:pPr>
              <w:pStyle w:val="TAC"/>
            </w:pPr>
            <w:r w:rsidRPr="0088193B">
              <w:t>10680</w:t>
            </w:r>
          </w:p>
        </w:tc>
        <w:tc>
          <w:tcPr>
            <w:tcW w:w="0" w:type="auto"/>
            <w:tcBorders>
              <w:bottom w:val="single" w:sz="4" w:space="0" w:color="auto"/>
            </w:tcBorders>
            <w:vAlign w:val="center"/>
          </w:tcPr>
          <w:p w14:paraId="7A84C46A" w14:textId="77777777" w:rsidR="005A1D05" w:rsidRPr="0088193B" w:rsidRDefault="005A1D05" w:rsidP="005A1D05">
            <w:pPr>
              <w:pStyle w:val="TAC"/>
            </w:pPr>
            <w:r w:rsidRPr="0088193B">
              <w:t>11448</w:t>
            </w:r>
          </w:p>
        </w:tc>
        <w:tc>
          <w:tcPr>
            <w:tcW w:w="0" w:type="auto"/>
            <w:tcBorders>
              <w:bottom w:val="single" w:sz="4" w:space="0" w:color="auto"/>
            </w:tcBorders>
            <w:vAlign w:val="center"/>
          </w:tcPr>
          <w:p w14:paraId="5270106A" w14:textId="77777777" w:rsidR="005A1D05" w:rsidRPr="0088193B" w:rsidRDefault="005A1D05" w:rsidP="005A1D05">
            <w:pPr>
              <w:pStyle w:val="TAC"/>
            </w:pPr>
            <w:r w:rsidRPr="0088193B">
              <w:t>12216</w:t>
            </w:r>
          </w:p>
        </w:tc>
        <w:tc>
          <w:tcPr>
            <w:tcW w:w="0" w:type="auto"/>
            <w:tcBorders>
              <w:bottom w:val="single" w:sz="4" w:space="0" w:color="auto"/>
            </w:tcBorders>
            <w:vAlign w:val="center"/>
          </w:tcPr>
          <w:p w14:paraId="3032A0BB" w14:textId="77777777" w:rsidR="005A1D05" w:rsidRPr="0088193B" w:rsidRDefault="005A1D05" w:rsidP="005A1D05">
            <w:pPr>
              <w:pStyle w:val="TAC"/>
            </w:pPr>
            <w:r w:rsidRPr="0088193B">
              <w:t>12576</w:t>
            </w:r>
          </w:p>
        </w:tc>
      </w:tr>
      <w:tr w:rsidR="005A1D05" w:rsidRPr="0088193B" w14:paraId="61E4A874"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D59F604"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1F3FB87E" w14:textId="77777777" w:rsidR="005A1D05" w:rsidRPr="0088193B" w:rsidRDefault="005A1D05" w:rsidP="005A1D05">
            <w:pPr>
              <w:pStyle w:val="TAC"/>
            </w:pPr>
            <w:r w:rsidRPr="0088193B">
              <w:t>8248</w:t>
            </w:r>
          </w:p>
        </w:tc>
        <w:tc>
          <w:tcPr>
            <w:tcW w:w="0" w:type="auto"/>
            <w:tcBorders>
              <w:bottom w:val="single" w:sz="4" w:space="0" w:color="auto"/>
            </w:tcBorders>
            <w:vAlign w:val="center"/>
          </w:tcPr>
          <w:p w14:paraId="6A9586B9" w14:textId="77777777" w:rsidR="005A1D05" w:rsidRPr="0088193B" w:rsidRDefault="005A1D05" w:rsidP="005A1D05">
            <w:pPr>
              <w:pStyle w:val="TAC"/>
            </w:pPr>
            <w:r w:rsidRPr="0088193B">
              <w:t>8760</w:t>
            </w:r>
          </w:p>
        </w:tc>
        <w:tc>
          <w:tcPr>
            <w:tcW w:w="0" w:type="auto"/>
            <w:tcBorders>
              <w:bottom w:val="single" w:sz="4" w:space="0" w:color="auto"/>
            </w:tcBorders>
            <w:vAlign w:val="center"/>
          </w:tcPr>
          <w:p w14:paraId="055E55F4" w14:textId="77777777" w:rsidR="005A1D05" w:rsidRPr="0088193B" w:rsidRDefault="005A1D05" w:rsidP="005A1D05">
            <w:pPr>
              <w:pStyle w:val="TAC"/>
            </w:pPr>
            <w:r w:rsidRPr="0088193B">
              <w:t>9528</w:t>
            </w:r>
          </w:p>
        </w:tc>
        <w:tc>
          <w:tcPr>
            <w:tcW w:w="0" w:type="auto"/>
            <w:tcBorders>
              <w:bottom w:val="single" w:sz="4" w:space="0" w:color="auto"/>
            </w:tcBorders>
            <w:vAlign w:val="center"/>
          </w:tcPr>
          <w:p w14:paraId="0F1436F4" w14:textId="77777777" w:rsidR="005A1D05" w:rsidRPr="0088193B" w:rsidRDefault="005A1D05" w:rsidP="005A1D05">
            <w:pPr>
              <w:pStyle w:val="TAC"/>
            </w:pPr>
            <w:r w:rsidRPr="0088193B">
              <w:t>10296</w:t>
            </w:r>
          </w:p>
        </w:tc>
        <w:tc>
          <w:tcPr>
            <w:tcW w:w="0" w:type="auto"/>
            <w:tcBorders>
              <w:bottom w:val="single" w:sz="4" w:space="0" w:color="auto"/>
            </w:tcBorders>
            <w:vAlign w:val="center"/>
          </w:tcPr>
          <w:p w14:paraId="158CE2CB" w14:textId="77777777" w:rsidR="005A1D05" w:rsidRPr="0088193B" w:rsidRDefault="005A1D05" w:rsidP="005A1D05">
            <w:pPr>
              <w:pStyle w:val="TAC"/>
            </w:pPr>
            <w:r w:rsidRPr="0088193B">
              <w:t>11064</w:t>
            </w:r>
          </w:p>
        </w:tc>
        <w:tc>
          <w:tcPr>
            <w:tcW w:w="0" w:type="auto"/>
            <w:tcBorders>
              <w:bottom w:val="single" w:sz="4" w:space="0" w:color="auto"/>
            </w:tcBorders>
            <w:vAlign w:val="center"/>
          </w:tcPr>
          <w:p w14:paraId="58E54968" w14:textId="77777777" w:rsidR="005A1D05" w:rsidRPr="0088193B" w:rsidRDefault="005A1D05" w:rsidP="005A1D05">
            <w:pPr>
              <w:pStyle w:val="TAC"/>
            </w:pPr>
            <w:r w:rsidRPr="0088193B">
              <w:t>11832</w:t>
            </w:r>
          </w:p>
        </w:tc>
        <w:tc>
          <w:tcPr>
            <w:tcW w:w="0" w:type="auto"/>
            <w:tcBorders>
              <w:bottom w:val="single" w:sz="4" w:space="0" w:color="auto"/>
            </w:tcBorders>
            <w:vAlign w:val="center"/>
          </w:tcPr>
          <w:p w14:paraId="6F3DF571" w14:textId="77777777" w:rsidR="005A1D05" w:rsidRPr="0088193B" w:rsidRDefault="005A1D05" w:rsidP="005A1D05">
            <w:pPr>
              <w:pStyle w:val="TAC"/>
            </w:pPr>
            <w:r w:rsidRPr="0088193B">
              <w:t>12576</w:t>
            </w:r>
          </w:p>
        </w:tc>
        <w:tc>
          <w:tcPr>
            <w:tcW w:w="0" w:type="auto"/>
            <w:tcBorders>
              <w:bottom w:val="single" w:sz="4" w:space="0" w:color="auto"/>
            </w:tcBorders>
            <w:vAlign w:val="center"/>
          </w:tcPr>
          <w:p w14:paraId="36FDE803" w14:textId="77777777" w:rsidR="005A1D05" w:rsidRPr="0088193B" w:rsidRDefault="005A1D05" w:rsidP="005A1D05">
            <w:pPr>
              <w:pStyle w:val="TAC"/>
            </w:pPr>
            <w:r w:rsidRPr="0088193B">
              <w:t>13536</w:t>
            </w:r>
          </w:p>
        </w:tc>
        <w:tc>
          <w:tcPr>
            <w:tcW w:w="0" w:type="auto"/>
            <w:tcBorders>
              <w:bottom w:val="single" w:sz="4" w:space="0" w:color="auto"/>
            </w:tcBorders>
            <w:vAlign w:val="center"/>
          </w:tcPr>
          <w:p w14:paraId="45BA8D96" w14:textId="77777777" w:rsidR="005A1D05" w:rsidRPr="0088193B" w:rsidRDefault="005A1D05" w:rsidP="005A1D05">
            <w:pPr>
              <w:pStyle w:val="TAC"/>
            </w:pPr>
            <w:r w:rsidRPr="0088193B">
              <w:t>14112</w:t>
            </w:r>
          </w:p>
        </w:tc>
        <w:tc>
          <w:tcPr>
            <w:tcW w:w="0" w:type="auto"/>
            <w:tcBorders>
              <w:bottom w:val="single" w:sz="4" w:space="0" w:color="auto"/>
            </w:tcBorders>
            <w:vAlign w:val="center"/>
          </w:tcPr>
          <w:p w14:paraId="20D68CCF" w14:textId="77777777" w:rsidR="005A1D05" w:rsidRPr="0088193B" w:rsidRDefault="005A1D05" w:rsidP="005A1D05">
            <w:pPr>
              <w:pStyle w:val="TAC"/>
            </w:pPr>
            <w:r w:rsidRPr="0088193B">
              <w:t>14688</w:t>
            </w:r>
          </w:p>
        </w:tc>
      </w:tr>
      <w:tr w:rsidR="005A1D05" w:rsidRPr="0088193B" w14:paraId="5215293D"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1C1F6061"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7AC134D6" w14:textId="77777777" w:rsidR="005A1D05" w:rsidRPr="0088193B" w:rsidRDefault="005A1D05" w:rsidP="005A1D05">
            <w:pPr>
              <w:pStyle w:val="TAC"/>
            </w:pPr>
            <w:r w:rsidRPr="0088193B">
              <w:t>7224</w:t>
            </w:r>
          </w:p>
        </w:tc>
        <w:tc>
          <w:tcPr>
            <w:tcW w:w="0" w:type="auto"/>
            <w:tcBorders>
              <w:bottom w:val="thinThickThinSmallGap" w:sz="24" w:space="0" w:color="auto"/>
            </w:tcBorders>
          </w:tcPr>
          <w:p w14:paraId="61150082" w14:textId="77777777" w:rsidR="005A1D05" w:rsidRPr="0088193B" w:rsidRDefault="005A1D05" w:rsidP="005A1D05">
            <w:pPr>
              <w:pStyle w:val="TAC"/>
            </w:pPr>
            <w:r w:rsidRPr="0088193B">
              <w:t>7736</w:t>
            </w:r>
          </w:p>
        </w:tc>
        <w:tc>
          <w:tcPr>
            <w:tcW w:w="0" w:type="auto"/>
            <w:tcBorders>
              <w:bottom w:val="thinThickThinSmallGap" w:sz="24" w:space="0" w:color="auto"/>
            </w:tcBorders>
          </w:tcPr>
          <w:p w14:paraId="7DC16459" w14:textId="77777777" w:rsidR="005A1D05" w:rsidRPr="0088193B" w:rsidRDefault="005A1D05" w:rsidP="005A1D05">
            <w:pPr>
              <w:pStyle w:val="TAC"/>
            </w:pPr>
            <w:r w:rsidRPr="0088193B">
              <w:t>8504</w:t>
            </w:r>
          </w:p>
        </w:tc>
        <w:tc>
          <w:tcPr>
            <w:tcW w:w="0" w:type="auto"/>
            <w:tcBorders>
              <w:bottom w:val="thinThickThinSmallGap" w:sz="24" w:space="0" w:color="auto"/>
            </w:tcBorders>
          </w:tcPr>
          <w:p w14:paraId="7F33A476" w14:textId="77777777" w:rsidR="005A1D05" w:rsidRPr="0088193B" w:rsidRDefault="005A1D05" w:rsidP="005A1D05">
            <w:pPr>
              <w:pStyle w:val="TAC"/>
            </w:pPr>
            <w:r w:rsidRPr="0088193B">
              <w:t>9144</w:t>
            </w:r>
          </w:p>
        </w:tc>
        <w:tc>
          <w:tcPr>
            <w:tcW w:w="0" w:type="auto"/>
            <w:tcBorders>
              <w:bottom w:val="thinThickThinSmallGap" w:sz="24" w:space="0" w:color="auto"/>
            </w:tcBorders>
          </w:tcPr>
          <w:p w14:paraId="7B394610" w14:textId="77777777" w:rsidR="005A1D05" w:rsidRPr="0088193B" w:rsidRDefault="005A1D05" w:rsidP="005A1D05">
            <w:pPr>
              <w:pStyle w:val="TAC"/>
            </w:pPr>
            <w:r w:rsidRPr="0088193B">
              <w:t>9912</w:t>
            </w:r>
          </w:p>
        </w:tc>
        <w:tc>
          <w:tcPr>
            <w:tcW w:w="0" w:type="auto"/>
            <w:tcBorders>
              <w:bottom w:val="thinThickThinSmallGap" w:sz="24" w:space="0" w:color="auto"/>
            </w:tcBorders>
          </w:tcPr>
          <w:p w14:paraId="5F41D61C" w14:textId="77777777" w:rsidR="005A1D05" w:rsidRPr="0088193B" w:rsidRDefault="005A1D05" w:rsidP="005A1D05">
            <w:pPr>
              <w:pStyle w:val="TAC"/>
            </w:pPr>
            <w:r w:rsidRPr="0088193B">
              <w:t>10296</w:t>
            </w:r>
          </w:p>
        </w:tc>
        <w:tc>
          <w:tcPr>
            <w:tcW w:w="0" w:type="auto"/>
            <w:tcBorders>
              <w:bottom w:val="thinThickThinSmallGap" w:sz="24" w:space="0" w:color="auto"/>
            </w:tcBorders>
          </w:tcPr>
          <w:p w14:paraId="7BBFEB93" w14:textId="77777777" w:rsidR="005A1D05" w:rsidRPr="0088193B" w:rsidRDefault="005A1D05" w:rsidP="005A1D05">
            <w:pPr>
              <w:pStyle w:val="TAC"/>
            </w:pPr>
            <w:r w:rsidRPr="0088193B">
              <w:t>11064</w:t>
            </w:r>
          </w:p>
        </w:tc>
        <w:tc>
          <w:tcPr>
            <w:tcW w:w="0" w:type="auto"/>
            <w:tcBorders>
              <w:bottom w:val="thinThickThinSmallGap" w:sz="24" w:space="0" w:color="auto"/>
            </w:tcBorders>
          </w:tcPr>
          <w:p w14:paraId="0CBD6CD4" w14:textId="77777777" w:rsidR="005A1D05" w:rsidRPr="0088193B" w:rsidRDefault="005A1D05" w:rsidP="005A1D05">
            <w:pPr>
              <w:pStyle w:val="TAC"/>
            </w:pPr>
            <w:r w:rsidRPr="0088193B">
              <w:t>11832</w:t>
            </w:r>
          </w:p>
        </w:tc>
        <w:tc>
          <w:tcPr>
            <w:tcW w:w="0" w:type="auto"/>
            <w:tcBorders>
              <w:bottom w:val="thinThickThinSmallGap" w:sz="24" w:space="0" w:color="auto"/>
            </w:tcBorders>
          </w:tcPr>
          <w:p w14:paraId="5A04AF65" w14:textId="77777777" w:rsidR="005A1D05" w:rsidRPr="0088193B" w:rsidRDefault="005A1D05" w:rsidP="005A1D05">
            <w:pPr>
              <w:pStyle w:val="TAC"/>
            </w:pPr>
            <w:r w:rsidRPr="0088193B">
              <w:t>12576</w:t>
            </w:r>
          </w:p>
        </w:tc>
        <w:tc>
          <w:tcPr>
            <w:tcW w:w="0" w:type="auto"/>
            <w:tcBorders>
              <w:bottom w:val="thinThickThinSmallGap" w:sz="24" w:space="0" w:color="auto"/>
            </w:tcBorders>
          </w:tcPr>
          <w:p w14:paraId="00C9A03E" w14:textId="77777777" w:rsidR="005A1D05" w:rsidRPr="0088193B" w:rsidRDefault="005A1D05" w:rsidP="005A1D05">
            <w:pPr>
              <w:pStyle w:val="TAC"/>
            </w:pPr>
            <w:r w:rsidRPr="0088193B">
              <w:t>12960</w:t>
            </w:r>
          </w:p>
        </w:tc>
      </w:tr>
      <w:tr w:rsidR="005A1D05" w:rsidRPr="0088193B" w14:paraId="1A759C3B"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0DBE447" w14:textId="77777777" w:rsidR="005A1D05" w:rsidRPr="0088193B" w:rsidRDefault="005A1D05" w:rsidP="005D0187">
            <w:pPr>
              <w:pStyle w:val="TAH"/>
              <w:rPr>
                <w:rFonts w:cs="Arial"/>
                <w:szCs w:val="18"/>
              </w:rPr>
            </w:pPr>
            <w:r w:rsidRPr="0088193B">
              <w:rPr>
                <w:rFonts w:cs="Arial"/>
                <w:position w:val="-10"/>
                <w:szCs w:val="18"/>
              </w:rPr>
              <w:object w:dxaOrig="400" w:dyaOrig="340" w14:anchorId="578B6E0B">
                <v:shape id="_x0000_i3416" type="#_x0000_t75" style="width:20.25pt;height:16.5pt" o:ole="">
                  <v:imagedata r:id="rId598" o:title=""/>
                </v:shape>
                <o:OLEObject Type="Embed" ProgID="Equation.3" ShapeID="_x0000_i3416" DrawAspect="Content" ObjectID="_1799747902" r:id="rId2596"/>
              </w:object>
            </w:r>
          </w:p>
        </w:tc>
        <w:tc>
          <w:tcPr>
            <w:tcW w:w="0" w:type="auto"/>
            <w:gridSpan w:val="10"/>
            <w:tcBorders>
              <w:top w:val="thinThickThinSmallGap" w:sz="24" w:space="0" w:color="auto"/>
              <w:left w:val="double" w:sz="4" w:space="0" w:color="auto"/>
            </w:tcBorders>
            <w:shd w:val="clear" w:color="auto" w:fill="E0E0E0"/>
            <w:vAlign w:val="center"/>
          </w:tcPr>
          <w:p w14:paraId="5ED131F0" w14:textId="77777777" w:rsidR="005A1D05" w:rsidRPr="0088193B" w:rsidRDefault="005A1D05" w:rsidP="005D0187">
            <w:pPr>
              <w:pStyle w:val="TAH"/>
              <w:rPr>
                <w:rFonts w:cs="Arial"/>
                <w:szCs w:val="18"/>
              </w:rPr>
            </w:pPr>
            <w:r w:rsidRPr="0088193B">
              <w:rPr>
                <w:rFonts w:cs="Arial"/>
                <w:position w:val="-10"/>
                <w:szCs w:val="18"/>
              </w:rPr>
              <w:object w:dxaOrig="480" w:dyaOrig="340" w14:anchorId="1B097A42">
                <v:shape id="_x0000_i3417" type="#_x0000_t75" style="width:24.75pt;height:16.5pt" o:ole="">
                  <v:imagedata r:id="rId182" o:title=""/>
                </v:shape>
                <o:OLEObject Type="Embed" ProgID="Equation.3" ShapeID="_x0000_i3417" DrawAspect="Content" ObjectID="_1799747903" r:id="rId2597"/>
              </w:object>
            </w:r>
          </w:p>
        </w:tc>
      </w:tr>
      <w:tr w:rsidR="005A1D05" w:rsidRPr="0088193B" w14:paraId="7E37657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CF74752"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577DDFF" w14:textId="77777777" w:rsidR="005A1D05" w:rsidRPr="0088193B" w:rsidRDefault="005A1D05" w:rsidP="005D0187">
            <w:pPr>
              <w:pStyle w:val="TAH"/>
              <w:rPr>
                <w:rFonts w:cs="Arial"/>
                <w:szCs w:val="18"/>
              </w:rPr>
            </w:pPr>
            <w:r w:rsidRPr="0088193B">
              <w:rPr>
                <w:rFonts w:cs="Arial"/>
                <w:szCs w:val="18"/>
              </w:rPr>
              <w:t>21</w:t>
            </w:r>
          </w:p>
        </w:tc>
        <w:tc>
          <w:tcPr>
            <w:tcW w:w="0" w:type="auto"/>
            <w:tcBorders>
              <w:bottom w:val="double" w:sz="4" w:space="0" w:color="auto"/>
            </w:tcBorders>
            <w:shd w:val="clear" w:color="auto" w:fill="E0E0E0"/>
            <w:vAlign w:val="center"/>
          </w:tcPr>
          <w:p w14:paraId="028C44E0" w14:textId="77777777" w:rsidR="005A1D05" w:rsidRPr="0088193B" w:rsidRDefault="005A1D05" w:rsidP="005D0187">
            <w:pPr>
              <w:pStyle w:val="TAH"/>
              <w:rPr>
                <w:rFonts w:cs="Arial"/>
                <w:szCs w:val="18"/>
              </w:rPr>
            </w:pPr>
            <w:r w:rsidRPr="0088193B">
              <w:rPr>
                <w:rFonts w:cs="Arial"/>
                <w:szCs w:val="18"/>
              </w:rPr>
              <w:t>22</w:t>
            </w:r>
          </w:p>
        </w:tc>
        <w:tc>
          <w:tcPr>
            <w:tcW w:w="0" w:type="auto"/>
            <w:tcBorders>
              <w:bottom w:val="double" w:sz="4" w:space="0" w:color="auto"/>
            </w:tcBorders>
            <w:shd w:val="clear" w:color="auto" w:fill="E0E0E0"/>
            <w:vAlign w:val="center"/>
          </w:tcPr>
          <w:p w14:paraId="5A3AF28E" w14:textId="77777777" w:rsidR="005A1D05" w:rsidRPr="0088193B" w:rsidRDefault="005A1D05" w:rsidP="005D0187">
            <w:pPr>
              <w:pStyle w:val="TAH"/>
              <w:rPr>
                <w:rFonts w:cs="Arial"/>
                <w:szCs w:val="18"/>
              </w:rPr>
            </w:pPr>
            <w:r w:rsidRPr="0088193B">
              <w:rPr>
                <w:rFonts w:cs="Arial"/>
                <w:szCs w:val="18"/>
              </w:rPr>
              <w:t>23</w:t>
            </w:r>
          </w:p>
        </w:tc>
        <w:tc>
          <w:tcPr>
            <w:tcW w:w="0" w:type="auto"/>
            <w:tcBorders>
              <w:bottom w:val="double" w:sz="4" w:space="0" w:color="auto"/>
            </w:tcBorders>
            <w:shd w:val="clear" w:color="auto" w:fill="E0E0E0"/>
            <w:vAlign w:val="center"/>
          </w:tcPr>
          <w:p w14:paraId="22781FBC" w14:textId="77777777" w:rsidR="005A1D05" w:rsidRPr="0088193B" w:rsidRDefault="005A1D05" w:rsidP="005D0187">
            <w:pPr>
              <w:pStyle w:val="TAH"/>
              <w:rPr>
                <w:rFonts w:cs="Arial"/>
                <w:szCs w:val="18"/>
              </w:rPr>
            </w:pPr>
            <w:r w:rsidRPr="0088193B">
              <w:rPr>
                <w:rFonts w:cs="Arial"/>
                <w:szCs w:val="18"/>
              </w:rPr>
              <w:t>24</w:t>
            </w:r>
          </w:p>
        </w:tc>
        <w:tc>
          <w:tcPr>
            <w:tcW w:w="0" w:type="auto"/>
            <w:tcBorders>
              <w:bottom w:val="double" w:sz="4" w:space="0" w:color="auto"/>
            </w:tcBorders>
            <w:shd w:val="clear" w:color="auto" w:fill="E0E0E0"/>
            <w:vAlign w:val="center"/>
          </w:tcPr>
          <w:p w14:paraId="75663A39" w14:textId="77777777" w:rsidR="005A1D05" w:rsidRPr="0088193B" w:rsidRDefault="005A1D05" w:rsidP="005D0187">
            <w:pPr>
              <w:pStyle w:val="TAH"/>
              <w:rPr>
                <w:rFonts w:cs="Arial"/>
                <w:szCs w:val="18"/>
              </w:rPr>
            </w:pPr>
            <w:r w:rsidRPr="0088193B">
              <w:rPr>
                <w:rFonts w:cs="Arial"/>
                <w:szCs w:val="18"/>
              </w:rPr>
              <w:t>25</w:t>
            </w:r>
          </w:p>
        </w:tc>
        <w:tc>
          <w:tcPr>
            <w:tcW w:w="0" w:type="auto"/>
            <w:tcBorders>
              <w:bottom w:val="double" w:sz="4" w:space="0" w:color="auto"/>
            </w:tcBorders>
            <w:shd w:val="clear" w:color="auto" w:fill="E0E0E0"/>
            <w:vAlign w:val="center"/>
          </w:tcPr>
          <w:p w14:paraId="6DD48F1F" w14:textId="77777777" w:rsidR="005A1D05" w:rsidRPr="0088193B" w:rsidRDefault="005A1D05" w:rsidP="005D0187">
            <w:pPr>
              <w:pStyle w:val="TAH"/>
              <w:rPr>
                <w:rFonts w:cs="Arial"/>
                <w:szCs w:val="18"/>
              </w:rPr>
            </w:pPr>
            <w:r w:rsidRPr="0088193B">
              <w:rPr>
                <w:rFonts w:cs="Arial"/>
                <w:szCs w:val="18"/>
              </w:rPr>
              <w:t>26</w:t>
            </w:r>
          </w:p>
        </w:tc>
        <w:tc>
          <w:tcPr>
            <w:tcW w:w="0" w:type="auto"/>
            <w:tcBorders>
              <w:bottom w:val="double" w:sz="4" w:space="0" w:color="auto"/>
            </w:tcBorders>
            <w:shd w:val="clear" w:color="auto" w:fill="E0E0E0"/>
            <w:vAlign w:val="center"/>
          </w:tcPr>
          <w:p w14:paraId="0E838031" w14:textId="77777777" w:rsidR="005A1D05" w:rsidRPr="0088193B" w:rsidRDefault="005A1D05" w:rsidP="005D0187">
            <w:pPr>
              <w:pStyle w:val="TAH"/>
              <w:rPr>
                <w:rFonts w:cs="Arial"/>
                <w:szCs w:val="18"/>
              </w:rPr>
            </w:pPr>
            <w:r w:rsidRPr="0088193B">
              <w:rPr>
                <w:rFonts w:cs="Arial"/>
                <w:szCs w:val="18"/>
              </w:rPr>
              <w:t>27</w:t>
            </w:r>
          </w:p>
        </w:tc>
        <w:tc>
          <w:tcPr>
            <w:tcW w:w="0" w:type="auto"/>
            <w:tcBorders>
              <w:bottom w:val="double" w:sz="4" w:space="0" w:color="auto"/>
            </w:tcBorders>
            <w:shd w:val="clear" w:color="auto" w:fill="E0E0E0"/>
            <w:vAlign w:val="center"/>
          </w:tcPr>
          <w:p w14:paraId="65D988E0" w14:textId="77777777" w:rsidR="005A1D05" w:rsidRPr="0088193B" w:rsidRDefault="005A1D05" w:rsidP="005D0187">
            <w:pPr>
              <w:pStyle w:val="TAH"/>
              <w:rPr>
                <w:rFonts w:cs="Arial"/>
                <w:szCs w:val="18"/>
              </w:rPr>
            </w:pPr>
            <w:r w:rsidRPr="0088193B">
              <w:rPr>
                <w:rFonts w:cs="Arial"/>
                <w:szCs w:val="18"/>
              </w:rPr>
              <w:t>28</w:t>
            </w:r>
          </w:p>
        </w:tc>
        <w:tc>
          <w:tcPr>
            <w:tcW w:w="0" w:type="auto"/>
            <w:tcBorders>
              <w:bottom w:val="double" w:sz="4" w:space="0" w:color="auto"/>
            </w:tcBorders>
            <w:shd w:val="clear" w:color="auto" w:fill="E0E0E0"/>
            <w:vAlign w:val="center"/>
          </w:tcPr>
          <w:p w14:paraId="6564F89A" w14:textId="77777777" w:rsidR="005A1D05" w:rsidRPr="0088193B" w:rsidRDefault="005A1D05" w:rsidP="005D0187">
            <w:pPr>
              <w:pStyle w:val="TAH"/>
              <w:rPr>
                <w:rFonts w:cs="Arial"/>
                <w:szCs w:val="18"/>
              </w:rPr>
            </w:pPr>
            <w:r w:rsidRPr="0088193B">
              <w:rPr>
                <w:rFonts w:cs="Arial"/>
                <w:szCs w:val="18"/>
              </w:rPr>
              <w:t>29</w:t>
            </w:r>
          </w:p>
        </w:tc>
        <w:tc>
          <w:tcPr>
            <w:tcW w:w="0" w:type="auto"/>
            <w:tcBorders>
              <w:bottom w:val="double" w:sz="4" w:space="0" w:color="auto"/>
            </w:tcBorders>
            <w:shd w:val="clear" w:color="auto" w:fill="E0E0E0"/>
            <w:vAlign w:val="center"/>
          </w:tcPr>
          <w:p w14:paraId="6DA2161E" w14:textId="77777777" w:rsidR="005A1D05" w:rsidRPr="0088193B" w:rsidRDefault="005A1D05" w:rsidP="005D0187">
            <w:pPr>
              <w:pStyle w:val="TAH"/>
              <w:rPr>
                <w:rFonts w:cs="Arial"/>
                <w:szCs w:val="18"/>
              </w:rPr>
            </w:pPr>
            <w:r w:rsidRPr="0088193B">
              <w:rPr>
                <w:rFonts w:cs="Arial"/>
                <w:szCs w:val="18"/>
              </w:rPr>
              <w:t>30</w:t>
            </w:r>
          </w:p>
        </w:tc>
      </w:tr>
      <w:tr w:rsidR="005A1D05" w:rsidRPr="0088193B" w14:paraId="13EAC60F"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2E3DA8DB"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0E83ACCF" w14:textId="77777777" w:rsidR="005A1D05" w:rsidRPr="0088193B" w:rsidRDefault="005A1D05" w:rsidP="005A1D05">
            <w:pPr>
              <w:pStyle w:val="TAC"/>
            </w:pPr>
            <w:r w:rsidRPr="0088193B">
              <w:t>568</w:t>
            </w:r>
          </w:p>
        </w:tc>
        <w:tc>
          <w:tcPr>
            <w:tcW w:w="0" w:type="auto"/>
            <w:tcBorders>
              <w:top w:val="double" w:sz="4" w:space="0" w:color="auto"/>
            </w:tcBorders>
            <w:vAlign w:val="center"/>
          </w:tcPr>
          <w:p w14:paraId="6C892D1B" w14:textId="77777777" w:rsidR="005A1D05" w:rsidRPr="0088193B" w:rsidRDefault="005A1D05" w:rsidP="005A1D05">
            <w:pPr>
              <w:pStyle w:val="TAC"/>
            </w:pPr>
            <w:r w:rsidRPr="0088193B">
              <w:t>600</w:t>
            </w:r>
          </w:p>
        </w:tc>
        <w:tc>
          <w:tcPr>
            <w:tcW w:w="0" w:type="auto"/>
            <w:tcBorders>
              <w:top w:val="double" w:sz="4" w:space="0" w:color="auto"/>
            </w:tcBorders>
            <w:vAlign w:val="center"/>
          </w:tcPr>
          <w:p w14:paraId="65944F94" w14:textId="77777777" w:rsidR="005A1D05" w:rsidRPr="0088193B" w:rsidRDefault="005A1D05" w:rsidP="005A1D05">
            <w:pPr>
              <w:pStyle w:val="TAC"/>
            </w:pPr>
            <w:r w:rsidRPr="0088193B">
              <w:t>616</w:t>
            </w:r>
          </w:p>
        </w:tc>
        <w:tc>
          <w:tcPr>
            <w:tcW w:w="0" w:type="auto"/>
            <w:tcBorders>
              <w:top w:val="double" w:sz="4" w:space="0" w:color="auto"/>
            </w:tcBorders>
            <w:vAlign w:val="center"/>
          </w:tcPr>
          <w:p w14:paraId="05BDDAD4" w14:textId="77777777" w:rsidR="005A1D05" w:rsidRPr="0088193B" w:rsidRDefault="005A1D05" w:rsidP="005A1D05">
            <w:pPr>
              <w:pStyle w:val="TAC"/>
            </w:pPr>
            <w:r w:rsidRPr="0088193B">
              <w:t>648</w:t>
            </w:r>
          </w:p>
        </w:tc>
        <w:tc>
          <w:tcPr>
            <w:tcW w:w="0" w:type="auto"/>
            <w:tcBorders>
              <w:top w:val="double" w:sz="4" w:space="0" w:color="auto"/>
            </w:tcBorders>
            <w:vAlign w:val="center"/>
          </w:tcPr>
          <w:p w14:paraId="5F80A65E" w14:textId="77777777" w:rsidR="005A1D05" w:rsidRPr="0088193B" w:rsidRDefault="005A1D05" w:rsidP="005A1D05">
            <w:pPr>
              <w:pStyle w:val="TAC"/>
            </w:pPr>
            <w:r w:rsidRPr="0088193B">
              <w:t>680</w:t>
            </w:r>
          </w:p>
        </w:tc>
        <w:tc>
          <w:tcPr>
            <w:tcW w:w="0" w:type="auto"/>
            <w:tcBorders>
              <w:top w:val="double" w:sz="4" w:space="0" w:color="auto"/>
            </w:tcBorders>
            <w:vAlign w:val="center"/>
          </w:tcPr>
          <w:p w14:paraId="657B5C8E" w14:textId="77777777" w:rsidR="005A1D05" w:rsidRPr="0088193B" w:rsidRDefault="005A1D05" w:rsidP="005A1D05">
            <w:pPr>
              <w:pStyle w:val="TAC"/>
            </w:pPr>
            <w:r w:rsidRPr="0088193B">
              <w:t>712</w:t>
            </w:r>
          </w:p>
        </w:tc>
        <w:tc>
          <w:tcPr>
            <w:tcW w:w="0" w:type="auto"/>
            <w:tcBorders>
              <w:top w:val="double" w:sz="4" w:space="0" w:color="auto"/>
            </w:tcBorders>
            <w:vAlign w:val="center"/>
          </w:tcPr>
          <w:p w14:paraId="489AAFD1" w14:textId="77777777" w:rsidR="005A1D05" w:rsidRPr="0088193B" w:rsidRDefault="005A1D05" w:rsidP="005A1D05">
            <w:pPr>
              <w:pStyle w:val="TAC"/>
            </w:pPr>
            <w:r w:rsidRPr="0088193B">
              <w:t>744</w:t>
            </w:r>
          </w:p>
        </w:tc>
        <w:tc>
          <w:tcPr>
            <w:tcW w:w="0" w:type="auto"/>
            <w:tcBorders>
              <w:top w:val="double" w:sz="4" w:space="0" w:color="auto"/>
            </w:tcBorders>
            <w:vAlign w:val="center"/>
          </w:tcPr>
          <w:p w14:paraId="7157C4E8" w14:textId="77777777" w:rsidR="005A1D05" w:rsidRPr="0088193B" w:rsidRDefault="005A1D05" w:rsidP="005A1D05">
            <w:pPr>
              <w:pStyle w:val="TAC"/>
            </w:pPr>
            <w:r w:rsidRPr="0088193B">
              <w:t>776</w:t>
            </w:r>
          </w:p>
        </w:tc>
        <w:tc>
          <w:tcPr>
            <w:tcW w:w="0" w:type="auto"/>
            <w:tcBorders>
              <w:top w:val="double" w:sz="4" w:space="0" w:color="auto"/>
            </w:tcBorders>
            <w:vAlign w:val="center"/>
          </w:tcPr>
          <w:p w14:paraId="4F29EC45" w14:textId="77777777" w:rsidR="005A1D05" w:rsidRPr="0088193B" w:rsidRDefault="005A1D05" w:rsidP="005A1D05">
            <w:pPr>
              <w:pStyle w:val="TAC"/>
            </w:pPr>
            <w:r w:rsidRPr="0088193B">
              <w:t>776</w:t>
            </w:r>
          </w:p>
        </w:tc>
        <w:tc>
          <w:tcPr>
            <w:tcW w:w="0" w:type="auto"/>
            <w:tcBorders>
              <w:top w:val="double" w:sz="4" w:space="0" w:color="auto"/>
            </w:tcBorders>
            <w:vAlign w:val="center"/>
          </w:tcPr>
          <w:p w14:paraId="1659F3CD" w14:textId="77777777" w:rsidR="005A1D05" w:rsidRPr="0088193B" w:rsidRDefault="005A1D05" w:rsidP="005A1D05">
            <w:pPr>
              <w:pStyle w:val="TAC"/>
            </w:pPr>
            <w:r w:rsidRPr="0088193B">
              <w:t>808</w:t>
            </w:r>
          </w:p>
        </w:tc>
      </w:tr>
      <w:tr w:rsidR="005A1D05" w:rsidRPr="0088193B" w14:paraId="2AF0C3BD" w14:textId="77777777" w:rsidTr="005D0187">
        <w:trPr>
          <w:cantSplit/>
          <w:jc w:val="center"/>
        </w:trPr>
        <w:tc>
          <w:tcPr>
            <w:tcW w:w="619" w:type="dxa"/>
            <w:tcBorders>
              <w:right w:val="double" w:sz="4" w:space="0" w:color="auto"/>
            </w:tcBorders>
            <w:shd w:val="clear" w:color="auto" w:fill="auto"/>
            <w:vAlign w:val="center"/>
          </w:tcPr>
          <w:p w14:paraId="30BCE4F9" w14:textId="77777777" w:rsidR="005A1D05" w:rsidRPr="0088193B" w:rsidRDefault="005A1D05" w:rsidP="005A1D05">
            <w:pPr>
              <w:pStyle w:val="TAC"/>
            </w:pPr>
            <w:r w:rsidRPr="0088193B">
              <w:t>1</w:t>
            </w:r>
          </w:p>
        </w:tc>
        <w:tc>
          <w:tcPr>
            <w:tcW w:w="0" w:type="auto"/>
            <w:tcBorders>
              <w:left w:val="double" w:sz="4" w:space="0" w:color="auto"/>
            </w:tcBorders>
            <w:vAlign w:val="center"/>
          </w:tcPr>
          <w:p w14:paraId="59A8EEC9" w14:textId="77777777" w:rsidR="005A1D05" w:rsidRPr="0088193B" w:rsidRDefault="005A1D05" w:rsidP="005A1D05">
            <w:pPr>
              <w:pStyle w:val="TAC"/>
            </w:pPr>
            <w:r w:rsidRPr="0088193B">
              <w:t>744</w:t>
            </w:r>
          </w:p>
        </w:tc>
        <w:tc>
          <w:tcPr>
            <w:tcW w:w="0" w:type="auto"/>
            <w:vAlign w:val="center"/>
          </w:tcPr>
          <w:p w14:paraId="40DD760D" w14:textId="77777777" w:rsidR="005A1D05" w:rsidRPr="0088193B" w:rsidRDefault="005A1D05" w:rsidP="005A1D05">
            <w:pPr>
              <w:pStyle w:val="TAC"/>
            </w:pPr>
            <w:r w:rsidRPr="0088193B">
              <w:t>776</w:t>
            </w:r>
          </w:p>
        </w:tc>
        <w:tc>
          <w:tcPr>
            <w:tcW w:w="0" w:type="auto"/>
            <w:vAlign w:val="center"/>
          </w:tcPr>
          <w:p w14:paraId="0B06B32F" w14:textId="77777777" w:rsidR="005A1D05" w:rsidRPr="0088193B" w:rsidRDefault="005A1D05" w:rsidP="005A1D05">
            <w:pPr>
              <w:pStyle w:val="TAC"/>
            </w:pPr>
            <w:r w:rsidRPr="0088193B">
              <w:t>808</w:t>
            </w:r>
          </w:p>
        </w:tc>
        <w:tc>
          <w:tcPr>
            <w:tcW w:w="0" w:type="auto"/>
            <w:vAlign w:val="center"/>
          </w:tcPr>
          <w:p w14:paraId="1B14B91D" w14:textId="77777777" w:rsidR="005A1D05" w:rsidRPr="0088193B" w:rsidRDefault="005A1D05" w:rsidP="005A1D05">
            <w:pPr>
              <w:pStyle w:val="TAC"/>
            </w:pPr>
            <w:r w:rsidRPr="0088193B">
              <w:t>872</w:t>
            </w:r>
          </w:p>
        </w:tc>
        <w:tc>
          <w:tcPr>
            <w:tcW w:w="0" w:type="auto"/>
            <w:vAlign w:val="center"/>
          </w:tcPr>
          <w:p w14:paraId="050E595E" w14:textId="77777777" w:rsidR="005A1D05" w:rsidRPr="0088193B" w:rsidRDefault="005A1D05" w:rsidP="005A1D05">
            <w:pPr>
              <w:pStyle w:val="TAC"/>
            </w:pPr>
            <w:r w:rsidRPr="0088193B">
              <w:t>904</w:t>
            </w:r>
          </w:p>
        </w:tc>
        <w:tc>
          <w:tcPr>
            <w:tcW w:w="0" w:type="auto"/>
            <w:vAlign w:val="center"/>
          </w:tcPr>
          <w:p w14:paraId="128717BC" w14:textId="77777777" w:rsidR="005A1D05" w:rsidRPr="0088193B" w:rsidRDefault="005A1D05" w:rsidP="005A1D05">
            <w:pPr>
              <w:pStyle w:val="TAC"/>
            </w:pPr>
            <w:r w:rsidRPr="0088193B">
              <w:t>936</w:t>
            </w:r>
          </w:p>
        </w:tc>
        <w:tc>
          <w:tcPr>
            <w:tcW w:w="0" w:type="auto"/>
            <w:vAlign w:val="center"/>
          </w:tcPr>
          <w:p w14:paraId="63A63DB1" w14:textId="77777777" w:rsidR="005A1D05" w:rsidRPr="0088193B" w:rsidRDefault="005A1D05" w:rsidP="005A1D05">
            <w:pPr>
              <w:pStyle w:val="TAC"/>
            </w:pPr>
            <w:r w:rsidRPr="0088193B">
              <w:t>968</w:t>
            </w:r>
          </w:p>
        </w:tc>
        <w:tc>
          <w:tcPr>
            <w:tcW w:w="0" w:type="auto"/>
            <w:vAlign w:val="center"/>
          </w:tcPr>
          <w:p w14:paraId="7B99AA8E" w14:textId="77777777" w:rsidR="005A1D05" w:rsidRPr="0088193B" w:rsidRDefault="005A1D05" w:rsidP="005A1D05">
            <w:pPr>
              <w:pStyle w:val="TAC"/>
            </w:pPr>
            <w:r w:rsidRPr="0088193B">
              <w:t>1000</w:t>
            </w:r>
          </w:p>
        </w:tc>
        <w:tc>
          <w:tcPr>
            <w:tcW w:w="0" w:type="auto"/>
            <w:vAlign w:val="center"/>
          </w:tcPr>
          <w:p w14:paraId="51310212" w14:textId="77777777" w:rsidR="005A1D05" w:rsidRPr="0088193B" w:rsidRDefault="005A1D05" w:rsidP="005A1D05">
            <w:pPr>
              <w:pStyle w:val="TAC"/>
            </w:pPr>
            <w:r w:rsidRPr="0088193B">
              <w:t>1032</w:t>
            </w:r>
          </w:p>
        </w:tc>
        <w:tc>
          <w:tcPr>
            <w:tcW w:w="0" w:type="auto"/>
            <w:vAlign w:val="center"/>
          </w:tcPr>
          <w:p w14:paraId="60294960" w14:textId="77777777" w:rsidR="005A1D05" w:rsidRPr="0088193B" w:rsidRDefault="005A1D05" w:rsidP="005A1D05">
            <w:pPr>
              <w:pStyle w:val="TAC"/>
            </w:pPr>
            <w:r w:rsidRPr="0088193B">
              <w:t>1064</w:t>
            </w:r>
          </w:p>
        </w:tc>
      </w:tr>
      <w:tr w:rsidR="005A1D05" w:rsidRPr="0088193B" w14:paraId="38F4E4E1" w14:textId="77777777" w:rsidTr="005D0187">
        <w:trPr>
          <w:cantSplit/>
          <w:jc w:val="center"/>
        </w:trPr>
        <w:tc>
          <w:tcPr>
            <w:tcW w:w="619" w:type="dxa"/>
            <w:tcBorders>
              <w:right w:val="double" w:sz="4" w:space="0" w:color="auto"/>
            </w:tcBorders>
            <w:shd w:val="clear" w:color="auto" w:fill="auto"/>
            <w:vAlign w:val="center"/>
          </w:tcPr>
          <w:p w14:paraId="7191F7A8" w14:textId="77777777" w:rsidR="005A1D05" w:rsidRPr="0088193B" w:rsidRDefault="005A1D05" w:rsidP="005A1D05">
            <w:pPr>
              <w:pStyle w:val="TAC"/>
            </w:pPr>
            <w:r w:rsidRPr="0088193B">
              <w:t>2</w:t>
            </w:r>
          </w:p>
        </w:tc>
        <w:tc>
          <w:tcPr>
            <w:tcW w:w="0" w:type="auto"/>
            <w:tcBorders>
              <w:left w:val="double" w:sz="4" w:space="0" w:color="auto"/>
            </w:tcBorders>
            <w:vAlign w:val="center"/>
          </w:tcPr>
          <w:p w14:paraId="07D6EB9C" w14:textId="77777777" w:rsidR="005A1D05" w:rsidRPr="0088193B" w:rsidRDefault="005A1D05" w:rsidP="005A1D05">
            <w:pPr>
              <w:pStyle w:val="TAC"/>
            </w:pPr>
            <w:r w:rsidRPr="0088193B">
              <w:t>936</w:t>
            </w:r>
          </w:p>
        </w:tc>
        <w:tc>
          <w:tcPr>
            <w:tcW w:w="0" w:type="auto"/>
            <w:vAlign w:val="center"/>
          </w:tcPr>
          <w:p w14:paraId="5B1971A6" w14:textId="77777777" w:rsidR="005A1D05" w:rsidRPr="0088193B" w:rsidRDefault="005A1D05" w:rsidP="005A1D05">
            <w:pPr>
              <w:pStyle w:val="TAC"/>
            </w:pPr>
            <w:r w:rsidRPr="0088193B">
              <w:t>968</w:t>
            </w:r>
          </w:p>
        </w:tc>
        <w:tc>
          <w:tcPr>
            <w:tcW w:w="0" w:type="auto"/>
            <w:vAlign w:val="center"/>
          </w:tcPr>
          <w:p w14:paraId="7A29CD0F" w14:textId="77777777" w:rsidR="005A1D05" w:rsidRPr="0088193B" w:rsidRDefault="005A1D05" w:rsidP="005A1D05">
            <w:pPr>
              <w:pStyle w:val="TAC"/>
            </w:pPr>
            <w:r w:rsidRPr="0088193B">
              <w:t>1000</w:t>
            </w:r>
          </w:p>
        </w:tc>
        <w:tc>
          <w:tcPr>
            <w:tcW w:w="0" w:type="auto"/>
            <w:vAlign w:val="center"/>
          </w:tcPr>
          <w:p w14:paraId="30ACBDE6" w14:textId="77777777" w:rsidR="005A1D05" w:rsidRPr="0088193B" w:rsidRDefault="005A1D05" w:rsidP="005A1D05">
            <w:pPr>
              <w:pStyle w:val="TAC"/>
            </w:pPr>
            <w:r w:rsidRPr="0088193B">
              <w:t>1064</w:t>
            </w:r>
          </w:p>
        </w:tc>
        <w:tc>
          <w:tcPr>
            <w:tcW w:w="0" w:type="auto"/>
            <w:vAlign w:val="center"/>
          </w:tcPr>
          <w:p w14:paraId="6DFDE75C" w14:textId="77777777" w:rsidR="005A1D05" w:rsidRPr="0088193B" w:rsidRDefault="005A1D05" w:rsidP="005A1D05">
            <w:pPr>
              <w:pStyle w:val="TAC"/>
            </w:pPr>
            <w:r w:rsidRPr="0088193B">
              <w:t>1096</w:t>
            </w:r>
          </w:p>
        </w:tc>
        <w:tc>
          <w:tcPr>
            <w:tcW w:w="0" w:type="auto"/>
            <w:vAlign w:val="center"/>
          </w:tcPr>
          <w:p w14:paraId="40A1A736" w14:textId="77777777" w:rsidR="005A1D05" w:rsidRPr="0088193B" w:rsidRDefault="005A1D05" w:rsidP="005A1D05">
            <w:pPr>
              <w:pStyle w:val="TAC"/>
            </w:pPr>
            <w:r w:rsidRPr="0088193B">
              <w:t>1160</w:t>
            </w:r>
          </w:p>
        </w:tc>
        <w:tc>
          <w:tcPr>
            <w:tcW w:w="0" w:type="auto"/>
            <w:vAlign w:val="center"/>
          </w:tcPr>
          <w:p w14:paraId="1498A6F3" w14:textId="77777777" w:rsidR="005A1D05" w:rsidRPr="0088193B" w:rsidRDefault="005A1D05" w:rsidP="005A1D05">
            <w:pPr>
              <w:pStyle w:val="TAC"/>
            </w:pPr>
            <w:r w:rsidRPr="0088193B">
              <w:t>1192</w:t>
            </w:r>
          </w:p>
        </w:tc>
        <w:tc>
          <w:tcPr>
            <w:tcW w:w="0" w:type="auto"/>
            <w:vAlign w:val="center"/>
          </w:tcPr>
          <w:p w14:paraId="3F497412" w14:textId="77777777" w:rsidR="005A1D05" w:rsidRPr="0088193B" w:rsidRDefault="005A1D05" w:rsidP="005A1D05">
            <w:pPr>
              <w:pStyle w:val="TAC"/>
            </w:pPr>
            <w:r w:rsidRPr="0088193B">
              <w:t>1256</w:t>
            </w:r>
          </w:p>
        </w:tc>
        <w:tc>
          <w:tcPr>
            <w:tcW w:w="0" w:type="auto"/>
            <w:vAlign w:val="center"/>
          </w:tcPr>
          <w:p w14:paraId="7FF6AE6D" w14:textId="77777777" w:rsidR="005A1D05" w:rsidRPr="0088193B" w:rsidRDefault="005A1D05" w:rsidP="005A1D05">
            <w:pPr>
              <w:pStyle w:val="TAC"/>
            </w:pPr>
            <w:r w:rsidRPr="0088193B">
              <w:t>1288</w:t>
            </w:r>
          </w:p>
        </w:tc>
        <w:tc>
          <w:tcPr>
            <w:tcW w:w="0" w:type="auto"/>
            <w:vAlign w:val="center"/>
          </w:tcPr>
          <w:p w14:paraId="358E8E46" w14:textId="77777777" w:rsidR="005A1D05" w:rsidRPr="0088193B" w:rsidRDefault="005A1D05" w:rsidP="005A1D05">
            <w:pPr>
              <w:pStyle w:val="TAC"/>
            </w:pPr>
            <w:r w:rsidRPr="0088193B">
              <w:t>1320</w:t>
            </w:r>
          </w:p>
        </w:tc>
      </w:tr>
      <w:tr w:rsidR="005A1D05" w:rsidRPr="0088193B" w14:paraId="2F54D5B7" w14:textId="77777777" w:rsidTr="005D0187">
        <w:trPr>
          <w:cantSplit/>
          <w:jc w:val="center"/>
        </w:trPr>
        <w:tc>
          <w:tcPr>
            <w:tcW w:w="619" w:type="dxa"/>
            <w:tcBorders>
              <w:right w:val="double" w:sz="4" w:space="0" w:color="auto"/>
            </w:tcBorders>
            <w:shd w:val="clear" w:color="auto" w:fill="auto"/>
            <w:vAlign w:val="center"/>
          </w:tcPr>
          <w:p w14:paraId="25FD503A" w14:textId="77777777" w:rsidR="005A1D05" w:rsidRPr="0088193B" w:rsidRDefault="005A1D05" w:rsidP="005A1D05">
            <w:pPr>
              <w:pStyle w:val="TAC"/>
            </w:pPr>
            <w:r w:rsidRPr="0088193B">
              <w:t>3</w:t>
            </w:r>
          </w:p>
        </w:tc>
        <w:tc>
          <w:tcPr>
            <w:tcW w:w="0" w:type="auto"/>
            <w:tcBorders>
              <w:left w:val="double" w:sz="4" w:space="0" w:color="auto"/>
            </w:tcBorders>
            <w:vAlign w:val="center"/>
          </w:tcPr>
          <w:p w14:paraId="01FB754D" w14:textId="77777777" w:rsidR="005A1D05" w:rsidRPr="0088193B" w:rsidRDefault="005A1D05" w:rsidP="005A1D05">
            <w:pPr>
              <w:pStyle w:val="TAC"/>
            </w:pPr>
            <w:r w:rsidRPr="0088193B">
              <w:t>1224</w:t>
            </w:r>
          </w:p>
        </w:tc>
        <w:tc>
          <w:tcPr>
            <w:tcW w:w="0" w:type="auto"/>
            <w:vAlign w:val="center"/>
          </w:tcPr>
          <w:p w14:paraId="26CFAF3D" w14:textId="77777777" w:rsidR="005A1D05" w:rsidRPr="0088193B" w:rsidRDefault="005A1D05" w:rsidP="005A1D05">
            <w:pPr>
              <w:pStyle w:val="TAC"/>
            </w:pPr>
            <w:r w:rsidRPr="0088193B">
              <w:t>1256</w:t>
            </w:r>
          </w:p>
        </w:tc>
        <w:tc>
          <w:tcPr>
            <w:tcW w:w="0" w:type="auto"/>
            <w:vAlign w:val="center"/>
          </w:tcPr>
          <w:p w14:paraId="08828DB5" w14:textId="77777777" w:rsidR="005A1D05" w:rsidRPr="0088193B" w:rsidRDefault="005A1D05" w:rsidP="005A1D05">
            <w:pPr>
              <w:pStyle w:val="TAC"/>
            </w:pPr>
            <w:r w:rsidRPr="0088193B">
              <w:t>1320</w:t>
            </w:r>
          </w:p>
        </w:tc>
        <w:tc>
          <w:tcPr>
            <w:tcW w:w="0" w:type="auto"/>
            <w:vAlign w:val="center"/>
          </w:tcPr>
          <w:p w14:paraId="13831B5E" w14:textId="77777777" w:rsidR="005A1D05" w:rsidRPr="0088193B" w:rsidRDefault="005A1D05" w:rsidP="005A1D05">
            <w:pPr>
              <w:pStyle w:val="TAC"/>
            </w:pPr>
            <w:r w:rsidRPr="0088193B">
              <w:t>1384</w:t>
            </w:r>
          </w:p>
        </w:tc>
        <w:tc>
          <w:tcPr>
            <w:tcW w:w="0" w:type="auto"/>
            <w:vAlign w:val="center"/>
          </w:tcPr>
          <w:p w14:paraId="27BDAAFC" w14:textId="77777777" w:rsidR="005A1D05" w:rsidRPr="0088193B" w:rsidRDefault="005A1D05" w:rsidP="005A1D05">
            <w:pPr>
              <w:pStyle w:val="TAC"/>
            </w:pPr>
            <w:r w:rsidRPr="0088193B">
              <w:t>1416</w:t>
            </w:r>
          </w:p>
        </w:tc>
        <w:tc>
          <w:tcPr>
            <w:tcW w:w="0" w:type="auto"/>
            <w:vAlign w:val="center"/>
          </w:tcPr>
          <w:p w14:paraId="3255441D" w14:textId="77777777" w:rsidR="005A1D05" w:rsidRPr="0088193B" w:rsidRDefault="005A1D05" w:rsidP="005A1D05">
            <w:pPr>
              <w:pStyle w:val="TAC"/>
            </w:pPr>
            <w:r w:rsidRPr="0088193B">
              <w:t>1480</w:t>
            </w:r>
          </w:p>
        </w:tc>
        <w:tc>
          <w:tcPr>
            <w:tcW w:w="0" w:type="auto"/>
            <w:vAlign w:val="center"/>
          </w:tcPr>
          <w:p w14:paraId="0C22D9B7" w14:textId="77777777" w:rsidR="005A1D05" w:rsidRPr="0088193B" w:rsidRDefault="005A1D05" w:rsidP="005A1D05">
            <w:pPr>
              <w:pStyle w:val="TAC"/>
            </w:pPr>
            <w:r w:rsidRPr="0088193B">
              <w:t>1544</w:t>
            </w:r>
          </w:p>
        </w:tc>
        <w:tc>
          <w:tcPr>
            <w:tcW w:w="0" w:type="auto"/>
            <w:vAlign w:val="center"/>
          </w:tcPr>
          <w:p w14:paraId="3006F867" w14:textId="77777777" w:rsidR="005A1D05" w:rsidRPr="0088193B" w:rsidRDefault="005A1D05" w:rsidP="005A1D05">
            <w:pPr>
              <w:pStyle w:val="TAC"/>
            </w:pPr>
            <w:r w:rsidRPr="0088193B">
              <w:t>1608</w:t>
            </w:r>
          </w:p>
        </w:tc>
        <w:tc>
          <w:tcPr>
            <w:tcW w:w="0" w:type="auto"/>
            <w:vAlign w:val="center"/>
          </w:tcPr>
          <w:p w14:paraId="167466BB" w14:textId="77777777" w:rsidR="005A1D05" w:rsidRPr="0088193B" w:rsidRDefault="005A1D05" w:rsidP="005A1D05">
            <w:pPr>
              <w:pStyle w:val="TAC"/>
            </w:pPr>
            <w:r w:rsidRPr="0088193B">
              <w:t>1672</w:t>
            </w:r>
          </w:p>
        </w:tc>
        <w:tc>
          <w:tcPr>
            <w:tcW w:w="0" w:type="auto"/>
            <w:vAlign w:val="center"/>
          </w:tcPr>
          <w:p w14:paraId="0A95C936" w14:textId="77777777" w:rsidR="005A1D05" w:rsidRPr="0088193B" w:rsidRDefault="005A1D05" w:rsidP="005A1D05">
            <w:pPr>
              <w:pStyle w:val="TAC"/>
            </w:pPr>
            <w:r w:rsidRPr="0088193B">
              <w:t>1736</w:t>
            </w:r>
          </w:p>
        </w:tc>
      </w:tr>
      <w:tr w:rsidR="005A1D05" w:rsidRPr="0088193B" w14:paraId="4C9F78C2" w14:textId="77777777" w:rsidTr="005D0187">
        <w:trPr>
          <w:cantSplit/>
          <w:jc w:val="center"/>
        </w:trPr>
        <w:tc>
          <w:tcPr>
            <w:tcW w:w="619" w:type="dxa"/>
            <w:tcBorders>
              <w:right w:val="double" w:sz="4" w:space="0" w:color="auto"/>
            </w:tcBorders>
            <w:shd w:val="clear" w:color="auto" w:fill="auto"/>
            <w:vAlign w:val="center"/>
          </w:tcPr>
          <w:p w14:paraId="649790B0" w14:textId="77777777" w:rsidR="005A1D05" w:rsidRPr="0088193B" w:rsidRDefault="005A1D05" w:rsidP="005A1D05">
            <w:pPr>
              <w:pStyle w:val="TAC"/>
            </w:pPr>
            <w:r w:rsidRPr="0088193B">
              <w:t>4</w:t>
            </w:r>
          </w:p>
        </w:tc>
        <w:tc>
          <w:tcPr>
            <w:tcW w:w="0" w:type="auto"/>
            <w:tcBorders>
              <w:left w:val="double" w:sz="4" w:space="0" w:color="auto"/>
            </w:tcBorders>
            <w:vAlign w:val="center"/>
          </w:tcPr>
          <w:p w14:paraId="2596AD85" w14:textId="77777777" w:rsidR="005A1D05" w:rsidRPr="0088193B" w:rsidRDefault="005A1D05" w:rsidP="005A1D05">
            <w:pPr>
              <w:pStyle w:val="TAC"/>
            </w:pPr>
            <w:r w:rsidRPr="0088193B">
              <w:t>1480</w:t>
            </w:r>
          </w:p>
        </w:tc>
        <w:tc>
          <w:tcPr>
            <w:tcW w:w="0" w:type="auto"/>
            <w:vAlign w:val="center"/>
          </w:tcPr>
          <w:p w14:paraId="208B8B47" w14:textId="77777777" w:rsidR="005A1D05" w:rsidRPr="0088193B" w:rsidRDefault="005A1D05" w:rsidP="005A1D05">
            <w:pPr>
              <w:pStyle w:val="TAC"/>
            </w:pPr>
            <w:r w:rsidRPr="0088193B">
              <w:t>1544</w:t>
            </w:r>
          </w:p>
        </w:tc>
        <w:tc>
          <w:tcPr>
            <w:tcW w:w="0" w:type="auto"/>
            <w:vAlign w:val="center"/>
          </w:tcPr>
          <w:p w14:paraId="246AF2F8" w14:textId="77777777" w:rsidR="005A1D05" w:rsidRPr="0088193B" w:rsidRDefault="005A1D05" w:rsidP="005A1D05">
            <w:pPr>
              <w:pStyle w:val="TAC"/>
            </w:pPr>
            <w:r w:rsidRPr="0088193B">
              <w:t>1608</w:t>
            </w:r>
          </w:p>
        </w:tc>
        <w:tc>
          <w:tcPr>
            <w:tcW w:w="0" w:type="auto"/>
            <w:vAlign w:val="center"/>
          </w:tcPr>
          <w:p w14:paraId="35F7D535" w14:textId="77777777" w:rsidR="005A1D05" w:rsidRPr="0088193B" w:rsidRDefault="005A1D05" w:rsidP="005A1D05">
            <w:pPr>
              <w:pStyle w:val="TAC"/>
            </w:pPr>
            <w:r w:rsidRPr="0088193B">
              <w:t>1736</w:t>
            </w:r>
          </w:p>
        </w:tc>
        <w:tc>
          <w:tcPr>
            <w:tcW w:w="0" w:type="auto"/>
            <w:vAlign w:val="center"/>
          </w:tcPr>
          <w:p w14:paraId="7FBB262C" w14:textId="77777777" w:rsidR="005A1D05" w:rsidRPr="0088193B" w:rsidRDefault="005A1D05" w:rsidP="005A1D05">
            <w:pPr>
              <w:pStyle w:val="TAC"/>
            </w:pPr>
            <w:r w:rsidRPr="0088193B">
              <w:t>1800</w:t>
            </w:r>
          </w:p>
        </w:tc>
        <w:tc>
          <w:tcPr>
            <w:tcW w:w="0" w:type="auto"/>
            <w:vAlign w:val="center"/>
          </w:tcPr>
          <w:p w14:paraId="49B4509B" w14:textId="77777777" w:rsidR="005A1D05" w:rsidRPr="0088193B" w:rsidRDefault="005A1D05" w:rsidP="005A1D05">
            <w:pPr>
              <w:pStyle w:val="TAC"/>
            </w:pPr>
            <w:r w:rsidRPr="0088193B">
              <w:t>1864</w:t>
            </w:r>
          </w:p>
        </w:tc>
        <w:tc>
          <w:tcPr>
            <w:tcW w:w="0" w:type="auto"/>
            <w:vAlign w:val="center"/>
          </w:tcPr>
          <w:p w14:paraId="2585366F" w14:textId="77777777" w:rsidR="005A1D05" w:rsidRPr="0088193B" w:rsidRDefault="005A1D05" w:rsidP="005A1D05">
            <w:pPr>
              <w:pStyle w:val="TAC"/>
            </w:pPr>
            <w:r w:rsidRPr="0088193B">
              <w:t>1928</w:t>
            </w:r>
          </w:p>
        </w:tc>
        <w:tc>
          <w:tcPr>
            <w:tcW w:w="0" w:type="auto"/>
            <w:vAlign w:val="center"/>
          </w:tcPr>
          <w:p w14:paraId="0285F7ED" w14:textId="77777777" w:rsidR="005A1D05" w:rsidRPr="0088193B" w:rsidRDefault="005A1D05" w:rsidP="005A1D05">
            <w:pPr>
              <w:pStyle w:val="TAC"/>
            </w:pPr>
            <w:r w:rsidRPr="0088193B">
              <w:t>1992</w:t>
            </w:r>
          </w:p>
        </w:tc>
        <w:tc>
          <w:tcPr>
            <w:tcW w:w="0" w:type="auto"/>
            <w:vAlign w:val="center"/>
          </w:tcPr>
          <w:p w14:paraId="6884EA08" w14:textId="77777777" w:rsidR="005A1D05" w:rsidRPr="0088193B" w:rsidRDefault="005A1D05" w:rsidP="005A1D05">
            <w:pPr>
              <w:pStyle w:val="TAC"/>
            </w:pPr>
            <w:r w:rsidRPr="0088193B">
              <w:t>2088</w:t>
            </w:r>
          </w:p>
        </w:tc>
        <w:tc>
          <w:tcPr>
            <w:tcW w:w="0" w:type="auto"/>
            <w:vAlign w:val="center"/>
          </w:tcPr>
          <w:p w14:paraId="4E1311D2" w14:textId="77777777" w:rsidR="005A1D05" w:rsidRPr="0088193B" w:rsidRDefault="005A1D05" w:rsidP="005A1D05">
            <w:pPr>
              <w:pStyle w:val="TAC"/>
            </w:pPr>
            <w:r w:rsidRPr="0088193B">
              <w:t>2152</w:t>
            </w:r>
          </w:p>
        </w:tc>
      </w:tr>
      <w:tr w:rsidR="005A1D05" w:rsidRPr="0088193B" w14:paraId="3F03F088" w14:textId="77777777" w:rsidTr="005D0187">
        <w:trPr>
          <w:cantSplit/>
          <w:jc w:val="center"/>
        </w:trPr>
        <w:tc>
          <w:tcPr>
            <w:tcW w:w="619" w:type="dxa"/>
            <w:tcBorders>
              <w:right w:val="double" w:sz="4" w:space="0" w:color="auto"/>
            </w:tcBorders>
            <w:shd w:val="clear" w:color="auto" w:fill="auto"/>
            <w:vAlign w:val="center"/>
          </w:tcPr>
          <w:p w14:paraId="1CE891A8" w14:textId="77777777" w:rsidR="005A1D05" w:rsidRPr="0088193B" w:rsidRDefault="005A1D05" w:rsidP="005A1D05">
            <w:pPr>
              <w:pStyle w:val="TAC"/>
            </w:pPr>
            <w:r w:rsidRPr="0088193B">
              <w:t>5</w:t>
            </w:r>
          </w:p>
        </w:tc>
        <w:tc>
          <w:tcPr>
            <w:tcW w:w="0" w:type="auto"/>
            <w:tcBorders>
              <w:left w:val="double" w:sz="4" w:space="0" w:color="auto"/>
            </w:tcBorders>
            <w:vAlign w:val="center"/>
          </w:tcPr>
          <w:p w14:paraId="21289214" w14:textId="77777777" w:rsidR="005A1D05" w:rsidRPr="0088193B" w:rsidRDefault="005A1D05" w:rsidP="005A1D05">
            <w:pPr>
              <w:pStyle w:val="TAC"/>
            </w:pPr>
            <w:r w:rsidRPr="0088193B">
              <w:t>1864</w:t>
            </w:r>
          </w:p>
        </w:tc>
        <w:tc>
          <w:tcPr>
            <w:tcW w:w="0" w:type="auto"/>
            <w:vAlign w:val="center"/>
          </w:tcPr>
          <w:p w14:paraId="2C78DE03" w14:textId="77777777" w:rsidR="005A1D05" w:rsidRPr="0088193B" w:rsidRDefault="005A1D05" w:rsidP="005A1D05">
            <w:pPr>
              <w:pStyle w:val="TAC"/>
            </w:pPr>
            <w:r w:rsidRPr="0088193B">
              <w:t>1928</w:t>
            </w:r>
          </w:p>
        </w:tc>
        <w:tc>
          <w:tcPr>
            <w:tcW w:w="0" w:type="auto"/>
            <w:vAlign w:val="center"/>
          </w:tcPr>
          <w:p w14:paraId="33E9DD47" w14:textId="77777777" w:rsidR="005A1D05" w:rsidRPr="0088193B" w:rsidRDefault="005A1D05" w:rsidP="005A1D05">
            <w:pPr>
              <w:pStyle w:val="TAC"/>
            </w:pPr>
            <w:r w:rsidRPr="0088193B">
              <w:t>2024</w:t>
            </w:r>
          </w:p>
        </w:tc>
        <w:tc>
          <w:tcPr>
            <w:tcW w:w="0" w:type="auto"/>
            <w:vAlign w:val="center"/>
          </w:tcPr>
          <w:p w14:paraId="2DDAAB82" w14:textId="77777777" w:rsidR="005A1D05" w:rsidRPr="0088193B" w:rsidRDefault="005A1D05" w:rsidP="005A1D05">
            <w:pPr>
              <w:pStyle w:val="TAC"/>
            </w:pPr>
            <w:r w:rsidRPr="0088193B">
              <w:t>2088</w:t>
            </w:r>
          </w:p>
        </w:tc>
        <w:tc>
          <w:tcPr>
            <w:tcW w:w="0" w:type="auto"/>
            <w:vAlign w:val="center"/>
          </w:tcPr>
          <w:p w14:paraId="38F27557" w14:textId="77777777" w:rsidR="005A1D05" w:rsidRPr="0088193B" w:rsidRDefault="005A1D05" w:rsidP="005A1D05">
            <w:pPr>
              <w:pStyle w:val="TAC"/>
            </w:pPr>
            <w:r w:rsidRPr="0088193B">
              <w:t>2216</w:t>
            </w:r>
          </w:p>
        </w:tc>
        <w:tc>
          <w:tcPr>
            <w:tcW w:w="0" w:type="auto"/>
            <w:vAlign w:val="center"/>
          </w:tcPr>
          <w:p w14:paraId="488C5FA6" w14:textId="77777777" w:rsidR="005A1D05" w:rsidRPr="0088193B" w:rsidRDefault="005A1D05" w:rsidP="005A1D05">
            <w:pPr>
              <w:pStyle w:val="TAC"/>
            </w:pPr>
            <w:r w:rsidRPr="0088193B">
              <w:t>2280</w:t>
            </w:r>
          </w:p>
        </w:tc>
        <w:tc>
          <w:tcPr>
            <w:tcW w:w="0" w:type="auto"/>
            <w:vAlign w:val="center"/>
          </w:tcPr>
          <w:p w14:paraId="4C3E435D" w14:textId="77777777" w:rsidR="005A1D05" w:rsidRPr="0088193B" w:rsidRDefault="005A1D05" w:rsidP="005A1D05">
            <w:pPr>
              <w:pStyle w:val="TAC"/>
            </w:pPr>
            <w:r w:rsidRPr="0088193B">
              <w:t>2344</w:t>
            </w:r>
          </w:p>
        </w:tc>
        <w:tc>
          <w:tcPr>
            <w:tcW w:w="0" w:type="auto"/>
            <w:vAlign w:val="center"/>
          </w:tcPr>
          <w:p w14:paraId="0BAB1B62" w14:textId="77777777" w:rsidR="005A1D05" w:rsidRPr="0088193B" w:rsidRDefault="005A1D05" w:rsidP="005A1D05">
            <w:pPr>
              <w:pStyle w:val="TAC"/>
            </w:pPr>
            <w:r w:rsidRPr="0088193B">
              <w:t>2472</w:t>
            </w:r>
          </w:p>
        </w:tc>
        <w:tc>
          <w:tcPr>
            <w:tcW w:w="0" w:type="auto"/>
            <w:vAlign w:val="center"/>
          </w:tcPr>
          <w:p w14:paraId="3E4634DA" w14:textId="77777777" w:rsidR="005A1D05" w:rsidRPr="0088193B" w:rsidRDefault="005A1D05" w:rsidP="005A1D05">
            <w:pPr>
              <w:pStyle w:val="TAC"/>
            </w:pPr>
            <w:r w:rsidRPr="0088193B">
              <w:t>2536</w:t>
            </w:r>
          </w:p>
        </w:tc>
        <w:tc>
          <w:tcPr>
            <w:tcW w:w="0" w:type="auto"/>
            <w:vAlign w:val="center"/>
          </w:tcPr>
          <w:p w14:paraId="26665627" w14:textId="77777777" w:rsidR="005A1D05" w:rsidRPr="0088193B" w:rsidRDefault="005A1D05" w:rsidP="005A1D05">
            <w:pPr>
              <w:pStyle w:val="TAC"/>
            </w:pPr>
            <w:r w:rsidRPr="0088193B">
              <w:t>2664</w:t>
            </w:r>
          </w:p>
        </w:tc>
      </w:tr>
      <w:tr w:rsidR="005A1D05" w:rsidRPr="0088193B" w14:paraId="2B5C180D" w14:textId="77777777" w:rsidTr="005D0187">
        <w:trPr>
          <w:cantSplit/>
          <w:jc w:val="center"/>
        </w:trPr>
        <w:tc>
          <w:tcPr>
            <w:tcW w:w="619" w:type="dxa"/>
            <w:tcBorders>
              <w:right w:val="double" w:sz="4" w:space="0" w:color="auto"/>
            </w:tcBorders>
            <w:shd w:val="clear" w:color="auto" w:fill="auto"/>
            <w:vAlign w:val="center"/>
          </w:tcPr>
          <w:p w14:paraId="152F6D7F" w14:textId="77777777" w:rsidR="005A1D05" w:rsidRPr="0088193B" w:rsidRDefault="005A1D05" w:rsidP="005A1D05">
            <w:pPr>
              <w:pStyle w:val="TAC"/>
            </w:pPr>
            <w:r w:rsidRPr="0088193B">
              <w:t>6</w:t>
            </w:r>
          </w:p>
        </w:tc>
        <w:tc>
          <w:tcPr>
            <w:tcW w:w="0" w:type="auto"/>
            <w:tcBorders>
              <w:left w:val="double" w:sz="4" w:space="0" w:color="auto"/>
            </w:tcBorders>
            <w:vAlign w:val="center"/>
          </w:tcPr>
          <w:p w14:paraId="57885DAD" w14:textId="77777777" w:rsidR="005A1D05" w:rsidRPr="0088193B" w:rsidRDefault="005A1D05" w:rsidP="005A1D05">
            <w:pPr>
              <w:pStyle w:val="TAC"/>
            </w:pPr>
            <w:r w:rsidRPr="0088193B">
              <w:t>2216</w:t>
            </w:r>
          </w:p>
        </w:tc>
        <w:tc>
          <w:tcPr>
            <w:tcW w:w="0" w:type="auto"/>
            <w:vAlign w:val="center"/>
          </w:tcPr>
          <w:p w14:paraId="257EAD0F" w14:textId="77777777" w:rsidR="005A1D05" w:rsidRPr="0088193B" w:rsidRDefault="005A1D05" w:rsidP="005A1D05">
            <w:pPr>
              <w:pStyle w:val="TAC"/>
            </w:pPr>
            <w:r w:rsidRPr="0088193B">
              <w:t>2280</w:t>
            </w:r>
          </w:p>
        </w:tc>
        <w:tc>
          <w:tcPr>
            <w:tcW w:w="0" w:type="auto"/>
            <w:vAlign w:val="center"/>
          </w:tcPr>
          <w:p w14:paraId="07C1F1EB" w14:textId="77777777" w:rsidR="005A1D05" w:rsidRPr="0088193B" w:rsidRDefault="005A1D05" w:rsidP="005A1D05">
            <w:pPr>
              <w:pStyle w:val="TAC"/>
            </w:pPr>
            <w:r w:rsidRPr="0088193B">
              <w:t>2408</w:t>
            </w:r>
          </w:p>
        </w:tc>
        <w:tc>
          <w:tcPr>
            <w:tcW w:w="0" w:type="auto"/>
            <w:vAlign w:val="center"/>
          </w:tcPr>
          <w:p w14:paraId="366A7334" w14:textId="77777777" w:rsidR="005A1D05" w:rsidRPr="0088193B" w:rsidRDefault="005A1D05" w:rsidP="005A1D05">
            <w:pPr>
              <w:pStyle w:val="TAC"/>
            </w:pPr>
            <w:r w:rsidRPr="0088193B">
              <w:t>2472</w:t>
            </w:r>
          </w:p>
        </w:tc>
        <w:tc>
          <w:tcPr>
            <w:tcW w:w="0" w:type="auto"/>
            <w:vAlign w:val="center"/>
          </w:tcPr>
          <w:p w14:paraId="2CD25986" w14:textId="77777777" w:rsidR="005A1D05" w:rsidRPr="0088193B" w:rsidRDefault="005A1D05" w:rsidP="005A1D05">
            <w:pPr>
              <w:pStyle w:val="TAC"/>
            </w:pPr>
            <w:r w:rsidRPr="0088193B">
              <w:t>2600</w:t>
            </w:r>
          </w:p>
        </w:tc>
        <w:tc>
          <w:tcPr>
            <w:tcW w:w="0" w:type="auto"/>
            <w:vAlign w:val="center"/>
          </w:tcPr>
          <w:p w14:paraId="1CC13609" w14:textId="77777777" w:rsidR="005A1D05" w:rsidRPr="0088193B" w:rsidRDefault="005A1D05" w:rsidP="005A1D05">
            <w:pPr>
              <w:pStyle w:val="TAC"/>
            </w:pPr>
            <w:r w:rsidRPr="0088193B">
              <w:t>2728</w:t>
            </w:r>
          </w:p>
        </w:tc>
        <w:tc>
          <w:tcPr>
            <w:tcW w:w="0" w:type="auto"/>
            <w:vAlign w:val="center"/>
          </w:tcPr>
          <w:p w14:paraId="3B42AE44" w14:textId="77777777" w:rsidR="005A1D05" w:rsidRPr="0088193B" w:rsidRDefault="005A1D05" w:rsidP="005A1D05">
            <w:pPr>
              <w:pStyle w:val="TAC"/>
            </w:pPr>
            <w:r w:rsidRPr="0088193B">
              <w:t>2792</w:t>
            </w:r>
          </w:p>
        </w:tc>
        <w:tc>
          <w:tcPr>
            <w:tcW w:w="0" w:type="auto"/>
            <w:vAlign w:val="center"/>
          </w:tcPr>
          <w:p w14:paraId="08244CFC" w14:textId="77777777" w:rsidR="005A1D05" w:rsidRPr="0088193B" w:rsidRDefault="005A1D05" w:rsidP="005A1D05">
            <w:pPr>
              <w:pStyle w:val="TAC"/>
            </w:pPr>
            <w:r w:rsidRPr="0088193B">
              <w:t>2984</w:t>
            </w:r>
          </w:p>
        </w:tc>
        <w:tc>
          <w:tcPr>
            <w:tcW w:w="0" w:type="auto"/>
            <w:vAlign w:val="center"/>
          </w:tcPr>
          <w:p w14:paraId="73AA10B2" w14:textId="77777777" w:rsidR="005A1D05" w:rsidRPr="0088193B" w:rsidRDefault="005A1D05" w:rsidP="005A1D05">
            <w:pPr>
              <w:pStyle w:val="TAC"/>
            </w:pPr>
            <w:r w:rsidRPr="0088193B">
              <w:t>2984</w:t>
            </w:r>
          </w:p>
        </w:tc>
        <w:tc>
          <w:tcPr>
            <w:tcW w:w="0" w:type="auto"/>
            <w:vAlign w:val="center"/>
          </w:tcPr>
          <w:p w14:paraId="5E4F82DC" w14:textId="77777777" w:rsidR="005A1D05" w:rsidRPr="0088193B" w:rsidRDefault="005A1D05" w:rsidP="005A1D05">
            <w:pPr>
              <w:pStyle w:val="TAC"/>
            </w:pPr>
            <w:r w:rsidRPr="0088193B">
              <w:t>3112</w:t>
            </w:r>
          </w:p>
        </w:tc>
      </w:tr>
      <w:tr w:rsidR="005A1D05" w:rsidRPr="0088193B" w14:paraId="0362CCB7" w14:textId="77777777" w:rsidTr="005D0187">
        <w:trPr>
          <w:cantSplit/>
          <w:jc w:val="center"/>
        </w:trPr>
        <w:tc>
          <w:tcPr>
            <w:tcW w:w="619" w:type="dxa"/>
            <w:tcBorders>
              <w:right w:val="double" w:sz="4" w:space="0" w:color="auto"/>
            </w:tcBorders>
            <w:shd w:val="clear" w:color="auto" w:fill="auto"/>
            <w:vAlign w:val="center"/>
          </w:tcPr>
          <w:p w14:paraId="0713744E" w14:textId="77777777" w:rsidR="005A1D05" w:rsidRPr="0088193B" w:rsidRDefault="005A1D05" w:rsidP="005A1D05">
            <w:pPr>
              <w:pStyle w:val="TAC"/>
            </w:pPr>
            <w:r w:rsidRPr="0088193B">
              <w:t>7</w:t>
            </w:r>
          </w:p>
        </w:tc>
        <w:tc>
          <w:tcPr>
            <w:tcW w:w="0" w:type="auto"/>
            <w:tcBorders>
              <w:left w:val="double" w:sz="4" w:space="0" w:color="auto"/>
            </w:tcBorders>
            <w:vAlign w:val="center"/>
          </w:tcPr>
          <w:p w14:paraId="1061960D" w14:textId="77777777" w:rsidR="005A1D05" w:rsidRPr="0088193B" w:rsidRDefault="005A1D05" w:rsidP="005A1D05">
            <w:pPr>
              <w:pStyle w:val="TAC"/>
            </w:pPr>
            <w:r w:rsidRPr="0088193B">
              <w:t>2536</w:t>
            </w:r>
          </w:p>
        </w:tc>
        <w:tc>
          <w:tcPr>
            <w:tcW w:w="0" w:type="auto"/>
            <w:vAlign w:val="center"/>
          </w:tcPr>
          <w:p w14:paraId="0AC62FAA" w14:textId="77777777" w:rsidR="005A1D05" w:rsidRPr="0088193B" w:rsidRDefault="005A1D05" w:rsidP="005A1D05">
            <w:pPr>
              <w:pStyle w:val="TAC"/>
            </w:pPr>
            <w:r w:rsidRPr="0088193B">
              <w:t>2664</w:t>
            </w:r>
          </w:p>
        </w:tc>
        <w:tc>
          <w:tcPr>
            <w:tcW w:w="0" w:type="auto"/>
            <w:vAlign w:val="center"/>
          </w:tcPr>
          <w:p w14:paraId="701F5669" w14:textId="77777777" w:rsidR="005A1D05" w:rsidRPr="0088193B" w:rsidRDefault="005A1D05" w:rsidP="005A1D05">
            <w:pPr>
              <w:pStyle w:val="TAC"/>
            </w:pPr>
            <w:r w:rsidRPr="0088193B">
              <w:t>2792</w:t>
            </w:r>
          </w:p>
        </w:tc>
        <w:tc>
          <w:tcPr>
            <w:tcW w:w="0" w:type="auto"/>
            <w:vAlign w:val="center"/>
          </w:tcPr>
          <w:p w14:paraId="7D42E92F" w14:textId="77777777" w:rsidR="005A1D05" w:rsidRPr="0088193B" w:rsidRDefault="005A1D05" w:rsidP="005A1D05">
            <w:pPr>
              <w:pStyle w:val="TAC"/>
            </w:pPr>
            <w:r w:rsidRPr="0088193B">
              <w:t>2984</w:t>
            </w:r>
          </w:p>
        </w:tc>
        <w:tc>
          <w:tcPr>
            <w:tcW w:w="0" w:type="auto"/>
            <w:vAlign w:val="center"/>
          </w:tcPr>
          <w:p w14:paraId="0AF8B7C6" w14:textId="77777777" w:rsidR="005A1D05" w:rsidRPr="0088193B" w:rsidRDefault="005A1D05" w:rsidP="005A1D05">
            <w:pPr>
              <w:pStyle w:val="TAC"/>
            </w:pPr>
            <w:r w:rsidRPr="0088193B">
              <w:t>3112</w:t>
            </w:r>
          </w:p>
        </w:tc>
        <w:tc>
          <w:tcPr>
            <w:tcW w:w="0" w:type="auto"/>
            <w:vAlign w:val="center"/>
          </w:tcPr>
          <w:p w14:paraId="02AED89C" w14:textId="77777777" w:rsidR="005A1D05" w:rsidRPr="0088193B" w:rsidRDefault="005A1D05" w:rsidP="005A1D05">
            <w:pPr>
              <w:pStyle w:val="TAC"/>
            </w:pPr>
            <w:r w:rsidRPr="0088193B">
              <w:t>3240</w:t>
            </w:r>
          </w:p>
        </w:tc>
        <w:tc>
          <w:tcPr>
            <w:tcW w:w="0" w:type="auto"/>
            <w:vAlign w:val="center"/>
          </w:tcPr>
          <w:p w14:paraId="08B89C90" w14:textId="77777777" w:rsidR="005A1D05" w:rsidRPr="0088193B" w:rsidRDefault="005A1D05" w:rsidP="005A1D05">
            <w:pPr>
              <w:pStyle w:val="TAC"/>
            </w:pPr>
            <w:r w:rsidRPr="0088193B">
              <w:t>3368</w:t>
            </w:r>
          </w:p>
        </w:tc>
        <w:tc>
          <w:tcPr>
            <w:tcW w:w="0" w:type="auto"/>
            <w:vAlign w:val="center"/>
          </w:tcPr>
          <w:p w14:paraId="2D5AE328" w14:textId="77777777" w:rsidR="005A1D05" w:rsidRPr="0088193B" w:rsidRDefault="005A1D05" w:rsidP="005A1D05">
            <w:pPr>
              <w:pStyle w:val="TAC"/>
            </w:pPr>
            <w:r w:rsidRPr="0088193B">
              <w:t>3368</w:t>
            </w:r>
          </w:p>
        </w:tc>
        <w:tc>
          <w:tcPr>
            <w:tcW w:w="0" w:type="auto"/>
            <w:vAlign w:val="center"/>
          </w:tcPr>
          <w:p w14:paraId="12C951C3" w14:textId="77777777" w:rsidR="005A1D05" w:rsidRPr="0088193B" w:rsidRDefault="005A1D05" w:rsidP="005A1D05">
            <w:pPr>
              <w:pStyle w:val="TAC"/>
            </w:pPr>
            <w:r w:rsidRPr="0088193B">
              <w:t>3496</w:t>
            </w:r>
          </w:p>
        </w:tc>
        <w:tc>
          <w:tcPr>
            <w:tcW w:w="0" w:type="auto"/>
            <w:vAlign w:val="center"/>
          </w:tcPr>
          <w:p w14:paraId="50526112" w14:textId="77777777" w:rsidR="005A1D05" w:rsidRPr="0088193B" w:rsidRDefault="005A1D05" w:rsidP="005A1D05">
            <w:pPr>
              <w:pStyle w:val="TAC"/>
            </w:pPr>
            <w:r w:rsidRPr="0088193B">
              <w:t>3624</w:t>
            </w:r>
          </w:p>
        </w:tc>
      </w:tr>
      <w:tr w:rsidR="005A1D05" w:rsidRPr="0088193B" w14:paraId="2BF615EA" w14:textId="77777777" w:rsidTr="005D0187">
        <w:trPr>
          <w:cantSplit/>
          <w:jc w:val="center"/>
        </w:trPr>
        <w:tc>
          <w:tcPr>
            <w:tcW w:w="619" w:type="dxa"/>
            <w:tcBorders>
              <w:right w:val="double" w:sz="4" w:space="0" w:color="auto"/>
            </w:tcBorders>
            <w:shd w:val="clear" w:color="auto" w:fill="auto"/>
            <w:vAlign w:val="center"/>
          </w:tcPr>
          <w:p w14:paraId="00544A1F" w14:textId="77777777" w:rsidR="005A1D05" w:rsidRPr="0088193B" w:rsidRDefault="005A1D05" w:rsidP="005A1D05">
            <w:pPr>
              <w:pStyle w:val="TAC"/>
            </w:pPr>
            <w:r w:rsidRPr="0088193B">
              <w:t>8</w:t>
            </w:r>
          </w:p>
        </w:tc>
        <w:tc>
          <w:tcPr>
            <w:tcW w:w="0" w:type="auto"/>
            <w:tcBorders>
              <w:left w:val="double" w:sz="4" w:space="0" w:color="auto"/>
            </w:tcBorders>
            <w:vAlign w:val="center"/>
          </w:tcPr>
          <w:p w14:paraId="3CAC3F3C" w14:textId="77777777" w:rsidR="005A1D05" w:rsidRPr="0088193B" w:rsidRDefault="005A1D05" w:rsidP="005A1D05">
            <w:pPr>
              <w:pStyle w:val="TAC"/>
            </w:pPr>
            <w:r w:rsidRPr="0088193B">
              <w:t>2984</w:t>
            </w:r>
          </w:p>
        </w:tc>
        <w:tc>
          <w:tcPr>
            <w:tcW w:w="0" w:type="auto"/>
            <w:vAlign w:val="center"/>
          </w:tcPr>
          <w:p w14:paraId="3702AE93" w14:textId="77777777" w:rsidR="005A1D05" w:rsidRPr="0088193B" w:rsidRDefault="005A1D05" w:rsidP="005A1D05">
            <w:pPr>
              <w:pStyle w:val="TAC"/>
            </w:pPr>
            <w:r w:rsidRPr="0088193B">
              <w:t>3112</w:t>
            </w:r>
          </w:p>
        </w:tc>
        <w:tc>
          <w:tcPr>
            <w:tcW w:w="0" w:type="auto"/>
            <w:vAlign w:val="center"/>
          </w:tcPr>
          <w:p w14:paraId="7CF01417" w14:textId="77777777" w:rsidR="005A1D05" w:rsidRPr="0088193B" w:rsidRDefault="005A1D05" w:rsidP="005A1D05">
            <w:pPr>
              <w:pStyle w:val="TAC"/>
            </w:pPr>
            <w:r w:rsidRPr="0088193B">
              <w:t>3240</w:t>
            </w:r>
          </w:p>
        </w:tc>
        <w:tc>
          <w:tcPr>
            <w:tcW w:w="0" w:type="auto"/>
            <w:vAlign w:val="center"/>
          </w:tcPr>
          <w:p w14:paraId="213FBCA1" w14:textId="77777777" w:rsidR="005A1D05" w:rsidRPr="0088193B" w:rsidRDefault="005A1D05" w:rsidP="005A1D05">
            <w:pPr>
              <w:pStyle w:val="TAC"/>
            </w:pPr>
            <w:r w:rsidRPr="0088193B">
              <w:t>3368</w:t>
            </w:r>
          </w:p>
        </w:tc>
        <w:tc>
          <w:tcPr>
            <w:tcW w:w="0" w:type="auto"/>
            <w:vAlign w:val="center"/>
          </w:tcPr>
          <w:p w14:paraId="25343326" w14:textId="77777777" w:rsidR="005A1D05" w:rsidRPr="0088193B" w:rsidRDefault="005A1D05" w:rsidP="005A1D05">
            <w:pPr>
              <w:pStyle w:val="TAC"/>
            </w:pPr>
            <w:r w:rsidRPr="0088193B">
              <w:t>3496</w:t>
            </w:r>
          </w:p>
        </w:tc>
        <w:tc>
          <w:tcPr>
            <w:tcW w:w="0" w:type="auto"/>
            <w:vAlign w:val="center"/>
          </w:tcPr>
          <w:p w14:paraId="5E9AF74B" w14:textId="77777777" w:rsidR="005A1D05" w:rsidRPr="0088193B" w:rsidRDefault="005A1D05" w:rsidP="005A1D05">
            <w:pPr>
              <w:pStyle w:val="TAC"/>
            </w:pPr>
            <w:r w:rsidRPr="0088193B">
              <w:t>3624</w:t>
            </w:r>
          </w:p>
        </w:tc>
        <w:tc>
          <w:tcPr>
            <w:tcW w:w="0" w:type="auto"/>
            <w:vAlign w:val="center"/>
          </w:tcPr>
          <w:p w14:paraId="7A0DE4D0" w14:textId="77777777" w:rsidR="005A1D05" w:rsidRPr="0088193B" w:rsidRDefault="005A1D05" w:rsidP="005A1D05">
            <w:pPr>
              <w:pStyle w:val="TAC"/>
            </w:pPr>
            <w:r w:rsidRPr="0088193B">
              <w:t>3752</w:t>
            </w:r>
          </w:p>
        </w:tc>
        <w:tc>
          <w:tcPr>
            <w:tcW w:w="0" w:type="auto"/>
            <w:vAlign w:val="center"/>
          </w:tcPr>
          <w:p w14:paraId="02100756" w14:textId="77777777" w:rsidR="005A1D05" w:rsidRPr="0088193B" w:rsidRDefault="005A1D05" w:rsidP="005A1D05">
            <w:pPr>
              <w:pStyle w:val="TAC"/>
            </w:pPr>
            <w:r w:rsidRPr="0088193B">
              <w:t>3880</w:t>
            </w:r>
          </w:p>
        </w:tc>
        <w:tc>
          <w:tcPr>
            <w:tcW w:w="0" w:type="auto"/>
            <w:vAlign w:val="center"/>
          </w:tcPr>
          <w:p w14:paraId="3BF626D0" w14:textId="77777777" w:rsidR="005A1D05" w:rsidRPr="0088193B" w:rsidRDefault="005A1D05" w:rsidP="005A1D05">
            <w:pPr>
              <w:pStyle w:val="TAC"/>
            </w:pPr>
            <w:r w:rsidRPr="0088193B">
              <w:t>4008</w:t>
            </w:r>
          </w:p>
        </w:tc>
        <w:tc>
          <w:tcPr>
            <w:tcW w:w="0" w:type="auto"/>
            <w:vAlign w:val="center"/>
          </w:tcPr>
          <w:p w14:paraId="6D3BD8B9" w14:textId="77777777" w:rsidR="005A1D05" w:rsidRPr="0088193B" w:rsidRDefault="005A1D05" w:rsidP="005A1D05">
            <w:pPr>
              <w:pStyle w:val="TAC"/>
            </w:pPr>
            <w:r w:rsidRPr="0088193B">
              <w:t>4264</w:t>
            </w:r>
          </w:p>
        </w:tc>
      </w:tr>
      <w:tr w:rsidR="005A1D05" w:rsidRPr="0088193B" w14:paraId="08A1D94D" w14:textId="77777777" w:rsidTr="005D0187">
        <w:trPr>
          <w:cantSplit/>
          <w:jc w:val="center"/>
        </w:trPr>
        <w:tc>
          <w:tcPr>
            <w:tcW w:w="619" w:type="dxa"/>
            <w:tcBorders>
              <w:right w:val="double" w:sz="4" w:space="0" w:color="auto"/>
            </w:tcBorders>
            <w:shd w:val="clear" w:color="auto" w:fill="auto"/>
            <w:vAlign w:val="center"/>
          </w:tcPr>
          <w:p w14:paraId="1AB36A48" w14:textId="77777777" w:rsidR="005A1D05" w:rsidRPr="0088193B" w:rsidRDefault="005A1D05" w:rsidP="005A1D05">
            <w:pPr>
              <w:pStyle w:val="TAC"/>
            </w:pPr>
            <w:r w:rsidRPr="0088193B">
              <w:t>9</w:t>
            </w:r>
          </w:p>
        </w:tc>
        <w:tc>
          <w:tcPr>
            <w:tcW w:w="0" w:type="auto"/>
            <w:tcBorders>
              <w:left w:val="double" w:sz="4" w:space="0" w:color="auto"/>
            </w:tcBorders>
            <w:vAlign w:val="center"/>
          </w:tcPr>
          <w:p w14:paraId="70010F70" w14:textId="77777777" w:rsidR="005A1D05" w:rsidRPr="0088193B" w:rsidRDefault="005A1D05" w:rsidP="005A1D05">
            <w:pPr>
              <w:pStyle w:val="TAC"/>
            </w:pPr>
            <w:r w:rsidRPr="0088193B">
              <w:t>3368</w:t>
            </w:r>
          </w:p>
        </w:tc>
        <w:tc>
          <w:tcPr>
            <w:tcW w:w="0" w:type="auto"/>
            <w:vAlign w:val="center"/>
          </w:tcPr>
          <w:p w14:paraId="73BA403C" w14:textId="77777777" w:rsidR="005A1D05" w:rsidRPr="0088193B" w:rsidRDefault="005A1D05" w:rsidP="005A1D05">
            <w:pPr>
              <w:pStyle w:val="TAC"/>
            </w:pPr>
            <w:r w:rsidRPr="0088193B">
              <w:t>3496</w:t>
            </w:r>
          </w:p>
        </w:tc>
        <w:tc>
          <w:tcPr>
            <w:tcW w:w="0" w:type="auto"/>
            <w:vAlign w:val="center"/>
          </w:tcPr>
          <w:p w14:paraId="4B3F2413" w14:textId="77777777" w:rsidR="005A1D05" w:rsidRPr="0088193B" w:rsidRDefault="005A1D05" w:rsidP="005A1D05">
            <w:pPr>
              <w:pStyle w:val="TAC"/>
            </w:pPr>
            <w:r w:rsidRPr="0088193B">
              <w:t>3624</w:t>
            </w:r>
          </w:p>
        </w:tc>
        <w:tc>
          <w:tcPr>
            <w:tcW w:w="0" w:type="auto"/>
            <w:vAlign w:val="center"/>
          </w:tcPr>
          <w:p w14:paraId="5057C47E" w14:textId="77777777" w:rsidR="005A1D05" w:rsidRPr="0088193B" w:rsidRDefault="005A1D05" w:rsidP="005A1D05">
            <w:pPr>
              <w:pStyle w:val="TAC"/>
            </w:pPr>
            <w:r w:rsidRPr="0088193B">
              <w:t>3752</w:t>
            </w:r>
          </w:p>
        </w:tc>
        <w:tc>
          <w:tcPr>
            <w:tcW w:w="0" w:type="auto"/>
            <w:vAlign w:val="center"/>
          </w:tcPr>
          <w:p w14:paraId="5219FC93" w14:textId="77777777" w:rsidR="005A1D05" w:rsidRPr="0088193B" w:rsidRDefault="005A1D05" w:rsidP="005A1D05">
            <w:pPr>
              <w:pStyle w:val="TAC"/>
            </w:pPr>
            <w:r w:rsidRPr="0088193B">
              <w:t>4008</w:t>
            </w:r>
          </w:p>
        </w:tc>
        <w:tc>
          <w:tcPr>
            <w:tcW w:w="0" w:type="auto"/>
            <w:vAlign w:val="center"/>
          </w:tcPr>
          <w:p w14:paraId="49FB7555" w14:textId="77777777" w:rsidR="005A1D05" w:rsidRPr="0088193B" w:rsidRDefault="005A1D05" w:rsidP="005A1D05">
            <w:pPr>
              <w:pStyle w:val="TAC"/>
            </w:pPr>
            <w:r w:rsidRPr="0088193B">
              <w:t>4136</w:t>
            </w:r>
          </w:p>
        </w:tc>
        <w:tc>
          <w:tcPr>
            <w:tcW w:w="0" w:type="auto"/>
            <w:vAlign w:val="center"/>
          </w:tcPr>
          <w:p w14:paraId="4ED1273A" w14:textId="77777777" w:rsidR="005A1D05" w:rsidRPr="0088193B" w:rsidRDefault="005A1D05" w:rsidP="005A1D05">
            <w:pPr>
              <w:pStyle w:val="TAC"/>
            </w:pPr>
            <w:r w:rsidRPr="0088193B">
              <w:t>4264</w:t>
            </w:r>
          </w:p>
        </w:tc>
        <w:tc>
          <w:tcPr>
            <w:tcW w:w="0" w:type="auto"/>
            <w:vAlign w:val="center"/>
          </w:tcPr>
          <w:p w14:paraId="48DAC4BF" w14:textId="77777777" w:rsidR="005A1D05" w:rsidRPr="0088193B" w:rsidRDefault="005A1D05" w:rsidP="005A1D05">
            <w:pPr>
              <w:pStyle w:val="TAC"/>
            </w:pPr>
            <w:r w:rsidRPr="0088193B">
              <w:t>4392</w:t>
            </w:r>
          </w:p>
        </w:tc>
        <w:tc>
          <w:tcPr>
            <w:tcW w:w="0" w:type="auto"/>
            <w:vAlign w:val="center"/>
          </w:tcPr>
          <w:p w14:paraId="0BBAA3B7" w14:textId="77777777" w:rsidR="005A1D05" w:rsidRPr="0088193B" w:rsidRDefault="005A1D05" w:rsidP="005A1D05">
            <w:pPr>
              <w:pStyle w:val="TAC"/>
            </w:pPr>
            <w:r w:rsidRPr="0088193B">
              <w:t>4584</w:t>
            </w:r>
          </w:p>
        </w:tc>
        <w:tc>
          <w:tcPr>
            <w:tcW w:w="0" w:type="auto"/>
            <w:vAlign w:val="center"/>
          </w:tcPr>
          <w:p w14:paraId="12274C2B" w14:textId="77777777" w:rsidR="005A1D05" w:rsidRPr="0088193B" w:rsidRDefault="005A1D05" w:rsidP="005A1D05">
            <w:pPr>
              <w:pStyle w:val="TAC"/>
            </w:pPr>
            <w:r w:rsidRPr="0088193B">
              <w:t>4776</w:t>
            </w:r>
          </w:p>
        </w:tc>
      </w:tr>
      <w:tr w:rsidR="005A1D05" w:rsidRPr="0088193B" w14:paraId="34948295" w14:textId="77777777" w:rsidTr="005D0187">
        <w:trPr>
          <w:cantSplit/>
          <w:jc w:val="center"/>
        </w:trPr>
        <w:tc>
          <w:tcPr>
            <w:tcW w:w="619" w:type="dxa"/>
            <w:tcBorders>
              <w:right w:val="double" w:sz="4" w:space="0" w:color="auto"/>
            </w:tcBorders>
            <w:shd w:val="clear" w:color="auto" w:fill="auto"/>
            <w:vAlign w:val="center"/>
          </w:tcPr>
          <w:p w14:paraId="441A23FB"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39E33930" w14:textId="77777777" w:rsidR="005A1D05" w:rsidRPr="0088193B" w:rsidRDefault="005A1D05" w:rsidP="005A1D05">
            <w:pPr>
              <w:pStyle w:val="TAC"/>
            </w:pPr>
            <w:r w:rsidRPr="0088193B">
              <w:t>3752</w:t>
            </w:r>
          </w:p>
        </w:tc>
        <w:tc>
          <w:tcPr>
            <w:tcW w:w="0" w:type="auto"/>
            <w:vAlign w:val="center"/>
          </w:tcPr>
          <w:p w14:paraId="5D15BA95" w14:textId="77777777" w:rsidR="005A1D05" w:rsidRPr="0088193B" w:rsidRDefault="005A1D05" w:rsidP="005A1D05">
            <w:pPr>
              <w:pStyle w:val="TAC"/>
            </w:pPr>
            <w:r w:rsidRPr="0088193B">
              <w:t>3880</w:t>
            </w:r>
          </w:p>
        </w:tc>
        <w:tc>
          <w:tcPr>
            <w:tcW w:w="0" w:type="auto"/>
            <w:vAlign w:val="center"/>
          </w:tcPr>
          <w:p w14:paraId="25A3BF4C" w14:textId="77777777" w:rsidR="005A1D05" w:rsidRPr="0088193B" w:rsidRDefault="005A1D05" w:rsidP="005A1D05">
            <w:pPr>
              <w:pStyle w:val="TAC"/>
            </w:pPr>
            <w:r w:rsidRPr="0088193B">
              <w:t>4008</w:t>
            </w:r>
          </w:p>
        </w:tc>
        <w:tc>
          <w:tcPr>
            <w:tcW w:w="0" w:type="auto"/>
            <w:vAlign w:val="center"/>
          </w:tcPr>
          <w:p w14:paraId="15EE7FEF" w14:textId="77777777" w:rsidR="005A1D05" w:rsidRPr="0088193B" w:rsidRDefault="005A1D05" w:rsidP="005A1D05">
            <w:pPr>
              <w:pStyle w:val="TAC"/>
            </w:pPr>
            <w:r w:rsidRPr="0088193B">
              <w:t>4264</w:t>
            </w:r>
          </w:p>
        </w:tc>
        <w:tc>
          <w:tcPr>
            <w:tcW w:w="0" w:type="auto"/>
            <w:vAlign w:val="center"/>
          </w:tcPr>
          <w:p w14:paraId="79AEA593" w14:textId="77777777" w:rsidR="005A1D05" w:rsidRPr="0088193B" w:rsidRDefault="005A1D05" w:rsidP="005A1D05">
            <w:pPr>
              <w:pStyle w:val="TAC"/>
            </w:pPr>
            <w:r w:rsidRPr="0088193B">
              <w:t>4392</w:t>
            </w:r>
          </w:p>
        </w:tc>
        <w:tc>
          <w:tcPr>
            <w:tcW w:w="0" w:type="auto"/>
            <w:vAlign w:val="center"/>
          </w:tcPr>
          <w:p w14:paraId="3C12E99F" w14:textId="77777777" w:rsidR="005A1D05" w:rsidRPr="0088193B" w:rsidRDefault="005A1D05" w:rsidP="005A1D05">
            <w:pPr>
              <w:pStyle w:val="TAC"/>
            </w:pPr>
            <w:r w:rsidRPr="0088193B">
              <w:t>4584</w:t>
            </w:r>
          </w:p>
        </w:tc>
        <w:tc>
          <w:tcPr>
            <w:tcW w:w="0" w:type="auto"/>
            <w:vAlign w:val="center"/>
          </w:tcPr>
          <w:p w14:paraId="3C993DEC" w14:textId="77777777" w:rsidR="005A1D05" w:rsidRPr="0088193B" w:rsidRDefault="005A1D05" w:rsidP="005A1D05">
            <w:pPr>
              <w:pStyle w:val="TAC"/>
            </w:pPr>
            <w:r w:rsidRPr="0088193B">
              <w:t>4776</w:t>
            </w:r>
          </w:p>
        </w:tc>
        <w:tc>
          <w:tcPr>
            <w:tcW w:w="0" w:type="auto"/>
            <w:vAlign w:val="center"/>
          </w:tcPr>
          <w:p w14:paraId="5DE9534F" w14:textId="77777777" w:rsidR="005A1D05" w:rsidRPr="0088193B" w:rsidRDefault="005A1D05" w:rsidP="005A1D05">
            <w:pPr>
              <w:pStyle w:val="TAC"/>
            </w:pPr>
            <w:r w:rsidRPr="0088193B">
              <w:t>4968</w:t>
            </w:r>
          </w:p>
        </w:tc>
        <w:tc>
          <w:tcPr>
            <w:tcW w:w="0" w:type="auto"/>
            <w:vAlign w:val="center"/>
          </w:tcPr>
          <w:p w14:paraId="5B2DEFF7" w14:textId="77777777" w:rsidR="005A1D05" w:rsidRPr="0088193B" w:rsidRDefault="005A1D05" w:rsidP="005A1D05">
            <w:pPr>
              <w:pStyle w:val="TAC"/>
            </w:pPr>
            <w:r w:rsidRPr="0088193B">
              <w:t>5160</w:t>
            </w:r>
          </w:p>
        </w:tc>
        <w:tc>
          <w:tcPr>
            <w:tcW w:w="0" w:type="auto"/>
            <w:vAlign w:val="center"/>
          </w:tcPr>
          <w:p w14:paraId="0C5BB0A6" w14:textId="77777777" w:rsidR="005A1D05" w:rsidRPr="0088193B" w:rsidRDefault="005A1D05" w:rsidP="005A1D05">
            <w:pPr>
              <w:pStyle w:val="TAC"/>
            </w:pPr>
            <w:r w:rsidRPr="0088193B">
              <w:t>5352</w:t>
            </w:r>
          </w:p>
        </w:tc>
      </w:tr>
      <w:tr w:rsidR="005A1D05" w:rsidRPr="0088193B" w14:paraId="447AA457" w14:textId="77777777" w:rsidTr="005D0187">
        <w:trPr>
          <w:cantSplit/>
          <w:jc w:val="center"/>
        </w:trPr>
        <w:tc>
          <w:tcPr>
            <w:tcW w:w="619" w:type="dxa"/>
            <w:tcBorders>
              <w:right w:val="double" w:sz="4" w:space="0" w:color="auto"/>
            </w:tcBorders>
            <w:shd w:val="clear" w:color="auto" w:fill="auto"/>
            <w:vAlign w:val="center"/>
          </w:tcPr>
          <w:p w14:paraId="40626366"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198C0EA8" w14:textId="77777777" w:rsidR="005A1D05" w:rsidRPr="0088193B" w:rsidRDefault="005A1D05" w:rsidP="005A1D05">
            <w:pPr>
              <w:pStyle w:val="TAC"/>
            </w:pPr>
            <w:r w:rsidRPr="0088193B">
              <w:t>4264</w:t>
            </w:r>
          </w:p>
        </w:tc>
        <w:tc>
          <w:tcPr>
            <w:tcW w:w="0" w:type="auto"/>
            <w:vAlign w:val="center"/>
          </w:tcPr>
          <w:p w14:paraId="2D1B0B43" w14:textId="77777777" w:rsidR="005A1D05" w:rsidRPr="0088193B" w:rsidRDefault="005A1D05" w:rsidP="005A1D05">
            <w:pPr>
              <w:pStyle w:val="TAC"/>
            </w:pPr>
            <w:r w:rsidRPr="0088193B">
              <w:t>4392</w:t>
            </w:r>
          </w:p>
        </w:tc>
        <w:tc>
          <w:tcPr>
            <w:tcW w:w="0" w:type="auto"/>
            <w:vAlign w:val="center"/>
          </w:tcPr>
          <w:p w14:paraId="018BE714" w14:textId="77777777" w:rsidR="005A1D05" w:rsidRPr="0088193B" w:rsidRDefault="005A1D05" w:rsidP="005A1D05">
            <w:pPr>
              <w:pStyle w:val="TAC"/>
            </w:pPr>
            <w:r w:rsidRPr="0088193B">
              <w:t>4584</w:t>
            </w:r>
          </w:p>
        </w:tc>
        <w:tc>
          <w:tcPr>
            <w:tcW w:w="0" w:type="auto"/>
            <w:vAlign w:val="center"/>
          </w:tcPr>
          <w:p w14:paraId="6F2CA6A8" w14:textId="77777777" w:rsidR="005A1D05" w:rsidRPr="0088193B" w:rsidRDefault="005A1D05" w:rsidP="005A1D05">
            <w:pPr>
              <w:pStyle w:val="TAC"/>
            </w:pPr>
            <w:r w:rsidRPr="0088193B">
              <w:t>4776</w:t>
            </w:r>
          </w:p>
        </w:tc>
        <w:tc>
          <w:tcPr>
            <w:tcW w:w="0" w:type="auto"/>
            <w:vAlign w:val="center"/>
          </w:tcPr>
          <w:p w14:paraId="1F02644F" w14:textId="77777777" w:rsidR="005A1D05" w:rsidRPr="0088193B" w:rsidRDefault="005A1D05" w:rsidP="005A1D05">
            <w:pPr>
              <w:pStyle w:val="TAC"/>
            </w:pPr>
            <w:r w:rsidRPr="0088193B">
              <w:t>4968</w:t>
            </w:r>
          </w:p>
        </w:tc>
        <w:tc>
          <w:tcPr>
            <w:tcW w:w="0" w:type="auto"/>
            <w:vAlign w:val="center"/>
          </w:tcPr>
          <w:p w14:paraId="39CEF1A8" w14:textId="77777777" w:rsidR="005A1D05" w:rsidRPr="0088193B" w:rsidRDefault="005A1D05" w:rsidP="005A1D05">
            <w:pPr>
              <w:pStyle w:val="TAC"/>
            </w:pPr>
            <w:r w:rsidRPr="0088193B">
              <w:t>5352</w:t>
            </w:r>
          </w:p>
        </w:tc>
        <w:tc>
          <w:tcPr>
            <w:tcW w:w="0" w:type="auto"/>
            <w:vAlign w:val="center"/>
          </w:tcPr>
          <w:p w14:paraId="53199465" w14:textId="77777777" w:rsidR="005A1D05" w:rsidRPr="0088193B" w:rsidRDefault="005A1D05" w:rsidP="005A1D05">
            <w:pPr>
              <w:pStyle w:val="TAC"/>
            </w:pPr>
            <w:r w:rsidRPr="0088193B">
              <w:t>5544</w:t>
            </w:r>
          </w:p>
        </w:tc>
        <w:tc>
          <w:tcPr>
            <w:tcW w:w="0" w:type="auto"/>
            <w:vAlign w:val="center"/>
          </w:tcPr>
          <w:p w14:paraId="175EC2C8" w14:textId="77777777" w:rsidR="005A1D05" w:rsidRPr="0088193B" w:rsidRDefault="005A1D05" w:rsidP="005A1D05">
            <w:pPr>
              <w:pStyle w:val="TAC"/>
            </w:pPr>
            <w:r w:rsidRPr="0088193B">
              <w:t>5736</w:t>
            </w:r>
          </w:p>
        </w:tc>
        <w:tc>
          <w:tcPr>
            <w:tcW w:w="0" w:type="auto"/>
            <w:vAlign w:val="center"/>
          </w:tcPr>
          <w:p w14:paraId="29632F33" w14:textId="77777777" w:rsidR="005A1D05" w:rsidRPr="0088193B" w:rsidRDefault="005A1D05" w:rsidP="005A1D05">
            <w:pPr>
              <w:pStyle w:val="TAC"/>
            </w:pPr>
            <w:r w:rsidRPr="0088193B">
              <w:t>5992</w:t>
            </w:r>
          </w:p>
        </w:tc>
        <w:tc>
          <w:tcPr>
            <w:tcW w:w="0" w:type="auto"/>
            <w:vAlign w:val="center"/>
          </w:tcPr>
          <w:p w14:paraId="5D168860" w14:textId="77777777" w:rsidR="005A1D05" w:rsidRPr="0088193B" w:rsidRDefault="005A1D05" w:rsidP="005A1D05">
            <w:pPr>
              <w:pStyle w:val="TAC"/>
            </w:pPr>
            <w:r w:rsidRPr="0088193B">
              <w:t>5992</w:t>
            </w:r>
          </w:p>
        </w:tc>
      </w:tr>
      <w:tr w:rsidR="005A1D05" w:rsidRPr="0088193B" w14:paraId="5E51F4BC" w14:textId="77777777" w:rsidTr="005D0187">
        <w:trPr>
          <w:cantSplit/>
          <w:jc w:val="center"/>
        </w:trPr>
        <w:tc>
          <w:tcPr>
            <w:tcW w:w="619" w:type="dxa"/>
            <w:tcBorders>
              <w:right w:val="double" w:sz="4" w:space="0" w:color="auto"/>
            </w:tcBorders>
            <w:shd w:val="clear" w:color="auto" w:fill="auto"/>
            <w:vAlign w:val="center"/>
          </w:tcPr>
          <w:p w14:paraId="2FFF72CD"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75E3EA1A" w14:textId="77777777" w:rsidR="005A1D05" w:rsidRPr="0088193B" w:rsidRDefault="005A1D05" w:rsidP="005A1D05">
            <w:pPr>
              <w:pStyle w:val="TAC"/>
            </w:pPr>
            <w:r w:rsidRPr="0088193B">
              <w:t>4776</w:t>
            </w:r>
          </w:p>
        </w:tc>
        <w:tc>
          <w:tcPr>
            <w:tcW w:w="0" w:type="auto"/>
            <w:vAlign w:val="center"/>
          </w:tcPr>
          <w:p w14:paraId="4398DA29" w14:textId="77777777" w:rsidR="005A1D05" w:rsidRPr="0088193B" w:rsidRDefault="005A1D05" w:rsidP="005A1D05">
            <w:pPr>
              <w:pStyle w:val="TAC"/>
            </w:pPr>
            <w:r w:rsidRPr="0088193B">
              <w:t>4968</w:t>
            </w:r>
          </w:p>
        </w:tc>
        <w:tc>
          <w:tcPr>
            <w:tcW w:w="0" w:type="auto"/>
            <w:vAlign w:val="center"/>
          </w:tcPr>
          <w:p w14:paraId="59F63454" w14:textId="77777777" w:rsidR="005A1D05" w:rsidRPr="0088193B" w:rsidRDefault="005A1D05" w:rsidP="005A1D05">
            <w:pPr>
              <w:pStyle w:val="TAC"/>
            </w:pPr>
            <w:r w:rsidRPr="0088193B">
              <w:t>5352</w:t>
            </w:r>
          </w:p>
        </w:tc>
        <w:tc>
          <w:tcPr>
            <w:tcW w:w="0" w:type="auto"/>
            <w:vAlign w:val="center"/>
          </w:tcPr>
          <w:p w14:paraId="554267C3" w14:textId="77777777" w:rsidR="005A1D05" w:rsidRPr="0088193B" w:rsidRDefault="005A1D05" w:rsidP="005A1D05">
            <w:pPr>
              <w:pStyle w:val="TAC"/>
            </w:pPr>
            <w:r w:rsidRPr="0088193B">
              <w:t>5544</w:t>
            </w:r>
          </w:p>
        </w:tc>
        <w:tc>
          <w:tcPr>
            <w:tcW w:w="0" w:type="auto"/>
            <w:vAlign w:val="center"/>
          </w:tcPr>
          <w:p w14:paraId="6F93773C" w14:textId="77777777" w:rsidR="005A1D05" w:rsidRPr="0088193B" w:rsidRDefault="005A1D05" w:rsidP="005A1D05">
            <w:pPr>
              <w:pStyle w:val="TAC"/>
            </w:pPr>
            <w:r w:rsidRPr="0088193B">
              <w:t>5736</w:t>
            </w:r>
          </w:p>
        </w:tc>
        <w:tc>
          <w:tcPr>
            <w:tcW w:w="0" w:type="auto"/>
            <w:vAlign w:val="center"/>
          </w:tcPr>
          <w:p w14:paraId="07521902" w14:textId="77777777" w:rsidR="005A1D05" w:rsidRPr="0088193B" w:rsidRDefault="005A1D05" w:rsidP="005A1D05">
            <w:pPr>
              <w:pStyle w:val="TAC"/>
            </w:pPr>
            <w:r w:rsidRPr="0088193B">
              <w:t>5992</w:t>
            </w:r>
          </w:p>
        </w:tc>
        <w:tc>
          <w:tcPr>
            <w:tcW w:w="0" w:type="auto"/>
            <w:vAlign w:val="center"/>
          </w:tcPr>
          <w:p w14:paraId="73961DE4" w14:textId="77777777" w:rsidR="005A1D05" w:rsidRPr="0088193B" w:rsidRDefault="005A1D05" w:rsidP="005A1D05">
            <w:pPr>
              <w:pStyle w:val="TAC"/>
            </w:pPr>
            <w:r w:rsidRPr="0088193B">
              <w:t>6200</w:t>
            </w:r>
          </w:p>
        </w:tc>
        <w:tc>
          <w:tcPr>
            <w:tcW w:w="0" w:type="auto"/>
            <w:vAlign w:val="center"/>
          </w:tcPr>
          <w:p w14:paraId="6105AE8F" w14:textId="77777777" w:rsidR="005A1D05" w:rsidRPr="0088193B" w:rsidRDefault="005A1D05" w:rsidP="005A1D05">
            <w:pPr>
              <w:pStyle w:val="TAC"/>
            </w:pPr>
            <w:r w:rsidRPr="0088193B">
              <w:t>6456</w:t>
            </w:r>
          </w:p>
        </w:tc>
        <w:tc>
          <w:tcPr>
            <w:tcW w:w="0" w:type="auto"/>
            <w:vAlign w:val="center"/>
          </w:tcPr>
          <w:p w14:paraId="3206922B" w14:textId="77777777" w:rsidR="005A1D05" w:rsidRPr="0088193B" w:rsidRDefault="005A1D05" w:rsidP="005A1D05">
            <w:pPr>
              <w:pStyle w:val="TAC"/>
            </w:pPr>
            <w:r w:rsidRPr="0088193B">
              <w:t>6712</w:t>
            </w:r>
          </w:p>
        </w:tc>
        <w:tc>
          <w:tcPr>
            <w:tcW w:w="0" w:type="auto"/>
            <w:vAlign w:val="center"/>
          </w:tcPr>
          <w:p w14:paraId="41225CE1" w14:textId="77777777" w:rsidR="005A1D05" w:rsidRPr="0088193B" w:rsidRDefault="005A1D05" w:rsidP="005A1D05">
            <w:pPr>
              <w:pStyle w:val="TAC"/>
            </w:pPr>
            <w:r w:rsidRPr="0088193B">
              <w:t>6712</w:t>
            </w:r>
          </w:p>
        </w:tc>
      </w:tr>
      <w:tr w:rsidR="005A1D05" w:rsidRPr="0088193B" w14:paraId="7C14AC1B" w14:textId="77777777" w:rsidTr="005D0187">
        <w:trPr>
          <w:cantSplit/>
          <w:jc w:val="center"/>
        </w:trPr>
        <w:tc>
          <w:tcPr>
            <w:tcW w:w="619" w:type="dxa"/>
            <w:tcBorders>
              <w:right w:val="double" w:sz="4" w:space="0" w:color="auto"/>
            </w:tcBorders>
            <w:shd w:val="clear" w:color="auto" w:fill="auto"/>
            <w:vAlign w:val="center"/>
          </w:tcPr>
          <w:p w14:paraId="0926B7B4"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2D621AFB" w14:textId="77777777" w:rsidR="005A1D05" w:rsidRPr="0088193B" w:rsidRDefault="005A1D05" w:rsidP="005A1D05">
            <w:pPr>
              <w:pStyle w:val="TAC"/>
            </w:pPr>
            <w:r w:rsidRPr="0088193B">
              <w:t>5352</w:t>
            </w:r>
          </w:p>
        </w:tc>
        <w:tc>
          <w:tcPr>
            <w:tcW w:w="0" w:type="auto"/>
            <w:vAlign w:val="center"/>
          </w:tcPr>
          <w:p w14:paraId="27B1D791" w14:textId="77777777" w:rsidR="005A1D05" w:rsidRPr="0088193B" w:rsidRDefault="005A1D05" w:rsidP="005A1D05">
            <w:pPr>
              <w:pStyle w:val="TAC"/>
            </w:pPr>
            <w:r w:rsidRPr="0088193B">
              <w:t>5736</w:t>
            </w:r>
          </w:p>
        </w:tc>
        <w:tc>
          <w:tcPr>
            <w:tcW w:w="0" w:type="auto"/>
            <w:vAlign w:val="center"/>
          </w:tcPr>
          <w:p w14:paraId="6CA79AFB" w14:textId="77777777" w:rsidR="005A1D05" w:rsidRPr="0088193B" w:rsidRDefault="005A1D05" w:rsidP="005A1D05">
            <w:pPr>
              <w:pStyle w:val="TAC"/>
            </w:pPr>
            <w:r w:rsidRPr="0088193B">
              <w:t>5992</w:t>
            </w:r>
          </w:p>
        </w:tc>
        <w:tc>
          <w:tcPr>
            <w:tcW w:w="0" w:type="auto"/>
            <w:vAlign w:val="center"/>
          </w:tcPr>
          <w:p w14:paraId="74F1900F" w14:textId="77777777" w:rsidR="005A1D05" w:rsidRPr="0088193B" w:rsidRDefault="005A1D05" w:rsidP="005A1D05">
            <w:pPr>
              <w:pStyle w:val="TAC"/>
            </w:pPr>
            <w:r w:rsidRPr="0088193B">
              <w:t>6200</w:t>
            </w:r>
          </w:p>
        </w:tc>
        <w:tc>
          <w:tcPr>
            <w:tcW w:w="0" w:type="auto"/>
            <w:vAlign w:val="center"/>
          </w:tcPr>
          <w:p w14:paraId="72307978" w14:textId="77777777" w:rsidR="005A1D05" w:rsidRPr="0088193B" w:rsidRDefault="005A1D05" w:rsidP="005A1D05">
            <w:pPr>
              <w:pStyle w:val="TAC"/>
            </w:pPr>
            <w:r w:rsidRPr="0088193B">
              <w:t>6456</w:t>
            </w:r>
          </w:p>
        </w:tc>
        <w:tc>
          <w:tcPr>
            <w:tcW w:w="0" w:type="auto"/>
            <w:vAlign w:val="center"/>
          </w:tcPr>
          <w:p w14:paraId="48B0F1B2" w14:textId="77777777" w:rsidR="005A1D05" w:rsidRPr="0088193B" w:rsidRDefault="005A1D05" w:rsidP="005A1D05">
            <w:pPr>
              <w:pStyle w:val="TAC"/>
            </w:pPr>
            <w:r w:rsidRPr="0088193B">
              <w:t>6712</w:t>
            </w:r>
          </w:p>
        </w:tc>
        <w:tc>
          <w:tcPr>
            <w:tcW w:w="0" w:type="auto"/>
            <w:vAlign w:val="center"/>
          </w:tcPr>
          <w:p w14:paraId="4735124E" w14:textId="77777777" w:rsidR="005A1D05" w:rsidRPr="0088193B" w:rsidRDefault="005A1D05" w:rsidP="005A1D05">
            <w:pPr>
              <w:pStyle w:val="TAC"/>
            </w:pPr>
            <w:r w:rsidRPr="0088193B">
              <w:t>6968</w:t>
            </w:r>
          </w:p>
        </w:tc>
        <w:tc>
          <w:tcPr>
            <w:tcW w:w="0" w:type="auto"/>
            <w:vAlign w:val="center"/>
          </w:tcPr>
          <w:p w14:paraId="5A0C0F9A" w14:textId="77777777" w:rsidR="005A1D05" w:rsidRPr="0088193B" w:rsidRDefault="005A1D05" w:rsidP="005A1D05">
            <w:pPr>
              <w:pStyle w:val="TAC"/>
            </w:pPr>
            <w:r w:rsidRPr="0088193B">
              <w:t>7224</w:t>
            </w:r>
          </w:p>
        </w:tc>
        <w:tc>
          <w:tcPr>
            <w:tcW w:w="0" w:type="auto"/>
            <w:vAlign w:val="center"/>
          </w:tcPr>
          <w:p w14:paraId="1BBF7BE9" w14:textId="77777777" w:rsidR="005A1D05" w:rsidRPr="0088193B" w:rsidRDefault="005A1D05" w:rsidP="005A1D05">
            <w:pPr>
              <w:pStyle w:val="TAC"/>
            </w:pPr>
            <w:r w:rsidRPr="0088193B">
              <w:t>7480</w:t>
            </w:r>
          </w:p>
        </w:tc>
        <w:tc>
          <w:tcPr>
            <w:tcW w:w="0" w:type="auto"/>
            <w:vAlign w:val="center"/>
          </w:tcPr>
          <w:p w14:paraId="1C0161E1" w14:textId="77777777" w:rsidR="005A1D05" w:rsidRPr="0088193B" w:rsidRDefault="005A1D05" w:rsidP="005A1D05">
            <w:pPr>
              <w:pStyle w:val="TAC"/>
            </w:pPr>
            <w:r w:rsidRPr="0088193B">
              <w:t>7736</w:t>
            </w:r>
          </w:p>
        </w:tc>
      </w:tr>
      <w:tr w:rsidR="005A1D05" w:rsidRPr="0088193B" w14:paraId="3AEF3BF2" w14:textId="77777777" w:rsidTr="005D0187">
        <w:trPr>
          <w:cantSplit/>
          <w:jc w:val="center"/>
        </w:trPr>
        <w:tc>
          <w:tcPr>
            <w:tcW w:w="619" w:type="dxa"/>
            <w:tcBorders>
              <w:right w:val="double" w:sz="4" w:space="0" w:color="auto"/>
            </w:tcBorders>
            <w:shd w:val="clear" w:color="auto" w:fill="auto"/>
            <w:vAlign w:val="center"/>
          </w:tcPr>
          <w:p w14:paraId="401B90ED"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7C93BD85" w14:textId="77777777" w:rsidR="005A1D05" w:rsidRPr="0088193B" w:rsidRDefault="005A1D05" w:rsidP="005A1D05">
            <w:pPr>
              <w:pStyle w:val="TAC"/>
            </w:pPr>
            <w:r w:rsidRPr="0088193B">
              <w:t>5992</w:t>
            </w:r>
          </w:p>
        </w:tc>
        <w:tc>
          <w:tcPr>
            <w:tcW w:w="0" w:type="auto"/>
            <w:vAlign w:val="center"/>
          </w:tcPr>
          <w:p w14:paraId="4ADA86F6" w14:textId="77777777" w:rsidR="005A1D05" w:rsidRPr="0088193B" w:rsidRDefault="005A1D05" w:rsidP="005A1D05">
            <w:pPr>
              <w:pStyle w:val="TAC"/>
            </w:pPr>
            <w:r w:rsidRPr="0088193B">
              <w:t>6200</w:t>
            </w:r>
          </w:p>
        </w:tc>
        <w:tc>
          <w:tcPr>
            <w:tcW w:w="0" w:type="auto"/>
            <w:vAlign w:val="center"/>
          </w:tcPr>
          <w:p w14:paraId="3C7857B8" w14:textId="77777777" w:rsidR="005A1D05" w:rsidRPr="0088193B" w:rsidRDefault="005A1D05" w:rsidP="005A1D05">
            <w:pPr>
              <w:pStyle w:val="TAC"/>
            </w:pPr>
            <w:r w:rsidRPr="0088193B">
              <w:t>6456</w:t>
            </w:r>
          </w:p>
        </w:tc>
        <w:tc>
          <w:tcPr>
            <w:tcW w:w="0" w:type="auto"/>
            <w:vAlign w:val="center"/>
          </w:tcPr>
          <w:p w14:paraId="6FCA0B34" w14:textId="77777777" w:rsidR="005A1D05" w:rsidRPr="0088193B" w:rsidRDefault="005A1D05" w:rsidP="005A1D05">
            <w:pPr>
              <w:pStyle w:val="TAC"/>
            </w:pPr>
            <w:r w:rsidRPr="0088193B">
              <w:t>6968</w:t>
            </w:r>
          </w:p>
        </w:tc>
        <w:tc>
          <w:tcPr>
            <w:tcW w:w="0" w:type="auto"/>
            <w:vAlign w:val="center"/>
          </w:tcPr>
          <w:p w14:paraId="351CB02B" w14:textId="77777777" w:rsidR="005A1D05" w:rsidRPr="0088193B" w:rsidRDefault="005A1D05" w:rsidP="005A1D05">
            <w:pPr>
              <w:pStyle w:val="TAC"/>
            </w:pPr>
            <w:r w:rsidRPr="0088193B">
              <w:t>7224</w:t>
            </w:r>
          </w:p>
        </w:tc>
        <w:tc>
          <w:tcPr>
            <w:tcW w:w="0" w:type="auto"/>
            <w:vAlign w:val="center"/>
          </w:tcPr>
          <w:p w14:paraId="289F3937" w14:textId="77777777" w:rsidR="005A1D05" w:rsidRPr="0088193B" w:rsidRDefault="005A1D05" w:rsidP="005A1D05">
            <w:pPr>
              <w:pStyle w:val="TAC"/>
            </w:pPr>
            <w:r w:rsidRPr="0088193B">
              <w:t>7480</w:t>
            </w:r>
          </w:p>
        </w:tc>
        <w:tc>
          <w:tcPr>
            <w:tcW w:w="0" w:type="auto"/>
            <w:vAlign w:val="center"/>
          </w:tcPr>
          <w:p w14:paraId="7F62B36A" w14:textId="77777777" w:rsidR="005A1D05" w:rsidRPr="0088193B" w:rsidRDefault="005A1D05" w:rsidP="005A1D05">
            <w:pPr>
              <w:pStyle w:val="TAC"/>
            </w:pPr>
            <w:r w:rsidRPr="0088193B">
              <w:t>7736</w:t>
            </w:r>
          </w:p>
        </w:tc>
        <w:tc>
          <w:tcPr>
            <w:tcW w:w="0" w:type="auto"/>
            <w:vAlign w:val="center"/>
          </w:tcPr>
          <w:p w14:paraId="0889F1CE" w14:textId="77777777" w:rsidR="005A1D05" w:rsidRPr="0088193B" w:rsidRDefault="005A1D05" w:rsidP="005A1D05">
            <w:pPr>
              <w:pStyle w:val="TAC"/>
            </w:pPr>
            <w:r w:rsidRPr="0088193B">
              <w:t>7992</w:t>
            </w:r>
          </w:p>
        </w:tc>
        <w:tc>
          <w:tcPr>
            <w:tcW w:w="0" w:type="auto"/>
            <w:vAlign w:val="center"/>
          </w:tcPr>
          <w:p w14:paraId="2F0E2EE6" w14:textId="77777777" w:rsidR="005A1D05" w:rsidRPr="0088193B" w:rsidRDefault="005A1D05" w:rsidP="005A1D05">
            <w:pPr>
              <w:pStyle w:val="TAC"/>
            </w:pPr>
            <w:r w:rsidRPr="0088193B">
              <w:t>8248</w:t>
            </w:r>
          </w:p>
        </w:tc>
        <w:tc>
          <w:tcPr>
            <w:tcW w:w="0" w:type="auto"/>
            <w:vAlign w:val="center"/>
          </w:tcPr>
          <w:p w14:paraId="4E29F6D6" w14:textId="77777777" w:rsidR="005A1D05" w:rsidRPr="0088193B" w:rsidRDefault="005A1D05" w:rsidP="005A1D05">
            <w:pPr>
              <w:pStyle w:val="TAC"/>
            </w:pPr>
            <w:r w:rsidRPr="0088193B">
              <w:t>8504</w:t>
            </w:r>
          </w:p>
        </w:tc>
      </w:tr>
      <w:tr w:rsidR="005A1D05" w:rsidRPr="0088193B" w14:paraId="67C08725" w14:textId="77777777" w:rsidTr="005D0187">
        <w:trPr>
          <w:cantSplit/>
          <w:jc w:val="center"/>
        </w:trPr>
        <w:tc>
          <w:tcPr>
            <w:tcW w:w="619" w:type="dxa"/>
            <w:tcBorders>
              <w:right w:val="double" w:sz="4" w:space="0" w:color="auto"/>
            </w:tcBorders>
            <w:shd w:val="clear" w:color="auto" w:fill="auto"/>
            <w:vAlign w:val="center"/>
          </w:tcPr>
          <w:p w14:paraId="06DB8258"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2E240BC3" w14:textId="77777777" w:rsidR="005A1D05" w:rsidRPr="0088193B" w:rsidRDefault="005A1D05" w:rsidP="005A1D05">
            <w:pPr>
              <w:pStyle w:val="TAC"/>
            </w:pPr>
            <w:r w:rsidRPr="0088193B">
              <w:t>6456</w:t>
            </w:r>
          </w:p>
        </w:tc>
        <w:tc>
          <w:tcPr>
            <w:tcW w:w="0" w:type="auto"/>
            <w:vAlign w:val="center"/>
          </w:tcPr>
          <w:p w14:paraId="37E40E9C" w14:textId="77777777" w:rsidR="005A1D05" w:rsidRPr="0088193B" w:rsidRDefault="005A1D05" w:rsidP="005A1D05">
            <w:pPr>
              <w:pStyle w:val="TAC"/>
            </w:pPr>
            <w:r w:rsidRPr="0088193B">
              <w:t>6712</w:t>
            </w:r>
          </w:p>
        </w:tc>
        <w:tc>
          <w:tcPr>
            <w:tcW w:w="0" w:type="auto"/>
            <w:vAlign w:val="center"/>
          </w:tcPr>
          <w:p w14:paraId="4311372F" w14:textId="77777777" w:rsidR="005A1D05" w:rsidRPr="0088193B" w:rsidRDefault="005A1D05" w:rsidP="005A1D05">
            <w:pPr>
              <w:pStyle w:val="TAC"/>
            </w:pPr>
            <w:r w:rsidRPr="0088193B">
              <w:t>6968</w:t>
            </w:r>
          </w:p>
        </w:tc>
        <w:tc>
          <w:tcPr>
            <w:tcW w:w="0" w:type="auto"/>
            <w:vAlign w:val="center"/>
          </w:tcPr>
          <w:p w14:paraId="067EEEFA" w14:textId="77777777" w:rsidR="005A1D05" w:rsidRPr="0088193B" w:rsidRDefault="005A1D05" w:rsidP="005A1D05">
            <w:pPr>
              <w:pStyle w:val="TAC"/>
            </w:pPr>
            <w:r w:rsidRPr="0088193B">
              <w:t>7224</w:t>
            </w:r>
          </w:p>
        </w:tc>
        <w:tc>
          <w:tcPr>
            <w:tcW w:w="0" w:type="auto"/>
            <w:vAlign w:val="center"/>
          </w:tcPr>
          <w:p w14:paraId="4EA2ABAF" w14:textId="77777777" w:rsidR="005A1D05" w:rsidRPr="0088193B" w:rsidRDefault="005A1D05" w:rsidP="005A1D05">
            <w:pPr>
              <w:pStyle w:val="TAC"/>
            </w:pPr>
            <w:r w:rsidRPr="0088193B">
              <w:t>7736</w:t>
            </w:r>
          </w:p>
        </w:tc>
        <w:tc>
          <w:tcPr>
            <w:tcW w:w="0" w:type="auto"/>
            <w:vAlign w:val="center"/>
          </w:tcPr>
          <w:p w14:paraId="51A1419F" w14:textId="77777777" w:rsidR="005A1D05" w:rsidRPr="0088193B" w:rsidRDefault="005A1D05" w:rsidP="005A1D05">
            <w:pPr>
              <w:pStyle w:val="TAC"/>
            </w:pPr>
            <w:r w:rsidRPr="0088193B">
              <w:t>7992</w:t>
            </w:r>
          </w:p>
        </w:tc>
        <w:tc>
          <w:tcPr>
            <w:tcW w:w="0" w:type="auto"/>
            <w:vAlign w:val="center"/>
          </w:tcPr>
          <w:p w14:paraId="325F63ED" w14:textId="77777777" w:rsidR="005A1D05" w:rsidRPr="0088193B" w:rsidRDefault="005A1D05" w:rsidP="005A1D05">
            <w:pPr>
              <w:pStyle w:val="TAC"/>
            </w:pPr>
            <w:r w:rsidRPr="0088193B">
              <w:t>8248</w:t>
            </w:r>
          </w:p>
        </w:tc>
        <w:tc>
          <w:tcPr>
            <w:tcW w:w="0" w:type="auto"/>
            <w:vAlign w:val="center"/>
          </w:tcPr>
          <w:p w14:paraId="10895BE9" w14:textId="77777777" w:rsidR="005A1D05" w:rsidRPr="0088193B" w:rsidRDefault="005A1D05" w:rsidP="005A1D05">
            <w:pPr>
              <w:pStyle w:val="TAC"/>
            </w:pPr>
            <w:r w:rsidRPr="0088193B">
              <w:t>8504</w:t>
            </w:r>
          </w:p>
        </w:tc>
        <w:tc>
          <w:tcPr>
            <w:tcW w:w="0" w:type="auto"/>
            <w:vAlign w:val="center"/>
          </w:tcPr>
          <w:p w14:paraId="0097A0D6" w14:textId="77777777" w:rsidR="005A1D05" w:rsidRPr="0088193B" w:rsidRDefault="005A1D05" w:rsidP="005A1D05">
            <w:pPr>
              <w:pStyle w:val="TAC"/>
            </w:pPr>
            <w:r w:rsidRPr="0088193B">
              <w:t>8760</w:t>
            </w:r>
          </w:p>
        </w:tc>
        <w:tc>
          <w:tcPr>
            <w:tcW w:w="0" w:type="auto"/>
            <w:vAlign w:val="center"/>
          </w:tcPr>
          <w:p w14:paraId="5401E524" w14:textId="77777777" w:rsidR="005A1D05" w:rsidRPr="0088193B" w:rsidRDefault="005A1D05" w:rsidP="005A1D05">
            <w:pPr>
              <w:pStyle w:val="TAC"/>
            </w:pPr>
            <w:r w:rsidRPr="0088193B">
              <w:t>9144</w:t>
            </w:r>
          </w:p>
        </w:tc>
      </w:tr>
      <w:tr w:rsidR="005A1D05" w:rsidRPr="0088193B" w14:paraId="6EFFE914" w14:textId="77777777" w:rsidTr="005D0187">
        <w:trPr>
          <w:cantSplit/>
          <w:jc w:val="center"/>
        </w:trPr>
        <w:tc>
          <w:tcPr>
            <w:tcW w:w="619" w:type="dxa"/>
            <w:tcBorders>
              <w:right w:val="double" w:sz="4" w:space="0" w:color="auto"/>
            </w:tcBorders>
            <w:shd w:val="clear" w:color="auto" w:fill="auto"/>
            <w:vAlign w:val="center"/>
          </w:tcPr>
          <w:p w14:paraId="600D7F6A"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00DDF1B5" w14:textId="77777777" w:rsidR="005A1D05" w:rsidRPr="0088193B" w:rsidRDefault="005A1D05" w:rsidP="005A1D05">
            <w:pPr>
              <w:pStyle w:val="TAC"/>
            </w:pPr>
            <w:r w:rsidRPr="0088193B">
              <w:t>6712</w:t>
            </w:r>
          </w:p>
        </w:tc>
        <w:tc>
          <w:tcPr>
            <w:tcW w:w="0" w:type="auto"/>
            <w:vAlign w:val="center"/>
          </w:tcPr>
          <w:p w14:paraId="5D8E6B51" w14:textId="77777777" w:rsidR="005A1D05" w:rsidRPr="0088193B" w:rsidRDefault="005A1D05" w:rsidP="005A1D05">
            <w:pPr>
              <w:pStyle w:val="TAC"/>
            </w:pPr>
            <w:r w:rsidRPr="0088193B">
              <w:t>7224</w:t>
            </w:r>
          </w:p>
        </w:tc>
        <w:tc>
          <w:tcPr>
            <w:tcW w:w="0" w:type="auto"/>
            <w:vAlign w:val="center"/>
          </w:tcPr>
          <w:p w14:paraId="3BB7F5F8" w14:textId="77777777" w:rsidR="005A1D05" w:rsidRPr="0088193B" w:rsidRDefault="005A1D05" w:rsidP="005A1D05">
            <w:pPr>
              <w:pStyle w:val="TAC"/>
            </w:pPr>
            <w:r w:rsidRPr="0088193B">
              <w:t>7480</w:t>
            </w:r>
          </w:p>
        </w:tc>
        <w:tc>
          <w:tcPr>
            <w:tcW w:w="0" w:type="auto"/>
            <w:vAlign w:val="center"/>
          </w:tcPr>
          <w:p w14:paraId="1B63ED7C" w14:textId="77777777" w:rsidR="005A1D05" w:rsidRPr="0088193B" w:rsidRDefault="005A1D05" w:rsidP="005A1D05">
            <w:pPr>
              <w:pStyle w:val="TAC"/>
            </w:pPr>
            <w:r w:rsidRPr="0088193B">
              <w:t>7736</w:t>
            </w:r>
          </w:p>
        </w:tc>
        <w:tc>
          <w:tcPr>
            <w:tcW w:w="0" w:type="auto"/>
            <w:vAlign w:val="center"/>
          </w:tcPr>
          <w:p w14:paraId="639A5EF9" w14:textId="77777777" w:rsidR="005A1D05" w:rsidRPr="0088193B" w:rsidRDefault="005A1D05" w:rsidP="005A1D05">
            <w:pPr>
              <w:pStyle w:val="TAC"/>
            </w:pPr>
            <w:r w:rsidRPr="0088193B">
              <w:t>7992</w:t>
            </w:r>
          </w:p>
        </w:tc>
        <w:tc>
          <w:tcPr>
            <w:tcW w:w="0" w:type="auto"/>
            <w:vAlign w:val="center"/>
          </w:tcPr>
          <w:p w14:paraId="343A67C0" w14:textId="77777777" w:rsidR="005A1D05" w:rsidRPr="0088193B" w:rsidRDefault="005A1D05" w:rsidP="005A1D05">
            <w:pPr>
              <w:pStyle w:val="TAC"/>
            </w:pPr>
            <w:r w:rsidRPr="0088193B">
              <w:t>8504</w:t>
            </w:r>
          </w:p>
        </w:tc>
        <w:tc>
          <w:tcPr>
            <w:tcW w:w="0" w:type="auto"/>
            <w:vAlign w:val="center"/>
          </w:tcPr>
          <w:p w14:paraId="3FAAFCCD" w14:textId="77777777" w:rsidR="005A1D05" w:rsidRPr="0088193B" w:rsidRDefault="005A1D05" w:rsidP="005A1D05">
            <w:pPr>
              <w:pStyle w:val="TAC"/>
            </w:pPr>
            <w:r w:rsidRPr="0088193B">
              <w:t>8760</w:t>
            </w:r>
          </w:p>
        </w:tc>
        <w:tc>
          <w:tcPr>
            <w:tcW w:w="0" w:type="auto"/>
            <w:vAlign w:val="center"/>
          </w:tcPr>
          <w:p w14:paraId="1DB12C53" w14:textId="77777777" w:rsidR="005A1D05" w:rsidRPr="0088193B" w:rsidRDefault="005A1D05" w:rsidP="005A1D05">
            <w:pPr>
              <w:pStyle w:val="TAC"/>
            </w:pPr>
            <w:r w:rsidRPr="0088193B">
              <w:t>9144</w:t>
            </w:r>
          </w:p>
        </w:tc>
        <w:tc>
          <w:tcPr>
            <w:tcW w:w="0" w:type="auto"/>
            <w:vAlign w:val="center"/>
          </w:tcPr>
          <w:p w14:paraId="30FE3C8D" w14:textId="77777777" w:rsidR="005A1D05" w:rsidRPr="0088193B" w:rsidRDefault="005A1D05" w:rsidP="005A1D05">
            <w:pPr>
              <w:pStyle w:val="TAC"/>
            </w:pPr>
            <w:r w:rsidRPr="0088193B">
              <w:t>9528</w:t>
            </w:r>
          </w:p>
        </w:tc>
        <w:tc>
          <w:tcPr>
            <w:tcW w:w="0" w:type="auto"/>
            <w:vAlign w:val="center"/>
          </w:tcPr>
          <w:p w14:paraId="2465C33E" w14:textId="77777777" w:rsidR="005A1D05" w:rsidRPr="0088193B" w:rsidRDefault="005A1D05" w:rsidP="005A1D05">
            <w:pPr>
              <w:pStyle w:val="TAC"/>
            </w:pPr>
            <w:r w:rsidRPr="0088193B">
              <w:t>9912</w:t>
            </w:r>
          </w:p>
        </w:tc>
      </w:tr>
      <w:tr w:rsidR="005A1D05" w:rsidRPr="0088193B" w14:paraId="400169D5" w14:textId="77777777" w:rsidTr="005D0187">
        <w:trPr>
          <w:cantSplit/>
          <w:jc w:val="center"/>
        </w:trPr>
        <w:tc>
          <w:tcPr>
            <w:tcW w:w="619" w:type="dxa"/>
            <w:tcBorders>
              <w:right w:val="double" w:sz="4" w:space="0" w:color="auto"/>
            </w:tcBorders>
            <w:shd w:val="clear" w:color="auto" w:fill="auto"/>
            <w:vAlign w:val="center"/>
          </w:tcPr>
          <w:p w14:paraId="6A9D9003"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39AAA4B9" w14:textId="77777777" w:rsidR="005A1D05" w:rsidRPr="0088193B" w:rsidRDefault="005A1D05" w:rsidP="005A1D05">
            <w:pPr>
              <w:pStyle w:val="TAC"/>
            </w:pPr>
            <w:r w:rsidRPr="0088193B">
              <w:t>7480</w:t>
            </w:r>
          </w:p>
        </w:tc>
        <w:tc>
          <w:tcPr>
            <w:tcW w:w="0" w:type="auto"/>
            <w:vAlign w:val="center"/>
          </w:tcPr>
          <w:p w14:paraId="627E1AAE" w14:textId="77777777" w:rsidR="005A1D05" w:rsidRPr="0088193B" w:rsidRDefault="005A1D05" w:rsidP="005A1D05">
            <w:pPr>
              <w:pStyle w:val="TAC"/>
            </w:pPr>
            <w:r w:rsidRPr="0088193B">
              <w:t>7992</w:t>
            </w:r>
          </w:p>
        </w:tc>
        <w:tc>
          <w:tcPr>
            <w:tcW w:w="0" w:type="auto"/>
            <w:vAlign w:val="center"/>
          </w:tcPr>
          <w:p w14:paraId="1AD27E5F" w14:textId="77777777" w:rsidR="005A1D05" w:rsidRPr="0088193B" w:rsidRDefault="005A1D05" w:rsidP="005A1D05">
            <w:pPr>
              <w:pStyle w:val="TAC"/>
            </w:pPr>
            <w:r w:rsidRPr="0088193B">
              <w:t>8248</w:t>
            </w:r>
          </w:p>
        </w:tc>
        <w:tc>
          <w:tcPr>
            <w:tcW w:w="0" w:type="auto"/>
            <w:vAlign w:val="center"/>
          </w:tcPr>
          <w:p w14:paraId="1846D157" w14:textId="77777777" w:rsidR="005A1D05" w:rsidRPr="0088193B" w:rsidRDefault="005A1D05" w:rsidP="005A1D05">
            <w:pPr>
              <w:pStyle w:val="TAC"/>
            </w:pPr>
            <w:r w:rsidRPr="0088193B">
              <w:t>8760</w:t>
            </w:r>
          </w:p>
        </w:tc>
        <w:tc>
          <w:tcPr>
            <w:tcW w:w="0" w:type="auto"/>
            <w:vAlign w:val="center"/>
          </w:tcPr>
          <w:p w14:paraId="6FD9AD60" w14:textId="77777777" w:rsidR="005A1D05" w:rsidRPr="0088193B" w:rsidRDefault="005A1D05" w:rsidP="005A1D05">
            <w:pPr>
              <w:pStyle w:val="TAC"/>
            </w:pPr>
            <w:r w:rsidRPr="0088193B">
              <w:t>9144</w:t>
            </w:r>
          </w:p>
        </w:tc>
        <w:tc>
          <w:tcPr>
            <w:tcW w:w="0" w:type="auto"/>
            <w:vAlign w:val="center"/>
          </w:tcPr>
          <w:p w14:paraId="0CDD339D" w14:textId="77777777" w:rsidR="005A1D05" w:rsidRPr="0088193B" w:rsidRDefault="005A1D05" w:rsidP="005A1D05">
            <w:pPr>
              <w:pStyle w:val="TAC"/>
            </w:pPr>
            <w:r w:rsidRPr="0088193B">
              <w:t>9528</w:t>
            </w:r>
          </w:p>
        </w:tc>
        <w:tc>
          <w:tcPr>
            <w:tcW w:w="0" w:type="auto"/>
            <w:vAlign w:val="center"/>
          </w:tcPr>
          <w:p w14:paraId="1D11CBB4" w14:textId="77777777" w:rsidR="005A1D05" w:rsidRPr="0088193B" w:rsidRDefault="005A1D05" w:rsidP="005A1D05">
            <w:pPr>
              <w:pStyle w:val="TAC"/>
            </w:pPr>
            <w:r w:rsidRPr="0088193B">
              <w:t>9912</w:t>
            </w:r>
          </w:p>
        </w:tc>
        <w:tc>
          <w:tcPr>
            <w:tcW w:w="0" w:type="auto"/>
            <w:vAlign w:val="center"/>
          </w:tcPr>
          <w:p w14:paraId="4EC07EAC" w14:textId="77777777" w:rsidR="005A1D05" w:rsidRPr="0088193B" w:rsidRDefault="005A1D05" w:rsidP="005A1D05">
            <w:pPr>
              <w:pStyle w:val="TAC"/>
            </w:pPr>
            <w:r w:rsidRPr="0088193B">
              <w:t>10296</w:t>
            </w:r>
          </w:p>
        </w:tc>
        <w:tc>
          <w:tcPr>
            <w:tcW w:w="0" w:type="auto"/>
            <w:vAlign w:val="center"/>
          </w:tcPr>
          <w:p w14:paraId="49C874DC" w14:textId="77777777" w:rsidR="005A1D05" w:rsidRPr="0088193B" w:rsidRDefault="005A1D05" w:rsidP="005A1D05">
            <w:pPr>
              <w:pStyle w:val="TAC"/>
            </w:pPr>
            <w:r w:rsidRPr="0088193B">
              <w:t>10296</w:t>
            </w:r>
          </w:p>
        </w:tc>
        <w:tc>
          <w:tcPr>
            <w:tcW w:w="0" w:type="auto"/>
            <w:vAlign w:val="center"/>
          </w:tcPr>
          <w:p w14:paraId="2A37F6BD" w14:textId="77777777" w:rsidR="005A1D05" w:rsidRPr="0088193B" w:rsidRDefault="005A1D05" w:rsidP="005A1D05">
            <w:pPr>
              <w:pStyle w:val="TAC"/>
            </w:pPr>
            <w:r w:rsidRPr="0088193B">
              <w:t>10680</w:t>
            </w:r>
          </w:p>
        </w:tc>
      </w:tr>
      <w:tr w:rsidR="005A1D05" w:rsidRPr="0088193B" w14:paraId="29954191" w14:textId="77777777" w:rsidTr="005D0187">
        <w:trPr>
          <w:cantSplit/>
          <w:jc w:val="center"/>
        </w:trPr>
        <w:tc>
          <w:tcPr>
            <w:tcW w:w="619" w:type="dxa"/>
            <w:tcBorders>
              <w:right w:val="double" w:sz="4" w:space="0" w:color="auto"/>
            </w:tcBorders>
            <w:shd w:val="clear" w:color="auto" w:fill="auto"/>
            <w:vAlign w:val="center"/>
          </w:tcPr>
          <w:p w14:paraId="1145DA90"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3FDE730C" w14:textId="77777777" w:rsidR="005A1D05" w:rsidRPr="0088193B" w:rsidRDefault="005A1D05" w:rsidP="005A1D05">
            <w:pPr>
              <w:pStyle w:val="TAC"/>
            </w:pPr>
            <w:r w:rsidRPr="0088193B">
              <w:t>8248</w:t>
            </w:r>
          </w:p>
        </w:tc>
        <w:tc>
          <w:tcPr>
            <w:tcW w:w="0" w:type="auto"/>
            <w:vAlign w:val="center"/>
          </w:tcPr>
          <w:p w14:paraId="53F057B1" w14:textId="77777777" w:rsidR="005A1D05" w:rsidRPr="0088193B" w:rsidRDefault="005A1D05" w:rsidP="005A1D05">
            <w:pPr>
              <w:pStyle w:val="TAC"/>
            </w:pPr>
            <w:r w:rsidRPr="0088193B">
              <w:t>8760</w:t>
            </w:r>
          </w:p>
        </w:tc>
        <w:tc>
          <w:tcPr>
            <w:tcW w:w="0" w:type="auto"/>
            <w:vAlign w:val="center"/>
          </w:tcPr>
          <w:p w14:paraId="46611451" w14:textId="77777777" w:rsidR="005A1D05" w:rsidRPr="0088193B" w:rsidRDefault="005A1D05" w:rsidP="005A1D05">
            <w:pPr>
              <w:pStyle w:val="TAC"/>
            </w:pPr>
            <w:r w:rsidRPr="0088193B">
              <w:t>9144</w:t>
            </w:r>
          </w:p>
        </w:tc>
        <w:tc>
          <w:tcPr>
            <w:tcW w:w="0" w:type="auto"/>
            <w:vAlign w:val="center"/>
          </w:tcPr>
          <w:p w14:paraId="15553A4D" w14:textId="77777777" w:rsidR="005A1D05" w:rsidRPr="0088193B" w:rsidRDefault="005A1D05" w:rsidP="005A1D05">
            <w:pPr>
              <w:pStyle w:val="TAC"/>
            </w:pPr>
            <w:r w:rsidRPr="0088193B">
              <w:t>9528</w:t>
            </w:r>
          </w:p>
        </w:tc>
        <w:tc>
          <w:tcPr>
            <w:tcW w:w="0" w:type="auto"/>
            <w:vAlign w:val="center"/>
          </w:tcPr>
          <w:p w14:paraId="01AA4B68" w14:textId="77777777" w:rsidR="005A1D05" w:rsidRPr="0088193B" w:rsidRDefault="005A1D05" w:rsidP="005A1D05">
            <w:pPr>
              <w:pStyle w:val="TAC"/>
            </w:pPr>
            <w:r w:rsidRPr="0088193B">
              <w:t>9912</w:t>
            </w:r>
          </w:p>
        </w:tc>
        <w:tc>
          <w:tcPr>
            <w:tcW w:w="0" w:type="auto"/>
            <w:vAlign w:val="center"/>
          </w:tcPr>
          <w:p w14:paraId="7D1B876E" w14:textId="77777777" w:rsidR="005A1D05" w:rsidRPr="0088193B" w:rsidRDefault="005A1D05" w:rsidP="005A1D05">
            <w:pPr>
              <w:pStyle w:val="TAC"/>
            </w:pPr>
            <w:r w:rsidRPr="0088193B">
              <w:t>10296</w:t>
            </w:r>
          </w:p>
        </w:tc>
        <w:tc>
          <w:tcPr>
            <w:tcW w:w="0" w:type="auto"/>
            <w:vAlign w:val="center"/>
          </w:tcPr>
          <w:p w14:paraId="24277F13" w14:textId="77777777" w:rsidR="005A1D05" w:rsidRPr="0088193B" w:rsidRDefault="005A1D05" w:rsidP="005A1D05">
            <w:pPr>
              <w:pStyle w:val="TAC"/>
            </w:pPr>
            <w:r w:rsidRPr="0088193B">
              <w:t>10680</w:t>
            </w:r>
          </w:p>
        </w:tc>
        <w:tc>
          <w:tcPr>
            <w:tcW w:w="0" w:type="auto"/>
            <w:vAlign w:val="center"/>
          </w:tcPr>
          <w:p w14:paraId="1A42C183" w14:textId="77777777" w:rsidR="005A1D05" w:rsidRPr="0088193B" w:rsidRDefault="005A1D05" w:rsidP="005A1D05">
            <w:pPr>
              <w:pStyle w:val="TAC"/>
            </w:pPr>
            <w:r w:rsidRPr="0088193B">
              <w:t>11064</w:t>
            </w:r>
          </w:p>
        </w:tc>
        <w:tc>
          <w:tcPr>
            <w:tcW w:w="0" w:type="auto"/>
            <w:vAlign w:val="center"/>
          </w:tcPr>
          <w:p w14:paraId="0E068E9E" w14:textId="77777777" w:rsidR="005A1D05" w:rsidRPr="0088193B" w:rsidRDefault="005A1D05" w:rsidP="005A1D05">
            <w:pPr>
              <w:pStyle w:val="TAC"/>
            </w:pPr>
            <w:r w:rsidRPr="0088193B">
              <w:t>11448</w:t>
            </w:r>
          </w:p>
        </w:tc>
        <w:tc>
          <w:tcPr>
            <w:tcW w:w="0" w:type="auto"/>
            <w:vAlign w:val="center"/>
          </w:tcPr>
          <w:p w14:paraId="2C99F693" w14:textId="77777777" w:rsidR="005A1D05" w:rsidRPr="0088193B" w:rsidRDefault="005A1D05" w:rsidP="005A1D05">
            <w:pPr>
              <w:pStyle w:val="TAC"/>
            </w:pPr>
            <w:r w:rsidRPr="0088193B">
              <w:t>11832</w:t>
            </w:r>
          </w:p>
        </w:tc>
      </w:tr>
      <w:tr w:rsidR="005A1D05" w:rsidRPr="0088193B" w14:paraId="5421F17A" w14:textId="77777777" w:rsidTr="005D0187">
        <w:trPr>
          <w:cantSplit/>
          <w:jc w:val="center"/>
        </w:trPr>
        <w:tc>
          <w:tcPr>
            <w:tcW w:w="619" w:type="dxa"/>
            <w:tcBorders>
              <w:right w:val="double" w:sz="4" w:space="0" w:color="auto"/>
            </w:tcBorders>
            <w:shd w:val="clear" w:color="auto" w:fill="auto"/>
            <w:vAlign w:val="center"/>
          </w:tcPr>
          <w:p w14:paraId="5E011B2F"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6B7CCD29" w14:textId="77777777" w:rsidR="005A1D05" w:rsidRPr="0088193B" w:rsidRDefault="005A1D05" w:rsidP="005A1D05">
            <w:pPr>
              <w:pStyle w:val="TAC"/>
            </w:pPr>
            <w:r w:rsidRPr="0088193B">
              <w:t>9144</w:t>
            </w:r>
          </w:p>
        </w:tc>
        <w:tc>
          <w:tcPr>
            <w:tcW w:w="0" w:type="auto"/>
            <w:vAlign w:val="center"/>
          </w:tcPr>
          <w:p w14:paraId="2DD79E19" w14:textId="77777777" w:rsidR="005A1D05" w:rsidRPr="0088193B" w:rsidRDefault="005A1D05" w:rsidP="005A1D05">
            <w:pPr>
              <w:pStyle w:val="TAC"/>
            </w:pPr>
            <w:r w:rsidRPr="0088193B">
              <w:t>9528</w:t>
            </w:r>
          </w:p>
        </w:tc>
        <w:tc>
          <w:tcPr>
            <w:tcW w:w="0" w:type="auto"/>
            <w:vAlign w:val="center"/>
          </w:tcPr>
          <w:p w14:paraId="43D8F6D4" w14:textId="77777777" w:rsidR="005A1D05" w:rsidRPr="0088193B" w:rsidRDefault="005A1D05" w:rsidP="005A1D05">
            <w:pPr>
              <w:pStyle w:val="TAC"/>
            </w:pPr>
            <w:r w:rsidRPr="0088193B">
              <w:t>9912</w:t>
            </w:r>
          </w:p>
        </w:tc>
        <w:tc>
          <w:tcPr>
            <w:tcW w:w="0" w:type="auto"/>
            <w:vAlign w:val="center"/>
          </w:tcPr>
          <w:p w14:paraId="7582035F" w14:textId="77777777" w:rsidR="005A1D05" w:rsidRPr="0088193B" w:rsidRDefault="005A1D05" w:rsidP="005A1D05">
            <w:pPr>
              <w:pStyle w:val="TAC"/>
            </w:pPr>
            <w:r w:rsidRPr="0088193B">
              <w:t>10296</w:t>
            </w:r>
          </w:p>
        </w:tc>
        <w:tc>
          <w:tcPr>
            <w:tcW w:w="0" w:type="auto"/>
            <w:vAlign w:val="center"/>
          </w:tcPr>
          <w:p w14:paraId="17C843FB" w14:textId="77777777" w:rsidR="005A1D05" w:rsidRPr="0088193B" w:rsidRDefault="005A1D05" w:rsidP="005A1D05">
            <w:pPr>
              <w:pStyle w:val="TAC"/>
            </w:pPr>
            <w:r w:rsidRPr="0088193B">
              <w:t>10680</w:t>
            </w:r>
          </w:p>
        </w:tc>
        <w:tc>
          <w:tcPr>
            <w:tcW w:w="0" w:type="auto"/>
            <w:vAlign w:val="center"/>
          </w:tcPr>
          <w:p w14:paraId="78E4C062" w14:textId="77777777" w:rsidR="005A1D05" w:rsidRPr="0088193B" w:rsidRDefault="005A1D05" w:rsidP="005A1D05">
            <w:pPr>
              <w:pStyle w:val="TAC"/>
            </w:pPr>
            <w:r w:rsidRPr="0088193B">
              <w:t>11064</w:t>
            </w:r>
          </w:p>
        </w:tc>
        <w:tc>
          <w:tcPr>
            <w:tcW w:w="0" w:type="auto"/>
            <w:vAlign w:val="center"/>
          </w:tcPr>
          <w:p w14:paraId="7AB56563" w14:textId="77777777" w:rsidR="005A1D05" w:rsidRPr="0088193B" w:rsidRDefault="005A1D05" w:rsidP="005A1D05">
            <w:pPr>
              <w:pStyle w:val="TAC"/>
            </w:pPr>
            <w:r w:rsidRPr="0088193B">
              <w:t>11448</w:t>
            </w:r>
          </w:p>
        </w:tc>
        <w:tc>
          <w:tcPr>
            <w:tcW w:w="0" w:type="auto"/>
            <w:vAlign w:val="center"/>
          </w:tcPr>
          <w:p w14:paraId="1BFF757D" w14:textId="77777777" w:rsidR="005A1D05" w:rsidRPr="0088193B" w:rsidRDefault="005A1D05" w:rsidP="005A1D05">
            <w:pPr>
              <w:pStyle w:val="TAC"/>
            </w:pPr>
            <w:r w:rsidRPr="0088193B">
              <w:t>12216</w:t>
            </w:r>
          </w:p>
        </w:tc>
        <w:tc>
          <w:tcPr>
            <w:tcW w:w="0" w:type="auto"/>
            <w:vAlign w:val="center"/>
          </w:tcPr>
          <w:p w14:paraId="324AECE4" w14:textId="77777777" w:rsidR="005A1D05" w:rsidRPr="0088193B" w:rsidRDefault="005A1D05" w:rsidP="005A1D05">
            <w:pPr>
              <w:pStyle w:val="TAC"/>
            </w:pPr>
            <w:r w:rsidRPr="0088193B">
              <w:t>12576</w:t>
            </w:r>
          </w:p>
        </w:tc>
        <w:tc>
          <w:tcPr>
            <w:tcW w:w="0" w:type="auto"/>
            <w:vAlign w:val="center"/>
          </w:tcPr>
          <w:p w14:paraId="7F6EAE4E" w14:textId="77777777" w:rsidR="005A1D05" w:rsidRPr="0088193B" w:rsidRDefault="005A1D05" w:rsidP="005A1D05">
            <w:pPr>
              <w:pStyle w:val="TAC"/>
            </w:pPr>
            <w:r w:rsidRPr="0088193B">
              <w:t>12960</w:t>
            </w:r>
          </w:p>
        </w:tc>
      </w:tr>
      <w:tr w:rsidR="005A1D05" w:rsidRPr="0088193B" w14:paraId="52EF8EAB" w14:textId="77777777" w:rsidTr="005D0187">
        <w:trPr>
          <w:cantSplit/>
          <w:jc w:val="center"/>
        </w:trPr>
        <w:tc>
          <w:tcPr>
            <w:tcW w:w="619" w:type="dxa"/>
            <w:tcBorders>
              <w:right w:val="double" w:sz="4" w:space="0" w:color="auto"/>
            </w:tcBorders>
            <w:shd w:val="clear" w:color="auto" w:fill="auto"/>
            <w:vAlign w:val="center"/>
          </w:tcPr>
          <w:p w14:paraId="3539BB00"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02C7B523" w14:textId="77777777" w:rsidR="005A1D05" w:rsidRPr="0088193B" w:rsidRDefault="005A1D05" w:rsidP="005A1D05">
            <w:pPr>
              <w:pStyle w:val="TAC"/>
            </w:pPr>
            <w:r w:rsidRPr="0088193B">
              <w:t>9912</w:t>
            </w:r>
          </w:p>
        </w:tc>
        <w:tc>
          <w:tcPr>
            <w:tcW w:w="0" w:type="auto"/>
            <w:vAlign w:val="center"/>
          </w:tcPr>
          <w:p w14:paraId="427CB3CA" w14:textId="77777777" w:rsidR="005A1D05" w:rsidRPr="0088193B" w:rsidRDefault="005A1D05" w:rsidP="005A1D05">
            <w:pPr>
              <w:pStyle w:val="TAC"/>
            </w:pPr>
            <w:r w:rsidRPr="0088193B">
              <w:t>10296</w:t>
            </w:r>
          </w:p>
        </w:tc>
        <w:tc>
          <w:tcPr>
            <w:tcW w:w="0" w:type="auto"/>
            <w:vAlign w:val="center"/>
          </w:tcPr>
          <w:p w14:paraId="450A2F71" w14:textId="77777777" w:rsidR="005A1D05" w:rsidRPr="0088193B" w:rsidRDefault="005A1D05" w:rsidP="005A1D05">
            <w:pPr>
              <w:pStyle w:val="TAC"/>
            </w:pPr>
            <w:r w:rsidRPr="0088193B">
              <w:t>10680</w:t>
            </w:r>
          </w:p>
        </w:tc>
        <w:tc>
          <w:tcPr>
            <w:tcW w:w="0" w:type="auto"/>
            <w:vAlign w:val="center"/>
          </w:tcPr>
          <w:p w14:paraId="32CAD17A" w14:textId="77777777" w:rsidR="005A1D05" w:rsidRPr="0088193B" w:rsidRDefault="005A1D05" w:rsidP="005A1D05">
            <w:pPr>
              <w:pStyle w:val="TAC"/>
            </w:pPr>
            <w:r w:rsidRPr="0088193B">
              <w:t>11064</w:t>
            </w:r>
          </w:p>
        </w:tc>
        <w:tc>
          <w:tcPr>
            <w:tcW w:w="0" w:type="auto"/>
            <w:vAlign w:val="center"/>
          </w:tcPr>
          <w:p w14:paraId="29D2FD7A" w14:textId="77777777" w:rsidR="005A1D05" w:rsidRPr="0088193B" w:rsidRDefault="005A1D05" w:rsidP="005A1D05">
            <w:pPr>
              <w:pStyle w:val="TAC"/>
            </w:pPr>
            <w:r w:rsidRPr="0088193B">
              <w:t>11448</w:t>
            </w:r>
          </w:p>
        </w:tc>
        <w:tc>
          <w:tcPr>
            <w:tcW w:w="0" w:type="auto"/>
            <w:vAlign w:val="center"/>
          </w:tcPr>
          <w:p w14:paraId="1E530817" w14:textId="77777777" w:rsidR="005A1D05" w:rsidRPr="0088193B" w:rsidRDefault="005A1D05" w:rsidP="005A1D05">
            <w:pPr>
              <w:pStyle w:val="TAC"/>
            </w:pPr>
            <w:r w:rsidRPr="0088193B">
              <w:t>12216</w:t>
            </w:r>
          </w:p>
        </w:tc>
        <w:tc>
          <w:tcPr>
            <w:tcW w:w="0" w:type="auto"/>
            <w:vAlign w:val="center"/>
          </w:tcPr>
          <w:p w14:paraId="726A1ADE" w14:textId="77777777" w:rsidR="005A1D05" w:rsidRPr="0088193B" w:rsidRDefault="005A1D05" w:rsidP="005A1D05">
            <w:pPr>
              <w:pStyle w:val="TAC"/>
            </w:pPr>
            <w:r w:rsidRPr="0088193B">
              <w:t>12576</w:t>
            </w:r>
          </w:p>
        </w:tc>
        <w:tc>
          <w:tcPr>
            <w:tcW w:w="0" w:type="auto"/>
            <w:vAlign w:val="center"/>
          </w:tcPr>
          <w:p w14:paraId="6B959F8C" w14:textId="77777777" w:rsidR="005A1D05" w:rsidRPr="0088193B" w:rsidRDefault="005A1D05" w:rsidP="005A1D05">
            <w:pPr>
              <w:pStyle w:val="TAC"/>
            </w:pPr>
            <w:r w:rsidRPr="0088193B">
              <w:t>12960</w:t>
            </w:r>
          </w:p>
        </w:tc>
        <w:tc>
          <w:tcPr>
            <w:tcW w:w="0" w:type="auto"/>
            <w:vAlign w:val="center"/>
          </w:tcPr>
          <w:p w14:paraId="6616A316" w14:textId="77777777" w:rsidR="005A1D05" w:rsidRPr="0088193B" w:rsidRDefault="005A1D05" w:rsidP="005A1D05">
            <w:pPr>
              <w:pStyle w:val="TAC"/>
            </w:pPr>
            <w:r w:rsidRPr="0088193B">
              <w:t>13536</w:t>
            </w:r>
          </w:p>
        </w:tc>
        <w:tc>
          <w:tcPr>
            <w:tcW w:w="0" w:type="auto"/>
            <w:vAlign w:val="center"/>
          </w:tcPr>
          <w:p w14:paraId="0D7B6C1F" w14:textId="77777777" w:rsidR="005A1D05" w:rsidRPr="0088193B" w:rsidRDefault="005A1D05" w:rsidP="005A1D05">
            <w:pPr>
              <w:pStyle w:val="TAC"/>
            </w:pPr>
            <w:r w:rsidRPr="0088193B">
              <w:t>14112</w:t>
            </w:r>
          </w:p>
        </w:tc>
      </w:tr>
      <w:tr w:rsidR="005A1D05" w:rsidRPr="0088193B" w14:paraId="0F9A365F" w14:textId="77777777" w:rsidTr="005D0187">
        <w:trPr>
          <w:cantSplit/>
          <w:jc w:val="center"/>
        </w:trPr>
        <w:tc>
          <w:tcPr>
            <w:tcW w:w="619" w:type="dxa"/>
            <w:tcBorders>
              <w:right w:val="double" w:sz="4" w:space="0" w:color="auto"/>
            </w:tcBorders>
            <w:shd w:val="clear" w:color="auto" w:fill="auto"/>
            <w:vAlign w:val="center"/>
          </w:tcPr>
          <w:p w14:paraId="4B4112CF"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1A7B5D21" w14:textId="77777777" w:rsidR="005A1D05" w:rsidRPr="0088193B" w:rsidRDefault="005A1D05" w:rsidP="005A1D05">
            <w:pPr>
              <w:pStyle w:val="TAC"/>
            </w:pPr>
            <w:r w:rsidRPr="0088193B">
              <w:t>10680</w:t>
            </w:r>
          </w:p>
        </w:tc>
        <w:tc>
          <w:tcPr>
            <w:tcW w:w="0" w:type="auto"/>
            <w:vAlign w:val="center"/>
          </w:tcPr>
          <w:p w14:paraId="09B06ADF" w14:textId="77777777" w:rsidR="005A1D05" w:rsidRPr="0088193B" w:rsidRDefault="005A1D05" w:rsidP="005A1D05">
            <w:pPr>
              <w:pStyle w:val="TAC"/>
            </w:pPr>
            <w:r w:rsidRPr="0088193B">
              <w:t>11064</w:t>
            </w:r>
          </w:p>
        </w:tc>
        <w:tc>
          <w:tcPr>
            <w:tcW w:w="0" w:type="auto"/>
            <w:vAlign w:val="center"/>
          </w:tcPr>
          <w:p w14:paraId="5000A31C" w14:textId="77777777" w:rsidR="005A1D05" w:rsidRPr="0088193B" w:rsidRDefault="005A1D05" w:rsidP="005A1D05">
            <w:pPr>
              <w:pStyle w:val="TAC"/>
            </w:pPr>
            <w:r w:rsidRPr="0088193B">
              <w:t>11448</w:t>
            </w:r>
          </w:p>
        </w:tc>
        <w:tc>
          <w:tcPr>
            <w:tcW w:w="0" w:type="auto"/>
            <w:vAlign w:val="center"/>
          </w:tcPr>
          <w:p w14:paraId="437E488E" w14:textId="77777777" w:rsidR="005A1D05" w:rsidRPr="0088193B" w:rsidRDefault="005A1D05" w:rsidP="005A1D05">
            <w:pPr>
              <w:pStyle w:val="TAC"/>
            </w:pPr>
            <w:r w:rsidRPr="0088193B">
              <w:t>12216</w:t>
            </w:r>
          </w:p>
        </w:tc>
        <w:tc>
          <w:tcPr>
            <w:tcW w:w="0" w:type="auto"/>
            <w:vAlign w:val="center"/>
          </w:tcPr>
          <w:p w14:paraId="5EB25231" w14:textId="77777777" w:rsidR="005A1D05" w:rsidRPr="0088193B" w:rsidRDefault="005A1D05" w:rsidP="005A1D05">
            <w:pPr>
              <w:pStyle w:val="TAC"/>
            </w:pPr>
            <w:r w:rsidRPr="0088193B">
              <w:t>12576</w:t>
            </w:r>
          </w:p>
        </w:tc>
        <w:tc>
          <w:tcPr>
            <w:tcW w:w="0" w:type="auto"/>
            <w:vAlign w:val="center"/>
          </w:tcPr>
          <w:p w14:paraId="7A07FD23" w14:textId="77777777" w:rsidR="005A1D05" w:rsidRPr="0088193B" w:rsidRDefault="005A1D05" w:rsidP="005A1D05">
            <w:pPr>
              <w:pStyle w:val="TAC"/>
            </w:pPr>
            <w:r w:rsidRPr="0088193B">
              <w:t>12960</w:t>
            </w:r>
          </w:p>
        </w:tc>
        <w:tc>
          <w:tcPr>
            <w:tcW w:w="0" w:type="auto"/>
            <w:vAlign w:val="center"/>
          </w:tcPr>
          <w:p w14:paraId="1F8711AA" w14:textId="77777777" w:rsidR="005A1D05" w:rsidRPr="0088193B" w:rsidRDefault="005A1D05" w:rsidP="005A1D05">
            <w:pPr>
              <w:pStyle w:val="TAC"/>
            </w:pPr>
            <w:r w:rsidRPr="0088193B">
              <w:t>13536</w:t>
            </w:r>
          </w:p>
        </w:tc>
        <w:tc>
          <w:tcPr>
            <w:tcW w:w="0" w:type="auto"/>
            <w:vAlign w:val="center"/>
          </w:tcPr>
          <w:p w14:paraId="1BBD7A9B" w14:textId="77777777" w:rsidR="005A1D05" w:rsidRPr="0088193B" w:rsidRDefault="005A1D05" w:rsidP="005A1D05">
            <w:pPr>
              <w:pStyle w:val="TAC"/>
            </w:pPr>
            <w:r w:rsidRPr="0088193B">
              <w:t>14112</w:t>
            </w:r>
          </w:p>
        </w:tc>
        <w:tc>
          <w:tcPr>
            <w:tcW w:w="0" w:type="auto"/>
            <w:vAlign w:val="center"/>
          </w:tcPr>
          <w:p w14:paraId="4F154999" w14:textId="77777777" w:rsidR="005A1D05" w:rsidRPr="0088193B" w:rsidRDefault="005A1D05" w:rsidP="005A1D05">
            <w:pPr>
              <w:pStyle w:val="TAC"/>
            </w:pPr>
            <w:r w:rsidRPr="0088193B">
              <w:t>14688</w:t>
            </w:r>
          </w:p>
        </w:tc>
        <w:tc>
          <w:tcPr>
            <w:tcW w:w="0" w:type="auto"/>
            <w:vAlign w:val="center"/>
          </w:tcPr>
          <w:p w14:paraId="7EB562BF" w14:textId="77777777" w:rsidR="005A1D05" w:rsidRPr="0088193B" w:rsidRDefault="005A1D05" w:rsidP="005A1D05">
            <w:pPr>
              <w:pStyle w:val="TAC"/>
            </w:pPr>
            <w:r w:rsidRPr="0088193B">
              <w:t>15264</w:t>
            </w:r>
          </w:p>
        </w:tc>
      </w:tr>
      <w:tr w:rsidR="005A1D05" w:rsidRPr="0088193B" w14:paraId="2D094044" w14:textId="77777777" w:rsidTr="005D0187">
        <w:trPr>
          <w:cantSplit/>
          <w:jc w:val="center"/>
        </w:trPr>
        <w:tc>
          <w:tcPr>
            <w:tcW w:w="619" w:type="dxa"/>
            <w:tcBorders>
              <w:right w:val="double" w:sz="4" w:space="0" w:color="auto"/>
            </w:tcBorders>
            <w:shd w:val="clear" w:color="auto" w:fill="auto"/>
            <w:vAlign w:val="center"/>
          </w:tcPr>
          <w:p w14:paraId="2A248D17"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57457622" w14:textId="77777777" w:rsidR="005A1D05" w:rsidRPr="0088193B" w:rsidRDefault="005A1D05" w:rsidP="005A1D05">
            <w:pPr>
              <w:pStyle w:val="TAC"/>
            </w:pPr>
            <w:r w:rsidRPr="0088193B">
              <w:t>11448</w:t>
            </w:r>
          </w:p>
        </w:tc>
        <w:tc>
          <w:tcPr>
            <w:tcW w:w="0" w:type="auto"/>
            <w:vAlign w:val="center"/>
          </w:tcPr>
          <w:p w14:paraId="1ED1DAD5" w14:textId="77777777" w:rsidR="005A1D05" w:rsidRPr="0088193B" w:rsidRDefault="005A1D05" w:rsidP="005A1D05">
            <w:pPr>
              <w:pStyle w:val="TAC"/>
            </w:pPr>
            <w:r w:rsidRPr="0088193B">
              <w:t>11832</w:t>
            </w:r>
          </w:p>
        </w:tc>
        <w:tc>
          <w:tcPr>
            <w:tcW w:w="0" w:type="auto"/>
            <w:vAlign w:val="center"/>
          </w:tcPr>
          <w:p w14:paraId="73C4E71B" w14:textId="77777777" w:rsidR="005A1D05" w:rsidRPr="0088193B" w:rsidRDefault="005A1D05" w:rsidP="005A1D05">
            <w:pPr>
              <w:pStyle w:val="TAC"/>
            </w:pPr>
            <w:r w:rsidRPr="0088193B">
              <w:t>12576</w:t>
            </w:r>
          </w:p>
        </w:tc>
        <w:tc>
          <w:tcPr>
            <w:tcW w:w="0" w:type="auto"/>
            <w:vAlign w:val="center"/>
          </w:tcPr>
          <w:p w14:paraId="63E2ECD2" w14:textId="77777777" w:rsidR="005A1D05" w:rsidRPr="0088193B" w:rsidRDefault="005A1D05" w:rsidP="005A1D05">
            <w:pPr>
              <w:pStyle w:val="TAC"/>
            </w:pPr>
            <w:r w:rsidRPr="0088193B">
              <w:t>12960</w:t>
            </w:r>
          </w:p>
        </w:tc>
        <w:tc>
          <w:tcPr>
            <w:tcW w:w="0" w:type="auto"/>
            <w:vAlign w:val="center"/>
          </w:tcPr>
          <w:p w14:paraId="13A4116E" w14:textId="77777777" w:rsidR="005A1D05" w:rsidRPr="0088193B" w:rsidRDefault="005A1D05" w:rsidP="005A1D05">
            <w:pPr>
              <w:pStyle w:val="TAC"/>
            </w:pPr>
            <w:r w:rsidRPr="0088193B">
              <w:t>13536</w:t>
            </w:r>
          </w:p>
        </w:tc>
        <w:tc>
          <w:tcPr>
            <w:tcW w:w="0" w:type="auto"/>
            <w:vAlign w:val="center"/>
          </w:tcPr>
          <w:p w14:paraId="183D53F9" w14:textId="77777777" w:rsidR="005A1D05" w:rsidRPr="0088193B" w:rsidRDefault="005A1D05" w:rsidP="005A1D05">
            <w:pPr>
              <w:pStyle w:val="TAC"/>
            </w:pPr>
            <w:r w:rsidRPr="0088193B">
              <w:t>14112</w:t>
            </w:r>
          </w:p>
        </w:tc>
        <w:tc>
          <w:tcPr>
            <w:tcW w:w="0" w:type="auto"/>
            <w:vAlign w:val="center"/>
          </w:tcPr>
          <w:p w14:paraId="03CB34FA" w14:textId="77777777" w:rsidR="005A1D05" w:rsidRPr="0088193B" w:rsidRDefault="005A1D05" w:rsidP="005A1D05">
            <w:pPr>
              <w:pStyle w:val="TAC"/>
            </w:pPr>
            <w:r w:rsidRPr="0088193B">
              <w:t>14688</w:t>
            </w:r>
          </w:p>
        </w:tc>
        <w:tc>
          <w:tcPr>
            <w:tcW w:w="0" w:type="auto"/>
            <w:vAlign w:val="center"/>
          </w:tcPr>
          <w:p w14:paraId="25BC132B" w14:textId="77777777" w:rsidR="005A1D05" w:rsidRPr="0088193B" w:rsidRDefault="005A1D05" w:rsidP="005A1D05">
            <w:pPr>
              <w:pStyle w:val="TAC"/>
            </w:pPr>
            <w:r w:rsidRPr="0088193B">
              <w:t>15264</w:t>
            </w:r>
          </w:p>
        </w:tc>
        <w:tc>
          <w:tcPr>
            <w:tcW w:w="0" w:type="auto"/>
            <w:vAlign w:val="center"/>
          </w:tcPr>
          <w:p w14:paraId="3B3822E0" w14:textId="77777777" w:rsidR="005A1D05" w:rsidRPr="0088193B" w:rsidRDefault="005A1D05" w:rsidP="005A1D05">
            <w:pPr>
              <w:pStyle w:val="TAC"/>
            </w:pPr>
            <w:r w:rsidRPr="0088193B">
              <w:t>15840</w:t>
            </w:r>
          </w:p>
        </w:tc>
        <w:tc>
          <w:tcPr>
            <w:tcW w:w="0" w:type="auto"/>
            <w:vAlign w:val="center"/>
          </w:tcPr>
          <w:p w14:paraId="739EC570" w14:textId="77777777" w:rsidR="005A1D05" w:rsidRPr="0088193B" w:rsidRDefault="005A1D05" w:rsidP="005A1D05">
            <w:pPr>
              <w:pStyle w:val="TAC"/>
            </w:pPr>
            <w:r w:rsidRPr="0088193B">
              <w:t>16416</w:t>
            </w:r>
          </w:p>
        </w:tc>
      </w:tr>
      <w:tr w:rsidR="005A1D05" w:rsidRPr="0088193B" w14:paraId="7607BA80" w14:textId="77777777" w:rsidTr="005D0187">
        <w:trPr>
          <w:cantSplit/>
          <w:jc w:val="center"/>
        </w:trPr>
        <w:tc>
          <w:tcPr>
            <w:tcW w:w="619" w:type="dxa"/>
            <w:tcBorders>
              <w:right w:val="double" w:sz="4" w:space="0" w:color="auto"/>
            </w:tcBorders>
            <w:shd w:val="clear" w:color="auto" w:fill="auto"/>
            <w:vAlign w:val="center"/>
          </w:tcPr>
          <w:p w14:paraId="56F33DCE"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4C96DE27" w14:textId="77777777" w:rsidR="005A1D05" w:rsidRPr="0088193B" w:rsidRDefault="005A1D05" w:rsidP="005A1D05">
            <w:pPr>
              <w:pStyle w:val="TAC"/>
            </w:pPr>
            <w:r w:rsidRPr="0088193B">
              <w:t>12216</w:t>
            </w:r>
          </w:p>
        </w:tc>
        <w:tc>
          <w:tcPr>
            <w:tcW w:w="0" w:type="auto"/>
            <w:vAlign w:val="center"/>
          </w:tcPr>
          <w:p w14:paraId="52D56199" w14:textId="77777777" w:rsidR="005A1D05" w:rsidRPr="0088193B" w:rsidRDefault="005A1D05" w:rsidP="005A1D05">
            <w:pPr>
              <w:pStyle w:val="TAC"/>
            </w:pPr>
            <w:r w:rsidRPr="0088193B">
              <w:t>12576</w:t>
            </w:r>
          </w:p>
        </w:tc>
        <w:tc>
          <w:tcPr>
            <w:tcW w:w="0" w:type="auto"/>
            <w:vAlign w:val="center"/>
          </w:tcPr>
          <w:p w14:paraId="5F0E05D8" w14:textId="77777777" w:rsidR="005A1D05" w:rsidRPr="0088193B" w:rsidRDefault="005A1D05" w:rsidP="005A1D05">
            <w:pPr>
              <w:pStyle w:val="TAC"/>
            </w:pPr>
            <w:r w:rsidRPr="0088193B">
              <w:t>12960</w:t>
            </w:r>
          </w:p>
        </w:tc>
        <w:tc>
          <w:tcPr>
            <w:tcW w:w="0" w:type="auto"/>
            <w:vAlign w:val="center"/>
          </w:tcPr>
          <w:p w14:paraId="38031273" w14:textId="77777777" w:rsidR="005A1D05" w:rsidRPr="0088193B" w:rsidRDefault="005A1D05" w:rsidP="005A1D05">
            <w:pPr>
              <w:pStyle w:val="TAC"/>
            </w:pPr>
            <w:r w:rsidRPr="0088193B">
              <w:t>13536</w:t>
            </w:r>
          </w:p>
        </w:tc>
        <w:tc>
          <w:tcPr>
            <w:tcW w:w="0" w:type="auto"/>
            <w:vAlign w:val="center"/>
          </w:tcPr>
          <w:p w14:paraId="68E79D97" w14:textId="77777777" w:rsidR="005A1D05" w:rsidRPr="0088193B" w:rsidRDefault="005A1D05" w:rsidP="005A1D05">
            <w:pPr>
              <w:pStyle w:val="TAC"/>
            </w:pPr>
            <w:r w:rsidRPr="0088193B">
              <w:t>14112</w:t>
            </w:r>
          </w:p>
        </w:tc>
        <w:tc>
          <w:tcPr>
            <w:tcW w:w="0" w:type="auto"/>
            <w:vAlign w:val="center"/>
          </w:tcPr>
          <w:p w14:paraId="1895A591" w14:textId="77777777" w:rsidR="005A1D05" w:rsidRPr="0088193B" w:rsidRDefault="005A1D05" w:rsidP="005A1D05">
            <w:pPr>
              <w:pStyle w:val="TAC"/>
            </w:pPr>
            <w:r w:rsidRPr="0088193B">
              <w:t>14688</w:t>
            </w:r>
          </w:p>
        </w:tc>
        <w:tc>
          <w:tcPr>
            <w:tcW w:w="0" w:type="auto"/>
            <w:vAlign w:val="center"/>
          </w:tcPr>
          <w:p w14:paraId="3FFD5AE2" w14:textId="77777777" w:rsidR="005A1D05" w:rsidRPr="0088193B" w:rsidRDefault="005A1D05" w:rsidP="005A1D05">
            <w:pPr>
              <w:pStyle w:val="TAC"/>
            </w:pPr>
            <w:r w:rsidRPr="0088193B">
              <w:t>15264</w:t>
            </w:r>
          </w:p>
        </w:tc>
        <w:tc>
          <w:tcPr>
            <w:tcW w:w="0" w:type="auto"/>
            <w:vAlign w:val="center"/>
          </w:tcPr>
          <w:p w14:paraId="75945435" w14:textId="77777777" w:rsidR="005A1D05" w:rsidRPr="0088193B" w:rsidRDefault="005A1D05" w:rsidP="005A1D05">
            <w:pPr>
              <w:pStyle w:val="TAC"/>
            </w:pPr>
            <w:r w:rsidRPr="0088193B">
              <w:t>15840</w:t>
            </w:r>
          </w:p>
        </w:tc>
        <w:tc>
          <w:tcPr>
            <w:tcW w:w="0" w:type="auto"/>
            <w:vAlign w:val="center"/>
          </w:tcPr>
          <w:p w14:paraId="566F79BA" w14:textId="77777777" w:rsidR="005A1D05" w:rsidRPr="0088193B" w:rsidRDefault="005A1D05" w:rsidP="005A1D05">
            <w:pPr>
              <w:pStyle w:val="TAC"/>
            </w:pPr>
            <w:r w:rsidRPr="0088193B">
              <w:t>16416</w:t>
            </w:r>
          </w:p>
        </w:tc>
        <w:tc>
          <w:tcPr>
            <w:tcW w:w="0" w:type="auto"/>
            <w:vAlign w:val="center"/>
          </w:tcPr>
          <w:p w14:paraId="0D9DB3CF" w14:textId="77777777" w:rsidR="005A1D05" w:rsidRPr="0088193B" w:rsidRDefault="005A1D05" w:rsidP="005A1D05">
            <w:pPr>
              <w:pStyle w:val="TAC"/>
            </w:pPr>
            <w:r w:rsidRPr="0088193B">
              <w:t>16992</w:t>
            </w:r>
          </w:p>
        </w:tc>
      </w:tr>
      <w:tr w:rsidR="005A1D05" w:rsidRPr="0088193B" w14:paraId="7DA9ED9D" w14:textId="77777777" w:rsidTr="005D0187">
        <w:trPr>
          <w:cantSplit/>
          <w:jc w:val="center"/>
        </w:trPr>
        <w:tc>
          <w:tcPr>
            <w:tcW w:w="619" w:type="dxa"/>
            <w:tcBorders>
              <w:right w:val="double" w:sz="4" w:space="0" w:color="auto"/>
            </w:tcBorders>
            <w:shd w:val="clear" w:color="auto" w:fill="auto"/>
            <w:vAlign w:val="center"/>
          </w:tcPr>
          <w:p w14:paraId="218ACA72"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64853A53" w14:textId="77777777" w:rsidR="005A1D05" w:rsidRPr="0088193B" w:rsidRDefault="005A1D05" w:rsidP="005A1D05">
            <w:pPr>
              <w:pStyle w:val="TAC"/>
            </w:pPr>
            <w:r w:rsidRPr="0088193B">
              <w:t>12960</w:t>
            </w:r>
          </w:p>
        </w:tc>
        <w:tc>
          <w:tcPr>
            <w:tcW w:w="0" w:type="auto"/>
            <w:vAlign w:val="center"/>
          </w:tcPr>
          <w:p w14:paraId="661B63DB" w14:textId="77777777" w:rsidR="005A1D05" w:rsidRPr="0088193B" w:rsidRDefault="005A1D05" w:rsidP="005A1D05">
            <w:pPr>
              <w:pStyle w:val="TAC"/>
            </w:pPr>
            <w:r w:rsidRPr="0088193B">
              <w:t>13536</w:t>
            </w:r>
          </w:p>
        </w:tc>
        <w:tc>
          <w:tcPr>
            <w:tcW w:w="0" w:type="auto"/>
            <w:vAlign w:val="center"/>
          </w:tcPr>
          <w:p w14:paraId="43D2C35E" w14:textId="77777777" w:rsidR="005A1D05" w:rsidRPr="0088193B" w:rsidRDefault="005A1D05" w:rsidP="005A1D05">
            <w:pPr>
              <w:pStyle w:val="TAC"/>
            </w:pPr>
            <w:r w:rsidRPr="0088193B">
              <w:t>14112</w:t>
            </w:r>
          </w:p>
        </w:tc>
        <w:tc>
          <w:tcPr>
            <w:tcW w:w="0" w:type="auto"/>
            <w:vAlign w:val="center"/>
          </w:tcPr>
          <w:p w14:paraId="079DBBD4" w14:textId="77777777" w:rsidR="005A1D05" w:rsidRPr="0088193B" w:rsidRDefault="005A1D05" w:rsidP="005A1D05">
            <w:pPr>
              <w:pStyle w:val="TAC"/>
            </w:pPr>
            <w:r w:rsidRPr="0088193B">
              <w:t>14688</w:t>
            </w:r>
          </w:p>
        </w:tc>
        <w:tc>
          <w:tcPr>
            <w:tcW w:w="0" w:type="auto"/>
            <w:vAlign w:val="center"/>
          </w:tcPr>
          <w:p w14:paraId="493B5CDA" w14:textId="77777777" w:rsidR="005A1D05" w:rsidRPr="0088193B" w:rsidRDefault="005A1D05" w:rsidP="005A1D05">
            <w:pPr>
              <w:pStyle w:val="TAC"/>
            </w:pPr>
            <w:r w:rsidRPr="0088193B">
              <w:t>15264</w:t>
            </w:r>
          </w:p>
        </w:tc>
        <w:tc>
          <w:tcPr>
            <w:tcW w:w="0" w:type="auto"/>
            <w:vAlign w:val="center"/>
          </w:tcPr>
          <w:p w14:paraId="0565F0D0" w14:textId="77777777" w:rsidR="005A1D05" w:rsidRPr="0088193B" w:rsidRDefault="005A1D05" w:rsidP="005A1D05">
            <w:pPr>
              <w:pStyle w:val="TAC"/>
            </w:pPr>
            <w:r w:rsidRPr="0088193B">
              <w:t>15840</w:t>
            </w:r>
          </w:p>
        </w:tc>
        <w:tc>
          <w:tcPr>
            <w:tcW w:w="0" w:type="auto"/>
            <w:vAlign w:val="center"/>
          </w:tcPr>
          <w:p w14:paraId="32D41855" w14:textId="77777777" w:rsidR="005A1D05" w:rsidRPr="0088193B" w:rsidRDefault="005A1D05" w:rsidP="005A1D05">
            <w:pPr>
              <w:pStyle w:val="TAC"/>
            </w:pPr>
            <w:r w:rsidRPr="0088193B">
              <w:t>16416</w:t>
            </w:r>
          </w:p>
        </w:tc>
        <w:tc>
          <w:tcPr>
            <w:tcW w:w="0" w:type="auto"/>
            <w:vAlign w:val="center"/>
          </w:tcPr>
          <w:p w14:paraId="0DB63446" w14:textId="77777777" w:rsidR="005A1D05" w:rsidRPr="0088193B" w:rsidRDefault="005A1D05" w:rsidP="005A1D05">
            <w:pPr>
              <w:pStyle w:val="TAC"/>
            </w:pPr>
            <w:r w:rsidRPr="0088193B">
              <w:t>16992</w:t>
            </w:r>
          </w:p>
        </w:tc>
        <w:tc>
          <w:tcPr>
            <w:tcW w:w="0" w:type="auto"/>
            <w:vAlign w:val="center"/>
          </w:tcPr>
          <w:p w14:paraId="2200082B" w14:textId="77777777" w:rsidR="005A1D05" w:rsidRPr="0088193B" w:rsidRDefault="005A1D05" w:rsidP="005A1D05">
            <w:pPr>
              <w:pStyle w:val="TAC"/>
            </w:pPr>
            <w:r w:rsidRPr="0088193B">
              <w:t>17568</w:t>
            </w:r>
          </w:p>
        </w:tc>
        <w:tc>
          <w:tcPr>
            <w:tcW w:w="0" w:type="auto"/>
            <w:vAlign w:val="center"/>
          </w:tcPr>
          <w:p w14:paraId="76462FEF" w14:textId="77777777" w:rsidR="005A1D05" w:rsidRPr="0088193B" w:rsidRDefault="005A1D05" w:rsidP="005A1D05">
            <w:pPr>
              <w:pStyle w:val="TAC"/>
            </w:pPr>
            <w:r w:rsidRPr="0088193B">
              <w:t>18336</w:t>
            </w:r>
          </w:p>
        </w:tc>
      </w:tr>
      <w:tr w:rsidR="005A1D05" w:rsidRPr="0088193B" w14:paraId="7B3D0F8C"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B0DA1BC"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55029352" w14:textId="77777777" w:rsidR="005A1D05" w:rsidRPr="0088193B" w:rsidRDefault="005A1D05" w:rsidP="005A1D05">
            <w:pPr>
              <w:pStyle w:val="TAC"/>
            </w:pPr>
            <w:r w:rsidRPr="0088193B">
              <w:t>13536</w:t>
            </w:r>
          </w:p>
        </w:tc>
        <w:tc>
          <w:tcPr>
            <w:tcW w:w="0" w:type="auto"/>
            <w:tcBorders>
              <w:bottom w:val="single" w:sz="4" w:space="0" w:color="auto"/>
            </w:tcBorders>
            <w:vAlign w:val="center"/>
          </w:tcPr>
          <w:p w14:paraId="5EDA8B87" w14:textId="77777777" w:rsidR="005A1D05" w:rsidRPr="0088193B" w:rsidRDefault="005A1D05" w:rsidP="005A1D05">
            <w:pPr>
              <w:pStyle w:val="TAC"/>
            </w:pPr>
            <w:r w:rsidRPr="0088193B">
              <w:t>14112</w:t>
            </w:r>
          </w:p>
        </w:tc>
        <w:tc>
          <w:tcPr>
            <w:tcW w:w="0" w:type="auto"/>
            <w:tcBorders>
              <w:bottom w:val="single" w:sz="4" w:space="0" w:color="auto"/>
            </w:tcBorders>
            <w:vAlign w:val="center"/>
          </w:tcPr>
          <w:p w14:paraId="0127929D" w14:textId="77777777" w:rsidR="005A1D05" w:rsidRPr="0088193B" w:rsidRDefault="005A1D05" w:rsidP="005A1D05">
            <w:pPr>
              <w:pStyle w:val="TAC"/>
            </w:pPr>
            <w:r w:rsidRPr="0088193B">
              <w:t>14688</w:t>
            </w:r>
          </w:p>
        </w:tc>
        <w:tc>
          <w:tcPr>
            <w:tcW w:w="0" w:type="auto"/>
            <w:tcBorders>
              <w:bottom w:val="single" w:sz="4" w:space="0" w:color="auto"/>
            </w:tcBorders>
            <w:vAlign w:val="center"/>
          </w:tcPr>
          <w:p w14:paraId="663038F8" w14:textId="77777777" w:rsidR="005A1D05" w:rsidRPr="0088193B" w:rsidRDefault="005A1D05" w:rsidP="005A1D05">
            <w:pPr>
              <w:pStyle w:val="TAC"/>
            </w:pPr>
            <w:r w:rsidRPr="0088193B">
              <w:t>15264</w:t>
            </w:r>
          </w:p>
        </w:tc>
        <w:tc>
          <w:tcPr>
            <w:tcW w:w="0" w:type="auto"/>
            <w:tcBorders>
              <w:bottom w:val="single" w:sz="4" w:space="0" w:color="auto"/>
            </w:tcBorders>
            <w:vAlign w:val="center"/>
          </w:tcPr>
          <w:p w14:paraId="63067B2D" w14:textId="77777777" w:rsidR="005A1D05" w:rsidRPr="0088193B" w:rsidRDefault="005A1D05" w:rsidP="005A1D05">
            <w:pPr>
              <w:pStyle w:val="TAC"/>
            </w:pPr>
            <w:r w:rsidRPr="0088193B">
              <w:t>15840</w:t>
            </w:r>
          </w:p>
        </w:tc>
        <w:tc>
          <w:tcPr>
            <w:tcW w:w="0" w:type="auto"/>
            <w:tcBorders>
              <w:bottom w:val="single" w:sz="4" w:space="0" w:color="auto"/>
            </w:tcBorders>
            <w:vAlign w:val="center"/>
          </w:tcPr>
          <w:p w14:paraId="0AB06709" w14:textId="77777777" w:rsidR="005A1D05" w:rsidRPr="0088193B" w:rsidRDefault="005A1D05" w:rsidP="005A1D05">
            <w:pPr>
              <w:pStyle w:val="TAC"/>
            </w:pPr>
            <w:r w:rsidRPr="0088193B">
              <w:t>16416</w:t>
            </w:r>
          </w:p>
        </w:tc>
        <w:tc>
          <w:tcPr>
            <w:tcW w:w="0" w:type="auto"/>
            <w:tcBorders>
              <w:bottom w:val="single" w:sz="4" w:space="0" w:color="auto"/>
            </w:tcBorders>
            <w:vAlign w:val="center"/>
          </w:tcPr>
          <w:p w14:paraId="2C6D7726" w14:textId="77777777" w:rsidR="005A1D05" w:rsidRPr="0088193B" w:rsidRDefault="005A1D05" w:rsidP="005A1D05">
            <w:pPr>
              <w:pStyle w:val="TAC"/>
            </w:pPr>
            <w:r w:rsidRPr="0088193B">
              <w:t>16992</w:t>
            </w:r>
          </w:p>
        </w:tc>
        <w:tc>
          <w:tcPr>
            <w:tcW w:w="0" w:type="auto"/>
            <w:tcBorders>
              <w:bottom w:val="single" w:sz="4" w:space="0" w:color="auto"/>
            </w:tcBorders>
            <w:vAlign w:val="center"/>
          </w:tcPr>
          <w:p w14:paraId="7E80AD17" w14:textId="77777777" w:rsidR="005A1D05" w:rsidRPr="0088193B" w:rsidRDefault="005A1D05" w:rsidP="005A1D05">
            <w:pPr>
              <w:pStyle w:val="TAC"/>
            </w:pPr>
            <w:r w:rsidRPr="0088193B">
              <w:t>17568</w:t>
            </w:r>
          </w:p>
        </w:tc>
        <w:tc>
          <w:tcPr>
            <w:tcW w:w="0" w:type="auto"/>
            <w:tcBorders>
              <w:bottom w:val="single" w:sz="4" w:space="0" w:color="auto"/>
            </w:tcBorders>
            <w:vAlign w:val="center"/>
          </w:tcPr>
          <w:p w14:paraId="297D45B7" w14:textId="77777777" w:rsidR="005A1D05" w:rsidRPr="0088193B" w:rsidRDefault="005A1D05" w:rsidP="005A1D05">
            <w:pPr>
              <w:pStyle w:val="TAC"/>
            </w:pPr>
            <w:r w:rsidRPr="0088193B">
              <w:t>18336</w:t>
            </w:r>
          </w:p>
        </w:tc>
        <w:tc>
          <w:tcPr>
            <w:tcW w:w="0" w:type="auto"/>
            <w:tcBorders>
              <w:bottom w:val="single" w:sz="4" w:space="0" w:color="auto"/>
            </w:tcBorders>
            <w:vAlign w:val="center"/>
          </w:tcPr>
          <w:p w14:paraId="45E848C9" w14:textId="77777777" w:rsidR="005A1D05" w:rsidRPr="0088193B" w:rsidRDefault="005A1D05" w:rsidP="005A1D05">
            <w:pPr>
              <w:pStyle w:val="TAC"/>
            </w:pPr>
            <w:r w:rsidRPr="0088193B">
              <w:t>19080</w:t>
            </w:r>
          </w:p>
        </w:tc>
      </w:tr>
      <w:tr w:rsidR="005A1D05" w:rsidRPr="0088193B" w14:paraId="3D4C876E"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08A6777"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08B038F2" w14:textId="77777777" w:rsidR="005A1D05" w:rsidRPr="0088193B" w:rsidRDefault="005A1D05" w:rsidP="005A1D05">
            <w:pPr>
              <w:pStyle w:val="TAC"/>
            </w:pPr>
            <w:r w:rsidRPr="0088193B">
              <w:t>15264</w:t>
            </w:r>
          </w:p>
        </w:tc>
        <w:tc>
          <w:tcPr>
            <w:tcW w:w="0" w:type="auto"/>
            <w:tcBorders>
              <w:bottom w:val="single" w:sz="4" w:space="0" w:color="auto"/>
            </w:tcBorders>
            <w:vAlign w:val="center"/>
          </w:tcPr>
          <w:p w14:paraId="6B854100" w14:textId="77777777" w:rsidR="005A1D05" w:rsidRPr="0088193B" w:rsidRDefault="005A1D05" w:rsidP="005A1D05">
            <w:pPr>
              <w:pStyle w:val="TAC"/>
            </w:pPr>
            <w:r w:rsidRPr="0088193B">
              <w:t>16416</w:t>
            </w:r>
          </w:p>
        </w:tc>
        <w:tc>
          <w:tcPr>
            <w:tcW w:w="0" w:type="auto"/>
            <w:tcBorders>
              <w:bottom w:val="single" w:sz="4" w:space="0" w:color="auto"/>
            </w:tcBorders>
            <w:vAlign w:val="center"/>
          </w:tcPr>
          <w:p w14:paraId="721B99D4" w14:textId="77777777" w:rsidR="005A1D05" w:rsidRPr="0088193B" w:rsidRDefault="005A1D05" w:rsidP="005A1D05">
            <w:pPr>
              <w:pStyle w:val="TAC"/>
            </w:pPr>
            <w:r w:rsidRPr="0088193B">
              <w:t>16992</w:t>
            </w:r>
          </w:p>
        </w:tc>
        <w:tc>
          <w:tcPr>
            <w:tcW w:w="0" w:type="auto"/>
            <w:tcBorders>
              <w:bottom w:val="single" w:sz="4" w:space="0" w:color="auto"/>
            </w:tcBorders>
            <w:vAlign w:val="center"/>
          </w:tcPr>
          <w:p w14:paraId="27E94B89" w14:textId="77777777" w:rsidR="005A1D05" w:rsidRPr="0088193B" w:rsidRDefault="005A1D05" w:rsidP="005A1D05">
            <w:pPr>
              <w:pStyle w:val="TAC"/>
            </w:pPr>
            <w:r w:rsidRPr="0088193B">
              <w:t>17568</w:t>
            </w:r>
          </w:p>
        </w:tc>
        <w:tc>
          <w:tcPr>
            <w:tcW w:w="0" w:type="auto"/>
            <w:tcBorders>
              <w:bottom w:val="single" w:sz="4" w:space="0" w:color="auto"/>
            </w:tcBorders>
            <w:vAlign w:val="center"/>
          </w:tcPr>
          <w:p w14:paraId="3C038170" w14:textId="77777777" w:rsidR="005A1D05" w:rsidRPr="0088193B" w:rsidRDefault="005A1D05" w:rsidP="005A1D05">
            <w:pPr>
              <w:pStyle w:val="TAC"/>
            </w:pPr>
            <w:r w:rsidRPr="0088193B">
              <w:t>18336</w:t>
            </w:r>
          </w:p>
        </w:tc>
        <w:tc>
          <w:tcPr>
            <w:tcW w:w="0" w:type="auto"/>
            <w:tcBorders>
              <w:bottom w:val="single" w:sz="4" w:space="0" w:color="auto"/>
            </w:tcBorders>
            <w:vAlign w:val="center"/>
          </w:tcPr>
          <w:p w14:paraId="6D898824" w14:textId="77777777" w:rsidR="005A1D05" w:rsidRPr="0088193B" w:rsidRDefault="005A1D05" w:rsidP="005A1D05">
            <w:pPr>
              <w:pStyle w:val="TAC"/>
            </w:pPr>
            <w:r w:rsidRPr="0088193B">
              <w:t>19080</w:t>
            </w:r>
          </w:p>
        </w:tc>
        <w:tc>
          <w:tcPr>
            <w:tcW w:w="0" w:type="auto"/>
            <w:tcBorders>
              <w:bottom w:val="single" w:sz="4" w:space="0" w:color="auto"/>
            </w:tcBorders>
            <w:vAlign w:val="center"/>
          </w:tcPr>
          <w:p w14:paraId="5038C0D7" w14:textId="77777777" w:rsidR="005A1D05" w:rsidRPr="0088193B" w:rsidRDefault="005A1D05" w:rsidP="005A1D05">
            <w:pPr>
              <w:pStyle w:val="TAC"/>
            </w:pPr>
            <w:r w:rsidRPr="0088193B">
              <w:t>19848</w:t>
            </w:r>
          </w:p>
        </w:tc>
        <w:tc>
          <w:tcPr>
            <w:tcW w:w="0" w:type="auto"/>
            <w:tcBorders>
              <w:bottom w:val="single" w:sz="4" w:space="0" w:color="auto"/>
            </w:tcBorders>
            <w:vAlign w:val="center"/>
          </w:tcPr>
          <w:p w14:paraId="2C4AEA5F" w14:textId="77777777" w:rsidR="005A1D05" w:rsidRPr="0088193B" w:rsidRDefault="005A1D05" w:rsidP="005A1D05">
            <w:pPr>
              <w:pStyle w:val="TAC"/>
            </w:pPr>
            <w:r w:rsidRPr="0088193B">
              <w:t>20616</w:t>
            </w:r>
          </w:p>
        </w:tc>
        <w:tc>
          <w:tcPr>
            <w:tcW w:w="0" w:type="auto"/>
            <w:tcBorders>
              <w:bottom w:val="single" w:sz="4" w:space="0" w:color="auto"/>
            </w:tcBorders>
            <w:vAlign w:val="center"/>
          </w:tcPr>
          <w:p w14:paraId="510E186D" w14:textId="77777777" w:rsidR="005A1D05" w:rsidRPr="0088193B" w:rsidRDefault="005A1D05" w:rsidP="005A1D05">
            <w:pPr>
              <w:pStyle w:val="TAC"/>
            </w:pPr>
            <w:r w:rsidRPr="0088193B">
              <w:t>21384</w:t>
            </w:r>
          </w:p>
        </w:tc>
        <w:tc>
          <w:tcPr>
            <w:tcW w:w="0" w:type="auto"/>
            <w:tcBorders>
              <w:bottom w:val="single" w:sz="4" w:space="0" w:color="auto"/>
            </w:tcBorders>
            <w:vAlign w:val="center"/>
          </w:tcPr>
          <w:p w14:paraId="24CBE63D" w14:textId="77777777" w:rsidR="005A1D05" w:rsidRPr="0088193B" w:rsidRDefault="005A1D05" w:rsidP="005A1D05">
            <w:pPr>
              <w:pStyle w:val="TAC"/>
            </w:pPr>
            <w:r w:rsidRPr="0088193B">
              <w:t>22152</w:t>
            </w:r>
          </w:p>
        </w:tc>
      </w:tr>
      <w:tr w:rsidR="005A1D05" w:rsidRPr="0088193B" w14:paraId="1E0BD621"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3BF45590"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27833D8C" w14:textId="77777777" w:rsidR="005A1D05" w:rsidRPr="0088193B" w:rsidRDefault="005A1D05" w:rsidP="005A1D05">
            <w:pPr>
              <w:pStyle w:val="TAC"/>
            </w:pPr>
            <w:r w:rsidRPr="0088193B">
              <w:t>13536</w:t>
            </w:r>
          </w:p>
        </w:tc>
        <w:tc>
          <w:tcPr>
            <w:tcW w:w="0" w:type="auto"/>
            <w:tcBorders>
              <w:bottom w:val="thinThickThinSmallGap" w:sz="24" w:space="0" w:color="auto"/>
            </w:tcBorders>
          </w:tcPr>
          <w:p w14:paraId="70DCDB3B" w14:textId="77777777" w:rsidR="005A1D05" w:rsidRPr="0088193B" w:rsidRDefault="005A1D05" w:rsidP="005A1D05">
            <w:pPr>
              <w:pStyle w:val="TAC"/>
            </w:pPr>
            <w:r w:rsidRPr="0088193B">
              <w:t>14112</w:t>
            </w:r>
          </w:p>
        </w:tc>
        <w:tc>
          <w:tcPr>
            <w:tcW w:w="0" w:type="auto"/>
            <w:tcBorders>
              <w:bottom w:val="thinThickThinSmallGap" w:sz="24" w:space="0" w:color="auto"/>
            </w:tcBorders>
          </w:tcPr>
          <w:p w14:paraId="63D34930" w14:textId="77777777" w:rsidR="005A1D05" w:rsidRPr="0088193B" w:rsidRDefault="005A1D05" w:rsidP="005A1D05">
            <w:pPr>
              <w:pStyle w:val="TAC"/>
            </w:pPr>
            <w:r w:rsidRPr="0088193B">
              <w:t>15264</w:t>
            </w:r>
          </w:p>
        </w:tc>
        <w:tc>
          <w:tcPr>
            <w:tcW w:w="0" w:type="auto"/>
            <w:tcBorders>
              <w:bottom w:val="thinThickThinSmallGap" w:sz="24" w:space="0" w:color="auto"/>
            </w:tcBorders>
          </w:tcPr>
          <w:p w14:paraId="3BAB9FDD" w14:textId="77777777" w:rsidR="005A1D05" w:rsidRPr="0088193B" w:rsidRDefault="005A1D05" w:rsidP="005A1D05">
            <w:pPr>
              <w:pStyle w:val="TAC"/>
            </w:pPr>
            <w:r w:rsidRPr="0088193B">
              <w:t>15840</w:t>
            </w:r>
          </w:p>
        </w:tc>
        <w:tc>
          <w:tcPr>
            <w:tcW w:w="0" w:type="auto"/>
            <w:tcBorders>
              <w:bottom w:val="thinThickThinSmallGap" w:sz="24" w:space="0" w:color="auto"/>
            </w:tcBorders>
          </w:tcPr>
          <w:p w14:paraId="4220AA91" w14:textId="77777777" w:rsidR="005A1D05" w:rsidRPr="0088193B" w:rsidRDefault="005A1D05" w:rsidP="005A1D05">
            <w:pPr>
              <w:pStyle w:val="TAC"/>
            </w:pPr>
            <w:r w:rsidRPr="0088193B">
              <w:t>16416</w:t>
            </w:r>
          </w:p>
        </w:tc>
        <w:tc>
          <w:tcPr>
            <w:tcW w:w="0" w:type="auto"/>
            <w:tcBorders>
              <w:bottom w:val="thinThickThinSmallGap" w:sz="24" w:space="0" w:color="auto"/>
            </w:tcBorders>
          </w:tcPr>
          <w:p w14:paraId="7A3C48E0" w14:textId="77777777" w:rsidR="005A1D05" w:rsidRPr="0088193B" w:rsidRDefault="005A1D05" w:rsidP="005A1D05">
            <w:pPr>
              <w:pStyle w:val="TAC"/>
            </w:pPr>
            <w:r w:rsidRPr="0088193B">
              <w:t>16992</w:t>
            </w:r>
          </w:p>
        </w:tc>
        <w:tc>
          <w:tcPr>
            <w:tcW w:w="0" w:type="auto"/>
            <w:tcBorders>
              <w:bottom w:val="thinThickThinSmallGap" w:sz="24" w:space="0" w:color="auto"/>
            </w:tcBorders>
          </w:tcPr>
          <w:p w14:paraId="75C4AF29" w14:textId="77777777" w:rsidR="005A1D05" w:rsidRPr="0088193B" w:rsidRDefault="005A1D05" w:rsidP="005A1D05">
            <w:pPr>
              <w:pStyle w:val="TAC"/>
            </w:pPr>
            <w:r w:rsidRPr="0088193B">
              <w:t>17568</w:t>
            </w:r>
          </w:p>
        </w:tc>
        <w:tc>
          <w:tcPr>
            <w:tcW w:w="0" w:type="auto"/>
            <w:tcBorders>
              <w:bottom w:val="thinThickThinSmallGap" w:sz="24" w:space="0" w:color="auto"/>
            </w:tcBorders>
          </w:tcPr>
          <w:p w14:paraId="1580A66B" w14:textId="77777777" w:rsidR="005A1D05" w:rsidRPr="0088193B" w:rsidRDefault="005A1D05" w:rsidP="005A1D05">
            <w:pPr>
              <w:pStyle w:val="TAC"/>
            </w:pPr>
            <w:r w:rsidRPr="0088193B">
              <w:t>18336</w:t>
            </w:r>
          </w:p>
        </w:tc>
        <w:tc>
          <w:tcPr>
            <w:tcW w:w="0" w:type="auto"/>
            <w:tcBorders>
              <w:bottom w:val="thinThickThinSmallGap" w:sz="24" w:space="0" w:color="auto"/>
            </w:tcBorders>
          </w:tcPr>
          <w:p w14:paraId="037D075B" w14:textId="77777777" w:rsidR="005A1D05" w:rsidRPr="0088193B" w:rsidRDefault="005A1D05" w:rsidP="005A1D05">
            <w:pPr>
              <w:pStyle w:val="TAC"/>
            </w:pPr>
            <w:r w:rsidRPr="0088193B">
              <w:t>19080</w:t>
            </w:r>
          </w:p>
        </w:tc>
        <w:tc>
          <w:tcPr>
            <w:tcW w:w="0" w:type="auto"/>
            <w:tcBorders>
              <w:bottom w:val="thinThickThinSmallGap" w:sz="24" w:space="0" w:color="auto"/>
            </w:tcBorders>
          </w:tcPr>
          <w:p w14:paraId="6E8FCF2D" w14:textId="77777777" w:rsidR="005A1D05" w:rsidRPr="0088193B" w:rsidRDefault="005A1D05" w:rsidP="005A1D05">
            <w:pPr>
              <w:pStyle w:val="TAC"/>
            </w:pPr>
            <w:r w:rsidRPr="0088193B">
              <w:t>19848</w:t>
            </w:r>
          </w:p>
        </w:tc>
      </w:tr>
      <w:tr w:rsidR="005A1D05" w:rsidRPr="0088193B" w14:paraId="2B81DB09"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7226F4D" w14:textId="77777777" w:rsidR="005A1D05" w:rsidRPr="0088193B" w:rsidRDefault="005A1D05" w:rsidP="005D0187">
            <w:pPr>
              <w:pStyle w:val="TAH"/>
              <w:rPr>
                <w:rFonts w:cs="Arial"/>
                <w:szCs w:val="18"/>
              </w:rPr>
            </w:pPr>
            <w:r w:rsidRPr="0088193B">
              <w:rPr>
                <w:rFonts w:cs="Arial"/>
                <w:position w:val="-10"/>
                <w:szCs w:val="18"/>
              </w:rPr>
              <w:object w:dxaOrig="400" w:dyaOrig="340" w14:anchorId="55A3FCC8">
                <v:shape id="_x0000_i3418" type="#_x0000_t75" style="width:20.25pt;height:16.5pt" o:ole="">
                  <v:imagedata r:id="rId598" o:title=""/>
                </v:shape>
                <o:OLEObject Type="Embed" ProgID="Equation.3" ShapeID="_x0000_i3418" DrawAspect="Content" ObjectID="_1799747904" r:id="rId2598"/>
              </w:object>
            </w:r>
          </w:p>
        </w:tc>
        <w:tc>
          <w:tcPr>
            <w:tcW w:w="0" w:type="auto"/>
            <w:gridSpan w:val="10"/>
            <w:tcBorders>
              <w:top w:val="thinThickThinSmallGap" w:sz="24" w:space="0" w:color="auto"/>
              <w:left w:val="double" w:sz="4" w:space="0" w:color="auto"/>
            </w:tcBorders>
            <w:shd w:val="clear" w:color="auto" w:fill="E0E0E0"/>
            <w:vAlign w:val="center"/>
          </w:tcPr>
          <w:p w14:paraId="0F14C979" w14:textId="77777777" w:rsidR="005A1D05" w:rsidRPr="0088193B" w:rsidRDefault="005A1D05" w:rsidP="005D0187">
            <w:pPr>
              <w:pStyle w:val="TAH"/>
              <w:rPr>
                <w:rFonts w:cs="Arial"/>
                <w:szCs w:val="18"/>
              </w:rPr>
            </w:pPr>
            <w:r w:rsidRPr="0088193B">
              <w:rPr>
                <w:rFonts w:cs="Arial"/>
                <w:position w:val="-10"/>
                <w:szCs w:val="18"/>
              </w:rPr>
              <w:object w:dxaOrig="480" w:dyaOrig="340" w14:anchorId="0F257773">
                <v:shape id="_x0000_i3419" type="#_x0000_t75" style="width:24.75pt;height:16.5pt" o:ole="">
                  <v:imagedata r:id="rId182" o:title=""/>
                </v:shape>
                <o:OLEObject Type="Embed" ProgID="Equation.3" ShapeID="_x0000_i3419" DrawAspect="Content" ObjectID="_1799747905" r:id="rId2599"/>
              </w:object>
            </w:r>
          </w:p>
        </w:tc>
      </w:tr>
      <w:tr w:rsidR="005A1D05" w:rsidRPr="0088193B" w14:paraId="6D558A33"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2FBCA4F6"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3115026" w14:textId="77777777" w:rsidR="005A1D05" w:rsidRPr="0088193B" w:rsidRDefault="005A1D05" w:rsidP="005D0187">
            <w:pPr>
              <w:pStyle w:val="TAH"/>
              <w:rPr>
                <w:rFonts w:cs="Arial"/>
                <w:szCs w:val="18"/>
              </w:rPr>
            </w:pPr>
            <w:r w:rsidRPr="0088193B">
              <w:rPr>
                <w:rFonts w:cs="Arial"/>
                <w:szCs w:val="18"/>
              </w:rPr>
              <w:t>31</w:t>
            </w:r>
          </w:p>
        </w:tc>
        <w:tc>
          <w:tcPr>
            <w:tcW w:w="0" w:type="auto"/>
            <w:tcBorders>
              <w:bottom w:val="double" w:sz="4" w:space="0" w:color="auto"/>
            </w:tcBorders>
            <w:shd w:val="clear" w:color="auto" w:fill="E0E0E0"/>
            <w:vAlign w:val="center"/>
          </w:tcPr>
          <w:p w14:paraId="7A3CB963" w14:textId="77777777" w:rsidR="005A1D05" w:rsidRPr="0088193B" w:rsidRDefault="005A1D05" w:rsidP="005D0187">
            <w:pPr>
              <w:pStyle w:val="TAH"/>
              <w:rPr>
                <w:rFonts w:cs="Arial"/>
                <w:szCs w:val="18"/>
              </w:rPr>
            </w:pPr>
            <w:r w:rsidRPr="0088193B">
              <w:rPr>
                <w:rFonts w:cs="Arial"/>
                <w:szCs w:val="18"/>
              </w:rPr>
              <w:t>32</w:t>
            </w:r>
          </w:p>
        </w:tc>
        <w:tc>
          <w:tcPr>
            <w:tcW w:w="0" w:type="auto"/>
            <w:tcBorders>
              <w:bottom w:val="double" w:sz="4" w:space="0" w:color="auto"/>
            </w:tcBorders>
            <w:shd w:val="clear" w:color="auto" w:fill="E0E0E0"/>
            <w:vAlign w:val="center"/>
          </w:tcPr>
          <w:p w14:paraId="06A10746" w14:textId="77777777" w:rsidR="005A1D05" w:rsidRPr="0088193B" w:rsidRDefault="005A1D05" w:rsidP="005D0187">
            <w:pPr>
              <w:pStyle w:val="TAH"/>
              <w:rPr>
                <w:rFonts w:cs="Arial"/>
                <w:szCs w:val="18"/>
              </w:rPr>
            </w:pPr>
            <w:r w:rsidRPr="0088193B">
              <w:rPr>
                <w:rFonts w:cs="Arial"/>
                <w:szCs w:val="18"/>
              </w:rPr>
              <w:t>33</w:t>
            </w:r>
          </w:p>
        </w:tc>
        <w:tc>
          <w:tcPr>
            <w:tcW w:w="0" w:type="auto"/>
            <w:tcBorders>
              <w:bottom w:val="double" w:sz="4" w:space="0" w:color="auto"/>
            </w:tcBorders>
            <w:shd w:val="clear" w:color="auto" w:fill="E0E0E0"/>
            <w:vAlign w:val="center"/>
          </w:tcPr>
          <w:p w14:paraId="6AA0C917" w14:textId="77777777" w:rsidR="005A1D05" w:rsidRPr="0088193B" w:rsidRDefault="005A1D05" w:rsidP="005D0187">
            <w:pPr>
              <w:pStyle w:val="TAH"/>
              <w:rPr>
                <w:rFonts w:cs="Arial"/>
                <w:szCs w:val="18"/>
              </w:rPr>
            </w:pPr>
            <w:r w:rsidRPr="0088193B">
              <w:rPr>
                <w:rFonts w:cs="Arial"/>
                <w:szCs w:val="18"/>
              </w:rPr>
              <w:t>34</w:t>
            </w:r>
          </w:p>
        </w:tc>
        <w:tc>
          <w:tcPr>
            <w:tcW w:w="0" w:type="auto"/>
            <w:tcBorders>
              <w:bottom w:val="double" w:sz="4" w:space="0" w:color="auto"/>
            </w:tcBorders>
            <w:shd w:val="clear" w:color="auto" w:fill="E0E0E0"/>
            <w:vAlign w:val="center"/>
          </w:tcPr>
          <w:p w14:paraId="354F6E31" w14:textId="77777777" w:rsidR="005A1D05" w:rsidRPr="0088193B" w:rsidRDefault="005A1D05" w:rsidP="005D0187">
            <w:pPr>
              <w:pStyle w:val="TAH"/>
              <w:rPr>
                <w:rFonts w:cs="Arial"/>
                <w:szCs w:val="18"/>
              </w:rPr>
            </w:pPr>
            <w:r w:rsidRPr="0088193B">
              <w:rPr>
                <w:rFonts w:cs="Arial"/>
                <w:szCs w:val="18"/>
              </w:rPr>
              <w:t>35</w:t>
            </w:r>
          </w:p>
        </w:tc>
        <w:tc>
          <w:tcPr>
            <w:tcW w:w="0" w:type="auto"/>
            <w:tcBorders>
              <w:bottom w:val="double" w:sz="4" w:space="0" w:color="auto"/>
            </w:tcBorders>
            <w:shd w:val="clear" w:color="auto" w:fill="E0E0E0"/>
            <w:vAlign w:val="center"/>
          </w:tcPr>
          <w:p w14:paraId="43432AC9" w14:textId="77777777" w:rsidR="005A1D05" w:rsidRPr="0088193B" w:rsidRDefault="005A1D05" w:rsidP="005D0187">
            <w:pPr>
              <w:pStyle w:val="TAH"/>
              <w:rPr>
                <w:rFonts w:cs="Arial"/>
                <w:szCs w:val="18"/>
              </w:rPr>
            </w:pPr>
            <w:r w:rsidRPr="0088193B">
              <w:rPr>
                <w:rFonts w:cs="Arial"/>
                <w:szCs w:val="18"/>
              </w:rPr>
              <w:t>36</w:t>
            </w:r>
          </w:p>
        </w:tc>
        <w:tc>
          <w:tcPr>
            <w:tcW w:w="0" w:type="auto"/>
            <w:tcBorders>
              <w:bottom w:val="double" w:sz="4" w:space="0" w:color="auto"/>
            </w:tcBorders>
            <w:shd w:val="clear" w:color="auto" w:fill="E0E0E0"/>
            <w:vAlign w:val="center"/>
          </w:tcPr>
          <w:p w14:paraId="02CD4AD3" w14:textId="77777777" w:rsidR="005A1D05" w:rsidRPr="0088193B" w:rsidRDefault="005A1D05" w:rsidP="005D0187">
            <w:pPr>
              <w:pStyle w:val="TAH"/>
              <w:rPr>
                <w:rFonts w:cs="Arial"/>
                <w:szCs w:val="18"/>
              </w:rPr>
            </w:pPr>
            <w:r w:rsidRPr="0088193B">
              <w:rPr>
                <w:rFonts w:cs="Arial"/>
                <w:szCs w:val="18"/>
              </w:rPr>
              <w:t>37</w:t>
            </w:r>
          </w:p>
        </w:tc>
        <w:tc>
          <w:tcPr>
            <w:tcW w:w="0" w:type="auto"/>
            <w:tcBorders>
              <w:bottom w:val="double" w:sz="4" w:space="0" w:color="auto"/>
            </w:tcBorders>
            <w:shd w:val="clear" w:color="auto" w:fill="E0E0E0"/>
            <w:vAlign w:val="center"/>
          </w:tcPr>
          <w:p w14:paraId="18BC200D" w14:textId="77777777" w:rsidR="005A1D05" w:rsidRPr="0088193B" w:rsidRDefault="005A1D05" w:rsidP="005D0187">
            <w:pPr>
              <w:pStyle w:val="TAH"/>
              <w:rPr>
                <w:rFonts w:cs="Arial"/>
                <w:szCs w:val="18"/>
              </w:rPr>
            </w:pPr>
            <w:r w:rsidRPr="0088193B">
              <w:rPr>
                <w:rFonts w:cs="Arial"/>
                <w:szCs w:val="18"/>
              </w:rPr>
              <w:t>38</w:t>
            </w:r>
          </w:p>
        </w:tc>
        <w:tc>
          <w:tcPr>
            <w:tcW w:w="0" w:type="auto"/>
            <w:tcBorders>
              <w:bottom w:val="double" w:sz="4" w:space="0" w:color="auto"/>
            </w:tcBorders>
            <w:shd w:val="clear" w:color="auto" w:fill="E0E0E0"/>
            <w:vAlign w:val="center"/>
          </w:tcPr>
          <w:p w14:paraId="04264A53" w14:textId="77777777" w:rsidR="005A1D05" w:rsidRPr="0088193B" w:rsidRDefault="005A1D05" w:rsidP="005D0187">
            <w:pPr>
              <w:pStyle w:val="TAH"/>
              <w:rPr>
                <w:rFonts w:cs="Arial"/>
                <w:szCs w:val="18"/>
              </w:rPr>
            </w:pPr>
            <w:r w:rsidRPr="0088193B">
              <w:rPr>
                <w:rFonts w:cs="Arial"/>
                <w:szCs w:val="18"/>
              </w:rPr>
              <w:t>39</w:t>
            </w:r>
          </w:p>
        </w:tc>
        <w:tc>
          <w:tcPr>
            <w:tcW w:w="0" w:type="auto"/>
            <w:tcBorders>
              <w:bottom w:val="double" w:sz="4" w:space="0" w:color="auto"/>
            </w:tcBorders>
            <w:shd w:val="clear" w:color="auto" w:fill="E0E0E0"/>
            <w:vAlign w:val="center"/>
          </w:tcPr>
          <w:p w14:paraId="4BFE1417" w14:textId="77777777" w:rsidR="005A1D05" w:rsidRPr="0088193B" w:rsidRDefault="005A1D05" w:rsidP="005D0187">
            <w:pPr>
              <w:pStyle w:val="TAH"/>
              <w:rPr>
                <w:rFonts w:cs="Arial"/>
                <w:szCs w:val="18"/>
              </w:rPr>
            </w:pPr>
            <w:r w:rsidRPr="0088193B">
              <w:rPr>
                <w:rFonts w:cs="Arial"/>
                <w:szCs w:val="18"/>
              </w:rPr>
              <w:t>40</w:t>
            </w:r>
          </w:p>
        </w:tc>
      </w:tr>
      <w:tr w:rsidR="005A1D05" w:rsidRPr="0088193B" w14:paraId="6E360C11"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05A3AA30"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72C49707" w14:textId="77777777" w:rsidR="005A1D05" w:rsidRPr="0088193B" w:rsidRDefault="005A1D05" w:rsidP="005A1D05">
            <w:pPr>
              <w:pStyle w:val="TAC"/>
            </w:pPr>
            <w:r w:rsidRPr="0088193B">
              <w:t>840</w:t>
            </w:r>
          </w:p>
        </w:tc>
        <w:tc>
          <w:tcPr>
            <w:tcW w:w="0" w:type="auto"/>
            <w:tcBorders>
              <w:top w:val="double" w:sz="4" w:space="0" w:color="auto"/>
            </w:tcBorders>
            <w:vAlign w:val="center"/>
          </w:tcPr>
          <w:p w14:paraId="7AE2CC18" w14:textId="77777777" w:rsidR="005A1D05" w:rsidRPr="0088193B" w:rsidRDefault="005A1D05" w:rsidP="005A1D05">
            <w:pPr>
              <w:pStyle w:val="TAC"/>
            </w:pPr>
            <w:r w:rsidRPr="0088193B">
              <w:t>872</w:t>
            </w:r>
          </w:p>
        </w:tc>
        <w:tc>
          <w:tcPr>
            <w:tcW w:w="0" w:type="auto"/>
            <w:tcBorders>
              <w:top w:val="double" w:sz="4" w:space="0" w:color="auto"/>
            </w:tcBorders>
            <w:vAlign w:val="center"/>
          </w:tcPr>
          <w:p w14:paraId="69BCABED" w14:textId="77777777" w:rsidR="005A1D05" w:rsidRPr="0088193B" w:rsidRDefault="005A1D05" w:rsidP="005A1D05">
            <w:pPr>
              <w:pStyle w:val="TAC"/>
            </w:pPr>
            <w:r w:rsidRPr="0088193B">
              <w:t>904</w:t>
            </w:r>
          </w:p>
        </w:tc>
        <w:tc>
          <w:tcPr>
            <w:tcW w:w="0" w:type="auto"/>
            <w:tcBorders>
              <w:top w:val="double" w:sz="4" w:space="0" w:color="auto"/>
            </w:tcBorders>
            <w:vAlign w:val="center"/>
          </w:tcPr>
          <w:p w14:paraId="061CA301" w14:textId="77777777" w:rsidR="005A1D05" w:rsidRPr="0088193B" w:rsidRDefault="005A1D05" w:rsidP="005A1D05">
            <w:pPr>
              <w:pStyle w:val="TAC"/>
            </w:pPr>
            <w:r w:rsidRPr="0088193B">
              <w:t>936</w:t>
            </w:r>
          </w:p>
        </w:tc>
        <w:tc>
          <w:tcPr>
            <w:tcW w:w="0" w:type="auto"/>
            <w:tcBorders>
              <w:top w:val="double" w:sz="4" w:space="0" w:color="auto"/>
            </w:tcBorders>
            <w:vAlign w:val="center"/>
          </w:tcPr>
          <w:p w14:paraId="13A6132A" w14:textId="77777777" w:rsidR="005A1D05" w:rsidRPr="0088193B" w:rsidRDefault="005A1D05" w:rsidP="005A1D05">
            <w:pPr>
              <w:pStyle w:val="TAC"/>
            </w:pPr>
            <w:r w:rsidRPr="0088193B">
              <w:t>968</w:t>
            </w:r>
          </w:p>
        </w:tc>
        <w:tc>
          <w:tcPr>
            <w:tcW w:w="0" w:type="auto"/>
            <w:tcBorders>
              <w:top w:val="double" w:sz="4" w:space="0" w:color="auto"/>
            </w:tcBorders>
            <w:vAlign w:val="center"/>
          </w:tcPr>
          <w:p w14:paraId="6539F5C4" w14:textId="77777777" w:rsidR="005A1D05" w:rsidRPr="0088193B" w:rsidRDefault="005A1D05" w:rsidP="005A1D05">
            <w:pPr>
              <w:pStyle w:val="TAC"/>
            </w:pPr>
            <w:r w:rsidRPr="0088193B">
              <w:t>1000</w:t>
            </w:r>
          </w:p>
        </w:tc>
        <w:tc>
          <w:tcPr>
            <w:tcW w:w="0" w:type="auto"/>
            <w:tcBorders>
              <w:top w:val="double" w:sz="4" w:space="0" w:color="auto"/>
            </w:tcBorders>
            <w:vAlign w:val="center"/>
          </w:tcPr>
          <w:p w14:paraId="7B96534A" w14:textId="77777777" w:rsidR="005A1D05" w:rsidRPr="0088193B" w:rsidRDefault="005A1D05" w:rsidP="005A1D05">
            <w:pPr>
              <w:pStyle w:val="TAC"/>
            </w:pPr>
            <w:r w:rsidRPr="0088193B">
              <w:t>1032</w:t>
            </w:r>
          </w:p>
        </w:tc>
        <w:tc>
          <w:tcPr>
            <w:tcW w:w="0" w:type="auto"/>
            <w:tcBorders>
              <w:top w:val="double" w:sz="4" w:space="0" w:color="auto"/>
            </w:tcBorders>
            <w:vAlign w:val="center"/>
          </w:tcPr>
          <w:p w14:paraId="51063E16" w14:textId="77777777" w:rsidR="005A1D05" w:rsidRPr="0088193B" w:rsidRDefault="005A1D05" w:rsidP="005A1D05">
            <w:pPr>
              <w:pStyle w:val="TAC"/>
            </w:pPr>
            <w:r w:rsidRPr="0088193B">
              <w:t>1032</w:t>
            </w:r>
          </w:p>
        </w:tc>
        <w:tc>
          <w:tcPr>
            <w:tcW w:w="0" w:type="auto"/>
            <w:tcBorders>
              <w:top w:val="double" w:sz="4" w:space="0" w:color="auto"/>
            </w:tcBorders>
            <w:vAlign w:val="center"/>
          </w:tcPr>
          <w:p w14:paraId="7788A3BC" w14:textId="77777777" w:rsidR="005A1D05" w:rsidRPr="0088193B" w:rsidRDefault="005A1D05" w:rsidP="005A1D05">
            <w:pPr>
              <w:pStyle w:val="TAC"/>
            </w:pPr>
            <w:r w:rsidRPr="0088193B">
              <w:t>1064</w:t>
            </w:r>
          </w:p>
        </w:tc>
        <w:tc>
          <w:tcPr>
            <w:tcW w:w="0" w:type="auto"/>
            <w:tcBorders>
              <w:top w:val="double" w:sz="4" w:space="0" w:color="auto"/>
            </w:tcBorders>
            <w:vAlign w:val="center"/>
          </w:tcPr>
          <w:p w14:paraId="4FFE6A04" w14:textId="77777777" w:rsidR="005A1D05" w:rsidRPr="0088193B" w:rsidRDefault="005A1D05" w:rsidP="005A1D05">
            <w:pPr>
              <w:pStyle w:val="TAC"/>
            </w:pPr>
            <w:r w:rsidRPr="0088193B">
              <w:t>1096</w:t>
            </w:r>
          </w:p>
        </w:tc>
      </w:tr>
      <w:tr w:rsidR="005A1D05" w:rsidRPr="0088193B" w14:paraId="2F43F256" w14:textId="77777777" w:rsidTr="005D0187">
        <w:trPr>
          <w:cantSplit/>
          <w:jc w:val="center"/>
        </w:trPr>
        <w:tc>
          <w:tcPr>
            <w:tcW w:w="619" w:type="dxa"/>
            <w:tcBorders>
              <w:right w:val="double" w:sz="4" w:space="0" w:color="auto"/>
            </w:tcBorders>
            <w:shd w:val="clear" w:color="auto" w:fill="auto"/>
            <w:vAlign w:val="center"/>
          </w:tcPr>
          <w:p w14:paraId="2A79E89B" w14:textId="77777777" w:rsidR="005A1D05" w:rsidRPr="0088193B" w:rsidRDefault="005A1D05" w:rsidP="005A1D05">
            <w:pPr>
              <w:pStyle w:val="TAC"/>
            </w:pPr>
            <w:r w:rsidRPr="0088193B">
              <w:t>1</w:t>
            </w:r>
          </w:p>
        </w:tc>
        <w:tc>
          <w:tcPr>
            <w:tcW w:w="0" w:type="auto"/>
            <w:tcBorders>
              <w:left w:val="double" w:sz="4" w:space="0" w:color="auto"/>
            </w:tcBorders>
            <w:vAlign w:val="center"/>
          </w:tcPr>
          <w:p w14:paraId="21DD42AD" w14:textId="77777777" w:rsidR="005A1D05" w:rsidRPr="0088193B" w:rsidRDefault="005A1D05" w:rsidP="005A1D05">
            <w:pPr>
              <w:pStyle w:val="TAC"/>
            </w:pPr>
            <w:r w:rsidRPr="0088193B">
              <w:t>1128</w:t>
            </w:r>
          </w:p>
        </w:tc>
        <w:tc>
          <w:tcPr>
            <w:tcW w:w="0" w:type="auto"/>
            <w:vAlign w:val="center"/>
          </w:tcPr>
          <w:p w14:paraId="40539B73" w14:textId="77777777" w:rsidR="005A1D05" w:rsidRPr="0088193B" w:rsidRDefault="005A1D05" w:rsidP="005A1D05">
            <w:pPr>
              <w:pStyle w:val="TAC"/>
            </w:pPr>
            <w:r w:rsidRPr="0088193B">
              <w:t>1160</w:t>
            </w:r>
          </w:p>
        </w:tc>
        <w:tc>
          <w:tcPr>
            <w:tcW w:w="0" w:type="auto"/>
            <w:vAlign w:val="center"/>
          </w:tcPr>
          <w:p w14:paraId="627F51E2" w14:textId="77777777" w:rsidR="005A1D05" w:rsidRPr="0088193B" w:rsidRDefault="005A1D05" w:rsidP="005A1D05">
            <w:pPr>
              <w:pStyle w:val="TAC"/>
            </w:pPr>
            <w:r w:rsidRPr="0088193B">
              <w:t>1192</w:t>
            </w:r>
          </w:p>
        </w:tc>
        <w:tc>
          <w:tcPr>
            <w:tcW w:w="0" w:type="auto"/>
            <w:vAlign w:val="center"/>
          </w:tcPr>
          <w:p w14:paraId="49753367" w14:textId="77777777" w:rsidR="005A1D05" w:rsidRPr="0088193B" w:rsidRDefault="005A1D05" w:rsidP="005A1D05">
            <w:pPr>
              <w:pStyle w:val="TAC"/>
            </w:pPr>
            <w:r w:rsidRPr="0088193B">
              <w:t>1224</w:t>
            </w:r>
          </w:p>
        </w:tc>
        <w:tc>
          <w:tcPr>
            <w:tcW w:w="0" w:type="auto"/>
            <w:vAlign w:val="center"/>
          </w:tcPr>
          <w:p w14:paraId="3041CA44" w14:textId="77777777" w:rsidR="005A1D05" w:rsidRPr="0088193B" w:rsidRDefault="005A1D05" w:rsidP="005A1D05">
            <w:pPr>
              <w:pStyle w:val="TAC"/>
            </w:pPr>
            <w:r w:rsidRPr="0088193B">
              <w:t>1256</w:t>
            </w:r>
          </w:p>
        </w:tc>
        <w:tc>
          <w:tcPr>
            <w:tcW w:w="0" w:type="auto"/>
            <w:vAlign w:val="center"/>
          </w:tcPr>
          <w:p w14:paraId="66F94FFE" w14:textId="77777777" w:rsidR="005A1D05" w:rsidRPr="0088193B" w:rsidRDefault="005A1D05" w:rsidP="005A1D05">
            <w:pPr>
              <w:pStyle w:val="TAC"/>
            </w:pPr>
            <w:r w:rsidRPr="0088193B">
              <w:t>1288</w:t>
            </w:r>
          </w:p>
        </w:tc>
        <w:tc>
          <w:tcPr>
            <w:tcW w:w="0" w:type="auto"/>
            <w:vAlign w:val="center"/>
          </w:tcPr>
          <w:p w14:paraId="057EB372" w14:textId="77777777" w:rsidR="005A1D05" w:rsidRPr="0088193B" w:rsidRDefault="005A1D05" w:rsidP="005A1D05">
            <w:pPr>
              <w:pStyle w:val="TAC"/>
            </w:pPr>
            <w:r w:rsidRPr="0088193B">
              <w:t>1352</w:t>
            </w:r>
          </w:p>
        </w:tc>
        <w:tc>
          <w:tcPr>
            <w:tcW w:w="0" w:type="auto"/>
            <w:vAlign w:val="center"/>
          </w:tcPr>
          <w:p w14:paraId="68B6CCAA" w14:textId="77777777" w:rsidR="005A1D05" w:rsidRPr="0088193B" w:rsidRDefault="005A1D05" w:rsidP="005A1D05">
            <w:pPr>
              <w:pStyle w:val="TAC"/>
            </w:pPr>
            <w:r w:rsidRPr="0088193B">
              <w:t>1384</w:t>
            </w:r>
          </w:p>
        </w:tc>
        <w:tc>
          <w:tcPr>
            <w:tcW w:w="0" w:type="auto"/>
            <w:vAlign w:val="center"/>
          </w:tcPr>
          <w:p w14:paraId="47D69510" w14:textId="77777777" w:rsidR="005A1D05" w:rsidRPr="0088193B" w:rsidRDefault="005A1D05" w:rsidP="005A1D05">
            <w:pPr>
              <w:pStyle w:val="TAC"/>
            </w:pPr>
            <w:r w:rsidRPr="0088193B">
              <w:t>1416</w:t>
            </w:r>
          </w:p>
        </w:tc>
        <w:tc>
          <w:tcPr>
            <w:tcW w:w="0" w:type="auto"/>
            <w:vAlign w:val="center"/>
          </w:tcPr>
          <w:p w14:paraId="0E215198" w14:textId="77777777" w:rsidR="005A1D05" w:rsidRPr="0088193B" w:rsidRDefault="005A1D05" w:rsidP="005A1D05">
            <w:pPr>
              <w:pStyle w:val="TAC"/>
            </w:pPr>
            <w:r w:rsidRPr="0088193B">
              <w:t>1416</w:t>
            </w:r>
          </w:p>
        </w:tc>
      </w:tr>
      <w:tr w:rsidR="005A1D05" w:rsidRPr="0088193B" w14:paraId="61C1B177" w14:textId="77777777" w:rsidTr="005D0187">
        <w:trPr>
          <w:cantSplit/>
          <w:jc w:val="center"/>
        </w:trPr>
        <w:tc>
          <w:tcPr>
            <w:tcW w:w="619" w:type="dxa"/>
            <w:tcBorders>
              <w:right w:val="double" w:sz="4" w:space="0" w:color="auto"/>
            </w:tcBorders>
            <w:shd w:val="clear" w:color="auto" w:fill="auto"/>
            <w:vAlign w:val="center"/>
          </w:tcPr>
          <w:p w14:paraId="5CB496F8" w14:textId="77777777" w:rsidR="005A1D05" w:rsidRPr="0088193B" w:rsidRDefault="005A1D05" w:rsidP="005A1D05">
            <w:pPr>
              <w:pStyle w:val="TAC"/>
            </w:pPr>
            <w:r w:rsidRPr="0088193B">
              <w:t>2</w:t>
            </w:r>
          </w:p>
        </w:tc>
        <w:tc>
          <w:tcPr>
            <w:tcW w:w="0" w:type="auto"/>
            <w:tcBorders>
              <w:left w:val="double" w:sz="4" w:space="0" w:color="auto"/>
            </w:tcBorders>
            <w:vAlign w:val="center"/>
          </w:tcPr>
          <w:p w14:paraId="17109E1C" w14:textId="77777777" w:rsidR="005A1D05" w:rsidRPr="0088193B" w:rsidRDefault="005A1D05" w:rsidP="005A1D05">
            <w:pPr>
              <w:pStyle w:val="TAC"/>
            </w:pPr>
            <w:r w:rsidRPr="0088193B">
              <w:t>1384</w:t>
            </w:r>
          </w:p>
        </w:tc>
        <w:tc>
          <w:tcPr>
            <w:tcW w:w="0" w:type="auto"/>
            <w:vAlign w:val="center"/>
          </w:tcPr>
          <w:p w14:paraId="738E4EDE" w14:textId="77777777" w:rsidR="005A1D05" w:rsidRPr="0088193B" w:rsidRDefault="005A1D05" w:rsidP="005A1D05">
            <w:pPr>
              <w:pStyle w:val="TAC"/>
            </w:pPr>
            <w:r w:rsidRPr="0088193B">
              <w:t>1416</w:t>
            </w:r>
          </w:p>
        </w:tc>
        <w:tc>
          <w:tcPr>
            <w:tcW w:w="0" w:type="auto"/>
            <w:vAlign w:val="center"/>
          </w:tcPr>
          <w:p w14:paraId="35748B6B" w14:textId="77777777" w:rsidR="005A1D05" w:rsidRPr="0088193B" w:rsidRDefault="005A1D05" w:rsidP="005A1D05">
            <w:pPr>
              <w:pStyle w:val="TAC"/>
            </w:pPr>
            <w:r w:rsidRPr="0088193B">
              <w:t>1480</w:t>
            </w:r>
          </w:p>
        </w:tc>
        <w:tc>
          <w:tcPr>
            <w:tcW w:w="0" w:type="auto"/>
            <w:vAlign w:val="center"/>
          </w:tcPr>
          <w:p w14:paraId="53154995" w14:textId="77777777" w:rsidR="005A1D05" w:rsidRPr="0088193B" w:rsidRDefault="005A1D05" w:rsidP="005A1D05">
            <w:pPr>
              <w:pStyle w:val="TAC"/>
            </w:pPr>
            <w:r w:rsidRPr="0088193B">
              <w:t>1544</w:t>
            </w:r>
          </w:p>
        </w:tc>
        <w:tc>
          <w:tcPr>
            <w:tcW w:w="0" w:type="auto"/>
            <w:vAlign w:val="center"/>
          </w:tcPr>
          <w:p w14:paraId="72B4BE6E" w14:textId="77777777" w:rsidR="005A1D05" w:rsidRPr="0088193B" w:rsidRDefault="005A1D05" w:rsidP="005A1D05">
            <w:pPr>
              <w:pStyle w:val="TAC"/>
            </w:pPr>
            <w:r w:rsidRPr="0088193B">
              <w:t>1544</w:t>
            </w:r>
          </w:p>
        </w:tc>
        <w:tc>
          <w:tcPr>
            <w:tcW w:w="0" w:type="auto"/>
            <w:vAlign w:val="center"/>
          </w:tcPr>
          <w:p w14:paraId="1AFA71FB" w14:textId="77777777" w:rsidR="005A1D05" w:rsidRPr="0088193B" w:rsidRDefault="005A1D05" w:rsidP="005A1D05">
            <w:pPr>
              <w:pStyle w:val="TAC"/>
            </w:pPr>
            <w:r w:rsidRPr="0088193B">
              <w:t>1608</w:t>
            </w:r>
          </w:p>
        </w:tc>
        <w:tc>
          <w:tcPr>
            <w:tcW w:w="0" w:type="auto"/>
            <w:vAlign w:val="center"/>
          </w:tcPr>
          <w:p w14:paraId="14F372F1" w14:textId="77777777" w:rsidR="005A1D05" w:rsidRPr="0088193B" w:rsidRDefault="005A1D05" w:rsidP="005A1D05">
            <w:pPr>
              <w:pStyle w:val="TAC"/>
            </w:pPr>
            <w:r w:rsidRPr="0088193B">
              <w:t>1672</w:t>
            </w:r>
          </w:p>
        </w:tc>
        <w:tc>
          <w:tcPr>
            <w:tcW w:w="0" w:type="auto"/>
            <w:vAlign w:val="center"/>
          </w:tcPr>
          <w:p w14:paraId="5A8D4956" w14:textId="77777777" w:rsidR="005A1D05" w:rsidRPr="0088193B" w:rsidRDefault="005A1D05" w:rsidP="005A1D05">
            <w:pPr>
              <w:pStyle w:val="TAC"/>
            </w:pPr>
            <w:r w:rsidRPr="0088193B">
              <w:t>1672</w:t>
            </w:r>
          </w:p>
        </w:tc>
        <w:tc>
          <w:tcPr>
            <w:tcW w:w="0" w:type="auto"/>
            <w:vAlign w:val="center"/>
          </w:tcPr>
          <w:p w14:paraId="79435483" w14:textId="77777777" w:rsidR="005A1D05" w:rsidRPr="0088193B" w:rsidRDefault="005A1D05" w:rsidP="005A1D05">
            <w:pPr>
              <w:pStyle w:val="TAC"/>
            </w:pPr>
            <w:r w:rsidRPr="0088193B">
              <w:t>1736</w:t>
            </w:r>
          </w:p>
        </w:tc>
        <w:tc>
          <w:tcPr>
            <w:tcW w:w="0" w:type="auto"/>
            <w:vAlign w:val="center"/>
          </w:tcPr>
          <w:p w14:paraId="270E117D" w14:textId="77777777" w:rsidR="005A1D05" w:rsidRPr="0088193B" w:rsidRDefault="005A1D05" w:rsidP="005A1D05">
            <w:pPr>
              <w:pStyle w:val="TAC"/>
            </w:pPr>
            <w:r w:rsidRPr="0088193B">
              <w:t>1800</w:t>
            </w:r>
          </w:p>
        </w:tc>
      </w:tr>
      <w:tr w:rsidR="005A1D05" w:rsidRPr="0088193B" w14:paraId="5E49EB71" w14:textId="77777777" w:rsidTr="005D0187">
        <w:trPr>
          <w:cantSplit/>
          <w:jc w:val="center"/>
        </w:trPr>
        <w:tc>
          <w:tcPr>
            <w:tcW w:w="619" w:type="dxa"/>
            <w:tcBorders>
              <w:right w:val="double" w:sz="4" w:space="0" w:color="auto"/>
            </w:tcBorders>
            <w:shd w:val="clear" w:color="auto" w:fill="auto"/>
            <w:vAlign w:val="center"/>
          </w:tcPr>
          <w:p w14:paraId="5EC1FFE4" w14:textId="77777777" w:rsidR="005A1D05" w:rsidRPr="0088193B" w:rsidRDefault="005A1D05" w:rsidP="005A1D05">
            <w:pPr>
              <w:pStyle w:val="TAC"/>
            </w:pPr>
            <w:r w:rsidRPr="0088193B">
              <w:t>3</w:t>
            </w:r>
          </w:p>
        </w:tc>
        <w:tc>
          <w:tcPr>
            <w:tcW w:w="0" w:type="auto"/>
            <w:tcBorders>
              <w:left w:val="double" w:sz="4" w:space="0" w:color="auto"/>
            </w:tcBorders>
            <w:vAlign w:val="center"/>
          </w:tcPr>
          <w:p w14:paraId="5382A99D" w14:textId="77777777" w:rsidR="005A1D05" w:rsidRPr="0088193B" w:rsidRDefault="005A1D05" w:rsidP="005A1D05">
            <w:pPr>
              <w:pStyle w:val="TAC"/>
            </w:pPr>
            <w:r w:rsidRPr="0088193B">
              <w:t>1800</w:t>
            </w:r>
          </w:p>
        </w:tc>
        <w:tc>
          <w:tcPr>
            <w:tcW w:w="0" w:type="auto"/>
            <w:vAlign w:val="center"/>
          </w:tcPr>
          <w:p w14:paraId="56B1D96E" w14:textId="77777777" w:rsidR="005A1D05" w:rsidRPr="0088193B" w:rsidRDefault="005A1D05" w:rsidP="005A1D05">
            <w:pPr>
              <w:pStyle w:val="TAC"/>
            </w:pPr>
            <w:r w:rsidRPr="0088193B">
              <w:t>1864</w:t>
            </w:r>
          </w:p>
        </w:tc>
        <w:tc>
          <w:tcPr>
            <w:tcW w:w="0" w:type="auto"/>
            <w:vAlign w:val="center"/>
          </w:tcPr>
          <w:p w14:paraId="7FEF324A" w14:textId="77777777" w:rsidR="005A1D05" w:rsidRPr="0088193B" w:rsidRDefault="005A1D05" w:rsidP="005A1D05">
            <w:pPr>
              <w:pStyle w:val="TAC"/>
            </w:pPr>
            <w:r w:rsidRPr="0088193B">
              <w:t>1928</w:t>
            </w:r>
          </w:p>
        </w:tc>
        <w:tc>
          <w:tcPr>
            <w:tcW w:w="0" w:type="auto"/>
            <w:vAlign w:val="center"/>
          </w:tcPr>
          <w:p w14:paraId="16693F37" w14:textId="77777777" w:rsidR="005A1D05" w:rsidRPr="0088193B" w:rsidRDefault="005A1D05" w:rsidP="005A1D05">
            <w:pPr>
              <w:pStyle w:val="TAC"/>
            </w:pPr>
            <w:r w:rsidRPr="0088193B">
              <w:t>1992</w:t>
            </w:r>
          </w:p>
        </w:tc>
        <w:tc>
          <w:tcPr>
            <w:tcW w:w="0" w:type="auto"/>
            <w:vAlign w:val="center"/>
          </w:tcPr>
          <w:p w14:paraId="5EAADE0C" w14:textId="77777777" w:rsidR="005A1D05" w:rsidRPr="0088193B" w:rsidRDefault="005A1D05" w:rsidP="005A1D05">
            <w:pPr>
              <w:pStyle w:val="TAC"/>
            </w:pPr>
            <w:r w:rsidRPr="0088193B">
              <w:t>2024</w:t>
            </w:r>
          </w:p>
        </w:tc>
        <w:tc>
          <w:tcPr>
            <w:tcW w:w="0" w:type="auto"/>
            <w:vAlign w:val="center"/>
          </w:tcPr>
          <w:p w14:paraId="5C154D9F" w14:textId="77777777" w:rsidR="005A1D05" w:rsidRPr="0088193B" w:rsidRDefault="005A1D05" w:rsidP="005A1D05">
            <w:pPr>
              <w:pStyle w:val="TAC"/>
            </w:pPr>
            <w:r w:rsidRPr="0088193B">
              <w:t>2088</w:t>
            </w:r>
          </w:p>
        </w:tc>
        <w:tc>
          <w:tcPr>
            <w:tcW w:w="0" w:type="auto"/>
            <w:vAlign w:val="center"/>
          </w:tcPr>
          <w:p w14:paraId="384FAFBE" w14:textId="77777777" w:rsidR="005A1D05" w:rsidRPr="0088193B" w:rsidRDefault="005A1D05" w:rsidP="005A1D05">
            <w:pPr>
              <w:pStyle w:val="TAC"/>
            </w:pPr>
            <w:r w:rsidRPr="0088193B">
              <w:t>2152</w:t>
            </w:r>
          </w:p>
        </w:tc>
        <w:tc>
          <w:tcPr>
            <w:tcW w:w="0" w:type="auto"/>
            <w:vAlign w:val="center"/>
          </w:tcPr>
          <w:p w14:paraId="6415E3D6" w14:textId="77777777" w:rsidR="005A1D05" w:rsidRPr="0088193B" w:rsidRDefault="005A1D05" w:rsidP="005A1D05">
            <w:pPr>
              <w:pStyle w:val="TAC"/>
            </w:pPr>
            <w:r w:rsidRPr="0088193B">
              <w:t>2216</w:t>
            </w:r>
          </w:p>
        </w:tc>
        <w:tc>
          <w:tcPr>
            <w:tcW w:w="0" w:type="auto"/>
            <w:vAlign w:val="center"/>
          </w:tcPr>
          <w:p w14:paraId="36D28473" w14:textId="77777777" w:rsidR="005A1D05" w:rsidRPr="0088193B" w:rsidRDefault="005A1D05" w:rsidP="005A1D05">
            <w:pPr>
              <w:pStyle w:val="TAC"/>
            </w:pPr>
            <w:r w:rsidRPr="0088193B">
              <w:t>2280</w:t>
            </w:r>
          </w:p>
        </w:tc>
        <w:tc>
          <w:tcPr>
            <w:tcW w:w="0" w:type="auto"/>
            <w:vAlign w:val="center"/>
          </w:tcPr>
          <w:p w14:paraId="45300558" w14:textId="77777777" w:rsidR="005A1D05" w:rsidRPr="0088193B" w:rsidRDefault="005A1D05" w:rsidP="005A1D05">
            <w:pPr>
              <w:pStyle w:val="TAC"/>
            </w:pPr>
            <w:r w:rsidRPr="0088193B">
              <w:t>2344</w:t>
            </w:r>
          </w:p>
        </w:tc>
      </w:tr>
      <w:tr w:rsidR="005A1D05" w:rsidRPr="0088193B" w14:paraId="5BBDE14B" w14:textId="77777777" w:rsidTr="005D0187">
        <w:trPr>
          <w:cantSplit/>
          <w:jc w:val="center"/>
        </w:trPr>
        <w:tc>
          <w:tcPr>
            <w:tcW w:w="619" w:type="dxa"/>
            <w:tcBorders>
              <w:right w:val="double" w:sz="4" w:space="0" w:color="auto"/>
            </w:tcBorders>
            <w:shd w:val="clear" w:color="auto" w:fill="auto"/>
            <w:vAlign w:val="center"/>
          </w:tcPr>
          <w:p w14:paraId="54DA2C29" w14:textId="77777777" w:rsidR="005A1D05" w:rsidRPr="0088193B" w:rsidRDefault="005A1D05" w:rsidP="005A1D05">
            <w:pPr>
              <w:pStyle w:val="TAC"/>
            </w:pPr>
            <w:r w:rsidRPr="0088193B">
              <w:t>4</w:t>
            </w:r>
          </w:p>
        </w:tc>
        <w:tc>
          <w:tcPr>
            <w:tcW w:w="0" w:type="auto"/>
            <w:tcBorders>
              <w:left w:val="double" w:sz="4" w:space="0" w:color="auto"/>
            </w:tcBorders>
            <w:vAlign w:val="center"/>
          </w:tcPr>
          <w:p w14:paraId="50DD0021" w14:textId="77777777" w:rsidR="005A1D05" w:rsidRPr="0088193B" w:rsidRDefault="005A1D05" w:rsidP="005A1D05">
            <w:pPr>
              <w:pStyle w:val="TAC"/>
            </w:pPr>
            <w:r w:rsidRPr="0088193B">
              <w:t>2216</w:t>
            </w:r>
          </w:p>
        </w:tc>
        <w:tc>
          <w:tcPr>
            <w:tcW w:w="0" w:type="auto"/>
            <w:vAlign w:val="center"/>
          </w:tcPr>
          <w:p w14:paraId="495AC6A8" w14:textId="77777777" w:rsidR="005A1D05" w:rsidRPr="0088193B" w:rsidRDefault="005A1D05" w:rsidP="005A1D05">
            <w:pPr>
              <w:pStyle w:val="TAC"/>
            </w:pPr>
            <w:r w:rsidRPr="0088193B">
              <w:t>2280</w:t>
            </w:r>
          </w:p>
        </w:tc>
        <w:tc>
          <w:tcPr>
            <w:tcW w:w="0" w:type="auto"/>
            <w:vAlign w:val="center"/>
          </w:tcPr>
          <w:p w14:paraId="3A83FE9D" w14:textId="77777777" w:rsidR="005A1D05" w:rsidRPr="0088193B" w:rsidRDefault="005A1D05" w:rsidP="005A1D05">
            <w:pPr>
              <w:pStyle w:val="TAC"/>
            </w:pPr>
            <w:r w:rsidRPr="0088193B">
              <w:t>2344</w:t>
            </w:r>
          </w:p>
        </w:tc>
        <w:tc>
          <w:tcPr>
            <w:tcW w:w="0" w:type="auto"/>
            <w:vAlign w:val="center"/>
          </w:tcPr>
          <w:p w14:paraId="74CB8FDE" w14:textId="77777777" w:rsidR="005A1D05" w:rsidRPr="0088193B" w:rsidRDefault="005A1D05" w:rsidP="005A1D05">
            <w:pPr>
              <w:pStyle w:val="TAC"/>
            </w:pPr>
            <w:r w:rsidRPr="0088193B">
              <w:t>2408</w:t>
            </w:r>
          </w:p>
        </w:tc>
        <w:tc>
          <w:tcPr>
            <w:tcW w:w="0" w:type="auto"/>
            <w:vAlign w:val="center"/>
          </w:tcPr>
          <w:p w14:paraId="405B38C0" w14:textId="77777777" w:rsidR="005A1D05" w:rsidRPr="0088193B" w:rsidRDefault="005A1D05" w:rsidP="005A1D05">
            <w:pPr>
              <w:pStyle w:val="TAC"/>
            </w:pPr>
            <w:r w:rsidRPr="0088193B">
              <w:t>2472</w:t>
            </w:r>
          </w:p>
        </w:tc>
        <w:tc>
          <w:tcPr>
            <w:tcW w:w="0" w:type="auto"/>
            <w:vAlign w:val="center"/>
          </w:tcPr>
          <w:p w14:paraId="069CF665" w14:textId="77777777" w:rsidR="005A1D05" w:rsidRPr="0088193B" w:rsidRDefault="005A1D05" w:rsidP="005A1D05">
            <w:pPr>
              <w:pStyle w:val="TAC"/>
            </w:pPr>
            <w:r w:rsidRPr="0088193B">
              <w:t>2600</w:t>
            </w:r>
          </w:p>
        </w:tc>
        <w:tc>
          <w:tcPr>
            <w:tcW w:w="0" w:type="auto"/>
            <w:vAlign w:val="center"/>
          </w:tcPr>
          <w:p w14:paraId="4EA52F99" w14:textId="77777777" w:rsidR="005A1D05" w:rsidRPr="0088193B" w:rsidRDefault="005A1D05" w:rsidP="005A1D05">
            <w:pPr>
              <w:pStyle w:val="TAC"/>
            </w:pPr>
            <w:r w:rsidRPr="0088193B">
              <w:t>2664</w:t>
            </w:r>
          </w:p>
        </w:tc>
        <w:tc>
          <w:tcPr>
            <w:tcW w:w="0" w:type="auto"/>
            <w:vAlign w:val="center"/>
          </w:tcPr>
          <w:p w14:paraId="321FCF2F" w14:textId="77777777" w:rsidR="005A1D05" w:rsidRPr="0088193B" w:rsidRDefault="005A1D05" w:rsidP="005A1D05">
            <w:pPr>
              <w:pStyle w:val="TAC"/>
            </w:pPr>
            <w:r w:rsidRPr="0088193B">
              <w:t>2728</w:t>
            </w:r>
          </w:p>
        </w:tc>
        <w:tc>
          <w:tcPr>
            <w:tcW w:w="0" w:type="auto"/>
            <w:vAlign w:val="center"/>
          </w:tcPr>
          <w:p w14:paraId="095C064F" w14:textId="77777777" w:rsidR="005A1D05" w:rsidRPr="0088193B" w:rsidRDefault="005A1D05" w:rsidP="005A1D05">
            <w:pPr>
              <w:pStyle w:val="TAC"/>
            </w:pPr>
            <w:r w:rsidRPr="0088193B">
              <w:t>2792</w:t>
            </w:r>
          </w:p>
        </w:tc>
        <w:tc>
          <w:tcPr>
            <w:tcW w:w="0" w:type="auto"/>
            <w:vAlign w:val="center"/>
          </w:tcPr>
          <w:p w14:paraId="2A6ABC13" w14:textId="77777777" w:rsidR="005A1D05" w:rsidRPr="0088193B" w:rsidRDefault="005A1D05" w:rsidP="005A1D05">
            <w:pPr>
              <w:pStyle w:val="TAC"/>
            </w:pPr>
            <w:r w:rsidRPr="0088193B">
              <w:t>2856</w:t>
            </w:r>
          </w:p>
        </w:tc>
      </w:tr>
      <w:tr w:rsidR="005A1D05" w:rsidRPr="0088193B" w14:paraId="4704ABE3" w14:textId="77777777" w:rsidTr="005D0187">
        <w:trPr>
          <w:cantSplit/>
          <w:jc w:val="center"/>
        </w:trPr>
        <w:tc>
          <w:tcPr>
            <w:tcW w:w="619" w:type="dxa"/>
            <w:tcBorders>
              <w:right w:val="double" w:sz="4" w:space="0" w:color="auto"/>
            </w:tcBorders>
            <w:shd w:val="clear" w:color="auto" w:fill="auto"/>
            <w:vAlign w:val="center"/>
          </w:tcPr>
          <w:p w14:paraId="1E78E386" w14:textId="77777777" w:rsidR="005A1D05" w:rsidRPr="0088193B" w:rsidRDefault="005A1D05" w:rsidP="005A1D05">
            <w:pPr>
              <w:pStyle w:val="TAC"/>
            </w:pPr>
            <w:r w:rsidRPr="0088193B">
              <w:t>5</w:t>
            </w:r>
          </w:p>
        </w:tc>
        <w:tc>
          <w:tcPr>
            <w:tcW w:w="0" w:type="auto"/>
            <w:tcBorders>
              <w:left w:val="double" w:sz="4" w:space="0" w:color="auto"/>
            </w:tcBorders>
            <w:vAlign w:val="center"/>
          </w:tcPr>
          <w:p w14:paraId="1EBD4706" w14:textId="77777777" w:rsidR="005A1D05" w:rsidRPr="0088193B" w:rsidRDefault="005A1D05" w:rsidP="005A1D05">
            <w:pPr>
              <w:pStyle w:val="TAC"/>
            </w:pPr>
            <w:r w:rsidRPr="0088193B">
              <w:t>2728</w:t>
            </w:r>
          </w:p>
        </w:tc>
        <w:tc>
          <w:tcPr>
            <w:tcW w:w="0" w:type="auto"/>
            <w:vAlign w:val="center"/>
          </w:tcPr>
          <w:p w14:paraId="5E5A859F" w14:textId="77777777" w:rsidR="005A1D05" w:rsidRPr="0088193B" w:rsidRDefault="005A1D05" w:rsidP="005A1D05">
            <w:pPr>
              <w:pStyle w:val="TAC"/>
            </w:pPr>
            <w:r w:rsidRPr="0088193B">
              <w:t>2792</w:t>
            </w:r>
          </w:p>
        </w:tc>
        <w:tc>
          <w:tcPr>
            <w:tcW w:w="0" w:type="auto"/>
            <w:vAlign w:val="center"/>
          </w:tcPr>
          <w:p w14:paraId="51C519CD" w14:textId="77777777" w:rsidR="005A1D05" w:rsidRPr="0088193B" w:rsidRDefault="005A1D05" w:rsidP="005A1D05">
            <w:pPr>
              <w:pStyle w:val="TAC"/>
            </w:pPr>
            <w:r w:rsidRPr="0088193B">
              <w:t>2856</w:t>
            </w:r>
          </w:p>
        </w:tc>
        <w:tc>
          <w:tcPr>
            <w:tcW w:w="0" w:type="auto"/>
            <w:vAlign w:val="center"/>
          </w:tcPr>
          <w:p w14:paraId="117B9CAD" w14:textId="77777777" w:rsidR="005A1D05" w:rsidRPr="0088193B" w:rsidRDefault="005A1D05" w:rsidP="005A1D05">
            <w:pPr>
              <w:pStyle w:val="TAC"/>
            </w:pPr>
            <w:r w:rsidRPr="0088193B">
              <w:t>2984</w:t>
            </w:r>
          </w:p>
        </w:tc>
        <w:tc>
          <w:tcPr>
            <w:tcW w:w="0" w:type="auto"/>
            <w:vAlign w:val="center"/>
          </w:tcPr>
          <w:p w14:paraId="4E364C19" w14:textId="77777777" w:rsidR="005A1D05" w:rsidRPr="0088193B" w:rsidRDefault="005A1D05" w:rsidP="005A1D05">
            <w:pPr>
              <w:pStyle w:val="TAC"/>
            </w:pPr>
            <w:r w:rsidRPr="0088193B">
              <w:t>3112</w:t>
            </w:r>
          </w:p>
        </w:tc>
        <w:tc>
          <w:tcPr>
            <w:tcW w:w="0" w:type="auto"/>
            <w:vAlign w:val="center"/>
          </w:tcPr>
          <w:p w14:paraId="14123E37" w14:textId="77777777" w:rsidR="005A1D05" w:rsidRPr="0088193B" w:rsidRDefault="005A1D05" w:rsidP="005A1D05">
            <w:pPr>
              <w:pStyle w:val="TAC"/>
            </w:pPr>
            <w:r w:rsidRPr="0088193B">
              <w:t>3112</w:t>
            </w:r>
          </w:p>
        </w:tc>
        <w:tc>
          <w:tcPr>
            <w:tcW w:w="0" w:type="auto"/>
            <w:vAlign w:val="center"/>
          </w:tcPr>
          <w:p w14:paraId="1AE9835F" w14:textId="77777777" w:rsidR="005A1D05" w:rsidRPr="0088193B" w:rsidRDefault="005A1D05" w:rsidP="005A1D05">
            <w:pPr>
              <w:pStyle w:val="TAC"/>
            </w:pPr>
            <w:r w:rsidRPr="0088193B">
              <w:t>3240</w:t>
            </w:r>
          </w:p>
        </w:tc>
        <w:tc>
          <w:tcPr>
            <w:tcW w:w="0" w:type="auto"/>
            <w:vAlign w:val="center"/>
          </w:tcPr>
          <w:p w14:paraId="0B61A09E" w14:textId="77777777" w:rsidR="005A1D05" w:rsidRPr="0088193B" w:rsidRDefault="005A1D05" w:rsidP="005A1D05">
            <w:pPr>
              <w:pStyle w:val="TAC"/>
            </w:pPr>
            <w:r w:rsidRPr="0088193B">
              <w:t>3368</w:t>
            </w:r>
          </w:p>
        </w:tc>
        <w:tc>
          <w:tcPr>
            <w:tcW w:w="0" w:type="auto"/>
            <w:vAlign w:val="center"/>
          </w:tcPr>
          <w:p w14:paraId="3B5B7D5A" w14:textId="77777777" w:rsidR="005A1D05" w:rsidRPr="0088193B" w:rsidRDefault="005A1D05" w:rsidP="005A1D05">
            <w:pPr>
              <w:pStyle w:val="TAC"/>
            </w:pPr>
            <w:r w:rsidRPr="0088193B">
              <w:t>3496</w:t>
            </w:r>
          </w:p>
        </w:tc>
        <w:tc>
          <w:tcPr>
            <w:tcW w:w="0" w:type="auto"/>
            <w:vAlign w:val="center"/>
          </w:tcPr>
          <w:p w14:paraId="3FE4C920" w14:textId="77777777" w:rsidR="005A1D05" w:rsidRPr="0088193B" w:rsidRDefault="005A1D05" w:rsidP="005A1D05">
            <w:pPr>
              <w:pStyle w:val="TAC"/>
            </w:pPr>
            <w:r w:rsidRPr="0088193B">
              <w:t>3496</w:t>
            </w:r>
          </w:p>
        </w:tc>
      </w:tr>
      <w:tr w:rsidR="005A1D05" w:rsidRPr="0088193B" w14:paraId="72571A11" w14:textId="77777777" w:rsidTr="005D0187">
        <w:trPr>
          <w:cantSplit/>
          <w:jc w:val="center"/>
        </w:trPr>
        <w:tc>
          <w:tcPr>
            <w:tcW w:w="619" w:type="dxa"/>
            <w:tcBorders>
              <w:right w:val="double" w:sz="4" w:space="0" w:color="auto"/>
            </w:tcBorders>
            <w:shd w:val="clear" w:color="auto" w:fill="auto"/>
            <w:vAlign w:val="center"/>
          </w:tcPr>
          <w:p w14:paraId="19430673" w14:textId="77777777" w:rsidR="005A1D05" w:rsidRPr="0088193B" w:rsidRDefault="005A1D05" w:rsidP="005A1D05">
            <w:pPr>
              <w:pStyle w:val="TAC"/>
            </w:pPr>
            <w:r w:rsidRPr="0088193B">
              <w:t>6</w:t>
            </w:r>
          </w:p>
        </w:tc>
        <w:tc>
          <w:tcPr>
            <w:tcW w:w="0" w:type="auto"/>
            <w:tcBorders>
              <w:left w:val="double" w:sz="4" w:space="0" w:color="auto"/>
            </w:tcBorders>
            <w:vAlign w:val="center"/>
          </w:tcPr>
          <w:p w14:paraId="3B5B1B3B" w14:textId="77777777" w:rsidR="005A1D05" w:rsidRPr="0088193B" w:rsidRDefault="005A1D05" w:rsidP="005A1D05">
            <w:pPr>
              <w:pStyle w:val="TAC"/>
            </w:pPr>
            <w:r w:rsidRPr="0088193B">
              <w:t>3240</w:t>
            </w:r>
          </w:p>
        </w:tc>
        <w:tc>
          <w:tcPr>
            <w:tcW w:w="0" w:type="auto"/>
            <w:vAlign w:val="center"/>
          </w:tcPr>
          <w:p w14:paraId="31307BC7" w14:textId="77777777" w:rsidR="005A1D05" w:rsidRPr="0088193B" w:rsidRDefault="005A1D05" w:rsidP="005A1D05">
            <w:pPr>
              <w:pStyle w:val="TAC"/>
            </w:pPr>
            <w:r w:rsidRPr="0088193B">
              <w:t>3368</w:t>
            </w:r>
          </w:p>
        </w:tc>
        <w:tc>
          <w:tcPr>
            <w:tcW w:w="0" w:type="auto"/>
            <w:vAlign w:val="center"/>
          </w:tcPr>
          <w:p w14:paraId="2C0956DD" w14:textId="77777777" w:rsidR="005A1D05" w:rsidRPr="0088193B" w:rsidRDefault="005A1D05" w:rsidP="005A1D05">
            <w:pPr>
              <w:pStyle w:val="TAC"/>
            </w:pPr>
            <w:r w:rsidRPr="0088193B">
              <w:t>3496</w:t>
            </w:r>
          </w:p>
        </w:tc>
        <w:tc>
          <w:tcPr>
            <w:tcW w:w="0" w:type="auto"/>
            <w:vAlign w:val="center"/>
          </w:tcPr>
          <w:p w14:paraId="7D562064" w14:textId="77777777" w:rsidR="005A1D05" w:rsidRPr="0088193B" w:rsidRDefault="005A1D05" w:rsidP="005A1D05">
            <w:pPr>
              <w:pStyle w:val="TAC"/>
            </w:pPr>
            <w:r w:rsidRPr="0088193B">
              <w:t>3496</w:t>
            </w:r>
          </w:p>
        </w:tc>
        <w:tc>
          <w:tcPr>
            <w:tcW w:w="0" w:type="auto"/>
            <w:vAlign w:val="center"/>
          </w:tcPr>
          <w:p w14:paraId="6C25A0CD" w14:textId="77777777" w:rsidR="005A1D05" w:rsidRPr="0088193B" w:rsidRDefault="005A1D05" w:rsidP="005A1D05">
            <w:pPr>
              <w:pStyle w:val="TAC"/>
            </w:pPr>
            <w:r w:rsidRPr="0088193B">
              <w:t>3624</w:t>
            </w:r>
          </w:p>
        </w:tc>
        <w:tc>
          <w:tcPr>
            <w:tcW w:w="0" w:type="auto"/>
            <w:vAlign w:val="center"/>
          </w:tcPr>
          <w:p w14:paraId="7A96B7B4" w14:textId="77777777" w:rsidR="005A1D05" w:rsidRPr="0088193B" w:rsidRDefault="005A1D05" w:rsidP="005A1D05">
            <w:pPr>
              <w:pStyle w:val="TAC"/>
            </w:pPr>
            <w:r w:rsidRPr="0088193B">
              <w:t>3752</w:t>
            </w:r>
          </w:p>
        </w:tc>
        <w:tc>
          <w:tcPr>
            <w:tcW w:w="0" w:type="auto"/>
            <w:vAlign w:val="center"/>
          </w:tcPr>
          <w:p w14:paraId="03126F80" w14:textId="77777777" w:rsidR="005A1D05" w:rsidRPr="0088193B" w:rsidRDefault="005A1D05" w:rsidP="005A1D05">
            <w:pPr>
              <w:pStyle w:val="TAC"/>
            </w:pPr>
            <w:r w:rsidRPr="0088193B">
              <w:t>3880</w:t>
            </w:r>
          </w:p>
        </w:tc>
        <w:tc>
          <w:tcPr>
            <w:tcW w:w="0" w:type="auto"/>
            <w:vAlign w:val="center"/>
          </w:tcPr>
          <w:p w14:paraId="754C45C2" w14:textId="77777777" w:rsidR="005A1D05" w:rsidRPr="0088193B" w:rsidRDefault="005A1D05" w:rsidP="005A1D05">
            <w:pPr>
              <w:pStyle w:val="TAC"/>
            </w:pPr>
            <w:r w:rsidRPr="0088193B">
              <w:t>4008</w:t>
            </w:r>
          </w:p>
        </w:tc>
        <w:tc>
          <w:tcPr>
            <w:tcW w:w="0" w:type="auto"/>
            <w:vAlign w:val="center"/>
          </w:tcPr>
          <w:p w14:paraId="0A1D0F87" w14:textId="77777777" w:rsidR="005A1D05" w:rsidRPr="0088193B" w:rsidRDefault="005A1D05" w:rsidP="005A1D05">
            <w:pPr>
              <w:pStyle w:val="TAC"/>
            </w:pPr>
            <w:r w:rsidRPr="0088193B">
              <w:t>4136</w:t>
            </w:r>
          </w:p>
        </w:tc>
        <w:tc>
          <w:tcPr>
            <w:tcW w:w="0" w:type="auto"/>
            <w:vAlign w:val="center"/>
          </w:tcPr>
          <w:p w14:paraId="17E975C1" w14:textId="77777777" w:rsidR="005A1D05" w:rsidRPr="0088193B" w:rsidRDefault="005A1D05" w:rsidP="005A1D05">
            <w:pPr>
              <w:pStyle w:val="TAC"/>
            </w:pPr>
            <w:r w:rsidRPr="0088193B">
              <w:t>4136</w:t>
            </w:r>
          </w:p>
        </w:tc>
      </w:tr>
      <w:tr w:rsidR="005A1D05" w:rsidRPr="0088193B" w14:paraId="6F0E35C2" w14:textId="77777777" w:rsidTr="005D0187">
        <w:trPr>
          <w:cantSplit/>
          <w:jc w:val="center"/>
        </w:trPr>
        <w:tc>
          <w:tcPr>
            <w:tcW w:w="619" w:type="dxa"/>
            <w:tcBorders>
              <w:right w:val="double" w:sz="4" w:space="0" w:color="auto"/>
            </w:tcBorders>
            <w:shd w:val="clear" w:color="auto" w:fill="auto"/>
            <w:vAlign w:val="center"/>
          </w:tcPr>
          <w:p w14:paraId="128FFDC8" w14:textId="77777777" w:rsidR="005A1D05" w:rsidRPr="0088193B" w:rsidRDefault="005A1D05" w:rsidP="005A1D05">
            <w:pPr>
              <w:pStyle w:val="TAC"/>
            </w:pPr>
            <w:r w:rsidRPr="0088193B">
              <w:t>7</w:t>
            </w:r>
          </w:p>
        </w:tc>
        <w:tc>
          <w:tcPr>
            <w:tcW w:w="0" w:type="auto"/>
            <w:tcBorders>
              <w:left w:val="double" w:sz="4" w:space="0" w:color="auto"/>
            </w:tcBorders>
            <w:vAlign w:val="center"/>
          </w:tcPr>
          <w:p w14:paraId="3907A205" w14:textId="77777777" w:rsidR="005A1D05" w:rsidRPr="0088193B" w:rsidRDefault="005A1D05" w:rsidP="005A1D05">
            <w:pPr>
              <w:pStyle w:val="TAC"/>
            </w:pPr>
            <w:r w:rsidRPr="0088193B">
              <w:t>3752</w:t>
            </w:r>
          </w:p>
        </w:tc>
        <w:tc>
          <w:tcPr>
            <w:tcW w:w="0" w:type="auto"/>
            <w:vAlign w:val="center"/>
          </w:tcPr>
          <w:p w14:paraId="74DF74C7" w14:textId="77777777" w:rsidR="005A1D05" w:rsidRPr="0088193B" w:rsidRDefault="005A1D05" w:rsidP="005A1D05">
            <w:pPr>
              <w:pStyle w:val="TAC"/>
            </w:pPr>
            <w:r w:rsidRPr="0088193B">
              <w:t>3880</w:t>
            </w:r>
          </w:p>
        </w:tc>
        <w:tc>
          <w:tcPr>
            <w:tcW w:w="0" w:type="auto"/>
            <w:vAlign w:val="center"/>
          </w:tcPr>
          <w:p w14:paraId="3B8FE3C4" w14:textId="77777777" w:rsidR="005A1D05" w:rsidRPr="0088193B" w:rsidRDefault="005A1D05" w:rsidP="005A1D05">
            <w:pPr>
              <w:pStyle w:val="TAC"/>
            </w:pPr>
            <w:r w:rsidRPr="0088193B">
              <w:t>4008</w:t>
            </w:r>
          </w:p>
        </w:tc>
        <w:tc>
          <w:tcPr>
            <w:tcW w:w="0" w:type="auto"/>
            <w:vAlign w:val="center"/>
          </w:tcPr>
          <w:p w14:paraId="1A219838" w14:textId="77777777" w:rsidR="005A1D05" w:rsidRPr="0088193B" w:rsidRDefault="005A1D05" w:rsidP="005A1D05">
            <w:pPr>
              <w:pStyle w:val="TAC"/>
            </w:pPr>
            <w:r w:rsidRPr="0088193B">
              <w:t>4136</w:t>
            </w:r>
          </w:p>
        </w:tc>
        <w:tc>
          <w:tcPr>
            <w:tcW w:w="0" w:type="auto"/>
            <w:vAlign w:val="center"/>
          </w:tcPr>
          <w:p w14:paraId="15D950CC" w14:textId="77777777" w:rsidR="005A1D05" w:rsidRPr="0088193B" w:rsidRDefault="005A1D05" w:rsidP="005A1D05">
            <w:pPr>
              <w:pStyle w:val="TAC"/>
            </w:pPr>
            <w:r w:rsidRPr="0088193B">
              <w:t>4264</w:t>
            </w:r>
          </w:p>
        </w:tc>
        <w:tc>
          <w:tcPr>
            <w:tcW w:w="0" w:type="auto"/>
            <w:vAlign w:val="center"/>
          </w:tcPr>
          <w:p w14:paraId="4CFD5B47" w14:textId="77777777" w:rsidR="005A1D05" w:rsidRPr="0088193B" w:rsidRDefault="005A1D05" w:rsidP="005A1D05">
            <w:pPr>
              <w:pStyle w:val="TAC"/>
            </w:pPr>
            <w:r w:rsidRPr="0088193B">
              <w:t>4392</w:t>
            </w:r>
          </w:p>
        </w:tc>
        <w:tc>
          <w:tcPr>
            <w:tcW w:w="0" w:type="auto"/>
            <w:vAlign w:val="center"/>
          </w:tcPr>
          <w:p w14:paraId="2EA3A356" w14:textId="77777777" w:rsidR="005A1D05" w:rsidRPr="0088193B" w:rsidRDefault="005A1D05" w:rsidP="005A1D05">
            <w:pPr>
              <w:pStyle w:val="TAC"/>
            </w:pPr>
            <w:r w:rsidRPr="0088193B">
              <w:t>4584</w:t>
            </w:r>
          </w:p>
        </w:tc>
        <w:tc>
          <w:tcPr>
            <w:tcW w:w="0" w:type="auto"/>
            <w:vAlign w:val="center"/>
          </w:tcPr>
          <w:p w14:paraId="56BDED56" w14:textId="77777777" w:rsidR="005A1D05" w:rsidRPr="0088193B" w:rsidRDefault="005A1D05" w:rsidP="005A1D05">
            <w:pPr>
              <w:pStyle w:val="TAC"/>
            </w:pPr>
            <w:r w:rsidRPr="0088193B">
              <w:t>4584</w:t>
            </w:r>
          </w:p>
        </w:tc>
        <w:tc>
          <w:tcPr>
            <w:tcW w:w="0" w:type="auto"/>
            <w:vAlign w:val="center"/>
          </w:tcPr>
          <w:p w14:paraId="4F46E6F1" w14:textId="77777777" w:rsidR="005A1D05" w:rsidRPr="0088193B" w:rsidRDefault="005A1D05" w:rsidP="005A1D05">
            <w:pPr>
              <w:pStyle w:val="TAC"/>
            </w:pPr>
            <w:r w:rsidRPr="0088193B">
              <w:t>4776</w:t>
            </w:r>
          </w:p>
        </w:tc>
        <w:tc>
          <w:tcPr>
            <w:tcW w:w="0" w:type="auto"/>
            <w:vAlign w:val="center"/>
          </w:tcPr>
          <w:p w14:paraId="6E167833" w14:textId="77777777" w:rsidR="005A1D05" w:rsidRPr="0088193B" w:rsidRDefault="005A1D05" w:rsidP="005A1D05">
            <w:pPr>
              <w:pStyle w:val="TAC"/>
            </w:pPr>
            <w:r w:rsidRPr="0088193B">
              <w:t>4968</w:t>
            </w:r>
          </w:p>
        </w:tc>
      </w:tr>
      <w:tr w:rsidR="005A1D05" w:rsidRPr="0088193B" w14:paraId="437E959A" w14:textId="77777777" w:rsidTr="005D0187">
        <w:trPr>
          <w:cantSplit/>
          <w:jc w:val="center"/>
        </w:trPr>
        <w:tc>
          <w:tcPr>
            <w:tcW w:w="619" w:type="dxa"/>
            <w:tcBorders>
              <w:right w:val="double" w:sz="4" w:space="0" w:color="auto"/>
            </w:tcBorders>
            <w:shd w:val="clear" w:color="auto" w:fill="auto"/>
            <w:vAlign w:val="center"/>
          </w:tcPr>
          <w:p w14:paraId="0F314FC9" w14:textId="77777777" w:rsidR="005A1D05" w:rsidRPr="0088193B" w:rsidRDefault="005A1D05" w:rsidP="005A1D05">
            <w:pPr>
              <w:pStyle w:val="TAC"/>
            </w:pPr>
            <w:r w:rsidRPr="0088193B">
              <w:t>8</w:t>
            </w:r>
          </w:p>
        </w:tc>
        <w:tc>
          <w:tcPr>
            <w:tcW w:w="0" w:type="auto"/>
            <w:tcBorders>
              <w:left w:val="double" w:sz="4" w:space="0" w:color="auto"/>
            </w:tcBorders>
            <w:vAlign w:val="center"/>
          </w:tcPr>
          <w:p w14:paraId="71CE92AE" w14:textId="77777777" w:rsidR="005A1D05" w:rsidRPr="0088193B" w:rsidRDefault="005A1D05" w:rsidP="005A1D05">
            <w:pPr>
              <w:pStyle w:val="TAC"/>
            </w:pPr>
            <w:r w:rsidRPr="0088193B">
              <w:t>4392</w:t>
            </w:r>
          </w:p>
        </w:tc>
        <w:tc>
          <w:tcPr>
            <w:tcW w:w="0" w:type="auto"/>
            <w:vAlign w:val="center"/>
          </w:tcPr>
          <w:p w14:paraId="1CDE140D" w14:textId="77777777" w:rsidR="005A1D05" w:rsidRPr="0088193B" w:rsidRDefault="005A1D05" w:rsidP="005A1D05">
            <w:pPr>
              <w:pStyle w:val="TAC"/>
            </w:pPr>
            <w:r w:rsidRPr="0088193B">
              <w:t>4584</w:t>
            </w:r>
          </w:p>
        </w:tc>
        <w:tc>
          <w:tcPr>
            <w:tcW w:w="0" w:type="auto"/>
            <w:vAlign w:val="center"/>
          </w:tcPr>
          <w:p w14:paraId="0EB3ED80" w14:textId="77777777" w:rsidR="005A1D05" w:rsidRPr="0088193B" w:rsidRDefault="005A1D05" w:rsidP="005A1D05">
            <w:pPr>
              <w:pStyle w:val="TAC"/>
            </w:pPr>
            <w:r w:rsidRPr="0088193B">
              <w:t>4584</w:t>
            </w:r>
          </w:p>
        </w:tc>
        <w:tc>
          <w:tcPr>
            <w:tcW w:w="0" w:type="auto"/>
            <w:vAlign w:val="center"/>
          </w:tcPr>
          <w:p w14:paraId="27AAF283" w14:textId="77777777" w:rsidR="005A1D05" w:rsidRPr="0088193B" w:rsidRDefault="005A1D05" w:rsidP="005A1D05">
            <w:pPr>
              <w:pStyle w:val="TAC"/>
            </w:pPr>
            <w:r w:rsidRPr="0088193B">
              <w:t>4776</w:t>
            </w:r>
          </w:p>
        </w:tc>
        <w:tc>
          <w:tcPr>
            <w:tcW w:w="0" w:type="auto"/>
            <w:vAlign w:val="center"/>
          </w:tcPr>
          <w:p w14:paraId="6426491B" w14:textId="77777777" w:rsidR="005A1D05" w:rsidRPr="0088193B" w:rsidRDefault="005A1D05" w:rsidP="005A1D05">
            <w:pPr>
              <w:pStyle w:val="TAC"/>
            </w:pPr>
            <w:r w:rsidRPr="0088193B">
              <w:t>4968</w:t>
            </w:r>
          </w:p>
        </w:tc>
        <w:tc>
          <w:tcPr>
            <w:tcW w:w="0" w:type="auto"/>
            <w:vAlign w:val="center"/>
          </w:tcPr>
          <w:p w14:paraId="2BCF6F85" w14:textId="77777777" w:rsidR="005A1D05" w:rsidRPr="0088193B" w:rsidRDefault="005A1D05" w:rsidP="005A1D05">
            <w:pPr>
              <w:pStyle w:val="TAC"/>
            </w:pPr>
            <w:r w:rsidRPr="0088193B">
              <w:t>4968</w:t>
            </w:r>
          </w:p>
        </w:tc>
        <w:tc>
          <w:tcPr>
            <w:tcW w:w="0" w:type="auto"/>
            <w:vAlign w:val="center"/>
          </w:tcPr>
          <w:p w14:paraId="4FF60B92" w14:textId="77777777" w:rsidR="005A1D05" w:rsidRPr="0088193B" w:rsidRDefault="005A1D05" w:rsidP="005A1D05">
            <w:pPr>
              <w:pStyle w:val="TAC"/>
            </w:pPr>
            <w:r w:rsidRPr="0088193B">
              <w:t>5160</w:t>
            </w:r>
          </w:p>
        </w:tc>
        <w:tc>
          <w:tcPr>
            <w:tcW w:w="0" w:type="auto"/>
            <w:vAlign w:val="center"/>
          </w:tcPr>
          <w:p w14:paraId="2D26BA1B" w14:textId="77777777" w:rsidR="005A1D05" w:rsidRPr="0088193B" w:rsidRDefault="005A1D05" w:rsidP="005A1D05">
            <w:pPr>
              <w:pStyle w:val="TAC"/>
            </w:pPr>
            <w:r w:rsidRPr="0088193B">
              <w:t>5352</w:t>
            </w:r>
          </w:p>
        </w:tc>
        <w:tc>
          <w:tcPr>
            <w:tcW w:w="0" w:type="auto"/>
            <w:vAlign w:val="center"/>
          </w:tcPr>
          <w:p w14:paraId="41BE5E06" w14:textId="77777777" w:rsidR="005A1D05" w:rsidRPr="0088193B" w:rsidRDefault="005A1D05" w:rsidP="005A1D05">
            <w:pPr>
              <w:pStyle w:val="TAC"/>
            </w:pPr>
            <w:r w:rsidRPr="0088193B">
              <w:t>5544</w:t>
            </w:r>
          </w:p>
        </w:tc>
        <w:tc>
          <w:tcPr>
            <w:tcW w:w="0" w:type="auto"/>
            <w:vAlign w:val="center"/>
          </w:tcPr>
          <w:p w14:paraId="3F29D935" w14:textId="77777777" w:rsidR="005A1D05" w:rsidRPr="0088193B" w:rsidRDefault="005A1D05" w:rsidP="005A1D05">
            <w:pPr>
              <w:pStyle w:val="TAC"/>
            </w:pPr>
            <w:r w:rsidRPr="0088193B">
              <w:t>5544</w:t>
            </w:r>
          </w:p>
        </w:tc>
      </w:tr>
      <w:tr w:rsidR="005A1D05" w:rsidRPr="0088193B" w14:paraId="315111BE" w14:textId="77777777" w:rsidTr="005D0187">
        <w:trPr>
          <w:cantSplit/>
          <w:jc w:val="center"/>
        </w:trPr>
        <w:tc>
          <w:tcPr>
            <w:tcW w:w="619" w:type="dxa"/>
            <w:tcBorders>
              <w:right w:val="double" w:sz="4" w:space="0" w:color="auto"/>
            </w:tcBorders>
            <w:shd w:val="clear" w:color="auto" w:fill="auto"/>
            <w:vAlign w:val="center"/>
          </w:tcPr>
          <w:p w14:paraId="6A3E1C7E" w14:textId="77777777" w:rsidR="005A1D05" w:rsidRPr="0088193B" w:rsidRDefault="005A1D05" w:rsidP="005A1D05">
            <w:pPr>
              <w:pStyle w:val="TAC"/>
            </w:pPr>
            <w:r w:rsidRPr="0088193B">
              <w:t>9</w:t>
            </w:r>
          </w:p>
        </w:tc>
        <w:tc>
          <w:tcPr>
            <w:tcW w:w="0" w:type="auto"/>
            <w:tcBorders>
              <w:left w:val="double" w:sz="4" w:space="0" w:color="auto"/>
            </w:tcBorders>
            <w:vAlign w:val="center"/>
          </w:tcPr>
          <w:p w14:paraId="6BD80F06" w14:textId="77777777" w:rsidR="005A1D05" w:rsidRPr="0088193B" w:rsidRDefault="005A1D05" w:rsidP="005A1D05">
            <w:pPr>
              <w:pStyle w:val="TAC"/>
            </w:pPr>
            <w:r w:rsidRPr="0088193B">
              <w:t>4968</w:t>
            </w:r>
          </w:p>
        </w:tc>
        <w:tc>
          <w:tcPr>
            <w:tcW w:w="0" w:type="auto"/>
            <w:vAlign w:val="center"/>
          </w:tcPr>
          <w:p w14:paraId="5AC53FAE" w14:textId="77777777" w:rsidR="005A1D05" w:rsidRPr="0088193B" w:rsidRDefault="005A1D05" w:rsidP="005A1D05">
            <w:pPr>
              <w:pStyle w:val="TAC"/>
            </w:pPr>
            <w:r w:rsidRPr="0088193B">
              <w:t>5160</w:t>
            </w:r>
          </w:p>
        </w:tc>
        <w:tc>
          <w:tcPr>
            <w:tcW w:w="0" w:type="auto"/>
            <w:vAlign w:val="center"/>
          </w:tcPr>
          <w:p w14:paraId="5C28E2A1" w14:textId="77777777" w:rsidR="005A1D05" w:rsidRPr="0088193B" w:rsidRDefault="005A1D05" w:rsidP="005A1D05">
            <w:pPr>
              <w:pStyle w:val="TAC"/>
            </w:pPr>
            <w:r w:rsidRPr="0088193B">
              <w:t>5160</w:t>
            </w:r>
          </w:p>
        </w:tc>
        <w:tc>
          <w:tcPr>
            <w:tcW w:w="0" w:type="auto"/>
            <w:vAlign w:val="center"/>
          </w:tcPr>
          <w:p w14:paraId="278B3453" w14:textId="77777777" w:rsidR="005A1D05" w:rsidRPr="0088193B" w:rsidRDefault="005A1D05" w:rsidP="005A1D05">
            <w:pPr>
              <w:pStyle w:val="TAC"/>
            </w:pPr>
            <w:r w:rsidRPr="0088193B">
              <w:t>5352</w:t>
            </w:r>
          </w:p>
        </w:tc>
        <w:tc>
          <w:tcPr>
            <w:tcW w:w="0" w:type="auto"/>
            <w:vAlign w:val="center"/>
          </w:tcPr>
          <w:p w14:paraId="226314F8" w14:textId="77777777" w:rsidR="005A1D05" w:rsidRPr="0088193B" w:rsidRDefault="005A1D05" w:rsidP="005A1D05">
            <w:pPr>
              <w:pStyle w:val="TAC"/>
            </w:pPr>
            <w:r w:rsidRPr="0088193B">
              <w:t>5544</w:t>
            </w:r>
          </w:p>
        </w:tc>
        <w:tc>
          <w:tcPr>
            <w:tcW w:w="0" w:type="auto"/>
            <w:vAlign w:val="center"/>
          </w:tcPr>
          <w:p w14:paraId="4E282624" w14:textId="77777777" w:rsidR="005A1D05" w:rsidRPr="0088193B" w:rsidRDefault="005A1D05" w:rsidP="005A1D05">
            <w:pPr>
              <w:pStyle w:val="TAC"/>
            </w:pPr>
            <w:r w:rsidRPr="0088193B">
              <w:t>5736</w:t>
            </w:r>
          </w:p>
        </w:tc>
        <w:tc>
          <w:tcPr>
            <w:tcW w:w="0" w:type="auto"/>
            <w:vAlign w:val="center"/>
          </w:tcPr>
          <w:p w14:paraId="754C07D2" w14:textId="77777777" w:rsidR="005A1D05" w:rsidRPr="0088193B" w:rsidRDefault="005A1D05" w:rsidP="005A1D05">
            <w:pPr>
              <w:pStyle w:val="TAC"/>
            </w:pPr>
            <w:r w:rsidRPr="0088193B">
              <w:t>5736</w:t>
            </w:r>
          </w:p>
        </w:tc>
        <w:tc>
          <w:tcPr>
            <w:tcW w:w="0" w:type="auto"/>
            <w:vAlign w:val="center"/>
          </w:tcPr>
          <w:p w14:paraId="00D4EDD7" w14:textId="77777777" w:rsidR="005A1D05" w:rsidRPr="0088193B" w:rsidRDefault="005A1D05" w:rsidP="005A1D05">
            <w:pPr>
              <w:pStyle w:val="TAC"/>
            </w:pPr>
            <w:r w:rsidRPr="0088193B">
              <w:t>5992</w:t>
            </w:r>
          </w:p>
        </w:tc>
        <w:tc>
          <w:tcPr>
            <w:tcW w:w="0" w:type="auto"/>
            <w:vAlign w:val="center"/>
          </w:tcPr>
          <w:p w14:paraId="03B50FF9" w14:textId="77777777" w:rsidR="005A1D05" w:rsidRPr="0088193B" w:rsidRDefault="005A1D05" w:rsidP="005A1D05">
            <w:pPr>
              <w:pStyle w:val="TAC"/>
            </w:pPr>
            <w:r w:rsidRPr="0088193B">
              <w:t>6200</w:t>
            </w:r>
          </w:p>
        </w:tc>
        <w:tc>
          <w:tcPr>
            <w:tcW w:w="0" w:type="auto"/>
            <w:vAlign w:val="center"/>
          </w:tcPr>
          <w:p w14:paraId="54328625" w14:textId="77777777" w:rsidR="005A1D05" w:rsidRPr="0088193B" w:rsidRDefault="005A1D05" w:rsidP="005A1D05">
            <w:pPr>
              <w:pStyle w:val="TAC"/>
            </w:pPr>
            <w:r w:rsidRPr="0088193B">
              <w:t>6200</w:t>
            </w:r>
          </w:p>
        </w:tc>
      </w:tr>
      <w:tr w:rsidR="005A1D05" w:rsidRPr="0088193B" w14:paraId="0257692F" w14:textId="77777777" w:rsidTr="005D0187">
        <w:trPr>
          <w:cantSplit/>
          <w:jc w:val="center"/>
        </w:trPr>
        <w:tc>
          <w:tcPr>
            <w:tcW w:w="619" w:type="dxa"/>
            <w:tcBorders>
              <w:right w:val="double" w:sz="4" w:space="0" w:color="auto"/>
            </w:tcBorders>
            <w:shd w:val="clear" w:color="auto" w:fill="auto"/>
            <w:vAlign w:val="center"/>
          </w:tcPr>
          <w:p w14:paraId="0E226784"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58E9DCFD" w14:textId="77777777" w:rsidR="005A1D05" w:rsidRPr="0088193B" w:rsidRDefault="005A1D05" w:rsidP="005A1D05">
            <w:pPr>
              <w:pStyle w:val="TAC"/>
            </w:pPr>
            <w:r w:rsidRPr="0088193B">
              <w:t>5544</w:t>
            </w:r>
          </w:p>
        </w:tc>
        <w:tc>
          <w:tcPr>
            <w:tcW w:w="0" w:type="auto"/>
            <w:vAlign w:val="center"/>
          </w:tcPr>
          <w:p w14:paraId="1ECFABEE" w14:textId="77777777" w:rsidR="005A1D05" w:rsidRPr="0088193B" w:rsidRDefault="005A1D05" w:rsidP="005A1D05">
            <w:pPr>
              <w:pStyle w:val="TAC"/>
            </w:pPr>
            <w:r w:rsidRPr="0088193B">
              <w:t>5736</w:t>
            </w:r>
          </w:p>
        </w:tc>
        <w:tc>
          <w:tcPr>
            <w:tcW w:w="0" w:type="auto"/>
            <w:vAlign w:val="center"/>
          </w:tcPr>
          <w:p w14:paraId="20039105" w14:textId="77777777" w:rsidR="005A1D05" w:rsidRPr="0088193B" w:rsidRDefault="005A1D05" w:rsidP="005A1D05">
            <w:pPr>
              <w:pStyle w:val="TAC"/>
            </w:pPr>
            <w:r w:rsidRPr="0088193B">
              <w:t>5736</w:t>
            </w:r>
          </w:p>
        </w:tc>
        <w:tc>
          <w:tcPr>
            <w:tcW w:w="0" w:type="auto"/>
            <w:vAlign w:val="center"/>
          </w:tcPr>
          <w:p w14:paraId="43DF3233" w14:textId="77777777" w:rsidR="005A1D05" w:rsidRPr="0088193B" w:rsidRDefault="005A1D05" w:rsidP="005A1D05">
            <w:pPr>
              <w:pStyle w:val="TAC"/>
            </w:pPr>
            <w:r w:rsidRPr="0088193B">
              <w:t>5992</w:t>
            </w:r>
          </w:p>
        </w:tc>
        <w:tc>
          <w:tcPr>
            <w:tcW w:w="0" w:type="auto"/>
            <w:vAlign w:val="center"/>
          </w:tcPr>
          <w:p w14:paraId="6495B002" w14:textId="77777777" w:rsidR="005A1D05" w:rsidRPr="0088193B" w:rsidRDefault="005A1D05" w:rsidP="005A1D05">
            <w:pPr>
              <w:pStyle w:val="TAC"/>
            </w:pPr>
            <w:r w:rsidRPr="0088193B">
              <w:t>6200</w:t>
            </w:r>
          </w:p>
        </w:tc>
        <w:tc>
          <w:tcPr>
            <w:tcW w:w="0" w:type="auto"/>
            <w:vAlign w:val="center"/>
          </w:tcPr>
          <w:p w14:paraId="5D8E22A1" w14:textId="77777777" w:rsidR="005A1D05" w:rsidRPr="0088193B" w:rsidRDefault="005A1D05" w:rsidP="005A1D05">
            <w:pPr>
              <w:pStyle w:val="TAC"/>
            </w:pPr>
            <w:r w:rsidRPr="0088193B">
              <w:t>6200</w:t>
            </w:r>
          </w:p>
        </w:tc>
        <w:tc>
          <w:tcPr>
            <w:tcW w:w="0" w:type="auto"/>
            <w:vAlign w:val="center"/>
          </w:tcPr>
          <w:p w14:paraId="30D35587" w14:textId="77777777" w:rsidR="005A1D05" w:rsidRPr="0088193B" w:rsidRDefault="005A1D05" w:rsidP="005A1D05">
            <w:pPr>
              <w:pStyle w:val="TAC"/>
            </w:pPr>
            <w:r w:rsidRPr="0088193B">
              <w:t>6456</w:t>
            </w:r>
          </w:p>
        </w:tc>
        <w:tc>
          <w:tcPr>
            <w:tcW w:w="0" w:type="auto"/>
            <w:vAlign w:val="center"/>
          </w:tcPr>
          <w:p w14:paraId="3684EA1F" w14:textId="77777777" w:rsidR="005A1D05" w:rsidRPr="0088193B" w:rsidRDefault="005A1D05" w:rsidP="005A1D05">
            <w:pPr>
              <w:pStyle w:val="TAC"/>
            </w:pPr>
            <w:r w:rsidRPr="0088193B">
              <w:t>6712</w:t>
            </w:r>
          </w:p>
        </w:tc>
        <w:tc>
          <w:tcPr>
            <w:tcW w:w="0" w:type="auto"/>
            <w:vAlign w:val="center"/>
          </w:tcPr>
          <w:p w14:paraId="24166514" w14:textId="77777777" w:rsidR="005A1D05" w:rsidRPr="0088193B" w:rsidRDefault="005A1D05" w:rsidP="005A1D05">
            <w:pPr>
              <w:pStyle w:val="TAC"/>
            </w:pPr>
            <w:r w:rsidRPr="0088193B">
              <w:t>6712</w:t>
            </w:r>
          </w:p>
        </w:tc>
        <w:tc>
          <w:tcPr>
            <w:tcW w:w="0" w:type="auto"/>
            <w:vAlign w:val="center"/>
          </w:tcPr>
          <w:p w14:paraId="0A30847D" w14:textId="77777777" w:rsidR="005A1D05" w:rsidRPr="0088193B" w:rsidRDefault="005A1D05" w:rsidP="005A1D05">
            <w:pPr>
              <w:pStyle w:val="TAC"/>
            </w:pPr>
            <w:r w:rsidRPr="0088193B">
              <w:t>6968</w:t>
            </w:r>
          </w:p>
        </w:tc>
      </w:tr>
      <w:tr w:rsidR="005A1D05" w:rsidRPr="0088193B" w14:paraId="63B99061" w14:textId="77777777" w:rsidTr="005D0187">
        <w:trPr>
          <w:cantSplit/>
          <w:jc w:val="center"/>
        </w:trPr>
        <w:tc>
          <w:tcPr>
            <w:tcW w:w="619" w:type="dxa"/>
            <w:tcBorders>
              <w:right w:val="double" w:sz="4" w:space="0" w:color="auto"/>
            </w:tcBorders>
            <w:shd w:val="clear" w:color="auto" w:fill="auto"/>
            <w:vAlign w:val="center"/>
          </w:tcPr>
          <w:p w14:paraId="6E6AE545"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15EA86ED" w14:textId="77777777" w:rsidR="005A1D05" w:rsidRPr="0088193B" w:rsidRDefault="005A1D05" w:rsidP="005A1D05">
            <w:pPr>
              <w:pStyle w:val="TAC"/>
            </w:pPr>
            <w:r w:rsidRPr="0088193B">
              <w:t>6200</w:t>
            </w:r>
          </w:p>
        </w:tc>
        <w:tc>
          <w:tcPr>
            <w:tcW w:w="0" w:type="auto"/>
            <w:vAlign w:val="center"/>
          </w:tcPr>
          <w:p w14:paraId="6146EA11" w14:textId="77777777" w:rsidR="005A1D05" w:rsidRPr="0088193B" w:rsidRDefault="005A1D05" w:rsidP="005A1D05">
            <w:pPr>
              <w:pStyle w:val="TAC"/>
            </w:pPr>
            <w:r w:rsidRPr="0088193B">
              <w:t>6456</w:t>
            </w:r>
          </w:p>
        </w:tc>
        <w:tc>
          <w:tcPr>
            <w:tcW w:w="0" w:type="auto"/>
            <w:vAlign w:val="center"/>
          </w:tcPr>
          <w:p w14:paraId="788E8250" w14:textId="77777777" w:rsidR="005A1D05" w:rsidRPr="0088193B" w:rsidRDefault="005A1D05" w:rsidP="005A1D05">
            <w:pPr>
              <w:pStyle w:val="TAC"/>
            </w:pPr>
            <w:r w:rsidRPr="0088193B">
              <w:t>6712</w:t>
            </w:r>
          </w:p>
        </w:tc>
        <w:tc>
          <w:tcPr>
            <w:tcW w:w="0" w:type="auto"/>
            <w:vAlign w:val="center"/>
          </w:tcPr>
          <w:p w14:paraId="0E2A25BC" w14:textId="77777777" w:rsidR="005A1D05" w:rsidRPr="0088193B" w:rsidRDefault="005A1D05" w:rsidP="005A1D05">
            <w:pPr>
              <w:pStyle w:val="TAC"/>
            </w:pPr>
            <w:r w:rsidRPr="0088193B">
              <w:t>6968</w:t>
            </w:r>
          </w:p>
        </w:tc>
        <w:tc>
          <w:tcPr>
            <w:tcW w:w="0" w:type="auto"/>
            <w:vAlign w:val="center"/>
          </w:tcPr>
          <w:p w14:paraId="01F65BB7" w14:textId="77777777" w:rsidR="005A1D05" w:rsidRPr="0088193B" w:rsidRDefault="005A1D05" w:rsidP="005A1D05">
            <w:pPr>
              <w:pStyle w:val="TAC"/>
            </w:pPr>
            <w:r w:rsidRPr="0088193B">
              <w:t>6968</w:t>
            </w:r>
          </w:p>
        </w:tc>
        <w:tc>
          <w:tcPr>
            <w:tcW w:w="0" w:type="auto"/>
            <w:vAlign w:val="center"/>
          </w:tcPr>
          <w:p w14:paraId="63293AB8" w14:textId="77777777" w:rsidR="005A1D05" w:rsidRPr="0088193B" w:rsidRDefault="005A1D05" w:rsidP="005A1D05">
            <w:pPr>
              <w:pStyle w:val="TAC"/>
            </w:pPr>
            <w:r w:rsidRPr="0088193B">
              <w:t>7224</w:t>
            </w:r>
          </w:p>
        </w:tc>
        <w:tc>
          <w:tcPr>
            <w:tcW w:w="0" w:type="auto"/>
            <w:vAlign w:val="center"/>
          </w:tcPr>
          <w:p w14:paraId="3FBE8A60" w14:textId="77777777" w:rsidR="005A1D05" w:rsidRPr="0088193B" w:rsidRDefault="005A1D05" w:rsidP="005A1D05">
            <w:pPr>
              <w:pStyle w:val="TAC"/>
            </w:pPr>
            <w:r w:rsidRPr="0088193B">
              <w:t>7480</w:t>
            </w:r>
          </w:p>
        </w:tc>
        <w:tc>
          <w:tcPr>
            <w:tcW w:w="0" w:type="auto"/>
            <w:vAlign w:val="center"/>
          </w:tcPr>
          <w:p w14:paraId="0BCF5414" w14:textId="77777777" w:rsidR="005A1D05" w:rsidRPr="0088193B" w:rsidRDefault="005A1D05" w:rsidP="005A1D05">
            <w:pPr>
              <w:pStyle w:val="TAC"/>
            </w:pPr>
            <w:r w:rsidRPr="0088193B">
              <w:t>7736</w:t>
            </w:r>
          </w:p>
        </w:tc>
        <w:tc>
          <w:tcPr>
            <w:tcW w:w="0" w:type="auto"/>
            <w:vAlign w:val="center"/>
          </w:tcPr>
          <w:p w14:paraId="2BD93685" w14:textId="77777777" w:rsidR="005A1D05" w:rsidRPr="0088193B" w:rsidRDefault="005A1D05" w:rsidP="005A1D05">
            <w:pPr>
              <w:pStyle w:val="TAC"/>
            </w:pPr>
            <w:r w:rsidRPr="0088193B">
              <w:t>7736</w:t>
            </w:r>
          </w:p>
        </w:tc>
        <w:tc>
          <w:tcPr>
            <w:tcW w:w="0" w:type="auto"/>
            <w:vAlign w:val="center"/>
          </w:tcPr>
          <w:p w14:paraId="470D4915" w14:textId="77777777" w:rsidR="005A1D05" w:rsidRPr="0088193B" w:rsidRDefault="005A1D05" w:rsidP="005A1D05">
            <w:pPr>
              <w:pStyle w:val="TAC"/>
            </w:pPr>
            <w:r w:rsidRPr="0088193B">
              <w:t>7992</w:t>
            </w:r>
          </w:p>
        </w:tc>
      </w:tr>
      <w:tr w:rsidR="005A1D05" w:rsidRPr="0088193B" w14:paraId="3A8A13BF" w14:textId="77777777" w:rsidTr="005D0187">
        <w:trPr>
          <w:cantSplit/>
          <w:jc w:val="center"/>
        </w:trPr>
        <w:tc>
          <w:tcPr>
            <w:tcW w:w="619" w:type="dxa"/>
            <w:tcBorders>
              <w:right w:val="double" w:sz="4" w:space="0" w:color="auto"/>
            </w:tcBorders>
            <w:shd w:val="clear" w:color="auto" w:fill="auto"/>
            <w:vAlign w:val="center"/>
          </w:tcPr>
          <w:p w14:paraId="60E4CCB3"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448DEBB5" w14:textId="77777777" w:rsidR="005A1D05" w:rsidRPr="0088193B" w:rsidRDefault="005A1D05" w:rsidP="005A1D05">
            <w:pPr>
              <w:pStyle w:val="TAC"/>
            </w:pPr>
            <w:r w:rsidRPr="0088193B">
              <w:t>6968</w:t>
            </w:r>
          </w:p>
        </w:tc>
        <w:tc>
          <w:tcPr>
            <w:tcW w:w="0" w:type="auto"/>
            <w:vAlign w:val="center"/>
          </w:tcPr>
          <w:p w14:paraId="13986230" w14:textId="77777777" w:rsidR="005A1D05" w:rsidRPr="0088193B" w:rsidRDefault="005A1D05" w:rsidP="005A1D05">
            <w:pPr>
              <w:pStyle w:val="TAC"/>
            </w:pPr>
            <w:r w:rsidRPr="0088193B">
              <w:t>7224</w:t>
            </w:r>
          </w:p>
        </w:tc>
        <w:tc>
          <w:tcPr>
            <w:tcW w:w="0" w:type="auto"/>
            <w:vAlign w:val="center"/>
          </w:tcPr>
          <w:p w14:paraId="57FB8056" w14:textId="77777777" w:rsidR="005A1D05" w:rsidRPr="0088193B" w:rsidRDefault="005A1D05" w:rsidP="005A1D05">
            <w:pPr>
              <w:pStyle w:val="TAC"/>
            </w:pPr>
            <w:r w:rsidRPr="0088193B">
              <w:t>7480</w:t>
            </w:r>
          </w:p>
        </w:tc>
        <w:tc>
          <w:tcPr>
            <w:tcW w:w="0" w:type="auto"/>
            <w:vAlign w:val="center"/>
          </w:tcPr>
          <w:p w14:paraId="66774638" w14:textId="77777777" w:rsidR="005A1D05" w:rsidRPr="0088193B" w:rsidRDefault="005A1D05" w:rsidP="005A1D05">
            <w:pPr>
              <w:pStyle w:val="TAC"/>
            </w:pPr>
            <w:r w:rsidRPr="0088193B">
              <w:t>7736</w:t>
            </w:r>
          </w:p>
        </w:tc>
        <w:tc>
          <w:tcPr>
            <w:tcW w:w="0" w:type="auto"/>
            <w:vAlign w:val="center"/>
          </w:tcPr>
          <w:p w14:paraId="08CDD087" w14:textId="77777777" w:rsidR="005A1D05" w:rsidRPr="0088193B" w:rsidRDefault="005A1D05" w:rsidP="005A1D05">
            <w:pPr>
              <w:pStyle w:val="TAC"/>
            </w:pPr>
            <w:r w:rsidRPr="0088193B">
              <w:t>7992</w:t>
            </w:r>
          </w:p>
        </w:tc>
        <w:tc>
          <w:tcPr>
            <w:tcW w:w="0" w:type="auto"/>
            <w:vAlign w:val="center"/>
          </w:tcPr>
          <w:p w14:paraId="5AC57A06" w14:textId="77777777" w:rsidR="005A1D05" w:rsidRPr="0088193B" w:rsidRDefault="005A1D05" w:rsidP="005A1D05">
            <w:pPr>
              <w:pStyle w:val="TAC"/>
            </w:pPr>
            <w:r w:rsidRPr="0088193B">
              <w:t>8248</w:t>
            </w:r>
          </w:p>
        </w:tc>
        <w:tc>
          <w:tcPr>
            <w:tcW w:w="0" w:type="auto"/>
            <w:vAlign w:val="center"/>
          </w:tcPr>
          <w:p w14:paraId="64E70DBF" w14:textId="77777777" w:rsidR="005A1D05" w:rsidRPr="0088193B" w:rsidRDefault="005A1D05" w:rsidP="005A1D05">
            <w:pPr>
              <w:pStyle w:val="TAC"/>
            </w:pPr>
            <w:r w:rsidRPr="0088193B">
              <w:t>8504</w:t>
            </w:r>
          </w:p>
        </w:tc>
        <w:tc>
          <w:tcPr>
            <w:tcW w:w="0" w:type="auto"/>
            <w:vAlign w:val="center"/>
          </w:tcPr>
          <w:p w14:paraId="0F0742DD" w14:textId="77777777" w:rsidR="005A1D05" w:rsidRPr="0088193B" w:rsidRDefault="005A1D05" w:rsidP="005A1D05">
            <w:pPr>
              <w:pStyle w:val="TAC"/>
            </w:pPr>
            <w:r w:rsidRPr="0088193B">
              <w:t>8760</w:t>
            </w:r>
          </w:p>
        </w:tc>
        <w:tc>
          <w:tcPr>
            <w:tcW w:w="0" w:type="auto"/>
            <w:vAlign w:val="center"/>
          </w:tcPr>
          <w:p w14:paraId="249CD009" w14:textId="77777777" w:rsidR="005A1D05" w:rsidRPr="0088193B" w:rsidRDefault="005A1D05" w:rsidP="005A1D05">
            <w:pPr>
              <w:pStyle w:val="TAC"/>
            </w:pPr>
            <w:r w:rsidRPr="0088193B">
              <w:t>8760</w:t>
            </w:r>
          </w:p>
        </w:tc>
        <w:tc>
          <w:tcPr>
            <w:tcW w:w="0" w:type="auto"/>
            <w:vAlign w:val="center"/>
          </w:tcPr>
          <w:p w14:paraId="2EE5A224" w14:textId="77777777" w:rsidR="005A1D05" w:rsidRPr="0088193B" w:rsidRDefault="005A1D05" w:rsidP="005A1D05">
            <w:pPr>
              <w:pStyle w:val="TAC"/>
            </w:pPr>
            <w:r w:rsidRPr="0088193B">
              <w:t>9144</w:t>
            </w:r>
          </w:p>
        </w:tc>
      </w:tr>
      <w:tr w:rsidR="005A1D05" w:rsidRPr="0088193B" w14:paraId="34B534FB" w14:textId="77777777" w:rsidTr="005D0187">
        <w:trPr>
          <w:cantSplit/>
          <w:jc w:val="center"/>
        </w:trPr>
        <w:tc>
          <w:tcPr>
            <w:tcW w:w="619" w:type="dxa"/>
            <w:tcBorders>
              <w:right w:val="double" w:sz="4" w:space="0" w:color="auto"/>
            </w:tcBorders>
            <w:shd w:val="clear" w:color="auto" w:fill="auto"/>
            <w:vAlign w:val="center"/>
          </w:tcPr>
          <w:p w14:paraId="5E2469F7"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360211EE" w14:textId="77777777" w:rsidR="005A1D05" w:rsidRPr="0088193B" w:rsidRDefault="005A1D05" w:rsidP="005A1D05">
            <w:pPr>
              <w:pStyle w:val="TAC"/>
            </w:pPr>
            <w:r w:rsidRPr="0088193B">
              <w:t>7992</w:t>
            </w:r>
          </w:p>
        </w:tc>
        <w:tc>
          <w:tcPr>
            <w:tcW w:w="0" w:type="auto"/>
            <w:vAlign w:val="center"/>
          </w:tcPr>
          <w:p w14:paraId="0876B234" w14:textId="77777777" w:rsidR="005A1D05" w:rsidRPr="0088193B" w:rsidRDefault="005A1D05" w:rsidP="005A1D05">
            <w:pPr>
              <w:pStyle w:val="TAC"/>
            </w:pPr>
            <w:r w:rsidRPr="0088193B">
              <w:t>8248</w:t>
            </w:r>
          </w:p>
        </w:tc>
        <w:tc>
          <w:tcPr>
            <w:tcW w:w="0" w:type="auto"/>
            <w:vAlign w:val="center"/>
          </w:tcPr>
          <w:p w14:paraId="4C9F2718" w14:textId="77777777" w:rsidR="005A1D05" w:rsidRPr="0088193B" w:rsidRDefault="005A1D05" w:rsidP="005A1D05">
            <w:pPr>
              <w:pStyle w:val="TAC"/>
            </w:pPr>
            <w:r w:rsidRPr="0088193B">
              <w:t>8504</w:t>
            </w:r>
          </w:p>
        </w:tc>
        <w:tc>
          <w:tcPr>
            <w:tcW w:w="0" w:type="auto"/>
            <w:vAlign w:val="center"/>
          </w:tcPr>
          <w:p w14:paraId="10AB9206" w14:textId="77777777" w:rsidR="005A1D05" w:rsidRPr="0088193B" w:rsidRDefault="005A1D05" w:rsidP="005A1D05">
            <w:pPr>
              <w:pStyle w:val="TAC"/>
            </w:pPr>
            <w:r w:rsidRPr="0088193B">
              <w:t>8760</w:t>
            </w:r>
          </w:p>
        </w:tc>
        <w:tc>
          <w:tcPr>
            <w:tcW w:w="0" w:type="auto"/>
            <w:vAlign w:val="center"/>
          </w:tcPr>
          <w:p w14:paraId="210D9C8A" w14:textId="77777777" w:rsidR="005A1D05" w:rsidRPr="0088193B" w:rsidRDefault="005A1D05" w:rsidP="005A1D05">
            <w:pPr>
              <w:pStyle w:val="TAC"/>
            </w:pPr>
            <w:r w:rsidRPr="0088193B">
              <w:t>9144</w:t>
            </w:r>
          </w:p>
        </w:tc>
        <w:tc>
          <w:tcPr>
            <w:tcW w:w="0" w:type="auto"/>
            <w:vAlign w:val="center"/>
          </w:tcPr>
          <w:p w14:paraId="223B21FE" w14:textId="77777777" w:rsidR="005A1D05" w:rsidRPr="0088193B" w:rsidRDefault="005A1D05" w:rsidP="005A1D05">
            <w:pPr>
              <w:pStyle w:val="TAC"/>
            </w:pPr>
            <w:r w:rsidRPr="0088193B">
              <w:t>9144</w:t>
            </w:r>
          </w:p>
        </w:tc>
        <w:tc>
          <w:tcPr>
            <w:tcW w:w="0" w:type="auto"/>
            <w:vAlign w:val="center"/>
          </w:tcPr>
          <w:p w14:paraId="5193C82B" w14:textId="77777777" w:rsidR="005A1D05" w:rsidRPr="0088193B" w:rsidRDefault="005A1D05" w:rsidP="005A1D05">
            <w:pPr>
              <w:pStyle w:val="TAC"/>
            </w:pPr>
            <w:r w:rsidRPr="0088193B">
              <w:t>9528</w:t>
            </w:r>
          </w:p>
        </w:tc>
        <w:tc>
          <w:tcPr>
            <w:tcW w:w="0" w:type="auto"/>
            <w:vAlign w:val="center"/>
          </w:tcPr>
          <w:p w14:paraId="2D72EA9F" w14:textId="77777777" w:rsidR="005A1D05" w:rsidRPr="0088193B" w:rsidRDefault="005A1D05" w:rsidP="005A1D05">
            <w:pPr>
              <w:pStyle w:val="TAC"/>
            </w:pPr>
            <w:r w:rsidRPr="0088193B">
              <w:t>9912</w:t>
            </w:r>
          </w:p>
        </w:tc>
        <w:tc>
          <w:tcPr>
            <w:tcW w:w="0" w:type="auto"/>
            <w:vAlign w:val="center"/>
          </w:tcPr>
          <w:p w14:paraId="2C9F96CD" w14:textId="77777777" w:rsidR="005A1D05" w:rsidRPr="0088193B" w:rsidRDefault="005A1D05" w:rsidP="005A1D05">
            <w:pPr>
              <w:pStyle w:val="TAC"/>
            </w:pPr>
            <w:r w:rsidRPr="0088193B">
              <w:t>9912</w:t>
            </w:r>
          </w:p>
        </w:tc>
        <w:tc>
          <w:tcPr>
            <w:tcW w:w="0" w:type="auto"/>
            <w:vAlign w:val="center"/>
          </w:tcPr>
          <w:p w14:paraId="0169036E" w14:textId="77777777" w:rsidR="005A1D05" w:rsidRPr="0088193B" w:rsidRDefault="005A1D05" w:rsidP="005A1D05">
            <w:pPr>
              <w:pStyle w:val="TAC"/>
            </w:pPr>
            <w:r w:rsidRPr="0088193B">
              <w:t>10296</w:t>
            </w:r>
          </w:p>
        </w:tc>
      </w:tr>
      <w:tr w:rsidR="005A1D05" w:rsidRPr="0088193B" w14:paraId="0B50FE56" w14:textId="77777777" w:rsidTr="005D0187">
        <w:trPr>
          <w:cantSplit/>
          <w:jc w:val="center"/>
        </w:trPr>
        <w:tc>
          <w:tcPr>
            <w:tcW w:w="619" w:type="dxa"/>
            <w:tcBorders>
              <w:right w:val="double" w:sz="4" w:space="0" w:color="auto"/>
            </w:tcBorders>
            <w:shd w:val="clear" w:color="auto" w:fill="auto"/>
            <w:vAlign w:val="center"/>
          </w:tcPr>
          <w:p w14:paraId="26BE467F"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6CA335C9" w14:textId="77777777" w:rsidR="005A1D05" w:rsidRPr="0088193B" w:rsidRDefault="005A1D05" w:rsidP="005A1D05">
            <w:pPr>
              <w:pStyle w:val="TAC"/>
            </w:pPr>
            <w:r w:rsidRPr="0088193B">
              <w:t>8760</w:t>
            </w:r>
          </w:p>
        </w:tc>
        <w:tc>
          <w:tcPr>
            <w:tcW w:w="0" w:type="auto"/>
            <w:vAlign w:val="center"/>
          </w:tcPr>
          <w:p w14:paraId="4C5358B1" w14:textId="77777777" w:rsidR="005A1D05" w:rsidRPr="0088193B" w:rsidRDefault="005A1D05" w:rsidP="005A1D05">
            <w:pPr>
              <w:pStyle w:val="TAC"/>
            </w:pPr>
            <w:r w:rsidRPr="0088193B">
              <w:t>9144</w:t>
            </w:r>
          </w:p>
        </w:tc>
        <w:tc>
          <w:tcPr>
            <w:tcW w:w="0" w:type="auto"/>
            <w:vAlign w:val="center"/>
          </w:tcPr>
          <w:p w14:paraId="347E597D" w14:textId="77777777" w:rsidR="005A1D05" w:rsidRPr="0088193B" w:rsidRDefault="005A1D05" w:rsidP="005A1D05">
            <w:pPr>
              <w:pStyle w:val="TAC"/>
            </w:pPr>
            <w:r w:rsidRPr="0088193B">
              <w:t>9528</w:t>
            </w:r>
          </w:p>
        </w:tc>
        <w:tc>
          <w:tcPr>
            <w:tcW w:w="0" w:type="auto"/>
            <w:vAlign w:val="center"/>
          </w:tcPr>
          <w:p w14:paraId="6E3BEC6B" w14:textId="77777777" w:rsidR="005A1D05" w:rsidRPr="0088193B" w:rsidRDefault="005A1D05" w:rsidP="005A1D05">
            <w:pPr>
              <w:pStyle w:val="TAC"/>
            </w:pPr>
            <w:r w:rsidRPr="0088193B">
              <w:t>9912</w:t>
            </w:r>
          </w:p>
        </w:tc>
        <w:tc>
          <w:tcPr>
            <w:tcW w:w="0" w:type="auto"/>
            <w:vAlign w:val="center"/>
          </w:tcPr>
          <w:p w14:paraId="0BE9C72D" w14:textId="77777777" w:rsidR="005A1D05" w:rsidRPr="0088193B" w:rsidRDefault="005A1D05" w:rsidP="005A1D05">
            <w:pPr>
              <w:pStyle w:val="TAC"/>
            </w:pPr>
            <w:r w:rsidRPr="0088193B">
              <w:t>9912</w:t>
            </w:r>
          </w:p>
        </w:tc>
        <w:tc>
          <w:tcPr>
            <w:tcW w:w="0" w:type="auto"/>
            <w:vAlign w:val="center"/>
          </w:tcPr>
          <w:p w14:paraId="228AB808" w14:textId="77777777" w:rsidR="005A1D05" w:rsidRPr="0088193B" w:rsidRDefault="005A1D05" w:rsidP="005A1D05">
            <w:pPr>
              <w:pStyle w:val="TAC"/>
            </w:pPr>
            <w:r w:rsidRPr="0088193B">
              <w:t>10296</w:t>
            </w:r>
          </w:p>
        </w:tc>
        <w:tc>
          <w:tcPr>
            <w:tcW w:w="0" w:type="auto"/>
            <w:vAlign w:val="center"/>
          </w:tcPr>
          <w:p w14:paraId="3EC2C49A" w14:textId="77777777" w:rsidR="005A1D05" w:rsidRPr="0088193B" w:rsidRDefault="005A1D05" w:rsidP="005A1D05">
            <w:pPr>
              <w:pStyle w:val="TAC"/>
            </w:pPr>
            <w:r w:rsidRPr="0088193B">
              <w:t>10680</w:t>
            </w:r>
          </w:p>
        </w:tc>
        <w:tc>
          <w:tcPr>
            <w:tcW w:w="0" w:type="auto"/>
            <w:vAlign w:val="center"/>
          </w:tcPr>
          <w:p w14:paraId="50FD1C8A" w14:textId="77777777" w:rsidR="005A1D05" w:rsidRPr="0088193B" w:rsidRDefault="005A1D05" w:rsidP="005A1D05">
            <w:pPr>
              <w:pStyle w:val="TAC"/>
            </w:pPr>
            <w:r w:rsidRPr="0088193B">
              <w:t>11064</w:t>
            </w:r>
          </w:p>
        </w:tc>
        <w:tc>
          <w:tcPr>
            <w:tcW w:w="0" w:type="auto"/>
            <w:vAlign w:val="center"/>
          </w:tcPr>
          <w:p w14:paraId="193CB6BF" w14:textId="77777777" w:rsidR="005A1D05" w:rsidRPr="0088193B" w:rsidRDefault="005A1D05" w:rsidP="005A1D05">
            <w:pPr>
              <w:pStyle w:val="TAC"/>
            </w:pPr>
            <w:r w:rsidRPr="0088193B">
              <w:t>11064</w:t>
            </w:r>
          </w:p>
        </w:tc>
        <w:tc>
          <w:tcPr>
            <w:tcW w:w="0" w:type="auto"/>
            <w:vAlign w:val="center"/>
          </w:tcPr>
          <w:p w14:paraId="493B8458" w14:textId="77777777" w:rsidR="005A1D05" w:rsidRPr="0088193B" w:rsidRDefault="005A1D05" w:rsidP="005A1D05">
            <w:pPr>
              <w:pStyle w:val="TAC"/>
            </w:pPr>
            <w:r w:rsidRPr="0088193B">
              <w:t>11448</w:t>
            </w:r>
          </w:p>
        </w:tc>
      </w:tr>
      <w:tr w:rsidR="005A1D05" w:rsidRPr="0088193B" w14:paraId="48B1CF43" w14:textId="77777777" w:rsidTr="005D0187">
        <w:trPr>
          <w:cantSplit/>
          <w:jc w:val="center"/>
        </w:trPr>
        <w:tc>
          <w:tcPr>
            <w:tcW w:w="619" w:type="dxa"/>
            <w:tcBorders>
              <w:right w:val="double" w:sz="4" w:space="0" w:color="auto"/>
            </w:tcBorders>
            <w:shd w:val="clear" w:color="auto" w:fill="auto"/>
            <w:vAlign w:val="center"/>
          </w:tcPr>
          <w:p w14:paraId="3D39DEF7"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702B8CA2" w14:textId="77777777" w:rsidR="005A1D05" w:rsidRPr="0088193B" w:rsidRDefault="005A1D05" w:rsidP="005A1D05">
            <w:pPr>
              <w:pStyle w:val="TAC"/>
            </w:pPr>
            <w:r w:rsidRPr="0088193B">
              <w:t>9528</w:t>
            </w:r>
          </w:p>
        </w:tc>
        <w:tc>
          <w:tcPr>
            <w:tcW w:w="0" w:type="auto"/>
            <w:vAlign w:val="center"/>
          </w:tcPr>
          <w:p w14:paraId="51BF1A10" w14:textId="77777777" w:rsidR="005A1D05" w:rsidRPr="0088193B" w:rsidRDefault="005A1D05" w:rsidP="005A1D05">
            <w:pPr>
              <w:pStyle w:val="TAC"/>
            </w:pPr>
            <w:r w:rsidRPr="0088193B">
              <w:t>9912</w:t>
            </w:r>
          </w:p>
        </w:tc>
        <w:tc>
          <w:tcPr>
            <w:tcW w:w="0" w:type="auto"/>
            <w:vAlign w:val="center"/>
          </w:tcPr>
          <w:p w14:paraId="2B57B15A" w14:textId="77777777" w:rsidR="005A1D05" w:rsidRPr="0088193B" w:rsidRDefault="005A1D05" w:rsidP="005A1D05">
            <w:pPr>
              <w:pStyle w:val="TAC"/>
            </w:pPr>
            <w:r w:rsidRPr="0088193B">
              <w:t>10296</w:t>
            </w:r>
          </w:p>
        </w:tc>
        <w:tc>
          <w:tcPr>
            <w:tcW w:w="0" w:type="auto"/>
            <w:vAlign w:val="center"/>
          </w:tcPr>
          <w:p w14:paraId="5E3BA5DB" w14:textId="77777777" w:rsidR="005A1D05" w:rsidRPr="0088193B" w:rsidRDefault="005A1D05" w:rsidP="005A1D05">
            <w:pPr>
              <w:pStyle w:val="TAC"/>
            </w:pPr>
            <w:r w:rsidRPr="0088193B">
              <w:t>10296</w:t>
            </w:r>
          </w:p>
        </w:tc>
        <w:tc>
          <w:tcPr>
            <w:tcW w:w="0" w:type="auto"/>
            <w:vAlign w:val="center"/>
          </w:tcPr>
          <w:p w14:paraId="3156AC6F" w14:textId="77777777" w:rsidR="005A1D05" w:rsidRPr="0088193B" w:rsidRDefault="005A1D05" w:rsidP="005A1D05">
            <w:pPr>
              <w:pStyle w:val="TAC"/>
            </w:pPr>
            <w:r w:rsidRPr="0088193B">
              <w:t>10680</w:t>
            </w:r>
          </w:p>
        </w:tc>
        <w:tc>
          <w:tcPr>
            <w:tcW w:w="0" w:type="auto"/>
            <w:vAlign w:val="center"/>
          </w:tcPr>
          <w:p w14:paraId="6521EB0D" w14:textId="77777777" w:rsidR="005A1D05" w:rsidRPr="0088193B" w:rsidRDefault="005A1D05" w:rsidP="005A1D05">
            <w:pPr>
              <w:pStyle w:val="TAC"/>
            </w:pPr>
            <w:r w:rsidRPr="0088193B">
              <w:t>11064</w:t>
            </w:r>
          </w:p>
        </w:tc>
        <w:tc>
          <w:tcPr>
            <w:tcW w:w="0" w:type="auto"/>
            <w:vAlign w:val="center"/>
          </w:tcPr>
          <w:p w14:paraId="61432B8F" w14:textId="77777777" w:rsidR="005A1D05" w:rsidRPr="0088193B" w:rsidRDefault="005A1D05" w:rsidP="005A1D05">
            <w:pPr>
              <w:pStyle w:val="TAC"/>
            </w:pPr>
            <w:r w:rsidRPr="0088193B">
              <w:t>11448</w:t>
            </w:r>
          </w:p>
        </w:tc>
        <w:tc>
          <w:tcPr>
            <w:tcW w:w="0" w:type="auto"/>
            <w:vAlign w:val="center"/>
          </w:tcPr>
          <w:p w14:paraId="68EB04FB" w14:textId="77777777" w:rsidR="005A1D05" w:rsidRPr="0088193B" w:rsidRDefault="005A1D05" w:rsidP="005A1D05">
            <w:pPr>
              <w:pStyle w:val="TAC"/>
            </w:pPr>
            <w:r w:rsidRPr="0088193B">
              <w:t>11832</w:t>
            </w:r>
          </w:p>
        </w:tc>
        <w:tc>
          <w:tcPr>
            <w:tcW w:w="0" w:type="auto"/>
            <w:vAlign w:val="center"/>
          </w:tcPr>
          <w:p w14:paraId="1B2B10F0" w14:textId="77777777" w:rsidR="005A1D05" w:rsidRPr="0088193B" w:rsidRDefault="005A1D05" w:rsidP="005A1D05">
            <w:pPr>
              <w:pStyle w:val="TAC"/>
            </w:pPr>
            <w:r w:rsidRPr="0088193B">
              <w:t>11832</w:t>
            </w:r>
          </w:p>
        </w:tc>
        <w:tc>
          <w:tcPr>
            <w:tcW w:w="0" w:type="auto"/>
            <w:vAlign w:val="center"/>
          </w:tcPr>
          <w:p w14:paraId="5E359569" w14:textId="77777777" w:rsidR="005A1D05" w:rsidRPr="0088193B" w:rsidRDefault="005A1D05" w:rsidP="005A1D05">
            <w:pPr>
              <w:pStyle w:val="TAC"/>
            </w:pPr>
            <w:r w:rsidRPr="0088193B">
              <w:t>12216</w:t>
            </w:r>
          </w:p>
        </w:tc>
      </w:tr>
      <w:tr w:rsidR="005A1D05" w:rsidRPr="0088193B" w14:paraId="663FAFBC" w14:textId="77777777" w:rsidTr="005D0187">
        <w:trPr>
          <w:cantSplit/>
          <w:jc w:val="center"/>
        </w:trPr>
        <w:tc>
          <w:tcPr>
            <w:tcW w:w="619" w:type="dxa"/>
            <w:tcBorders>
              <w:right w:val="double" w:sz="4" w:space="0" w:color="auto"/>
            </w:tcBorders>
            <w:shd w:val="clear" w:color="auto" w:fill="auto"/>
            <w:vAlign w:val="center"/>
          </w:tcPr>
          <w:p w14:paraId="68690951"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2097494F" w14:textId="77777777" w:rsidR="005A1D05" w:rsidRPr="0088193B" w:rsidRDefault="005A1D05" w:rsidP="005A1D05">
            <w:pPr>
              <w:pStyle w:val="TAC"/>
            </w:pPr>
            <w:r w:rsidRPr="0088193B">
              <w:t>9912</w:t>
            </w:r>
          </w:p>
        </w:tc>
        <w:tc>
          <w:tcPr>
            <w:tcW w:w="0" w:type="auto"/>
            <w:vAlign w:val="center"/>
          </w:tcPr>
          <w:p w14:paraId="66E43037" w14:textId="77777777" w:rsidR="005A1D05" w:rsidRPr="0088193B" w:rsidRDefault="005A1D05" w:rsidP="005A1D05">
            <w:pPr>
              <w:pStyle w:val="TAC"/>
            </w:pPr>
            <w:r w:rsidRPr="0088193B">
              <w:t>10296</w:t>
            </w:r>
          </w:p>
        </w:tc>
        <w:tc>
          <w:tcPr>
            <w:tcW w:w="0" w:type="auto"/>
            <w:vAlign w:val="center"/>
          </w:tcPr>
          <w:p w14:paraId="5B1AA9FC" w14:textId="77777777" w:rsidR="005A1D05" w:rsidRPr="0088193B" w:rsidRDefault="005A1D05" w:rsidP="005A1D05">
            <w:pPr>
              <w:pStyle w:val="TAC"/>
            </w:pPr>
            <w:r w:rsidRPr="0088193B">
              <w:t>10680</w:t>
            </w:r>
          </w:p>
        </w:tc>
        <w:tc>
          <w:tcPr>
            <w:tcW w:w="0" w:type="auto"/>
            <w:vAlign w:val="center"/>
          </w:tcPr>
          <w:p w14:paraId="28F819FD" w14:textId="77777777" w:rsidR="005A1D05" w:rsidRPr="0088193B" w:rsidRDefault="005A1D05" w:rsidP="005A1D05">
            <w:pPr>
              <w:pStyle w:val="TAC"/>
            </w:pPr>
            <w:r w:rsidRPr="0088193B">
              <w:t>11064</w:t>
            </w:r>
          </w:p>
        </w:tc>
        <w:tc>
          <w:tcPr>
            <w:tcW w:w="0" w:type="auto"/>
            <w:vAlign w:val="center"/>
          </w:tcPr>
          <w:p w14:paraId="5109D8E6" w14:textId="77777777" w:rsidR="005A1D05" w:rsidRPr="0088193B" w:rsidRDefault="005A1D05" w:rsidP="005A1D05">
            <w:pPr>
              <w:pStyle w:val="TAC"/>
            </w:pPr>
            <w:r w:rsidRPr="0088193B">
              <w:t>11448</w:t>
            </w:r>
          </w:p>
        </w:tc>
        <w:tc>
          <w:tcPr>
            <w:tcW w:w="0" w:type="auto"/>
            <w:vAlign w:val="center"/>
          </w:tcPr>
          <w:p w14:paraId="01D2CF2B" w14:textId="77777777" w:rsidR="005A1D05" w:rsidRPr="0088193B" w:rsidRDefault="005A1D05" w:rsidP="005A1D05">
            <w:pPr>
              <w:pStyle w:val="TAC"/>
            </w:pPr>
            <w:r w:rsidRPr="0088193B">
              <w:t>11832</w:t>
            </w:r>
          </w:p>
        </w:tc>
        <w:tc>
          <w:tcPr>
            <w:tcW w:w="0" w:type="auto"/>
            <w:vAlign w:val="center"/>
          </w:tcPr>
          <w:p w14:paraId="0F624F69" w14:textId="77777777" w:rsidR="005A1D05" w:rsidRPr="0088193B" w:rsidRDefault="005A1D05" w:rsidP="005A1D05">
            <w:pPr>
              <w:pStyle w:val="TAC"/>
            </w:pPr>
            <w:r w:rsidRPr="0088193B">
              <w:t>12216</w:t>
            </w:r>
          </w:p>
        </w:tc>
        <w:tc>
          <w:tcPr>
            <w:tcW w:w="0" w:type="auto"/>
            <w:vAlign w:val="center"/>
          </w:tcPr>
          <w:p w14:paraId="498D17C2" w14:textId="77777777" w:rsidR="005A1D05" w:rsidRPr="0088193B" w:rsidRDefault="005A1D05" w:rsidP="005A1D05">
            <w:pPr>
              <w:pStyle w:val="TAC"/>
            </w:pPr>
            <w:r w:rsidRPr="0088193B">
              <w:t>12216</w:t>
            </w:r>
          </w:p>
        </w:tc>
        <w:tc>
          <w:tcPr>
            <w:tcW w:w="0" w:type="auto"/>
            <w:vAlign w:val="center"/>
          </w:tcPr>
          <w:p w14:paraId="44D54930" w14:textId="77777777" w:rsidR="005A1D05" w:rsidRPr="0088193B" w:rsidRDefault="005A1D05" w:rsidP="005A1D05">
            <w:pPr>
              <w:pStyle w:val="TAC"/>
            </w:pPr>
            <w:r w:rsidRPr="0088193B">
              <w:t>12576</w:t>
            </w:r>
          </w:p>
        </w:tc>
        <w:tc>
          <w:tcPr>
            <w:tcW w:w="0" w:type="auto"/>
            <w:vAlign w:val="center"/>
          </w:tcPr>
          <w:p w14:paraId="45659CDD" w14:textId="77777777" w:rsidR="005A1D05" w:rsidRPr="0088193B" w:rsidRDefault="005A1D05" w:rsidP="005A1D05">
            <w:pPr>
              <w:pStyle w:val="TAC"/>
            </w:pPr>
            <w:r w:rsidRPr="0088193B">
              <w:t>12960</w:t>
            </w:r>
          </w:p>
        </w:tc>
      </w:tr>
      <w:tr w:rsidR="005A1D05" w:rsidRPr="0088193B" w14:paraId="3C33DF22" w14:textId="77777777" w:rsidTr="005D0187">
        <w:trPr>
          <w:cantSplit/>
          <w:jc w:val="center"/>
        </w:trPr>
        <w:tc>
          <w:tcPr>
            <w:tcW w:w="619" w:type="dxa"/>
            <w:tcBorders>
              <w:right w:val="double" w:sz="4" w:space="0" w:color="auto"/>
            </w:tcBorders>
            <w:shd w:val="clear" w:color="auto" w:fill="auto"/>
            <w:vAlign w:val="center"/>
          </w:tcPr>
          <w:p w14:paraId="3445BD41"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727A270D" w14:textId="77777777" w:rsidR="005A1D05" w:rsidRPr="0088193B" w:rsidRDefault="005A1D05" w:rsidP="005A1D05">
            <w:pPr>
              <w:pStyle w:val="TAC"/>
            </w:pPr>
            <w:r w:rsidRPr="0088193B">
              <w:t>11064</w:t>
            </w:r>
          </w:p>
        </w:tc>
        <w:tc>
          <w:tcPr>
            <w:tcW w:w="0" w:type="auto"/>
            <w:vAlign w:val="center"/>
          </w:tcPr>
          <w:p w14:paraId="5338FFA7" w14:textId="77777777" w:rsidR="005A1D05" w:rsidRPr="0088193B" w:rsidRDefault="005A1D05" w:rsidP="005A1D05">
            <w:pPr>
              <w:pStyle w:val="TAC"/>
            </w:pPr>
            <w:r w:rsidRPr="0088193B">
              <w:t>11448</w:t>
            </w:r>
          </w:p>
        </w:tc>
        <w:tc>
          <w:tcPr>
            <w:tcW w:w="0" w:type="auto"/>
            <w:vAlign w:val="center"/>
          </w:tcPr>
          <w:p w14:paraId="4CB49317" w14:textId="77777777" w:rsidR="005A1D05" w:rsidRPr="0088193B" w:rsidRDefault="005A1D05" w:rsidP="005A1D05">
            <w:pPr>
              <w:pStyle w:val="TAC"/>
            </w:pPr>
            <w:r w:rsidRPr="0088193B">
              <w:t>11832</w:t>
            </w:r>
          </w:p>
        </w:tc>
        <w:tc>
          <w:tcPr>
            <w:tcW w:w="0" w:type="auto"/>
            <w:vAlign w:val="center"/>
          </w:tcPr>
          <w:p w14:paraId="467BC900" w14:textId="77777777" w:rsidR="005A1D05" w:rsidRPr="0088193B" w:rsidRDefault="005A1D05" w:rsidP="005A1D05">
            <w:pPr>
              <w:pStyle w:val="TAC"/>
            </w:pPr>
            <w:r w:rsidRPr="0088193B">
              <w:t>12216</w:t>
            </w:r>
          </w:p>
        </w:tc>
        <w:tc>
          <w:tcPr>
            <w:tcW w:w="0" w:type="auto"/>
            <w:vAlign w:val="center"/>
          </w:tcPr>
          <w:p w14:paraId="15DAD134" w14:textId="77777777" w:rsidR="005A1D05" w:rsidRPr="0088193B" w:rsidRDefault="005A1D05" w:rsidP="005A1D05">
            <w:pPr>
              <w:pStyle w:val="TAC"/>
            </w:pPr>
            <w:r w:rsidRPr="0088193B">
              <w:t>12576</w:t>
            </w:r>
          </w:p>
        </w:tc>
        <w:tc>
          <w:tcPr>
            <w:tcW w:w="0" w:type="auto"/>
            <w:vAlign w:val="center"/>
          </w:tcPr>
          <w:p w14:paraId="06988752" w14:textId="77777777" w:rsidR="005A1D05" w:rsidRPr="0088193B" w:rsidRDefault="005A1D05" w:rsidP="005A1D05">
            <w:pPr>
              <w:pStyle w:val="TAC"/>
            </w:pPr>
            <w:r w:rsidRPr="0088193B">
              <w:t>12960</w:t>
            </w:r>
          </w:p>
        </w:tc>
        <w:tc>
          <w:tcPr>
            <w:tcW w:w="0" w:type="auto"/>
            <w:vAlign w:val="center"/>
          </w:tcPr>
          <w:p w14:paraId="248BF695" w14:textId="77777777" w:rsidR="005A1D05" w:rsidRPr="0088193B" w:rsidRDefault="005A1D05" w:rsidP="005A1D05">
            <w:pPr>
              <w:pStyle w:val="TAC"/>
            </w:pPr>
            <w:r w:rsidRPr="0088193B">
              <w:t>13536</w:t>
            </w:r>
          </w:p>
        </w:tc>
        <w:tc>
          <w:tcPr>
            <w:tcW w:w="0" w:type="auto"/>
            <w:vAlign w:val="center"/>
          </w:tcPr>
          <w:p w14:paraId="287F88E6" w14:textId="77777777" w:rsidR="005A1D05" w:rsidRPr="0088193B" w:rsidRDefault="005A1D05" w:rsidP="005A1D05">
            <w:pPr>
              <w:pStyle w:val="TAC"/>
            </w:pPr>
            <w:r w:rsidRPr="0088193B">
              <w:t>13536</w:t>
            </w:r>
          </w:p>
        </w:tc>
        <w:tc>
          <w:tcPr>
            <w:tcW w:w="0" w:type="auto"/>
            <w:vAlign w:val="center"/>
          </w:tcPr>
          <w:p w14:paraId="3FB3A011" w14:textId="77777777" w:rsidR="005A1D05" w:rsidRPr="0088193B" w:rsidRDefault="005A1D05" w:rsidP="005A1D05">
            <w:pPr>
              <w:pStyle w:val="TAC"/>
            </w:pPr>
            <w:r w:rsidRPr="0088193B">
              <w:t>14112</w:t>
            </w:r>
          </w:p>
        </w:tc>
        <w:tc>
          <w:tcPr>
            <w:tcW w:w="0" w:type="auto"/>
            <w:vAlign w:val="center"/>
          </w:tcPr>
          <w:p w14:paraId="69109513" w14:textId="77777777" w:rsidR="005A1D05" w:rsidRPr="0088193B" w:rsidRDefault="005A1D05" w:rsidP="005A1D05">
            <w:pPr>
              <w:pStyle w:val="TAC"/>
            </w:pPr>
            <w:r w:rsidRPr="0088193B">
              <w:t>14688</w:t>
            </w:r>
          </w:p>
        </w:tc>
      </w:tr>
      <w:tr w:rsidR="005A1D05" w:rsidRPr="0088193B" w14:paraId="778E6F65" w14:textId="77777777" w:rsidTr="005D0187">
        <w:trPr>
          <w:cantSplit/>
          <w:jc w:val="center"/>
        </w:trPr>
        <w:tc>
          <w:tcPr>
            <w:tcW w:w="619" w:type="dxa"/>
            <w:tcBorders>
              <w:right w:val="double" w:sz="4" w:space="0" w:color="auto"/>
            </w:tcBorders>
            <w:shd w:val="clear" w:color="auto" w:fill="auto"/>
            <w:vAlign w:val="center"/>
          </w:tcPr>
          <w:p w14:paraId="2D03DE0A"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0869F270" w14:textId="77777777" w:rsidR="005A1D05" w:rsidRPr="0088193B" w:rsidRDefault="005A1D05" w:rsidP="005A1D05">
            <w:pPr>
              <w:pStyle w:val="TAC"/>
            </w:pPr>
            <w:r w:rsidRPr="0088193B">
              <w:t>12216</w:t>
            </w:r>
          </w:p>
        </w:tc>
        <w:tc>
          <w:tcPr>
            <w:tcW w:w="0" w:type="auto"/>
            <w:vAlign w:val="center"/>
          </w:tcPr>
          <w:p w14:paraId="63866D21" w14:textId="77777777" w:rsidR="005A1D05" w:rsidRPr="0088193B" w:rsidRDefault="005A1D05" w:rsidP="005A1D05">
            <w:pPr>
              <w:pStyle w:val="TAC"/>
            </w:pPr>
            <w:r w:rsidRPr="0088193B">
              <w:t>12576</w:t>
            </w:r>
          </w:p>
        </w:tc>
        <w:tc>
          <w:tcPr>
            <w:tcW w:w="0" w:type="auto"/>
            <w:vAlign w:val="center"/>
          </w:tcPr>
          <w:p w14:paraId="37157EE7" w14:textId="77777777" w:rsidR="005A1D05" w:rsidRPr="0088193B" w:rsidRDefault="005A1D05" w:rsidP="005A1D05">
            <w:pPr>
              <w:pStyle w:val="TAC"/>
            </w:pPr>
            <w:r w:rsidRPr="0088193B">
              <w:t>12960</w:t>
            </w:r>
          </w:p>
        </w:tc>
        <w:tc>
          <w:tcPr>
            <w:tcW w:w="0" w:type="auto"/>
            <w:vAlign w:val="center"/>
          </w:tcPr>
          <w:p w14:paraId="4EB23DAE" w14:textId="77777777" w:rsidR="005A1D05" w:rsidRPr="0088193B" w:rsidRDefault="005A1D05" w:rsidP="005A1D05">
            <w:pPr>
              <w:pStyle w:val="TAC"/>
            </w:pPr>
            <w:r w:rsidRPr="0088193B">
              <w:t>13536</w:t>
            </w:r>
          </w:p>
        </w:tc>
        <w:tc>
          <w:tcPr>
            <w:tcW w:w="0" w:type="auto"/>
            <w:vAlign w:val="center"/>
          </w:tcPr>
          <w:p w14:paraId="26F52D48" w14:textId="77777777" w:rsidR="005A1D05" w:rsidRPr="0088193B" w:rsidRDefault="005A1D05" w:rsidP="005A1D05">
            <w:pPr>
              <w:pStyle w:val="TAC"/>
            </w:pPr>
            <w:r w:rsidRPr="0088193B">
              <w:t>14112</w:t>
            </w:r>
          </w:p>
        </w:tc>
        <w:tc>
          <w:tcPr>
            <w:tcW w:w="0" w:type="auto"/>
            <w:vAlign w:val="center"/>
          </w:tcPr>
          <w:p w14:paraId="26D6DA4E" w14:textId="77777777" w:rsidR="005A1D05" w:rsidRPr="0088193B" w:rsidRDefault="005A1D05" w:rsidP="005A1D05">
            <w:pPr>
              <w:pStyle w:val="TAC"/>
            </w:pPr>
            <w:r w:rsidRPr="0088193B">
              <w:t>14112</w:t>
            </w:r>
          </w:p>
        </w:tc>
        <w:tc>
          <w:tcPr>
            <w:tcW w:w="0" w:type="auto"/>
            <w:vAlign w:val="center"/>
          </w:tcPr>
          <w:p w14:paraId="1B81B030" w14:textId="77777777" w:rsidR="005A1D05" w:rsidRPr="0088193B" w:rsidRDefault="005A1D05" w:rsidP="005A1D05">
            <w:pPr>
              <w:pStyle w:val="TAC"/>
            </w:pPr>
            <w:r w:rsidRPr="0088193B">
              <w:t>14688</w:t>
            </w:r>
          </w:p>
        </w:tc>
        <w:tc>
          <w:tcPr>
            <w:tcW w:w="0" w:type="auto"/>
            <w:vAlign w:val="center"/>
          </w:tcPr>
          <w:p w14:paraId="5950F0B6" w14:textId="77777777" w:rsidR="005A1D05" w:rsidRPr="0088193B" w:rsidRDefault="005A1D05" w:rsidP="005A1D05">
            <w:pPr>
              <w:pStyle w:val="TAC"/>
            </w:pPr>
            <w:r w:rsidRPr="0088193B">
              <w:t>15264</w:t>
            </w:r>
          </w:p>
        </w:tc>
        <w:tc>
          <w:tcPr>
            <w:tcW w:w="0" w:type="auto"/>
            <w:vAlign w:val="center"/>
          </w:tcPr>
          <w:p w14:paraId="112F56B4" w14:textId="77777777" w:rsidR="005A1D05" w:rsidRPr="0088193B" w:rsidRDefault="005A1D05" w:rsidP="005A1D05">
            <w:pPr>
              <w:pStyle w:val="TAC"/>
            </w:pPr>
            <w:r w:rsidRPr="0088193B">
              <w:t>15264</w:t>
            </w:r>
          </w:p>
        </w:tc>
        <w:tc>
          <w:tcPr>
            <w:tcW w:w="0" w:type="auto"/>
            <w:vAlign w:val="center"/>
          </w:tcPr>
          <w:p w14:paraId="601DF009" w14:textId="77777777" w:rsidR="005A1D05" w:rsidRPr="0088193B" w:rsidRDefault="005A1D05" w:rsidP="005A1D05">
            <w:pPr>
              <w:pStyle w:val="TAC"/>
            </w:pPr>
            <w:r w:rsidRPr="0088193B">
              <w:t>15840</w:t>
            </w:r>
          </w:p>
        </w:tc>
      </w:tr>
      <w:tr w:rsidR="005A1D05" w:rsidRPr="0088193B" w14:paraId="7607DEDB" w14:textId="77777777" w:rsidTr="005D0187">
        <w:trPr>
          <w:cantSplit/>
          <w:jc w:val="center"/>
        </w:trPr>
        <w:tc>
          <w:tcPr>
            <w:tcW w:w="619" w:type="dxa"/>
            <w:tcBorders>
              <w:right w:val="double" w:sz="4" w:space="0" w:color="auto"/>
            </w:tcBorders>
            <w:shd w:val="clear" w:color="auto" w:fill="auto"/>
            <w:vAlign w:val="center"/>
          </w:tcPr>
          <w:p w14:paraId="2E5465A3"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76CBE013" w14:textId="77777777" w:rsidR="005A1D05" w:rsidRPr="0088193B" w:rsidRDefault="005A1D05" w:rsidP="005A1D05">
            <w:pPr>
              <w:pStyle w:val="TAC"/>
            </w:pPr>
            <w:r w:rsidRPr="0088193B">
              <w:t>13536</w:t>
            </w:r>
          </w:p>
        </w:tc>
        <w:tc>
          <w:tcPr>
            <w:tcW w:w="0" w:type="auto"/>
            <w:vAlign w:val="center"/>
          </w:tcPr>
          <w:p w14:paraId="06602C25" w14:textId="77777777" w:rsidR="005A1D05" w:rsidRPr="0088193B" w:rsidRDefault="005A1D05" w:rsidP="005A1D05">
            <w:pPr>
              <w:pStyle w:val="TAC"/>
            </w:pPr>
            <w:r w:rsidRPr="0088193B">
              <w:t>13536</w:t>
            </w:r>
          </w:p>
        </w:tc>
        <w:tc>
          <w:tcPr>
            <w:tcW w:w="0" w:type="auto"/>
            <w:vAlign w:val="center"/>
          </w:tcPr>
          <w:p w14:paraId="328A4901" w14:textId="77777777" w:rsidR="005A1D05" w:rsidRPr="0088193B" w:rsidRDefault="005A1D05" w:rsidP="005A1D05">
            <w:pPr>
              <w:pStyle w:val="TAC"/>
            </w:pPr>
            <w:r w:rsidRPr="0088193B">
              <w:t>14112</w:t>
            </w:r>
          </w:p>
        </w:tc>
        <w:tc>
          <w:tcPr>
            <w:tcW w:w="0" w:type="auto"/>
            <w:vAlign w:val="center"/>
          </w:tcPr>
          <w:p w14:paraId="7E1F82BA" w14:textId="77777777" w:rsidR="005A1D05" w:rsidRPr="0088193B" w:rsidRDefault="005A1D05" w:rsidP="005A1D05">
            <w:pPr>
              <w:pStyle w:val="TAC"/>
            </w:pPr>
            <w:r w:rsidRPr="0088193B">
              <w:t>14688</w:t>
            </w:r>
          </w:p>
        </w:tc>
        <w:tc>
          <w:tcPr>
            <w:tcW w:w="0" w:type="auto"/>
            <w:vAlign w:val="center"/>
          </w:tcPr>
          <w:p w14:paraId="19E711D5" w14:textId="77777777" w:rsidR="005A1D05" w:rsidRPr="0088193B" w:rsidRDefault="005A1D05" w:rsidP="005A1D05">
            <w:pPr>
              <w:pStyle w:val="TAC"/>
            </w:pPr>
            <w:r w:rsidRPr="0088193B">
              <w:t>15264</w:t>
            </w:r>
          </w:p>
        </w:tc>
        <w:tc>
          <w:tcPr>
            <w:tcW w:w="0" w:type="auto"/>
            <w:vAlign w:val="center"/>
          </w:tcPr>
          <w:p w14:paraId="50A3E062" w14:textId="77777777" w:rsidR="005A1D05" w:rsidRPr="0088193B" w:rsidRDefault="005A1D05" w:rsidP="005A1D05">
            <w:pPr>
              <w:pStyle w:val="TAC"/>
            </w:pPr>
            <w:r w:rsidRPr="0088193B">
              <w:t>15264</w:t>
            </w:r>
          </w:p>
        </w:tc>
        <w:tc>
          <w:tcPr>
            <w:tcW w:w="0" w:type="auto"/>
            <w:vAlign w:val="center"/>
          </w:tcPr>
          <w:p w14:paraId="39E3FECC" w14:textId="77777777" w:rsidR="005A1D05" w:rsidRPr="0088193B" w:rsidRDefault="005A1D05" w:rsidP="005A1D05">
            <w:pPr>
              <w:pStyle w:val="TAC"/>
            </w:pPr>
            <w:r w:rsidRPr="0088193B">
              <w:t>15840</w:t>
            </w:r>
          </w:p>
        </w:tc>
        <w:tc>
          <w:tcPr>
            <w:tcW w:w="0" w:type="auto"/>
            <w:vAlign w:val="center"/>
          </w:tcPr>
          <w:p w14:paraId="7AB2A0DD" w14:textId="77777777" w:rsidR="005A1D05" w:rsidRPr="0088193B" w:rsidRDefault="005A1D05" w:rsidP="005A1D05">
            <w:pPr>
              <w:pStyle w:val="TAC"/>
            </w:pPr>
            <w:r w:rsidRPr="0088193B">
              <w:t>16416</w:t>
            </w:r>
          </w:p>
        </w:tc>
        <w:tc>
          <w:tcPr>
            <w:tcW w:w="0" w:type="auto"/>
            <w:vAlign w:val="center"/>
          </w:tcPr>
          <w:p w14:paraId="31D22670" w14:textId="77777777" w:rsidR="005A1D05" w:rsidRPr="0088193B" w:rsidRDefault="005A1D05" w:rsidP="005A1D05">
            <w:pPr>
              <w:pStyle w:val="TAC"/>
            </w:pPr>
            <w:r w:rsidRPr="0088193B">
              <w:t>16992</w:t>
            </w:r>
          </w:p>
        </w:tc>
        <w:tc>
          <w:tcPr>
            <w:tcW w:w="0" w:type="auto"/>
            <w:vAlign w:val="center"/>
          </w:tcPr>
          <w:p w14:paraId="66195CBE" w14:textId="77777777" w:rsidR="005A1D05" w:rsidRPr="0088193B" w:rsidRDefault="005A1D05" w:rsidP="005A1D05">
            <w:pPr>
              <w:pStyle w:val="TAC"/>
            </w:pPr>
            <w:r w:rsidRPr="0088193B">
              <w:t>16992</w:t>
            </w:r>
          </w:p>
        </w:tc>
      </w:tr>
      <w:tr w:rsidR="005A1D05" w:rsidRPr="0088193B" w14:paraId="46E6E4E9" w14:textId="77777777" w:rsidTr="005D0187">
        <w:trPr>
          <w:cantSplit/>
          <w:jc w:val="center"/>
        </w:trPr>
        <w:tc>
          <w:tcPr>
            <w:tcW w:w="619" w:type="dxa"/>
            <w:tcBorders>
              <w:right w:val="double" w:sz="4" w:space="0" w:color="auto"/>
            </w:tcBorders>
            <w:shd w:val="clear" w:color="auto" w:fill="auto"/>
            <w:vAlign w:val="center"/>
          </w:tcPr>
          <w:p w14:paraId="26FD5EBD"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612830C8" w14:textId="77777777" w:rsidR="005A1D05" w:rsidRPr="0088193B" w:rsidRDefault="005A1D05" w:rsidP="005A1D05">
            <w:pPr>
              <w:pStyle w:val="TAC"/>
            </w:pPr>
            <w:r w:rsidRPr="0088193B">
              <w:t>14688</w:t>
            </w:r>
          </w:p>
        </w:tc>
        <w:tc>
          <w:tcPr>
            <w:tcW w:w="0" w:type="auto"/>
            <w:vAlign w:val="center"/>
          </w:tcPr>
          <w:p w14:paraId="5DE4445E" w14:textId="77777777" w:rsidR="005A1D05" w:rsidRPr="0088193B" w:rsidRDefault="005A1D05" w:rsidP="005A1D05">
            <w:pPr>
              <w:pStyle w:val="TAC"/>
            </w:pPr>
            <w:r w:rsidRPr="0088193B">
              <w:t>14688</w:t>
            </w:r>
          </w:p>
        </w:tc>
        <w:tc>
          <w:tcPr>
            <w:tcW w:w="0" w:type="auto"/>
            <w:vAlign w:val="center"/>
          </w:tcPr>
          <w:p w14:paraId="191FB094" w14:textId="77777777" w:rsidR="005A1D05" w:rsidRPr="0088193B" w:rsidRDefault="005A1D05" w:rsidP="005A1D05">
            <w:pPr>
              <w:pStyle w:val="TAC"/>
            </w:pPr>
            <w:r w:rsidRPr="0088193B">
              <w:t>15264</w:t>
            </w:r>
          </w:p>
        </w:tc>
        <w:tc>
          <w:tcPr>
            <w:tcW w:w="0" w:type="auto"/>
            <w:vAlign w:val="center"/>
          </w:tcPr>
          <w:p w14:paraId="6FC5DCDA" w14:textId="77777777" w:rsidR="005A1D05" w:rsidRPr="0088193B" w:rsidRDefault="005A1D05" w:rsidP="005A1D05">
            <w:pPr>
              <w:pStyle w:val="TAC"/>
            </w:pPr>
            <w:r w:rsidRPr="0088193B">
              <w:t>15840</w:t>
            </w:r>
          </w:p>
        </w:tc>
        <w:tc>
          <w:tcPr>
            <w:tcW w:w="0" w:type="auto"/>
            <w:vAlign w:val="center"/>
          </w:tcPr>
          <w:p w14:paraId="14B69527" w14:textId="77777777" w:rsidR="005A1D05" w:rsidRPr="0088193B" w:rsidRDefault="005A1D05" w:rsidP="005A1D05">
            <w:pPr>
              <w:pStyle w:val="TAC"/>
            </w:pPr>
            <w:r w:rsidRPr="0088193B">
              <w:t>16416</w:t>
            </w:r>
          </w:p>
        </w:tc>
        <w:tc>
          <w:tcPr>
            <w:tcW w:w="0" w:type="auto"/>
            <w:vAlign w:val="center"/>
          </w:tcPr>
          <w:p w14:paraId="3B84B9AF" w14:textId="77777777" w:rsidR="005A1D05" w:rsidRPr="0088193B" w:rsidRDefault="005A1D05" w:rsidP="005A1D05">
            <w:pPr>
              <w:pStyle w:val="TAC"/>
            </w:pPr>
            <w:r w:rsidRPr="0088193B">
              <w:t>16992</w:t>
            </w:r>
          </w:p>
        </w:tc>
        <w:tc>
          <w:tcPr>
            <w:tcW w:w="0" w:type="auto"/>
            <w:vAlign w:val="center"/>
          </w:tcPr>
          <w:p w14:paraId="6DD4311C" w14:textId="77777777" w:rsidR="005A1D05" w:rsidRPr="0088193B" w:rsidRDefault="005A1D05" w:rsidP="005A1D05">
            <w:pPr>
              <w:pStyle w:val="TAC"/>
            </w:pPr>
            <w:r w:rsidRPr="0088193B">
              <w:t>16992</w:t>
            </w:r>
          </w:p>
        </w:tc>
        <w:tc>
          <w:tcPr>
            <w:tcW w:w="0" w:type="auto"/>
            <w:vAlign w:val="center"/>
          </w:tcPr>
          <w:p w14:paraId="006CE467" w14:textId="77777777" w:rsidR="005A1D05" w:rsidRPr="0088193B" w:rsidRDefault="005A1D05" w:rsidP="005A1D05">
            <w:pPr>
              <w:pStyle w:val="TAC"/>
            </w:pPr>
            <w:r w:rsidRPr="0088193B">
              <w:t>17568</w:t>
            </w:r>
          </w:p>
        </w:tc>
        <w:tc>
          <w:tcPr>
            <w:tcW w:w="0" w:type="auto"/>
            <w:vAlign w:val="center"/>
          </w:tcPr>
          <w:p w14:paraId="6C83062D" w14:textId="77777777" w:rsidR="005A1D05" w:rsidRPr="0088193B" w:rsidRDefault="005A1D05" w:rsidP="005A1D05">
            <w:pPr>
              <w:pStyle w:val="TAC"/>
            </w:pPr>
            <w:r w:rsidRPr="0088193B">
              <w:t>18336</w:t>
            </w:r>
          </w:p>
        </w:tc>
        <w:tc>
          <w:tcPr>
            <w:tcW w:w="0" w:type="auto"/>
            <w:vAlign w:val="center"/>
          </w:tcPr>
          <w:p w14:paraId="7990E67B" w14:textId="77777777" w:rsidR="005A1D05" w:rsidRPr="0088193B" w:rsidRDefault="005A1D05" w:rsidP="005A1D05">
            <w:pPr>
              <w:pStyle w:val="TAC"/>
            </w:pPr>
            <w:r w:rsidRPr="0088193B">
              <w:t>18336</w:t>
            </w:r>
          </w:p>
        </w:tc>
      </w:tr>
      <w:tr w:rsidR="005A1D05" w:rsidRPr="0088193B" w14:paraId="20DEEAFB" w14:textId="77777777" w:rsidTr="005D0187">
        <w:trPr>
          <w:cantSplit/>
          <w:jc w:val="center"/>
        </w:trPr>
        <w:tc>
          <w:tcPr>
            <w:tcW w:w="619" w:type="dxa"/>
            <w:tcBorders>
              <w:right w:val="double" w:sz="4" w:space="0" w:color="auto"/>
            </w:tcBorders>
            <w:shd w:val="clear" w:color="auto" w:fill="auto"/>
            <w:vAlign w:val="center"/>
          </w:tcPr>
          <w:p w14:paraId="22E88B99"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4E4034F6" w14:textId="77777777" w:rsidR="005A1D05" w:rsidRPr="0088193B" w:rsidRDefault="005A1D05" w:rsidP="005A1D05">
            <w:pPr>
              <w:pStyle w:val="TAC"/>
            </w:pPr>
            <w:r w:rsidRPr="0088193B">
              <w:t>15840</w:t>
            </w:r>
          </w:p>
        </w:tc>
        <w:tc>
          <w:tcPr>
            <w:tcW w:w="0" w:type="auto"/>
            <w:vAlign w:val="center"/>
          </w:tcPr>
          <w:p w14:paraId="103CAD0B" w14:textId="77777777" w:rsidR="005A1D05" w:rsidRPr="0088193B" w:rsidRDefault="005A1D05" w:rsidP="005A1D05">
            <w:pPr>
              <w:pStyle w:val="TAC"/>
            </w:pPr>
            <w:r w:rsidRPr="0088193B">
              <w:t>15840</w:t>
            </w:r>
          </w:p>
        </w:tc>
        <w:tc>
          <w:tcPr>
            <w:tcW w:w="0" w:type="auto"/>
            <w:vAlign w:val="center"/>
          </w:tcPr>
          <w:p w14:paraId="02C73326" w14:textId="77777777" w:rsidR="005A1D05" w:rsidRPr="0088193B" w:rsidRDefault="005A1D05" w:rsidP="005A1D05">
            <w:pPr>
              <w:pStyle w:val="TAC"/>
            </w:pPr>
            <w:r w:rsidRPr="0088193B">
              <w:t>16416</w:t>
            </w:r>
          </w:p>
        </w:tc>
        <w:tc>
          <w:tcPr>
            <w:tcW w:w="0" w:type="auto"/>
            <w:vAlign w:val="center"/>
          </w:tcPr>
          <w:p w14:paraId="2F01FC77" w14:textId="77777777" w:rsidR="005A1D05" w:rsidRPr="0088193B" w:rsidRDefault="005A1D05" w:rsidP="005A1D05">
            <w:pPr>
              <w:pStyle w:val="TAC"/>
            </w:pPr>
            <w:r w:rsidRPr="0088193B">
              <w:t>16992</w:t>
            </w:r>
          </w:p>
        </w:tc>
        <w:tc>
          <w:tcPr>
            <w:tcW w:w="0" w:type="auto"/>
            <w:vAlign w:val="center"/>
          </w:tcPr>
          <w:p w14:paraId="7A3F3BE5" w14:textId="77777777" w:rsidR="005A1D05" w:rsidRPr="0088193B" w:rsidRDefault="005A1D05" w:rsidP="005A1D05">
            <w:pPr>
              <w:pStyle w:val="TAC"/>
            </w:pPr>
            <w:r w:rsidRPr="0088193B">
              <w:t>17568</w:t>
            </w:r>
          </w:p>
        </w:tc>
        <w:tc>
          <w:tcPr>
            <w:tcW w:w="0" w:type="auto"/>
            <w:vAlign w:val="center"/>
          </w:tcPr>
          <w:p w14:paraId="66E9A8CA" w14:textId="77777777" w:rsidR="005A1D05" w:rsidRPr="0088193B" w:rsidRDefault="005A1D05" w:rsidP="005A1D05">
            <w:pPr>
              <w:pStyle w:val="TAC"/>
            </w:pPr>
            <w:r w:rsidRPr="0088193B">
              <w:t>18336</w:t>
            </w:r>
          </w:p>
        </w:tc>
        <w:tc>
          <w:tcPr>
            <w:tcW w:w="0" w:type="auto"/>
            <w:vAlign w:val="center"/>
          </w:tcPr>
          <w:p w14:paraId="2CFD3D1A" w14:textId="77777777" w:rsidR="005A1D05" w:rsidRPr="0088193B" w:rsidRDefault="005A1D05" w:rsidP="005A1D05">
            <w:pPr>
              <w:pStyle w:val="TAC"/>
            </w:pPr>
            <w:r w:rsidRPr="0088193B">
              <w:t>18336</w:t>
            </w:r>
          </w:p>
        </w:tc>
        <w:tc>
          <w:tcPr>
            <w:tcW w:w="0" w:type="auto"/>
            <w:vAlign w:val="center"/>
          </w:tcPr>
          <w:p w14:paraId="0A1DE19F" w14:textId="77777777" w:rsidR="005A1D05" w:rsidRPr="0088193B" w:rsidRDefault="005A1D05" w:rsidP="005A1D05">
            <w:pPr>
              <w:pStyle w:val="TAC"/>
            </w:pPr>
            <w:r w:rsidRPr="0088193B">
              <w:t>19080</w:t>
            </w:r>
          </w:p>
        </w:tc>
        <w:tc>
          <w:tcPr>
            <w:tcW w:w="0" w:type="auto"/>
            <w:vAlign w:val="center"/>
          </w:tcPr>
          <w:p w14:paraId="376535B4" w14:textId="77777777" w:rsidR="005A1D05" w:rsidRPr="0088193B" w:rsidRDefault="005A1D05" w:rsidP="005A1D05">
            <w:pPr>
              <w:pStyle w:val="TAC"/>
            </w:pPr>
            <w:r w:rsidRPr="0088193B">
              <w:t>19848</w:t>
            </w:r>
          </w:p>
        </w:tc>
        <w:tc>
          <w:tcPr>
            <w:tcW w:w="0" w:type="auto"/>
            <w:vAlign w:val="center"/>
          </w:tcPr>
          <w:p w14:paraId="40CA02EC" w14:textId="77777777" w:rsidR="005A1D05" w:rsidRPr="0088193B" w:rsidRDefault="005A1D05" w:rsidP="005A1D05">
            <w:pPr>
              <w:pStyle w:val="TAC"/>
            </w:pPr>
            <w:r w:rsidRPr="0088193B">
              <w:t>19848</w:t>
            </w:r>
          </w:p>
        </w:tc>
      </w:tr>
      <w:tr w:rsidR="005A1D05" w:rsidRPr="0088193B" w14:paraId="2E660E2D" w14:textId="77777777" w:rsidTr="005D0187">
        <w:trPr>
          <w:cantSplit/>
          <w:jc w:val="center"/>
        </w:trPr>
        <w:tc>
          <w:tcPr>
            <w:tcW w:w="619" w:type="dxa"/>
            <w:tcBorders>
              <w:right w:val="double" w:sz="4" w:space="0" w:color="auto"/>
            </w:tcBorders>
            <w:shd w:val="clear" w:color="auto" w:fill="auto"/>
            <w:vAlign w:val="center"/>
          </w:tcPr>
          <w:p w14:paraId="22E97175"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70B259E9" w14:textId="77777777" w:rsidR="005A1D05" w:rsidRPr="0088193B" w:rsidRDefault="005A1D05" w:rsidP="005A1D05">
            <w:pPr>
              <w:pStyle w:val="TAC"/>
            </w:pPr>
            <w:r w:rsidRPr="0088193B">
              <w:t>16992</w:t>
            </w:r>
          </w:p>
        </w:tc>
        <w:tc>
          <w:tcPr>
            <w:tcW w:w="0" w:type="auto"/>
            <w:vAlign w:val="center"/>
          </w:tcPr>
          <w:p w14:paraId="053039A2" w14:textId="77777777" w:rsidR="005A1D05" w:rsidRPr="0088193B" w:rsidRDefault="005A1D05" w:rsidP="005A1D05">
            <w:pPr>
              <w:pStyle w:val="TAC"/>
            </w:pPr>
            <w:r w:rsidRPr="0088193B">
              <w:t>16992</w:t>
            </w:r>
          </w:p>
        </w:tc>
        <w:tc>
          <w:tcPr>
            <w:tcW w:w="0" w:type="auto"/>
            <w:vAlign w:val="center"/>
          </w:tcPr>
          <w:p w14:paraId="261FA43D" w14:textId="77777777" w:rsidR="005A1D05" w:rsidRPr="0088193B" w:rsidRDefault="005A1D05" w:rsidP="005A1D05">
            <w:pPr>
              <w:pStyle w:val="TAC"/>
            </w:pPr>
            <w:r w:rsidRPr="0088193B">
              <w:t>17568</w:t>
            </w:r>
          </w:p>
        </w:tc>
        <w:tc>
          <w:tcPr>
            <w:tcW w:w="0" w:type="auto"/>
            <w:vAlign w:val="center"/>
          </w:tcPr>
          <w:p w14:paraId="26EC8E54" w14:textId="77777777" w:rsidR="005A1D05" w:rsidRPr="0088193B" w:rsidRDefault="005A1D05" w:rsidP="005A1D05">
            <w:pPr>
              <w:pStyle w:val="TAC"/>
            </w:pPr>
            <w:r w:rsidRPr="0088193B">
              <w:t>18336</w:t>
            </w:r>
          </w:p>
        </w:tc>
        <w:tc>
          <w:tcPr>
            <w:tcW w:w="0" w:type="auto"/>
            <w:vAlign w:val="center"/>
          </w:tcPr>
          <w:p w14:paraId="5C1D0202" w14:textId="77777777" w:rsidR="005A1D05" w:rsidRPr="0088193B" w:rsidRDefault="005A1D05" w:rsidP="005A1D05">
            <w:pPr>
              <w:pStyle w:val="TAC"/>
            </w:pPr>
            <w:r w:rsidRPr="0088193B">
              <w:t>19080</w:t>
            </w:r>
          </w:p>
        </w:tc>
        <w:tc>
          <w:tcPr>
            <w:tcW w:w="0" w:type="auto"/>
            <w:vAlign w:val="center"/>
          </w:tcPr>
          <w:p w14:paraId="5FE2EA3B" w14:textId="77777777" w:rsidR="005A1D05" w:rsidRPr="0088193B" w:rsidRDefault="005A1D05" w:rsidP="005A1D05">
            <w:pPr>
              <w:pStyle w:val="TAC"/>
            </w:pPr>
            <w:r w:rsidRPr="0088193B">
              <w:t>19080</w:t>
            </w:r>
          </w:p>
        </w:tc>
        <w:tc>
          <w:tcPr>
            <w:tcW w:w="0" w:type="auto"/>
            <w:vAlign w:val="center"/>
          </w:tcPr>
          <w:p w14:paraId="1F40BBAB" w14:textId="77777777" w:rsidR="005A1D05" w:rsidRPr="0088193B" w:rsidRDefault="005A1D05" w:rsidP="005A1D05">
            <w:pPr>
              <w:pStyle w:val="TAC"/>
            </w:pPr>
            <w:r w:rsidRPr="0088193B">
              <w:t>19848</w:t>
            </w:r>
          </w:p>
        </w:tc>
        <w:tc>
          <w:tcPr>
            <w:tcW w:w="0" w:type="auto"/>
            <w:vAlign w:val="center"/>
          </w:tcPr>
          <w:p w14:paraId="116C479F" w14:textId="77777777" w:rsidR="005A1D05" w:rsidRPr="0088193B" w:rsidRDefault="005A1D05" w:rsidP="005A1D05">
            <w:pPr>
              <w:pStyle w:val="TAC"/>
            </w:pPr>
            <w:r w:rsidRPr="0088193B">
              <w:t>20616</w:t>
            </w:r>
          </w:p>
        </w:tc>
        <w:tc>
          <w:tcPr>
            <w:tcW w:w="0" w:type="auto"/>
            <w:vAlign w:val="center"/>
          </w:tcPr>
          <w:p w14:paraId="02045098" w14:textId="77777777" w:rsidR="005A1D05" w:rsidRPr="0088193B" w:rsidRDefault="005A1D05" w:rsidP="005A1D05">
            <w:pPr>
              <w:pStyle w:val="TAC"/>
            </w:pPr>
            <w:r w:rsidRPr="0088193B">
              <w:t>21384</w:t>
            </w:r>
          </w:p>
        </w:tc>
        <w:tc>
          <w:tcPr>
            <w:tcW w:w="0" w:type="auto"/>
            <w:vAlign w:val="center"/>
          </w:tcPr>
          <w:p w14:paraId="7A9482AD" w14:textId="77777777" w:rsidR="005A1D05" w:rsidRPr="0088193B" w:rsidRDefault="005A1D05" w:rsidP="005A1D05">
            <w:pPr>
              <w:pStyle w:val="TAC"/>
            </w:pPr>
            <w:r w:rsidRPr="0088193B">
              <w:t>21384</w:t>
            </w:r>
          </w:p>
        </w:tc>
      </w:tr>
      <w:tr w:rsidR="005A1D05" w:rsidRPr="0088193B" w14:paraId="3DBA679E" w14:textId="77777777" w:rsidTr="005D0187">
        <w:trPr>
          <w:cantSplit/>
          <w:jc w:val="center"/>
        </w:trPr>
        <w:tc>
          <w:tcPr>
            <w:tcW w:w="619" w:type="dxa"/>
            <w:tcBorders>
              <w:right w:val="double" w:sz="4" w:space="0" w:color="auto"/>
            </w:tcBorders>
            <w:shd w:val="clear" w:color="auto" w:fill="auto"/>
            <w:vAlign w:val="center"/>
          </w:tcPr>
          <w:p w14:paraId="1C3AB156"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12B1F3AE" w14:textId="77777777" w:rsidR="005A1D05" w:rsidRPr="0088193B" w:rsidRDefault="005A1D05" w:rsidP="005A1D05">
            <w:pPr>
              <w:pStyle w:val="TAC"/>
            </w:pPr>
            <w:r w:rsidRPr="0088193B">
              <w:t>17568</w:t>
            </w:r>
          </w:p>
        </w:tc>
        <w:tc>
          <w:tcPr>
            <w:tcW w:w="0" w:type="auto"/>
            <w:vAlign w:val="center"/>
          </w:tcPr>
          <w:p w14:paraId="4FDE1FF8" w14:textId="77777777" w:rsidR="005A1D05" w:rsidRPr="0088193B" w:rsidRDefault="005A1D05" w:rsidP="005A1D05">
            <w:pPr>
              <w:pStyle w:val="TAC"/>
            </w:pPr>
            <w:r w:rsidRPr="0088193B">
              <w:t>18336</w:t>
            </w:r>
          </w:p>
        </w:tc>
        <w:tc>
          <w:tcPr>
            <w:tcW w:w="0" w:type="auto"/>
            <w:vAlign w:val="center"/>
          </w:tcPr>
          <w:p w14:paraId="177D4B0E" w14:textId="77777777" w:rsidR="005A1D05" w:rsidRPr="0088193B" w:rsidRDefault="005A1D05" w:rsidP="005A1D05">
            <w:pPr>
              <w:pStyle w:val="TAC"/>
            </w:pPr>
            <w:r w:rsidRPr="0088193B">
              <w:t>19080</w:t>
            </w:r>
          </w:p>
        </w:tc>
        <w:tc>
          <w:tcPr>
            <w:tcW w:w="0" w:type="auto"/>
            <w:vAlign w:val="center"/>
          </w:tcPr>
          <w:p w14:paraId="3CB52962" w14:textId="77777777" w:rsidR="005A1D05" w:rsidRPr="0088193B" w:rsidRDefault="005A1D05" w:rsidP="005A1D05">
            <w:pPr>
              <w:pStyle w:val="TAC"/>
            </w:pPr>
            <w:r w:rsidRPr="0088193B">
              <w:t>19848</w:t>
            </w:r>
          </w:p>
        </w:tc>
        <w:tc>
          <w:tcPr>
            <w:tcW w:w="0" w:type="auto"/>
            <w:vAlign w:val="center"/>
          </w:tcPr>
          <w:p w14:paraId="0D017184" w14:textId="77777777" w:rsidR="005A1D05" w:rsidRPr="0088193B" w:rsidRDefault="005A1D05" w:rsidP="005A1D05">
            <w:pPr>
              <w:pStyle w:val="TAC"/>
            </w:pPr>
            <w:r w:rsidRPr="0088193B">
              <w:t>19848</w:t>
            </w:r>
          </w:p>
        </w:tc>
        <w:tc>
          <w:tcPr>
            <w:tcW w:w="0" w:type="auto"/>
            <w:vAlign w:val="center"/>
          </w:tcPr>
          <w:p w14:paraId="0B6C916C" w14:textId="77777777" w:rsidR="005A1D05" w:rsidRPr="0088193B" w:rsidRDefault="005A1D05" w:rsidP="005A1D05">
            <w:pPr>
              <w:pStyle w:val="TAC"/>
            </w:pPr>
            <w:r w:rsidRPr="0088193B">
              <w:t>20616</w:t>
            </w:r>
          </w:p>
        </w:tc>
        <w:tc>
          <w:tcPr>
            <w:tcW w:w="0" w:type="auto"/>
            <w:vAlign w:val="center"/>
          </w:tcPr>
          <w:p w14:paraId="5F13A61D" w14:textId="77777777" w:rsidR="005A1D05" w:rsidRPr="0088193B" w:rsidRDefault="005A1D05" w:rsidP="005A1D05">
            <w:pPr>
              <w:pStyle w:val="TAC"/>
            </w:pPr>
            <w:r w:rsidRPr="0088193B">
              <w:t>21384</w:t>
            </w:r>
          </w:p>
        </w:tc>
        <w:tc>
          <w:tcPr>
            <w:tcW w:w="0" w:type="auto"/>
            <w:vAlign w:val="center"/>
          </w:tcPr>
          <w:p w14:paraId="0FD88420" w14:textId="77777777" w:rsidR="005A1D05" w:rsidRPr="0088193B" w:rsidRDefault="005A1D05" w:rsidP="005A1D05">
            <w:pPr>
              <w:pStyle w:val="TAC"/>
            </w:pPr>
            <w:r w:rsidRPr="0088193B">
              <w:t>22152</w:t>
            </w:r>
          </w:p>
        </w:tc>
        <w:tc>
          <w:tcPr>
            <w:tcW w:w="0" w:type="auto"/>
            <w:vAlign w:val="center"/>
          </w:tcPr>
          <w:p w14:paraId="00516E16" w14:textId="77777777" w:rsidR="005A1D05" w:rsidRPr="0088193B" w:rsidRDefault="005A1D05" w:rsidP="005A1D05">
            <w:pPr>
              <w:pStyle w:val="TAC"/>
            </w:pPr>
            <w:r w:rsidRPr="0088193B">
              <w:t>22152</w:t>
            </w:r>
          </w:p>
        </w:tc>
        <w:tc>
          <w:tcPr>
            <w:tcW w:w="0" w:type="auto"/>
            <w:vAlign w:val="center"/>
          </w:tcPr>
          <w:p w14:paraId="4EF8E6C8" w14:textId="77777777" w:rsidR="005A1D05" w:rsidRPr="0088193B" w:rsidRDefault="005A1D05" w:rsidP="005A1D05">
            <w:pPr>
              <w:pStyle w:val="TAC"/>
            </w:pPr>
            <w:r w:rsidRPr="0088193B">
              <w:t>22920</w:t>
            </w:r>
          </w:p>
        </w:tc>
      </w:tr>
      <w:tr w:rsidR="005A1D05" w:rsidRPr="0088193B" w14:paraId="7EED3BFD" w14:textId="77777777" w:rsidTr="005D0187">
        <w:trPr>
          <w:cantSplit/>
          <w:jc w:val="center"/>
        </w:trPr>
        <w:tc>
          <w:tcPr>
            <w:tcW w:w="619" w:type="dxa"/>
            <w:tcBorders>
              <w:right w:val="double" w:sz="4" w:space="0" w:color="auto"/>
            </w:tcBorders>
            <w:shd w:val="clear" w:color="auto" w:fill="auto"/>
            <w:vAlign w:val="center"/>
          </w:tcPr>
          <w:p w14:paraId="3325DBE9"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4E72465F" w14:textId="77777777" w:rsidR="005A1D05" w:rsidRPr="0088193B" w:rsidRDefault="005A1D05" w:rsidP="005A1D05">
            <w:pPr>
              <w:pStyle w:val="TAC"/>
            </w:pPr>
            <w:r w:rsidRPr="0088193B">
              <w:t>19080</w:t>
            </w:r>
          </w:p>
        </w:tc>
        <w:tc>
          <w:tcPr>
            <w:tcW w:w="0" w:type="auto"/>
            <w:vAlign w:val="center"/>
          </w:tcPr>
          <w:p w14:paraId="1102845B" w14:textId="77777777" w:rsidR="005A1D05" w:rsidRPr="0088193B" w:rsidRDefault="005A1D05" w:rsidP="005A1D05">
            <w:pPr>
              <w:pStyle w:val="TAC"/>
            </w:pPr>
            <w:r w:rsidRPr="0088193B">
              <w:t>19848</w:t>
            </w:r>
          </w:p>
        </w:tc>
        <w:tc>
          <w:tcPr>
            <w:tcW w:w="0" w:type="auto"/>
            <w:vAlign w:val="center"/>
          </w:tcPr>
          <w:p w14:paraId="289C425E" w14:textId="77777777" w:rsidR="005A1D05" w:rsidRPr="0088193B" w:rsidRDefault="005A1D05" w:rsidP="005A1D05">
            <w:pPr>
              <w:pStyle w:val="TAC"/>
            </w:pPr>
            <w:r w:rsidRPr="0088193B">
              <w:t>19848</w:t>
            </w:r>
          </w:p>
        </w:tc>
        <w:tc>
          <w:tcPr>
            <w:tcW w:w="0" w:type="auto"/>
            <w:vAlign w:val="center"/>
          </w:tcPr>
          <w:p w14:paraId="0DAAE98B" w14:textId="77777777" w:rsidR="005A1D05" w:rsidRPr="0088193B" w:rsidRDefault="005A1D05" w:rsidP="005A1D05">
            <w:pPr>
              <w:pStyle w:val="TAC"/>
            </w:pPr>
            <w:r w:rsidRPr="0088193B">
              <w:t>20616</w:t>
            </w:r>
          </w:p>
        </w:tc>
        <w:tc>
          <w:tcPr>
            <w:tcW w:w="0" w:type="auto"/>
            <w:vAlign w:val="center"/>
          </w:tcPr>
          <w:p w14:paraId="70CE215B" w14:textId="77777777" w:rsidR="005A1D05" w:rsidRPr="0088193B" w:rsidRDefault="005A1D05" w:rsidP="005A1D05">
            <w:pPr>
              <w:pStyle w:val="TAC"/>
            </w:pPr>
            <w:r w:rsidRPr="0088193B">
              <w:t>21384</w:t>
            </w:r>
          </w:p>
        </w:tc>
        <w:tc>
          <w:tcPr>
            <w:tcW w:w="0" w:type="auto"/>
            <w:vAlign w:val="center"/>
          </w:tcPr>
          <w:p w14:paraId="2EE2922D" w14:textId="77777777" w:rsidR="005A1D05" w:rsidRPr="0088193B" w:rsidRDefault="005A1D05" w:rsidP="005A1D05">
            <w:pPr>
              <w:pStyle w:val="TAC"/>
            </w:pPr>
            <w:r w:rsidRPr="0088193B">
              <w:t>22152</w:t>
            </w:r>
          </w:p>
        </w:tc>
        <w:tc>
          <w:tcPr>
            <w:tcW w:w="0" w:type="auto"/>
            <w:vAlign w:val="center"/>
          </w:tcPr>
          <w:p w14:paraId="450E9466" w14:textId="77777777" w:rsidR="005A1D05" w:rsidRPr="0088193B" w:rsidRDefault="005A1D05" w:rsidP="005A1D05">
            <w:pPr>
              <w:pStyle w:val="TAC"/>
            </w:pPr>
            <w:r w:rsidRPr="0088193B">
              <w:t>22920</w:t>
            </w:r>
          </w:p>
        </w:tc>
        <w:tc>
          <w:tcPr>
            <w:tcW w:w="0" w:type="auto"/>
            <w:vAlign w:val="center"/>
          </w:tcPr>
          <w:p w14:paraId="5B5FF4E7" w14:textId="77777777" w:rsidR="005A1D05" w:rsidRPr="0088193B" w:rsidRDefault="005A1D05" w:rsidP="005A1D05">
            <w:pPr>
              <w:pStyle w:val="TAC"/>
            </w:pPr>
            <w:r w:rsidRPr="0088193B">
              <w:t>22920</w:t>
            </w:r>
          </w:p>
        </w:tc>
        <w:tc>
          <w:tcPr>
            <w:tcW w:w="0" w:type="auto"/>
            <w:vAlign w:val="center"/>
          </w:tcPr>
          <w:p w14:paraId="0B4338AF" w14:textId="77777777" w:rsidR="005A1D05" w:rsidRPr="0088193B" w:rsidRDefault="005A1D05" w:rsidP="005A1D05">
            <w:pPr>
              <w:pStyle w:val="TAC"/>
            </w:pPr>
            <w:r w:rsidRPr="0088193B">
              <w:t>23688</w:t>
            </w:r>
          </w:p>
        </w:tc>
        <w:tc>
          <w:tcPr>
            <w:tcW w:w="0" w:type="auto"/>
            <w:vAlign w:val="center"/>
          </w:tcPr>
          <w:p w14:paraId="2CE2413B" w14:textId="77777777" w:rsidR="005A1D05" w:rsidRPr="0088193B" w:rsidRDefault="005A1D05" w:rsidP="005A1D05">
            <w:pPr>
              <w:pStyle w:val="TAC"/>
            </w:pPr>
            <w:r w:rsidRPr="0088193B">
              <w:t>24496</w:t>
            </w:r>
          </w:p>
        </w:tc>
      </w:tr>
      <w:tr w:rsidR="005A1D05" w:rsidRPr="0088193B" w14:paraId="42C6926A"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6E2344A8"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5A0DC2A9" w14:textId="77777777" w:rsidR="005A1D05" w:rsidRPr="0088193B" w:rsidRDefault="005A1D05" w:rsidP="005A1D05">
            <w:pPr>
              <w:pStyle w:val="TAC"/>
            </w:pPr>
            <w:r w:rsidRPr="0088193B">
              <w:t>19848</w:t>
            </w:r>
          </w:p>
        </w:tc>
        <w:tc>
          <w:tcPr>
            <w:tcW w:w="0" w:type="auto"/>
            <w:tcBorders>
              <w:bottom w:val="single" w:sz="4" w:space="0" w:color="auto"/>
            </w:tcBorders>
            <w:vAlign w:val="center"/>
          </w:tcPr>
          <w:p w14:paraId="5CF1C14F" w14:textId="77777777" w:rsidR="005A1D05" w:rsidRPr="0088193B" w:rsidRDefault="005A1D05" w:rsidP="005A1D05">
            <w:pPr>
              <w:pStyle w:val="TAC"/>
            </w:pPr>
            <w:r w:rsidRPr="0088193B">
              <w:t>20616</w:t>
            </w:r>
          </w:p>
        </w:tc>
        <w:tc>
          <w:tcPr>
            <w:tcW w:w="0" w:type="auto"/>
            <w:tcBorders>
              <w:bottom w:val="single" w:sz="4" w:space="0" w:color="auto"/>
            </w:tcBorders>
            <w:vAlign w:val="center"/>
          </w:tcPr>
          <w:p w14:paraId="4191CD77" w14:textId="77777777" w:rsidR="005A1D05" w:rsidRPr="0088193B" w:rsidRDefault="005A1D05" w:rsidP="005A1D05">
            <w:pPr>
              <w:pStyle w:val="TAC"/>
            </w:pPr>
            <w:r w:rsidRPr="0088193B">
              <w:t>20616</w:t>
            </w:r>
          </w:p>
        </w:tc>
        <w:tc>
          <w:tcPr>
            <w:tcW w:w="0" w:type="auto"/>
            <w:tcBorders>
              <w:bottom w:val="single" w:sz="4" w:space="0" w:color="auto"/>
            </w:tcBorders>
            <w:vAlign w:val="center"/>
          </w:tcPr>
          <w:p w14:paraId="118418F0" w14:textId="77777777" w:rsidR="005A1D05" w:rsidRPr="0088193B" w:rsidRDefault="005A1D05" w:rsidP="005A1D05">
            <w:pPr>
              <w:pStyle w:val="TAC"/>
            </w:pPr>
            <w:r w:rsidRPr="0088193B">
              <w:t>21384</w:t>
            </w:r>
          </w:p>
        </w:tc>
        <w:tc>
          <w:tcPr>
            <w:tcW w:w="0" w:type="auto"/>
            <w:tcBorders>
              <w:bottom w:val="single" w:sz="4" w:space="0" w:color="auto"/>
            </w:tcBorders>
            <w:vAlign w:val="center"/>
          </w:tcPr>
          <w:p w14:paraId="13BD6656" w14:textId="77777777" w:rsidR="005A1D05" w:rsidRPr="0088193B" w:rsidRDefault="005A1D05" w:rsidP="005A1D05">
            <w:pPr>
              <w:pStyle w:val="TAC"/>
            </w:pPr>
            <w:r w:rsidRPr="0088193B">
              <w:t>22152</w:t>
            </w:r>
          </w:p>
        </w:tc>
        <w:tc>
          <w:tcPr>
            <w:tcW w:w="0" w:type="auto"/>
            <w:tcBorders>
              <w:bottom w:val="single" w:sz="4" w:space="0" w:color="auto"/>
            </w:tcBorders>
            <w:vAlign w:val="center"/>
          </w:tcPr>
          <w:p w14:paraId="640BBF17" w14:textId="77777777" w:rsidR="005A1D05" w:rsidRPr="0088193B" w:rsidRDefault="005A1D05" w:rsidP="005A1D05">
            <w:pPr>
              <w:pStyle w:val="TAC"/>
            </w:pPr>
            <w:r w:rsidRPr="0088193B">
              <w:t>22920</w:t>
            </w:r>
          </w:p>
        </w:tc>
        <w:tc>
          <w:tcPr>
            <w:tcW w:w="0" w:type="auto"/>
            <w:tcBorders>
              <w:bottom w:val="single" w:sz="4" w:space="0" w:color="auto"/>
            </w:tcBorders>
            <w:vAlign w:val="center"/>
          </w:tcPr>
          <w:p w14:paraId="31AECAFE" w14:textId="77777777" w:rsidR="005A1D05" w:rsidRPr="0088193B" w:rsidRDefault="005A1D05" w:rsidP="005A1D05">
            <w:pPr>
              <w:pStyle w:val="TAC"/>
            </w:pPr>
            <w:r w:rsidRPr="0088193B">
              <w:t>23688</w:t>
            </w:r>
          </w:p>
        </w:tc>
        <w:tc>
          <w:tcPr>
            <w:tcW w:w="0" w:type="auto"/>
            <w:tcBorders>
              <w:bottom w:val="single" w:sz="4" w:space="0" w:color="auto"/>
            </w:tcBorders>
            <w:vAlign w:val="center"/>
          </w:tcPr>
          <w:p w14:paraId="19AE52DC" w14:textId="77777777" w:rsidR="005A1D05" w:rsidRPr="0088193B" w:rsidRDefault="005A1D05" w:rsidP="005A1D05">
            <w:pPr>
              <w:pStyle w:val="TAC"/>
            </w:pPr>
            <w:r w:rsidRPr="0088193B">
              <w:t>24496</w:t>
            </w:r>
          </w:p>
        </w:tc>
        <w:tc>
          <w:tcPr>
            <w:tcW w:w="0" w:type="auto"/>
            <w:tcBorders>
              <w:bottom w:val="single" w:sz="4" w:space="0" w:color="auto"/>
            </w:tcBorders>
            <w:vAlign w:val="center"/>
          </w:tcPr>
          <w:p w14:paraId="4FAD7A91" w14:textId="77777777" w:rsidR="005A1D05" w:rsidRPr="0088193B" w:rsidRDefault="005A1D05" w:rsidP="005A1D05">
            <w:pPr>
              <w:pStyle w:val="TAC"/>
            </w:pPr>
            <w:r w:rsidRPr="0088193B">
              <w:t>24496</w:t>
            </w:r>
          </w:p>
        </w:tc>
        <w:tc>
          <w:tcPr>
            <w:tcW w:w="0" w:type="auto"/>
            <w:tcBorders>
              <w:bottom w:val="single" w:sz="4" w:space="0" w:color="auto"/>
            </w:tcBorders>
            <w:vAlign w:val="center"/>
          </w:tcPr>
          <w:p w14:paraId="4D43F2CD" w14:textId="77777777" w:rsidR="005A1D05" w:rsidRPr="0088193B" w:rsidRDefault="005A1D05" w:rsidP="005A1D05">
            <w:pPr>
              <w:pStyle w:val="TAC"/>
            </w:pPr>
            <w:r w:rsidRPr="0088193B">
              <w:t>25456</w:t>
            </w:r>
          </w:p>
        </w:tc>
      </w:tr>
      <w:tr w:rsidR="005A1D05" w:rsidRPr="0088193B" w14:paraId="1F35637F" w14:textId="77777777" w:rsidTr="005D0187">
        <w:trPr>
          <w:cantSplit/>
          <w:jc w:val="center"/>
        </w:trPr>
        <w:tc>
          <w:tcPr>
            <w:tcW w:w="619" w:type="dxa"/>
            <w:tcBorders>
              <w:bottom w:val="single" w:sz="4" w:space="0" w:color="auto"/>
              <w:right w:val="single" w:sz="4" w:space="0" w:color="auto"/>
            </w:tcBorders>
            <w:shd w:val="clear" w:color="auto" w:fill="auto"/>
            <w:vAlign w:val="center"/>
          </w:tcPr>
          <w:p w14:paraId="56EBD495" w14:textId="77777777" w:rsidR="005A1D05" w:rsidRPr="0088193B" w:rsidRDefault="005A1D05" w:rsidP="005A1D05">
            <w:pPr>
              <w:pStyle w:val="TAC"/>
            </w:pPr>
            <w:r w:rsidRPr="0088193B">
              <w:t>26</w:t>
            </w:r>
          </w:p>
        </w:tc>
        <w:tc>
          <w:tcPr>
            <w:tcW w:w="0" w:type="auto"/>
            <w:tcBorders>
              <w:left w:val="single" w:sz="4" w:space="0" w:color="auto"/>
              <w:bottom w:val="single" w:sz="4" w:space="0" w:color="auto"/>
              <w:right w:val="single" w:sz="4" w:space="0" w:color="auto"/>
            </w:tcBorders>
            <w:vAlign w:val="center"/>
          </w:tcPr>
          <w:p w14:paraId="30473D6F" w14:textId="77777777" w:rsidR="005A1D05" w:rsidRPr="0088193B" w:rsidRDefault="005A1D05" w:rsidP="005A1D05">
            <w:pPr>
              <w:pStyle w:val="TAC"/>
            </w:pPr>
            <w:r w:rsidRPr="0088193B">
              <w:t>22920</w:t>
            </w:r>
          </w:p>
        </w:tc>
        <w:tc>
          <w:tcPr>
            <w:tcW w:w="0" w:type="auto"/>
            <w:tcBorders>
              <w:left w:val="single" w:sz="4" w:space="0" w:color="auto"/>
              <w:bottom w:val="single" w:sz="4" w:space="0" w:color="auto"/>
              <w:right w:val="single" w:sz="4" w:space="0" w:color="auto"/>
            </w:tcBorders>
            <w:vAlign w:val="center"/>
          </w:tcPr>
          <w:p w14:paraId="380C94FB" w14:textId="77777777" w:rsidR="005A1D05" w:rsidRPr="0088193B" w:rsidRDefault="005A1D05" w:rsidP="005A1D05">
            <w:pPr>
              <w:pStyle w:val="TAC"/>
            </w:pPr>
            <w:r w:rsidRPr="0088193B">
              <w:t>23688</w:t>
            </w:r>
          </w:p>
        </w:tc>
        <w:tc>
          <w:tcPr>
            <w:tcW w:w="0" w:type="auto"/>
            <w:tcBorders>
              <w:left w:val="single" w:sz="4" w:space="0" w:color="auto"/>
              <w:bottom w:val="single" w:sz="4" w:space="0" w:color="auto"/>
              <w:right w:val="single" w:sz="4" w:space="0" w:color="auto"/>
            </w:tcBorders>
            <w:vAlign w:val="center"/>
          </w:tcPr>
          <w:p w14:paraId="55BC29DD" w14:textId="77777777" w:rsidR="005A1D05" w:rsidRPr="0088193B" w:rsidRDefault="005A1D05" w:rsidP="005A1D05">
            <w:pPr>
              <w:pStyle w:val="TAC"/>
            </w:pPr>
            <w:r w:rsidRPr="0088193B">
              <w:t>24496</w:t>
            </w:r>
          </w:p>
        </w:tc>
        <w:tc>
          <w:tcPr>
            <w:tcW w:w="0" w:type="auto"/>
            <w:tcBorders>
              <w:left w:val="single" w:sz="4" w:space="0" w:color="auto"/>
              <w:bottom w:val="single" w:sz="4" w:space="0" w:color="auto"/>
              <w:right w:val="single" w:sz="4" w:space="0" w:color="auto"/>
            </w:tcBorders>
            <w:vAlign w:val="center"/>
          </w:tcPr>
          <w:p w14:paraId="2E9EE478" w14:textId="77777777" w:rsidR="005A1D05" w:rsidRPr="0088193B" w:rsidRDefault="005A1D05" w:rsidP="005A1D05">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20AF99A0" w14:textId="77777777" w:rsidR="005A1D05" w:rsidRPr="0088193B" w:rsidRDefault="005A1D05" w:rsidP="005A1D05">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0BA5544A" w14:textId="77777777" w:rsidR="005A1D05" w:rsidRPr="0088193B" w:rsidRDefault="005A1D05" w:rsidP="005A1D05">
            <w:pPr>
              <w:pStyle w:val="TAC"/>
            </w:pPr>
            <w:r w:rsidRPr="0088193B">
              <w:t>26416</w:t>
            </w:r>
          </w:p>
        </w:tc>
        <w:tc>
          <w:tcPr>
            <w:tcW w:w="0" w:type="auto"/>
            <w:tcBorders>
              <w:left w:val="single" w:sz="4" w:space="0" w:color="auto"/>
              <w:bottom w:val="single" w:sz="4" w:space="0" w:color="auto"/>
              <w:right w:val="single" w:sz="4" w:space="0" w:color="auto"/>
            </w:tcBorders>
            <w:vAlign w:val="center"/>
          </w:tcPr>
          <w:p w14:paraId="609F4118" w14:textId="77777777" w:rsidR="005A1D05" w:rsidRPr="0088193B" w:rsidRDefault="005A1D05" w:rsidP="005A1D05">
            <w:pPr>
              <w:pStyle w:val="TAC"/>
            </w:pPr>
            <w:r w:rsidRPr="0088193B">
              <w:t>27376</w:t>
            </w:r>
          </w:p>
        </w:tc>
        <w:tc>
          <w:tcPr>
            <w:tcW w:w="0" w:type="auto"/>
            <w:tcBorders>
              <w:left w:val="single" w:sz="4" w:space="0" w:color="auto"/>
              <w:bottom w:val="single" w:sz="4" w:space="0" w:color="auto"/>
              <w:right w:val="single" w:sz="4" w:space="0" w:color="auto"/>
            </w:tcBorders>
            <w:vAlign w:val="center"/>
          </w:tcPr>
          <w:p w14:paraId="589127FC" w14:textId="77777777" w:rsidR="005A1D05" w:rsidRPr="0088193B" w:rsidRDefault="005A1D05" w:rsidP="005A1D05">
            <w:pPr>
              <w:pStyle w:val="TAC"/>
            </w:pPr>
            <w:r w:rsidRPr="0088193B">
              <w:t>28336</w:t>
            </w:r>
          </w:p>
        </w:tc>
        <w:tc>
          <w:tcPr>
            <w:tcW w:w="0" w:type="auto"/>
            <w:tcBorders>
              <w:left w:val="single" w:sz="4" w:space="0" w:color="auto"/>
              <w:bottom w:val="single" w:sz="4" w:space="0" w:color="auto"/>
              <w:right w:val="single" w:sz="4" w:space="0" w:color="auto"/>
            </w:tcBorders>
            <w:vAlign w:val="center"/>
          </w:tcPr>
          <w:p w14:paraId="53B7C876" w14:textId="77777777" w:rsidR="005A1D05" w:rsidRPr="0088193B" w:rsidRDefault="005A1D05" w:rsidP="005A1D05">
            <w:pPr>
              <w:pStyle w:val="TAC"/>
            </w:pPr>
            <w:r w:rsidRPr="0088193B">
              <w:t>29296</w:t>
            </w:r>
          </w:p>
        </w:tc>
        <w:tc>
          <w:tcPr>
            <w:tcW w:w="0" w:type="auto"/>
            <w:tcBorders>
              <w:left w:val="single" w:sz="4" w:space="0" w:color="auto"/>
              <w:bottom w:val="single" w:sz="4" w:space="0" w:color="auto"/>
            </w:tcBorders>
            <w:vAlign w:val="center"/>
          </w:tcPr>
          <w:p w14:paraId="4C922F82" w14:textId="77777777" w:rsidR="005A1D05" w:rsidRPr="0088193B" w:rsidRDefault="005A1D05" w:rsidP="005A1D05">
            <w:pPr>
              <w:pStyle w:val="TAC"/>
            </w:pPr>
            <w:r w:rsidRPr="0088193B">
              <w:t>29296</w:t>
            </w:r>
          </w:p>
        </w:tc>
      </w:tr>
      <w:tr w:rsidR="005A1D05" w:rsidRPr="0088193B" w14:paraId="35608A9D" w14:textId="77777777" w:rsidTr="005D0187">
        <w:trPr>
          <w:cantSplit/>
          <w:jc w:val="center"/>
        </w:trPr>
        <w:tc>
          <w:tcPr>
            <w:tcW w:w="619" w:type="dxa"/>
            <w:tcBorders>
              <w:bottom w:val="thinThickThinSmallGap" w:sz="24" w:space="0" w:color="auto"/>
              <w:right w:val="single" w:sz="4" w:space="0" w:color="auto"/>
            </w:tcBorders>
            <w:shd w:val="clear" w:color="auto" w:fill="auto"/>
            <w:vAlign w:val="center"/>
          </w:tcPr>
          <w:p w14:paraId="5E36CDBC" w14:textId="77777777" w:rsidR="005A1D05" w:rsidRPr="0088193B" w:rsidRDefault="005A1D05" w:rsidP="005A1D05">
            <w:pPr>
              <w:pStyle w:val="TAC"/>
            </w:pPr>
            <w:r w:rsidRPr="0088193B">
              <w:t>26A</w:t>
            </w:r>
          </w:p>
        </w:tc>
        <w:tc>
          <w:tcPr>
            <w:tcW w:w="0" w:type="auto"/>
            <w:tcBorders>
              <w:left w:val="single" w:sz="4" w:space="0" w:color="auto"/>
              <w:bottom w:val="thinThickThinSmallGap" w:sz="24" w:space="0" w:color="auto"/>
              <w:right w:val="single" w:sz="4" w:space="0" w:color="auto"/>
            </w:tcBorders>
          </w:tcPr>
          <w:p w14:paraId="777F93E3" w14:textId="77777777" w:rsidR="005A1D05" w:rsidRPr="0088193B" w:rsidRDefault="005A1D05" w:rsidP="005A1D05">
            <w:pPr>
              <w:pStyle w:val="TAC"/>
            </w:pPr>
            <w:r w:rsidRPr="0088193B">
              <w:t>20616</w:t>
            </w:r>
          </w:p>
        </w:tc>
        <w:tc>
          <w:tcPr>
            <w:tcW w:w="0" w:type="auto"/>
            <w:tcBorders>
              <w:left w:val="single" w:sz="4" w:space="0" w:color="auto"/>
              <w:bottom w:val="thinThickThinSmallGap" w:sz="24" w:space="0" w:color="auto"/>
              <w:right w:val="single" w:sz="4" w:space="0" w:color="auto"/>
            </w:tcBorders>
          </w:tcPr>
          <w:p w14:paraId="74596F90" w14:textId="77777777" w:rsidR="005A1D05" w:rsidRPr="0088193B" w:rsidRDefault="005A1D05" w:rsidP="005A1D05">
            <w:pPr>
              <w:pStyle w:val="TAC"/>
            </w:pPr>
            <w:r w:rsidRPr="0088193B">
              <w:t>20616</w:t>
            </w:r>
          </w:p>
        </w:tc>
        <w:tc>
          <w:tcPr>
            <w:tcW w:w="0" w:type="auto"/>
            <w:tcBorders>
              <w:left w:val="single" w:sz="4" w:space="0" w:color="auto"/>
              <w:bottom w:val="thinThickThinSmallGap" w:sz="24" w:space="0" w:color="auto"/>
              <w:right w:val="single" w:sz="4" w:space="0" w:color="auto"/>
            </w:tcBorders>
          </w:tcPr>
          <w:p w14:paraId="2619CA25" w14:textId="77777777" w:rsidR="005A1D05" w:rsidRPr="0088193B" w:rsidRDefault="005A1D05" w:rsidP="005A1D05">
            <w:pPr>
              <w:pStyle w:val="TAC"/>
            </w:pPr>
            <w:r w:rsidRPr="0088193B">
              <w:t>21384</w:t>
            </w:r>
          </w:p>
        </w:tc>
        <w:tc>
          <w:tcPr>
            <w:tcW w:w="0" w:type="auto"/>
            <w:tcBorders>
              <w:left w:val="single" w:sz="4" w:space="0" w:color="auto"/>
              <w:bottom w:val="thinThickThinSmallGap" w:sz="24" w:space="0" w:color="auto"/>
              <w:right w:val="single" w:sz="4" w:space="0" w:color="auto"/>
            </w:tcBorders>
          </w:tcPr>
          <w:p w14:paraId="466CB765" w14:textId="77777777" w:rsidR="005A1D05" w:rsidRPr="0088193B" w:rsidRDefault="005A1D05" w:rsidP="005A1D05">
            <w:pPr>
              <w:pStyle w:val="TAC"/>
            </w:pPr>
            <w:r w:rsidRPr="0088193B">
              <w:t>22152</w:t>
            </w:r>
          </w:p>
        </w:tc>
        <w:tc>
          <w:tcPr>
            <w:tcW w:w="0" w:type="auto"/>
            <w:tcBorders>
              <w:left w:val="single" w:sz="4" w:space="0" w:color="auto"/>
              <w:bottom w:val="thinThickThinSmallGap" w:sz="24" w:space="0" w:color="auto"/>
              <w:right w:val="single" w:sz="4" w:space="0" w:color="auto"/>
            </w:tcBorders>
          </w:tcPr>
          <w:p w14:paraId="53C4823F" w14:textId="77777777" w:rsidR="005A1D05" w:rsidRPr="0088193B" w:rsidRDefault="005A1D05" w:rsidP="005A1D05">
            <w:pPr>
              <w:pStyle w:val="TAC"/>
            </w:pPr>
            <w:r w:rsidRPr="0088193B">
              <w:t>22920</w:t>
            </w:r>
          </w:p>
        </w:tc>
        <w:tc>
          <w:tcPr>
            <w:tcW w:w="0" w:type="auto"/>
            <w:tcBorders>
              <w:left w:val="single" w:sz="4" w:space="0" w:color="auto"/>
              <w:bottom w:val="thinThickThinSmallGap" w:sz="24" w:space="0" w:color="auto"/>
              <w:right w:val="single" w:sz="4" w:space="0" w:color="auto"/>
            </w:tcBorders>
          </w:tcPr>
          <w:p w14:paraId="34C57B96" w14:textId="77777777" w:rsidR="005A1D05" w:rsidRPr="0088193B" w:rsidRDefault="005A1D05" w:rsidP="005A1D05">
            <w:pPr>
              <w:pStyle w:val="TAC"/>
            </w:pPr>
            <w:r w:rsidRPr="0088193B">
              <w:t>23688</w:t>
            </w:r>
          </w:p>
        </w:tc>
        <w:tc>
          <w:tcPr>
            <w:tcW w:w="0" w:type="auto"/>
            <w:tcBorders>
              <w:left w:val="single" w:sz="4" w:space="0" w:color="auto"/>
              <w:bottom w:val="thinThickThinSmallGap" w:sz="24" w:space="0" w:color="auto"/>
              <w:right w:val="single" w:sz="4" w:space="0" w:color="auto"/>
            </w:tcBorders>
          </w:tcPr>
          <w:p w14:paraId="1722F506" w14:textId="77777777" w:rsidR="005A1D05" w:rsidRPr="0088193B" w:rsidRDefault="005A1D05" w:rsidP="005A1D05">
            <w:pPr>
              <w:pStyle w:val="TAC"/>
            </w:pPr>
            <w:r w:rsidRPr="0088193B">
              <w:t>24496</w:t>
            </w:r>
          </w:p>
        </w:tc>
        <w:tc>
          <w:tcPr>
            <w:tcW w:w="0" w:type="auto"/>
            <w:tcBorders>
              <w:left w:val="single" w:sz="4" w:space="0" w:color="auto"/>
              <w:bottom w:val="thinThickThinSmallGap" w:sz="24" w:space="0" w:color="auto"/>
              <w:right w:val="single" w:sz="4" w:space="0" w:color="auto"/>
            </w:tcBorders>
          </w:tcPr>
          <w:p w14:paraId="331E9E41" w14:textId="77777777" w:rsidR="005A1D05" w:rsidRPr="0088193B" w:rsidRDefault="005A1D05" w:rsidP="005A1D05">
            <w:pPr>
              <w:pStyle w:val="TAC"/>
            </w:pPr>
            <w:r w:rsidRPr="0088193B">
              <w:t>24496</w:t>
            </w:r>
          </w:p>
        </w:tc>
        <w:tc>
          <w:tcPr>
            <w:tcW w:w="0" w:type="auto"/>
            <w:tcBorders>
              <w:left w:val="single" w:sz="4" w:space="0" w:color="auto"/>
              <w:bottom w:val="thinThickThinSmallGap" w:sz="24" w:space="0" w:color="auto"/>
              <w:right w:val="single" w:sz="4" w:space="0" w:color="auto"/>
            </w:tcBorders>
          </w:tcPr>
          <w:p w14:paraId="38A9EA7F" w14:textId="77777777" w:rsidR="005A1D05" w:rsidRPr="0088193B" w:rsidRDefault="005A1D05" w:rsidP="005A1D05">
            <w:pPr>
              <w:pStyle w:val="TAC"/>
            </w:pPr>
            <w:r w:rsidRPr="0088193B">
              <w:t>25456</w:t>
            </w:r>
          </w:p>
        </w:tc>
        <w:tc>
          <w:tcPr>
            <w:tcW w:w="0" w:type="auto"/>
            <w:tcBorders>
              <w:left w:val="single" w:sz="4" w:space="0" w:color="auto"/>
              <w:bottom w:val="thinThickThinSmallGap" w:sz="24" w:space="0" w:color="auto"/>
            </w:tcBorders>
          </w:tcPr>
          <w:p w14:paraId="6995DD88" w14:textId="77777777" w:rsidR="005A1D05" w:rsidRPr="0088193B" w:rsidRDefault="005A1D05" w:rsidP="005A1D05">
            <w:pPr>
              <w:pStyle w:val="TAC"/>
            </w:pPr>
            <w:r w:rsidRPr="0088193B">
              <w:t>26416</w:t>
            </w:r>
          </w:p>
        </w:tc>
      </w:tr>
      <w:tr w:rsidR="005A1D05" w:rsidRPr="0088193B" w14:paraId="54A4AA11"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3B28B91" w14:textId="77777777" w:rsidR="005A1D05" w:rsidRPr="0088193B" w:rsidRDefault="005A1D05" w:rsidP="005D0187">
            <w:pPr>
              <w:pStyle w:val="TAH"/>
              <w:rPr>
                <w:rFonts w:cs="Arial"/>
                <w:szCs w:val="18"/>
              </w:rPr>
            </w:pPr>
            <w:r w:rsidRPr="0088193B">
              <w:rPr>
                <w:rFonts w:cs="Arial"/>
                <w:position w:val="-10"/>
                <w:szCs w:val="18"/>
              </w:rPr>
              <w:object w:dxaOrig="400" w:dyaOrig="340" w14:anchorId="2B6434BF">
                <v:shape id="_x0000_i3420" type="#_x0000_t75" style="width:20.25pt;height:16.5pt" o:ole="">
                  <v:imagedata r:id="rId598" o:title=""/>
                </v:shape>
                <o:OLEObject Type="Embed" ProgID="Equation.3" ShapeID="_x0000_i3420" DrawAspect="Content" ObjectID="_1799747906" r:id="rId2600"/>
              </w:object>
            </w:r>
          </w:p>
        </w:tc>
        <w:tc>
          <w:tcPr>
            <w:tcW w:w="0" w:type="auto"/>
            <w:gridSpan w:val="10"/>
            <w:tcBorders>
              <w:top w:val="thinThickThinSmallGap" w:sz="24" w:space="0" w:color="auto"/>
              <w:left w:val="double" w:sz="4" w:space="0" w:color="auto"/>
            </w:tcBorders>
            <w:shd w:val="clear" w:color="auto" w:fill="E0E0E0"/>
            <w:vAlign w:val="center"/>
          </w:tcPr>
          <w:p w14:paraId="03A10E0D" w14:textId="77777777" w:rsidR="005A1D05" w:rsidRPr="0088193B" w:rsidRDefault="005A1D05" w:rsidP="005D0187">
            <w:pPr>
              <w:pStyle w:val="TAH"/>
              <w:rPr>
                <w:rFonts w:cs="Arial"/>
                <w:szCs w:val="18"/>
              </w:rPr>
            </w:pPr>
            <w:r w:rsidRPr="0088193B">
              <w:rPr>
                <w:rFonts w:cs="Arial"/>
                <w:position w:val="-10"/>
                <w:szCs w:val="18"/>
              </w:rPr>
              <w:object w:dxaOrig="480" w:dyaOrig="340" w14:anchorId="3E483F2E">
                <v:shape id="_x0000_i3421" type="#_x0000_t75" style="width:24.75pt;height:16.5pt" o:ole="">
                  <v:imagedata r:id="rId182" o:title=""/>
                </v:shape>
                <o:OLEObject Type="Embed" ProgID="Equation.3" ShapeID="_x0000_i3421" DrawAspect="Content" ObjectID="_1799747907" r:id="rId2601"/>
              </w:object>
            </w:r>
          </w:p>
        </w:tc>
      </w:tr>
      <w:tr w:rsidR="005A1D05" w:rsidRPr="0088193B" w14:paraId="35F19588"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C1D217F"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49ADE61" w14:textId="77777777" w:rsidR="005A1D05" w:rsidRPr="0088193B" w:rsidRDefault="005A1D05" w:rsidP="005D0187">
            <w:pPr>
              <w:pStyle w:val="TAH"/>
              <w:rPr>
                <w:rFonts w:cs="Arial"/>
                <w:szCs w:val="18"/>
              </w:rPr>
            </w:pPr>
            <w:r w:rsidRPr="0088193B">
              <w:rPr>
                <w:rFonts w:cs="Arial"/>
                <w:szCs w:val="18"/>
              </w:rPr>
              <w:t>41</w:t>
            </w:r>
          </w:p>
        </w:tc>
        <w:tc>
          <w:tcPr>
            <w:tcW w:w="0" w:type="auto"/>
            <w:tcBorders>
              <w:bottom w:val="double" w:sz="4" w:space="0" w:color="auto"/>
            </w:tcBorders>
            <w:shd w:val="clear" w:color="auto" w:fill="E0E0E0"/>
            <w:vAlign w:val="center"/>
          </w:tcPr>
          <w:p w14:paraId="1451EF88" w14:textId="77777777" w:rsidR="005A1D05" w:rsidRPr="0088193B" w:rsidRDefault="005A1D05" w:rsidP="005D0187">
            <w:pPr>
              <w:pStyle w:val="TAH"/>
              <w:rPr>
                <w:rFonts w:cs="Arial"/>
                <w:szCs w:val="18"/>
              </w:rPr>
            </w:pPr>
            <w:r w:rsidRPr="0088193B">
              <w:rPr>
                <w:rFonts w:cs="Arial"/>
                <w:szCs w:val="18"/>
              </w:rPr>
              <w:t>42</w:t>
            </w:r>
          </w:p>
        </w:tc>
        <w:tc>
          <w:tcPr>
            <w:tcW w:w="0" w:type="auto"/>
            <w:tcBorders>
              <w:bottom w:val="double" w:sz="4" w:space="0" w:color="auto"/>
            </w:tcBorders>
            <w:shd w:val="clear" w:color="auto" w:fill="E0E0E0"/>
            <w:vAlign w:val="center"/>
          </w:tcPr>
          <w:p w14:paraId="265EE20A" w14:textId="77777777" w:rsidR="005A1D05" w:rsidRPr="0088193B" w:rsidRDefault="005A1D05" w:rsidP="005D0187">
            <w:pPr>
              <w:pStyle w:val="TAH"/>
              <w:rPr>
                <w:rFonts w:cs="Arial"/>
                <w:szCs w:val="18"/>
              </w:rPr>
            </w:pPr>
            <w:r w:rsidRPr="0088193B">
              <w:rPr>
                <w:rFonts w:cs="Arial"/>
                <w:szCs w:val="18"/>
              </w:rPr>
              <w:t>43</w:t>
            </w:r>
          </w:p>
        </w:tc>
        <w:tc>
          <w:tcPr>
            <w:tcW w:w="0" w:type="auto"/>
            <w:tcBorders>
              <w:bottom w:val="double" w:sz="4" w:space="0" w:color="auto"/>
            </w:tcBorders>
            <w:shd w:val="clear" w:color="auto" w:fill="E0E0E0"/>
            <w:vAlign w:val="center"/>
          </w:tcPr>
          <w:p w14:paraId="211264DD" w14:textId="77777777" w:rsidR="005A1D05" w:rsidRPr="0088193B" w:rsidRDefault="005A1D05" w:rsidP="005D0187">
            <w:pPr>
              <w:pStyle w:val="TAH"/>
              <w:rPr>
                <w:rFonts w:cs="Arial"/>
                <w:szCs w:val="18"/>
              </w:rPr>
            </w:pPr>
            <w:r w:rsidRPr="0088193B">
              <w:rPr>
                <w:rFonts w:cs="Arial"/>
                <w:szCs w:val="18"/>
              </w:rPr>
              <w:t>44</w:t>
            </w:r>
          </w:p>
        </w:tc>
        <w:tc>
          <w:tcPr>
            <w:tcW w:w="0" w:type="auto"/>
            <w:tcBorders>
              <w:bottom w:val="double" w:sz="4" w:space="0" w:color="auto"/>
            </w:tcBorders>
            <w:shd w:val="clear" w:color="auto" w:fill="E0E0E0"/>
            <w:vAlign w:val="center"/>
          </w:tcPr>
          <w:p w14:paraId="59B433D9" w14:textId="77777777" w:rsidR="005A1D05" w:rsidRPr="0088193B" w:rsidRDefault="005A1D05" w:rsidP="005D0187">
            <w:pPr>
              <w:pStyle w:val="TAH"/>
              <w:rPr>
                <w:rFonts w:cs="Arial"/>
                <w:szCs w:val="18"/>
              </w:rPr>
            </w:pPr>
            <w:r w:rsidRPr="0088193B">
              <w:rPr>
                <w:rFonts w:cs="Arial"/>
                <w:szCs w:val="18"/>
              </w:rPr>
              <w:t>45</w:t>
            </w:r>
          </w:p>
        </w:tc>
        <w:tc>
          <w:tcPr>
            <w:tcW w:w="0" w:type="auto"/>
            <w:tcBorders>
              <w:bottom w:val="double" w:sz="4" w:space="0" w:color="auto"/>
            </w:tcBorders>
            <w:shd w:val="clear" w:color="auto" w:fill="E0E0E0"/>
            <w:vAlign w:val="center"/>
          </w:tcPr>
          <w:p w14:paraId="7135E332" w14:textId="77777777" w:rsidR="005A1D05" w:rsidRPr="0088193B" w:rsidRDefault="005A1D05" w:rsidP="005D0187">
            <w:pPr>
              <w:pStyle w:val="TAH"/>
              <w:rPr>
                <w:rFonts w:cs="Arial"/>
                <w:szCs w:val="18"/>
              </w:rPr>
            </w:pPr>
            <w:r w:rsidRPr="0088193B">
              <w:rPr>
                <w:rFonts w:cs="Arial"/>
                <w:szCs w:val="18"/>
              </w:rPr>
              <w:t>46</w:t>
            </w:r>
          </w:p>
        </w:tc>
        <w:tc>
          <w:tcPr>
            <w:tcW w:w="0" w:type="auto"/>
            <w:tcBorders>
              <w:bottom w:val="double" w:sz="4" w:space="0" w:color="auto"/>
            </w:tcBorders>
            <w:shd w:val="clear" w:color="auto" w:fill="E0E0E0"/>
            <w:vAlign w:val="center"/>
          </w:tcPr>
          <w:p w14:paraId="3B59ED6D" w14:textId="77777777" w:rsidR="005A1D05" w:rsidRPr="0088193B" w:rsidRDefault="005A1D05" w:rsidP="005D0187">
            <w:pPr>
              <w:pStyle w:val="TAH"/>
              <w:rPr>
                <w:rFonts w:cs="Arial"/>
                <w:szCs w:val="18"/>
              </w:rPr>
            </w:pPr>
            <w:r w:rsidRPr="0088193B">
              <w:rPr>
                <w:rFonts w:cs="Arial"/>
                <w:szCs w:val="18"/>
              </w:rPr>
              <w:t>47</w:t>
            </w:r>
          </w:p>
        </w:tc>
        <w:tc>
          <w:tcPr>
            <w:tcW w:w="0" w:type="auto"/>
            <w:tcBorders>
              <w:bottom w:val="double" w:sz="4" w:space="0" w:color="auto"/>
            </w:tcBorders>
            <w:shd w:val="clear" w:color="auto" w:fill="E0E0E0"/>
            <w:vAlign w:val="center"/>
          </w:tcPr>
          <w:p w14:paraId="03F6369C" w14:textId="77777777" w:rsidR="005A1D05" w:rsidRPr="0088193B" w:rsidRDefault="005A1D05" w:rsidP="005D0187">
            <w:pPr>
              <w:pStyle w:val="TAH"/>
              <w:rPr>
                <w:rFonts w:cs="Arial"/>
                <w:szCs w:val="18"/>
              </w:rPr>
            </w:pPr>
            <w:r w:rsidRPr="0088193B">
              <w:rPr>
                <w:rFonts w:cs="Arial"/>
                <w:szCs w:val="18"/>
              </w:rPr>
              <w:t>48</w:t>
            </w:r>
          </w:p>
        </w:tc>
        <w:tc>
          <w:tcPr>
            <w:tcW w:w="0" w:type="auto"/>
            <w:tcBorders>
              <w:bottom w:val="double" w:sz="4" w:space="0" w:color="auto"/>
            </w:tcBorders>
            <w:shd w:val="clear" w:color="auto" w:fill="E0E0E0"/>
            <w:vAlign w:val="center"/>
          </w:tcPr>
          <w:p w14:paraId="1799A124" w14:textId="77777777" w:rsidR="005A1D05" w:rsidRPr="0088193B" w:rsidRDefault="005A1D05" w:rsidP="005D0187">
            <w:pPr>
              <w:pStyle w:val="TAH"/>
              <w:rPr>
                <w:rFonts w:cs="Arial"/>
                <w:szCs w:val="18"/>
              </w:rPr>
            </w:pPr>
            <w:r w:rsidRPr="0088193B">
              <w:rPr>
                <w:rFonts w:cs="Arial"/>
                <w:szCs w:val="18"/>
              </w:rPr>
              <w:t>49</w:t>
            </w:r>
          </w:p>
        </w:tc>
        <w:tc>
          <w:tcPr>
            <w:tcW w:w="0" w:type="auto"/>
            <w:tcBorders>
              <w:bottom w:val="double" w:sz="4" w:space="0" w:color="auto"/>
            </w:tcBorders>
            <w:shd w:val="clear" w:color="auto" w:fill="E0E0E0"/>
            <w:vAlign w:val="center"/>
          </w:tcPr>
          <w:p w14:paraId="7BC7AAD5" w14:textId="77777777" w:rsidR="005A1D05" w:rsidRPr="0088193B" w:rsidRDefault="005A1D05" w:rsidP="005D0187">
            <w:pPr>
              <w:pStyle w:val="TAH"/>
              <w:rPr>
                <w:rFonts w:cs="Arial"/>
                <w:szCs w:val="18"/>
              </w:rPr>
            </w:pPr>
            <w:r w:rsidRPr="0088193B">
              <w:rPr>
                <w:rFonts w:cs="Arial"/>
                <w:szCs w:val="18"/>
              </w:rPr>
              <w:t>50</w:t>
            </w:r>
          </w:p>
        </w:tc>
      </w:tr>
      <w:tr w:rsidR="005A1D05" w:rsidRPr="0088193B" w14:paraId="56D7E111"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10024878"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42A2D0B3" w14:textId="77777777" w:rsidR="005A1D05" w:rsidRPr="0088193B" w:rsidRDefault="005A1D05" w:rsidP="005A1D05">
            <w:pPr>
              <w:pStyle w:val="TAC"/>
            </w:pPr>
            <w:r w:rsidRPr="0088193B">
              <w:t>1128</w:t>
            </w:r>
          </w:p>
        </w:tc>
        <w:tc>
          <w:tcPr>
            <w:tcW w:w="0" w:type="auto"/>
            <w:tcBorders>
              <w:top w:val="double" w:sz="4" w:space="0" w:color="auto"/>
            </w:tcBorders>
            <w:vAlign w:val="center"/>
          </w:tcPr>
          <w:p w14:paraId="7B2D4A33" w14:textId="77777777" w:rsidR="005A1D05" w:rsidRPr="0088193B" w:rsidRDefault="005A1D05" w:rsidP="005A1D05">
            <w:pPr>
              <w:pStyle w:val="TAC"/>
            </w:pPr>
            <w:r w:rsidRPr="0088193B">
              <w:t>1160</w:t>
            </w:r>
          </w:p>
        </w:tc>
        <w:tc>
          <w:tcPr>
            <w:tcW w:w="0" w:type="auto"/>
            <w:tcBorders>
              <w:top w:val="double" w:sz="4" w:space="0" w:color="auto"/>
            </w:tcBorders>
            <w:vAlign w:val="center"/>
          </w:tcPr>
          <w:p w14:paraId="13848B4E" w14:textId="77777777" w:rsidR="005A1D05" w:rsidRPr="0088193B" w:rsidRDefault="005A1D05" w:rsidP="005A1D05">
            <w:pPr>
              <w:pStyle w:val="TAC"/>
            </w:pPr>
            <w:r w:rsidRPr="0088193B">
              <w:t>1192</w:t>
            </w:r>
          </w:p>
        </w:tc>
        <w:tc>
          <w:tcPr>
            <w:tcW w:w="0" w:type="auto"/>
            <w:tcBorders>
              <w:top w:val="double" w:sz="4" w:space="0" w:color="auto"/>
            </w:tcBorders>
            <w:vAlign w:val="center"/>
          </w:tcPr>
          <w:p w14:paraId="5EE0DDB7" w14:textId="77777777" w:rsidR="005A1D05" w:rsidRPr="0088193B" w:rsidRDefault="005A1D05" w:rsidP="005A1D05">
            <w:pPr>
              <w:pStyle w:val="TAC"/>
            </w:pPr>
            <w:r w:rsidRPr="0088193B">
              <w:t>1224</w:t>
            </w:r>
          </w:p>
        </w:tc>
        <w:tc>
          <w:tcPr>
            <w:tcW w:w="0" w:type="auto"/>
            <w:tcBorders>
              <w:top w:val="double" w:sz="4" w:space="0" w:color="auto"/>
            </w:tcBorders>
            <w:vAlign w:val="center"/>
          </w:tcPr>
          <w:p w14:paraId="73A6A007" w14:textId="77777777" w:rsidR="005A1D05" w:rsidRPr="0088193B" w:rsidRDefault="005A1D05" w:rsidP="005A1D05">
            <w:pPr>
              <w:pStyle w:val="TAC"/>
            </w:pPr>
            <w:r w:rsidRPr="0088193B">
              <w:t>1256</w:t>
            </w:r>
          </w:p>
        </w:tc>
        <w:tc>
          <w:tcPr>
            <w:tcW w:w="0" w:type="auto"/>
            <w:tcBorders>
              <w:top w:val="double" w:sz="4" w:space="0" w:color="auto"/>
            </w:tcBorders>
            <w:vAlign w:val="center"/>
          </w:tcPr>
          <w:p w14:paraId="5A56119F" w14:textId="77777777" w:rsidR="005A1D05" w:rsidRPr="0088193B" w:rsidRDefault="005A1D05" w:rsidP="005A1D05">
            <w:pPr>
              <w:pStyle w:val="TAC"/>
            </w:pPr>
            <w:r w:rsidRPr="0088193B">
              <w:t>1256</w:t>
            </w:r>
          </w:p>
        </w:tc>
        <w:tc>
          <w:tcPr>
            <w:tcW w:w="0" w:type="auto"/>
            <w:tcBorders>
              <w:top w:val="double" w:sz="4" w:space="0" w:color="auto"/>
            </w:tcBorders>
            <w:vAlign w:val="center"/>
          </w:tcPr>
          <w:p w14:paraId="32EEDBF3" w14:textId="77777777" w:rsidR="005A1D05" w:rsidRPr="0088193B" w:rsidRDefault="005A1D05" w:rsidP="005A1D05">
            <w:pPr>
              <w:pStyle w:val="TAC"/>
            </w:pPr>
            <w:r w:rsidRPr="0088193B">
              <w:t>1288</w:t>
            </w:r>
          </w:p>
        </w:tc>
        <w:tc>
          <w:tcPr>
            <w:tcW w:w="0" w:type="auto"/>
            <w:tcBorders>
              <w:top w:val="double" w:sz="4" w:space="0" w:color="auto"/>
            </w:tcBorders>
            <w:vAlign w:val="center"/>
          </w:tcPr>
          <w:p w14:paraId="1078D54B" w14:textId="77777777" w:rsidR="005A1D05" w:rsidRPr="0088193B" w:rsidRDefault="005A1D05" w:rsidP="005A1D05">
            <w:pPr>
              <w:pStyle w:val="TAC"/>
            </w:pPr>
            <w:r w:rsidRPr="0088193B">
              <w:t>1320</w:t>
            </w:r>
          </w:p>
        </w:tc>
        <w:tc>
          <w:tcPr>
            <w:tcW w:w="0" w:type="auto"/>
            <w:tcBorders>
              <w:top w:val="double" w:sz="4" w:space="0" w:color="auto"/>
            </w:tcBorders>
            <w:vAlign w:val="center"/>
          </w:tcPr>
          <w:p w14:paraId="069B53D3" w14:textId="77777777" w:rsidR="005A1D05" w:rsidRPr="0088193B" w:rsidRDefault="005A1D05" w:rsidP="005A1D05">
            <w:pPr>
              <w:pStyle w:val="TAC"/>
            </w:pPr>
            <w:r w:rsidRPr="0088193B">
              <w:t>1352</w:t>
            </w:r>
          </w:p>
        </w:tc>
        <w:tc>
          <w:tcPr>
            <w:tcW w:w="0" w:type="auto"/>
            <w:tcBorders>
              <w:top w:val="double" w:sz="4" w:space="0" w:color="auto"/>
            </w:tcBorders>
            <w:vAlign w:val="center"/>
          </w:tcPr>
          <w:p w14:paraId="0FEB7443" w14:textId="77777777" w:rsidR="005A1D05" w:rsidRPr="0088193B" w:rsidRDefault="005A1D05" w:rsidP="005A1D05">
            <w:pPr>
              <w:pStyle w:val="TAC"/>
            </w:pPr>
            <w:r w:rsidRPr="0088193B">
              <w:t>1384</w:t>
            </w:r>
          </w:p>
        </w:tc>
      </w:tr>
      <w:tr w:rsidR="005A1D05" w:rsidRPr="0088193B" w14:paraId="520D783D" w14:textId="77777777" w:rsidTr="005D0187">
        <w:trPr>
          <w:cantSplit/>
          <w:jc w:val="center"/>
        </w:trPr>
        <w:tc>
          <w:tcPr>
            <w:tcW w:w="619" w:type="dxa"/>
            <w:tcBorders>
              <w:right w:val="double" w:sz="4" w:space="0" w:color="auto"/>
            </w:tcBorders>
            <w:shd w:val="clear" w:color="auto" w:fill="auto"/>
            <w:vAlign w:val="center"/>
          </w:tcPr>
          <w:p w14:paraId="32E221E4" w14:textId="77777777" w:rsidR="005A1D05" w:rsidRPr="0088193B" w:rsidRDefault="005A1D05" w:rsidP="005A1D05">
            <w:pPr>
              <w:pStyle w:val="TAC"/>
            </w:pPr>
            <w:r w:rsidRPr="0088193B">
              <w:t>1</w:t>
            </w:r>
          </w:p>
        </w:tc>
        <w:tc>
          <w:tcPr>
            <w:tcW w:w="0" w:type="auto"/>
            <w:tcBorders>
              <w:left w:val="double" w:sz="4" w:space="0" w:color="auto"/>
            </w:tcBorders>
            <w:vAlign w:val="center"/>
          </w:tcPr>
          <w:p w14:paraId="283B0411" w14:textId="77777777" w:rsidR="005A1D05" w:rsidRPr="0088193B" w:rsidRDefault="005A1D05" w:rsidP="005A1D05">
            <w:pPr>
              <w:pStyle w:val="TAC"/>
            </w:pPr>
            <w:r w:rsidRPr="0088193B">
              <w:t>1480</w:t>
            </w:r>
          </w:p>
        </w:tc>
        <w:tc>
          <w:tcPr>
            <w:tcW w:w="0" w:type="auto"/>
            <w:vAlign w:val="center"/>
          </w:tcPr>
          <w:p w14:paraId="7B17CAA7" w14:textId="77777777" w:rsidR="005A1D05" w:rsidRPr="0088193B" w:rsidRDefault="005A1D05" w:rsidP="005A1D05">
            <w:pPr>
              <w:pStyle w:val="TAC"/>
            </w:pPr>
            <w:r w:rsidRPr="0088193B">
              <w:t>1544</w:t>
            </w:r>
          </w:p>
        </w:tc>
        <w:tc>
          <w:tcPr>
            <w:tcW w:w="0" w:type="auto"/>
            <w:vAlign w:val="center"/>
          </w:tcPr>
          <w:p w14:paraId="5AC657A3" w14:textId="77777777" w:rsidR="005A1D05" w:rsidRPr="0088193B" w:rsidRDefault="005A1D05" w:rsidP="005A1D05">
            <w:pPr>
              <w:pStyle w:val="TAC"/>
            </w:pPr>
            <w:r w:rsidRPr="0088193B">
              <w:t>1544</w:t>
            </w:r>
          </w:p>
        </w:tc>
        <w:tc>
          <w:tcPr>
            <w:tcW w:w="0" w:type="auto"/>
            <w:vAlign w:val="center"/>
          </w:tcPr>
          <w:p w14:paraId="061CE282" w14:textId="77777777" w:rsidR="005A1D05" w:rsidRPr="0088193B" w:rsidRDefault="005A1D05" w:rsidP="005A1D05">
            <w:pPr>
              <w:pStyle w:val="TAC"/>
            </w:pPr>
            <w:r w:rsidRPr="0088193B">
              <w:t>1608</w:t>
            </w:r>
          </w:p>
        </w:tc>
        <w:tc>
          <w:tcPr>
            <w:tcW w:w="0" w:type="auto"/>
            <w:vAlign w:val="center"/>
          </w:tcPr>
          <w:p w14:paraId="1D2A43FC" w14:textId="77777777" w:rsidR="005A1D05" w:rsidRPr="0088193B" w:rsidRDefault="005A1D05" w:rsidP="005A1D05">
            <w:pPr>
              <w:pStyle w:val="TAC"/>
            </w:pPr>
            <w:r w:rsidRPr="0088193B">
              <w:t>1608</w:t>
            </w:r>
          </w:p>
        </w:tc>
        <w:tc>
          <w:tcPr>
            <w:tcW w:w="0" w:type="auto"/>
            <w:vAlign w:val="center"/>
          </w:tcPr>
          <w:p w14:paraId="797EDB35" w14:textId="77777777" w:rsidR="005A1D05" w:rsidRPr="0088193B" w:rsidRDefault="005A1D05" w:rsidP="005A1D05">
            <w:pPr>
              <w:pStyle w:val="TAC"/>
            </w:pPr>
            <w:r w:rsidRPr="0088193B">
              <w:t>1672</w:t>
            </w:r>
          </w:p>
        </w:tc>
        <w:tc>
          <w:tcPr>
            <w:tcW w:w="0" w:type="auto"/>
            <w:vAlign w:val="center"/>
          </w:tcPr>
          <w:p w14:paraId="12AC7718" w14:textId="77777777" w:rsidR="005A1D05" w:rsidRPr="0088193B" w:rsidRDefault="005A1D05" w:rsidP="005A1D05">
            <w:pPr>
              <w:pStyle w:val="TAC"/>
            </w:pPr>
            <w:r w:rsidRPr="0088193B">
              <w:t>1736</w:t>
            </w:r>
          </w:p>
        </w:tc>
        <w:tc>
          <w:tcPr>
            <w:tcW w:w="0" w:type="auto"/>
            <w:vAlign w:val="center"/>
          </w:tcPr>
          <w:p w14:paraId="7D618A7D" w14:textId="77777777" w:rsidR="005A1D05" w:rsidRPr="0088193B" w:rsidRDefault="005A1D05" w:rsidP="005A1D05">
            <w:pPr>
              <w:pStyle w:val="TAC"/>
            </w:pPr>
            <w:r w:rsidRPr="0088193B">
              <w:t>1736</w:t>
            </w:r>
          </w:p>
        </w:tc>
        <w:tc>
          <w:tcPr>
            <w:tcW w:w="0" w:type="auto"/>
            <w:vAlign w:val="center"/>
          </w:tcPr>
          <w:p w14:paraId="220AD526" w14:textId="77777777" w:rsidR="005A1D05" w:rsidRPr="0088193B" w:rsidRDefault="005A1D05" w:rsidP="005A1D05">
            <w:pPr>
              <w:pStyle w:val="TAC"/>
            </w:pPr>
            <w:r w:rsidRPr="0088193B">
              <w:t>1800</w:t>
            </w:r>
          </w:p>
        </w:tc>
        <w:tc>
          <w:tcPr>
            <w:tcW w:w="0" w:type="auto"/>
            <w:vAlign w:val="center"/>
          </w:tcPr>
          <w:p w14:paraId="149FD079" w14:textId="77777777" w:rsidR="005A1D05" w:rsidRPr="0088193B" w:rsidRDefault="005A1D05" w:rsidP="005A1D05">
            <w:pPr>
              <w:pStyle w:val="TAC"/>
            </w:pPr>
            <w:r w:rsidRPr="0088193B">
              <w:t>1800</w:t>
            </w:r>
          </w:p>
        </w:tc>
      </w:tr>
      <w:tr w:rsidR="005A1D05" w:rsidRPr="0088193B" w14:paraId="59D264A3" w14:textId="77777777" w:rsidTr="005D0187">
        <w:trPr>
          <w:cantSplit/>
          <w:jc w:val="center"/>
        </w:trPr>
        <w:tc>
          <w:tcPr>
            <w:tcW w:w="619" w:type="dxa"/>
            <w:tcBorders>
              <w:right w:val="double" w:sz="4" w:space="0" w:color="auto"/>
            </w:tcBorders>
            <w:shd w:val="clear" w:color="auto" w:fill="auto"/>
            <w:vAlign w:val="center"/>
          </w:tcPr>
          <w:p w14:paraId="69CAA488" w14:textId="77777777" w:rsidR="005A1D05" w:rsidRPr="0088193B" w:rsidRDefault="005A1D05" w:rsidP="005A1D05">
            <w:pPr>
              <w:pStyle w:val="TAC"/>
            </w:pPr>
            <w:r w:rsidRPr="0088193B">
              <w:t>2</w:t>
            </w:r>
          </w:p>
        </w:tc>
        <w:tc>
          <w:tcPr>
            <w:tcW w:w="0" w:type="auto"/>
            <w:tcBorders>
              <w:left w:val="double" w:sz="4" w:space="0" w:color="auto"/>
            </w:tcBorders>
            <w:vAlign w:val="center"/>
          </w:tcPr>
          <w:p w14:paraId="1E16F696" w14:textId="77777777" w:rsidR="005A1D05" w:rsidRPr="0088193B" w:rsidRDefault="005A1D05" w:rsidP="005A1D05">
            <w:pPr>
              <w:pStyle w:val="TAC"/>
            </w:pPr>
            <w:r w:rsidRPr="0088193B">
              <w:t>1800</w:t>
            </w:r>
          </w:p>
        </w:tc>
        <w:tc>
          <w:tcPr>
            <w:tcW w:w="0" w:type="auto"/>
            <w:vAlign w:val="center"/>
          </w:tcPr>
          <w:p w14:paraId="71FE91A9" w14:textId="77777777" w:rsidR="005A1D05" w:rsidRPr="0088193B" w:rsidRDefault="005A1D05" w:rsidP="005A1D05">
            <w:pPr>
              <w:pStyle w:val="TAC"/>
            </w:pPr>
            <w:r w:rsidRPr="0088193B">
              <w:t>1864</w:t>
            </w:r>
          </w:p>
        </w:tc>
        <w:tc>
          <w:tcPr>
            <w:tcW w:w="0" w:type="auto"/>
            <w:vAlign w:val="center"/>
          </w:tcPr>
          <w:p w14:paraId="4E26F0F0" w14:textId="77777777" w:rsidR="005A1D05" w:rsidRPr="0088193B" w:rsidRDefault="005A1D05" w:rsidP="005A1D05">
            <w:pPr>
              <w:pStyle w:val="TAC"/>
            </w:pPr>
            <w:r w:rsidRPr="0088193B">
              <w:t>1928</w:t>
            </w:r>
          </w:p>
        </w:tc>
        <w:tc>
          <w:tcPr>
            <w:tcW w:w="0" w:type="auto"/>
            <w:vAlign w:val="center"/>
          </w:tcPr>
          <w:p w14:paraId="46F5FA6F" w14:textId="77777777" w:rsidR="005A1D05" w:rsidRPr="0088193B" w:rsidRDefault="005A1D05" w:rsidP="005A1D05">
            <w:pPr>
              <w:pStyle w:val="TAC"/>
            </w:pPr>
            <w:r w:rsidRPr="0088193B">
              <w:t>1992</w:t>
            </w:r>
          </w:p>
        </w:tc>
        <w:tc>
          <w:tcPr>
            <w:tcW w:w="0" w:type="auto"/>
            <w:vAlign w:val="center"/>
          </w:tcPr>
          <w:p w14:paraId="65954698" w14:textId="77777777" w:rsidR="005A1D05" w:rsidRPr="0088193B" w:rsidRDefault="005A1D05" w:rsidP="005A1D05">
            <w:pPr>
              <w:pStyle w:val="TAC"/>
            </w:pPr>
            <w:r w:rsidRPr="0088193B">
              <w:t>2024</w:t>
            </w:r>
          </w:p>
        </w:tc>
        <w:tc>
          <w:tcPr>
            <w:tcW w:w="0" w:type="auto"/>
            <w:vAlign w:val="center"/>
          </w:tcPr>
          <w:p w14:paraId="2AC21FFE" w14:textId="77777777" w:rsidR="005A1D05" w:rsidRPr="0088193B" w:rsidRDefault="005A1D05" w:rsidP="005A1D05">
            <w:pPr>
              <w:pStyle w:val="TAC"/>
            </w:pPr>
            <w:r w:rsidRPr="0088193B">
              <w:t>2088</w:t>
            </w:r>
          </w:p>
        </w:tc>
        <w:tc>
          <w:tcPr>
            <w:tcW w:w="0" w:type="auto"/>
            <w:vAlign w:val="center"/>
          </w:tcPr>
          <w:p w14:paraId="745226E4" w14:textId="77777777" w:rsidR="005A1D05" w:rsidRPr="0088193B" w:rsidRDefault="005A1D05" w:rsidP="005A1D05">
            <w:pPr>
              <w:pStyle w:val="TAC"/>
            </w:pPr>
            <w:r w:rsidRPr="0088193B">
              <w:t>2088</w:t>
            </w:r>
          </w:p>
        </w:tc>
        <w:tc>
          <w:tcPr>
            <w:tcW w:w="0" w:type="auto"/>
            <w:vAlign w:val="center"/>
          </w:tcPr>
          <w:p w14:paraId="0EAAEDF2" w14:textId="77777777" w:rsidR="005A1D05" w:rsidRPr="0088193B" w:rsidRDefault="005A1D05" w:rsidP="005A1D05">
            <w:pPr>
              <w:pStyle w:val="TAC"/>
            </w:pPr>
            <w:r w:rsidRPr="0088193B">
              <w:t>2152</w:t>
            </w:r>
          </w:p>
        </w:tc>
        <w:tc>
          <w:tcPr>
            <w:tcW w:w="0" w:type="auto"/>
            <w:vAlign w:val="center"/>
          </w:tcPr>
          <w:p w14:paraId="4E770CCB" w14:textId="77777777" w:rsidR="005A1D05" w:rsidRPr="0088193B" w:rsidRDefault="005A1D05" w:rsidP="005A1D05">
            <w:pPr>
              <w:pStyle w:val="TAC"/>
            </w:pPr>
            <w:r w:rsidRPr="0088193B">
              <w:t>2216</w:t>
            </w:r>
          </w:p>
        </w:tc>
        <w:tc>
          <w:tcPr>
            <w:tcW w:w="0" w:type="auto"/>
            <w:vAlign w:val="center"/>
          </w:tcPr>
          <w:p w14:paraId="4832A435" w14:textId="77777777" w:rsidR="005A1D05" w:rsidRPr="0088193B" w:rsidRDefault="005A1D05" w:rsidP="005A1D05">
            <w:pPr>
              <w:pStyle w:val="TAC"/>
            </w:pPr>
            <w:r w:rsidRPr="0088193B">
              <w:t>2216</w:t>
            </w:r>
          </w:p>
        </w:tc>
      </w:tr>
      <w:tr w:rsidR="005A1D05" w:rsidRPr="0088193B" w14:paraId="161182C5" w14:textId="77777777" w:rsidTr="005D0187">
        <w:trPr>
          <w:cantSplit/>
          <w:jc w:val="center"/>
        </w:trPr>
        <w:tc>
          <w:tcPr>
            <w:tcW w:w="619" w:type="dxa"/>
            <w:tcBorders>
              <w:right w:val="double" w:sz="4" w:space="0" w:color="auto"/>
            </w:tcBorders>
            <w:shd w:val="clear" w:color="auto" w:fill="auto"/>
            <w:vAlign w:val="center"/>
          </w:tcPr>
          <w:p w14:paraId="776BA3D1" w14:textId="77777777" w:rsidR="005A1D05" w:rsidRPr="0088193B" w:rsidRDefault="005A1D05" w:rsidP="005A1D05">
            <w:pPr>
              <w:pStyle w:val="TAC"/>
            </w:pPr>
            <w:r w:rsidRPr="0088193B">
              <w:t>3</w:t>
            </w:r>
          </w:p>
        </w:tc>
        <w:tc>
          <w:tcPr>
            <w:tcW w:w="0" w:type="auto"/>
            <w:tcBorders>
              <w:left w:val="double" w:sz="4" w:space="0" w:color="auto"/>
            </w:tcBorders>
            <w:vAlign w:val="center"/>
          </w:tcPr>
          <w:p w14:paraId="77788AA0" w14:textId="77777777" w:rsidR="005A1D05" w:rsidRPr="0088193B" w:rsidRDefault="005A1D05" w:rsidP="005A1D05">
            <w:pPr>
              <w:pStyle w:val="TAC"/>
            </w:pPr>
            <w:r w:rsidRPr="0088193B">
              <w:t>2408</w:t>
            </w:r>
          </w:p>
        </w:tc>
        <w:tc>
          <w:tcPr>
            <w:tcW w:w="0" w:type="auto"/>
            <w:vAlign w:val="center"/>
          </w:tcPr>
          <w:p w14:paraId="666B0626" w14:textId="77777777" w:rsidR="005A1D05" w:rsidRPr="0088193B" w:rsidRDefault="005A1D05" w:rsidP="005A1D05">
            <w:pPr>
              <w:pStyle w:val="TAC"/>
            </w:pPr>
            <w:r w:rsidRPr="0088193B">
              <w:t>2472</w:t>
            </w:r>
          </w:p>
        </w:tc>
        <w:tc>
          <w:tcPr>
            <w:tcW w:w="0" w:type="auto"/>
            <w:vAlign w:val="center"/>
          </w:tcPr>
          <w:p w14:paraId="32D7BA8B" w14:textId="77777777" w:rsidR="005A1D05" w:rsidRPr="0088193B" w:rsidRDefault="005A1D05" w:rsidP="005A1D05">
            <w:pPr>
              <w:pStyle w:val="TAC"/>
            </w:pPr>
            <w:r w:rsidRPr="0088193B">
              <w:t>2536</w:t>
            </w:r>
          </w:p>
        </w:tc>
        <w:tc>
          <w:tcPr>
            <w:tcW w:w="0" w:type="auto"/>
            <w:vAlign w:val="center"/>
          </w:tcPr>
          <w:p w14:paraId="191C3F10" w14:textId="77777777" w:rsidR="005A1D05" w:rsidRPr="0088193B" w:rsidRDefault="005A1D05" w:rsidP="005A1D05">
            <w:pPr>
              <w:pStyle w:val="TAC"/>
            </w:pPr>
            <w:r w:rsidRPr="0088193B">
              <w:t>2536</w:t>
            </w:r>
          </w:p>
        </w:tc>
        <w:tc>
          <w:tcPr>
            <w:tcW w:w="0" w:type="auto"/>
            <w:vAlign w:val="center"/>
          </w:tcPr>
          <w:p w14:paraId="6BAC171C" w14:textId="77777777" w:rsidR="005A1D05" w:rsidRPr="0088193B" w:rsidRDefault="005A1D05" w:rsidP="005A1D05">
            <w:pPr>
              <w:pStyle w:val="TAC"/>
            </w:pPr>
            <w:r w:rsidRPr="0088193B">
              <w:t>2600</w:t>
            </w:r>
          </w:p>
        </w:tc>
        <w:tc>
          <w:tcPr>
            <w:tcW w:w="0" w:type="auto"/>
            <w:vAlign w:val="center"/>
          </w:tcPr>
          <w:p w14:paraId="43FF8642" w14:textId="77777777" w:rsidR="005A1D05" w:rsidRPr="0088193B" w:rsidRDefault="005A1D05" w:rsidP="005A1D05">
            <w:pPr>
              <w:pStyle w:val="TAC"/>
            </w:pPr>
            <w:r w:rsidRPr="0088193B">
              <w:t>2664</w:t>
            </w:r>
          </w:p>
        </w:tc>
        <w:tc>
          <w:tcPr>
            <w:tcW w:w="0" w:type="auto"/>
            <w:vAlign w:val="center"/>
          </w:tcPr>
          <w:p w14:paraId="3CCE59D5" w14:textId="77777777" w:rsidR="005A1D05" w:rsidRPr="0088193B" w:rsidRDefault="005A1D05" w:rsidP="005A1D05">
            <w:pPr>
              <w:pStyle w:val="TAC"/>
            </w:pPr>
            <w:r w:rsidRPr="0088193B">
              <w:t>2728</w:t>
            </w:r>
          </w:p>
        </w:tc>
        <w:tc>
          <w:tcPr>
            <w:tcW w:w="0" w:type="auto"/>
            <w:vAlign w:val="center"/>
          </w:tcPr>
          <w:p w14:paraId="535921A3" w14:textId="77777777" w:rsidR="005A1D05" w:rsidRPr="0088193B" w:rsidRDefault="005A1D05" w:rsidP="005A1D05">
            <w:pPr>
              <w:pStyle w:val="TAC"/>
            </w:pPr>
            <w:r w:rsidRPr="0088193B">
              <w:t>2792</w:t>
            </w:r>
          </w:p>
        </w:tc>
        <w:tc>
          <w:tcPr>
            <w:tcW w:w="0" w:type="auto"/>
            <w:vAlign w:val="center"/>
          </w:tcPr>
          <w:p w14:paraId="1D6C3B37" w14:textId="77777777" w:rsidR="005A1D05" w:rsidRPr="0088193B" w:rsidRDefault="005A1D05" w:rsidP="005A1D05">
            <w:pPr>
              <w:pStyle w:val="TAC"/>
            </w:pPr>
            <w:r w:rsidRPr="0088193B">
              <w:t>2856</w:t>
            </w:r>
          </w:p>
        </w:tc>
        <w:tc>
          <w:tcPr>
            <w:tcW w:w="0" w:type="auto"/>
            <w:vAlign w:val="center"/>
          </w:tcPr>
          <w:p w14:paraId="5C286E04" w14:textId="77777777" w:rsidR="005A1D05" w:rsidRPr="0088193B" w:rsidRDefault="005A1D05" w:rsidP="005A1D05">
            <w:pPr>
              <w:pStyle w:val="TAC"/>
            </w:pPr>
            <w:r w:rsidRPr="0088193B">
              <w:t>2856</w:t>
            </w:r>
          </w:p>
        </w:tc>
      </w:tr>
      <w:tr w:rsidR="005A1D05" w:rsidRPr="0088193B" w14:paraId="425DF475" w14:textId="77777777" w:rsidTr="005D0187">
        <w:trPr>
          <w:cantSplit/>
          <w:jc w:val="center"/>
        </w:trPr>
        <w:tc>
          <w:tcPr>
            <w:tcW w:w="619" w:type="dxa"/>
            <w:tcBorders>
              <w:right w:val="double" w:sz="4" w:space="0" w:color="auto"/>
            </w:tcBorders>
            <w:shd w:val="clear" w:color="auto" w:fill="auto"/>
            <w:vAlign w:val="center"/>
          </w:tcPr>
          <w:p w14:paraId="38D287F3" w14:textId="77777777" w:rsidR="005A1D05" w:rsidRPr="0088193B" w:rsidRDefault="005A1D05" w:rsidP="005A1D05">
            <w:pPr>
              <w:pStyle w:val="TAC"/>
            </w:pPr>
            <w:r w:rsidRPr="0088193B">
              <w:t>4</w:t>
            </w:r>
          </w:p>
        </w:tc>
        <w:tc>
          <w:tcPr>
            <w:tcW w:w="0" w:type="auto"/>
            <w:tcBorders>
              <w:left w:val="double" w:sz="4" w:space="0" w:color="auto"/>
            </w:tcBorders>
            <w:vAlign w:val="center"/>
          </w:tcPr>
          <w:p w14:paraId="7FB63A95" w14:textId="77777777" w:rsidR="005A1D05" w:rsidRPr="0088193B" w:rsidRDefault="005A1D05" w:rsidP="005A1D05">
            <w:pPr>
              <w:pStyle w:val="TAC"/>
            </w:pPr>
            <w:r w:rsidRPr="0088193B">
              <w:t>2984</w:t>
            </w:r>
          </w:p>
        </w:tc>
        <w:tc>
          <w:tcPr>
            <w:tcW w:w="0" w:type="auto"/>
            <w:vAlign w:val="center"/>
          </w:tcPr>
          <w:p w14:paraId="0CF26702" w14:textId="77777777" w:rsidR="005A1D05" w:rsidRPr="0088193B" w:rsidRDefault="005A1D05" w:rsidP="005A1D05">
            <w:pPr>
              <w:pStyle w:val="TAC"/>
            </w:pPr>
            <w:r w:rsidRPr="0088193B">
              <w:t>2984</w:t>
            </w:r>
          </w:p>
        </w:tc>
        <w:tc>
          <w:tcPr>
            <w:tcW w:w="0" w:type="auto"/>
            <w:vAlign w:val="center"/>
          </w:tcPr>
          <w:p w14:paraId="4A667B63" w14:textId="77777777" w:rsidR="005A1D05" w:rsidRPr="0088193B" w:rsidRDefault="005A1D05" w:rsidP="005A1D05">
            <w:pPr>
              <w:pStyle w:val="TAC"/>
            </w:pPr>
            <w:r w:rsidRPr="0088193B">
              <w:t>3112</w:t>
            </w:r>
          </w:p>
        </w:tc>
        <w:tc>
          <w:tcPr>
            <w:tcW w:w="0" w:type="auto"/>
            <w:vAlign w:val="center"/>
          </w:tcPr>
          <w:p w14:paraId="58985FA0" w14:textId="77777777" w:rsidR="005A1D05" w:rsidRPr="0088193B" w:rsidRDefault="005A1D05" w:rsidP="005A1D05">
            <w:pPr>
              <w:pStyle w:val="TAC"/>
            </w:pPr>
            <w:r w:rsidRPr="0088193B">
              <w:t>3112</w:t>
            </w:r>
          </w:p>
        </w:tc>
        <w:tc>
          <w:tcPr>
            <w:tcW w:w="0" w:type="auto"/>
            <w:vAlign w:val="center"/>
          </w:tcPr>
          <w:p w14:paraId="68997515" w14:textId="77777777" w:rsidR="005A1D05" w:rsidRPr="0088193B" w:rsidRDefault="005A1D05" w:rsidP="005A1D05">
            <w:pPr>
              <w:pStyle w:val="TAC"/>
            </w:pPr>
            <w:r w:rsidRPr="0088193B">
              <w:t>3240</w:t>
            </w:r>
          </w:p>
        </w:tc>
        <w:tc>
          <w:tcPr>
            <w:tcW w:w="0" w:type="auto"/>
            <w:vAlign w:val="center"/>
          </w:tcPr>
          <w:p w14:paraId="622D9F69" w14:textId="77777777" w:rsidR="005A1D05" w:rsidRPr="0088193B" w:rsidRDefault="005A1D05" w:rsidP="005A1D05">
            <w:pPr>
              <w:pStyle w:val="TAC"/>
            </w:pPr>
            <w:r w:rsidRPr="0088193B">
              <w:t>3240</w:t>
            </w:r>
          </w:p>
        </w:tc>
        <w:tc>
          <w:tcPr>
            <w:tcW w:w="0" w:type="auto"/>
            <w:vAlign w:val="center"/>
          </w:tcPr>
          <w:p w14:paraId="0B4977DC" w14:textId="77777777" w:rsidR="005A1D05" w:rsidRPr="0088193B" w:rsidRDefault="005A1D05" w:rsidP="005A1D05">
            <w:pPr>
              <w:pStyle w:val="TAC"/>
            </w:pPr>
            <w:r w:rsidRPr="0088193B">
              <w:t>3368</w:t>
            </w:r>
          </w:p>
        </w:tc>
        <w:tc>
          <w:tcPr>
            <w:tcW w:w="0" w:type="auto"/>
            <w:vAlign w:val="center"/>
          </w:tcPr>
          <w:p w14:paraId="1C87D7F0" w14:textId="77777777" w:rsidR="005A1D05" w:rsidRPr="0088193B" w:rsidRDefault="005A1D05" w:rsidP="005A1D05">
            <w:pPr>
              <w:pStyle w:val="TAC"/>
            </w:pPr>
            <w:r w:rsidRPr="0088193B">
              <w:t>3496</w:t>
            </w:r>
          </w:p>
        </w:tc>
        <w:tc>
          <w:tcPr>
            <w:tcW w:w="0" w:type="auto"/>
            <w:vAlign w:val="center"/>
          </w:tcPr>
          <w:p w14:paraId="2273E1B0" w14:textId="77777777" w:rsidR="005A1D05" w:rsidRPr="0088193B" w:rsidRDefault="005A1D05" w:rsidP="005A1D05">
            <w:pPr>
              <w:pStyle w:val="TAC"/>
            </w:pPr>
            <w:r w:rsidRPr="0088193B">
              <w:t>3496</w:t>
            </w:r>
          </w:p>
        </w:tc>
        <w:tc>
          <w:tcPr>
            <w:tcW w:w="0" w:type="auto"/>
            <w:vAlign w:val="center"/>
          </w:tcPr>
          <w:p w14:paraId="52A5EC10" w14:textId="77777777" w:rsidR="005A1D05" w:rsidRPr="0088193B" w:rsidRDefault="005A1D05" w:rsidP="005A1D05">
            <w:pPr>
              <w:pStyle w:val="TAC"/>
            </w:pPr>
            <w:r w:rsidRPr="0088193B">
              <w:t>3624</w:t>
            </w:r>
          </w:p>
        </w:tc>
      </w:tr>
      <w:tr w:rsidR="005A1D05" w:rsidRPr="0088193B" w14:paraId="4E0361DC" w14:textId="77777777" w:rsidTr="005D0187">
        <w:trPr>
          <w:cantSplit/>
          <w:jc w:val="center"/>
        </w:trPr>
        <w:tc>
          <w:tcPr>
            <w:tcW w:w="619" w:type="dxa"/>
            <w:tcBorders>
              <w:right w:val="double" w:sz="4" w:space="0" w:color="auto"/>
            </w:tcBorders>
            <w:shd w:val="clear" w:color="auto" w:fill="auto"/>
            <w:vAlign w:val="center"/>
          </w:tcPr>
          <w:p w14:paraId="297813C2" w14:textId="77777777" w:rsidR="005A1D05" w:rsidRPr="0088193B" w:rsidRDefault="005A1D05" w:rsidP="005A1D05">
            <w:pPr>
              <w:pStyle w:val="TAC"/>
            </w:pPr>
            <w:r w:rsidRPr="0088193B">
              <w:t>5</w:t>
            </w:r>
          </w:p>
        </w:tc>
        <w:tc>
          <w:tcPr>
            <w:tcW w:w="0" w:type="auto"/>
            <w:tcBorders>
              <w:left w:val="double" w:sz="4" w:space="0" w:color="auto"/>
            </w:tcBorders>
            <w:vAlign w:val="center"/>
          </w:tcPr>
          <w:p w14:paraId="7E9AB87D" w14:textId="77777777" w:rsidR="005A1D05" w:rsidRPr="0088193B" w:rsidRDefault="005A1D05" w:rsidP="005A1D05">
            <w:pPr>
              <w:pStyle w:val="TAC"/>
            </w:pPr>
            <w:r w:rsidRPr="0088193B">
              <w:t>3624</w:t>
            </w:r>
          </w:p>
        </w:tc>
        <w:tc>
          <w:tcPr>
            <w:tcW w:w="0" w:type="auto"/>
            <w:vAlign w:val="center"/>
          </w:tcPr>
          <w:p w14:paraId="10A48A66" w14:textId="77777777" w:rsidR="005A1D05" w:rsidRPr="0088193B" w:rsidRDefault="005A1D05" w:rsidP="005A1D05">
            <w:pPr>
              <w:pStyle w:val="TAC"/>
            </w:pPr>
            <w:r w:rsidRPr="0088193B">
              <w:t>3752</w:t>
            </w:r>
          </w:p>
        </w:tc>
        <w:tc>
          <w:tcPr>
            <w:tcW w:w="0" w:type="auto"/>
            <w:vAlign w:val="center"/>
          </w:tcPr>
          <w:p w14:paraId="135E2F9E" w14:textId="77777777" w:rsidR="005A1D05" w:rsidRPr="0088193B" w:rsidRDefault="005A1D05" w:rsidP="005A1D05">
            <w:pPr>
              <w:pStyle w:val="TAC"/>
            </w:pPr>
            <w:r w:rsidRPr="0088193B">
              <w:t>3752</w:t>
            </w:r>
          </w:p>
        </w:tc>
        <w:tc>
          <w:tcPr>
            <w:tcW w:w="0" w:type="auto"/>
            <w:vAlign w:val="center"/>
          </w:tcPr>
          <w:p w14:paraId="1F557B98" w14:textId="77777777" w:rsidR="005A1D05" w:rsidRPr="0088193B" w:rsidRDefault="005A1D05" w:rsidP="005A1D05">
            <w:pPr>
              <w:pStyle w:val="TAC"/>
            </w:pPr>
            <w:r w:rsidRPr="0088193B">
              <w:t>3880</w:t>
            </w:r>
          </w:p>
        </w:tc>
        <w:tc>
          <w:tcPr>
            <w:tcW w:w="0" w:type="auto"/>
            <w:vAlign w:val="center"/>
          </w:tcPr>
          <w:p w14:paraId="2D733CBA" w14:textId="77777777" w:rsidR="005A1D05" w:rsidRPr="0088193B" w:rsidRDefault="005A1D05" w:rsidP="005A1D05">
            <w:pPr>
              <w:pStyle w:val="TAC"/>
            </w:pPr>
            <w:r w:rsidRPr="0088193B">
              <w:t>4008</w:t>
            </w:r>
          </w:p>
        </w:tc>
        <w:tc>
          <w:tcPr>
            <w:tcW w:w="0" w:type="auto"/>
            <w:vAlign w:val="center"/>
          </w:tcPr>
          <w:p w14:paraId="38ED827D" w14:textId="77777777" w:rsidR="005A1D05" w:rsidRPr="0088193B" w:rsidRDefault="005A1D05" w:rsidP="005A1D05">
            <w:pPr>
              <w:pStyle w:val="TAC"/>
            </w:pPr>
            <w:r w:rsidRPr="0088193B">
              <w:t>4008</w:t>
            </w:r>
          </w:p>
        </w:tc>
        <w:tc>
          <w:tcPr>
            <w:tcW w:w="0" w:type="auto"/>
            <w:vAlign w:val="center"/>
          </w:tcPr>
          <w:p w14:paraId="0AB3C3DD" w14:textId="77777777" w:rsidR="005A1D05" w:rsidRPr="0088193B" w:rsidRDefault="005A1D05" w:rsidP="005A1D05">
            <w:pPr>
              <w:pStyle w:val="TAC"/>
            </w:pPr>
            <w:r w:rsidRPr="0088193B">
              <w:t>4136</w:t>
            </w:r>
          </w:p>
        </w:tc>
        <w:tc>
          <w:tcPr>
            <w:tcW w:w="0" w:type="auto"/>
            <w:vAlign w:val="center"/>
          </w:tcPr>
          <w:p w14:paraId="2D6DAF95" w14:textId="77777777" w:rsidR="005A1D05" w:rsidRPr="0088193B" w:rsidRDefault="005A1D05" w:rsidP="005A1D05">
            <w:pPr>
              <w:pStyle w:val="TAC"/>
            </w:pPr>
            <w:r w:rsidRPr="0088193B">
              <w:t>4264</w:t>
            </w:r>
          </w:p>
        </w:tc>
        <w:tc>
          <w:tcPr>
            <w:tcW w:w="0" w:type="auto"/>
            <w:vAlign w:val="center"/>
          </w:tcPr>
          <w:p w14:paraId="63F5A6BE" w14:textId="77777777" w:rsidR="005A1D05" w:rsidRPr="0088193B" w:rsidRDefault="005A1D05" w:rsidP="005A1D05">
            <w:pPr>
              <w:pStyle w:val="TAC"/>
            </w:pPr>
            <w:r w:rsidRPr="0088193B">
              <w:t>4392</w:t>
            </w:r>
          </w:p>
        </w:tc>
        <w:tc>
          <w:tcPr>
            <w:tcW w:w="0" w:type="auto"/>
            <w:vAlign w:val="center"/>
          </w:tcPr>
          <w:p w14:paraId="620AA907" w14:textId="77777777" w:rsidR="005A1D05" w:rsidRPr="0088193B" w:rsidRDefault="005A1D05" w:rsidP="005A1D05">
            <w:pPr>
              <w:pStyle w:val="TAC"/>
            </w:pPr>
            <w:r w:rsidRPr="0088193B">
              <w:t>4392</w:t>
            </w:r>
          </w:p>
        </w:tc>
      </w:tr>
      <w:tr w:rsidR="005A1D05" w:rsidRPr="0088193B" w14:paraId="01460EE7" w14:textId="77777777" w:rsidTr="005D0187">
        <w:trPr>
          <w:cantSplit/>
          <w:jc w:val="center"/>
        </w:trPr>
        <w:tc>
          <w:tcPr>
            <w:tcW w:w="619" w:type="dxa"/>
            <w:tcBorders>
              <w:right w:val="double" w:sz="4" w:space="0" w:color="auto"/>
            </w:tcBorders>
            <w:shd w:val="clear" w:color="auto" w:fill="auto"/>
            <w:vAlign w:val="center"/>
          </w:tcPr>
          <w:p w14:paraId="72CE1979" w14:textId="77777777" w:rsidR="005A1D05" w:rsidRPr="0088193B" w:rsidRDefault="005A1D05" w:rsidP="005A1D05">
            <w:pPr>
              <w:pStyle w:val="TAC"/>
            </w:pPr>
            <w:r w:rsidRPr="0088193B">
              <w:t>6</w:t>
            </w:r>
          </w:p>
        </w:tc>
        <w:tc>
          <w:tcPr>
            <w:tcW w:w="0" w:type="auto"/>
            <w:tcBorders>
              <w:left w:val="double" w:sz="4" w:space="0" w:color="auto"/>
            </w:tcBorders>
            <w:vAlign w:val="center"/>
          </w:tcPr>
          <w:p w14:paraId="67B42E04" w14:textId="77777777" w:rsidR="005A1D05" w:rsidRPr="0088193B" w:rsidRDefault="005A1D05" w:rsidP="005A1D05">
            <w:pPr>
              <w:pStyle w:val="TAC"/>
            </w:pPr>
            <w:r w:rsidRPr="0088193B">
              <w:t>4264</w:t>
            </w:r>
          </w:p>
        </w:tc>
        <w:tc>
          <w:tcPr>
            <w:tcW w:w="0" w:type="auto"/>
            <w:vAlign w:val="center"/>
          </w:tcPr>
          <w:p w14:paraId="0656416C" w14:textId="77777777" w:rsidR="005A1D05" w:rsidRPr="0088193B" w:rsidRDefault="005A1D05" w:rsidP="005A1D05">
            <w:pPr>
              <w:pStyle w:val="TAC"/>
            </w:pPr>
            <w:r w:rsidRPr="0088193B">
              <w:t>4392</w:t>
            </w:r>
          </w:p>
        </w:tc>
        <w:tc>
          <w:tcPr>
            <w:tcW w:w="0" w:type="auto"/>
            <w:vAlign w:val="center"/>
          </w:tcPr>
          <w:p w14:paraId="36188A47" w14:textId="77777777" w:rsidR="005A1D05" w:rsidRPr="0088193B" w:rsidRDefault="005A1D05" w:rsidP="005A1D05">
            <w:pPr>
              <w:pStyle w:val="TAC"/>
            </w:pPr>
            <w:r w:rsidRPr="0088193B">
              <w:t>4584</w:t>
            </w:r>
          </w:p>
        </w:tc>
        <w:tc>
          <w:tcPr>
            <w:tcW w:w="0" w:type="auto"/>
            <w:vAlign w:val="center"/>
          </w:tcPr>
          <w:p w14:paraId="667D888D" w14:textId="77777777" w:rsidR="005A1D05" w:rsidRPr="0088193B" w:rsidRDefault="005A1D05" w:rsidP="005A1D05">
            <w:pPr>
              <w:pStyle w:val="TAC"/>
            </w:pPr>
            <w:r w:rsidRPr="0088193B">
              <w:t>4584</w:t>
            </w:r>
          </w:p>
        </w:tc>
        <w:tc>
          <w:tcPr>
            <w:tcW w:w="0" w:type="auto"/>
            <w:vAlign w:val="center"/>
          </w:tcPr>
          <w:p w14:paraId="78EC835A" w14:textId="77777777" w:rsidR="005A1D05" w:rsidRPr="0088193B" w:rsidRDefault="005A1D05" w:rsidP="005A1D05">
            <w:pPr>
              <w:pStyle w:val="TAC"/>
            </w:pPr>
            <w:r w:rsidRPr="0088193B">
              <w:t>4776</w:t>
            </w:r>
          </w:p>
        </w:tc>
        <w:tc>
          <w:tcPr>
            <w:tcW w:w="0" w:type="auto"/>
            <w:vAlign w:val="center"/>
          </w:tcPr>
          <w:p w14:paraId="247816BF" w14:textId="77777777" w:rsidR="005A1D05" w:rsidRPr="0088193B" w:rsidRDefault="005A1D05" w:rsidP="005A1D05">
            <w:pPr>
              <w:pStyle w:val="TAC"/>
            </w:pPr>
            <w:r w:rsidRPr="0088193B">
              <w:t>4776</w:t>
            </w:r>
          </w:p>
        </w:tc>
        <w:tc>
          <w:tcPr>
            <w:tcW w:w="0" w:type="auto"/>
            <w:vAlign w:val="center"/>
          </w:tcPr>
          <w:p w14:paraId="2E0D6B63" w14:textId="77777777" w:rsidR="005A1D05" w:rsidRPr="0088193B" w:rsidRDefault="005A1D05" w:rsidP="005A1D05">
            <w:pPr>
              <w:pStyle w:val="TAC"/>
            </w:pPr>
            <w:r w:rsidRPr="0088193B">
              <w:t>4968</w:t>
            </w:r>
          </w:p>
        </w:tc>
        <w:tc>
          <w:tcPr>
            <w:tcW w:w="0" w:type="auto"/>
            <w:vAlign w:val="center"/>
          </w:tcPr>
          <w:p w14:paraId="53DD922D" w14:textId="77777777" w:rsidR="005A1D05" w:rsidRPr="0088193B" w:rsidRDefault="005A1D05" w:rsidP="005A1D05">
            <w:pPr>
              <w:pStyle w:val="TAC"/>
            </w:pPr>
            <w:r w:rsidRPr="0088193B">
              <w:t>4968</w:t>
            </w:r>
          </w:p>
        </w:tc>
        <w:tc>
          <w:tcPr>
            <w:tcW w:w="0" w:type="auto"/>
            <w:vAlign w:val="center"/>
          </w:tcPr>
          <w:p w14:paraId="763DA0AF" w14:textId="77777777" w:rsidR="005A1D05" w:rsidRPr="0088193B" w:rsidRDefault="005A1D05" w:rsidP="005A1D05">
            <w:pPr>
              <w:pStyle w:val="TAC"/>
            </w:pPr>
            <w:r w:rsidRPr="0088193B">
              <w:t>5160</w:t>
            </w:r>
          </w:p>
        </w:tc>
        <w:tc>
          <w:tcPr>
            <w:tcW w:w="0" w:type="auto"/>
            <w:vAlign w:val="center"/>
          </w:tcPr>
          <w:p w14:paraId="354A5FB2" w14:textId="77777777" w:rsidR="005A1D05" w:rsidRPr="0088193B" w:rsidRDefault="005A1D05" w:rsidP="005A1D05">
            <w:pPr>
              <w:pStyle w:val="TAC"/>
            </w:pPr>
            <w:r w:rsidRPr="0088193B">
              <w:t>5160</w:t>
            </w:r>
          </w:p>
        </w:tc>
      </w:tr>
      <w:tr w:rsidR="005A1D05" w:rsidRPr="0088193B" w14:paraId="2EEB00A3" w14:textId="77777777" w:rsidTr="005D0187">
        <w:trPr>
          <w:cantSplit/>
          <w:jc w:val="center"/>
        </w:trPr>
        <w:tc>
          <w:tcPr>
            <w:tcW w:w="619" w:type="dxa"/>
            <w:tcBorders>
              <w:right w:val="double" w:sz="4" w:space="0" w:color="auto"/>
            </w:tcBorders>
            <w:shd w:val="clear" w:color="auto" w:fill="auto"/>
            <w:vAlign w:val="center"/>
          </w:tcPr>
          <w:p w14:paraId="77B66238" w14:textId="77777777" w:rsidR="005A1D05" w:rsidRPr="0088193B" w:rsidRDefault="005A1D05" w:rsidP="005A1D05">
            <w:pPr>
              <w:pStyle w:val="TAC"/>
            </w:pPr>
            <w:r w:rsidRPr="0088193B">
              <w:t>7</w:t>
            </w:r>
          </w:p>
        </w:tc>
        <w:tc>
          <w:tcPr>
            <w:tcW w:w="0" w:type="auto"/>
            <w:tcBorders>
              <w:left w:val="double" w:sz="4" w:space="0" w:color="auto"/>
            </w:tcBorders>
            <w:vAlign w:val="center"/>
          </w:tcPr>
          <w:p w14:paraId="2AE3084A" w14:textId="77777777" w:rsidR="005A1D05" w:rsidRPr="0088193B" w:rsidRDefault="005A1D05" w:rsidP="005A1D05">
            <w:pPr>
              <w:pStyle w:val="TAC"/>
            </w:pPr>
            <w:r w:rsidRPr="0088193B">
              <w:t>4968</w:t>
            </w:r>
          </w:p>
        </w:tc>
        <w:tc>
          <w:tcPr>
            <w:tcW w:w="0" w:type="auto"/>
            <w:vAlign w:val="center"/>
          </w:tcPr>
          <w:p w14:paraId="62C1CD55" w14:textId="77777777" w:rsidR="005A1D05" w:rsidRPr="0088193B" w:rsidRDefault="005A1D05" w:rsidP="005A1D05">
            <w:pPr>
              <w:pStyle w:val="TAC"/>
            </w:pPr>
            <w:r w:rsidRPr="0088193B">
              <w:t>5160</w:t>
            </w:r>
          </w:p>
        </w:tc>
        <w:tc>
          <w:tcPr>
            <w:tcW w:w="0" w:type="auto"/>
            <w:vAlign w:val="center"/>
          </w:tcPr>
          <w:p w14:paraId="3FEF1689" w14:textId="77777777" w:rsidR="005A1D05" w:rsidRPr="0088193B" w:rsidRDefault="005A1D05" w:rsidP="005A1D05">
            <w:pPr>
              <w:pStyle w:val="TAC"/>
            </w:pPr>
            <w:r w:rsidRPr="0088193B">
              <w:t>5352</w:t>
            </w:r>
          </w:p>
        </w:tc>
        <w:tc>
          <w:tcPr>
            <w:tcW w:w="0" w:type="auto"/>
            <w:vAlign w:val="center"/>
          </w:tcPr>
          <w:p w14:paraId="52406BBF" w14:textId="77777777" w:rsidR="005A1D05" w:rsidRPr="0088193B" w:rsidRDefault="005A1D05" w:rsidP="005A1D05">
            <w:pPr>
              <w:pStyle w:val="TAC"/>
            </w:pPr>
            <w:r w:rsidRPr="0088193B">
              <w:t>5352</w:t>
            </w:r>
          </w:p>
        </w:tc>
        <w:tc>
          <w:tcPr>
            <w:tcW w:w="0" w:type="auto"/>
            <w:vAlign w:val="center"/>
          </w:tcPr>
          <w:p w14:paraId="0C726065" w14:textId="77777777" w:rsidR="005A1D05" w:rsidRPr="0088193B" w:rsidRDefault="005A1D05" w:rsidP="005A1D05">
            <w:pPr>
              <w:pStyle w:val="TAC"/>
            </w:pPr>
            <w:r w:rsidRPr="0088193B">
              <w:t>5544</w:t>
            </w:r>
          </w:p>
        </w:tc>
        <w:tc>
          <w:tcPr>
            <w:tcW w:w="0" w:type="auto"/>
            <w:vAlign w:val="center"/>
          </w:tcPr>
          <w:p w14:paraId="1AE8CCA6" w14:textId="77777777" w:rsidR="005A1D05" w:rsidRPr="0088193B" w:rsidRDefault="005A1D05" w:rsidP="005A1D05">
            <w:pPr>
              <w:pStyle w:val="TAC"/>
            </w:pPr>
            <w:r w:rsidRPr="0088193B">
              <w:t>5736</w:t>
            </w:r>
          </w:p>
        </w:tc>
        <w:tc>
          <w:tcPr>
            <w:tcW w:w="0" w:type="auto"/>
            <w:vAlign w:val="center"/>
          </w:tcPr>
          <w:p w14:paraId="6FFFBA7E" w14:textId="77777777" w:rsidR="005A1D05" w:rsidRPr="0088193B" w:rsidRDefault="005A1D05" w:rsidP="005A1D05">
            <w:pPr>
              <w:pStyle w:val="TAC"/>
            </w:pPr>
            <w:r w:rsidRPr="0088193B">
              <w:t>5736</w:t>
            </w:r>
          </w:p>
        </w:tc>
        <w:tc>
          <w:tcPr>
            <w:tcW w:w="0" w:type="auto"/>
            <w:vAlign w:val="center"/>
          </w:tcPr>
          <w:p w14:paraId="40A26AD6" w14:textId="77777777" w:rsidR="005A1D05" w:rsidRPr="0088193B" w:rsidRDefault="005A1D05" w:rsidP="005A1D05">
            <w:pPr>
              <w:pStyle w:val="TAC"/>
            </w:pPr>
            <w:r w:rsidRPr="0088193B">
              <w:t>5992</w:t>
            </w:r>
          </w:p>
        </w:tc>
        <w:tc>
          <w:tcPr>
            <w:tcW w:w="0" w:type="auto"/>
            <w:vAlign w:val="center"/>
          </w:tcPr>
          <w:p w14:paraId="31E95F59" w14:textId="77777777" w:rsidR="005A1D05" w:rsidRPr="0088193B" w:rsidRDefault="005A1D05" w:rsidP="005A1D05">
            <w:pPr>
              <w:pStyle w:val="TAC"/>
            </w:pPr>
            <w:r w:rsidRPr="0088193B">
              <w:t>5992</w:t>
            </w:r>
          </w:p>
        </w:tc>
        <w:tc>
          <w:tcPr>
            <w:tcW w:w="0" w:type="auto"/>
            <w:vAlign w:val="center"/>
          </w:tcPr>
          <w:p w14:paraId="60FB975F" w14:textId="77777777" w:rsidR="005A1D05" w:rsidRPr="0088193B" w:rsidRDefault="005A1D05" w:rsidP="005A1D05">
            <w:pPr>
              <w:pStyle w:val="TAC"/>
            </w:pPr>
            <w:r w:rsidRPr="0088193B">
              <w:t>6200</w:t>
            </w:r>
          </w:p>
        </w:tc>
      </w:tr>
      <w:tr w:rsidR="005A1D05" w:rsidRPr="0088193B" w14:paraId="29758A96" w14:textId="77777777" w:rsidTr="005D0187">
        <w:trPr>
          <w:cantSplit/>
          <w:jc w:val="center"/>
        </w:trPr>
        <w:tc>
          <w:tcPr>
            <w:tcW w:w="619" w:type="dxa"/>
            <w:tcBorders>
              <w:right w:val="double" w:sz="4" w:space="0" w:color="auto"/>
            </w:tcBorders>
            <w:shd w:val="clear" w:color="auto" w:fill="auto"/>
            <w:vAlign w:val="center"/>
          </w:tcPr>
          <w:p w14:paraId="088440FD" w14:textId="77777777" w:rsidR="005A1D05" w:rsidRPr="0088193B" w:rsidRDefault="005A1D05" w:rsidP="005A1D05">
            <w:pPr>
              <w:pStyle w:val="TAC"/>
            </w:pPr>
            <w:r w:rsidRPr="0088193B">
              <w:t>8</w:t>
            </w:r>
          </w:p>
        </w:tc>
        <w:tc>
          <w:tcPr>
            <w:tcW w:w="0" w:type="auto"/>
            <w:tcBorders>
              <w:left w:val="double" w:sz="4" w:space="0" w:color="auto"/>
            </w:tcBorders>
            <w:vAlign w:val="center"/>
          </w:tcPr>
          <w:p w14:paraId="54BDE03B" w14:textId="77777777" w:rsidR="005A1D05" w:rsidRPr="0088193B" w:rsidRDefault="005A1D05" w:rsidP="005A1D05">
            <w:pPr>
              <w:pStyle w:val="TAC"/>
            </w:pPr>
            <w:r w:rsidRPr="0088193B">
              <w:t>5736</w:t>
            </w:r>
          </w:p>
        </w:tc>
        <w:tc>
          <w:tcPr>
            <w:tcW w:w="0" w:type="auto"/>
            <w:vAlign w:val="center"/>
          </w:tcPr>
          <w:p w14:paraId="13502BBA" w14:textId="77777777" w:rsidR="005A1D05" w:rsidRPr="0088193B" w:rsidRDefault="005A1D05" w:rsidP="005A1D05">
            <w:pPr>
              <w:pStyle w:val="TAC"/>
            </w:pPr>
            <w:r w:rsidRPr="0088193B">
              <w:t>5992</w:t>
            </w:r>
          </w:p>
        </w:tc>
        <w:tc>
          <w:tcPr>
            <w:tcW w:w="0" w:type="auto"/>
            <w:vAlign w:val="center"/>
          </w:tcPr>
          <w:p w14:paraId="05AA2E74" w14:textId="77777777" w:rsidR="005A1D05" w:rsidRPr="0088193B" w:rsidRDefault="005A1D05" w:rsidP="005A1D05">
            <w:pPr>
              <w:pStyle w:val="TAC"/>
            </w:pPr>
            <w:r w:rsidRPr="0088193B">
              <w:t>5992</w:t>
            </w:r>
          </w:p>
        </w:tc>
        <w:tc>
          <w:tcPr>
            <w:tcW w:w="0" w:type="auto"/>
            <w:vAlign w:val="center"/>
          </w:tcPr>
          <w:p w14:paraId="6CC4CE3D" w14:textId="77777777" w:rsidR="005A1D05" w:rsidRPr="0088193B" w:rsidRDefault="005A1D05" w:rsidP="005A1D05">
            <w:pPr>
              <w:pStyle w:val="TAC"/>
            </w:pPr>
            <w:r w:rsidRPr="0088193B">
              <w:t>6200</w:t>
            </w:r>
          </w:p>
        </w:tc>
        <w:tc>
          <w:tcPr>
            <w:tcW w:w="0" w:type="auto"/>
            <w:vAlign w:val="center"/>
          </w:tcPr>
          <w:p w14:paraId="5528D98B" w14:textId="77777777" w:rsidR="005A1D05" w:rsidRPr="0088193B" w:rsidRDefault="005A1D05" w:rsidP="005A1D05">
            <w:pPr>
              <w:pStyle w:val="TAC"/>
            </w:pPr>
            <w:r w:rsidRPr="0088193B">
              <w:t>6200</w:t>
            </w:r>
          </w:p>
        </w:tc>
        <w:tc>
          <w:tcPr>
            <w:tcW w:w="0" w:type="auto"/>
            <w:vAlign w:val="center"/>
          </w:tcPr>
          <w:p w14:paraId="1B2E8C2E" w14:textId="77777777" w:rsidR="005A1D05" w:rsidRPr="0088193B" w:rsidRDefault="005A1D05" w:rsidP="005A1D05">
            <w:pPr>
              <w:pStyle w:val="TAC"/>
            </w:pPr>
            <w:r w:rsidRPr="0088193B">
              <w:t>6456</w:t>
            </w:r>
          </w:p>
        </w:tc>
        <w:tc>
          <w:tcPr>
            <w:tcW w:w="0" w:type="auto"/>
            <w:vAlign w:val="center"/>
          </w:tcPr>
          <w:p w14:paraId="63C47CA7" w14:textId="77777777" w:rsidR="005A1D05" w:rsidRPr="0088193B" w:rsidRDefault="005A1D05" w:rsidP="005A1D05">
            <w:pPr>
              <w:pStyle w:val="TAC"/>
            </w:pPr>
            <w:r w:rsidRPr="0088193B">
              <w:t>6456</w:t>
            </w:r>
          </w:p>
        </w:tc>
        <w:tc>
          <w:tcPr>
            <w:tcW w:w="0" w:type="auto"/>
            <w:vAlign w:val="center"/>
          </w:tcPr>
          <w:p w14:paraId="03EEF880" w14:textId="77777777" w:rsidR="005A1D05" w:rsidRPr="0088193B" w:rsidRDefault="005A1D05" w:rsidP="005A1D05">
            <w:pPr>
              <w:pStyle w:val="TAC"/>
            </w:pPr>
            <w:r w:rsidRPr="0088193B">
              <w:t>6712</w:t>
            </w:r>
          </w:p>
        </w:tc>
        <w:tc>
          <w:tcPr>
            <w:tcW w:w="0" w:type="auto"/>
            <w:vAlign w:val="center"/>
          </w:tcPr>
          <w:p w14:paraId="01BFF436" w14:textId="77777777" w:rsidR="005A1D05" w:rsidRPr="0088193B" w:rsidRDefault="005A1D05" w:rsidP="005A1D05">
            <w:pPr>
              <w:pStyle w:val="TAC"/>
            </w:pPr>
            <w:r w:rsidRPr="0088193B">
              <w:t>6968</w:t>
            </w:r>
          </w:p>
        </w:tc>
        <w:tc>
          <w:tcPr>
            <w:tcW w:w="0" w:type="auto"/>
            <w:vAlign w:val="center"/>
          </w:tcPr>
          <w:p w14:paraId="3C086773" w14:textId="77777777" w:rsidR="005A1D05" w:rsidRPr="0088193B" w:rsidRDefault="005A1D05" w:rsidP="005A1D05">
            <w:pPr>
              <w:pStyle w:val="TAC"/>
            </w:pPr>
            <w:r w:rsidRPr="0088193B">
              <w:t>6968</w:t>
            </w:r>
          </w:p>
        </w:tc>
      </w:tr>
      <w:tr w:rsidR="005A1D05" w:rsidRPr="0088193B" w14:paraId="5339A9B6" w14:textId="77777777" w:rsidTr="005D0187">
        <w:trPr>
          <w:cantSplit/>
          <w:jc w:val="center"/>
        </w:trPr>
        <w:tc>
          <w:tcPr>
            <w:tcW w:w="619" w:type="dxa"/>
            <w:tcBorders>
              <w:right w:val="double" w:sz="4" w:space="0" w:color="auto"/>
            </w:tcBorders>
            <w:shd w:val="clear" w:color="auto" w:fill="auto"/>
            <w:vAlign w:val="center"/>
          </w:tcPr>
          <w:p w14:paraId="1D5264E0" w14:textId="77777777" w:rsidR="005A1D05" w:rsidRPr="0088193B" w:rsidRDefault="005A1D05" w:rsidP="005A1D05">
            <w:pPr>
              <w:pStyle w:val="TAC"/>
            </w:pPr>
            <w:r w:rsidRPr="0088193B">
              <w:t>9</w:t>
            </w:r>
          </w:p>
        </w:tc>
        <w:tc>
          <w:tcPr>
            <w:tcW w:w="0" w:type="auto"/>
            <w:tcBorders>
              <w:left w:val="double" w:sz="4" w:space="0" w:color="auto"/>
            </w:tcBorders>
            <w:vAlign w:val="center"/>
          </w:tcPr>
          <w:p w14:paraId="7CF4AAAE" w14:textId="77777777" w:rsidR="005A1D05" w:rsidRPr="0088193B" w:rsidRDefault="005A1D05" w:rsidP="005A1D05">
            <w:pPr>
              <w:pStyle w:val="TAC"/>
            </w:pPr>
            <w:r w:rsidRPr="0088193B">
              <w:t>6456</w:t>
            </w:r>
          </w:p>
        </w:tc>
        <w:tc>
          <w:tcPr>
            <w:tcW w:w="0" w:type="auto"/>
            <w:vAlign w:val="center"/>
          </w:tcPr>
          <w:p w14:paraId="5144D616" w14:textId="77777777" w:rsidR="005A1D05" w:rsidRPr="0088193B" w:rsidRDefault="005A1D05" w:rsidP="005A1D05">
            <w:pPr>
              <w:pStyle w:val="TAC"/>
            </w:pPr>
            <w:r w:rsidRPr="0088193B">
              <w:t>6712</w:t>
            </w:r>
          </w:p>
        </w:tc>
        <w:tc>
          <w:tcPr>
            <w:tcW w:w="0" w:type="auto"/>
            <w:vAlign w:val="center"/>
          </w:tcPr>
          <w:p w14:paraId="58D5F404" w14:textId="77777777" w:rsidR="005A1D05" w:rsidRPr="0088193B" w:rsidRDefault="005A1D05" w:rsidP="005A1D05">
            <w:pPr>
              <w:pStyle w:val="TAC"/>
            </w:pPr>
            <w:r w:rsidRPr="0088193B">
              <w:t>6712</w:t>
            </w:r>
          </w:p>
        </w:tc>
        <w:tc>
          <w:tcPr>
            <w:tcW w:w="0" w:type="auto"/>
            <w:vAlign w:val="center"/>
          </w:tcPr>
          <w:p w14:paraId="22FF181E" w14:textId="77777777" w:rsidR="005A1D05" w:rsidRPr="0088193B" w:rsidRDefault="005A1D05" w:rsidP="005A1D05">
            <w:pPr>
              <w:pStyle w:val="TAC"/>
            </w:pPr>
            <w:r w:rsidRPr="0088193B">
              <w:t>6968</w:t>
            </w:r>
          </w:p>
        </w:tc>
        <w:tc>
          <w:tcPr>
            <w:tcW w:w="0" w:type="auto"/>
            <w:vAlign w:val="center"/>
          </w:tcPr>
          <w:p w14:paraId="2F4D087F" w14:textId="77777777" w:rsidR="005A1D05" w:rsidRPr="0088193B" w:rsidRDefault="005A1D05" w:rsidP="005A1D05">
            <w:pPr>
              <w:pStyle w:val="TAC"/>
            </w:pPr>
            <w:r w:rsidRPr="0088193B">
              <w:t>6968</w:t>
            </w:r>
          </w:p>
        </w:tc>
        <w:tc>
          <w:tcPr>
            <w:tcW w:w="0" w:type="auto"/>
            <w:vAlign w:val="center"/>
          </w:tcPr>
          <w:p w14:paraId="394BC28F" w14:textId="77777777" w:rsidR="005A1D05" w:rsidRPr="0088193B" w:rsidRDefault="005A1D05" w:rsidP="005A1D05">
            <w:pPr>
              <w:pStyle w:val="TAC"/>
            </w:pPr>
            <w:r w:rsidRPr="0088193B">
              <w:t>7224</w:t>
            </w:r>
          </w:p>
        </w:tc>
        <w:tc>
          <w:tcPr>
            <w:tcW w:w="0" w:type="auto"/>
            <w:vAlign w:val="center"/>
          </w:tcPr>
          <w:p w14:paraId="2A73BA4C" w14:textId="77777777" w:rsidR="005A1D05" w:rsidRPr="0088193B" w:rsidRDefault="005A1D05" w:rsidP="005A1D05">
            <w:pPr>
              <w:pStyle w:val="TAC"/>
            </w:pPr>
            <w:r w:rsidRPr="0088193B">
              <w:t>7480</w:t>
            </w:r>
          </w:p>
        </w:tc>
        <w:tc>
          <w:tcPr>
            <w:tcW w:w="0" w:type="auto"/>
            <w:vAlign w:val="center"/>
          </w:tcPr>
          <w:p w14:paraId="34BEC0FD" w14:textId="77777777" w:rsidR="005A1D05" w:rsidRPr="0088193B" w:rsidRDefault="005A1D05" w:rsidP="005A1D05">
            <w:pPr>
              <w:pStyle w:val="TAC"/>
            </w:pPr>
            <w:r w:rsidRPr="0088193B">
              <w:t>7480</w:t>
            </w:r>
          </w:p>
        </w:tc>
        <w:tc>
          <w:tcPr>
            <w:tcW w:w="0" w:type="auto"/>
            <w:vAlign w:val="center"/>
          </w:tcPr>
          <w:p w14:paraId="14FE7969" w14:textId="77777777" w:rsidR="005A1D05" w:rsidRPr="0088193B" w:rsidRDefault="005A1D05" w:rsidP="005A1D05">
            <w:pPr>
              <w:pStyle w:val="TAC"/>
            </w:pPr>
            <w:r w:rsidRPr="0088193B">
              <w:t>7736</w:t>
            </w:r>
          </w:p>
        </w:tc>
        <w:tc>
          <w:tcPr>
            <w:tcW w:w="0" w:type="auto"/>
            <w:vAlign w:val="center"/>
          </w:tcPr>
          <w:p w14:paraId="01848046" w14:textId="77777777" w:rsidR="005A1D05" w:rsidRPr="0088193B" w:rsidRDefault="005A1D05" w:rsidP="005A1D05">
            <w:pPr>
              <w:pStyle w:val="TAC"/>
            </w:pPr>
            <w:r w:rsidRPr="0088193B">
              <w:t>7992</w:t>
            </w:r>
          </w:p>
        </w:tc>
      </w:tr>
      <w:tr w:rsidR="005A1D05" w:rsidRPr="0088193B" w14:paraId="29E2C283" w14:textId="77777777" w:rsidTr="005D0187">
        <w:trPr>
          <w:cantSplit/>
          <w:jc w:val="center"/>
        </w:trPr>
        <w:tc>
          <w:tcPr>
            <w:tcW w:w="619" w:type="dxa"/>
            <w:tcBorders>
              <w:right w:val="double" w:sz="4" w:space="0" w:color="auto"/>
            </w:tcBorders>
            <w:shd w:val="clear" w:color="auto" w:fill="auto"/>
            <w:vAlign w:val="center"/>
          </w:tcPr>
          <w:p w14:paraId="6630925E"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706C10FD" w14:textId="77777777" w:rsidR="005A1D05" w:rsidRPr="0088193B" w:rsidRDefault="005A1D05" w:rsidP="005A1D05">
            <w:pPr>
              <w:pStyle w:val="TAC"/>
            </w:pPr>
            <w:r w:rsidRPr="0088193B">
              <w:t>7224</w:t>
            </w:r>
          </w:p>
        </w:tc>
        <w:tc>
          <w:tcPr>
            <w:tcW w:w="0" w:type="auto"/>
            <w:vAlign w:val="center"/>
          </w:tcPr>
          <w:p w14:paraId="7CD4A8E0" w14:textId="77777777" w:rsidR="005A1D05" w:rsidRPr="0088193B" w:rsidRDefault="005A1D05" w:rsidP="005A1D05">
            <w:pPr>
              <w:pStyle w:val="TAC"/>
            </w:pPr>
            <w:r w:rsidRPr="0088193B">
              <w:t>7480</w:t>
            </w:r>
          </w:p>
        </w:tc>
        <w:tc>
          <w:tcPr>
            <w:tcW w:w="0" w:type="auto"/>
            <w:vAlign w:val="center"/>
          </w:tcPr>
          <w:p w14:paraId="055F9A08" w14:textId="77777777" w:rsidR="005A1D05" w:rsidRPr="0088193B" w:rsidRDefault="005A1D05" w:rsidP="005A1D05">
            <w:pPr>
              <w:pStyle w:val="TAC"/>
            </w:pPr>
            <w:r w:rsidRPr="0088193B">
              <w:t>7480</w:t>
            </w:r>
          </w:p>
        </w:tc>
        <w:tc>
          <w:tcPr>
            <w:tcW w:w="0" w:type="auto"/>
            <w:vAlign w:val="center"/>
          </w:tcPr>
          <w:p w14:paraId="3FA4D3BD" w14:textId="77777777" w:rsidR="005A1D05" w:rsidRPr="0088193B" w:rsidRDefault="005A1D05" w:rsidP="005A1D05">
            <w:pPr>
              <w:pStyle w:val="TAC"/>
            </w:pPr>
            <w:r w:rsidRPr="0088193B">
              <w:t>7736</w:t>
            </w:r>
          </w:p>
        </w:tc>
        <w:tc>
          <w:tcPr>
            <w:tcW w:w="0" w:type="auto"/>
            <w:vAlign w:val="center"/>
          </w:tcPr>
          <w:p w14:paraId="315BC14B" w14:textId="77777777" w:rsidR="005A1D05" w:rsidRPr="0088193B" w:rsidRDefault="005A1D05" w:rsidP="005A1D05">
            <w:pPr>
              <w:pStyle w:val="TAC"/>
            </w:pPr>
            <w:r w:rsidRPr="0088193B">
              <w:t>7992</w:t>
            </w:r>
          </w:p>
        </w:tc>
        <w:tc>
          <w:tcPr>
            <w:tcW w:w="0" w:type="auto"/>
            <w:vAlign w:val="center"/>
          </w:tcPr>
          <w:p w14:paraId="2813269A" w14:textId="77777777" w:rsidR="005A1D05" w:rsidRPr="0088193B" w:rsidRDefault="005A1D05" w:rsidP="005A1D05">
            <w:pPr>
              <w:pStyle w:val="TAC"/>
            </w:pPr>
            <w:r w:rsidRPr="0088193B">
              <w:t>7992</w:t>
            </w:r>
          </w:p>
        </w:tc>
        <w:tc>
          <w:tcPr>
            <w:tcW w:w="0" w:type="auto"/>
            <w:vAlign w:val="center"/>
          </w:tcPr>
          <w:p w14:paraId="01BC98F2" w14:textId="77777777" w:rsidR="005A1D05" w:rsidRPr="0088193B" w:rsidRDefault="005A1D05" w:rsidP="005A1D05">
            <w:pPr>
              <w:pStyle w:val="TAC"/>
            </w:pPr>
            <w:r w:rsidRPr="0088193B">
              <w:t>8248</w:t>
            </w:r>
          </w:p>
        </w:tc>
        <w:tc>
          <w:tcPr>
            <w:tcW w:w="0" w:type="auto"/>
            <w:vAlign w:val="center"/>
          </w:tcPr>
          <w:p w14:paraId="3B443BD4" w14:textId="77777777" w:rsidR="005A1D05" w:rsidRPr="0088193B" w:rsidRDefault="005A1D05" w:rsidP="005A1D05">
            <w:pPr>
              <w:pStyle w:val="TAC"/>
            </w:pPr>
            <w:r w:rsidRPr="0088193B">
              <w:t>8504</w:t>
            </w:r>
          </w:p>
        </w:tc>
        <w:tc>
          <w:tcPr>
            <w:tcW w:w="0" w:type="auto"/>
            <w:vAlign w:val="center"/>
          </w:tcPr>
          <w:p w14:paraId="43B80B89" w14:textId="77777777" w:rsidR="005A1D05" w:rsidRPr="0088193B" w:rsidRDefault="005A1D05" w:rsidP="005A1D05">
            <w:pPr>
              <w:pStyle w:val="TAC"/>
            </w:pPr>
            <w:r w:rsidRPr="0088193B">
              <w:t>8504</w:t>
            </w:r>
          </w:p>
        </w:tc>
        <w:tc>
          <w:tcPr>
            <w:tcW w:w="0" w:type="auto"/>
            <w:vAlign w:val="center"/>
          </w:tcPr>
          <w:p w14:paraId="069F573F" w14:textId="77777777" w:rsidR="005A1D05" w:rsidRPr="0088193B" w:rsidRDefault="005A1D05" w:rsidP="005A1D05">
            <w:pPr>
              <w:pStyle w:val="TAC"/>
            </w:pPr>
            <w:r w:rsidRPr="0088193B">
              <w:t>8760</w:t>
            </w:r>
          </w:p>
        </w:tc>
      </w:tr>
      <w:tr w:rsidR="005A1D05" w:rsidRPr="0088193B" w14:paraId="713DC2DC" w14:textId="77777777" w:rsidTr="005D0187">
        <w:trPr>
          <w:cantSplit/>
          <w:jc w:val="center"/>
        </w:trPr>
        <w:tc>
          <w:tcPr>
            <w:tcW w:w="619" w:type="dxa"/>
            <w:tcBorders>
              <w:right w:val="double" w:sz="4" w:space="0" w:color="auto"/>
            </w:tcBorders>
            <w:shd w:val="clear" w:color="auto" w:fill="auto"/>
            <w:vAlign w:val="center"/>
          </w:tcPr>
          <w:p w14:paraId="7B4CDF06"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4F14D54D" w14:textId="77777777" w:rsidR="005A1D05" w:rsidRPr="0088193B" w:rsidRDefault="005A1D05" w:rsidP="005A1D05">
            <w:pPr>
              <w:pStyle w:val="TAC"/>
            </w:pPr>
            <w:r w:rsidRPr="0088193B">
              <w:t>8248</w:t>
            </w:r>
          </w:p>
        </w:tc>
        <w:tc>
          <w:tcPr>
            <w:tcW w:w="0" w:type="auto"/>
            <w:vAlign w:val="center"/>
          </w:tcPr>
          <w:p w14:paraId="6D47C901" w14:textId="77777777" w:rsidR="005A1D05" w:rsidRPr="0088193B" w:rsidRDefault="005A1D05" w:rsidP="005A1D05">
            <w:pPr>
              <w:pStyle w:val="TAC"/>
            </w:pPr>
            <w:r w:rsidRPr="0088193B">
              <w:t>8504</w:t>
            </w:r>
          </w:p>
        </w:tc>
        <w:tc>
          <w:tcPr>
            <w:tcW w:w="0" w:type="auto"/>
            <w:vAlign w:val="center"/>
          </w:tcPr>
          <w:p w14:paraId="75F729FD" w14:textId="77777777" w:rsidR="005A1D05" w:rsidRPr="0088193B" w:rsidRDefault="005A1D05" w:rsidP="005A1D05">
            <w:pPr>
              <w:pStyle w:val="TAC"/>
            </w:pPr>
            <w:r w:rsidRPr="0088193B">
              <w:t>8760</w:t>
            </w:r>
          </w:p>
        </w:tc>
        <w:tc>
          <w:tcPr>
            <w:tcW w:w="0" w:type="auto"/>
            <w:vAlign w:val="center"/>
          </w:tcPr>
          <w:p w14:paraId="2612CE37" w14:textId="77777777" w:rsidR="005A1D05" w:rsidRPr="0088193B" w:rsidRDefault="005A1D05" w:rsidP="005A1D05">
            <w:pPr>
              <w:pStyle w:val="TAC"/>
            </w:pPr>
            <w:r w:rsidRPr="0088193B">
              <w:t>8760</w:t>
            </w:r>
          </w:p>
        </w:tc>
        <w:tc>
          <w:tcPr>
            <w:tcW w:w="0" w:type="auto"/>
            <w:vAlign w:val="center"/>
          </w:tcPr>
          <w:p w14:paraId="3A7DDED6" w14:textId="77777777" w:rsidR="005A1D05" w:rsidRPr="0088193B" w:rsidRDefault="005A1D05" w:rsidP="005A1D05">
            <w:pPr>
              <w:pStyle w:val="TAC"/>
            </w:pPr>
            <w:r w:rsidRPr="0088193B">
              <w:t>9144</w:t>
            </w:r>
          </w:p>
        </w:tc>
        <w:tc>
          <w:tcPr>
            <w:tcW w:w="0" w:type="auto"/>
            <w:vAlign w:val="center"/>
          </w:tcPr>
          <w:p w14:paraId="09DA7CD4" w14:textId="77777777" w:rsidR="005A1D05" w:rsidRPr="0088193B" w:rsidRDefault="005A1D05" w:rsidP="005A1D05">
            <w:pPr>
              <w:pStyle w:val="TAC"/>
            </w:pPr>
            <w:r w:rsidRPr="0088193B">
              <w:t>9144</w:t>
            </w:r>
          </w:p>
        </w:tc>
        <w:tc>
          <w:tcPr>
            <w:tcW w:w="0" w:type="auto"/>
            <w:vAlign w:val="center"/>
          </w:tcPr>
          <w:p w14:paraId="1DF396A0" w14:textId="77777777" w:rsidR="005A1D05" w:rsidRPr="0088193B" w:rsidRDefault="005A1D05" w:rsidP="005A1D05">
            <w:pPr>
              <w:pStyle w:val="TAC"/>
            </w:pPr>
            <w:r w:rsidRPr="0088193B">
              <w:t>9528</w:t>
            </w:r>
          </w:p>
        </w:tc>
        <w:tc>
          <w:tcPr>
            <w:tcW w:w="0" w:type="auto"/>
            <w:vAlign w:val="center"/>
          </w:tcPr>
          <w:p w14:paraId="24E64827" w14:textId="77777777" w:rsidR="005A1D05" w:rsidRPr="0088193B" w:rsidRDefault="005A1D05" w:rsidP="005A1D05">
            <w:pPr>
              <w:pStyle w:val="TAC"/>
            </w:pPr>
            <w:r w:rsidRPr="0088193B">
              <w:t>9528</w:t>
            </w:r>
          </w:p>
        </w:tc>
        <w:tc>
          <w:tcPr>
            <w:tcW w:w="0" w:type="auto"/>
            <w:vAlign w:val="center"/>
          </w:tcPr>
          <w:p w14:paraId="316AB358" w14:textId="77777777" w:rsidR="005A1D05" w:rsidRPr="0088193B" w:rsidRDefault="005A1D05" w:rsidP="005A1D05">
            <w:pPr>
              <w:pStyle w:val="TAC"/>
            </w:pPr>
            <w:r w:rsidRPr="0088193B">
              <w:t>9912</w:t>
            </w:r>
          </w:p>
        </w:tc>
        <w:tc>
          <w:tcPr>
            <w:tcW w:w="0" w:type="auto"/>
            <w:vAlign w:val="center"/>
          </w:tcPr>
          <w:p w14:paraId="656F1321" w14:textId="77777777" w:rsidR="005A1D05" w:rsidRPr="0088193B" w:rsidRDefault="005A1D05" w:rsidP="005A1D05">
            <w:pPr>
              <w:pStyle w:val="TAC"/>
            </w:pPr>
            <w:r w:rsidRPr="0088193B">
              <w:t>9912</w:t>
            </w:r>
          </w:p>
        </w:tc>
      </w:tr>
      <w:tr w:rsidR="005A1D05" w:rsidRPr="0088193B" w14:paraId="16D85B75" w14:textId="77777777" w:rsidTr="005D0187">
        <w:trPr>
          <w:cantSplit/>
          <w:jc w:val="center"/>
        </w:trPr>
        <w:tc>
          <w:tcPr>
            <w:tcW w:w="619" w:type="dxa"/>
            <w:tcBorders>
              <w:right w:val="double" w:sz="4" w:space="0" w:color="auto"/>
            </w:tcBorders>
            <w:shd w:val="clear" w:color="auto" w:fill="auto"/>
            <w:vAlign w:val="center"/>
          </w:tcPr>
          <w:p w14:paraId="69696502"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0B54FDEF" w14:textId="77777777" w:rsidR="005A1D05" w:rsidRPr="0088193B" w:rsidRDefault="005A1D05" w:rsidP="005A1D05">
            <w:pPr>
              <w:pStyle w:val="TAC"/>
            </w:pPr>
            <w:r w:rsidRPr="0088193B">
              <w:t>9528</w:t>
            </w:r>
          </w:p>
        </w:tc>
        <w:tc>
          <w:tcPr>
            <w:tcW w:w="0" w:type="auto"/>
            <w:vAlign w:val="center"/>
          </w:tcPr>
          <w:p w14:paraId="569E6522" w14:textId="77777777" w:rsidR="005A1D05" w:rsidRPr="0088193B" w:rsidRDefault="005A1D05" w:rsidP="005A1D05">
            <w:pPr>
              <w:pStyle w:val="TAC"/>
            </w:pPr>
            <w:r w:rsidRPr="0088193B">
              <w:t>9528</w:t>
            </w:r>
          </w:p>
        </w:tc>
        <w:tc>
          <w:tcPr>
            <w:tcW w:w="0" w:type="auto"/>
            <w:vAlign w:val="center"/>
          </w:tcPr>
          <w:p w14:paraId="159AA2BE" w14:textId="77777777" w:rsidR="005A1D05" w:rsidRPr="0088193B" w:rsidRDefault="005A1D05" w:rsidP="005A1D05">
            <w:pPr>
              <w:pStyle w:val="TAC"/>
            </w:pPr>
            <w:r w:rsidRPr="0088193B">
              <w:t>9912</w:t>
            </w:r>
          </w:p>
        </w:tc>
        <w:tc>
          <w:tcPr>
            <w:tcW w:w="0" w:type="auto"/>
            <w:vAlign w:val="center"/>
          </w:tcPr>
          <w:p w14:paraId="6862213F" w14:textId="77777777" w:rsidR="005A1D05" w:rsidRPr="0088193B" w:rsidRDefault="005A1D05" w:rsidP="005A1D05">
            <w:pPr>
              <w:pStyle w:val="TAC"/>
            </w:pPr>
            <w:r w:rsidRPr="0088193B">
              <w:t>9912</w:t>
            </w:r>
          </w:p>
        </w:tc>
        <w:tc>
          <w:tcPr>
            <w:tcW w:w="0" w:type="auto"/>
            <w:vAlign w:val="center"/>
          </w:tcPr>
          <w:p w14:paraId="17A26001" w14:textId="77777777" w:rsidR="005A1D05" w:rsidRPr="0088193B" w:rsidRDefault="005A1D05" w:rsidP="005A1D05">
            <w:pPr>
              <w:pStyle w:val="TAC"/>
            </w:pPr>
            <w:r w:rsidRPr="0088193B">
              <w:t>10296</w:t>
            </w:r>
          </w:p>
        </w:tc>
        <w:tc>
          <w:tcPr>
            <w:tcW w:w="0" w:type="auto"/>
            <w:vAlign w:val="center"/>
          </w:tcPr>
          <w:p w14:paraId="4B49D257" w14:textId="77777777" w:rsidR="005A1D05" w:rsidRPr="0088193B" w:rsidRDefault="005A1D05" w:rsidP="005A1D05">
            <w:pPr>
              <w:pStyle w:val="TAC"/>
            </w:pPr>
            <w:r w:rsidRPr="0088193B">
              <w:t>10680</w:t>
            </w:r>
          </w:p>
        </w:tc>
        <w:tc>
          <w:tcPr>
            <w:tcW w:w="0" w:type="auto"/>
            <w:vAlign w:val="center"/>
          </w:tcPr>
          <w:p w14:paraId="6A17347C" w14:textId="77777777" w:rsidR="005A1D05" w:rsidRPr="0088193B" w:rsidRDefault="005A1D05" w:rsidP="005A1D05">
            <w:pPr>
              <w:pStyle w:val="TAC"/>
            </w:pPr>
            <w:r w:rsidRPr="0088193B">
              <w:t>10680</w:t>
            </w:r>
          </w:p>
        </w:tc>
        <w:tc>
          <w:tcPr>
            <w:tcW w:w="0" w:type="auto"/>
            <w:vAlign w:val="center"/>
          </w:tcPr>
          <w:p w14:paraId="174573EF" w14:textId="77777777" w:rsidR="005A1D05" w:rsidRPr="0088193B" w:rsidRDefault="005A1D05" w:rsidP="005A1D05">
            <w:pPr>
              <w:pStyle w:val="TAC"/>
            </w:pPr>
            <w:r w:rsidRPr="0088193B">
              <w:t>11064</w:t>
            </w:r>
          </w:p>
        </w:tc>
        <w:tc>
          <w:tcPr>
            <w:tcW w:w="0" w:type="auto"/>
            <w:vAlign w:val="center"/>
          </w:tcPr>
          <w:p w14:paraId="5E7D471A" w14:textId="77777777" w:rsidR="005A1D05" w:rsidRPr="0088193B" w:rsidRDefault="005A1D05" w:rsidP="005A1D05">
            <w:pPr>
              <w:pStyle w:val="TAC"/>
            </w:pPr>
            <w:r w:rsidRPr="0088193B">
              <w:t>11064</w:t>
            </w:r>
          </w:p>
        </w:tc>
        <w:tc>
          <w:tcPr>
            <w:tcW w:w="0" w:type="auto"/>
            <w:vAlign w:val="center"/>
          </w:tcPr>
          <w:p w14:paraId="071DA1E4" w14:textId="77777777" w:rsidR="005A1D05" w:rsidRPr="0088193B" w:rsidRDefault="005A1D05" w:rsidP="005A1D05">
            <w:pPr>
              <w:pStyle w:val="TAC"/>
            </w:pPr>
            <w:r w:rsidRPr="0088193B">
              <w:t>11448</w:t>
            </w:r>
          </w:p>
        </w:tc>
      </w:tr>
      <w:tr w:rsidR="005A1D05" w:rsidRPr="0088193B" w14:paraId="039AAF74" w14:textId="77777777" w:rsidTr="005D0187">
        <w:trPr>
          <w:cantSplit/>
          <w:jc w:val="center"/>
        </w:trPr>
        <w:tc>
          <w:tcPr>
            <w:tcW w:w="619" w:type="dxa"/>
            <w:tcBorders>
              <w:right w:val="double" w:sz="4" w:space="0" w:color="auto"/>
            </w:tcBorders>
            <w:shd w:val="clear" w:color="auto" w:fill="auto"/>
            <w:vAlign w:val="center"/>
          </w:tcPr>
          <w:p w14:paraId="053950C1"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02DBA6E7" w14:textId="77777777" w:rsidR="005A1D05" w:rsidRPr="0088193B" w:rsidRDefault="005A1D05" w:rsidP="005A1D05">
            <w:pPr>
              <w:pStyle w:val="TAC"/>
            </w:pPr>
            <w:r w:rsidRPr="0088193B">
              <w:t>10680</w:t>
            </w:r>
          </w:p>
        </w:tc>
        <w:tc>
          <w:tcPr>
            <w:tcW w:w="0" w:type="auto"/>
            <w:vAlign w:val="center"/>
          </w:tcPr>
          <w:p w14:paraId="3F9E9488" w14:textId="77777777" w:rsidR="005A1D05" w:rsidRPr="0088193B" w:rsidRDefault="005A1D05" w:rsidP="005A1D05">
            <w:pPr>
              <w:pStyle w:val="TAC"/>
            </w:pPr>
            <w:r w:rsidRPr="0088193B">
              <w:t>10680</w:t>
            </w:r>
          </w:p>
        </w:tc>
        <w:tc>
          <w:tcPr>
            <w:tcW w:w="0" w:type="auto"/>
            <w:vAlign w:val="center"/>
          </w:tcPr>
          <w:p w14:paraId="41B4EA1E" w14:textId="77777777" w:rsidR="005A1D05" w:rsidRPr="0088193B" w:rsidRDefault="005A1D05" w:rsidP="005A1D05">
            <w:pPr>
              <w:pStyle w:val="TAC"/>
            </w:pPr>
            <w:r w:rsidRPr="0088193B">
              <w:t>11064</w:t>
            </w:r>
          </w:p>
        </w:tc>
        <w:tc>
          <w:tcPr>
            <w:tcW w:w="0" w:type="auto"/>
            <w:vAlign w:val="center"/>
          </w:tcPr>
          <w:p w14:paraId="54866108" w14:textId="77777777" w:rsidR="005A1D05" w:rsidRPr="0088193B" w:rsidRDefault="005A1D05" w:rsidP="005A1D05">
            <w:pPr>
              <w:pStyle w:val="TAC"/>
            </w:pPr>
            <w:r w:rsidRPr="0088193B">
              <w:t>11448</w:t>
            </w:r>
          </w:p>
        </w:tc>
        <w:tc>
          <w:tcPr>
            <w:tcW w:w="0" w:type="auto"/>
            <w:vAlign w:val="center"/>
          </w:tcPr>
          <w:p w14:paraId="42454B78" w14:textId="77777777" w:rsidR="005A1D05" w:rsidRPr="0088193B" w:rsidRDefault="005A1D05" w:rsidP="005A1D05">
            <w:pPr>
              <w:pStyle w:val="TAC"/>
            </w:pPr>
            <w:r w:rsidRPr="0088193B">
              <w:t>11448</w:t>
            </w:r>
          </w:p>
        </w:tc>
        <w:tc>
          <w:tcPr>
            <w:tcW w:w="0" w:type="auto"/>
            <w:vAlign w:val="center"/>
          </w:tcPr>
          <w:p w14:paraId="776D1315" w14:textId="77777777" w:rsidR="005A1D05" w:rsidRPr="0088193B" w:rsidRDefault="005A1D05" w:rsidP="005A1D05">
            <w:pPr>
              <w:pStyle w:val="TAC"/>
            </w:pPr>
            <w:r w:rsidRPr="0088193B">
              <w:t>11832</w:t>
            </w:r>
          </w:p>
        </w:tc>
        <w:tc>
          <w:tcPr>
            <w:tcW w:w="0" w:type="auto"/>
            <w:vAlign w:val="center"/>
          </w:tcPr>
          <w:p w14:paraId="2E81FA53" w14:textId="77777777" w:rsidR="005A1D05" w:rsidRPr="0088193B" w:rsidRDefault="005A1D05" w:rsidP="005A1D05">
            <w:pPr>
              <w:pStyle w:val="TAC"/>
            </w:pPr>
            <w:r w:rsidRPr="0088193B">
              <w:t>12216</w:t>
            </w:r>
          </w:p>
        </w:tc>
        <w:tc>
          <w:tcPr>
            <w:tcW w:w="0" w:type="auto"/>
            <w:vAlign w:val="center"/>
          </w:tcPr>
          <w:p w14:paraId="4B6D18FE" w14:textId="77777777" w:rsidR="005A1D05" w:rsidRPr="0088193B" w:rsidRDefault="005A1D05" w:rsidP="005A1D05">
            <w:pPr>
              <w:pStyle w:val="TAC"/>
            </w:pPr>
            <w:r w:rsidRPr="0088193B">
              <w:t>12216</w:t>
            </w:r>
          </w:p>
        </w:tc>
        <w:tc>
          <w:tcPr>
            <w:tcW w:w="0" w:type="auto"/>
            <w:vAlign w:val="center"/>
          </w:tcPr>
          <w:p w14:paraId="3364B61F" w14:textId="77777777" w:rsidR="005A1D05" w:rsidRPr="0088193B" w:rsidRDefault="005A1D05" w:rsidP="005A1D05">
            <w:pPr>
              <w:pStyle w:val="TAC"/>
            </w:pPr>
            <w:r w:rsidRPr="0088193B">
              <w:t>12576</w:t>
            </w:r>
          </w:p>
        </w:tc>
        <w:tc>
          <w:tcPr>
            <w:tcW w:w="0" w:type="auto"/>
            <w:vAlign w:val="center"/>
          </w:tcPr>
          <w:p w14:paraId="39AB81AD" w14:textId="77777777" w:rsidR="005A1D05" w:rsidRPr="0088193B" w:rsidRDefault="005A1D05" w:rsidP="005A1D05">
            <w:pPr>
              <w:pStyle w:val="TAC"/>
            </w:pPr>
            <w:r w:rsidRPr="0088193B">
              <w:t>12960</w:t>
            </w:r>
          </w:p>
        </w:tc>
      </w:tr>
      <w:tr w:rsidR="005A1D05" w:rsidRPr="0088193B" w14:paraId="19E7C141" w14:textId="77777777" w:rsidTr="005D0187">
        <w:trPr>
          <w:cantSplit/>
          <w:jc w:val="center"/>
        </w:trPr>
        <w:tc>
          <w:tcPr>
            <w:tcW w:w="619" w:type="dxa"/>
            <w:tcBorders>
              <w:right w:val="double" w:sz="4" w:space="0" w:color="auto"/>
            </w:tcBorders>
            <w:shd w:val="clear" w:color="auto" w:fill="auto"/>
            <w:vAlign w:val="center"/>
          </w:tcPr>
          <w:p w14:paraId="6049B44E"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0696F2E6" w14:textId="77777777" w:rsidR="005A1D05" w:rsidRPr="0088193B" w:rsidRDefault="005A1D05" w:rsidP="005A1D05">
            <w:pPr>
              <w:pStyle w:val="TAC"/>
            </w:pPr>
            <w:r w:rsidRPr="0088193B">
              <w:t>11832</w:t>
            </w:r>
          </w:p>
        </w:tc>
        <w:tc>
          <w:tcPr>
            <w:tcW w:w="0" w:type="auto"/>
            <w:vAlign w:val="center"/>
          </w:tcPr>
          <w:p w14:paraId="67F11DDF" w14:textId="77777777" w:rsidR="005A1D05" w:rsidRPr="0088193B" w:rsidRDefault="005A1D05" w:rsidP="005A1D05">
            <w:pPr>
              <w:pStyle w:val="TAC"/>
            </w:pPr>
            <w:r w:rsidRPr="0088193B">
              <w:t>12216</w:t>
            </w:r>
          </w:p>
        </w:tc>
        <w:tc>
          <w:tcPr>
            <w:tcW w:w="0" w:type="auto"/>
            <w:vAlign w:val="center"/>
          </w:tcPr>
          <w:p w14:paraId="2813D652" w14:textId="77777777" w:rsidR="005A1D05" w:rsidRPr="0088193B" w:rsidRDefault="005A1D05" w:rsidP="005A1D05">
            <w:pPr>
              <w:pStyle w:val="TAC"/>
            </w:pPr>
            <w:r w:rsidRPr="0088193B">
              <w:t>12216</w:t>
            </w:r>
          </w:p>
        </w:tc>
        <w:tc>
          <w:tcPr>
            <w:tcW w:w="0" w:type="auto"/>
            <w:vAlign w:val="center"/>
          </w:tcPr>
          <w:p w14:paraId="1C11C741" w14:textId="77777777" w:rsidR="005A1D05" w:rsidRPr="0088193B" w:rsidRDefault="005A1D05" w:rsidP="005A1D05">
            <w:pPr>
              <w:pStyle w:val="TAC"/>
            </w:pPr>
            <w:r w:rsidRPr="0088193B">
              <w:t>12576</w:t>
            </w:r>
          </w:p>
        </w:tc>
        <w:tc>
          <w:tcPr>
            <w:tcW w:w="0" w:type="auto"/>
            <w:vAlign w:val="center"/>
          </w:tcPr>
          <w:p w14:paraId="7115DCAE" w14:textId="77777777" w:rsidR="005A1D05" w:rsidRPr="0088193B" w:rsidRDefault="005A1D05" w:rsidP="005A1D05">
            <w:pPr>
              <w:pStyle w:val="TAC"/>
            </w:pPr>
            <w:r w:rsidRPr="0088193B">
              <w:t>12960</w:t>
            </w:r>
          </w:p>
        </w:tc>
        <w:tc>
          <w:tcPr>
            <w:tcW w:w="0" w:type="auto"/>
            <w:vAlign w:val="center"/>
          </w:tcPr>
          <w:p w14:paraId="6EBFF7C5" w14:textId="77777777" w:rsidR="005A1D05" w:rsidRPr="0088193B" w:rsidRDefault="005A1D05" w:rsidP="005A1D05">
            <w:pPr>
              <w:pStyle w:val="TAC"/>
            </w:pPr>
            <w:r w:rsidRPr="0088193B">
              <w:t>12960</w:t>
            </w:r>
          </w:p>
        </w:tc>
        <w:tc>
          <w:tcPr>
            <w:tcW w:w="0" w:type="auto"/>
            <w:vAlign w:val="center"/>
          </w:tcPr>
          <w:p w14:paraId="55912472" w14:textId="77777777" w:rsidR="005A1D05" w:rsidRPr="0088193B" w:rsidRDefault="005A1D05" w:rsidP="005A1D05">
            <w:pPr>
              <w:pStyle w:val="TAC"/>
            </w:pPr>
            <w:r w:rsidRPr="0088193B">
              <w:t>13536</w:t>
            </w:r>
          </w:p>
        </w:tc>
        <w:tc>
          <w:tcPr>
            <w:tcW w:w="0" w:type="auto"/>
            <w:vAlign w:val="center"/>
          </w:tcPr>
          <w:p w14:paraId="3C300833" w14:textId="77777777" w:rsidR="005A1D05" w:rsidRPr="0088193B" w:rsidRDefault="005A1D05" w:rsidP="005A1D05">
            <w:pPr>
              <w:pStyle w:val="TAC"/>
            </w:pPr>
            <w:r w:rsidRPr="0088193B">
              <w:t>13536</w:t>
            </w:r>
          </w:p>
        </w:tc>
        <w:tc>
          <w:tcPr>
            <w:tcW w:w="0" w:type="auto"/>
            <w:vAlign w:val="center"/>
          </w:tcPr>
          <w:p w14:paraId="19B75DC1" w14:textId="77777777" w:rsidR="005A1D05" w:rsidRPr="0088193B" w:rsidRDefault="005A1D05" w:rsidP="005A1D05">
            <w:pPr>
              <w:pStyle w:val="TAC"/>
            </w:pPr>
            <w:r w:rsidRPr="0088193B">
              <w:t>14112</w:t>
            </w:r>
          </w:p>
        </w:tc>
        <w:tc>
          <w:tcPr>
            <w:tcW w:w="0" w:type="auto"/>
            <w:vAlign w:val="center"/>
          </w:tcPr>
          <w:p w14:paraId="2A9464B2" w14:textId="77777777" w:rsidR="005A1D05" w:rsidRPr="0088193B" w:rsidRDefault="005A1D05" w:rsidP="005A1D05">
            <w:pPr>
              <w:pStyle w:val="TAC"/>
            </w:pPr>
            <w:r w:rsidRPr="0088193B">
              <w:t>14112</w:t>
            </w:r>
          </w:p>
        </w:tc>
      </w:tr>
      <w:tr w:rsidR="005A1D05" w:rsidRPr="0088193B" w14:paraId="5402451B" w14:textId="77777777" w:rsidTr="005D0187">
        <w:trPr>
          <w:cantSplit/>
          <w:jc w:val="center"/>
        </w:trPr>
        <w:tc>
          <w:tcPr>
            <w:tcW w:w="619" w:type="dxa"/>
            <w:tcBorders>
              <w:right w:val="double" w:sz="4" w:space="0" w:color="auto"/>
            </w:tcBorders>
            <w:shd w:val="clear" w:color="auto" w:fill="auto"/>
            <w:vAlign w:val="center"/>
          </w:tcPr>
          <w:p w14:paraId="6AEDA41E"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39BDF402" w14:textId="77777777" w:rsidR="005A1D05" w:rsidRPr="0088193B" w:rsidRDefault="005A1D05" w:rsidP="005A1D05">
            <w:pPr>
              <w:pStyle w:val="TAC"/>
            </w:pPr>
            <w:r w:rsidRPr="0088193B">
              <w:t>12576</w:t>
            </w:r>
          </w:p>
        </w:tc>
        <w:tc>
          <w:tcPr>
            <w:tcW w:w="0" w:type="auto"/>
            <w:vAlign w:val="center"/>
          </w:tcPr>
          <w:p w14:paraId="4746B3CA" w14:textId="77777777" w:rsidR="005A1D05" w:rsidRPr="0088193B" w:rsidRDefault="005A1D05" w:rsidP="005A1D05">
            <w:pPr>
              <w:pStyle w:val="TAC"/>
            </w:pPr>
            <w:r w:rsidRPr="0088193B">
              <w:t>12960</w:t>
            </w:r>
          </w:p>
        </w:tc>
        <w:tc>
          <w:tcPr>
            <w:tcW w:w="0" w:type="auto"/>
            <w:vAlign w:val="center"/>
          </w:tcPr>
          <w:p w14:paraId="7E6C15A9" w14:textId="77777777" w:rsidR="005A1D05" w:rsidRPr="0088193B" w:rsidRDefault="005A1D05" w:rsidP="005A1D05">
            <w:pPr>
              <w:pStyle w:val="TAC"/>
            </w:pPr>
            <w:r w:rsidRPr="0088193B">
              <w:t>12960</w:t>
            </w:r>
          </w:p>
        </w:tc>
        <w:tc>
          <w:tcPr>
            <w:tcW w:w="0" w:type="auto"/>
            <w:vAlign w:val="center"/>
          </w:tcPr>
          <w:p w14:paraId="1387E6F7" w14:textId="77777777" w:rsidR="005A1D05" w:rsidRPr="0088193B" w:rsidRDefault="005A1D05" w:rsidP="005A1D05">
            <w:pPr>
              <w:pStyle w:val="TAC"/>
            </w:pPr>
            <w:r w:rsidRPr="0088193B">
              <w:t>13536</w:t>
            </w:r>
          </w:p>
        </w:tc>
        <w:tc>
          <w:tcPr>
            <w:tcW w:w="0" w:type="auto"/>
            <w:vAlign w:val="center"/>
          </w:tcPr>
          <w:p w14:paraId="5FB43ADD" w14:textId="77777777" w:rsidR="005A1D05" w:rsidRPr="0088193B" w:rsidRDefault="005A1D05" w:rsidP="005A1D05">
            <w:pPr>
              <w:pStyle w:val="TAC"/>
            </w:pPr>
            <w:r w:rsidRPr="0088193B">
              <w:t>13536</w:t>
            </w:r>
          </w:p>
        </w:tc>
        <w:tc>
          <w:tcPr>
            <w:tcW w:w="0" w:type="auto"/>
            <w:vAlign w:val="center"/>
          </w:tcPr>
          <w:p w14:paraId="204325C6" w14:textId="77777777" w:rsidR="005A1D05" w:rsidRPr="0088193B" w:rsidRDefault="005A1D05" w:rsidP="005A1D05">
            <w:pPr>
              <w:pStyle w:val="TAC"/>
            </w:pPr>
            <w:r w:rsidRPr="0088193B">
              <w:t>14112</w:t>
            </w:r>
          </w:p>
        </w:tc>
        <w:tc>
          <w:tcPr>
            <w:tcW w:w="0" w:type="auto"/>
            <w:vAlign w:val="center"/>
          </w:tcPr>
          <w:p w14:paraId="4B0CEF93" w14:textId="77777777" w:rsidR="005A1D05" w:rsidRPr="0088193B" w:rsidRDefault="005A1D05" w:rsidP="005A1D05">
            <w:pPr>
              <w:pStyle w:val="TAC"/>
            </w:pPr>
            <w:r w:rsidRPr="0088193B">
              <w:t>14688</w:t>
            </w:r>
          </w:p>
        </w:tc>
        <w:tc>
          <w:tcPr>
            <w:tcW w:w="0" w:type="auto"/>
            <w:vAlign w:val="center"/>
          </w:tcPr>
          <w:p w14:paraId="4A4FC1A7" w14:textId="77777777" w:rsidR="005A1D05" w:rsidRPr="0088193B" w:rsidRDefault="005A1D05" w:rsidP="005A1D05">
            <w:pPr>
              <w:pStyle w:val="TAC"/>
            </w:pPr>
            <w:r w:rsidRPr="0088193B">
              <w:t>14688</w:t>
            </w:r>
          </w:p>
        </w:tc>
        <w:tc>
          <w:tcPr>
            <w:tcW w:w="0" w:type="auto"/>
            <w:vAlign w:val="center"/>
          </w:tcPr>
          <w:p w14:paraId="70C5090B" w14:textId="77777777" w:rsidR="005A1D05" w:rsidRPr="0088193B" w:rsidRDefault="005A1D05" w:rsidP="005A1D05">
            <w:pPr>
              <w:pStyle w:val="TAC"/>
            </w:pPr>
            <w:r w:rsidRPr="0088193B">
              <w:t>15264</w:t>
            </w:r>
          </w:p>
        </w:tc>
        <w:tc>
          <w:tcPr>
            <w:tcW w:w="0" w:type="auto"/>
            <w:vAlign w:val="center"/>
          </w:tcPr>
          <w:p w14:paraId="51F8E1FB" w14:textId="77777777" w:rsidR="005A1D05" w:rsidRPr="0088193B" w:rsidRDefault="005A1D05" w:rsidP="005A1D05">
            <w:pPr>
              <w:pStyle w:val="TAC"/>
            </w:pPr>
            <w:r w:rsidRPr="0088193B">
              <w:t>15264</w:t>
            </w:r>
          </w:p>
        </w:tc>
      </w:tr>
      <w:tr w:rsidR="005A1D05" w:rsidRPr="0088193B" w14:paraId="1CB4AF80" w14:textId="77777777" w:rsidTr="005D0187">
        <w:trPr>
          <w:cantSplit/>
          <w:jc w:val="center"/>
        </w:trPr>
        <w:tc>
          <w:tcPr>
            <w:tcW w:w="619" w:type="dxa"/>
            <w:tcBorders>
              <w:right w:val="double" w:sz="4" w:space="0" w:color="auto"/>
            </w:tcBorders>
            <w:shd w:val="clear" w:color="auto" w:fill="auto"/>
            <w:vAlign w:val="center"/>
          </w:tcPr>
          <w:p w14:paraId="7621FE5D"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112822A9" w14:textId="77777777" w:rsidR="005A1D05" w:rsidRPr="0088193B" w:rsidRDefault="005A1D05" w:rsidP="005A1D05">
            <w:pPr>
              <w:pStyle w:val="TAC"/>
            </w:pPr>
            <w:r w:rsidRPr="0088193B">
              <w:t>13536</w:t>
            </w:r>
          </w:p>
        </w:tc>
        <w:tc>
          <w:tcPr>
            <w:tcW w:w="0" w:type="auto"/>
            <w:vAlign w:val="center"/>
          </w:tcPr>
          <w:p w14:paraId="4BC65E06" w14:textId="77777777" w:rsidR="005A1D05" w:rsidRPr="0088193B" w:rsidRDefault="005A1D05" w:rsidP="005A1D05">
            <w:pPr>
              <w:pStyle w:val="TAC"/>
            </w:pPr>
            <w:r w:rsidRPr="0088193B">
              <w:t>13536</w:t>
            </w:r>
          </w:p>
        </w:tc>
        <w:tc>
          <w:tcPr>
            <w:tcW w:w="0" w:type="auto"/>
            <w:vAlign w:val="center"/>
          </w:tcPr>
          <w:p w14:paraId="1411E19A" w14:textId="77777777" w:rsidR="005A1D05" w:rsidRPr="0088193B" w:rsidRDefault="005A1D05" w:rsidP="005A1D05">
            <w:pPr>
              <w:pStyle w:val="TAC"/>
            </w:pPr>
            <w:r w:rsidRPr="0088193B">
              <w:t>14112</w:t>
            </w:r>
          </w:p>
        </w:tc>
        <w:tc>
          <w:tcPr>
            <w:tcW w:w="0" w:type="auto"/>
            <w:vAlign w:val="center"/>
          </w:tcPr>
          <w:p w14:paraId="0D08871F" w14:textId="77777777" w:rsidR="005A1D05" w:rsidRPr="0088193B" w:rsidRDefault="005A1D05" w:rsidP="005A1D05">
            <w:pPr>
              <w:pStyle w:val="TAC"/>
            </w:pPr>
            <w:r w:rsidRPr="0088193B">
              <w:t>14112</w:t>
            </w:r>
          </w:p>
        </w:tc>
        <w:tc>
          <w:tcPr>
            <w:tcW w:w="0" w:type="auto"/>
            <w:vAlign w:val="center"/>
          </w:tcPr>
          <w:p w14:paraId="1B347041" w14:textId="77777777" w:rsidR="005A1D05" w:rsidRPr="0088193B" w:rsidRDefault="005A1D05" w:rsidP="005A1D05">
            <w:pPr>
              <w:pStyle w:val="TAC"/>
            </w:pPr>
            <w:r w:rsidRPr="0088193B">
              <w:t>14688</w:t>
            </w:r>
          </w:p>
        </w:tc>
        <w:tc>
          <w:tcPr>
            <w:tcW w:w="0" w:type="auto"/>
            <w:vAlign w:val="center"/>
          </w:tcPr>
          <w:p w14:paraId="45C325BC" w14:textId="77777777" w:rsidR="005A1D05" w:rsidRPr="0088193B" w:rsidRDefault="005A1D05" w:rsidP="005A1D05">
            <w:pPr>
              <w:pStyle w:val="TAC"/>
            </w:pPr>
            <w:r w:rsidRPr="0088193B">
              <w:t>14688</w:t>
            </w:r>
          </w:p>
        </w:tc>
        <w:tc>
          <w:tcPr>
            <w:tcW w:w="0" w:type="auto"/>
            <w:vAlign w:val="center"/>
          </w:tcPr>
          <w:p w14:paraId="6A8B7902" w14:textId="77777777" w:rsidR="005A1D05" w:rsidRPr="0088193B" w:rsidRDefault="005A1D05" w:rsidP="005A1D05">
            <w:pPr>
              <w:pStyle w:val="TAC"/>
            </w:pPr>
            <w:r w:rsidRPr="0088193B">
              <w:t>15264</w:t>
            </w:r>
          </w:p>
        </w:tc>
        <w:tc>
          <w:tcPr>
            <w:tcW w:w="0" w:type="auto"/>
            <w:vAlign w:val="center"/>
          </w:tcPr>
          <w:p w14:paraId="03AE2828" w14:textId="77777777" w:rsidR="005A1D05" w:rsidRPr="0088193B" w:rsidRDefault="005A1D05" w:rsidP="005A1D05">
            <w:pPr>
              <w:pStyle w:val="TAC"/>
            </w:pPr>
            <w:r w:rsidRPr="0088193B">
              <w:t>15840</w:t>
            </w:r>
          </w:p>
        </w:tc>
        <w:tc>
          <w:tcPr>
            <w:tcW w:w="0" w:type="auto"/>
            <w:vAlign w:val="center"/>
          </w:tcPr>
          <w:p w14:paraId="4B47459F" w14:textId="77777777" w:rsidR="005A1D05" w:rsidRPr="0088193B" w:rsidRDefault="005A1D05" w:rsidP="005A1D05">
            <w:pPr>
              <w:pStyle w:val="TAC"/>
            </w:pPr>
            <w:r w:rsidRPr="0088193B">
              <w:t>15840</w:t>
            </w:r>
          </w:p>
        </w:tc>
        <w:tc>
          <w:tcPr>
            <w:tcW w:w="0" w:type="auto"/>
            <w:vAlign w:val="center"/>
          </w:tcPr>
          <w:p w14:paraId="0846BC5B" w14:textId="77777777" w:rsidR="005A1D05" w:rsidRPr="0088193B" w:rsidRDefault="005A1D05" w:rsidP="005A1D05">
            <w:pPr>
              <w:pStyle w:val="TAC"/>
            </w:pPr>
            <w:r w:rsidRPr="0088193B">
              <w:t>16416</w:t>
            </w:r>
          </w:p>
        </w:tc>
      </w:tr>
      <w:tr w:rsidR="005A1D05" w:rsidRPr="0088193B" w14:paraId="62CF61A3" w14:textId="77777777" w:rsidTr="005D0187">
        <w:trPr>
          <w:cantSplit/>
          <w:jc w:val="center"/>
        </w:trPr>
        <w:tc>
          <w:tcPr>
            <w:tcW w:w="619" w:type="dxa"/>
            <w:tcBorders>
              <w:right w:val="double" w:sz="4" w:space="0" w:color="auto"/>
            </w:tcBorders>
            <w:shd w:val="clear" w:color="auto" w:fill="auto"/>
            <w:vAlign w:val="center"/>
          </w:tcPr>
          <w:p w14:paraId="5ABD7D11"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3273DE87" w14:textId="77777777" w:rsidR="005A1D05" w:rsidRPr="0088193B" w:rsidRDefault="005A1D05" w:rsidP="005A1D05">
            <w:pPr>
              <w:pStyle w:val="TAC"/>
            </w:pPr>
            <w:r w:rsidRPr="0088193B">
              <w:t>14688</w:t>
            </w:r>
          </w:p>
        </w:tc>
        <w:tc>
          <w:tcPr>
            <w:tcW w:w="0" w:type="auto"/>
            <w:vAlign w:val="center"/>
          </w:tcPr>
          <w:p w14:paraId="222CA35B" w14:textId="77777777" w:rsidR="005A1D05" w:rsidRPr="0088193B" w:rsidRDefault="005A1D05" w:rsidP="005A1D05">
            <w:pPr>
              <w:pStyle w:val="TAC"/>
            </w:pPr>
            <w:r w:rsidRPr="0088193B">
              <w:t>15264</w:t>
            </w:r>
          </w:p>
        </w:tc>
        <w:tc>
          <w:tcPr>
            <w:tcW w:w="0" w:type="auto"/>
            <w:vAlign w:val="center"/>
          </w:tcPr>
          <w:p w14:paraId="2583AA62" w14:textId="77777777" w:rsidR="005A1D05" w:rsidRPr="0088193B" w:rsidRDefault="005A1D05" w:rsidP="005A1D05">
            <w:pPr>
              <w:pStyle w:val="TAC"/>
            </w:pPr>
            <w:r w:rsidRPr="0088193B">
              <w:t>15264</w:t>
            </w:r>
          </w:p>
        </w:tc>
        <w:tc>
          <w:tcPr>
            <w:tcW w:w="0" w:type="auto"/>
            <w:vAlign w:val="center"/>
          </w:tcPr>
          <w:p w14:paraId="472C40A7" w14:textId="77777777" w:rsidR="005A1D05" w:rsidRPr="0088193B" w:rsidRDefault="005A1D05" w:rsidP="005A1D05">
            <w:pPr>
              <w:pStyle w:val="TAC"/>
            </w:pPr>
            <w:r w:rsidRPr="0088193B">
              <w:t>15840</w:t>
            </w:r>
          </w:p>
        </w:tc>
        <w:tc>
          <w:tcPr>
            <w:tcW w:w="0" w:type="auto"/>
            <w:vAlign w:val="center"/>
          </w:tcPr>
          <w:p w14:paraId="07B91259" w14:textId="77777777" w:rsidR="005A1D05" w:rsidRPr="0088193B" w:rsidRDefault="005A1D05" w:rsidP="005A1D05">
            <w:pPr>
              <w:pStyle w:val="TAC"/>
            </w:pPr>
            <w:r w:rsidRPr="0088193B">
              <w:t>16416</w:t>
            </w:r>
          </w:p>
        </w:tc>
        <w:tc>
          <w:tcPr>
            <w:tcW w:w="0" w:type="auto"/>
            <w:vAlign w:val="center"/>
          </w:tcPr>
          <w:p w14:paraId="6201A557" w14:textId="77777777" w:rsidR="005A1D05" w:rsidRPr="0088193B" w:rsidRDefault="005A1D05" w:rsidP="005A1D05">
            <w:pPr>
              <w:pStyle w:val="TAC"/>
            </w:pPr>
            <w:r w:rsidRPr="0088193B">
              <w:t>16416</w:t>
            </w:r>
          </w:p>
        </w:tc>
        <w:tc>
          <w:tcPr>
            <w:tcW w:w="0" w:type="auto"/>
            <w:vAlign w:val="center"/>
          </w:tcPr>
          <w:p w14:paraId="7430DF9B" w14:textId="77777777" w:rsidR="005A1D05" w:rsidRPr="0088193B" w:rsidRDefault="005A1D05" w:rsidP="005A1D05">
            <w:pPr>
              <w:pStyle w:val="TAC"/>
            </w:pPr>
            <w:r w:rsidRPr="0088193B">
              <w:t>16992</w:t>
            </w:r>
          </w:p>
        </w:tc>
        <w:tc>
          <w:tcPr>
            <w:tcW w:w="0" w:type="auto"/>
            <w:vAlign w:val="center"/>
          </w:tcPr>
          <w:p w14:paraId="11FF37D2" w14:textId="77777777" w:rsidR="005A1D05" w:rsidRPr="0088193B" w:rsidRDefault="005A1D05" w:rsidP="005A1D05">
            <w:pPr>
              <w:pStyle w:val="TAC"/>
            </w:pPr>
            <w:r w:rsidRPr="0088193B">
              <w:t>17568</w:t>
            </w:r>
          </w:p>
        </w:tc>
        <w:tc>
          <w:tcPr>
            <w:tcW w:w="0" w:type="auto"/>
            <w:vAlign w:val="center"/>
          </w:tcPr>
          <w:p w14:paraId="070D262B" w14:textId="77777777" w:rsidR="005A1D05" w:rsidRPr="0088193B" w:rsidRDefault="005A1D05" w:rsidP="005A1D05">
            <w:pPr>
              <w:pStyle w:val="TAC"/>
            </w:pPr>
            <w:r w:rsidRPr="0088193B">
              <w:t>17568</w:t>
            </w:r>
          </w:p>
        </w:tc>
        <w:tc>
          <w:tcPr>
            <w:tcW w:w="0" w:type="auto"/>
            <w:vAlign w:val="center"/>
          </w:tcPr>
          <w:p w14:paraId="1E7DFFE9" w14:textId="77777777" w:rsidR="005A1D05" w:rsidRPr="0088193B" w:rsidRDefault="005A1D05" w:rsidP="005A1D05">
            <w:pPr>
              <w:pStyle w:val="TAC"/>
            </w:pPr>
            <w:r w:rsidRPr="0088193B">
              <w:t>18336</w:t>
            </w:r>
          </w:p>
        </w:tc>
      </w:tr>
      <w:tr w:rsidR="005A1D05" w:rsidRPr="0088193B" w14:paraId="10B804F4" w14:textId="77777777" w:rsidTr="005D0187">
        <w:trPr>
          <w:cantSplit/>
          <w:jc w:val="center"/>
        </w:trPr>
        <w:tc>
          <w:tcPr>
            <w:tcW w:w="619" w:type="dxa"/>
            <w:tcBorders>
              <w:right w:val="double" w:sz="4" w:space="0" w:color="auto"/>
            </w:tcBorders>
            <w:shd w:val="clear" w:color="auto" w:fill="auto"/>
            <w:vAlign w:val="center"/>
          </w:tcPr>
          <w:p w14:paraId="48E19BCE"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122315C4" w14:textId="77777777" w:rsidR="005A1D05" w:rsidRPr="0088193B" w:rsidRDefault="005A1D05" w:rsidP="005A1D05">
            <w:pPr>
              <w:pStyle w:val="TAC"/>
            </w:pPr>
            <w:r w:rsidRPr="0088193B">
              <w:t>16416</w:t>
            </w:r>
          </w:p>
        </w:tc>
        <w:tc>
          <w:tcPr>
            <w:tcW w:w="0" w:type="auto"/>
            <w:vAlign w:val="center"/>
          </w:tcPr>
          <w:p w14:paraId="6706B134" w14:textId="77777777" w:rsidR="005A1D05" w:rsidRPr="0088193B" w:rsidRDefault="005A1D05" w:rsidP="005A1D05">
            <w:pPr>
              <w:pStyle w:val="TAC"/>
            </w:pPr>
            <w:r w:rsidRPr="0088193B">
              <w:t>16416</w:t>
            </w:r>
          </w:p>
        </w:tc>
        <w:tc>
          <w:tcPr>
            <w:tcW w:w="0" w:type="auto"/>
            <w:vAlign w:val="center"/>
          </w:tcPr>
          <w:p w14:paraId="06C91028" w14:textId="77777777" w:rsidR="005A1D05" w:rsidRPr="0088193B" w:rsidRDefault="005A1D05" w:rsidP="005A1D05">
            <w:pPr>
              <w:pStyle w:val="TAC"/>
            </w:pPr>
            <w:r w:rsidRPr="0088193B">
              <w:t>16992</w:t>
            </w:r>
          </w:p>
        </w:tc>
        <w:tc>
          <w:tcPr>
            <w:tcW w:w="0" w:type="auto"/>
            <w:vAlign w:val="center"/>
          </w:tcPr>
          <w:p w14:paraId="6A7D7019" w14:textId="77777777" w:rsidR="005A1D05" w:rsidRPr="0088193B" w:rsidRDefault="005A1D05" w:rsidP="005A1D05">
            <w:pPr>
              <w:pStyle w:val="TAC"/>
            </w:pPr>
            <w:r w:rsidRPr="0088193B">
              <w:t>17568</w:t>
            </w:r>
          </w:p>
        </w:tc>
        <w:tc>
          <w:tcPr>
            <w:tcW w:w="0" w:type="auto"/>
            <w:vAlign w:val="center"/>
          </w:tcPr>
          <w:p w14:paraId="6942574E" w14:textId="77777777" w:rsidR="005A1D05" w:rsidRPr="0088193B" w:rsidRDefault="005A1D05" w:rsidP="005A1D05">
            <w:pPr>
              <w:pStyle w:val="TAC"/>
            </w:pPr>
            <w:r w:rsidRPr="0088193B">
              <w:t>17568</w:t>
            </w:r>
          </w:p>
        </w:tc>
        <w:tc>
          <w:tcPr>
            <w:tcW w:w="0" w:type="auto"/>
            <w:vAlign w:val="center"/>
          </w:tcPr>
          <w:p w14:paraId="311C3E94" w14:textId="77777777" w:rsidR="005A1D05" w:rsidRPr="0088193B" w:rsidRDefault="005A1D05" w:rsidP="005A1D05">
            <w:pPr>
              <w:pStyle w:val="TAC"/>
            </w:pPr>
            <w:r w:rsidRPr="0088193B">
              <w:t>18336</w:t>
            </w:r>
          </w:p>
        </w:tc>
        <w:tc>
          <w:tcPr>
            <w:tcW w:w="0" w:type="auto"/>
            <w:vAlign w:val="center"/>
          </w:tcPr>
          <w:p w14:paraId="2399752E" w14:textId="77777777" w:rsidR="005A1D05" w:rsidRPr="0088193B" w:rsidRDefault="005A1D05" w:rsidP="005A1D05">
            <w:pPr>
              <w:pStyle w:val="TAC"/>
            </w:pPr>
            <w:r w:rsidRPr="0088193B">
              <w:t>18336</w:t>
            </w:r>
          </w:p>
        </w:tc>
        <w:tc>
          <w:tcPr>
            <w:tcW w:w="0" w:type="auto"/>
            <w:vAlign w:val="center"/>
          </w:tcPr>
          <w:p w14:paraId="51312F24" w14:textId="77777777" w:rsidR="005A1D05" w:rsidRPr="0088193B" w:rsidRDefault="005A1D05" w:rsidP="005A1D05">
            <w:pPr>
              <w:pStyle w:val="TAC"/>
            </w:pPr>
            <w:r w:rsidRPr="0088193B">
              <w:t>19080</w:t>
            </w:r>
          </w:p>
        </w:tc>
        <w:tc>
          <w:tcPr>
            <w:tcW w:w="0" w:type="auto"/>
            <w:vAlign w:val="center"/>
          </w:tcPr>
          <w:p w14:paraId="66EA5237" w14:textId="77777777" w:rsidR="005A1D05" w:rsidRPr="0088193B" w:rsidRDefault="005A1D05" w:rsidP="005A1D05">
            <w:pPr>
              <w:pStyle w:val="TAC"/>
            </w:pPr>
            <w:r w:rsidRPr="0088193B">
              <w:t>19080</w:t>
            </w:r>
          </w:p>
        </w:tc>
        <w:tc>
          <w:tcPr>
            <w:tcW w:w="0" w:type="auto"/>
            <w:vAlign w:val="center"/>
          </w:tcPr>
          <w:p w14:paraId="4660F587" w14:textId="77777777" w:rsidR="005A1D05" w:rsidRPr="0088193B" w:rsidRDefault="005A1D05" w:rsidP="005A1D05">
            <w:pPr>
              <w:pStyle w:val="TAC"/>
            </w:pPr>
            <w:r w:rsidRPr="0088193B">
              <w:t>19848</w:t>
            </w:r>
          </w:p>
        </w:tc>
      </w:tr>
      <w:tr w:rsidR="005A1D05" w:rsidRPr="0088193B" w14:paraId="5FA094BC" w14:textId="77777777" w:rsidTr="005D0187">
        <w:trPr>
          <w:cantSplit/>
          <w:jc w:val="center"/>
        </w:trPr>
        <w:tc>
          <w:tcPr>
            <w:tcW w:w="619" w:type="dxa"/>
            <w:tcBorders>
              <w:right w:val="double" w:sz="4" w:space="0" w:color="auto"/>
            </w:tcBorders>
            <w:shd w:val="clear" w:color="auto" w:fill="auto"/>
            <w:vAlign w:val="center"/>
          </w:tcPr>
          <w:p w14:paraId="7EA2ADFF"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41FA1A08" w14:textId="77777777" w:rsidR="005A1D05" w:rsidRPr="0088193B" w:rsidRDefault="005A1D05" w:rsidP="005A1D05">
            <w:pPr>
              <w:pStyle w:val="TAC"/>
            </w:pPr>
            <w:r w:rsidRPr="0088193B">
              <w:t>17568</w:t>
            </w:r>
          </w:p>
        </w:tc>
        <w:tc>
          <w:tcPr>
            <w:tcW w:w="0" w:type="auto"/>
            <w:vAlign w:val="center"/>
          </w:tcPr>
          <w:p w14:paraId="32C56B44" w14:textId="77777777" w:rsidR="005A1D05" w:rsidRPr="0088193B" w:rsidRDefault="005A1D05" w:rsidP="005A1D05">
            <w:pPr>
              <w:pStyle w:val="TAC"/>
            </w:pPr>
            <w:r w:rsidRPr="0088193B">
              <w:t>18336</w:t>
            </w:r>
          </w:p>
        </w:tc>
        <w:tc>
          <w:tcPr>
            <w:tcW w:w="0" w:type="auto"/>
            <w:vAlign w:val="center"/>
          </w:tcPr>
          <w:p w14:paraId="5AB0D8AF" w14:textId="77777777" w:rsidR="005A1D05" w:rsidRPr="0088193B" w:rsidRDefault="005A1D05" w:rsidP="005A1D05">
            <w:pPr>
              <w:pStyle w:val="TAC"/>
            </w:pPr>
            <w:r w:rsidRPr="0088193B">
              <w:t>18336</w:t>
            </w:r>
          </w:p>
        </w:tc>
        <w:tc>
          <w:tcPr>
            <w:tcW w:w="0" w:type="auto"/>
            <w:vAlign w:val="center"/>
          </w:tcPr>
          <w:p w14:paraId="4D758844" w14:textId="77777777" w:rsidR="005A1D05" w:rsidRPr="0088193B" w:rsidRDefault="005A1D05" w:rsidP="005A1D05">
            <w:pPr>
              <w:pStyle w:val="TAC"/>
            </w:pPr>
            <w:r w:rsidRPr="0088193B">
              <w:t>19080</w:t>
            </w:r>
          </w:p>
        </w:tc>
        <w:tc>
          <w:tcPr>
            <w:tcW w:w="0" w:type="auto"/>
            <w:vAlign w:val="center"/>
          </w:tcPr>
          <w:p w14:paraId="30F9789D" w14:textId="77777777" w:rsidR="005A1D05" w:rsidRPr="0088193B" w:rsidRDefault="005A1D05" w:rsidP="005A1D05">
            <w:pPr>
              <w:pStyle w:val="TAC"/>
            </w:pPr>
            <w:r w:rsidRPr="0088193B">
              <w:t>19080</w:t>
            </w:r>
          </w:p>
        </w:tc>
        <w:tc>
          <w:tcPr>
            <w:tcW w:w="0" w:type="auto"/>
            <w:vAlign w:val="center"/>
          </w:tcPr>
          <w:p w14:paraId="6D94E5B1" w14:textId="77777777" w:rsidR="005A1D05" w:rsidRPr="0088193B" w:rsidRDefault="005A1D05" w:rsidP="005A1D05">
            <w:pPr>
              <w:pStyle w:val="TAC"/>
            </w:pPr>
            <w:r w:rsidRPr="0088193B">
              <w:t>19848</w:t>
            </w:r>
          </w:p>
        </w:tc>
        <w:tc>
          <w:tcPr>
            <w:tcW w:w="0" w:type="auto"/>
            <w:vAlign w:val="center"/>
          </w:tcPr>
          <w:p w14:paraId="043C9C29" w14:textId="77777777" w:rsidR="005A1D05" w:rsidRPr="0088193B" w:rsidRDefault="005A1D05" w:rsidP="005A1D05">
            <w:pPr>
              <w:pStyle w:val="TAC"/>
            </w:pPr>
            <w:r w:rsidRPr="0088193B">
              <w:t>20616</w:t>
            </w:r>
          </w:p>
        </w:tc>
        <w:tc>
          <w:tcPr>
            <w:tcW w:w="0" w:type="auto"/>
            <w:vAlign w:val="center"/>
          </w:tcPr>
          <w:p w14:paraId="243F70E4" w14:textId="77777777" w:rsidR="005A1D05" w:rsidRPr="0088193B" w:rsidRDefault="005A1D05" w:rsidP="005A1D05">
            <w:pPr>
              <w:pStyle w:val="TAC"/>
            </w:pPr>
            <w:r w:rsidRPr="0088193B">
              <w:t>20616</w:t>
            </w:r>
          </w:p>
        </w:tc>
        <w:tc>
          <w:tcPr>
            <w:tcW w:w="0" w:type="auto"/>
            <w:vAlign w:val="center"/>
          </w:tcPr>
          <w:p w14:paraId="30DAA3CF" w14:textId="77777777" w:rsidR="005A1D05" w:rsidRPr="0088193B" w:rsidRDefault="005A1D05" w:rsidP="005A1D05">
            <w:pPr>
              <w:pStyle w:val="TAC"/>
            </w:pPr>
            <w:r w:rsidRPr="0088193B">
              <w:t>21384</w:t>
            </w:r>
          </w:p>
        </w:tc>
        <w:tc>
          <w:tcPr>
            <w:tcW w:w="0" w:type="auto"/>
            <w:vAlign w:val="center"/>
          </w:tcPr>
          <w:p w14:paraId="4ECB12E4" w14:textId="77777777" w:rsidR="005A1D05" w:rsidRPr="0088193B" w:rsidRDefault="005A1D05" w:rsidP="005A1D05">
            <w:pPr>
              <w:pStyle w:val="TAC"/>
            </w:pPr>
            <w:r w:rsidRPr="0088193B">
              <w:t>21384</w:t>
            </w:r>
          </w:p>
        </w:tc>
      </w:tr>
      <w:tr w:rsidR="005A1D05" w:rsidRPr="0088193B" w14:paraId="76EBC4A1" w14:textId="77777777" w:rsidTr="005D0187">
        <w:trPr>
          <w:cantSplit/>
          <w:jc w:val="center"/>
        </w:trPr>
        <w:tc>
          <w:tcPr>
            <w:tcW w:w="619" w:type="dxa"/>
            <w:tcBorders>
              <w:right w:val="double" w:sz="4" w:space="0" w:color="auto"/>
            </w:tcBorders>
            <w:shd w:val="clear" w:color="auto" w:fill="auto"/>
            <w:vAlign w:val="center"/>
          </w:tcPr>
          <w:p w14:paraId="2E76DD52"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21155148" w14:textId="77777777" w:rsidR="005A1D05" w:rsidRPr="0088193B" w:rsidRDefault="005A1D05" w:rsidP="005A1D05">
            <w:pPr>
              <w:pStyle w:val="TAC"/>
            </w:pPr>
            <w:r w:rsidRPr="0088193B">
              <w:t>19080</w:t>
            </w:r>
          </w:p>
        </w:tc>
        <w:tc>
          <w:tcPr>
            <w:tcW w:w="0" w:type="auto"/>
            <w:vAlign w:val="center"/>
          </w:tcPr>
          <w:p w14:paraId="49DBFD5D" w14:textId="77777777" w:rsidR="005A1D05" w:rsidRPr="0088193B" w:rsidRDefault="005A1D05" w:rsidP="005A1D05">
            <w:pPr>
              <w:pStyle w:val="TAC"/>
            </w:pPr>
            <w:r w:rsidRPr="0088193B">
              <w:t>19848</w:t>
            </w:r>
          </w:p>
        </w:tc>
        <w:tc>
          <w:tcPr>
            <w:tcW w:w="0" w:type="auto"/>
            <w:vAlign w:val="center"/>
          </w:tcPr>
          <w:p w14:paraId="1793BA32" w14:textId="77777777" w:rsidR="005A1D05" w:rsidRPr="0088193B" w:rsidRDefault="005A1D05" w:rsidP="005A1D05">
            <w:pPr>
              <w:pStyle w:val="TAC"/>
            </w:pPr>
            <w:r w:rsidRPr="0088193B">
              <w:t>19848</w:t>
            </w:r>
          </w:p>
        </w:tc>
        <w:tc>
          <w:tcPr>
            <w:tcW w:w="0" w:type="auto"/>
            <w:vAlign w:val="center"/>
          </w:tcPr>
          <w:p w14:paraId="195AC8BD" w14:textId="77777777" w:rsidR="005A1D05" w:rsidRPr="0088193B" w:rsidRDefault="005A1D05" w:rsidP="005A1D05">
            <w:pPr>
              <w:pStyle w:val="TAC"/>
            </w:pPr>
            <w:r w:rsidRPr="0088193B">
              <w:t>20616</w:t>
            </w:r>
          </w:p>
        </w:tc>
        <w:tc>
          <w:tcPr>
            <w:tcW w:w="0" w:type="auto"/>
            <w:vAlign w:val="center"/>
          </w:tcPr>
          <w:p w14:paraId="4AD3B375" w14:textId="77777777" w:rsidR="005A1D05" w:rsidRPr="0088193B" w:rsidRDefault="005A1D05" w:rsidP="005A1D05">
            <w:pPr>
              <w:pStyle w:val="TAC"/>
            </w:pPr>
            <w:r w:rsidRPr="0088193B">
              <w:t>20616</w:t>
            </w:r>
          </w:p>
        </w:tc>
        <w:tc>
          <w:tcPr>
            <w:tcW w:w="0" w:type="auto"/>
            <w:vAlign w:val="center"/>
          </w:tcPr>
          <w:p w14:paraId="36985D35" w14:textId="77777777" w:rsidR="005A1D05" w:rsidRPr="0088193B" w:rsidRDefault="005A1D05" w:rsidP="005A1D05">
            <w:pPr>
              <w:pStyle w:val="TAC"/>
            </w:pPr>
            <w:r w:rsidRPr="0088193B">
              <w:t>21384</w:t>
            </w:r>
          </w:p>
        </w:tc>
        <w:tc>
          <w:tcPr>
            <w:tcW w:w="0" w:type="auto"/>
            <w:vAlign w:val="center"/>
          </w:tcPr>
          <w:p w14:paraId="0E3C7B98" w14:textId="77777777" w:rsidR="005A1D05" w:rsidRPr="0088193B" w:rsidRDefault="005A1D05" w:rsidP="005A1D05">
            <w:pPr>
              <w:pStyle w:val="TAC"/>
            </w:pPr>
            <w:r w:rsidRPr="0088193B">
              <w:t>22152</w:t>
            </w:r>
          </w:p>
        </w:tc>
        <w:tc>
          <w:tcPr>
            <w:tcW w:w="0" w:type="auto"/>
            <w:vAlign w:val="center"/>
          </w:tcPr>
          <w:p w14:paraId="415E38AE" w14:textId="77777777" w:rsidR="005A1D05" w:rsidRPr="0088193B" w:rsidRDefault="005A1D05" w:rsidP="005A1D05">
            <w:pPr>
              <w:pStyle w:val="TAC"/>
            </w:pPr>
            <w:r w:rsidRPr="0088193B">
              <w:t>22152</w:t>
            </w:r>
          </w:p>
        </w:tc>
        <w:tc>
          <w:tcPr>
            <w:tcW w:w="0" w:type="auto"/>
            <w:vAlign w:val="center"/>
          </w:tcPr>
          <w:p w14:paraId="56B14978" w14:textId="77777777" w:rsidR="005A1D05" w:rsidRPr="0088193B" w:rsidRDefault="005A1D05" w:rsidP="005A1D05">
            <w:pPr>
              <w:pStyle w:val="TAC"/>
            </w:pPr>
            <w:r w:rsidRPr="0088193B">
              <w:t>22920</w:t>
            </w:r>
          </w:p>
        </w:tc>
        <w:tc>
          <w:tcPr>
            <w:tcW w:w="0" w:type="auto"/>
            <w:vAlign w:val="center"/>
          </w:tcPr>
          <w:p w14:paraId="6A5C6DC3" w14:textId="77777777" w:rsidR="005A1D05" w:rsidRPr="0088193B" w:rsidRDefault="005A1D05" w:rsidP="005A1D05">
            <w:pPr>
              <w:pStyle w:val="TAC"/>
            </w:pPr>
            <w:r w:rsidRPr="0088193B">
              <w:t>22920</w:t>
            </w:r>
          </w:p>
        </w:tc>
      </w:tr>
      <w:tr w:rsidR="005A1D05" w:rsidRPr="0088193B" w14:paraId="7B37ECE0" w14:textId="77777777" w:rsidTr="005D0187">
        <w:trPr>
          <w:cantSplit/>
          <w:jc w:val="center"/>
        </w:trPr>
        <w:tc>
          <w:tcPr>
            <w:tcW w:w="619" w:type="dxa"/>
            <w:tcBorders>
              <w:right w:val="double" w:sz="4" w:space="0" w:color="auto"/>
            </w:tcBorders>
            <w:shd w:val="clear" w:color="auto" w:fill="auto"/>
            <w:vAlign w:val="center"/>
          </w:tcPr>
          <w:p w14:paraId="4DE338D1"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21078C29" w14:textId="77777777" w:rsidR="005A1D05" w:rsidRPr="0088193B" w:rsidRDefault="005A1D05" w:rsidP="005A1D05">
            <w:pPr>
              <w:pStyle w:val="TAC"/>
            </w:pPr>
            <w:r w:rsidRPr="0088193B">
              <w:t>20616</w:t>
            </w:r>
          </w:p>
        </w:tc>
        <w:tc>
          <w:tcPr>
            <w:tcW w:w="0" w:type="auto"/>
            <w:vAlign w:val="center"/>
          </w:tcPr>
          <w:p w14:paraId="3998B964" w14:textId="77777777" w:rsidR="005A1D05" w:rsidRPr="0088193B" w:rsidRDefault="005A1D05" w:rsidP="005A1D05">
            <w:pPr>
              <w:pStyle w:val="TAC"/>
            </w:pPr>
            <w:r w:rsidRPr="0088193B">
              <w:t>21384</w:t>
            </w:r>
          </w:p>
        </w:tc>
        <w:tc>
          <w:tcPr>
            <w:tcW w:w="0" w:type="auto"/>
            <w:vAlign w:val="center"/>
          </w:tcPr>
          <w:p w14:paraId="330D0985" w14:textId="77777777" w:rsidR="005A1D05" w:rsidRPr="0088193B" w:rsidRDefault="005A1D05" w:rsidP="005A1D05">
            <w:pPr>
              <w:pStyle w:val="TAC"/>
            </w:pPr>
            <w:r w:rsidRPr="0088193B">
              <w:t>21384</w:t>
            </w:r>
          </w:p>
        </w:tc>
        <w:tc>
          <w:tcPr>
            <w:tcW w:w="0" w:type="auto"/>
            <w:vAlign w:val="center"/>
          </w:tcPr>
          <w:p w14:paraId="16330524" w14:textId="77777777" w:rsidR="005A1D05" w:rsidRPr="0088193B" w:rsidRDefault="005A1D05" w:rsidP="005A1D05">
            <w:pPr>
              <w:pStyle w:val="TAC"/>
            </w:pPr>
            <w:r w:rsidRPr="0088193B">
              <w:t>22152</w:t>
            </w:r>
          </w:p>
        </w:tc>
        <w:tc>
          <w:tcPr>
            <w:tcW w:w="0" w:type="auto"/>
            <w:vAlign w:val="center"/>
          </w:tcPr>
          <w:p w14:paraId="3E58F70B" w14:textId="77777777" w:rsidR="005A1D05" w:rsidRPr="0088193B" w:rsidRDefault="005A1D05" w:rsidP="005A1D05">
            <w:pPr>
              <w:pStyle w:val="TAC"/>
            </w:pPr>
            <w:r w:rsidRPr="0088193B">
              <w:t>22920</w:t>
            </w:r>
          </w:p>
        </w:tc>
        <w:tc>
          <w:tcPr>
            <w:tcW w:w="0" w:type="auto"/>
            <w:vAlign w:val="center"/>
          </w:tcPr>
          <w:p w14:paraId="760A26FA" w14:textId="77777777" w:rsidR="005A1D05" w:rsidRPr="0088193B" w:rsidRDefault="005A1D05" w:rsidP="005A1D05">
            <w:pPr>
              <w:pStyle w:val="TAC"/>
            </w:pPr>
            <w:r w:rsidRPr="0088193B">
              <w:t>22920</w:t>
            </w:r>
          </w:p>
        </w:tc>
        <w:tc>
          <w:tcPr>
            <w:tcW w:w="0" w:type="auto"/>
            <w:vAlign w:val="center"/>
          </w:tcPr>
          <w:p w14:paraId="7E8637AF" w14:textId="77777777" w:rsidR="005A1D05" w:rsidRPr="0088193B" w:rsidRDefault="005A1D05" w:rsidP="005A1D05">
            <w:pPr>
              <w:pStyle w:val="TAC"/>
            </w:pPr>
            <w:r w:rsidRPr="0088193B">
              <w:t>23688</w:t>
            </w:r>
          </w:p>
        </w:tc>
        <w:tc>
          <w:tcPr>
            <w:tcW w:w="0" w:type="auto"/>
            <w:vAlign w:val="center"/>
          </w:tcPr>
          <w:p w14:paraId="7E131FF1" w14:textId="77777777" w:rsidR="005A1D05" w:rsidRPr="0088193B" w:rsidRDefault="005A1D05" w:rsidP="005A1D05">
            <w:pPr>
              <w:pStyle w:val="TAC"/>
            </w:pPr>
            <w:r w:rsidRPr="0088193B">
              <w:t>24496</w:t>
            </w:r>
          </w:p>
        </w:tc>
        <w:tc>
          <w:tcPr>
            <w:tcW w:w="0" w:type="auto"/>
            <w:vAlign w:val="center"/>
          </w:tcPr>
          <w:p w14:paraId="3EBD6BFE" w14:textId="77777777" w:rsidR="005A1D05" w:rsidRPr="0088193B" w:rsidRDefault="005A1D05" w:rsidP="005A1D05">
            <w:pPr>
              <w:pStyle w:val="TAC"/>
            </w:pPr>
            <w:r w:rsidRPr="0088193B">
              <w:t>24496</w:t>
            </w:r>
          </w:p>
        </w:tc>
        <w:tc>
          <w:tcPr>
            <w:tcW w:w="0" w:type="auto"/>
            <w:vAlign w:val="center"/>
          </w:tcPr>
          <w:p w14:paraId="03E4CA77" w14:textId="77777777" w:rsidR="005A1D05" w:rsidRPr="0088193B" w:rsidRDefault="005A1D05" w:rsidP="005A1D05">
            <w:pPr>
              <w:pStyle w:val="TAC"/>
            </w:pPr>
            <w:r w:rsidRPr="0088193B">
              <w:t>25456</w:t>
            </w:r>
          </w:p>
        </w:tc>
      </w:tr>
      <w:tr w:rsidR="005A1D05" w:rsidRPr="0088193B" w14:paraId="74A75CDD" w14:textId="77777777" w:rsidTr="005D0187">
        <w:trPr>
          <w:cantSplit/>
          <w:jc w:val="center"/>
        </w:trPr>
        <w:tc>
          <w:tcPr>
            <w:tcW w:w="619" w:type="dxa"/>
            <w:tcBorders>
              <w:right w:val="double" w:sz="4" w:space="0" w:color="auto"/>
            </w:tcBorders>
            <w:shd w:val="clear" w:color="auto" w:fill="auto"/>
            <w:vAlign w:val="center"/>
          </w:tcPr>
          <w:p w14:paraId="2B874FAD"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010874E5" w14:textId="77777777" w:rsidR="005A1D05" w:rsidRPr="0088193B" w:rsidRDefault="005A1D05" w:rsidP="005A1D05">
            <w:pPr>
              <w:pStyle w:val="TAC"/>
            </w:pPr>
            <w:r w:rsidRPr="0088193B">
              <w:t>22152</w:t>
            </w:r>
          </w:p>
        </w:tc>
        <w:tc>
          <w:tcPr>
            <w:tcW w:w="0" w:type="auto"/>
            <w:vAlign w:val="center"/>
          </w:tcPr>
          <w:p w14:paraId="3C792EE3" w14:textId="77777777" w:rsidR="005A1D05" w:rsidRPr="0088193B" w:rsidRDefault="005A1D05" w:rsidP="005A1D05">
            <w:pPr>
              <w:pStyle w:val="TAC"/>
            </w:pPr>
            <w:r w:rsidRPr="0088193B">
              <w:t>22920</w:t>
            </w:r>
          </w:p>
        </w:tc>
        <w:tc>
          <w:tcPr>
            <w:tcW w:w="0" w:type="auto"/>
            <w:vAlign w:val="center"/>
          </w:tcPr>
          <w:p w14:paraId="10088F10" w14:textId="77777777" w:rsidR="005A1D05" w:rsidRPr="0088193B" w:rsidRDefault="005A1D05" w:rsidP="005A1D05">
            <w:pPr>
              <w:pStyle w:val="TAC"/>
            </w:pPr>
            <w:r w:rsidRPr="0088193B">
              <w:t>22920</w:t>
            </w:r>
          </w:p>
        </w:tc>
        <w:tc>
          <w:tcPr>
            <w:tcW w:w="0" w:type="auto"/>
            <w:vAlign w:val="center"/>
          </w:tcPr>
          <w:p w14:paraId="33651A87" w14:textId="77777777" w:rsidR="005A1D05" w:rsidRPr="0088193B" w:rsidRDefault="005A1D05" w:rsidP="005A1D05">
            <w:pPr>
              <w:pStyle w:val="TAC"/>
            </w:pPr>
            <w:r w:rsidRPr="0088193B">
              <w:t>23688</w:t>
            </w:r>
          </w:p>
        </w:tc>
        <w:tc>
          <w:tcPr>
            <w:tcW w:w="0" w:type="auto"/>
            <w:vAlign w:val="center"/>
          </w:tcPr>
          <w:p w14:paraId="48B76BFC" w14:textId="77777777" w:rsidR="005A1D05" w:rsidRPr="0088193B" w:rsidRDefault="005A1D05" w:rsidP="005A1D05">
            <w:pPr>
              <w:pStyle w:val="TAC"/>
            </w:pPr>
            <w:r w:rsidRPr="0088193B">
              <w:t>24496</w:t>
            </w:r>
          </w:p>
        </w:tc>
        <w:tc>
          <w:tcPr>
            <w:tcW w:w="0" w:type="auto"/>
            <w:vAlign w:val="center"/>
          </w:tcPr>
          <w:p w14:paraId="3FB66C34" w14:textId="77777777" w:rsidR="005A1D05" w:rsidRPr="0088193B" w:rsidRDefault="005A1D05" w:rsidP="005A1D05">
            <w:pPr>
              <w:pStyle w:val="TAC"/>
            </w:pPr>
            <w:r w:rsidRPr="0088193B">
              <w:t>24496</w:t>
            </w:r>
          </w:p>
        </w:tc>
        <w:tc>
          <w:tcPr>
            <w:tcW w:w="0" w:type="auto"/>
            <w:vAlign w:val="center"/>
          </w:tcPr>
          <w:p w14:paraId="5461CF92" w14:textId="77777777" w:rsidR="005A1D05" w:rsidRPr="0088193B" w:rsidRDefault="005A1D05" w:rsidP="005A1D05">
            <w:pPr>
              <w:pStyle w:val="TAC"/>
            </w:pPr>
            <w:r w:rsidRPr="0088193B">
              <w:t>25456</w:t>
            </w:r>
          </w:p>
        </w:tc>
        <w:tc>
          <w:tcPr>
            <w:tcW w:w="0" w:type="auto"/>
            <w:vAlign w:val="center"/>
          </w:tcPr>
          <w:p w14:paraId="4764F539" w14:textId="77777777" w:rsidR="005A1D05" w:rsidRPr="0088193B" w:rsidRDefault="005A1D05" w:rsidP="005A1D05">
            <w:pPr>
              <w:pStyle w:val="TAC"/>
            </w:pPr>
            <w:r w:rsidRPr="0088193B">
              <w:t>25456</w:t>
            </w:r>
          </w:p>
        </w:tc>
        <w:tc>
          <w:tcPr>
            <w:tcW w:w="0" w:type="auto"/>
            <w:vAlign w:val="center"/>
          </w:tcPr>
          <w:p w14:paraId="072055BD" w14:textId="77777777" w:rsidR="005A1D05" w:rsidRPr="0088193B" w:rsidRDefault="005A1D05" w:rsidP="005A1D05">
            <w:pPr>
              <w:pStyle w:val="TAC"/>
            </w:pPr>
            <w:r w:rsidRPr="0088193B">
              <w:t>26416</w:t>
            </w:r>
          </w:p>
        </w:tc>
        <w:tc>
          <w:tcPr>
            <w:tcW w:w="0" w:type="auto"/>
            <w:vAlign w:val="center"/>
          </w:tcPr>
          <w:p w14:paraId="7E85F8D1" w14:textId="77777777" w:rsidR="005A1D05" w:rsidRPr="0088193B" w:rsidRDefault="005A1D05" w:rsidP="005A1D05">
            <w:pPr>
              <w:pStyle w:val="TAC"/>
            </w:pPr>
            <w:r w:rsidRPr="0088193B">
              <w:t>27376</w:t>
            </w:r>
          </w:p>
        </w:tc>
      </w:tr>
      <w:tr w:rsidR="005A1D05" w:rsidRPr="0088193B" w14:paraId="4DCEB35B" w14:textId="77777777" w:rsidTr="005D0187">
        <w:trPr>
          <w:cantSplit/>
          <w:jc w:val="center"/>
        </w:trPr>
        <w:tc>
          <w:tcPr>
            <w:tcW w:w="619" w:type="dxa"/>
            <w:tcBorders>
              <w:right w:val="double" w:sz="4" w:space="0" w:color="auto"/>
            </w:tcBorders>
            <w:shd w:val="clear" w:color="auto" w:fill="auto"/>
            <w:vAlign w:val="center"/>
          </w:tcPr>
          <w:p w14:paraId="53A27CB3"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1B96C6F5" w14:textId="77777777" w:rsidR="005A1D05" w:rsidRPr="0088193B" w:rsidRDefault="005A1D05" w:rsidP="005A1D05">
            <w:pPr>
              <w:pStyle w:val="TAC"/>
            </w:pPr>
            <w:r w:rsidRPr="0088193B">
              <w:t>23688</w:t>
            </w:r>
          </w:p>
        </w:tc>
        <w:tc>
          <w:tcPr>
            <w:tcW w:w="0" w:type="auto"/>
            <w:vAlign w:val="center"/>
          </w:tcPr>
          <w:p w14:paraId="025B5603" w14:textId="77777777" w:rsidR="005A1D05" w:rsidRPr="0088193B" w:rsidRDefault="005A1D05" w:rsidP="005A1D05">
            <w:pPr>
              <w:pStyle w:val="TAC"/>
            </w:pPr>
            <w:r w:rsidRPr="0088193B">
              <w:t>24496</w:t>
            </w:r>
          </w:p>
        </w:tc>
        <w:tc>
          <w:tcPr>
            <w:tcW w:w="0" w:type="auto"/>
            <w:vAlign w:val="center"/>
          </w:tcPr>
          <w:p w14:paraId="04FF5CA1" w14:textId="77777777" w:rsidR="005A1D05" w:rsidRPr="0088193B" w:rsidRDefault="005A1D05" w:rsidP="005A1D05">
            <w:pPr>
              <w:pStyle w:val="TAC"/>
            </w:pPr>
            <w:r w:rsidRPr="0088193B">
              <w:t>24496</w:t>
            </w:r>
          </w:p>
        </w:tc>
        <w:tc>
          <w:tcPr>
            <w:tcW w:w="0" w:type="auto"/>
            <w:vAlign w:val="center"/>
          </w:tcPr>
          <w:p w14:paraId="53912E0F" w14:textId="77777777" w:rsidR="005A1D05" w:rsidRPr="0088193B" w:rsidRDefault="005A1D05" w:rsidP="005A1D05">
            <w:pPr>
              <w:pStyle w:val="TAC"/>
            </w:pPr>
            <w:r w:rsidRPr="0088193B">
              <w:t>25456</w:t>
            </w:r>
          </w:p>
        </w:tc>
        <w:tc>
          <w:tcPr>
            <w:tcW w:w="0" w:type="auto"/>
            <w:vAlign w:val="center"/>
          </w:tcPr>
          <w:p w14:paraId="03A0CE4F" w14:textId="77777777" w:rsidR="005A1D05" w:rsidRPr="0088193B" w:rsidRDefault="005A1D05" w:rsidP="005A1D05">
            <w:pPr>
              <w:pStyle w:val="TAC"/>
            </w:pPr>
            <w:r w:rsidRPr="0088193B">
              <w:t>25456</w:t>
            </w:r>
          </w:p>
        </w:tc>
        <w:tc>
          <w:tcPr>
            <w:tcW w:w="0" w:type="auto"/>
            <w:vAlign w:val="center"/>
          </w:tcPr>
          <w:p w14:paraId="4B176139" w14:textId="77777777" w:rsidR="005A1D05" w:rsidRPr="0088193B" w:rsidRDefault="005A1D05" w:rsidP="005A1D05">
            <w:pPr>
              <w:pStyle w:val="TAC"/>
            </w:pPr>
            <w:r w:rsidRPr="0088193B">
              <w:t>26416</w:t>
            </w:r>
          </w:p>
        </w:tc>
        <w:tc>
          <w:tcPr>
            <w:tcW w:w="0" w:type="auto"/>
            <w:vAlign w:val="center"/>
          </w:tcPr>
          <w:p w14:paraId="5AF9AE35" w14:textId="77777777" w:rsidR="005A1D05" w:rsidRPr="0088193B" w:rsidRDefault="005A1D05" w:rsidP="005A1D05">
            <w:pPr>
              <w:pStyle w:val="TAC"/>
            </w:pPr>
            <w:r w:rsidRPr="0088193B">
              <w:t>27376</w:t>
            </w:r>
          </w:p>
        </w:tc>
        <w:tc>
          <w:tcPr>
            <w:tcW w:w="0" w:type="auto"/>
            <w:vAlign w:val="center"/>
          </w:tcPr>
          <w:p w14:paraId="379D13AD" w14:textId="77777777" w:rsidR="005A1D05" w:rsidRPr="0088193B" w:rsidRDefault="005A1D05" w:rsidP="005A1D05">
            <w:pPr>
              <w:pStyle w:val="TAC"/>
            </w:pPr>
            <w:r w:rsidRPr="0088193B">
              <w:t>27376</w:t>
            </w:r>
          </w:p>
        </w:tc>
        <w:tc>
          <w:tcPr>
            <w:tcW w:w="0" w:type="auto"/>
            <w:vAlign w:val="center"/>
          </w:tcPr>
          <w:p w14:paraId="2008A752" w14:textId="77777777" w:rsidR="005A1D05" w:rsidRPr="0088193B" w:rsidRDefault="005A1D05" w:rsidP="005A1D05">
            <w:pPr>
              <w:pStyle w:val="TAC"/>
            </w:pPr>
            <w:r w:rsidRPr="0088193B">
              <w:t>28336</w:t>
            </w:r>
          </w:p>
        </w:tc>
        <w:tc>
          <w:tcPr>
            <w:tcW w:w="0" w:type="auto"/>
            <w:vAlign w:val="center"/>
          </w:tcPr>
          <w:p w14:paraId="0707B59B" w14:textId="77777777" w:rsidR="005A1D05" w:rsidRPr="0088193B" w:rsidRDefault="005A1D05" w:rsidP="005A1D05">
            <w:pPr>
              <w:pStyle w:val="TAC"/>
            </w:pPr>
            <w:r w:rsidRPr="0088193B">
              <w:t>28336</w:t>
            </w:r>
          </w:p>
        </w:tc>
      </w:tr>
      <w:tr w:rsidR="005A1D05" w:rsidRPr="0088193B" w14:paraId="70A34B99" w14:textId="77777777" w:rsidTr="005D0187">
        <w:trPr>
          <w:cantSplit/>
          <w:jc w:val="center"/>
        </w:trPr>
        <w:tc>
          <w:tcPr>
            <w:tcW w:w="619" w:type="dxa"/>
            <w:tcBorders>
              <w:right w:val="double" w:sz="4" w:space="0" w:color="auto"/>
            </w:tcBorders>
            <w:shd w:val="clear" w:color="auto" w:fill="auto"/>
            <w:vAlign w:val="center"/>
          </w:tcPr>
          <w:p w14:paraId="0DC37ECE"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1FE46906" w14:textId="77777777" w:rsidR="005A1D05" w:rsidRPr="0088193B" w:rsidRDefault="005A1D05" w:rsidP="005A1D05">
            <w:pPr>
              <w:pStyle w:val="TAC"/>
            </w:pPr>
            <w:r w:rsidRPr="0088193B">
              <w:t>25456</w:t>
            </w:r>
          </w:p>
        </w:tc>
        <w:tc>
          <w:tcPr>
            <w:tcW w:w="0" w:type="auto"/>
            <w:vAlign w:val="center"/>
          </w:tcPr>
          <w:p w14:paraId="189DC9E6" w14:textId="77777777" w:rsidR="005A1D05" w:rsidRPr="0088193B" w:rsidRDefault="005A1D05" w:rsidP="005A1D05">
            <w:pPr>
              <w:pStyle w:val="TAC"/>
            </w:pPr>
            <w:r w:rsidRPr="0088193B">
              <w:t>25456</w:t>
            </w:r>
          </w:p>
        </w:tc>
        <w:tc>
          <w:tcPr>
            <w:tcW w:w="0" w:type="auto"/>
            <w:vAlign w:val="center"/>
          </w:tcPr>
          <w:p w14:paraId="7857314D" w14:textId="77777777" w:rsidR="005A1D05" w:rsidRPr="0088193B" w:rsidRDefault="005A1D05" w:rsidP="005A1D05">
            <w:pPr>
              <w:pStyle w:val="TAC"/>
            </w:pPr>
            <w:r w:rsidRPr="0088193B">
              <w:t>26416</w:t>
            </w:r>
          </w:p>
        </w:tc>
        <w:tc>
          <w:tcPr>
            <w:tcW w:w="0" w:type="auto"/>
            <w:vAlign w:val="center"/>
          </w:tcPr>
          <w:p w14:paraId="440B5261" w14:textId="77777777" w:rsidR="005A1D05" w:rsidRPr="0088193B" w:rsidRDefault="005A1D05" w:rsidP="005A1D05">
            <w:pPr>
              <w:pStyle w:val="TAC"/>
            </w:pPr>
            <w:r w:rsidRPr="0088193B">
              <w:t>26416</w:t>
            </w:r>
          </w:p>
        </w:tc>
        <w:tc>
          <w:tcPr>
            <w:tcW w:w="0" w:type="auto"/>
            <w:vAlign w:val="center"/>
          </w:tcPr>
          <w:p w14:paraId="01643360" w14:textId="77777777" w:rsidR="005A1D05" w:rsidRPr="0088193B" w:rsidRDefault="005A1D05" w:rsidP="005A1D05">
            <w:pPr>
              <w:pStyle w:val="TAC"/>
            </w:pPr>
            <w:r w:rsidRPr="0088193B">
              <w:t>27376</w:t>
            </w:r>
          </w:p>
        </w:tc>
        <w:tc>
          <w:tcPr>
            <w:tcW w:w="0" w:type="auto"/>
            <w:vAlign w:val="center"/>
          </w:tcPr>
          <w:p w14:paraId="7C139F12" w14:textId="77777777" w:rsidR="005A1D05" w:rsidRPr="0088193B" w:rsidRDefault="005A1D05" w:rsidP="005A1D05">
            <w:pPr>
              <w:pStyle w:val="TAC"/>
            </w:pPr>
            <w:r w:rsidRPr="0088193B">
              <w:t>28336</w:t>
            </w:r>
          </w:p>
        </w:tc>
        <w:tc>
          <w:tcPr>
            <w:tcW w:w="0" w:type="auto"/>
            <w:vAlign w:val="center"/>
          </w:tcPr>
          <w:p w14:paraId="17CA7466" w14:textId="77777777" w:rsidR="005A1D05" w:rsidRPr="0088193B" w:rsidRDefault="005A1D05" w:rsidP="005A1D05">
            <w:pPr>
              <w:pStyle w:val="TAC"/>
            </w:pPr>
            <w:r w:rsidRPr="0088193B">
              <w:t>28336</w:t>
            </w:r>
          </w:p>
        </w:tc>
        <w:tc>
          <w:tcPr>
            <w:tcW w:w="0" w:type="auto"/>
            <w:vAlign w:val="center"/>
          </w:tcPr>
          <w:p w14:paraId="4CE019A3" w14:textId="77777777" w:rsidR="005A1D05" w:rsidRPr="0088193B" w:rsidRDefault="005A1D05" w:rsidP="005A1D05">
            <w:pPr>
              <w:pStyle w:val="TAC"/>
            </w:pPr>
            <w:r w:rsidRPr="0088193B">
              <w:t>29296</w:t>
            </w:r>
          </w:p>
        </w:tc>
        <w:tc>
          <w:tcPr>
            <w:tcW w:w="0" w:type="auto"/>
            <w:vAlign w:val="center"/>
          </w:tcPr>
          <w:p w14:paraId="4C445EFA" w14:textId="77777777" w:rsidR="005A1D05" w:rsidRPr="0088193B" w:rsidRDefault="005A1D05" w:rsidP="005A1D05">
            <w:pPr>
              <w:pStyle w:val="TAC"/>
            </w:pPr>
            <w:r w:rsidRPr="0088193B">
              <w:t>29296</w:t>
            </w:r>
          </w:p>
        </w:tc>
        <w:tc>
          <w:tcPr>
            <w:tcW w:w="0" w:type="auto"/>
            <w:vAlign w:val="center"/>
          </w:tcPr>
          <w:p w14:paraId="75FC71B6" w14:textId="77777777" w:rsidR="005A1D05" w:rsidRPr="0088193B" w:rsidRDefault="005A1D05" w:rsidP="005A1D05">
            <w:pPr>
              <w:pStyle w:val="TAC"/>
            </w:pPr>
            <w:r w:rsidRPr="0088193B">
              <w:t>30576</w:t>
            </w:r>
          </w:p>
        </w:tc>
      </w:tr>
      <w:tr w:rsidR="005A1D05" w:rsidRPr="0088193B" w14:paraId="2D7E264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43982FC8"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406DE798" w14:textId="77777777" w:rsidR="005A1D05" w:rsidRPr="0088193B" w:rsidRDefault="005A1D05" w:rsidP="005A1D05">
            <w:pPr>
              <w:pStyle w:val="TAC"/>
            </w:pPr>
            <w:r w:rsidRPr="0088193B">
              <w:t>26416</w:t>
            </w:r>
          </w:p>
        </w:tc>
        <w:tc>
          <w:tcPr>
            <w:tcW w:w="0" w:type="auto"/>
            <w:tcBorders>
              <w:bottom w:val="single" w:sz="4" w:space="0" w:color="auto"/>
            </w:tcBorders>
            <w:vAlign w:val="center"/>
          </w:tcPr>
          <w:p w14:paraId="535A8730" w14:textId="77777777" w:rsidR="005A1D05" w:rsidRPr="0088193B" w:rsidRDefault="005A1D05" w:rsidP="005A1D05">
            <w:pPr>
              <w:pStyle w:val="TAC"/>
            </w:pPr>
            <w:r w:rsidRPr="0088193B">
              <w:t>26416</w:t>
            </w:r>
          </w:p>
        </w:tc>
        <w:tc>
          <w:tcPr>
            <w:tcW w:w="0" w:type="auto"/>
            <w:tcBorders>
              <w:bottom w:val="single" w:sz="4" w:space="0" w:color="auto"/>
            </w:tcBorders>
            <w:vAlign w:val="center"/>
          </w:tcPr>
          <w:p w14:paraId="53011587" w14:textId="77777777" w:rsidR="005A1D05" w:rsidRPr="0088193B" w:rsidRDefault="005A1D05" w:rsidP="005A1D05">
            <w:pPr>
              <w:pStyle w:val="TAC"/>
            </w:pPr>
            <w:r w:rsidRPr="0088193B">
              <w:t>27376</w:t>
            </w:r>
          </w:p>
        </w:tc>
        <w:tc>
          <w:tcPr>
            <w:tcW w:w="0" w:type="auto"/>
            <w:tcBorders>
              <w:bottom w:val="single" w:sz="4" w:space="0" w:color="auto"/>
            </w:tcBorders>
            <w:vAlign w:val="center"/>
          </w:tcPr>
          <w:p w14:paraId="6BA3B4C1" w14:textId="77777777" w:rsidR="005A1D05" w:rsidRPr="0088193B" w:rsidRDefault="005A1D05" w:rsidP="005A1D05">
            <w:pPr>
              <w:pStyle w:val="TAC"/>
            </w:pPr>
            <w:r w:rsidRPr="0088193B">
              <w:t>28336</w:t>
            </w:r>
          </w:p>
        </w:tc>
        <w:tc>
          <w:tcPr>
            <w:tcW w:w="0" w:type="auto"/>
            <w:tcBorders>
              <w:bottom w:val="single" w:sz="4" w:space="0" w:color="auto"/>
            </w:tcBorders>
            <w:vAlign w:val="center"/>
          </w:tcPr>
          <w:p w14:paraId="025A52B8" w14:textId="77777777" w:rsidR="005A1D05" w:rsidRPr="0088193B" w:rsidRDefault="005A1D05" w:rsidP="005A1D05">
            <w:pPr>
              <w:pStyle w:val="TAC"/>
            </w:pPr>
            <w:r w:rsidRPr="0088193B">
              <w:t>28336</w:t>
            </w:r>
          </w:p>
        </w:tc>
        <w:tc>
          <w:tcPr>
            <w:tcW w:w="0" w:type="auto"/>
            <w:tcBorders>
              <w:bottom w:val="single" w:sz="4" w:space="0" w:color="auto"/>
            </w:tcBorders>
            <w:vAlign w:val="center"/>
          </w:tcPr>
          <w:p w14:paraId="5E240108" w14:textId="77777777" w:rsidR="005A1D05" w:rsidRPr="0088193B" w:rsidRDefault="005A1D05" w:rsidP="005A1D05">
            <w:pPr>
              <w:pStyle w:val="TAC"/>
            </w:pPr>
            <w:r w:rsidRPr="0088193B">
              <w:t>29296</w:t>
            </w:r>
          </w:p>
        </w:tc>
        <w:tc>
          <w:tcPr>
            <w:tcW w:w="0" w:type="auto"/>
            <w:tcBorders>
              <w:bottom w:val="single" w:sz="4" w:space="0" w:color="auto"/>
            </w:tcBorders>
            <w:vAlign w:val="center"/>
          </w:tcPr>
          <w:p w14:paraId="264885D9" w14:textId="77777777" w:rsidR="005A1D05" w:rsidRPr="0088193B" w:rsidRDefault="005A1D05" w:rsidP="005A1D05">
            <w:pPr>
              <w:pStyle w:val="TAC"/>
            </w:pPr>
            <w:r w:rsidRPr="0088193B">
              <w:t>29296</w:t>
            </w:r>
          </w:p>
        </w:tc>
        <w:tc>
          <w:tcPr>
            <w:tcW w:w="0" w:type="auto"/>
            <w:tcBorders>
              <w:bottom w:val="single" w:sz="4" w:space="0" w:color="auto"/>
            </w:tcBorders>
            <w:vAlign w:val="center"/>
          </w:tcPr>
          <w:p w14:paraId="47439C90" w14:textId="77777777" w:rsidR="005A1D05" w:rsidRPr="0088193B" w:rsidRDefault="005A1D05" w:rsidP="005A1D05">
            <w:pPr>
              <w:pStyle w:val="TAC"/>
            </w:pPr>
            <w:r w:rsidRPr="0088193B">
              <w:t>30576</w:t>
            </w:r>
          </w:p>
        </w:tc>
        <w:tc>
          <w:tcPr>
            <w:tcW w:w="0" w:type="auto"/>
            <w:tcBorders>
              <w:bottom w:val="single" w:sz="4" w:space="0" w:color="auto"/>
            </w:tcBorders>
            <w:vAlign w:val="center"/>
          </w:tcPr>
          <w:p w14:paraId="07DA2C23" w14:textId="77777777" w:rsidR="005A1D05" w:rsidRPr="0088193B" w:rsidRDefault="005A1D05" w:rsidP="005A1D05">
            <w:pPr>
              <w:pStyle w:val="TAC"/>
            </w:pPr>
            <w:r w:rsidRPr="0088193B">
              <w:t>31704</w:t>
            </w:r>
          </w:p>
        </w:tc>
        <w:tc>
          <w:tcPr>
            <w:tcW w:w="0" w:type="auto"/>
            <w:tcBorders>
              <w:bottom w:val="single" w:sz="4" w:space="0" w:color="auto"/>
            </w:tcBorders>
            <w:vAlign w:val="center"/>
          </w:tcPr>
          <w:p w14:paraId="57DBFCCD" w14:textId="77777777" w:rsidR="005A1D05" w:rsidRPr="0088193B" w:rsidRDefault="005A1D05" w:rsidP="005A1D05">
            <w:pPr>
              <w:pStyle w:val="TAC"/>
            </w:pPr>
            <w:r w:rsidRPr="0088193B">
              <w:t>31704</w:t>
            </w:r>
          </w:p>
        </w:tc>
      </w:tr>
      <w:tr w:rsidR="005A1D05" w:rsidRPr="0088193B" w14:paraId="2A117E3D"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5B8E6706"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0113421A" w14:textId="77777777" w:rsidR="005A1D05" w:rsidRPr="0088193B" w:rsidRDefault="005A1D05" w:rsidP="005A1D05">
            <w:pPr>
              <w:pStyle w:val="TAC"/>
            </w:pPr>
            <w:r w:rsidRPr="0088193B">
              <w:t>30576</w:t>
            </w:r>
          </w:p>
        </w:tc>
        <w:tc>
          <w:tcPr>
            <w:tcW w:w="0" w:type="auto"/>
            <w:tcBorders>
              <w:bottom w:val="single" w:sz="4" w:space="0" w:color="auto"/>
            </w:tcBorders>
            <w:vAlign w:val="center"/>
          </w:tcPr>
          <w:p w14:paraId="5ADB88A8" w14:textId="77777777" w:rsidR="005A1D05" w:rsidRPr="0088193B" w:rsidRDefault="005A1D05" w:rsidP="005A1D05">
            <w:pPr>
              <w:pStyle w:val="TAC"/>
            </w:pPr>
            <w:r w:rsidRPr="0088193B">
              <w:t>30576</w:t>
            </w:r>
          </w:p>
        </w:tc>
        <w:tc>
          <w:tcPr>
            <w:tcW w:w="0" w:type="auto"/>
            <w:tcBorders>
              <w:bottom w:val="single" w:sz="4" w:space="0" w:color="auto"/>
            </w:tcBorders>
            <w:vAlign w:val="center"/>
          </w:tcPr>
          <w:p w14:paraId="33166B20" w14:textId="77777777" w:rsidR="005A1D05" w:rsidRPr="0088193B" w:rsidRDefault="005A1D05" w:rsidP="005A1D05">
            <w:pPr>
              <w:pStyle w:val="TAC"/>
            </w:pPr>
            <w:r w:rsidRPr="0088193B">
              <w:t>31704</w:t>
            </w:r>
          </w:p>
        </w:tc>
        <w:tc>
          <w:tcPr>
            <w:tcW w:w="0" w:type="auto"/>
            <w:tcBorders>
              <w:bottom w:val="single" w:sz="4" w:space="0" w:color="auto"/>
            </w:tcBorders>
            <w:vAlign w:val="center"/>
          </w:tcPr>
          <w:p w14:paraId="7E18849C" w14:textId="77777777" w:rsidR="005A1D05" w:rsidRPr="0088193B" w:rsidRDefault="005A1D05" w:rsidP="005A1D05">
            <w:pPr>
              <w:pStyle w:val="TAC"/>
            </w:pPr>
            <w:r w:rsidRPr="0088193B">
              <w:t>32856</w:t>
            </w:r>
          </w:p>
        </w:tc>
        <w:tc>
          <w:tcPr>
            <w:tcW w:w="0" w:type="auto"/>
            <w:tcBorders>
              <w:bottom w:val="single" w:sz="4" w:space="0" w:color="auto"/>
            </w:tcBorders>
            <w:vAlign w:val="center"/>
          </w:tcPr>
          <w:p w14:paraId="0DA45AA6" w14:textId="77777777" w:rsidR="005A1D05" w:rsidRPr="0088193B" w:rsidRDefault="005A1D05" w:rsidP="005A1D05">
            <w:pPr>
              <w:pStyle w:val="TAC"/>
            </w:pPr>
            <w:r w:rsidRPr="0088193B">
              <w:t>32856</w:t>
            </w:r>
          </w:p>
        </w:tc>
        <w:tc>
          <w:tcPr>
            <w:tcW w:w="0" w:type="auto"/>
            <w:tcBorders>
              <w:bottom w:val="single" w:sz="4" w:space="0" w:color="auto"/>
            </w:tcBorders>
            <w:vAlign w:val="center"/>
          </w:tcPr>
          <w:p w14:paraId="75363D16" w14:textId="77777777" w:rsidR="005A1D05" w:rsidRPr="0088193B" w:rsidRDefault="005A1D05" w:rsidP="005A1D05">
            <w:pPr>
              <w:pStyle w:val="TAC"/>
            </w:pPr>
            <w:r w:rsidRPr="0088193B">
              <w:t>34008</w:t>
            </w:r>
          </w:p>
        </w:tc>
        <w:tc>
          <w:tcPr>
            <w:tcW w:w="0" w:type="auto"/>
            <w:tcBorders>
              <w:bottom w:val="single" w:sz="4" w:space="0" w:color="auto"/>
            </w:tcBorders>
            <w:vAlign w:val="center"/>
          </w:tcPr>
          <w:p w14:paraId="3CD26A55" w14:textId="77777777" w:rsidR="005A1D05" w:rsidRPr="0088193B" w:rsidRDefault="005A1D05" w:rsidP="005A1D05">
            <w:pPr>
              <w:pStyle w:val="TAC"/>
            </w:pPr>
            <w:r w:rsidRPr="0088193B">
              <w:t>35160</w:t>
            </w:r>
          </w:p>
        </w:tc>
        <w:tc>
          <w:tcPr>
            <w:tcW w:w="0" w:type="auto"/>
            <w:tcBorders>
              <w:bottom w:val="single" w:sz="4" w:space="0" w:color="auto"/>
            </w:tcBorders>
            <w:vAlign w:val="center"/>
          </w:tcPr>
          <w:p w14:paraId="6F4603BC" w14:textId="77777777" w:rsidR="005A1D05" w:rsidRPr="0088193B" w:rsidRDefault="005A1D05" w:rsidP="005A1D05">
            <w:pPr>
              <w:pStyle w:val="TAC"/>
            </w:pPr>
            <w:r w:rsidRPr="0088193B">
              <w:t>35160</w:t>
            </w:r>
          </w:p>
        </w:tc>
        <w:tc>
          <w:tcPr>
            <w:tcW w:w="0" w:type="auto"/>
            <w:tcBorders>
              <w:bottom w:val="single" w:sz="4" w:space="0" w:color="auto"/>
            </w:tcBorders>
            <w:vAlign w:val="center"/>
          </w:tcPr>
          <w:p w14:paraId="6C0A40B9" w14:textId="77777777" w:rsidR="005A1D05" w:rsidRPr="0088193B" w:rsidRDefault="005A1D05" w:rsidP="005A1D05">
            <w:pPr>
              <w:pStyle w:val="TAC"/>
            </w:pPr>
            <w:r w:rsidRPr="0088193B">
              <w:t>36696</w:t>
            </w:r>
          </w:p>
        </w:tc>
        <w:tc>
          <w:tcPr>
            <w:tcW w:w="0" w:type="auto"/>
            <w:tcBorders>
              <w:bottom w:val="single" w:sz="4" w:space="0" w:color="auto"/>
            </w:tcBorders>
            <w:vAlign w:val="center"/>
          </w:tcPr>
          <w:p w14:paraId="6061FC1B" w14:textId="77777777" w:rsidR="005A1D05" w:rsidRPr="0088193B" w:rsidRDefault="005A1D05" w:rsidP="005A1D05">
            <w:pPr>
              <w:pStyle w:val="TAC"/>
            </w:pPr>
            <w:r w:rsidRPr="0088193B">
              <w:t>36696</w:t>
            </w:r>
          </w:p>
        </w:tc>
      </w:tr>
      <w:tr w:rsidR="005A1D05" w:rsidRPr="0088193B" w14:paraId="7BB8BA82"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7C24A93F"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257DD3D8" w14:textId="77777777" w:rsidR="005A1D05" w:rsidRPr="0088193B" w:rsidRDefault="005A1D05" w:rsidP="005A1D05">
            <w:pPr>
              <w:pStyle w:val="TAC"/>
            </w:pPr>
            <w:r w:rsidRPr="0088193B">
              <w:t>26416</w:t>
            </w:r>
          </w:p>
        </w:tc>
        <w:tc>
          <w:tcPr>
            <w:tcW w:w="0" w:type="auto"/>
            <w:tcBorders>
              <w:bottom w:val="thinThickThinSmallGap" w:sz="24" w:space="0" w:color="auto"/>
            </w:tcBorders>
          </w:tcPr>
          <w:p w14:paraId="6734C5FB" w14:textId="77777777" w:rsidR="005A1D05" w:rsidRPr="0088193B" w:rsidRDefault="005A1D05" w:rsidP="005A1D05">
            <w:pPr>
              <w:pStyle w:val="TAC"/>
            </w:pPr>
            <w:r w:rsidRPr="0088193B">
              <w:t>27376</w:t>
            </w:r>
          </w:p>
        </w:tc>
        <w:tc>
          <w:tcPr>
            <w:tcW w:w="0" w:type="auto"/>
            <w:tcBorders>
              <w:bottom w:val="thinThickThinSmallGap" w:sz="24" w:space="0" w:color="auto"/>
            </w:tcBorders>
          </w:tcPr>
          <w:p w14:paraId="6E9C1715" w14:textId="77777777" w:rsidR="005A1D05" w:rsidRPr="0088193B" w:rsidRDefault="005A1D05" w:rsidP="005A1D05">
            <w:pPr>
              <w:pStyle w:val="TAC"/>
            </w:pPr>
            <w:r w:rsidRPr="0088193B">
              <w:t>27376</w:t>
            </w:r>
          </w:p>
        </w:tc>
        <w:tc>
          <w:tcPr>
            <w:tcW w:w="0" w:type="auto"/>
            <w:tcBorders>
              <w:bottom w:val="thinThickThinSmallGap" w:sz="24" w:space="0" w:color="auto"/>
            </w:tcBorders>
          </w:tcPr>
          <w:p w14:paraId="752E65DB" w14:textId="77777777" w:rsidR="005A1D05" w:rsidRPr="0088193B" w:rsidRDefault="005A1D05" w:rsidP="005A1D05">
            <w:pPr>
              <w:pStyle w:val="TAC"/>
            </w:pPr>
            <w:r w:rsidRPr="0088193B">
              <w:t>29296</w:t>
            </w:r>
          </w:p>
        </w:tc>
        <w:tc>
          <w:tcPr>
            <w:tcW w:w="0" w:type="auto"/>
            <w:tcBorders>
              <w:bottom w:val="thinThickThinSmallGap" w:sz="24" w:space="0" w:color="auto"/>
            </w:tcBorders>
          </w:tcPr>
          <w:p w14:paraId="10066BB0" w14:textId="77777777" w:rsidR="005A1D05" w:rsidRPr="0088193B" w:rsidRDefault="005A1D05" w:rsidP="005A1D05">
            <w:pPr>
              <w:pStyle w:val="TAC"/>
            </w:pPr>
            <w:r w:rsidRPr="0088193B">
              <w:t>29296</w:t>
            </w:r>
          </w:p>
        </w:tc>
        <w:tc>
          <w:tcPr>
            <w:tcW w:w="0" w:type="auto"/>
            <w:tcBorders>
              <w:bottom w:val="thinThickThinSmallGap" w:sz="24" w:space="0" w:color="auto"/>
            </w:tcBorders>
          </w:tcPr>
          <w:p w14:paraId="615DEC6B" w14:textId="77777777" w:rsidR="005A1D05" w:rsidRPr="0088193B" w:rsidRDefault="005A1D05" w:rsidP="005A1D05">
            <w:pPr>
              <w:pStyle w:val="TAC"/>
            </w:pPr>
            <w:r w:rsidRPr="0088193B">
              <w:t>29296</w:t>
            </w:r>
          </w:p>
        </w:tc>
        <w:tc>
          <w:tcPr>
            <w:tcW w:w="0" w:type="auto"/>
            <w:tcBorders>
              <w:bottom w:val="thinThickThinSmallGap" w:sz="24" w:space="0" w:color="auto"/>
            </w:tcBorders>
          </w:tcPr>
          <w:p w14:paraId="6B43A886" w14:textId="77777777" w:rsidR="005A1D05" w:rsidRPr="0088193B" w:rsidRDefault="005A1D05" w:rsidP="005A1D05">
            <w:pPr>
              <w:pStyle w:val="TAC"/>
            </w:pPr>
            <w:r w:rsidRPr="0088193B">
              <w:t>30576</w:t>
            </w:r>
          </w:p>
        </w:tc>
        <w:tc>
          <w:tcPr>
            <w:tcW w:w="0" w:type="auto"/>
            <w:tcBorders>
              <w:bottom w:val="thinThickThinSmallGap" w:sz="24" w:space="0" w:color="auto"/>
            </w:tcBorders>
          </w:tcPr>
          <w:p w14:paraId="1DA50CDA" w14:textId="77777777" w:rsidR="005A1D05" w:rsidRPr="0088193B" w:rsidRDefault="005A1D05" w:rsidP="005A1D05">
            <w:pPr>
              <w:pStyle w:val="TAC"/>
            </w:pPr>
            <w:r w:rsidRPr="0088193B">
              <w:t>30576</w:t>
            </w:r>
          </w:p>
        </w:tc>
        <w:tc>
          <w:tcPr>
            <w:tcW w:w="0" w:type="auto"/>
            <w:tcBorders>
              <w:bottom w:val="thinThickThinSmallGap" w:sz="24" w:space="0" w:color="auto"/>
            </w:tcBorders>
          </w:tcPr>
          <w:p w14:paraId="5FEAB786" w14:textId="77777777" w:rsidR="005A1D05" w:rsidRPr="0088193B" w:rsidRDefault="005A1D05" w:rsidP="005A1D05">
            <w:pPr>
              <w:pStyle w:val="TAC"/>
            </w:pPr>
            <w:r w:rsidRPr="0088193B">
              <w:t>31704</w:t>
            </w:r>
          </w:p>
        </w:tc>
        <w:tc>
          <w:tcPr>
            <w:tcW w:w="0" w:type="auto"/>
            <w:tcBorders>
              <w:bottom w:val="thinThickThinSmallGap" w:sz="24" w:space="0" w:color="auto"/>
            </w:tcBorders>
          </w:tcPr>
          <w:p w14:paraId="4A8F6F96" w14:textId="77777777" w:rsidR="005A1D05" w:rsidRPr="0088193B" w:rsidRDefault="005A1D05" w:rsidP="005A1D05">
            <w:pPr>
              <w:pStyle w:val="TAC"/>
            </w:pPr>
            <w:r w:rsidRPr="0088193B">
              <w:t>32856</w:t>
            </w:r>
          </w:p>
        </w:tc>
      </w:tr>
      <w:tr w:rsidR="005A1D05" w:rsidRPr="0088193B" w14:paraId="36E7DBFC"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78D81871" w14:textId="77777777" w:rsidR="005A1D05" w:rsidRPr="0088193B" w:rsidRDefault="005A1D05" w:rsidP="005D0187">
            <w:pPr>
              <w:pStyle w:val="TAH"/>
              <w:rPr>
                <w:rFonts w:cs="Arial"/>
                <w:szCs w:val="18"/>
              </w:rPr>
            </w:pPr>
            <w:r w:rsidRPr="0088193B">
              <w:rPr>
                <w:rFonts w:cs="Arial"/>
                <w:position w:val="-10"/>
                <w:szCs w:val="18"/>
              </w:rPr>
              <w:object w:dxaOrig="400" w:dyaOrig="340" w14:anchorId="74AC9F99">
                <v:shape id="_x0000_i3422" type="#_x0000_t75" style="width:20.25pt;height:16.5pt" o:ole="">
                  <v:imagedata r:id="rId598" o:title=""/>
                </v:shape>
                <o:OLEObject Type="Embed" ProgID="Equation.3" ShapeID="_x0000_i3422" DrawAspect="Content" ObjectID="_1799747908" r:id="rId2602"/>
              </w:object>
            </w:r>
          </w:p>
        </w:tc>
        <w:tc>
          <w:tcPr>
            <w:tcW w:w="0" w:type="auto"/>
            <w:gridSpan w:val="10"/>
            <w:tcBorders>
              <w:top w:val="thinThickThinSmallGap" w:sz="24" w:space="0" w:color="auto"/>
              <w:left w:val="double" w:sz="4" w:space="0" w:color="auto"/>
            </w:tcBorders>
            <w:shd w:val="clear" w:color="auto" w:fill="E0E0E0"/>
            <w:vAlign w:val="center"/>
          </w:tcPr>
          <w:p w14:paraId="152E93C6" w14:textId="77777777" w:rsidR="005A1D05" w:rsidRPr="0088193B" w:rsidRDefault="005A1D05" w:rsidP="005D0187">
            <w:pPr>
              <w:pStyle w:val="TAH"/>
              <w:rPr>
                <w:rFonts w:cs="Arial"/>
                <w:szCs w:val="18"/>
              </w:rPr>
            </w:pPr>
            <w:r w:rsidRPr="0088193B">
              <w:rPr>
                <w:rFonts w:cs="Arial"/>
                <w:position w:val="-10"/>
                <w:szCs w:val="18"/>
              </w:rPr>
              <w:object w:dxaOrig="480" w:dyaOrig="340" w14:anchorId="1D73B342">
                <v:shape id="_x0000_i3423" type="#_x0000_t75" style="width:24.75pt;height:16.5pt" o:ole="">
                  <v:imagedata r:id="rId182" o:title=""/>
                </v:shape>
                <o:OLEObject Type="Embed" ProgID="Equation.3" ShapeID="_x0000_i3423" DrawAspect="Content" ObjectID="_1799747909" r:id="rId2603"/>
              </w:object>
            </w:r>
          </w:p>
        </w:tc>
      </w:tr>
      <w:tr w:rsidR="005A1D05" w:rsidRPr="0088193B" w14:paraId="15672665"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77EF3034"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E193D0B" w14:textId="77777777" w:rsidR="005A1D05" w:rsidRPr="0088193B" w:rsidRDefault="005A1D05" w:rsidP="005D0187">
            <w:pPr>
              <w:pStyle w:val="TAH"/>
              <w:rPr>
                <w:rFonts w:cs="Arial"/>
                <w:szCs w:val="18"/>
              </w:rPr>
            </w:pPr>
            <w:r w:rsidRPr="0088193B">
              <w:rPr>
                <w:rFonts w:cs="Arial"/>
                <w:szCs w:val="18"/>
              </w:rPr>
              <w:t>51</w:t>
            </w:r>
          </w:p>
        </w:tc>
        <w:tc>
          <w:tcPr>
            <w:tcW w:w="0" w:type="auto"/>
            <w:tcBorders>
              <w:bottom w:val="double" w:sz="4" w:space="0" w:color="auto"/>
            </w:tcBorders>
            <w:shd w:val="clear" w:color="auto" w:fill="E0E0E0"/>
            <w:vAlign w:val="center"/>
          </w:tcPr>
          <w:p w14:paraId="1947961B" w14:textId="77777777" w:rsidR="005A1D05" w:rsidRPr="0088193B" w:rsidRDefault="005A1D05" w:rsidP="005D0187">
            <w:pPr>
              <w:pStyle w:val="TAH"/>
              <w:rPr>
                <w:rFonts w:cs="Arial"/>
                <w:szCs w:val="18"/>
              </w:rPr>
            </w:pPr>
            <w:r w:rsidRPr="0088193B">
              <w:rPr>
                <w:rFonts w:cs="Arial"/>
                <w:szCs w:val="18"/>
              </w:rPr>
              <w:t>52</w:t>
            </w:r>
          </w:p>
        </w:tc>
        <w:tc>
          <w:tcPr>
            <w:tcW w:w="0" w:type="auto"/>
            <w:tcBorders>
              <w:bottom w:val="double" w:sz="4" w:space="0" w:color="auto"/>
            </w:tcBorders>
            <w:shd w:val="clear" w:color="auto" w:fill="E0E0E0"/>
            <w:vAlign w:val="center"/>
          </w:tcPr>
          <w:p w14:paraId="6A564BBE" w14:textId="77777777" w:rsidR="005A1D05" w:rsidRPr="0088193B" w:rsidRDefault="005A1D05" w:rsidP="005D0187">
            <w:pPr>
              <w:pStyle w:val="TAH"/>
              <w:rPr>
                <w:rFonts w:cs="Arial"/>
                <w:szCs w:val="18"/>
              </w:rPr>
            </w:pPr>
            <w:r w:rsidRPr="0088193B">
              <w:rPr>
                <w:rFonts w:cs="Arial"/>
                <w:szCs w:val="18"/>
              </w:rPr>
              <w:t>53</w:t>
            </w:r>
          </w:p>
        </w:tc>
        <w:tc>
          <w:tcPr>
            <w:tcW w:w="0" w:type="auto"/>
            <w:tcBorders>
              <w:bottom w:val="double" w:sz="4" w:space="0" w:color="auto"/>
            </w:tcBorders>
            <w:shd w:val="clear" w:color="auto" w:fill="E0E0E0"/>
            <w:vAlign w:val="center"/>
          </w:tcPr>
          <w:p w14:paraId="0BA4B23C" w14:textId="77777777" w:rsidR="005A1D05" w:rsidRPr="0088193B" w:rsidRDefault="005A1D05" w:rsidP="005D0187">
            <w:pPr>
              <w:pStyle w:val="TAH"/>
              <w:rPr>
                <w:rFonts w:cs="Arial"/>
                <w:szCs w:val="18"/>
              </w:rPr>
            </w:pPr>
            <w:r w:rsidRPr="0088193B">
              <w:rPr>
                <w:rFonts w:cs="Arial"/>
                <w:szCs w:val="18"/>
              </w:rPr>
              <w:t>54</w:t>
            </w:r>
          </w:p>
        </w:tc>
        <w:tc>
          <w:tcPr>
            <w:tcW w:w="0" w:type="auto"/>
            <w:tcBorders>
              <w:bottom w:val="double" w:sz="4" w:space="0" w:color="auto"/>
            </w:tcBorders>
            <w:shd w:val="clear" w:color="auto" w:fill="E0E0E0"/>
            <w:vAlign w:val="center"/>
          </w:tcPr>
          <w:p w14:paraId="48566517" w14:textId="77777777" w:rsidR="005A1D05" w:rsidRPr="0088193B" w:rsidRDefault="005A1D05" w:rsidP="005D0187">
            <w:pPr>
              <w:pStyle w:val="TAH"/>
              <w:rPr>
                <w:rFonts w:cs="Arial"/>
                <w:szCs w:val="18"/>
              </w:rPr>
            </w:pPr>
            <w:r w:rsidRPr="0088193B">
              <w:rPr>
                <w:rFonts w:cs="Arial"/>
                <w:szCs w:val="18"/>
              </w:rPr>
              <w:t>55</w:t>
            </w:r>
          </w:p>
        </w:tc>
        <w:tc>
          <w:tcPr>
            <w:tcW w:w="0" w:type="auto"/>
            <w:tcBorders>
              <w:bottom w:val="double" w:sz="4" w:space="0" w:color="auto"/>
            </w:tcBorders>
            <w:shd w:val="clear" w:color="auto" w:fill="E0E0E0"/>
            <w:vAlign w:val="center"/>
          </w:tcPr>
          <w:p w14:paraId="3570ED29" w14:textId="77777777" w:rsidR="005A1D05" w:rsidRPr="0088193B" w:rsidRDefault="005A1D05" w:rsidP="005D0187">
            <w:pPr>
              <w:pStyle w:val="TAH"/>
              <w:rPr>
                <w:rFonts w:cs="Arial"/>
                <w:szCs w:val="18"/>
              </w:rPr>
            </w:pPr>
            <w:r w:rsidRPr="0088193B">
              <w:rPr>
                <w:rFonts w:cs="Arial"/>
                <w:szCs w:val="18"/>
              </w:rPr>
              <w:t>56</w:t>
            </w:r>
          </w:p>
        </w:tc>
        <w:tc>
          <w:tcPr>
            <w:tcW w:w="0" w:type="auto"/>
            <w:tcBorders>
              <w:bottom w:val="double" w:sz="4" w:space="0" w:color="auto"/>
            </w:tcBorders>
            <w:shd w:val="clear" w:color="auto" w:fill="E0E0E0"/>
            <w:vAlign w:val="center"/>
          </w:tcPr>
          <w:p w14:paraId="48471483" w14:textId="77777777" w:rsidR="005A1D05" w:rsidRPr="0088193B" w:rsidRDefault="005A1D05" w:rsidP="005D0187">
            <w:pPr>
              <w:pStyle w:val="TAH"/>
              <w:rPr>
                <w:rFonts w:cs="Arial"/>
                <w:szCs w:val="18"/>
              </w:rPr>
            </w:pPr>
            <w:r w:rsidRPr="0088193B">
              <w:rPr>
                <w:rFonts w:cs="Arial"/>
                <w:szCs w:val="18"/>
              </w:rPr>
              <w:t>57</w:t>
            </w:r>
          </w:p>
        </w:tc>
        <w:tc>
          <w:tcPr>
            <w:tcW w:w="0" w:type="auto"/>
            <w:tcBorders>
              <w:bottom w:val="double" w:sz="4" w:space="0" w:color="auto"/>
            </w:tcBorders>
            <w:shd w:val="clear" w:color="auto" w:fill="E0E0E0"/>
            <w:vAlign w:val="center"/>
          </w:tcPr>
          <w:p w14:paraId="69EABE87" w14:textId="77777777" w:rsidR="005A1D05" w:rsidRPr="0088193B" w:rsidRDefault="005A1D05" w:rsidP="005D0187">
            <w:pPr>
              <w:pStyle w:val="TAH"/>
              <w:rPr>
                <w:rFonts w:cs="Arial"/>
                <w:szCs w:val="18"/>
              </w:rPr>
            </w:pPr>
            <w:r w:rsidRPr="0088193B">
              <w:rPr>
                <w:rFonts w:cs="Arial"/>
                <w:szCs w:val="18"/>
              </w:rPr>
              <w:t>58</w:t>
            </w:r>
          </w:p>
        </w:tc>
        <w:tc>
          <w:tcPr>
            <w:tcW w:w="0" w:type="auto"/>
            <w:tcBorders>
              <w:bottom w:val="double" w:sz="4" w:space="0" w:color="auto"/>
            </w:tcBorders>
            <w:shd w:val="clear" w:color="auto" w:fill="E0E0E0"/>
            <w:vAlign w:val="center"/>
          </w:tcPr>
          <w:p w14:paraId="6D9C322F" w14:textId="77777777" w:rsidR="005A1D05" w:rsidRPr="0088193B" w:rsidRDefault="005A1D05" w:rsidP="005D0187">
            <w:pPr>
              <w:pStyle w:val="TAH"/>
              <w:rPr>
                <w:rFonts w:cs="Arial"/>
                <w:szCs w:val="18"/>
              </w:rPr>
            </w:pPr>
            <w:r w:rsidRPr="0088193B">
              <w:rPr>
                <w:rFonts w:cs="Arial"/>
                <w:szCs w:val="18"/>
              </w:rPr>
              <w:t>59</w:t>
            </w:r>
          </w:p>
        </w:tc>
        <w:tc>
          <w:tcPr>
            <w:tcW w:w="0" w:type="auto"/>
            <w:tcBorders>
              <w:bottom w:val="double" w:sz="4" w:space="0" w:color="auto"/>
            </w:tcBorders>
            <w:shd w:val="clear" w:color="auto" w:fill="E0E0E0"/>
            <w:vAlign w:val="center"/>
          </w:tcPr>
          <w:p w14:paraId="1C3E198E" w14:textId="77777777" w:rsidR="005A1D05" w:rsidRPr="0088193B" w:rsidRDefault="005A1D05" w:rsidP="005D0187">
            <w:pPr>
              <w:pStyle w:val="TAH"/>
              <w:rPr>
                <w:rFonts w:cs="Arial"/>
                <w:szCs w:val="18"/>
              </w:rPr>
            </w:pPr>
            <w:r w:rsidRPr="0088193B">
              <w:rPr>
                <w:rFonts w:cs="Arial"/>
                <w:szCs w:val="18"/>
              </w:rPr>
              <w:t>60</w:t>
            </w:r>
          </w:p>
        </w:tc>
      </w:tr>
      <w:tr w:rsidR="005A1D05" w:rsidRPr="0088193B" w14:paraId="7545A5EC"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3138A0F2"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64833CDA" w14:textId="77777777" w:rsidR="005A1D05" w:rsidRPr="0088193B" w:rsidRDefault="005A1D05" w:rsidP="005A1D05">
            <w:pPr>
              <w:pStyle w:val="TAC"/>
            </w:pPr>
            <w:r w:rsidRPr="0088193B">
              <w:t>1416</w:t>
            </w:r>
          </w:p>
        </w:tc>
        <w:tc>
          <w:tcPr>
            <w:tcW w:w="0" w:type="auto"/>
            <w:tcBorders>
              <w:top w:val="double" w:sz="4" w:space="0" w:color="auto"/>
            </w:tcBorders>
            <w:vAlign w:val="center"/>
          </w:tcPr>
          <w:p w14:paraId="19C26857" w14:textId="77777777" w:rsidR="005A1D05" w:rsidRPr="0088193B" w:rsidRDefault="005A1D05" w:rsidP="005A1D05">
            <w:pPr>
              <w:pStyle w:val="TAC"/>
            </w:pPr>
            <w:r w:rsidRPr="0088193B">
              <w:t>1416</w:t>
            </w:r>
          </w:p>
        </w:tc>
        <w:tc>
          <w:tcPr>
            <w:tcW w:w="0" w:type="auto"/>
            <w:tcBorders>
              <w:top w:val="double" w:sz="4" w:space="0" w:color="auto"/>
            </w:tcBorders>
            <w:vAlign w:val="center"/>
          </w:tcPr>
          <w:p w14:paraId="52298FB8" w14:textId="77777777" w:rsidR="005A1D05" w:rsidRPr="0088193B" w:rsidRDefault="005A1D05" w:rsidP="005A1D05">
            <w:pPr>
              <w:pStyle w:val="TAC"/>
            </w:pPr>
            <w:r w:rsidRPr="0088193B">
              <w:t>1480</w:t>
            </w:r>
          </w:p>
        </w:tc>
        <w:tc>
          <w:tcPr>
            <w:tcW w:w="0" w:type="auto"/>
            <w:tcBorders>
              <w:top w:val="double" w:sz="4" w:space="0" w:color="auto"/>
            </w:tcBorders>
            <w:vAlign w:val="center"/>
          </w:tcPr>
          <w:p w14:paraId="1F7B75F0" w14:textId="77777777" w:rsidR="005A1D05" w:rsidRPr="0088193B" w:rsidRDefault="005A1D05" w:rsidP="005A1D05">
            <w:pPr>
              <w:pStyle w:val="TAC"/>
            </w:pPr>
            <w:r w:rsidRPr="0088193B">
              <w:t>1480</w:t>
            </w:r>
          </w:p>
        </w:tc>
        <w:tc>
          <w:tcPr>
            <w:tcW w:w="0" w:type="auto"/>
            <w:tcBorders>
              <w:top w:val="double" w:sz="4" w:space="0" w:color="auto"/>
            </w:tcBorders>
            <w:vAlign w:val="center"/>
          </w:tcPr>
          <w:p w14:paraId="5E6847D6" w14:textId="77777777" w:rsidR="005A1D05" w:rsidRPr="0088193B" w:rsidRDefault="005A1D05" w:rsidP="005A1D05">
            <w:pPr>
              <w:pStyle w:val="TAC"/>
            </w:pPr>
            <w:r w:rsidRPr="0088193B">
              <w:t>1544</w:t>
            </w:r>
          </w:p>
        </w:tc>
        <w:tc>
          <w:tcPr>
            <w:tcW w:w="0" w:type="auto"/>
            <w:tcBorders>
              <w:top w:val="double" w:sz="4" w:space="0" w:color="auto"/>
            </w:tcBorders>
            <w:vAlign w:val="center"/>
          </w:tcPr>
          <w:p w14:paraId="6198B9CD" w14:textId="77777777" w:rsidR="005A1D05" w:rsidRPr="0088193B" w:rsidRDefault="005A1D05" w:rsidP="005A1D05">
            <w:pPr>
              <w:pStyle w:val="TAC"/>
            </w:pPr>
            <w:r w:rsidRPr="0088193B">
              <w:t>1544</w:t>
            </w:r>
          </w:p>
        </w:tc>
        <w:tc>
          <w:tcPr>
            <w:tcW w:w="0" w:type="auto"/>
            <w:tcBorders>
              <w:top w:val="double" w:sz="4" w:space="0" w:color="auto"/>
            </w:tcBorders>
            <w:vAlign w:val="center"/>
          </w:tcPr>
          <w:p w14:paraId="3B1CDE3E" w14:textId="77777777" w:rsidR="005A1D05" w:rsidRPr="0088193B" w:rsidRDefault="005A1D05" w:rsidP="005A1D05">
            <w:pPr>
              <w:pStyle w:val="TAC"/>
            </w:pPr>
            <w:r w:rsidRPr="0088193B">
              <w:t>1608</w:t>
            </w:r>
          </w:p>
        </w:tc>
        <w:tc>
          <w:tcPr>
            <w:tcW w:w="0" w:type="auto"/>
            <w:tcBorders>
              <w:top w:val="double" w:sz="4" w:space="0" w:color="auto"/>
            </w:tcBorders>
            <w:vAlign w:val="center"/>
          </w:tcPr>
          <w:p w14:paraId="5D86B229" w14:textId="77777777" w:rsidR="005A1D05" w:rsidRPr="0088193B" w:rsidRDefault="005A1D05" w:rsidP="005A1D05">
            <w:pPr>
              <w:pStyle w:val="TAC"/>
            </w:pPr>
            <w:r w:rsidRPr="0088193B">
              <w:t>1608</w:t>
            </w:r>
          </w:p>
        </w:tc>
        <w:tc>
          <w:tcPr>
            <w:tcW w:w="0" w:type="auto"/>
            <w:tcBorders>
              <w:top w:val="double" w:sz="4" w:space="0" w:color="auto"/>
            </w:tcBorders>
            <w:vAlign w:val="center"/>
          </w:tcPr>
          <w:p w14:paraId="136DAD3B" w14:textId="77777777" w:rsidR="005A1D05" w:rsidRPr="0088193B" w:rsidRDefault="005A1D05" w:rsidP="005A1D05">
            <w:pPr>
              <w:pStyle w:val="TAC"/>
            </w:pPr>
            <w:r w:rsidRPr="0088193B">
              <w:t>1608</w:t>
            </w:r>
          </w:p>
        </w:tc>
        <w:tc>
          <w:tcPr>
            <w:tcW w:w="0" w:type="auto"/>
            <w:tcBorders>
              <w:top w:val="double" w:sz="4" w:space="0" w:color="auto"/>
            </w:tcBorders>
            <w:vAlign w:val="center"/>
          </w:tcPr>
          <w:p w14:paraId="719B7E35" w14:textId="77777777" w:rsidR="005A1D05" w:rsidRPr="0088193B" w:rsidRDefault="005A1D05" w:rsidP="005A1D05">
            <w:pPr>
              <w:pStyle w:val="TAC"/>
            </w:pPr>
            <w:r w:rsidRPr="0088193B">
              <w:t>1672</w:t>
            </w:r>
          </w:p>
        </w:tc>
      </w:tr>
      <w:tr w:rsidR="005A1D05" w:rsidRPr="0088193B" w14:paraId="0834031C" w14:textId="77777777" w:rsidTr="005D0187">
        <w:trPr>
          <w:cantSplit/>
          <w:jc w:val="center"/>
        </w:trPr>
        <w:tc>
          <w:tcPr>
            <w:tcW w:w="619" w:type="dxa"/>
            <w:tcBorders>
              <w:right w:val="double" w:sz="4" w:space="0" w:color="auto"/>
            </w:tcBorders>
            <w:shd w:val="clear" w:color="auto" w:fill="auto"/>
            <w:vAlign w:val="center"/>
          </w:tcPr>
          <w:p w14:paraId="0BFB3384" w14:textId="77777777" w:rsidR="005A1D05" w:rsidRPr="0088193B" w:rsidRDefault="005A1D05" w:rsidP="005A1D05">
            <w:pPr>
              <w:pStyle w:val="TAC"/>
            </w:pPr>
            <w:r w:rsidRPr="0088193B">
              <w:t>1</w:t>
            </w:r>
          </w:p>
        </w:tc>
        <w:tc>
          <w:tcPr>
            <w:tcW w:w="0" w:type="auto"/>
            <w:tcBorders>
              <w:left w:val="double" w:sz="4" w:space="0" w:color="auto"/>
            </w:tcBorders>
            <w:vAlign w:val="center"/>
          </w:tcPr>
          <w:p w14:paraId="3EF40E45" w14:textId="77777777" w:rsidR="005A1D05" w:rsidRPr="0088193B" w:rsidRDefault="005A1D05" w:rsidP="005A1D05">
            <w:pPr>
              <w:pStyle w:val="TAC"/>
            </w:pPr>
            <w:r w:rsidRPr="0088193B">
              <w:t>1864</w:t>
            </w:r>
          </w:p>
        </w:tc>
        <w:tc>
          <w:tcPr>
            <w:tcW w:w="0" w:type="auto"/>
            <w:vAlign w:val="center"/>
          </w:tcPr>
          <w:p w14:paraId="33D43333" w14:textId="77777777" w:rsidR="005A1D05" w:rsidRPr="0088193B" w:rsidRDefault="005A1D05" w:rsidP="005A1D05">
            <w:pPr>
              <w:pStyle w:val="TAC"/>
            </w:pPr>
            <w:r w:rsidRPr="0088193B">
              <w:t>1864</w:t>
            </w:r>
          </w:p>
        </w:tc>
        <w:tc>
          <w:tcPr>
            <w:tcW w:w="0" w:type="auto"/>
            <w:vAlign w:val="center"/>
          </w:tcPr>
          <w:p w14:paraId="6EBD05F7" w14:textId="77777777" w:rsidR="005A1D05" w:rsidRPr="0088193B" w:rsidRDefault="005A1D05" w:rsidP="005A1D05">
            <w:pPr>
              <w:pStyle w:val="TAC"/>
            </w:pPr>
            <w:r w:rsidRPr="0088193B">
              <w:t>1928</w:t>
            </w:r>
          </w:p>
        </w:tc>
        <w:tc>
          <w:tcPr>
            <w:tcW w:w="0" w:type="auto"/>
            <w:vAlign w:val="center"/>
          </w:tcPr>
          <w:p w14:paraId="649AB7C9" w14:textId="77777777" w:rsidR="005A1D05" w:rsidRPr="0088193B" w:rsidRDefault="005A1D05" w:rsidP="005A1D05">
            <w:pPr>
              <w:pStyle w:val="TAC"/>
            </w:pPr>
            <w:r w:rsidRPr="0088193B">
              <w:t>1992</w:t>
            </w:r>
          </w:p>
        </w:tc>
        <w:tc>
          <w:tcPr>
            <w:tcW w:w="0" w:type="auto"/>
            <w:vAlign w:val="center"/>
          </w:tcPr>
          <w:p w14:paraId="1E8978F5" w14:textId="77777777" w:rsidR="005A1D05" w:rsidRPr="0088193B" w:rsidRDefault="005A1D05" w:rsidP="005A1D05">
            <w:pPr>
              <w:pStyle w:val="TAC"/>
            </w:pPr>
            <w:r w:rsidRPr="0088193B">
              <w:t>1992</w:t>
            </w:r>
          </w:p>
        </w:tc>
        <w:tc>
          <w:tcPr>
            <w:tcW w:w="0" w:type="auto"/>
            <w:vAlign w:val="center"/>
          </w:tcPr>
          <w:p w14:paraId="1AF207CD" w14:textId="77777777" w:rsidR="005A1D05" w:rsidRPr="0088193B" w:rsidRDefault="005A1D05" w:rsidP="005A1D05">
            <w:pPr>
              <w:pStyle w:val="TAC"/>
            </w:pPr>
            <w:r w:rsidRPr="0088193B">
              <w:t>2024</w:t>
            </w:r>
          </w:p>
        </w:tc>
        <w:tc>
          <w:tcPr>
            <w:tcW w:w="0" w:type="auto"/>
            <w:vAlign w:val="center"/>
          </w:tcPr>
          <w:p w14:paraId="5222112C" w14:textId="77777777" w:rsidR="005A1D05" w:rsidRPr="0088193B" w:rsidRDefault="005A1D05" w:rsidP="005A1D05">
            <w:pPr>
              <w:pStyle w:val="TAC"/>
            </w:pPr>
            <w:r w:rsidRPr="0088193B">
              <w:t>2088</w:t>
            </w:r>
          </w:p>
        </w:tc>
        <w:tc>
          <w:tcPr>
            <w:tcW w:w="0" w:type="auto"/>
            <w:vAlign w:val="center"/>
          </w:tcPr>
          <w:p w14:paraId="7FF9ACAE" w14:textId="77777777" w:rsidR="005A1D05" w:rsidRPr="0088193B" w:rsidRDefault="005A1D05" w:rsidP="005A1D05">
            <w:pPr>
              <w:pStyle w:val="TAC"/>
            </w:pPr>
            <w:r w:rsidRPr="0088193B">
              <w:t>2088</w:t>
            </w:r>
          </w:p>
        </w:tc>
        <w:tc>
          <w:tcPr>
            <w:tcW w:w="0" w:type="auto"/>
            <w:vAlign w:val="center"/>
          </w:tcPr>
          <w:p w14:paraId="28629E67" w14:textId="77777777" w:rsidR="005A1D05" w:rsidRPr="0088193B" w:rsidRDefault="005A1D05" w:rsidP="005A1D05">
            <w:pPr>
              <w:pStyle w:val="TAC"/>
            </w:pPr>
            <w:r w:rsidRPr="0088193B">
              <w:t>2152</w:t>
            </w:r>
          </w:p>
        </w:tc>
        <w:tc>
          <w:tcPr>
            <w:tcW w:w="0" w:type="auto"/>
            <w:vAlign w:val="center"/>
          </w:tcPr>
          <w:p w14:paraId="6A638D63" w14:textId="77777777" w:rsidR="005A1D05" w:rsidRPr="0088193B" w:rsidRDefault="005A1D05" w:rsidP="005A1D05">
            <w:pPr>
              <w:pStyle w:val="TAC"/>
            </w:pPr>
            <w:r w:rsidRPr="0088193B">
              <w:t>2152</w:t>
            </w:r>
          </w:p>
        </w:tc>
      </w:tr>
      <w:tr w:rsidR="005A1D05" w:rsidRPr="0088193B" w14:paraId="6DE1A359" w14:textId="77777777" w:rsidTr="005D0187">
        <w:trPr>
          <w:cantSplit/>
          <w:jc w:val="center"/>
        </w:trPr>
        <w:tc>
          <w:tcPr>
            <w:tcW w:w="619" w:type="dxa"/>
            <w:tcBorders>
              <w:right w:val="double" w:sz="4" w:space="0" w:color="auto"/>
            </w:tcBorders>
            <w:shd w:val="clear" w:color="auto" w:fill="auto"/>
            <w:vAlign w:val="center"/>
          </w:tcPr>
          <w:p w14:paraId="4E67EB1D" w14:textId="77777777" w:rsidR="005A1D05" w:rsidRPr="0088193B" w:rsidRDefault="005A1D05" w:rsidP="005A1D05">
            <w:pPr>
              <w:pStyle w:val="TAC"/>
            </w:pPr>
            <w:r w:rsidRPr="0088193B">
              <w:t>2</w:t>
            </w:r>
          </w:p>
        </w:tc>
        <w:tc>
          <w:tcPr>
            <w:tcW w:w="0" w:type="auto"/>
            <w:tcBorders>
              <w:left w:val="double" w:sz="4" w:space="0" w:color="auto"/>
            </w:tcBorders>
            <w:vAlign w:val="center"/>
          </w:tcPr>
          <w:p w14:paraId="03B39C3E" w14:textId="77777777" w:rsidR="005A1D05" w:rsidRPr="0088193B" w:rsidRDefault="005A1D05" w:rsidP="005A1D05">
            <w:pPr>
              <w:pStyle w:val="TAC"/>
            </w:pPr>
            <w:r w:rsidRPr="0088193B">
              <w:t>2280</w:t>
            </w:r>
          </w:p>
        </w:tc>
        <w:tc>
          <w:tcPr>
            <w:tcW w:w="0" w:type="auto"/>
            <w:vAlign w:val="center"/>
          </w:tcPr>
          <w:p w14:paraId="1C7DAECC" w14:textId="77777777" w:rsidR="005A1D05" w:rsidRPr="0088193B" w:rsidRDefault="005A1D05" w:rsidP="005A1D05">
            <w:pPr>
              <w:pStyle w:val="TAC"/>
            </w:pPr>
            <w:r w:rsidRPr="0088193B">
              <w:t>2344</w:t>
            </w:r>
          </w:p>
        </w:tc>
        <w:tc>
          <w:tcPr>
            <w:tcW w:w="0" w:type="auto"/>
            <w:vAlign w:val="center"/>
          </w:tcPr>
          <w:p w14:paraId="1CA78B66" w14:textId="77777777" w:rsidR="005A1D05" w:rsidRPr="0088193B" w:rsidRDefault="005A1D05" w:rsidP="005A1D05">
            <w:pPr>
              <w:pStyle w:val="TAC"/>
            </w:pPr>
            <w:r w:rsidRPr="0088193B">
              <w:t>2344</w:t>
            </w:r>
          </w:p>
        </w:tc>
        <w:tc>
          <w:tcPr>
            <w:tcW w:w="0" w:type="auto"/>
            <w:vAlign w:val="center"/>
          </w:tcPr>
          <w:p w14:paraId="629B7FE0" w14:textId="77777777" w:rsidR="005A1D05" w:rsidRPr="0088193B" w:rsidRDefault="005A1D05" w:rsidP="005A1D05">
            <w:pPr>
              <w:pStyle w:val="TAC"/>
            </w:pPr>
            <w:r w:rsidRPr="0088193B">
              <w:t>2408</w:t>
            </w:r>
          </w:p>
        </w:tc>
        <w:tc>
          <w:tcPr>
            <w:tcW w:w="0" w:type="auto"/>
            <w:vAlign w:val="center"/>
          </w:tcPr>
          <w:p w14:paraId="02859A95" w14:textId="77777777" w:rsidR="005A1D05" w:rsidRPr="0088193B" w:rsidRDefault="005A1D05" w:rsidP="005A1D05">
            <w:pPr>
              <w:pStyle w:val="TAC"/>
            </w:pPr>
            <w:r w:rsidRPr="0088193B">
              <w:t>2472</w:t>
            </w:r>
          </w:p>
        </w:tc>
        <w:tc>
          <w:tcPr>
            <w:tcW w:w="0" w:type="auto"/>
            <w:vAlign w:val="center"/>
          </w:tcPr>
          <w:p w14:paraId="5A87F050" w14:textId="77777777" w:rsidR="005A1D05" w:rsidRPr="0088193B" w:rsidRDefault="005A1D05" w:rsidP="005A1D05">
            <w:pPr>
              <w:pStyle w:val="TAC"/>
            </w:pPr>
            <w:r w:rsidRPr="0088193B">
              <w:t>2536</w:t>
            </w:r>
          </w:p>
        </w:tc>
        <w:tc>
          <w:tcPr>
            <w:tcW w:w="0" w:type="auto"/>
            <w:vAlign w:val="center"/>
          </w:tcPr>
          <w:p w14:paraId="2C1B1105" w14:textId="77777777" w:rsidR="005A1D05" w:rsidRPr="0088193B" w:rsidRDefault="005A1D05" w:rsidP="005A1D05">
            <w:pPr>
              <w:pStyle w:val="TAC"/>
            </w:pPr>
            <w:r w:rsidRPr="0088193B">
              <w:t>2536</w:t>
            </w:r>
          </w:p>
        </w:tc>
        <w:tc>
          <w:tcPr>
            <w:tcW w:w="0" w:type="auto"/>
            <w:vAlign w:val="center"/>
          </w:tcPr>
          <w:p w14:paraId="2568C323" w14:textId="77777777" w:rsidR="005A1D05" w:rsidRPr="0088193B" w:rsidRDefault="005A1D05" w:rsidP="005A1D05">
            <w:pPr>
              <w:pStyle w:val="TAC"/>
            </w:pPr>
            <w:r w:rsidRPr="0088193B">
              <w:t>2600</w:t>
            </w:r>
          </w:p>
        </w:tc>
        <w:tc>
          <w:tcPr>
            <w:tcW w:w="0" w:type="auto"/>
            <w:vAlign w:val="center"/>
          </w:tcPr>
          <w:p w14:paraId="3F12D2C8" w14:textId="77777777" w:rsidR="005A1D05" w:rsidRPr="0088193B" w:rsidRDefault="005A1D05" w:rsidP="005A1D05">
            <w:pPr>
              <w:pStyle w:val="TAC"/>
            </w:pPr>
            <w:r w:rsidRPr="0088193B">
              <w:t>2664</w:t>
            </w:r>
          </w:p>
        </w:tc>
        <w:tc>
          <w:tcPr>
            <w:tcW w:w="0" w:type="auto"/>
            <w:vAlign w:val="center"/>
          </w:tcPr>
          <w:p w14:paraId="502D1DEB" w14:textId="77777777" w:rsidR="005A1D05" w:rsidRPr="0088193B" w:rsidRDefault="005A1D05" w:rsidP="005A1D05">
            <w:pPr>
              <w:pStyle w:val="TAC"/>
            </w:pPr>
            <w:r w:rsidRPr="0088193B">
              <w:t>2664</w:t>
            </w:r>
          </w:p>
        </w:tc>
      </w:tr>
      <w:tr w:rsidR="005A1D05" w:rsidRPr="0088193B" w14:paraId="61CFBAF5" w14:textId="77777777" w:rsidTr="005D0187">
        <w:trPr>
          <w:cantSplit/>
          <w:jc w:val="center"/>
        </w:trPr>
        <w:tc>
          <w:tcPr>
            <w:tcW w:w="619" w:type="dxa"/>
            <w:tcBorders>
              <w:right w:val="double" w:sz="4" w:space="0" w:color="auto"/>
            </w:tcBorders>
            <w:shd w:val="clear" w:color="auto" w:fill="auto"/>
            <w:vAlign w:val="center"/>
          </w:tcPr>
          <w:p w14:paraId="04448B84" w14:textId="77777777" w:rsidR="005A1D05" w:rsidRPr="0088193B" w:rsidRDefault="005A1D05" w:rsidP="005A1D05">
            <w:pPr>
              <w:pStyle w:val="TAC"/>
            </w:pPr>
            <w:r w:rsidRPr="0088193B">
              <w:t>3</w:t>
            </w:r>
          </w:p>
        </w:tc>
        <w:tc>
          <w:tcPr>
            <w:tcW w:w="0" w:type="auto"/>
            <w:tcBorders>
              <w:left w:val="double" w:sz="4" w:space="0" w:color="auto"/>
            </w:tcBorders>
            <w:vAlign w:val="center"/>
          </w:tcPr>
          <w:p w14:paraId="54A8F5EF" w14:textId="77777777" w:rsidR="005A1D05" w:rsidRPr="0088193B" w:rsidRDefault="005A1D05" w:rsidP="005A1D05">
            <w:pPr>
              <w:pStyle w:val="TAC"/>
            </w:pPr>
            <w:r w:rsidRPr="0088193B">
              <w:t>2984</w:t>
            </w:r>
          </w:p>
        </w:tc>
        <w:tc>
          <w:tcPr>
            <w:tcW w:w="0" w:type="auto"/>
            <w:vAlign w:val="center"/>
          </w:tcPr>
          <w:p w14:paraId="70EFA764" w14:textId="77777777" w:rsidR="005A1D05" w:rsidRPr="0088193B" w:rsidRDefault="005A1D05" w:rsidP="005A1D05">
            <w:pPr>
              <w:pStyle w:val="TAC"/>
            </w:pPr>
            <w:r w:rsidRPr="0088193B">
              <w:t>2984</w:t>
            </w:r>
          </w:p>
        </w:tc>
        <w:tc>
          <w:tcPr>
            <w:tcW w:w="0" w:type="auto"/>
            <w:vAlign w:val="center"/>
          </w:tcPr>
          <w:p w14:paraId="34F591CD" w14:textId="77777777" w:rsidR="005A1D05" w:rsidRPr="0088193B" w:rsidRDefault="005A1D05" w:rsidP="005A1D05">
            <w:pPr>
              <w:pStyle w:val="TAC"/>
            </w:pPr>
            <w:r w:rsidRPr="0088193B">
              <w:t>3112</w:t>
            </w:r>
          </w:p>
        </w:tc>
        <w:tc>
          <w:tcPr>
            <w:tcW w:w="0" w:type="auto"/>
            <w:vAlign w:val="center"/>
          </w:tcPr>
          <w:p w14:paraId="4BE743A8" w14:textId="77777777" w:rsidR="005A1D05" w:rsidRPr="0088193B" w:rsidRDefault="005A1D05" w:rsidP="005A1D05">
            <w:pPr>
              <w:pStyle w:val="TAC"/>
            </w:pPr>
            <w:r w:rsidRPr="0088193B">
              <w:t>3112</w:t>
            </w:r>
          </w:p>
        </w:tc>
        <w:tc>
          <w:tcPr>
            <w:tcW w:w="0" w:type="auto"/>
            <w:vAlign w:val="center"/>
          </w:tcPr>
          <w:p w14:paraId="021B6A3D" w14:textId="77777777" w:rsidR="005A1D05" w:rsidRPr="0088193B" w:rsidRDefault="005A1D05" w:rsidP="005A1D05">
            <w:pPr>
              <w:pStyle w:val="TAC"/>
            </w:pPr>
            <w:r w:rsidRPr="0088193B">
              <w:t>3240</w:t>
            </w:r>
          </w:p>
        </w:tc>
        <w:tc>
          <w:tcPr>
            <w:tcW w:w="0" w:type="auto"/>
            <w:vAlign w:val="center"/>
          </w:tcPr>
          <w:p w14:paraId="70C75058" w14:textId="77777777" w:rsidR="005A1D05" w:rsidRPr="0088193B" w:rsidRDefault="005A1D05" w:rsidP="005A1D05">
            <w:pPr>
              <w:pStyle w:val="TAC"/>
            </w:pPr>
            <w:r w:rsidRPr="0088193B">
              <w:t>3240</w:t>
            </w:r>
          </w:p>
        </w:tc>
        <w:tc>
          <w:tcPr>
            <w:tcW w:w="0" w:type="auto"/>
            <w:vAlign w:val="center"/>
          </w:tcPr>
          <w:p w14:paraId="296223ED" w14:textId="77777777" w:rsidR="005A1D05" w:rsidRPr="0088193B" w:rsidRDefault="005A1D05" w:rsidP="005A1D05">
            <w:pPr>
              <w:pStyle w:val="TAC"/>
            </w:pPr>
            <w:r w:rsidRPr="0088193B">
              <w:t>3368</w:t>
            </w:r>
          </w:p>
        </w:tc>
        <w:tc>
          <w:tcPr>
            <w:tcW w:w="0" w:type="auto"/>
            <w:vAlign w:val="center"/>
          </w:tcPr>
          <w:p w14:paraId="3509117E" w14:textId="77777777" w:rsidR="005A1D05" w:rsidRPr="0088193B" w:rsidRDefault="005A1D05" w:rsidP="005A1D05">
            <w:pPr>
              <w:pStyle w:val="TAC"/>
            </w:pPr>
            <w:r w:rsidRPr="0088193B">
              <w:t>3368</w:t>
            </w:r>
          </w:p>
        </w:tc>
        <w:tc>
          <w:tcPr>
            <w:tcW w:w="0" w:type="auto"/>
            <w:vAlign w:val="center"/>
          </w:tcPr>
          <w:p w14:paraId="37F0D2CF" w14:textId="77777777" w:rsidR="005A1D05" w:rsidRPr="0088193B" w:rsidRDefault="005A1D05" w:rsidP="005A1D05">
            <w:pPr>
              <w:pStyle w:val="TAC"/>
            </w:pPr>
            <w:r w:rsidRPr="0088193B">
              <w:t>3496</w:t>
            </w:r>
          </w:p>
        </w:tc>
        <w:tc>
          <w:tcPr>
            <w:tcW w:w="0" w:type="auto"/>
            <w:vAlign w:val="center"/>
          </w:tcPr>
          <w:p w14:paraId="2CD42658" w14:textId="77777777" w:rsidR="005A1D05" w:rsidRPr="0088193B" w:rsidRDefault="005A1D05" w:rsidP="005A1D05">
            <w:pPr>
              <w:pStyle w:val="TAC"/>
            </w:pPr>
            <w:r w:rsidRPr="0088193B">
              <w:t>3496</w:t>
            </w:r>
          </w:p>
        </w:tc>
      </w:tr>
      <w:tr w:rsidR="005A1D05" w:rsidRPr="0088193B" w14:paraId="7B17C5AF" w14:textId="77777777" w:rsidTr="005D0187">
        <w:trPr>
          <w:cantSplit/>
          <w:jc w:val="center"/>
        </w:trPr>
        <w:tc>
          <w:tcPr>
            <w:tcW w:w="619" w:type="dxa"/>
            <w:tcBorders>
              <w:right w:val="double" w:sz="4" w:space="0" w:color="auto"/>
            </w:tcBorders>
            <w:shd w:val="clear" w:color="auto" w:fill="auto"/>
            <w:vAlign w:val="center"/>
          </w:tcPr>
          <w:p w14:paraId="794443A9" w14:textId="77777777" w:rsidR="005A1D05" w:rsidRPr="0088193B" w:rsidRDefault="005A1D05" w:rsidP="005A1D05">
            <w:pPr>
              <w:pStyle w:val="TAC"/>
            </w:pPr>
            <w:r w:rsidRPr="0088193B">
              <w:t>4</w:t>
            </w:r>
          </w:p>
        </w:tc>
        <w:tc>
          <w:tcPr>
            <w:tcW w:w="0" w:type="auto"/>
            <w:tcBorders>
              <w:left w:val="double" w:sz="4" w:space="0" w:color="auto"/>
            </w:tcBorders>
            <w:vAlign w:val="center"/>
          </w:tcPr>
          <w:p w14:paraId="4AE4917F" w14:textId="77777777" w:rsidR="005A1D05" w:rsidRPr="0088193B" w:rsidRDefault="005A1D05" w:rsidP="005A1D05">
            <w:pPr>
              <w:pStyle w:val="TAC"/>
            </w:pPr>
            <w:r w:rsidRPr="0088193B">
              <w:t>3624</w:t>
            </w:r>
          </w:p>
        </w:tc>
        <w:tc>
          <w:tcPr>
            <w:tcW w:w="0" w:type="auto"/>
            <w:vAlign w:val="center"/>
          </w:tcPr>
          <w:p w14:paraId="3DAE8C94" w14:textId="77777777" w:rsidR="005A1D05" w:rsidRPr="0088193B" w:rsidRDefault="005A1D05" w:rsidP="005A1D05">
            <w:pPr>
              <w:pStyle w:val="TAC"/>
            </w:pPr>
            <w:r w:rsidRPr="0088193B">
              <w:t>3752</w:t>
            </w:r>
          </w:p>
        </w:tc>
        <w:tc>
          <w:tcPr>
            <w:tcW w:w="0" w:type="auto"/>
            <w:vAlign w:val="center"/>
          </w:tcPr>
          <w:p w14:paraId="6C53E2A1" w14:textId="77777777" w:rsidR="005A1D05" w:rsidRPr="0088193B" w:rsidRDefault="005A1D05" w:rsidP="005A1D05">
            <w:pPr>
              <w:pStyle w:val="TAC"/>
            </w:pPr>
            <w:r w:rsidRPr="0088193B">
              <w:t>3752</w:t>
            </w:r>
          </w:p>
        </w:tc>
        <w:tc>
          <w:tcPr>
            <w:tcW w:w="0" w:type="auto"/>
            <w:vAlign w:val="center"/>
          </w:tcPr>
          <w:p w14:paraId="692A24A9" w14:textId="77777777" w:rsidR="005A1D05" w:rsidRPr="0088193B" w:rsidRDefault="005A1D05" w:rsidP="005A1D05">
            <w:pPr>
              <w:pStyle w:val="TAC"/>
            </w:pPr>
            <w:r w:rsidRPr="0088193B">
              <w:t>3880</w:t>
            </w:r>
          </w:p>
        </w:tc>
        <w:tc>
          <w:tcPr>
            <w:tcW w:w="0" w:type="auto"/>
            <w:vAlign w:val="center"/>
          </w:tcPr>
          <w:p w14:paraId="10CD5013" w14:textId="77777777" w:rsidR="005A1D05" w:rsidRPr="0088193B" w:rsidRDefault="005A1D05" w:rsidP="005A1D05">
            <w:pPr>
              <w:pStyle w:val="TAC"/>
            </w:pPr>
            <w:r w:rsidRPr="0088193B">
              <w:t>4008</w:t>
            </w:r>
          </w:p>
        </w:tc>
        <w:tc>
          <w:tcPr>
            <w:tcW w:w="0" w:type="auto"/>
            <w:vAlign w:val="center"/>
          </w:tcPr>
          <w:p w14:paraId="2F8592DD" w14:textId="77777777" w:rsidR="005A1D05" w:rsidRPr="0088193B" w:rsidRDefault="005A1D05" w:rsidP="005A1D05">
            <w:pPr>
              <w:pStyle w:val="TAC"/>
            </w:pPr>
            <w:r w:rsidRPr="0088193B">
              <w:t>4008</w:t>
            </w:r>
          </w:p>
        </w:tc>
        <w:tc>
          <w:tcPr>
            <w:tcW w:w="0" w:type="auto"/>
            <w:vAlign w:val="center"/>
          </w:tcPr>
          <w:p w14:paraId="325FF756" w14:textId="77777777" w:rsidR="005A1D05" w:rsidRPr="0088193B" w:rsidRDefault="005A1D05" w:rsidP="005A1D05">
            <w:pPr>
              <w:pStyle w:val="TAC"/>
            </w:pPr>
            <w:r w:rsidRPr="0088193B">
              <w:t>4136</w:t>
            </w:r>
          </w:p>
        </w:tc>
        <w:tc>
          <w:tcPr>
            <w:tcW w:w="0" w:type="auto"/>
            <w:vAlign w:val="center"/>
          </w:tcPr>
          <w:p w14:paraId="26A069EC" w14:textId="77777777" w:rsidR="005A1D05" w:rsidRPr="0088193B" w:rsidRDefault="005A1D05" w:rsidP="005A1D05">
            <w:pPr>
              <w:pStyle w:val="TAC"/>
            </w:pPr>
            <w:r w:rsidRPr="0088193B">
              <w:t>4136</w:t>
            </w:r>
          </w:p>
        </w:tc>
        <w:tc>
          <w:tcPr>
            <w:tcW w:w="0" w:type="auto"/>
            <w:vAlign w:val="center"/>
          </w:tcPr>
          <w:p w14:paraId="730C47BE" w14:textId="77777777" w:rsidR="005A1D05" w:rsidRPr="0088193B" w:rsidRDefault="005A1D05" w:rsidP="005A1D05">
            <w:pPr>
              <w:pStyle w:val="TAC"/>
            </w:pPr>
            <w:r w:rsidRPr="0088193B">
              <w:t>4264</w:t>
            </w:r>
          </w:p>
        </w:tc>
        <w:tc>
          <w:tcPr>
            <w:tcW w:w="0" w:type="auto"/>
            <w:vAlign w:val="center"/>
          </w:tcPr>
          <w:p w14:paraId="39292907" w14:textId="77777777" w:rsidR="005A1D05" w:rsidRPr="0088193B" w:rsidRDefault="005A1D05" w:rsidP="005A1D05">
            <w:pPr>
              <w:pStyle w:val="TAC"/>
            </w:pPr>
            <w:r w:rsidRPr="0088193B">
              <w:t>4264</w:t>
            </w:r>
          </w:p>
        </w:tc>
      </w:tr>
      <w:tr w:rsidR="005A1D05" w:rsidRPr="0088193B" w14:paraId="661BDB83" w14:textId="77777777" w:rsidTr="005D0187">
        <w:trPr>
          <w:cantSplit/>
          <w:jc w:val="center"/>
        </w:trPr>
        <w:tc>
          <w:tcPr>
            <w:tcW w:w="619" w:type="dxa"/>
            <w:tcBorders>
              <w:right w:val="double" w:sz="4" w:space="0" w:color="auto"/>
            </w:tcBorders>
            <w:shd w:val="clear" w:color="auto" w:fill="auto"/>
            <w:vAlign w:val="center"/>
          </w:tcPr>
          <w:p w14:paraId="5A07CA1A" w14:textId="77777777" w:rsidR="005A1D05" w:rsidRPr="0088193B" w:rsidRDefault="005A1D05" w:rsidP="005A1D05">
            <w:pPr>
              <w:pStyle w:val="TAC"/>
            </w:pPr>
            <w:r w:rsidRPr="0088193B">
              <w:t>5</w:t>
            </w:r>
          </w:p>
        </w:tc>
        <w:tc>
          <w:tcPr>
            <w:tcW w:w="0" w:type="auto"/>
            <w:tcBorders>
              <w:left w:val="double" w:sz="4" w:space="0" w:color="auto"/>
            </w:tcBorders>
            <w:vAlign w:val="center"/>
          </w:tcPr>
          <w:p w14:paraId="77E12747" w14:textId="77777777" w:rsidR="005A1D05" w:rsidRPr="0088193B" w:rsidRDefault="005A1D05" w:rsidP="005A1D05">
            <w:pPr>
              <w:pStyle w:val="TAC"/>
            </w:pPr>
            <w:r w:rsidRPr="0088193B">
              <w:t>4584</w:t>
            </w:r>
          </w:p>
        </w:tc>
        <w:tc>
          <w:tcPr>
            <w:tcW w:w="0" w:type="auto"/>
            <w:vAlign w:val="center"/>
          </w:tcPr>
          <w:p w14:paraId="13ACB4D9" w14:textId="77777777" w:rsidR="005A1D05" w:rsidRPr="0088193B" w:rsidRDefault="005A1D05" w:rsidP="005A1D05">
            <w:pPr>
              <w:pStyle w:val="TAC"/>
            </w:pPr>
            <w:r w:rsidRPr="0088193B">
              <w:t>4584</w:t>
            </w:r>
          </w:p>
        </w:tc>
        <w:tc>
          <w:tcPr>
            <w:tcW w:w="0" w:type="auto"/>
            <w:vAlign w:val="center"/>
          </w:tcPr>
          <w:p w14:paraId="63A2AB97" w14:textId="77777777" w:rsidR="005A1D05" w:rsidRPr="0088193B" w:rsidRDefault="005A1D05" w:rsidP="005A1D05">
            <w:pPr>
              <w:pStyle w:val="TAC"/>
            </w:pPr>
            <w:r w:rsidRPr="0088193B">
              <w:t>4776</w:t>
            </w:r>
          </w:p>
        </w:tc>
        <w:tc>
          <w:tcPr>
            <w:tcW w:w="0" w:type="auto"/>
            <w:vAlign w:val="center"/>
          </w:tcPr>
          <w:p w14:paraId="729DB9FC" w14:textId="77777777" w:rsidR="005A1D05" w:rsidRPr="0088193B" w:rsidRDefault="005A1D05" w:rsidP="005A1D05">
            <w:pPr>
              <w:pStyle w:val="TAC"/>
            </w:pPr>
            <w:r w:rsidRPr="0088193B">
              <w:t>4776</w:t>
            </w:r>
          </w:p>
        </w:tc>
        <w:tc>
          <w:tcPr>
            <w:tcW w:w="0" w:type="auto"/>
            <w:vAlign w:val="center"/>
          </w:tcPr>
          <w:p w14:paraId="27F4FB99" w14:textId="77777777" w:rsidR="005A1D05" w:rsidRPr="0088193B" w:rsidRDefault="005A1D05" w:rsidP="005A1D05">
            <w:pPr>
              <w:pStyle w:val="TAC"/>
            </w:pPr>
            <w:r w:rsidRPr="0088193B">
              <w:t>4776</w:t>
            </w:r>
          </w:p>
        </w:tc>
        <w:tc>
          <w:tcPr>
            <w:tcW w:w="0" w:type="auto"/>
            <w:vAlign w:val="center"/>
          </w:tcPr>
          <w:p w14:paraId="7C64EA94" w14:textId="77777777" w:rsidR="005A1D05" w:rsidRPr="0088193B" w:rsidRDefault="005A1D05" w:rsidP="005A1D05">
            <w:pPr>
              <w:pStyle w:val="TAC"/>
            </w:pPr>
            <w:r w:rsidRPr="0088193B">
              <w:t>4968</w:t>
            </w:r>
          </w:p>
        </w:tc>
        <w:tc>
          <w:tcPr>
            <w:tcW w:w="0" w:type="auto"/>
            <w:vAlign w:val="center"/>
          </w:tcPr>
          <w:p w14:paraId="46883357" w14:textId="77777777" w:rsidR="005A1D05" w:rsidRPr="0088193B" w:rsidRDefault="005A1D05" w:rsidP="005A1D05">
            <w:pPr>
              <w:pStyle w:val="TAC"/>
            </w:pPr>
            <w:r w:rsidRPr="0088193B">
              <w:t>4968</w:t>
            </w:r>
          </w:p>
        </w:tc>
        <w:tc>
          <w:tcPr>
            <w:tcW w:w="0" w:type="auto"/>
            <w:vAlign w:val="center"/>
          </w:tcPr>
          <w:p w14:paraId="722668F1" w14:textId="77777777" w:rsidR="005A1D05" w:rsidRPr="0088193B" w:rsidRDefault="005A1D05" w:rsidP="005A1D05">
            <w:pPr>
              <w:pStyle w:val="TAC"/>
            </w:pPr>
            <w:r w:rsidRPr="0088193B">
              <w:t>5160</w:t>
            </w:r>
          </w:p>
        </w:tc>
        <w:tc>
          <w:tcPr>
            <w:tcW w:w="0" w:type="auto"/>
            <w:vAlign w:val="center"/>
          </w:tcPr>
          <w:p w14:paraId="4694EBAC" w14:textId="77777777" w:rsidR="005A1D05" w:rsidRPr="0088193B" w:rsidRDefault="005A1D05" w:rsidP="005A1D05">
            <w:pPr>
              <w:pStyle w:val="TAC"/>
            </w:pPr>
            <w:r w:rsidRPr="0088193B">
              <w:t>5160</w:t>
            </w:r>
          </w:p>
        </w:tc>
        <w:tc>
          <w:tcPr>
            <w:tcW w:w="0" w:type="auto"/>
            <w:vAlign w:val="center"/>
          </w:tcPr>
          <w:p w14:paraId="5A2204B8" w14:textId="77777777" w:rsidR="005A1D05" w:rsidRPr="0088193B" w:rsidRDefault="005A1D05" w:rsidP="005A1D05">
            <w:pPr>
              <w:pStyle w:val="TAC"/>
            </w:pPr>
            <w:r w:rsidRPr="0088193B">
              <w:t>5352</w:t>
            </w:r>
          </w:p>
        </w:tc>
      </w:tr>
      <w:tr w:rsidR="005A1D05" w:rsidRPr="0088193B" w14:paraId="614471A3" w14:textId="77777777" w:rsidTr="005D0187">
        <w:trPr>
          <w:cantSplit/>
          <w:jc w:val="center"/>
        </w:trPr>
        <w:tc>
          <w:tcPr>
            <w:tcW w:w="619" w:type="dxa"/>
            <w:tcBorders>
              <w:right w:val="double" w:sz="4" w:space="0" w:color="auto"/>
            </w:tcBorders>
            <w:shd w:val="clear" w:color="auto" w:fill="auto"/>
            <w:vAlign w:val="center"/>
          </w:tcPr>
          <w:p w14:paraId="55C1142B" w14:textId="77777777" w:rsidR="005A1D05" w:rsidRPr="0088193B" w:rsidRDefault="005A1D05" w:rsidP="005A1D05">
            <w:pPr>
              <w:pStyle w:val="TAC"/>
            </w:pPr>
            <w:r w:rsidRPr="0088193B">
              <w:t>6</w:t>
            </w:r>
          </w:p>
        </w:tc>
        <w:tc>
          <w:tcPr>
            <w:tcW w:w="0" w:type="auto"/>
            <w:tcBorders>
              <w:left w:val="double" w:sz="4" w:space="0" w:color="auto"/>
            </w:tcBorders>
            <w:vAlign w:val="center"/>
          </w:tcPr>
          <w:p w14:paraId="6B2F9ED1" w14:textId="77777777" w:rsidR="005A1D05" w:rsidRPr="0088193B" w:rsidRDefault="005A1D05" w:rsidP="005A1D05">
            <w:pPr>
              <w:pStyle w:val="TAC"/>
            </w:pPr>
            <w:r w:rsidRPr="0088193B">
              <w:t>5352</w:t>
            </w:r>
          </w:p>
        </w:tc>
        <w:tc>
          <w:tcPr>
            <w:tcW w:w="0" w:type="auto"/>
            <w:vAlign w:val="center"/>
          </w:tcPr>
          <w:p w14:paraId="1CECB908" w14:textId="77777777" w:rsidR="005A1D05" w:rsidRPr="0088193B" w:rsidRDefault="005A1D05" w:rsidP="005A1D05">
            <w:pPr>
              <w:pStyle w:val="TAC"/>
            </w:pPr>
            <w:r w:rsidRPr="0088193B">
              <w:t>5352</w:t>
            </w:r>
          </w:p>
        </w:tc>
        <w:tc>
          <w:tcPr>
            <w:tcW w:w="0" w:type="auto"/>
            <w:vAlign w:val="center"/>
          </w:tcPr>
          <w:p w14:paraId="40831A2F" w14:textId="77777777" w:rsidR="005A1D05" w:rsidRPr="0088193B" w:rsidRDefault="005A1D05" w:rsidP="005A1D05">
            <w:pPr>
              <w:pStyle w:val="TAC"/>
            </w:pPr>
            <w:r w:rsidRPr="0088193B">
              <w:t>5544</w:t>
            </w:r>
          </w:p>
        </w:tc>
        <w:tc>
          <w:tcPr>
            <w:tcW w:w="0" w:type="auto"/>
            <w:vAlign w:val="center"/>
          </w:tcPr>
          <w:p w14:paraId="00905259" w14:textId="77777777" w:rsidR="005A1D05" w:rsidRPr="0088193B" w:rsidRDefault="005A1D05" w:rsidP="005A1D05">
            <w:pPr>
              <w:pStyle w:val="TAC"/>
            </w:pPr>
            <w:r w:rsidRPr="0088193B">
              <w:t>5736</w:t>
            </w:r>
          </w:p>
        </w:tc>
        <w:tc>
          <w:tcPr>
            <w:tcW w:w="0" w:type="auto"/>
            <w:vAlign w:val="center"/>
          </w:tcPr>
          <w:p w14:paraId="3BB3C892" w14:textId="77777777" w:rsidR="005A1D05" w:rsidRPr="0088193B" w:rsidRDefault="005A1D05" w:rsidP="005A1D05">
            <w:pPr>
              <w:pStyle w:val="TAC"/>
            </w:pPr>
            <w:r w:rsidRPr="0088193B">
              <w:t>5736</w:t>
            </w:r>
          </w:p>
        </w:tc>
        <w:tc>
          <w:tcPr>
            <w:tcW w:w="0" w:type="auto"/>
            <w:vAlign w:val="center"/>
          </w:tcPr>
          <w:p w14:paraId="7B225145" w14:textId="77777777" w:rsidR="005A1D05" w:rsidRPr="0088193B" w:rsidRDefault="005A1D05" w:rsidP="005A1D05">
            <w:pPr>
              <w:pStyle w:val="TAC"/>
            </w:pPr>
            <w:r w:rsidRPr="0088193B">
              <w:t>5992</w:t>
            </w:r>
          </w:p>
        </w:tc>
        <w:tc>
          <w:tcPr>
            <w:tcW w:w="0" w:type="auto"/>
            <w:vAlign w:val="center"/>
          </w:tcPr>
          <w:p w14:paraId="6E94AD43" w14:textId="77777777" w:rsidR="005A1D05" w:rsidRPr="0088193B" w:rsidRDefault="005A1D05" w:rsidP="005A1D05">
            <w:pPr>
              <w:pStyle w:val="TAC"/>
            </w:pPr>
            <w:r w:rsidRPr="0088193B">
              <w:t>5992</w:t>
            </w:r>
          </w:p>
        </w:tc>
        <w:tc>
          <w:tcPr>
            <w:tcW w:w="0" w:type="auto"/>
            <w:vAlign w:val="center"/>
          </w:tcPr>
          <w:p w14:paraId="58C7E471" w14:textId="77777777" w:rsidR="005A1D05" w:rsidRPr="0088193B" w:rsidRDefault="005A1D05" w:rsidP="005A1D05">
            <w:pPr>
              <w:pStyle w:val="TAC"/>
            </w:pPr>
            <w:r w:rsidRPr="0088193B">
              <w:t>5992</w:t>
            </w:r>
          </w:p>
        </w:tc>
        <w:tc>
          <w:tcPr>
            <w:tcW w:w="0" w:type="auto"/>
            <w:vAlign w:val="center"/>
          </w:tcPr>
          <w:p w14:paraId="07939BB2" w14:textId="77777777" w:rsidR="005A1D05" w:rsidRPr="0088193B" w:rsidRDefault="005A1D05" w:rsidP="005A1D05">
            <w:pPr>
              <w:pStyle w:val="TAC"/>
            </w:pPr>
            <w:r w:rsidRPr="0088193B">
              <w:t>6200</w:t>
            </w:r>
          </w:p>
        </w:tc>
        <w:tc>
          <w:tcPr>
            <w:tcW w:w="0" w:type="auto"/>
            <w:vAlign w:val="center"/>
          </w:tcPr>
          <w:p w14:paraId="44C8AA92" w14:textId="77777777" w:rsidR="005A1D05" w:rsidRPr="0088193B" w:rsidRDefault="005A1D05" w:rsidP="005A1D05">
            <w:pPr>
              <w:pStyle w:val="TAC"/>
            </w:pPr>
            <w:r w:rsidRPr="0088193B">
              <w:t>6200</w:t>
            </w:r>
          </w:p>
        </w:tc>
      </w:tr>
      <w:tr w:rsidR="005A1D05" w:rsidRPr="0088193B" w14:paraId="1731B077" w14:textId="77777777" w:rsidTr="005D0187">
        <w:trPr>
          <w:cantSplit/>
          <w:jc w:val="center"/>
        </w:trPr>
        <w:tc>
          <w:tcPr>
            <w:tcW w:w="619" w:type="dxa"/>
            <w:tcBorders>
              <w:right w:val="double" w:sz="4" w:space="0" w:color="auto"/>
            </w:tcBorders>
            <w:shd w:val="clear" w:color="auto" w:fill="auto"/>
            <w:vAlign w:val="center"/>
          </w:tcPr>
          <w:p w14:paraId="19C868D0" w14:textId="77777777" w:rsidR="005A1D05" w:rsidRPr="0088193B" w:rsidRDefault="005A1D05" w:rsidP="005A1D05">
            <w:pPr>
              <w:pStyle w:val="TAC"/>
            </w:pPr>
            <w:r w:rsidRPr="0088193B">
              <w:t>7</w:t>
            </w:r>
          </w:p>
        </w:tc>
        <w:tc>
          <w:tcPr>
            <w:tcW w:w="0" w:type="auto"/>
            <w:tcBorders>
              <w:left w:val="double" w:sz="4" w:space="0" w:color="auto"/>
            </w:tcBorders>
            <w:vAlign w:val="center"/>
          </w:tcPr>
          <w:p w14:paraId="3869AAEF" w14:textId="77777777" w:rsidR="005A1D05" w:rsidRPr="0088193B" w:rsidRDefault="005A1D05" w:rsidP="005A1D05">
            <w:pPr>
              <w:pStyle w:val="TAC"/>
            </w:pPr>
            <w:r w:rsidRPr="0088193B">
              <w:t>6200</w:t>
            </w:r>
          </w:p>
        </w:tc>
        <w:tc>
          <w:tcPr>
            <w:tcW w:w="0" w:type="auto"/>
            <w:vAlign w:val="center"/>
          </w:tcPr>
          <w:p w14:paraId="48CF7594" w14:textId="77777777" w:rsidR="005A1D05" w:rsidRPr="0088193B" w:rsidRDefault="005A1D05" w:rsidP="005A1D05">
            <w:pPr>
              <w:pStyle w:val="TAC"/>
            </w:pPr>
            <w:r w:rsidRPr="0088193B">
              <w:t>6456</w:t>
            </w:r>
          </w:p>
        </w:tc>
        <w:tc>
          <w:tcPr>
            <w:tcW w:w="0" w:type="auto"/>
            <w:vAlign w:val="center"/>
          </w:tcPr>
          <w:p w14:paraId="59DE980A" w14:textId="77777777" w:rsidR="005A1D05" w:rsidRPr="0088193B" w:rsidRDefault="005A1D05" w:rsidP="005A1D05">
            <w:pPr>
              <w:pStyle w:val="TAC"/>
            </w:pPr>
            <w:r w:rsidRPr="0088193B">
              <w:t>6456</w:t>
            </w:r>
          </w:p>
        </w:tc>
        <w:tc>
          <w:tcPr>
            <w:tcW w:w="0" w:type="auto"/>
            <w:vAlign w:val="center"/>
          </w:tcPr>
          <w:p w14:paraId="4B7B9957" w14:textId="77777777" w:rsidR="005A1D05" w:rsidRPr="0088193B" w:rsidRDefault="005A1D05" w:rsidP="005A1D05">
            <w:pPr>
              <w:pStyle w:val="TAC"/>
            </w:pPr>
            <w:r w:rsidRPr="0088193B">
              <w:t>6712</w:t>
            </w:r>
          </w:p>
        </w:tc>
        <w:tc>
          <w:tcPr>
            <w:tcW w:w="0" w:type="auto"/>
            <w:vAlign w:val="center"/>
          </w:tcPr>
          <w:p w14:paraId="5FB6730C" w14:textId="77777777" w:rsidR="005A1D05" w:rsidRPr="0088193B" w:rsidRDefault="005A1D05" w:rsidP="005A1D05">
            <w:pPr>
              <w:pStyle w:val="TAC"/>
            </w:pPr>
            <w:r w:rsidRPr="0088193B">
              <w:t>6712</w:t>
            </w:r>
          </w:p>
        </w:tc>
        <w:tc>
          <w:tcPr>
            <w:tcW w:w="0" w:type="auto"/>
            <w:vAlign w:val="center"/>
          </w:tcPr>
          <w:p w14:paraId="75688865" w14:textId="77777777" w:rsidR="005A1D05" w:rsidRPr="0088193B" w:rsidRDefault="005A1D05" w:rsidP="005A1D05">
            <w:pPr>
              <w:pStyle w:val="TAC"/>
            </w:pPr>
            <w:r w:rsidRPr="0088193B">
              <w:t>6712</w:t>
            </w:r>
          </w:p>
        </w:tc>
        <w:tc>
          <w:tcPr>
            <w:tcW w:w="0" w:type="auto"/>
            <w:vAlign w:val="center"/>
          </w:tcPr>
          <w:p w14:paraId="46458041" w14:textId="77777777" w:rsidR="005A1D05" w:rsidRPr="0088193B" w:rsidRDefault="005A1D05" w:rsidP="005A1D05">
            <w:pPr>
              <w:pStyle w:val="TAC"/>
            </w:pPr>
            <w:r w:rsidRPr="0088193B">
              <w:t>6968</w:t>
            </w:r>
          </w:p>
        </w:tc>
        <w:tc>
          <w:tcPr>
            <w:tcW w:w="0" w:type="auto"/>
            <w:vAlign w:val="center"/>
          </w:tcPr>
          <w:p w14:paraId="7356174D" w14:textId="77777777" w:rsidR="005A1D05" w:rsidRPr="0088193B" w:rsidRDefault="005A1D05" w:rsidP="005A1D05">
            <w:pPr>
              <w:pStyle w:val="TAC"/>
            </w:pPr>
            <w:r w:rsidRPr="0088193B">
              <w:t>6968</w:t>
            </w:r>
          </w:p>
        </w:tc>
        <w:tc>
          <w:tcPr>
            <w:tcW w:w="0" w:type="auto"/>
            <w:vAlign w:val="center"/>
          </w:tcPr>
          <w:p w14:paraId="48C8CF12" w14:textId="77777777" w:rsidR="005A1D05" w:rsidRPr="0088193B" w:rsidRDefault="005A1D05" w:rsidP="005A1D05">
            <w:pPr>
              <w:pStyle w:val="TAC"/>
            </w:pPr>
            <w:r w:rsidRPr="0088193B">
              <w:t>7224</w:t>
            </w:r>
          </w:p>
        </w:tc>
        <w:tc>
          <w:tcPr>
            <w:tcW w:w="0" w:type="auto"/>
            <w:vAlign w:val="center"/>
          </w:tcPr>
          <w:p w14:paraId="5ABCC72B" w14:textId="77777777" w:rsidR="005A1D05" w:rsidRPr="0088193B" w:rsidRDefault="005A1D05" w:rsidP="005A1D05">
            <w:pPr>
              <w:pStyle w:val="TAC"/>
            </w:pPr>
            <w:r w:rsidRPr="0088193B">
              <w:t>7224</w:t>
            </w:r>
          </w:p>
        </w:tc>
      </w:tr>
      <w:tr w:rsidR="005A1D05" w:rsidRPr="0088193B" w14:paraId="5C2B12FB" w14:textId="77777777" w:rsidTr="005D0187">
        <w:trPr>
          <w:cantSplit/>
          <w:jc w:val="center"/>
        </w:trPr>
        <w:tc>
          <w:tcPr>
            <w:tcW w:w="619" w:type="dxa"/>
            <w:tcBorders>
              <w:right w:val="double" w:sz="4" w:space="0" w:color="auto"/>
            </w:tcBorders>
            <w:shd w:val="clear" w:color="auto" w:fill="auto"/>
            <w:vAlign w:val="center"/>
          </w:tcPr>
          <w:p w14:paraId="684B71A9" w14:textId="77777777" w:rsidR="005A1D05" w:rsidRPr="0088193B" w:rsidRDefault="005A1D05" w:rsidP="005A1D05">
            <w:pPr>
              <w:pStyle w:val="TAC"/>
            </w:pPr>
            <w:r w:rsidRPr="0088193B">
              <w:t>8</w:t>
            </w:r>
          </w:p>
        </w:tc>
        <w:tc>
          <w:tcPr>
            <w:tcW w:w="0" w:type="auto"/>
            <w:tcBorders>
              <w:left w:val="double" w:sz="4" w:space="0" w:color="auto"/>
            </w:tcBorders>
            <w:vAlign w:val="center"/>
          </w:tcPr>
          <w:p w14:paraId="31545595" w14:textId="77777777" w:rsidR="005A1D05" w:rsidRPr="0088193B" w:rsidRDefault="005A1D05" w:rsidP="005A1D05">
            <w:pPr>
              <w:pStyle w:val="TAC"/>
            </w:pPr>
            <w:r w:rsidRPr="0088193B">
              <w:t>7224</w:t>
            </w:r>
          </w:p>
        </w:tc>
        <w:tc>
          <w:tcPr>
            <w:tcW w:w="0" w:type="auto"/>
            <w:vAlign w:val="center"/>
          </w:tcPr>
          <w:p w14:paraId="0B641245" w14:textId="77777777" w:rsidR="005A1D05" w:rsidRPr="0088193B" w:rsidRDefault="005A1D05" w:rsidP="005A1D05">
            <w:pPr>
              <w:pStyle w:val="TAC"/>
            </w:pPr>
            <w:r w:rsidRPr="0088193B">
              <w:t>7224</w:t>
            </w:r>
          </w:p>
        </w:tc>
        <w:tc>
          <w:tcPr>
            <w:tcW w:w="0" w:type="auto"/>
            <w:vAlign w:val="center"/>
          </w:tcPr>
          <w:p w14:paraId="191D8C14" w14:textId="77777777" w:rsidR="005A1D05" w:rsidRPr="0088193B" w:rsidRDefault="005A1D05" w:rsidP="005A1D05">
            <w:pPr>
              <w:pStyle w:val="TAC"/>
            </w:pPr>
            <w:r w:rsidRPr="0088193B">
              <w:t>7480</w:t>
            </w:r>
          </w:p>
        </w:tc>
        <w:tc>
          <w:tcPr>
            <w:tcW w:w="0" w:type="auto"/>
            <w:vAlign w:val="center"/>
          </w:tcPr>
          <w:p w14:paraId="1D9398C9" w14:textId="77777777" w:rsidR="005A1D05" w:rsidRPr="0088193B" w:rsidRDefault="005A1D05" w:rsidP="005A1D05">
            <w:pPr>
              <w:pStyle w:val="TAC"/>
            </w:pPr>
            <w:r w:rsidRPr="0088193B">
              <w:t>7480</w:t>
            </w:r>
          </w:p>
        </w:tc>
        <w:tc>
          <w:tcPr>
            <w:tcW w:w="0" w:type="auto"/>
            <w:vAlign w:val="center"/>
          </w:tcPr>
          <w:p w14:paraId="42590F5E" w14:textId="77777777" w:rsidR="005A1D05" w:rsidRPr="0088193B" w:rsidRDefault="005A1D05" w:rsidP="005A1D05">
            <w:pPr>
              <w:pStyle w:val="TAC"/>
            </w:pPr>
            <w:r w:rsidRPr="0088193B">
              <w:t>7736</w:t>
            </w:r>
          </w:p>
        </w:tc>
        <w:tc>
          <w:tcPr>
            <w:tcW w:w="0" w:type="auto"/>
            <w:vAlign w:val="center"/>
          </w:tcPr>
          <w:p w14:paraId="6DAF5366" w14:textId="77777777" w:rsidR="005A1D05" w:rsidRPr="0088193B" w:rsidRDefault="005A1D05" w:rsidP="005A1D05">
            <w:pPr>
              <w:pStyle w:val="TAC"/>
            </w:pPr>
            <w:r w:rsidRPr="0088193B">
              <w:t>7736</w:t>
            </w:r>
          </w:p>
        </w:tc>
        <w:tc>
          <w:tcPr>
            <w:tcW w:w="0" w:type="auto"/>
            <w:vAlign w:val="center"/>
          </w:tcPr>
          <w:p w14:paraId="7A1F707B" w14:textId="77777777" w:rsidR="005A1D05" w:rsidRPr="0088193B" w:rsidRDefault="005A1D05" w:rsidP="005A1D05">
            <w:pPr>
              <w:pStyle w:val="TAC"/>
            </w:pPr>
            <w:r w:rsidRPr="0088193B">
              <w:t>7992</w:t>
            </w:r>
          </w:p>
        </w:tc>
        <w:tc>
          <w:tcPr>
            <w:tcW w:w="0" w:type="auto"/>
            <w:vAlign w:val="center"/>
          </w:tcPr>
          <w:p w14:paraId="232B056A" w14:textId="77777777" w:rsidR="005A1D05" w:rsidRPr="0088193B" w:rsidRDefault="005A1D05" w:rsidP="005A1D05">
            <w:pPr>
              <w:pStyle w:val="TAC"/>
            </w:pPr>
            <w:r w:rsidRPr="0088193B">
              <w:t>7992</w:t>
            </w:r>
          </w:p>
        </w:tc>
        <w:tc>
          <w:tcPr>
            <w:tcW w:w="0" w:type="auto"/>
            <w:vAlign w:val="center"/>
          </w:tcPr>
          <w:p w14:paraId="447B682F" w14:textId="77777777" w:rsidR="005A1D05" w:rsidRPr="0088193B" w:rsidRDefault="005A1D05" w:rsidP="005A1D05">
            <w:pPr>
              <w:pStyle w:val="TAC"/>
            </w:pPr>
            <w:r w:rsidRPr="0088193B">
              <w:t>8248</w:t>
            </w:r>
          </w:p>
        </w:tc>
        <w:tc>
          <w:tcPr>
            <w:tcW w:w="0" w:type="auto"/>
            <w:vAlign w:val="center"/>
          </w:tcPr>
          <w:p w14:paraId="4D58A126" w14:textId="77777777" w:rsidR="005A1D05" w:rsidRPr="0088193B" w:rsidRDefault="005A1D05" w:rsidP="005A1D05">
            <w:pPr>
              <w:pStyle w:val="TAC"/>
            </w:pPr>
            <w:r w:rsidRPr="0088193B">
              <w:t>8504</w:t>
            </w:r>
          </w:p>
        </w:tc>
      </w:tr>
      <w:tr w:rsidR="005A1D05" w:rsidRPr="0088193B" w14:paraId="33C00EFD" w14:textId="77777777" w:rsidTr="005D0187">
        <w:trPr>
          <w:cantSplit/>
          <w:jc w:val="center"/>
        </w:trPr>
        <w:tc>
          <w:tcPr>
            <w:tcW w:w="619" w:type="dxa"/>
            <w:tcBorders>
              <w:right w:val="double" w:sz="4" w:space="0" w:color="auto"/>
            </w:tcBorders>
            <w:shd w:val="clear" w:color="auto" w:fill="auto"/>
            <w:vAlign w:val="center"/>
          </w:tcPr>
          <w:p w14:paraId="7B8421C3" w14:textId="77777777" w:rsidR="005A1D05" w:rsidRPr="0088193B" w:rsidRDefault="005A1D05" w:rsidP="005A1D05">
            <w:pPr>
              <w:pStyle w:val="TAC"/>
            </w:pPr>
            <w:r w:rsidRPr="0088193B">
              <w:t>9</w:t>
            </w:r>
          </w:p>
        </w:tc>
        <w:tc>
          <w:tcPr>
            <w:tcW w:w="0" w:type="auto"/>
            <w:tcBorders>
              <w:left w:val="double" w:sz="4" w:space="0" w:color="auto"/>
            </w:tcBorders>
            <w:vAlign w:val="center"/>
          </w:tcPr>
          <w:p w14:paraId="17103C57" w14:textId="77777777" w:rsidR="005A1D05" w:rsidRPr="0088193B" w:rsidRDefault="005A1D05" w:rsidP="005A1D05">
            <w:pPr>
              <w:pStyle w:val="TAC"/>
            </w:pPr>
            <w:r w:rsidRPr="0088193B">
              <w:t>7992</w:t>
            </w:r>
          </w:p>
        </w:tc>
        <w:tc>
          <w:tcPr>
            <w:tcW w:w="0" w:type="auto"/>
            <w:vAlign w:val="center"/>
          </w:tcPr>
          <w:p w14:paraId="64E78AE1" w14:textId="77777777" w:rsidR="005A1D05" w:rsidRPr="0088193B" w:rsidRDefault="005A1D05" w:rsidP="005A1D05">
            <w:pPr>
              <w:pStyle w:val="TAC"/>
            </w:pPr>
            <w:r w:rsidRPr="0088193B">
              <w:t>8248</w:t>
            </w:r>
          </w:p>
        </w:tc>
        <w:tc>
          <w:tcPr>
            <w:tcW w:w="0" w:type="auto"/>
            <w:vAlign w:val="center"/>
          </w:tcPr>
          <w:p w14:paraId="21C7B933" w14:textId="77777777" w:rsidR="005A1D05" w:rsidRPr="0088193B" w:rsidRDefault="005A1D05" w:rsidP="005A1D05">
            <w:pPr>
              <w:pStyle w:val="TAC"/>
            </w:pPr>
            <w:r w:rsidRPr="0088193B">
              <w:t>8248</w:t>
            </w:r>
          </w:p>
        </w:tc>
        <w:tc>
          <w:tcPr>
            <w:tcW w:w="0" w:type="auto"/>
            <w:vAlign w:val="center"/>
          </w:tcPr>
          <w:p w14:paraId="06189CBE" w14:textId="77777777" w:rsidR="005A1D05" w:rsidRPr="0088193B" w:rsidRDefault="005A1D05" w:rsidP="005A1D05">
            <w:pPr>
              <w:pStyle w:val="TAC"/>
            </w:pPr>
            <w:r w:rsidRPr="0088193B">
              <w:t>8504</w:t>
            </w:r>
          </w:p>
        </w:tc>
        <w:tc>
          <w:tcPr>
            <w:tcW w:w="0" w:type="auto"/>
            <w:vAlign w:val="center"/>
          </w:tcPr>
          <w:p w14:paraId="7941D5E0" w14:textId="77777777" w:rsidR="005A1D05" w:rsidRPr="0088193B" w:rsidRDefault="005A1D05" w:rsidP="005A1D05">
            <w:pPr>
              <w:pStyle w:val="TAC"/>
            </w:pPr>
            <w:r w:rsidRPr="0088193B">
              <w:t>8760</w:t>
            </w:r>
          </w:p>
        </w:tc>
        <w:tc>
          <w:tcPr>
            <w:tcW w:w="0" w:type="auto"/>
            <w:vAlign w:val="center"/>
          </w:tcPr>
          <w:p w14:paraId="6DB6DCB2" w14:textId="77777777" w:rsidR="005A1D05" w:rsidRPr="0088193B" w:rsidRDefault="005A1D05" w:rsidP="005A1D05">
            <w:pPr>
              <w:pStyle w:val="TAC"/>
            </w:pPr>
            <w:r w:rsidRPr="0088193B">
              <w:t>8760</w:t>
            </w:r>
          </w:p>
        </w:tc>
        <w:tc>
          <w:tcPr>
            <w:tcW w:w="0" w:type="auto"/>
            <w:vAlign w:val="center"/>
          </w:tcPr>
          <w:p w14:paraId="1B3D8F47" w14:textId="77777777" w:rsidR="005A1D05" w:rsidRPr="0088193B" w:rsidRDefault="005A1D05" w:rsidP="005A1D05">
            <w:pPr>
              <w:pStyle w:val="TAC"/>
            </w:pPr>
            <w:r w:rsidRPr="0088193B">
              <w:t>9144</w:t>
            </w:r>
          </w:p>
        </w:tc>
        <w:tc>
          <w:tcPr>
            <w:tcW w:w="0" w:type="auto"/>
            <w:vAlign w:val="center"/>
          </w:tcPr>
          <w:p w14:paraId="23AE5EF3" w14:textId="77777777" w:rsidR="005A1D05" w:rsidRPr="0088193B" w:rsidRDefault="005A1D05" w:rsidP="005A1D05">
            <w:pPr>
              <w:pStyle w:val="TAC"/>
            </w:pPr>
            <w:r w:rsidRPr="0088193B">
              <w:t>9144</w:t>
            </w:r>
          </w:p>
        </w:tc>
        <w:tc>
          <w:tcPr>
            <w:tcW w:w="0" w:type="auto"/>
            <w:vAlign w:val="center"/>
          </w:tcPr>
          <w:p w14:paraId="737D670B" w14:textId="77777777" w:rsidR="005A1D05" w:rsidRPr="0088193B" w:rsidRDefault="005A1D05" w:rsidP="005A1D05">
            <w:pPr>
              <w:pStyle w:val="TAC"/>
            </w:pPr>
            <w:r w:rsidRPr="0088193B">
              <w:t>9144</w:t>
            </w:r>
          </w:p>
        </w:tc>
        <w:tc>
          <w:tcPr>
            <w:tcW w:w="0" w:type="auto"/>
            <w:vAlign w:val="center"/>
          </w:tcPr>
          <w:p w14:paraId="2CE6F7E0" w14:textId="77777777" w:rsidR="005A1D05" w:rsidRPr="0088193B" w:rsidRDefault="005A1D05" w:rsidP="005A1D05">
            <w:pPr>
              <w:pStyle w:val="TAC"/>
            </w:pPr>
            <w:r w:rsidRPr="0088193B">
              <w:t>9528</w:t>
            </w:r>
          </w:p>
        </w:tc>
      </w:tr>
      <w:tr w:rsidR="005A1D05" w:rsidRPr="0088193B" w14:paraId="1069AB22" w14:textId="77777777" w:rsidTr="005D0187">
        <w:trPr>
          <w:cantSplit/>
          <w:jc w:val="center"/>
        </w:trPr>
        <w:tc>
          <w:tcPr>
            <w:tcW w:w="619" w:type="dxa"/>
            <w:tcBorders>
              <w:right w:val="double" w:sz="4" w:space="0" w:color="auto"/>
            </w:tcBorders>
            <w:shd w:val="clear" w:color="auto" w:fill="auto"/>
            <w:vAlign w:val="center"/>
          </w:tcPr>
          <w:p w14:paraId="6A0BC5BE"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60ADEEF3" w14:textId="77777777" w:rsidR="005A1D05" w:rsidRPr="0088193B" w:rsidRDefault="005A1D05" w:rsidP="005A1D05">
            <w:pPr>
              <w:pStyle w:val="TAC"/>
            </w:pPr>
            <w:r w:rsidRPr="0088193B">
              <w:t>9144</w:t>
            </w:r>
          </w:p>
        </w:tc>
        <w:tc>
          <w:tcPr>
            <w:tcW w:w="0" w:type="auto"/>
            <w:vAlign w:val="center"/>
          </w:tcPr>
          <w:p w14:paraId="0BB4D3D2" w14:textId="77777777" w:rsidR="005A1D05" w:rsidRPr="0088193B" w:rsidRDefault="005A1D05" w:rsidP="005A1D05">
            <w:pPr>
              <w:pStyle w:val="TAC"/>
            </w:pPr>
            <w:r w:rsidRPr="0088193B">
              <w:t>9144</w:t>
            </w:r>
          </w:p>
        </w:tc>
        <w:tc>
          <w:tcPr>
            <w:tcW w:w="0" w:type="auto"/>
            <w:vAlign w:val="center"/>
          </w:tcPr>
          <w:p w14:paraId="332ED636" w14:textId="77777777" w:rsidR="005A1D05" w:rsidRPr="0088193B" w:rsidRDefault="005A1D05" w:rsidP="005A1D05">
            <w:pPr>
              <w:pStyle w:val="TAC"/>
            </w:pPr>
            <w:r w:rsidRPr="0088193B">
              <w:t>9144</w:t>
            </w:r>
          </w:p>
        </w:tc>
        <w:tc>
          <w:tcPr>
            <w:tcW w:w="0" w:type="auto"/>
            <w:vAlign w:val="center"/>
          </w:tcPr>
          <w:p w14:paraId="26DCB4EE" w14:textId="77777777" w:rsidR="005A1D05" w:rsidRPr="0088193B" w:rsidRDefault="005A1D05" w:rsidP="005A1D05">
            <w:pPr>
              <w:pStyle w:val="TAC"/>
            </w:pPr>
            <w:r w:rsidRPr="0088193B">
              <w:t>9528</w:t>
            </w:r>
          </w:p>
        </w:tc>
        <w:tc>
          <w:tcPr>
            <w:tcW w:w="0" w:type="auto"/>
            <w:vAlign w:val="center"/>
          </w:tcPr>
          <w:p w14:paraId="7C15C3BB" w14:textId="77777777" w:rsidR="005A1D05" w:rsidRPr="0088193B" w:rsidRDefault="005A1D05" w:rsidP="005A1D05">
            <w:pPr>
              <w:pStyle w:val="TAC"/>
            </w:pPr>
            <w:r w:rsidRPr="0088193B">
              <w:t>9528</w:t>
            </w:r>
          </w:p>
        </w:tc>
        <w:tc>
          <w:tcPr>
            <w:tcW w:w="0" w:type="auto"/>
            <w:vAlign w:val="center"/>
          </w:tcPr>
          <w:p w14:paraId="6A02E2C1" w14:textId="77777777" w:rsidR="005A1D05" w:rsidRPr="0088193B" w:rsidRDefault="005A1D05" w:rsidP="005A1D05">
            <w:pPr>
              <w:pStyle w:val="TAC"/>
            </w:pPr>
            <w:r w:rsidRPr="0088193B">
              <w:t>9912</w:t>
            </w:r>
          </w:p>
        </w:tc>
        <w:tc>
          <w:tcPr>
            <w:tcW w:w="0" w:type="auto"/>
            <w:vAlign w:val="center"/>
          </w:tcPr>
          <w:p w14:paraId="0BC1EFD7" w14:textId="77777777" w:rsidR="005A1D05" w:rsidRPr="0088193B" w:rsidRDefault="005A1D05" w:rsidP="005A1D05">
            <w:pPr>
              <w:pStyle w:val="TAC"/>
            </w:pPr>
            <w:r w:rsidRPr="0088193B">
              <w:t>9912</w:t>
            </w:r>
          </w:p>
        </w:tc>
        <w:tc>
          <w:tcPr>
            <w:tcW w:w="0" w:type="auto"/>
            <w:vAlign w:val="center"/>
          </w:tcPr>
          <w:p w14:paraId="2A1AC9E6" w14:textId="77777777" w:rsidR="005A1D05" w:rsidRPr="0088193B" w:rsidRDefault="005A1D05" w:rsidP="005A1D05">
            <w:pPr>
              <w:pStyle w:val="TAC"/>
            </w:pPr>
            <w:r w:rsidRPr="0088193B">
              <w:t>10296</w:t>
            </w:r>
          </w:p>
        </w:tc>
        <w:tc>
          <w:tcPr>
            <w:tcW w:w="0" w:type="auto"/>
            <w:vAlign w:val="center"/>
          </w:tcPr>
          <w:p w14:paraId="60C03845" w14:textId="77777777" w:rsidR="005A1D05" w:rsidRPr="0088193B" w:rsidRDefault="005A1D05" w:rsidP="005A1D05">
            <w:pPr>
              <w:pStyle w:val="TAC"/>
            </w:pPr>
            <w:r w:rsidRPr="0088193B">
              <w:t>10296</w:t>
            </w:r>
          </w:p>
        </w:tc>
        <w:tc>
          <w:tcPr>
            <w:tcW w:w="0" w:type="auto"/>
            <w:vAlign w:val="center"/>
          </w:tcPr>
          <w:p w14:paraId="493BA65A" w14:textId="77777777" w:rsidR="005A1D05" w:rsidRPr="0088193B" w:rsidRDefault="005A1D05" w:rsidP="005A1D05">
            <w:pPr>
              <w:pStyle w:val="TAC"/>
            </w:pPr>
            <w:r w:rsidRPr="0088193B">
              <w:t>10680</w:t>
            </w:r>
          </w:p>
        </w:tc>
      </w:tr>
      <w:tr w:rsidR="005A1D05" w:rsidRPr="0088193B" w14:paraId="2799562F" w14:textId="77777777" w:rsidTr="005D0187">
        <w:trPr>
          <w:cantSplit/>
          <w:jc w:val="center"/>
        </w:trPr>
        <w:tc>
          <w:tcPr>
            <w:tcW w:w="619" w:type="dxa"/>
            <w:tcBorders>
              <w:right w:val="double" w:sz="4" w:space="0" w:color="auto"/>
            </w:tcBorders>
            <w:shd w:val="clear" w:color="auto" w:fill="auto"/>
            <w:vAlign w:val="center"/>
          </w:tcPr>
          <w:p w14:paraId="40D6E210"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0EAB47D2" w14:textId="77777777" w:rsidR="005A1D05" w:rsidRPr="0088193B" w:rsidRDefault="005A1D05" w:rsidP="005A1D05">
            <w:pPr>
              <w:pStyle w:val="TAC"/>
            </w:pPr>
            <w:r w:rsidRPr="0088193B">
              <w:t>10296</w:t>
            </w:r>
          </w:p>
        </w:tc>
        <w:tc>
          <w:tcPr>
            <w:tcW w:w="0" w:type="auto"/>
            <w:vAlign w:val="center"/>
          </w:tcPr>
          <w:p w14:paraId="5BEF0C1E" w14:textId="77777777" w:rsidR="005A1D05" w:rsidRPr="0088193B" w:rsidRDefault="005A1D05" w:rsidP="005A1D05">
            <w:pPr>
              <w:pStyle w:val="TAC"/>
            </w:pPr>
            <w:r w:rsidRPr="0088193B">
              <w:t>10680</w:t>
            </w:r>
          </w:p>
        </w:tc>
        <w:tc>
          <w:tcPr>
            <w:tcW w:w="0" w:type="auto"/>
            <w:vAlign w:val="center"/>
          </w:tcPr>
          <w:p w14:paraId="7CB0CA04" w14:textId="77777777" w:rsidR="005A1D05" w:rsidRPr="0088193B" w:rsidRDefault="005A1D05" w:rsidP="005A1D05">
            <w:pPr>
              <w:pStyle w:val="TAC"/>
            </w:pPr>
            <w:r w:rsidRPr="0088193B">
              <w:t>10680</w:t>
            </w:r>
          </w:p>
        </w:tc>
        <w:tc>
          <w:tcPr>
            <w:tcW w:w="0" w:type="auto"/>
            <w:vAlign w:val="center"/>
          </w:tcPr>
          <w:p w14:paraId="2542E39B" w14:textId="77777777" w:rsidR="005A1D05" w:rsidRPr="0088193B" w:rsidRDefault="005A1D05" w:rsidP="005A1D05">
            <w:pPr>
              <w:pStyle w:val="TAC"/>
            </w:pPr>
            <w:r w:rsidRPr="0088193B">
              <w:t>11064</w:t>
            </w:r>
          </w:p>
        </w:tc>
        <w:tc>
          <w:tcPr>
            <w:tcW w:w="0" w:type="auto"/>
            <w:vAlign w:val="center"/>
          </w:tcPr>
          <w:p w14:paraId="1222775F" w14:textId="77777777" w:rsidR="005A1D05" w:rsidRPr="0088193B" w:rsidRDefault="005A1D05" w:rsidP="005A1D05">
            <w:pPr>
              <w:pStyle w:val="TAC"/>
            </w:pPr>
            <w:r w:rsidRPr="0088193B">
              <w:t>11064</w:t>
            </w:r>
          </w:p>
        </w:tc>
        <w:tc>
          <w:tcPr>
            <w:tcW w:w="0" w:type="auto"/>
            <w:vAlign w:val="center"/>
          </w:tcPr>
          <w:p w14:paraId="4F4A249E" w14:textId="77777777" w:rsidR="005A1D05" w:rsidRPr="0088193B" w:rsidRDefault="005A1D05" w:rsidP="005A1D05">
            <w:pPr>
              <w:pStyle w:val="TAC"/>
            </w:pPr>
            <w:r w:rsidRPr="0088193B">
              <w:t>11448</w:t>
            </w:r>
          </w:p>
        </w:tc>
        <w:tc>
          <w:tcPr>
            <w:tcW w:w="0" w:type="auto"/>
            <w:vAlign w:val="center"/>
          </w:tcPr>
          <w:p w14:paraId="6A6BA893" w14:textId="77777777" w:rsidR="005A1D05" w:rsidRPr="0088193B" w:rsidRDefault="005A1D05" w:rsidP="005A1D05">
            <w:pPr>
              <w:pStyle w:val="TAC"/>
            </w:pPr>
            <w:r w:rsidRPr="0088193B">
              <w:t>11448</w:t>
            </w:r>
          </w:p>
        </w:tc>
        <w:tc>
          <w:tcPr>
            <w:tcW w:w="0" w:type="auto"/>
            <w:vAlign w:val="center"/>
          </w:tcPr>
          <w:p w14:paraId="3F2EEDD0" w14:textId="77777777" w:rsidR="005A1D05" w:rsidRPr="0088193B" w:rsidRDefault="005A1D05" w:rsidP="005A1D05">
            <w:pPr>
              <w:pStyle w:val="TAC"/>
            </w:pPr>
            <w:r w:rsidRPr="0088193B">
              <w:t>11832</w:t>
            </w:r>
          </w:p>
        </w:tc>
        <w:tc>
          <w:tcPr>
            <w:tcW w:w="0" w:type="auto"/>
            <w:vAlign w:val="center"/>
          </w:tcPr>
          <w:p w14:paraId="0666194F" w14:textId="77777777" w:rsidR="005A1D05" w:rsidRPr="0088193B" w:rsidRDefault="005A1D05" w:rsidP="005A1D05">
            <w:pPr>
              <w:pStyle w:val="TAC"/>
            </w:pPr>
            <w:r w:rsidRPr="0088193B">
              <w:t>11832</w:t>
            </w:r>
          </w:p>
        </w:tc>
        <w:tc>
          <w:tcPr>
            <w:tcW w:w="0" w:type="auto"/>
            <w:vAlign w:val="center"/>
          </w:tcPr>
          <w:p w14:paraId="15E5AFE3" w14:textId="77777777" w:rsidR="005A1D05" w:rsidRPr="0088193B" w:rsidRDefault="005A1D05" w:rsidP="005A1D05">
            <w:pPr>
              <w:pStyle w:val="TAC"/>
            </w:pPr>
            <w:r w:rsidRPr="0088193B">
              <w:t>12216</w:t>
            </w:r>
          </w:p>
        </w:tc>
      </w:tr>
      <w:tr w:rsidR="005A1D05" w:rsidRPr="0088193B" w14:paraId="6DB8F153" w14:textId="77777777" w:rsidTr="005D0187">
        <w:trPr>
          <w:cantSplit/>
          <w:jc w:val="center"/>
        </w:trPr>
        <w:tc>
          <w:tcPr>
            <w:tcW w:w="619" w:type="dxa"/>
            <w:tcBorders>
              <w:right w:val="double" w:sz="4" w:space="0" w:color="auto"/>
            </w:tcBorders>
            <w:shd w:val="clear" w:color="auto" w:fill="auto"/>
            <w:vAlign w:val="center"/>
          </w:tcPr>
          <w:p w14:paraId="408BFDD3"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55955CB2" w14:textId="77777777" w:rsidR="005A1D05" w:rsidRPr="0088193B" w:rsidRDefault="005A1D05" w:rsidP="005A1D05">
            <w:pPr>
              <w:pStyle w:val="TAC"/>
            </w:pPr>
            <w:r w:rsidRPr="0088193B">
              <w:t>11832</w:t>
            </w:r>
          </w:p>
        </w:tc>
        <w:tc>
          <w:tcPr>
            <w:tcW w:w="0" w:type="auto"/>
            <w:vAlign w:val="center"/>
          </w:tcPr>
          <w:p w14:paraId="5E11F8B8" w14:textId="77777777" w:rsidR="005A1D05" w:rsidRPr="0088193B" w:rsidRDefault="005A1D05" w:rsidP="005A1D05">
            <w:pPr>
              <w:pStyle w:val="TAC"/>
            </w:pPr>
            <w:r w:rsidRPr="0088193B">
              <w:t>11832</w:t>
            </w:r>
          </w:p>
        </w:tc>
        <w:tc>
          <w:tcPr>
            <w:tcW w:w="0" w:type="auto"/>
            <w:vAlign w:val="center"/>
          </w:tcPr>
          <w:p w14:paraId="727FA5CC" w14:textId="77777777" w:rsidR="005A1D05" w:rsidRPr="0088193B" w:rsidRDefault="005A1D05" w:rsidP="005A1D05">
            <w:pPr>
              <w:pStyle w:val="TAC"/>
            </w:pPr>
            <w:r w:rsidRPr="0088193B">
              <w:t>12216</w:t>
            </w:r>
          </w:p>
        </w:tc>
        <w:tc>
          <w:tcPr>
            <w:tcW w:w="0" w:type="auto"/>
            <w:vAlign w:val="center"/>
          </w:tcPr>
          <w:p w14:paraId="26088616" w14:textId="77777777" w:rsidR="005A1D05" w:rsidRPr="0088193B" w:rsidRDefault="005A1D05" w:rsidP="005A1D05">
            <w:pPr>
              <w:pStyle w:val="TAC"/>
            </w:pPr>
            <w:r w:rsidRPr="0088193B">
              <w:t>12216</w:t>
            </w:r>
          </w:p>
        </w:tc>
        <w:tc>
          <w:tcPr>
            <w:tcW w:w="0" w:type="auto"/>
            <w:vAlign w:val="center"/>
          </w:tcPr>
          <w:p w14:paraId="300CC0F3" w14:textId="77777777" w:rsidR="005A1D05" w:rsidRPr="0088193B" w:rsidRDefault="005A1D05" w:rsidP="005A1D05">
            <w:pPr>
              <w:pStyle w:val="TAC"/>
            </w:pPr>
            <w:r w:rsidRPr="0088193B">
              <w:t>12576</w:t>
            </w:r>
          </w:p>
        </w:tc>
        <w:tc>
          <w:tcPr>
            <w:tcW w:w="0" w:type="auto"/>
            <w:vAlign w:val="center"/>
          </w:tcPr>
          <w:p w14:paraId="745304A3" w14:textId="77777777" w:rsidR="005A1D05" w:rsidRPr="0088193B" w:rsidRDefault="005A1D05" w:rsidP="005A1D05">
            <w:pPr>
              <w:pStyle w:val="TAC"/>
            </w:pPr>
            <w:r w:rsidRPr="0088193B">
              <w:t>12576</w:t>
            </w:r>
          </w:p>
        </w:tc>
        <w:tc>
          <w:tcPr>
            <w:tcW w:w="0" w:type="auto"/>
            <w:vAlign w:val="center"/>
          </w:tcPr>
          <w:p w14:paraId="2FE5E3AB" w14:textId="77777777" w:rsidR="005A1D05" w:rsidRPr="0088193B" w:rsidRDefault="005A1D05" w:rsidP="005A1D05">
            <w:pPr>
              <w:pStyle w:val="TAC"/>
            </w:pPr>
            <w:r w:rsidRPr="0088193B">
              <w:t>12960</w:t>
            </w:r>
          </w:p>
        </w:tc>
        <w:tc>
          <w:tcPr>
            <w:tcW w:w="0" w:type="auto"/>
            <w:vAlign w:val="center"/>
          </w:tcPr>
          <w:p w14:paraId="215BD3BE" w14:textId="77777777" w:rsidR="005A1D05" w:rsidRPr="0088193B" w:rsidRDefault="005A1D05" w:rsidP="005A1D05">
            <w:pPr>
              <w:pStyle w:val="TAC"/>
            </w:pPr>
            <w:r w:rsidRPr="0088193B">
              <w:t>12960</w:t>
            </w:r>
          </w:p>
        </w:tc>
        <w:tc>
          <w:tcPr>
            <w:tcW w:w="0" w:type="auto"/>
            <w:vAlign w:val="center"/>
          </w:tcPr>
          <w:p w14:paraId="5AD6D17A" w14:textId="77777777" w:rsidR="005A1D05" w:rsidRPr="0088193B" w:rsidRDefault="005A1D05" w:rsidP="005A1D05">
            <w:pPr>
              <w:pStyle w:val="TAC"/>
            </w:pPr>
            <w:r w:rsidRPr="0088193B">
              <w:t>13536</w:t>
            </w:r>
          </w:p>
        </w:tc>
        <w:tc>
          <w:tcPr>
            <w:tcW w:w="0" w:type="auto"/>
            <w:vAlign w:val="center"/>
          </w:tcPr>
          <w:p w14:paraId="7E2F0AA9" w14:textId="77777777" w:rsidR="005A1D05" w:rsidRPr="0088193B" w:rsidRDefault="005A1D05" w:rsidP="005A1D05">
            <w:pPr>
              <w:pStyle w:val="TAC"/>
            </w:pPr>
            <w:r w:rsidRPr="0088193B">
              <w:t>13536</w:t>
            </w:r>
          </w:p>
        </w:tc>
      </w:tr>
      <w:tr w:rsidR="005A1D05" w:rsidRPr="0088193B" w14:paraId="262A2FAD" w14:textId="77777777" w:rsidTr="005D0187">
        <w:trPr>
          <w:cantSplit/>
          <w:jc w:val="center"/>
        </w:trPr>
        <w:tc>
          <w:tcPr>
            <w:tcW w:w="619" w:type="dxa"/>
            <w:tcBorders>
              <w:right w:val="double" w:sz="4" w:space="0" w:color="auto"/>
            </w:tcBorders>
            <w:shd w:val="clear" w:color="auto" w:fill="auto"/>
            <w:vAlign w:val="center"/>
          </w:tcPr>
          <w:p w14:paraId="6B0EE7C6"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35DE830D" w14:textId="77777777" w:rsidR="005A1D05" w:rsidRPr="0088193B" w:rsidRDefault="005A1D05" w:rsidP="005A1D05">
            <w:pPr>
              <w:pStyle w:val="TAC"/>
            </w:pPr>
            <w:r w:rsidRPr="0088193B">
              <w:t>12960</w:t>
            </w:r>
          </w:p>
        </w:tc>
        <w:tc>
          <w:tcPr>
            <w:tcW w:w="0" w:type="auto"/>
            <w:vAlign w:val="center"/>
          </w:tcPr>
          <w:p w14:paraId="345667C2" w14:textId="77777777" w:rsidR="005A1D05" w:rsidRPr="0088193B" w:rsidRDefault="005A1D05" w:rsidP="005A1D05">
            <w:pPr>
              <w:pStyle w:val="TAC"/>
            </w:pPr>
            <w:r w:rsidRPr="0088193B">
              <w:t>13536</w:t>
            </w:r>
          </w:p>
        </w:tc>
        <w:tc>
          <w:tcPr>
            <w:tcW w:w="0" w:type="auto"/>
            <w:vAlign w:val="center"/>
          </w:tcPr>
          <w:p w14:paraId="71D755BD" w14:textId="77777777" w:rsidR="005A1D05" w:rsidRPr="0088193B" w:rsidRDefault="005A1D05" w:rsidP="005A1D05">
            <w:pPr>
              <w:pStyle w:val="TAC"/>
            </w:pPr>
            <w:r w:rsidRPr="0088193B">
              <w:t>13536</w:t>
            </w:r>
          </w:p>
        </w:tc>
        <w:tc>
          <w:tcPr>
            <w:tcW w:w="0" w:type="auto"/>
            <w:vAlign w:val="center"/>
          </w:tcPr>
          <w:p w14:paraId="6D0132D0" w14:textId="77777777" w:rsidR="005A1D05" w:rsidRPr="0088193B" w:rsidRDefault="005A1D05" w:rsidP="005A1D05">
            <w:pPr>
              <w:pStyle w:val="TAC"/>
            </w:pPr>
            <w:r w:rsidRPr="0088193B">
              <w:t>14112</w:t>
            </w:r>
          </w:p>
        </w:tc>
        <w:tc>
          <w:tcPr>
            <w:tcW w:w="0" w:type="auto"/>
            <w:vAlign w:val="center"/>
          </w:tcPr>
          <w:p w14:paraId="620738D7" w14:textId="77777777" w:rsidR="005A1D05" w:rsidRPr="0088193B" w:rsidRDefault="005A1D05" w:rsidP="005A1D05">
            <w:pPr>
              <w:pStyle w:val="TAC"/>
            </w:pPr>
            <w:r w:rsidRPr="0088193B">
              <w:t>14112</w:t>
            </w:r>
          </w:p>
        </w:tc>
        <w:tc>
          <w:tcPr>
            <w:tcW w:w="0" w:type="auto"/>
            <w:vAlign w:val="center"/>
          </w:tcPr>
          <w:p w14:paraId="4A1C83DF" w14:textId="77777777" w:rsidR="005A1D05" w:rsidRPr="0088193B" w:rsidRDefault="005A1D05" w:rsidP="005A1D05">
            <w:pPr>
              <w:pStyle w:val="TAC"/>
            </w:pPr>
            <w:r w:rsidRPr="0088193B">
              <w:t>14688</w:t>
            </w:r>
          </w:p>
        </w:tc>
        <w:tc>
          <w:tcPr>
            <w:tcW w:w="0" w:type="auto"/>
            <w:vAlign w:val="center"/>
          </w:tcPr>
          <w:p w14:paraId="42FBCDD7" w14:textId="77777777" w:rsidR="005A1D05" w:rsidRPr="0088193B" w:rsidRDefault="005A1D05" w:rsidP="005A1D05">
            <w:pPr>
              <w:pStyle w:val="TAC"/>
            </w:pPr>
            <w:r w:rsidRPr="0088193B">
              <w:t>14688</w:t>
            </w:r>
          </w:p>
        </w:tc>
        <w:tc>
          <w:tcPr>
            <w:tcW w:w="0" w:type="auto"/>
            <w:vAlign w:val="center"/>
          </w:tcPr>
          <w:p w14:paraId="5114840D" w14:textId="77777777" w:rsidR="005A1D05" w:rsidRPr="0088193B" w:rsidRDefault="005A1D05" w:rsidP="005A1D05">
            <w:pPr>
              <w:pStyle w:val="TAC"/>
            </w:pPr>
            <w:r w:rsidRPr="0088193B">
              <w:t>14688</w:t>
            </w:r>
          </w:p>
        </w:tc>
        <w:tc>
          <w:tcPr>
            <w:tcW w:w="0" w:type="auto"/>
            <w:vAlign w:val="center"/>
          </w:tcPr>
          <w:p w14:paraId="1B1AC37D" w14:textId="77777777" w:rsidR="005A1D05" w:rsidRPr="0088193B" w:rsidRDefault="005A1D05" w:rsidP="005A1D05">
            <w:pPr>
              <w:pStyle w:val="TAC"/>
            </w:pPr>
            <w:r w:rsidRPr="0088193B">
              <w:t>15264</w:t>
            </w:r>
          </w:p>
        </w:tc>
        <w:tc>
          <w:tcPr>
            <w:tcW w:w="0" w:type="auto"/>
            <w:vAlign w:val="center"/>
          </w:tcPr>
          <w:p w14:paraId="6CCA40F0" w14:textId="77777777" w:rsidR="005A1D05" w:rsidRPr="0088193B" w:rsidRDefault="005A1D05" w:rsidP="005A1D05">
            <w:pPr>
              <w:pStyle w:val="TAC"/>
            </w:pPr>
            <w:r w:rsidRPr="0088193B">
              <w:t>15264</w:t>
            </w:r>
          </w:p>
        </w:tc>
      </w:tr>
      <w:tr w:rsidR="005A1D05" w:rsidRPr="0088193B" w14:paraId="36A26C0A" w14:textId="77777777" w:rsidTr="005D0187">
        <w:trPr>
          <w:cantSplit/>
          <w:jc w:val="center"/>
        </w:trPr>
        <w:tc>
          <w:tcPr>
            <w:tcW w:w="619" w:type="dxa"/>
            <w:tcBorders>
              <w:right w:val="double" w:sz="4" w:space="0" w:color="auto"/>
            </w:tcBorders>
            <w:shd w:val="clear" w:color="auto" w:fill="auto"/>
            <w:vAlign w:val="center"/>
          </w:tcPr>
          <w:p w14:paraId="3B73B652"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612643A6" w14:textId="77777777" w:rsidR="005A1D05" w:rsidRPr="0088193B" w:rsidRDefault="005A1D05" w:rsidP="005A1D05">
            <w:pPr>
              <w:pStyle w:val="TAC"/>
            </w:pPr>
            <w:r w:rsidRPr="0088193B">
              <w:t>14688</w:t>
            </w:r>
          </w:p>
        </w:tc>
        <w:tc>
          <w:tcPr>
            <w:tcW w:w="0" w:type="auto"/>
            <w:vAlign w:val="center"/>
          </w:tcPr>
          <w:p w14:paraId="13FE2BAC" w14:textId="77777777" w:rsidR="005A1D05" w:rsidRPr="0088193B" w:rsidRDefault="005A1D05" w:rsidP="005A1D05">
            <w:pPr>
              <w:pStyle w:val="TAC"/>
            </w:pPr>
            <w:r w:rsidRPr="0088193B">
              <w:t>14688</w:t>
            </w:r>
          </w:p>
        </w:tc>
        <w:tc>
          <w:tcPr>
            <w:tcW w:w="0" w:type="auto"/>
            <w:vAlign w:val="center"/>
          </w:tcPr>
          <w:p w14:paraId="18DE1C56" w14:textId="77777777" w:rsidR="005A1D05" w:rsidRPr="0088193B" w:rsidRDefault="005A1D05" w:rsidP="005A1D05">
            <w:pPr>
              <w:pStyle w:val="TAC"/>
            </w:pPr>
            <w:r w:rsidRPr="0088193B">
              <w:t>15264</w:t>
            </w:r>
          </w:p>
        </w:tc>
        <w:tc>
          <w:tcPr>
            <w:tcW w:w="0" w:type="auto"/>
            <w:vAlign w:val="center"/>
          </w:tcPr>
          <w:p w14:paraId="1BF1C139" w14:textId="77777777" w:rsidR="005A1D05" w:rsidRPr="0088193B" w:rsidRDefault="005A1D05" w:rsidP="005A1D05">
            <w:pPr>
              <w:pStyle w:val="TAC"/>
            </w:pPr>
            <w:r w:rsidRPr="0088193B">
              <w:t>15264</w:t>
            </w:r>
          </w:p>
        </w:tc>
        <w:tc>
          <w:tcPr>
            <w:tcW w:w="0" w:type="auto"/>
            <w:vAlign w:val="center"/>
          </w:tcPr>
          <w:p w14:paraId="248E611B" w14:textId="77777777" w:rsidR="005A1D05" w:rsidRPr="0088193B" w:rsidRDefault="005A1D05" w:rsidP="005A1D05">
            <w:pPr>
              <w:pStyle w:val="TAC"/>
            </w:pPr>
            <w:r w:rsidRPr="0088193B">
              <w:t>15840</w:t>
            </w:r>
          </w:p>
        </w:tc>
        <w:tc>
          <w:tcPr>
            <w:tcW w:w="0" w:type="auto"/>
            <w:vAlign w:val="center"/>
          </w:tcPr>
          <w:p w14:paraId="05300189" w14:textId="77777777" w:rsidR="005A1D05" w:rsidRPr="0088193B" w:rsidRDefault="005A1D05" w:rsidP="005A1D05">
            <w:pPr>
              <w:pStyle w:val="TAC"/>
            </w:pPr>
            <w:r w:rsidRPr="0088193B">
              <w:t>15840</w:t>
            </w:r>
          </w:p>
        </w:tc>
        <w:tc>
          <w:tcPr>
            <w:tcW w:w="0" w:type="auto"/>
            <w:vAlign w:val="center"/>
          </w:tcPr>
          <w:p w14:paraId="1DB78524" w14:textId="77777777" w:rsidR="005A1D05" w:rsidRPr="0088193B" w:rsidRDefault="005A1D05" w:rsidP="005A1D05">
            <w:pPr>
              <w:pStyle w:val="TAC"/>
            </w:pPr>
            <w:r w:rsidRPr="0088193B">
              <w:t>16416</w:t>
            </w:r>
          </w:p>
        </w:tc>
        <w:tc>
          <w:tcPr>
            <w:tcW w:w="0" w:type="auto"/>
            <w:vAlign w:val="center"/>
          </w:tcPr>
          <w:p w14:paraId="247B7B8A" w14:textId="77777777" w:rsidR="005A1D05" w:rsidRPr="0088193B" w:rsidRDefault="005A1D05" w:rsidP="005A1D05">
            <w:pPr>
              <w:pStyle w:val="TAC"/>
            </w:pPr>
            <w:r w:rsidRPr="0088193B">
              <w:t>16416</w:t>
            </w:r>
          </w:p>
        </w:tc>
        <w:tc>
          <w:tcPr>
            <w:tcW w:w="0" w:type="auto"/>
            <w:vAlign w:val="center"/>
          </w:tcPr>
          <w:p w14:paraId="303F1F39" w14:textId="77777777" w:rsidR="005A1D05" w:rsidRPr="0088193B" w:rsidRDefault="005A1D05" w:rsidP="005A1D05">
            <w:pPr>
              <w:pStyle w:val="TAC"/>
            </w:pPr>
            <w:r w:rsidRPr="0088193B">
              <w:t>16992</w:t>
            </w:r>
          </w:p>
        </w:tc>
        <w:tc>
          <w:tcPr>
            <w:tcW w:w="0" w:type="auto"/>
            <w:vAlign w:val="center"/>
          </w:tcPr>
          <w:p w14:paraId="009D8921" w14:textId="77777777" w:rsidR="005A1D05" w:rsidRPr="0088193B" w:rsidRDefault="005A1D05" w:rsidP="005A1D05">
            <w:pPr>
              <w:pStyle w:val="TAC"/>
            </w:pPr>
            <w:r w:rsidRPr="0088193B">
              <w:t>16992</w:t>
            </w:r>
          </w:p>
        </w:tc>
      </w:tr>
      <w:tr w:rsidR="005A1D05" w:rsidRPr="0088193B" w14:paraId="5BA009A6" w14:textId="77777777" w:rsidTr="005D0187">
        <w:trPr>
          <w:cantSplit/>
          <w:jc w:val="center"/>
        </w:trPr>
        <w:tc>
          <w:tcPr>
            <w:tcW w:w="619" w:type="dxa"/>
            <w:tcBorders>
              <w:right w:val="double" w:sz="4" w:space="0" w:color="auto"/>
            </w:tcBorders>
            <w:shd w:val="clear" w:color="auto" w:fill="auto"/>
            <w:vAlign w:val="center"/>
          </w:tcPr>
          <w:p w14:paraId="10178631"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7183BA79" w14:textId="77777777" w:rsidR="005A1D05" w:rsidRPr="0088193B" w:rsidRDefault="005A1D05" w:rsidP="005A1D05">
            <w:pPr>
              <w:pStyle w:val="TAC"/>
            </w:pPr>
            <w:r w:rsidRPr="0088193B">
              <w:t>15840</w:t>
            </w:r>
          </w:p>
        </w:tc>
        <w:tc>
          <w:tcPr>
            <w:tcW w:w="0" w:type="auto"/>
            <w:vAlign w:val="center"/>
          </w:tcPr>
          <w:p w14:paraId="6595A865" w14:textId="77777777" w:rsidR="005A1D05" w:rsidRPr="0088193B" w:rsidRDefault="005A1D05" w:rsidP="005A1D05">
            <w:pPr>
              <w:pStyle w:val="TAC"/>
            </w:pPr>
            <w:r w:rsidRPr="0088193B">
              <w:t>15840</w:t>
            </w:r>
          </w:p>
        </w:tc>
        <w:tc>
          <w:tcPr>
            <w:tcW w:w="0" w:type="auto"/>
            <w:vAlign w:val="center"/>
          </w:tcPr>
          <w:p w14:paraId="396A0F05" w14:textId="77777777" w:rsidR="005A1D05" w:rsidRPr="0088193B" w:rsidRDefault="005A1D05" w:rsidP="005A1D05">
            <w:pPr>
              <w:pStyle w:val="TAC"/>
            </w:pPr>
            <w:r w:rsidRPr="0088193B">
              <w:t>16416</w:t>
            </w:r>
          </w:p>
        </w:tc>
        <w:tc>
          <w:tcPr>
            <w:tcW w:w="0" w:type="auto"/>
            <w:vAlign w:val="center"/>
          </w:tcPr>
          <w:p w14:paraId="34CF14F9" w14:textId="77777777" w:rsidR="005A1D05" w:rsidRPr="0088193B" w:rsidRDefault="005A1D05" w:rsidP="005A1D05">
            <w:pPr>
              <w:pStyle w:val="TAC"/>
            </w:pPr>
            <w:r w:rsidRPr="0088193B">
              <w:t>16416</w:t>
            </w:r>
          </w:p>
        </w:tc>
        <w:tc>
          <w:tcPr>
            <w:tcW w:w="0" w:type="auto"/>
            <w:vAlign w:val="center"/>
          </w:tcPr>
          <w:p w14:paraId="07646C5A" w14:textId="77777777" w:rsidR="005A1D05" w:rsidRPr="0088193B" w:rsidRDefault="005A1D05" w:rsidP="005A1D05">
            <w:pPr>
              <w:pStyle w:val="TAC"/>
            </w:pPr>
            <w:r w:rsidRPr="0088193B">
              <w:t>16992</w:t>
            </w:r>
          </w:p>
        </w:tc>
        <w:tc>
          <w:tcPr>
            <w:tcW w:w="0" w:type="auto"/>
            <w:vAlign w:val="center"/>
          </w:tcPr>
          <w:p w14:paraId="329D6EA5" w14:textId="77777777" w:rsidR="005A1D05" w:rsidRPr="0088193B" w:rsidRDefault="005A1D05" w:rsidP="005A1D05">
            <w:pPr>
              <w:pStyle w:val="TAC"/>
            </w:pPr>
            <w:r w:rsidRPr="0088193B">
              <w:t>16992</w:t>
            </w:r>
          </w:p>
        </w:tc>
        <w:tc>
          <w:tcPr>
            <w:tcW w:w="0" w:type="auto"/>
            <w:vAlign w:val="center"/>
          </w:tcPr>
          <w:p w14:paraId="5CAA8163" w14:textId="77777777" w:rsidR="005A1D05" w:rsidRPr="0088193B" w:rsidRDefault="005A1D05" w:rsidP="005A1D05">
            <w:pPr>
              <w:pStyle w:val="TAC"/>
            </w:pPr>
            <w:r w:rsidRPr="0088193B">
              <w:t>17568</w:t>
            </w:r>
          </w:p>
        </w:tc>
        <w:tc>
          <w:tcPr>
            <w:tcW w:w="0" w:type="auto"/>
            <w:vAlign w:val="center"/>
          </w:tcPr>
          <w:p w14:paraId="14329DD1" w14:textId="77777777" w:rsidR="005A1D05" w:rsidRPr="0088193B" w:rsidRDefault="005A1D05" w:rsidP="005A1D05">
            <w:pPr>
              <w:pStyle w:val="TAC"/>
            </w:pPr>
            <w:r w:rsidRPr="0088193B">
              <w:t>17568</w:t>
            </w:r>
          </w:p>
        </w:tc>
        <w:tc>
          <w:tcPr>
            <w:tcW w:w="0" w:type="auto"/>
            <w:vAlign w:val="center"/>
          </w:tcPr>
          <w:p w14:paraId="74DD0F26" w14:textId="77777777" w:rsidR="005A1D05" w:rsidRPr="0088193B" w:rsidRDefault="005A1D05" w:rsidP="005A1D05">
            <w:pPr>
              <w:pStyle w:val="TAC"/>
            </w:pPr>
            <w:r w:rsidRPr="0088193B">
              <w:t>18336</w:t>
            </w:r>
          </w:p>
        </w:tc>
        <w:tc>
          <w:tcPr>
            <w:tcW w:w="0" w:type="auto"/>
            <w:vAlign w:val="center"/>
          </w:tcPr>
          <w:p w14:paraId="5F9B15CC" w14:textId="77777777" w:rsidR="005A1D05" w:rsidRPr="0088193B" w:rsidRDefault="005A1D05" w:rsidP="005A1D05">
            <w:pPr>
              <w:pStyle w:val="TAC"/>
            </w:pPr>
            <w:r w:rsidRPr="0088193B">
              <w:t>18336</w:t>
            </w:r>
          </w:p>
        </w:tc>
      </w:tr>
      <w:tr w:rsidR="005A1D05" w:rsidRPr="0088193B" w14:paraId="166F2AD4" w14:textId="77777777" w:rsidTr="005D0187">
        <w:trPr>
          <w:cantSplit/>
          <w:jc w:val="center"/>
        </w:trPr>
        <w:tc>
          <w:tcPr>
            <w:tcW w:w="619" w:type="dxa"/>
            <w:tcBorders>
              <w:right w:val="double" w:sz="4" w:space="0" w:color="auto"/>
            </w:tcBorders>
            <w:shd w:val="clear" w:color="auto" w:fill="auto"/>
            <w:vAlign w:val="center"/>
          </w:tcPr>
          <w:p w14:paraId="259F1DA4"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6440EB7A" w14:textId="77777777" w:rsidR="005A1D05" w:rsidRPr="0088193B" w:rsidRDefault="005A1D05" w:rsidP="005A1D05">
            <w:pPr>
              <w:pStyle w:val="TAC"/>
            </w:pPr>
            <w:r w:rsidRPr="0088193B">
              <w:t>16416</w:t>
            </w:r>
          </w:p>
        </w:tc>
        <w:tc>
          <w:tcPr>
            <w:tcW w:w="0" w:type="auto"/>
            <w:vAlign w:val="center"/>
          </w:tcPr>
          <w:p w14:paraId="29968B6D" w14:textId="77777777" w:rsidR="005A1D05" w:rsidRPr="0088193B" w:rsidRDefault="005A1D05" w:rsidP="005A1D05">
            <w:pPr>
              <w:pStyle w:val="TAC"/>
            </w:pPr>
            <w:r w:rsidRPr="0088193B">
              <w:t>16992</w:t>
            </w:r>
          </w:p>
        </w:tc>
        <w:tc>
          <w:tcPr>
            <w:tcW w:w="0" w:type="auto"/>
            <w:vAlign w:val="center"/>
          </w:tcPr>
          <w:p w14:paraId="0F6FA1DA" w14:textId="77777777" w:rsidR="005A1D05" w:rsidRPr="0088193B" w:rsidRDefault="005A1D05" w:rsidP="005A1D05">
            <w:pPr>
              <w:pStyle w:val="TAC"/>
            </w:pPr>
            <w:r w:rsidRPr="0088193B">
              <w:t>16992</w:t>
            </w:r>
          </w:p>
        </w:tc>
        <w:tc>
          <w:tcPr>
            <w:tcW w:w="0" w:type="auto"/>
            <w:vAlign w:val="center"/>
          </w:tcPr>
          <w:p w14:paraId="48A0E616" w14:textId="77777777" w:rsidR="005A1D05" w:rsidRPr="0088193B" w:rsidRDefault="005A1D05" w:rsidP="005A1D05">
            <w:pPr>
              <w:pStyle w:val="TAC"/>
            </w:pPr>
            <w:r w:rsidRPr="0088193B">
              <w:t>17568</w:t>
            </w:r>
          </w:p>
        </w:tc>
        <w:tc>
          <w:tcPr>
            <w:tcW w:w="0" w:type="auto"/>
            <w:vAlign w:val="center"/>
          </w:tcPr>
          <w:p w14:paraId="5FA7B52E" w14:textId="77777777" w:rsidR="005A1D05" w:rsidRPr="0088193B" w:rsidRDefault="005A1D05" w:rsidP="005A1D05">
            <w:pPr>
              <w:pStyle w:val="TAC"/>
            </w:pPr>
            <w:r w:rsidRPr="0088193B">
              <w:t>17568</w:t>
            </w:r>
          </w:p>
        </w:tc>
        <w:tc>
          <w:tcPr>
            <w:tcW w:w="0" w:type="auto"/>
            <w:vAlign w:val="center"/>
          </w:tcPr>
          <w:p w14:paraId="3FDE81B9" w14:textId="77777777" w:rsidR="005A1D05" w:rsidRPr="0088193B" w:rsidRDefault="005A1D05" w:rsidP="005A1D05">
            <w:pPr>
              <w:pStyle w:val="TAC"/>
            </w:pPr>
            <w:r w:rsidRPr="0088193B">
              <w:t>18336</w:t>
            </w:r>
          </w:p>
        </w:tc>
        <w:tc>
          <w:tcPr>
            <w:tcW w:w="0" w:type="auto"/>
            <w:vAlign w:val="center"/>
          </w:tcPr>
          <w:p w14:paraId="56237225" w14:textId="77777777" w:rsidR="005A1D05" w:rsidRPr="0088193B" w:rsidRDefault="005A1D05" w:rsidP="005A1D05">
            <w:pPr>
              <w:pStyle w:val="TAC"/>
            </w:pPr>
            <w:r w:rsidRPr="0088193B">
              <w:t>18336</w:t>
            </w:r>
          </w:p>
        </w:tc>
        <w:tc>
          <w:tcPr>
            <w:tcW w:w="0" w:type="auto"/>
            <w:vAlign w:val="center"/>
          </w:tcPr>
          <w:p w14:paraId="28DECA69" w14:textId="77777777" w:rsidR="005A1D05" w:rsidRPr="0088193B" w:rsidRDefault="005A1D05" w:rsidP="005A1D05">
            <w:pPr>
              <w:pStyle w:val="TAC"/>
            </w:pPr>
            <w:r w:rsidRPr="0088193B">
              <w:t>19080</w:t>
            </w:r>
          </w:p>
        </w:tc>
        <w:tc>
          <w:tcPr>
            <w:tcW w:w="0" w:type="auto"/>
            <w:vAlign w:val="center"/>
          </w:tcPr>
          <w:p w14:paraId="0607F73D" w14:textId="77777777" w:rsidR="005A1D05" w:rsidRPr="0088193B" w:rsidRDefault="005A1D05" w:rsidP="005A1D05">
            <w:pPr>
              <w:pStyle w:val="TAC"/>
            </w:pPr>
            <w:r w:rsidRPr="0088193B">
              <w:t>19080</w:t>
            </w:r>
          </w:p>
        </w:tc>
        <w:tc>
          <w:tcPr>
            <w:tcW w:w="0" w:type="auto"/>
            <w:vAlign w:val="center"/>
          </w:tcPr>
          <w:p w14:paraId="7AA49182" w14:textId="77777777" w:rsidR="005A1D05" w:rsidRPr="0088193B" w:rsidRDefault="005A1D05" w:rsidP="005A1D05">
            <w:pPr>
              <w:pStyle w:val="TAC"/>
            </w:pPr>
            <w:r w:rsidRPr="0088193B">
              <w:t>19848</w:t>
            </w:r>
          </w:p>
        </w:tc>
      </w:tr>
      <w:tr w:rsidR="005A1D05" w:rsidRPr="0088193B" w14:paraId="70AA4587" w14:textId="77777777" w:rsidTr="005D0187">
        <w:trPr>
          <w:cantSplit/>
          <w:jc w:val="center"/>
        </w:trPr>
        <w:tc>
          <w:tcPr>
            <w:tcW w:w="619" w:type="dxa"/>
            <w:tcBorders>
              <w:right w:val="double" w:sz="4" w:space="0" w:color="auto"/>
            </w:tcBorders>
            <w:shd w:val="clear" w:color="auto" w:fill="auto"/>
            <w:vAlign w:val="center"/>
          </w:tcPr>
          <w:p w14:paraId="41CAD192"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1CD69D9E" w14:textId="77777777" w:rsidR="005A1D05" w:rsidRPr="0088193B" w:rsidRDefault="005A1D05" w:rsidP="005A1D05">
            <w:pPr>
              <w:pStyle w:val="TAC"/>
            </w:pPr>
            <w:r w:rsidRPr="0088193B">
              <w:t>18336</w:t>
            </w:r>
          </w:p>
        </w:tc>
        <w:tc>
          <w:tcPr>
            <w:tcW w:w="0" w:type="auto"/>
            <w:vAlign w:val="center"/>
          </w:tcPr>
          <w:p w14:paraId="70696620" w14:textId="77777777" w:rsidR="005A1D05" w:rsidRPr="0088193B" w:rsidRDefault="005A1D05" w:rsidP="005A1D05">
            <w:pPr>
              <w:pStyle w:val="TAC"/>
            </w:pPr>
            <w:r w:rsidRPr="0088193B">
              <w:t>19080</w:t>
            </w:r>
          </w:p>
        </w:tc>
        <w:tc>
          <w:tcPr>
            <w:tcW w:w="0" w:type="auto"/>
            <w:vAlign w:val="center"/>
          </w:tcPr>
          <w:p w14:paraId="167FCE84" w14:textId="77777777" w:rsidR="005A1D05" w:rsidRPr="0088193B" w:rsidRDefault="005A1D05" w:rsidP="005A1D05">
            <w:pPr>
              <w:pStyle w:val="TAC"/>
            </w:pPr>
            <w:r w:rsidRPr="0088193B">
              <w:t>19080</w:t>
            </w:r>
          </w:p>
        </w:tc>
        <w:tc>
          <w:tcPr>
            <w:tcW w:w="0" w:type="auto"/>
            <w:vAlign w:val="center"/>
          </w:tcPr>
          <w:p w14:paraId="40225F37" w14:textId="77777777" w:rsidR="005A1D05" w:rsidRPr="0088193B" w:rsidRDefault="005A1D05" w:rsidP="005A1D05">
            <w:pPr>
              <w:pStyle w:val="TAC"/>
            </w:pPr>
            <w:r w:rsidRPr="0088193B">
              <w:t>19848</w:t>
            </w:r>
          </w:p>
        </w:tc>
        <w:tc>
          <w:tcPr>
            <w:tcW w:w="0" w:type="auto"/>
            <w:vAlign w:val="center"/>
          </w:tcPr>
          <w:p w14:paraId="01ABA2D7" w14:textId="77777777" w:rsidR="005A1D05" w:rsidRPr="0088193B" w:rsidRDefault="005A1D05" w:rsidP="005A1D05">
            <w:pPr>
              <w:pStyle w:val="TAC"/>
            </w:pPr>
            <w:r w:rsidRPr="0088193B">
              <w:t>19848</w:t>
            </w:r>
          </w:p>
        </w:tc>
        <w:tc>
          <w:tcPr>
            <w:tcW w:w="0" w:type="auto"/>
            <w:vAlign w:val="center"/>
          </w:tcPr>
          <w:p w14:paraId="3092CE20" w14:textId="77777777" w:rsidR="005A1D05" w:rsidRPr="0088193B" w:rsidRDefault="005A1D05" w:rsidP="005A1D05">
            <w:pPr>
              <w:pStyle w:val="TAC"/>
            </w:pPr>
            <w:r w:rsidRPr="0088193B">
              <w:t>20616</w:t>
            </w:r>
          </w:p>
        </w:tc>
        <w:tc>
          <w:tcPr>
            <w:tcW w:w="0" w:type="auto"/>
            <w:vAlign w:val="center"/>
          </w:tcPr>
          <w:p w14:paraId="0AFA6810" w14:textId="77777777" w:rsidR="005A1D05" w:rsidRPr="0088193B" w:rsidRDefault="005A1D05" w:rsidP="005A1D05">
            <w:pPr>
              <w:pStyle w:val="TAC"/>
            </w:pPr>
            <w:r w:rsidRPr="0088193B">
              <w:t>20616</w:t>
            </w:r>
          </w:p>
        </w:tc>
        <w:tc>
          <w:tcPr>
            <w:tcW w:w="0" w:type="auto"/>
            <w:vAlign w:val="center"/>
          </w:tcPr>
          <w:p w14:paraId="4376EE67" w14:textId="77777777" w:rsidR="005A1D05" w:rsidRPr="0088193B" w:rsidRDefault="005A1D05" w:rsidP="005A1D05">
            <w:pPr>
              <w:pStyle w:val="TAC"/>
            </w:pPr>
            <w:r w:rsidRPr="0088193B">
              <w:t>20616</w:t>
            </w:r>
          </w:p>
        </w:tc>
        <w:tc>
          <w:tcPr>
            <w:tcW w:w="0" w:type="auto"/>
            <w:vAlign w:val="center"/>
          </w:tcPr>
          <w:p w14:paraId="44A4AEEC" w14:textId="77777777" w:rsidR="005A1D05" w:rsidRPr="0088193B" w:rsidRDefault="005A1D05" w:rsidP="005A1D05">
            <w:pPr>
              <w:pStyle w:val="TAC"/>
            </w:pPr>
            <w:r w:rsidRPr="0088193B">
              <w:t>21384</w:t>
            </w:r>
          </w:p>
        </w:tc>
        <w:tc>
          <w:tcPr>
            <w:tcW w:w="0" w:type="auto"/>
            <w:vAlign w:val="center"/>
          </w:tcPr>
          <w:p w14:paraId="7CD774D7" w14:textId="77777777" w:rsidR="005A1D05" w:rsidRPr="0088193B" w:rsidRDefault="005A1D05" w:rsidP="005A1D05">
            <w:pPr>
              <w:pStyle w:val="TAC"/>
            </w:pPr>
            <w:r w:rsidRPr="0088193B">
              <w:t>21384</w:t>
            </w:r>
          </w:p>
        </w:tc>
      </w:tr>
      <w:tr w:rsidR="005A1D05" w:rsidRPr="0088193B" w14:paraId="6374B996" w14:textId="77777777" w:rsidTr="005D0187">
        <w:trPr>
          <w:cantSplit/>
          <w:jc w:val="center"/>
        </w:trPr>
        <w:tc>
          <w:tcPr>
            <w:tcW w:w="619" w:type="dxa"/>
            <w:tcBorders>
              <w:right w:val="double" w:sz="4" w:space="0" w:color="auto"/>
            </w:tcBorders>
            <w:shd w:val="clear" w:color="auto" w:fill="auto"/>
            <w:vAlign w:val="center"/>
          </w:tcPr>
          <w:p w14:paraId="4F3A3BC3"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08137B17" w14:textId="77777777" w:rsidR="005A1D05" w:rsidRPr="0088193B" w:rsidRDefault="005A1D05" w:rsidP="005A1D05">
            <w:pPr>
              <w:pStyle w:val="TAC"/>
            </w:pPr>
            <w:r w:rsidRPr="0088193B">
              <w:t>19848</w:t>
            </w:r>
          </w:p>
        </w:tc>
        <w:tc>
          <w:tcPr>
            <w:tcW w:w="0" w:type="auto"/>
            <w:vAlign w:val="center"/>
          </w:tcPr>
          <w:p w14:paraId="6E65CD43" w14:textId="77777777" w:rsidR="005A1D05" w:rsidRPr="0088193B" w:rsidRDefault="005A1D05" w:rsidP="005A1D05">
            <w:pPr>
              <w:pStyle w:val="TAC"/>
            </w:pPr>
            <w:r w:rsidRPr="0088193B">
              <w:t>20616</w:t>
            </w:r>
          </w:p>
        </w:tc>
        <w:tc>
          <w:tcPr>
            <w:tcW w:w="0" w:type="auto"/>
            <w:vAlign w:val="center"/>
          </w:tcPr>
          <w:p w14:paraId="52806E1D" w14:textId="77777777" w:rsidR="005A1D05" w:rsidRPr="0088193B" w:rsidRDefault="005A1D05" w:rsidP="005A1D05">
            <w:pPr>
              <w:pStyle w:val="TAC"/>
            </w:pPr>
            <w:r w:rsidRPr="0088193B">
              <w:t>21384</w:t>
            </w:r>
          </w:p>
        </w:tc>
        <w:tc>
          <w:tcPr>
            <w:tcW w:w="0" w:type="auto"/>
            <w:vAlign w:val="center"/>
          </w:tcPr>
          <w:p w14:paraId="240D223B" w14:textId="77777777" w:rsidR="005A1D05" w:rsidRPr="0088193B" w:rsidRDefault="005A1D05" w:rsidP="005A1D05">
            <w:pPr>
              <w:pStyle w:val="TAC"/>
            </w:pPr>
            <w:r w:rsidRPr="0088193B">
              <w:t>21384</w:t>
            </w:r>
          </w:p>
        </w:tc>
        <w:tc>
          <w:tcPr>
            <w:tcW w:w="0" w:type="auto"/>
            <w:vAlign w:val="center"/>
          </w:tcPr>
          <w:p w14:paraId="26E70727" w14:textId="77777777" w:rsidR="005A1D05" w:rsidRPr="0088193B" w:rsidRDefault="005A1D05" w:rsidP="005A1D05">
            <w:pPr>
              <w:pStyle w:val="TAC"/>
            </w:pPr>
            <w:r w:rsidRPr="0088193B">
              <w:t>22152</w:t>
            </w:r>
          </w:p>
        </w:tc>
        <w:tc>
          <w:tcPr>
            <w:tcW w:w="0" w:type="auto"/>
            <w:vAlign w:val="center"/>
          </w:tcPr>
          <w:p w14:paraId="080A3538" w14:textId="77777777" w:rsidR="005A1D05" w:rsidRPr="0088193B" w:rsidRDefault="005A1D05" w:rsidP="005A1D05">
            <w:pPr>
              <w:pStyle w:val="TAC"/>
            </w:pPr>
            <w:r w:rsidRPr="0088193B">
              <w:t>22152</w:t>
            </w:r>
          </w:p>
        </w:tc>
        <w:tc>
          <w:tcPr>
            <w:tcW w:w="0" w:type="auto"/>
            <w:vAlign w:val="center"/>
          </w:tcPr>
          <w:p w14:paraId="0AA854DA" w14:textId="77777777" w:rsidR="005A1D05" w:rsidRPr="0088193B" w:rsidRDefault="005A1D05" w:rsidP="005A1D05">
            <w:pPr>
              <w:pStyle w:val="TAC"/>
            </w:pPr>
            <w:r w:rsidRPr="0088193B">
              <w:t>22920</w:t>
            </w:r>
          </w:p>
        </w:tc>
        <w:tc>
          <w:tcPr>
            <w:tcW w:w="0" w:type="auto"/>
            <w:vAlign w:val="center"/>
          </w:tcPr>
          <w:p w14:paraId="76CBE8D0" w14:textId="77777777" w:rsidR="005A1D05" w:rsidRPr="0088193B" w:rsidRDefault="005A1D05" w:rsidP="005A1D05">
            <w:pPr>
              <w:pStyle w:val="TAC"/>
            </w:pPr>
            <w:r w:rsidRPr="0088193B">
              <w:t>22920</w:t>
            </w:r>
          </w:p>
        </w:tc>
        <w:tc>
          <w:tcPr>
            <w:tcW w:w="0" w:type="auto"/>
            <w:vAlign w:val="center"/>
          </w:tcPr>
          <w:p w14:paraId="07AF678E" w14:textId="77777777" w:rsidR="005A1D05" w:rsidRPr="0088193B" w:rsidRDefault="005A1D05" w:rsidP="005A1D05">
            <w:pPr>
              <w:pStyle w:val="TAC"/>
            </w:pPr>
            <w:r w:rsidRPr="0088193B">
              <w:t>23688</w:t>
            </w:r>
          </w:p>
        </w:tc>
        <w:tc>
          <w:tcPr>
            <w:tcW w:w="0" w:type="auto"/>
            <w:vAlign w:val="center"/>
          </w:tcPr>
          <w:p w14:paraId="6F246CF4" w14:textId="77777777" w:rsidR="005A1D05" w:rsidRPr="0088193B" w:rsidRDefault="005A1D05" w:rsidP="005A1D05">
            <w:pPr>
              <w:pStyle w:val="TAC"/>
            </w:pPr>
            <w:r w:rsidRPr="0088193B">
              <w:t>23688</w:t>
            </w:r>
          </w:p>
        </w:tc>
      </w:tr>
      <w:tr w:rsidR="005A1D05" w:rsidRPr="0088193B" w14:paraId="5C0C08FE" w14:textId="77777777" w:rsidTr="005D0187">
        <w:trPr>
          <w:cantSplit/>
          <w:jc w:val="center"/>
        </w:trPr>
        <w:tc>
          <w:tcPr>
            <w:tcW w:w="619" w:type="dxa"/>
            <w:tcBorders>
              <w:right w:val="double" w:sz="4" w:space="0" w:color="auto"/>
            </w:tcBorders>
            <w:shd w:val="clear" w:color="auto" w:fill="auto"/>
            <w:vAlign w:val="center"/>
          </w:tcPr>
          <w:p w14:paraId="10008D88"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00424C50" w14:textId="77777777" w:rsidR="005A1D05" w:rsidRPr="0088193B" w:rsidRDefault="005A1D05" w:rsidP="005A1D05">
            <w:pPr>
              <w:pStyle w:val="TAC"/>
            </w:pPr>
            <w:r w:rsidRPr="0088193B">
              <w:t>22152</w:t>
            </w:r>
          </w:p>
        </w:tc>
        <w:tc>
          <w:tcPr>
            <w:tcW w:w="0" w:type="auto"/>
            <w:vAlign w:val="center"/>
          </w:tcPr>
          <w:p w14:paraId="0A764B7E" w14:textId="77777777" w:rsidR="005A1D05" w:rsidRPr="0088193B" w:rsidRDefault="005A1D05" w:rsidP="005A1D05">
            <w:pPr>
              <w:pStyle w:val="TAC"/>
            </w:pPr>
            <w:r w:rsidRPr="0088193B">
              <w:t>22152</w:t>
            </w:r>
          </w:p>
        </w:tc>
        <w:tc>
          <w:tcPr>
            <w:tcW w:w="0" w:type="auto"/>
            <w:vAlign w:val="center"/>
          </w:tcPr>
          <w:p w14:paraId="773ADD9D" w14:textId="77777777" w:rsidR="005A1D05" w:rsidRPr="0088193B" w:rsidRDefault="005A1D05" w:rsidP="005A1D05">
            <w:pPr>
              <w:pStyle w:val="TAC"/>
            </w:pPr>
            <w:r w:rsidRPr="0088193B">
              <w:t>22920</w:t>
            </w:r>
          </w:p>
        </w:tc>
        <w:tc>
          <w:tcPr>
            <w:tcW w:w="0" w:type="auto"/>
            <w:vAlign w:val="center"/>
          </w:tcPr>
          <w:p w14:paraId="2854CB22" w14:textId="77777777" w:rsidR="005A1D05" w:rsidRPr="0088193B" w:rsidRDefault="005A1D05" w:rsidP="005A1D05">
            <w:pPr>
              <w:pStyle w:val="TAC"/>
            </w:pPr>
            <w:r w:rsidRPr="0088193B">
              <w:t>22920</w:t>
            </w:r>
          </w:p>
        </w:tc>
        <w:tc>
          <w:tcPr>
            <w:tcW w:w="0" w:type="auto"/>
            <w:vAlign w:val="center"/>
          </w:tcPr>
          <w:p w14:paraId="5801B2B0" w14:textId="77777777" w:rsidR="005A1D05" w:rsidRPr="0088193B" w:rsidRDefault="005A1D05" w:rsidP="005A1D05">
            <w:pPr>
              <w:pStyle w:val="TAC"/>
            </w:pPr>
            <w:r w:rsidRPr="0088193B">
              <w:t>23688</w:t>
            </w:r>
          </w:p>
        </w:tc>
        <w:tc>
          <w:tcPr>
            <w:tcW w:w="0" w:type="auto"/>
            <w:vAlign w:val="center"/>
          </w:tcPr>
          <w:p w14:paraId="5430F3E3" w14:textId="77777777" w:rsidR="005A1D05" w:rsidRPr="0088193B" w:rsidRDefault="005A1D05" w:rsidP="005A1D05">
            <w:pPr>
              <w:pStyle w:val="TAC"/>
            </w:pPr>
            <w:r w:rsidRPr="0088193B">
              <w:t>24496</w:t>
            </w:r>
          </w:p>
        </w:tc>
        <w:tc>
          <w:tcPr>
            <w:tcW w:w="0" w:type="auto"/>
            <w:vAlign w:val="center"/>
          </w:tcPr>
          <w:p w14:paraId="75091F28" w14:textId="77777777" w:rsidR="005A1D05" w:rsidRPr="0088193B" w:rsidRDefault="005A1D05" w:rsidP="005A1D05">
            <w:pPr>
              <w:pStyle w:val="TAC"/>
            </w:pPr>
            <w:r w:rsidRPr="0088193B">
              <w:t>24496</w:t>
            </w:r>
          </w:p>
        </w:tc>
        <w:tc>
          <w:tcPr>
            <w:tcW w:w="0" w:type="auto"/>
            <w:vAlign w:val="center"/>
          </w:tcPr>
          <w:p w14:paraId="79FD3D9C" w14:textId="77777777" w:rsidR="005A1D05" w:rsidRPr="0088193B" w:rsidRDefault="005A1D05" w:rsidP="005A1D05">
            <w:pPr>
              <w:pStyle w:val="TAC"/>
            </w:pPr>
            <w:r w:rsidRPr="0088193B">
              <w:t>25456</w:t>
            </w:r>
          </w:p>
        </w:tc>
        <w:tc>
          <w:tcPr>
            <w:tcW w:w="0" w:type="auto"/>
            <w:vAlign w:val="center"/>
          </w:tcPr>
          <w:p w14:paraId="03318216" w14:textId="77777777" w:rsidR="005A1D05" w:rsidRPr="0088193B" w:rsidRDefault="005A1D05" w:rsidP="005A1D05">
            <w:pPr>
              <w:pStyle w:val="TAC"/>
            </w:pPr>
            <w:r w:rsidRPr="0088193B">
              <w:t>25456</w:t>
            </w:r>
          </w:p>
        </w:tc>
        <w:tc>
          <w:tcPr>
            <w:tcW w:w="0" w:type="auto"/>
            <w:vAlign w:val="center"/>
          </w:tcPr>
          <w:p w14:paraId="1D583593" w14:textId="77777777" w:rsidR="005A1D05" w:rsidRPr="0088193B" w:rsidRDefault="005A1D05" w:rsidP="005A1D05">
            <w:pPr>
              <w:pStyle w:val="TAC"/>
            </w:pPr>
            <w:r w:rsidRPr="0088193B">
              <w:t>25456</w:t>
            </w:r>
          </w:p>
        </w:tc>
      </w:tr>
      <w:tr w:rsidR="005A1D05" w:rsidRPr="0088193B" w14:paraId="77725DFB" w14:textId="77777777" w:rsidTr="005D0187">
        <w:trPr>
          <w:cantSplit/>
          <w:jc w:val="center"/>
        </w:trPr>
        <w:tc>
          <w:tcPr>
            <w:tcW w:w="619" w:type="dxa"/>
            <w:tcBorders>
              <w:right w:val="double" w:sz="4" w:space="0" w:color="auto"/>
            </w:tcBorders>
            <w:shd w:val="clear" w:color="auto" w:fill="auto"/>
            <w:vAlign w:val="center"/>
          </w:tcPr>
          <w:p w14:paraId="54C1D8C8"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2BA648B3" w14:textId="77777777" w:rsidR="005A1D05" w:rsidRPr="0088193B" w:rsidRDefault="005A1D05" w:rsidP="005A1D05">
            <w:pPr>
              <w:pStyle w:val="TAC"/>
            </w:pPr>
            <w:r w:rsidRPr="0088193B">
              <w:t>23688</w:t>
            </w:r>
          </w:p>
        </w:tc>
        <w:tc>
          <w:tcPr>
            <w:tcW w:w="0" w:type="auto"/>
            <w:vAlign w:val="center"/>
          </w:tcPr>
          <w:p w14:paraId="253FBEEA" w14:textId="77777777" w:rsidR="005A1D05" w:rsidRPr="0088193B" w:rsidRDefault="005A1D05" w:rsidP="005A1D05">
            <w:pPr>
              <w:pStyle w:val="TAC"/>
            </w:pPr>
            <w:r w:rsidRPr="0088193B">
              <w:t>24496</w:t>
            </w:r>
          </w:p>
        </w:tc>
        <w:tc>
          <w:tcPr>
            <w:tcW w:w="0" w:type="auto"/>
            <w:vAlign w:val="center"/>
          </w:tcPr>
          <w:p w14:paraId="198BE037" w14:textId="77777777" w:rsidR="005A1D05" w:rsidRPr="0088193B" w:rsidRDefault="005A1D05" w:rsidP="005A1D05">
            <w:pPr>
              <w:pStyle w:val="TAC"/>
            </w:pPr>
            <w:r w:rsidRPr="0088193B">
              <w:t>24496</w:t>
            </w:r>
          </w:p>
        </w:tc>
        <w:tc>
          <w:tcPr>
            <w:tcW w:w="0" w:type="auto"/>
            <w:vAlign w:val="center"/>
          </w:tcPr>
          <w:p w14:paraId="26256337" w14:textId="77777777" w:rsidR="005A1D05" w:rsidRPr="0088193B" w:rsidRDefault="005A1D05" w:rsidP="005A1D05">
            <w:pPr>
              <w:pStyle w:val="TAC"/>
            </w:pPr>
            <w:r w:rsidRPr="0088193B">
              <w:t>25456</w:t>
            </w:r>
          </w:p>
        </w:tc>
        <w:tc>
          <w:tcPr>
            <w:tcW w:w="0" w:type="auto"/>
            <w:vAlign w:val="center"/>
          </w:tcPr>
          <w:p w14:paraId="035C0888" w14:textId="77777777" w:rsidR="005A1D05" w:rsidRPr="0088193B" w:rsidRDefault="005A1D05" w:rsidP="005A1D05">
            <w:pPr>
              <w:pStyle w:val="TAC"/>
            </w:pPr>
            <w:r w:rsidRPr="0088193B">
              <w:t>25456</w:t>
            </w:r>
          </w:p>
        </w:tc>
        <w:tc>
          <w:tcPr>
            <w:tcW w:w="0" w:type="auto"/>
            <w:vAlign w:val="center"/>
          </w:tcPr>
          <w:p w14:paraId="7CBFEAD2" w14:textId="77777777" w:rsidR="005A1D05" w:rsidRPr="0088193B" w:rsidRDefault="005A1D05" w:rsidP="005A1D05">
            <w:pPr>
              <w:pStyle w:val="TAC"/>
            </w:pPr>
            <w:r w:rsidRPr="0088193B">
              <w:t>26416</w:t>
            </w:r>
          </w:p>
        </w:tc>
        <w:tc>
          <w:tcPr>
            <w:tcW w:w="0" w:type="auto"/>
            <w:vAlign w:val="center"/>
          </w:tcPr>
          <w:p w14:paraId="69A07AF0" w14:textId="77777777" w:rsidR="005A1D05" w:rsidRPr="0088193B" w:rsidRDefault="005A1D05" w:rsidP="005A1D05">
            <w:pPr>
              <w:pStyle w:val="TAC"/>
            </w:pPr>
            <w:r w:rsidRPr="0088193B">
              <w:t>26416</w:t>
            </w:r>
          </w:p>
        </w:tc>
        <w:tc>
          <w:tcPr>
            <w:tcW w:w="0" w:type="auto"/>
            <w:vAlign w:val="center"/>
          </w:tcPr>
          <w:p w14:paraId="4C9944BE" w14:textId="77777777" w:rsidR="005A1D05" w:rsidRPr="0088193B" w:rsidRDefault="005A1D05" w:rsidP="005A1D05">
            <w:pPr>
              <w:pStyle w:val="TAC"/>
            </w:pPr>
            <w:r w:rsidRPr="0088193B">
              <w:t>27376</w:t>
            </w:r>
          </w:p>
        </w:tc>
        <w:tc>
          <w:tcPr>
            <w:tcW w:w="0" w:type="auto"/>
            <w:vAlign w:val="center"/>
          </w:tcPr>
          <w:p w14:paraId="2EEF1B05" w14:textId="77777777" w:rsidR="005A1D05" w:rsidRPr="0088193B" w:rsidRDefault="005A1D05" w:rsidP="005A1D05">
            <w:pPr>
              <w:pStyle w:val="TAC"/>
            </w:pPr>
            <w:r w:rsidRPr="0088193B">
              <w:t>27376</w:t>
            </w:r>
          </w:p>
        </w:tc>
        <w:tc>
          <w:tcPr>
            <w:tcW w:w="0" w:type="auto"/>
            <w:vAlign w:val="center"/>
          </w:tcPr>
          <w:p w14:paraId="25EC5B2C" w14:textId="77777777" w:rsidR="005A1D05" w:rsidRPr="0088193B" w:rsidRDefault="005A1D05" w:rsidP="005A1D05">
            <w:pPr>
              <w:pStyle w:val="TAC"/>
            </w:pPr>
            <w:r w:rsidRPr="0088193B">
              <w:t>28336</w:t>
            </w:r>
          </w:p>
        </w:tc>
      </w:tr>
      <w:tr w:rsidR="005A1D05" w:rsidRPr="0088193B" w14:paraId="23D9FEAA" w14:textId="77777777" w:rsidTr="005D0187">
        <w:trPr>
          <w:cantSplit/>
          <w:jc w:val="center"/>
        </w:trPr>
        <w:tc>
          <w:tcPr>
            <w:tcW w:w="619" w:type="dxa"/>
            <w:tcBorders>
              <w:right w:val="double" w:sz="4" w:space="0" w:color="auto"/>
            </w:tcBorders>
            <w:shd w:val="clear" w:color="auto" w:fill="auto"/>
            <w:vAlign w:val="center"/>
          </w:tcPr>
          <w:p w14:paraId="798C4C75"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165E2276" w14:textId="77777777" w:rsidR="005A1D05" w:rsidRPr="0088193B" w:rsidRDefault="005A1D05" w:rsidP="005A1D05">
            <w:pPr>
              <w:pStyle w:val="TAC"/>
            </w:pPr>
            <w:r w:rsidRPr="0088193B">
              <w:t>25456</w:t>
            </w:r>
          </w:p>
        </w:tc>
        <w:tc>
          <w:tcPr>
            <w:tcW w:w="0" w:type="auto"/>
            <w:vAlign w:val="center"/>
          </w:tcPr>
          <w:p w14:paraId="345CC962" w14:textId="77777777" w:rsidR="005A1D05" w:rsidRPr="0088193B" w:rsidRDefault="005A1D05" w:rsidP="005A1D05">
            <w:pPr>
              <w:pStyle w:val="TAC"/>
            </w:pPr>
            <w:r w:rsidRPr="0088193B">
              <w:t>26416</w:t>
            </w:r>
          </w:p>
        </w:tc>
        <w:tc>
          <w:tcPr>
            <w:tcW w:w="0" w:type="auto"/>
            <w:vAlign w:val="center"/>
          </w:tcPr>
          <w:p w14:paraId="66A67723" w14:textId="77777777" w:rsidR="005A1D05" w:rsidRPr="0088193B" w:rsidRDefault="005A1D05" w:rsidP="005A1D05">
            <w:pPr>
              <w:pStyle w:val="TAC"/>
            </w:pPr>
            <w:r w:rsidRPr="0088193B">
              <w:t>26416</w:t>
            </w:r>
          </w:p>
        </w:tc>
        <w:tc>
          <w:tcPr>
            <w:tcW w:w="0" w:type="auto"/>
            <w:vAlign w:val="center"/>
          </w:tcPr>
          <w:p w14:paraId="1B355EF2" w14:textId="77777777" w:rsidR="005A1D05" w:rsidRPr="0088193B" w:rsidRDefault="005A1D05" w:rsidP="005A1D05">
            <w:pPr>
              <w:pStyle w:val="TAC"/>
            </w:pPr>
            <w:r w:rsidRPr="0088193B">
              <w:t>27376</w:t>
            </w:r>
          </w:p>
        </w:tc>
        <w:tc>
          <w:tcPr>
            <w:tcW w:w="0" w:type="auto"/>
            <w:vAlign w:val="center"/>
          </w:tcPr>
          <w:p w14:paraId="69882C99" w14:textId="77777777" w:rsidR="005A1D05" w:rsidRPr="0088193B" w:rsidRDefault="005A1D05" w:rsidP="005A1D05">
            <w:pPr>
              <w:pStyle w:val="TAC"/>
            </w:pPr>
            <w:r w:rsidRPr="0088193B">
              <w:t>27376</w:t>
            </w:r>
          </w:p>
        </w:tc>
        <w:tc>
          <w:tcPr>
            <w:tcW w:w="0" w:type="auto"/>
            <w:vAlign w:val="center"/>
          </w:tcPr>
          <w:p w14:paraId="2823DCC0" w14:textId="77777777" w:rsidR="005A1D05" w:rsidRPr="0088193B" w:rsidRDefault="005A1D05" w:rsidP="005A1D05">
            <w:pPr>
              <w:pStyle w:val="TAC"/>
            </w:pPr>
            <w:r w:rsidRPr="0088193B">
              <w:t>28336</w:t>
            </w:r>
          </w:p>
        </w:tc>
        <w:tc>
          <w:tcPr>
            <w:tcW w:w="0" w:type="auto"/>
            <w:vAlign w:val="center"/>
          </w:tcPr>
          <w:p w14:paraId="02D86C33" w14:textId="77777777" w:rsidR="005A1D05" w:rsidRPr="0088193B" w:rsidRDefault="005A1D05" w:rsidP="005A1D05">
            <w:pPr>
              <w:pStyle w:val="TAC"/>
            </w:pPr>
            <w:r w:rsidRPr="0088193B">
              <w:t>28336</w:t>
            </w:r>
          </w:p>
        </w:tc>
        <w:tc>
          <w:tcPr>
            <w:tcW w:w="0" w:type="auto"/>
            <w:vAlign w:val="center"/>
          </w:tcPr>
          <w:p w14:paraId="43BB87B7" w14:textId="77777777" w:rsidR="005A1D05" w:rsidRPr="0088193B" w:rsidRDefault="005A1D05" w:rsidP="005A1D05">
            <w:pPr>
              <w:pStyle w:val="TAC"/>
            </w:pPr>
            <w:r w:rsidRPr="0088193B">
              <w:t>29296</w:t>
            </w:r>
          </w:p>
        </w:tc>
        <w:tc>
          <w:tcPr>
            <w:tcW w:w="0" w:type="auto"/>
            <w:vAlign w:val="center"/>
          </w:tcPr>
          <w:p w14:paraId="0C525140" w14:textId="77777777" w:rsidR="005A1D05" w:rsidRPr="0088193B" w:rsidRDefault="005A1D05" w:rsidP="005A1D05">
            <w:pPr>
              <w:pStyle w:val="TAC"/>
            </w:pPr>
            <w:r w:rsidRPr="0088193B">
              <w:t>29296</w:t>
            </w:r>
          </w:p>
        </w:tc>
        <w:tc>
          <w:tcPr>
            <w:tcW w:w="0" w:type="auto"/>
            <w:vAlign w:val="center"/>
          </w:tcPr>
          <w:p w14:paraId="4D03BF98" w14:textId="77777777" w:rsidR="005A1D05" w:rsidRPr="0088193B" w:rsidRDefault="005A1D05" w:rsidP="005A1D05">
            <w:pPr>
              <w:pStyle w:val="TAC"/>
            </w:pPr>
            <w:r w:rsidRPr="0088193B">
              <w:t>30576</w:t>
            </w:r>
          </w:p>
        </w:tc>
      </w:tr>
      <w:tr w:rsidR="005A1D05" w:rsidRPr="0088193B" w14:paraId="0E3D09AB" w14:textId="77777777" w:rsidTr="005D0187">
        <w:trPr>
          <w:cantSplit/>
          <w:jc w:val="center"/>
        </w:trPr>
        <w:tc>
          <w:tcPr>
            <w:tcW w:w="619" w:type="dxa"/>
            <w:tcBorders>
              <w:right w:val="double" w:sz="4" w:space="0" w:color="auto"/>
            </w:tcBorders>
            <w:shd w:val="clear" w:color="auto" w:fill="auto"/>
            <w:vAlign w:val="center"/>
          </w:tcPr>
          <w:p w14:paraId="7D0B8E6E"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3F640786" w14:textId="77777777" w:rsidR="005A1D05" w:rsidRPr="0088193B" w:rsidRDefault="005A1D05" w:rsidP="005A1D05">
            <w:pPr>
              <w:pStyle w:val="TAC"/>
            </w:pPr>
            <w:r w:rsidRPr="0088193B">
              <w:t>27376</w:t>
            </w:r>
          </w:p>
        </w:tc>
        <w:tc>
          <w:tcPr>
            <w:tcW w:w="0" w:type="auto"/>
            <w:vAlign w:val="center"/>
          </w:tcPr>
          <w:p w14:paraId="7B81795E" w14:textId="77777777" w:rsidR="005A1D05" w:rsidRPr="0088193B" w:rsidRDefault="005A1D05" w:rsidP="005A1D05">
            <w:pPr>
              <w:pStyle w:val="TAC"/>
            </w:pPr>
            <w:r w:rsidRPr="0088193B">
              <w:t>28336</w:t>
            </w:r>
          </w:p>
        </w:tc>
        <w:tc>
          <w:tcPr>
            <w:tcW w:w="0" w:type="auto"/>
            <w:vAlign w:val="center"/>
          </w:tcPr>
          <w:p w14:paraId="3119F540" w14:textId="77777777" w:rsidR="005A1D05" w:rsidRPr="0088193B" w:rsidRDefault="005A1D05" w:rsidP="005A1D05">
            <w:pPr>
              <w:pStyle w:val="TAC"/>
            </w:pPr>
            <w:r w:rsidRPr="0088193B">
              <w:t>28336</w:t>
            </w:r>
          </w:p>
        </w:tc>
        <w:tc>
          <w:tcPr>
            <w:tcW w:w="0" w:type="auto"/>
            <w:vAlign w:val="center"/>
          </w:tcPr>
          <w:p w14:paraId="4BE25385" w14:textId="77777777" w:rsidR="005A1D05" w:rsidRPr="0088193B" w:rsidRDefault="005A1D05" w:rsidP="005A1D05">
            <w:pPr>
              <w:pStyle w:val="TAC"/>
            </w:pPr>
            <w:r w:rsidRPr="0088193B">
              <w:t>29296</w:t>
            </w:r>
          </w:p>
        </w:tc>
        <w:tc>
          <w:tcPr>
            <w:tcW w:w="0" w:type="auto"/>
            <w:vAlign w:val="center"/>
          </w:tcPr>
          <w:p w14:paraId="44AAE2CB" w14:textId="77777777" w:rsidR="005A1D05" w:rsidRPr="0088193B" w:rsidRDefault="005A1D05" w:rsidP="005A1D05">
            <w:pPr>
              <w:pStyle w:val="TAC"/>
            </w:pPr>
            <w:r w:rsidRPr="0088193B">
              <w:t>29296</w:t>
            </w:r>
          </w:p>
        </w:tc>
        <w:tc>
          <w:tcPr>
            <w:tcW w:w="0" w:type="auto"/>
            <w:vAlign w:val="center"/>
          </w:tcPr>
          <w:p w14:paraId="6ACB588A" w14:textId="77777777" w:rsidR="005A1D05" w:rsidRPr="0088193B" w:rsidRDefault="005A1D05" w:rsidP="005A1D05">
            <w:pPr>
              <w:pStyle w:val="TAC"/>
            </w:pPr>
            <w:r w:rsidRPr="0088193B">
              <w:t>30576</w:t>
            </w:r>
          </w:p>
        </w:tc>
        <w:tc>
          <w:tcPr>
            <w:tcW w:w="0" w:type="auto"/>
            <w:vAlign w:val="center"/>
          </w:tcPr>
          <w:p w14:paraId="16109B53" w14:textId="77777777" w:rsidR="005A1D05" w:rsidRPr="0088193B" w:rsidRDefault="005A1D05" w:rsidP="005A1D05">
            <w:pPr>
              <w:pStyle w:val="TAC"/>
            </w:pPr>
            <w:r w:rsidRPr="0088193B">
              <w:t>30576</w:t>
            </w:r>
          </w:p>
        </w:tc>
        <w:tc>
          <w:tcPr>
            <w:tcW w:w="0" w:type="auto"/>
            <w:vAlign w:val="center"/>
          </w:tcPr>
          <w:p w14:paraId="162375EE" w14:textId="77777777" w:rsidR="005A1D05" w:rsidRPr="0088193B" w:rsidRDefault="005A1D05" w:rsidP="005A1D05">
            <w:pPr>
              <w:pStyle w:val="TAC"/>
            </w:pPr>
            <w:r w:rsidRPr="0088193B">
              <w:t>31704</w:t>
            </w:r>
          </w:p>
        </w:tc>
        <w:tc>
          <w:tcPr>
            <w:tcW w:w="0" w:type="auto"/>
            <w:vAlign w:val="center"/>
          </w:tcPr>
          <w:p w14:paraId="696FD678" w14:textId="77777777" w:rsidR="005A1D05" w:rsidRPr="0088193B" w:rsidRDefault="005A1D05" w:rsidP="005A1D05">
            <w:pPr>
              <w:pStyle w:val="TAC"/>
            </w:pPr>
            <w:r w:rsidRPr="0088193B">
              <w:t>31704</w:t>
            </w:r>
          </w:p>
        </w:tc>
        <w:tc>
          <w:tcPr>
            <w:tcW w:w="0" w:type="auto"/>
            <w:vAlign w:val="center"/>
          </w:tcPr>
          <w:p w14:paraId="02839D7A" w14:textId="77777777" w:rsidR="005A1D05" w:rsidRPr="0088193B" w:rsidRDefault="005A1D05" w:rsidP="005A1D05">
            <w:pPr>
              <w:pStyle w:val="TAC"/>
            </w:pPr>
            <w:r w:rsidRPr="0088193B">
              <w:t>32856</w:t>
            </w:r>
          </w:p>
        </w:tc>
      </w:tr>
      <w:tr w:rsidR="005A1D05" w:rsidRPr="0088193B" w14:paraId="59B4F9CC" w14:textId="77777777" w:rsidTr="005D0187">
        <w:trPr>
          <w:cantSplit/>
          <w:jc w:val="center"/>
        </w:trPr>
        <w:tc>
          <w:tcPr>
            <w:tcW w:w="619" w:type="dxa"/>
            <w:tcBorders>
              <w:right w:val="double" w:sz="4" w:space="0" w:color="auto"/>
            </w:tcBorders>
            <w:shd w:val="clear" w:color="auto" w:fill="auto"/>
            <w:vAlign w:val="center"/>
          </w:tcPr>
          <w:p w14:paraId="56A8AF60"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205CE6F2" w14:textId="77777777" w:rsidR="005A1D05" w:rsidRPr="0088193B" w:rsidRDefault="005A1D05" w:rsidP="005A1D05">
            <w:pPr>
              <w:pStyle w:val="TAC"/>
            </w:pPr>
            <w:r w:rsidRPr="0088193B">
              <w:t>29296</w:t>
            </w:r>
          </w:p>
        </w:tc>
        <w:tc>
          <w:tcPr>
            <w:tcW w:w="0" w:type="auto"/>
            <w:vAlign w:val="center"/>
          </w:tcPr>
          <w:p w14:paraId="27148910" w14:textId="77777777" w:rsidR="005A1D05" w:rsidRPr="0088193B" w:rsidRDefault="005A1D05" w:rsidP="005A1D05">
            <w:pPr>
              <w:pStyle w:val="TAC"/>
            </w:pPr>
            <w:r w:rsidRPr="0088193B">
              <w:t>29296</w:t>
            </w:r>
          </w:p>
        </w:tc>
        <w:tc>
          <w:tcPr>
            <w:tcW w:w="0" w:type="auto"/>
            <w:vAlign w:val="center"/>
          </w:tcPr>
          <w:p w14:paraId="59DAF8A9" w14:textId="77777777" w:rsidR="005A1D05" w:rsidRPr="0088193B" w:rsidRDefault="005A1D05" w:rsidP="005A1D05">
            <w:pPr>
              <w:pStyle w:val="TAC"/>
            </w:pPr>
            <w:r w:rsidRPr="0088193B">
              <w:t>30576</w:t>
            </w:r>
          </w:p>
        </w:tc>
        <w:tc>
          <w:tcPr>
            <w:tcW w:w="0" w:type="auto"/>
            <w:vAlign w:val="center"/>
          </w:tcPr>
          <w:p w14:paraId="40826108" w14:textId="77777777" w:rsidR="005A1D05" w:rsidRPr="0088193B" w:rsidRDefault="005A1D05" w:rsidP="005A1D05">
            <w:pPr>
              <w:pStyle w:val="TAC"/>
            </w:pPr>
            <w:r w:rsidRPr="0088193B">
              <w:t>30576</w:t>
            </w:r>
          </w:p>
        </w:tc>
        <w:tc>
          <w:tcPr>
            <w:tcW w:w="0" w:type="auto"/>
            <w:vAlign w:val="center"/>
          </w:tcPr>
          <w:p w14:paraId="64D1507D" w14:textId="77777777" w:rsidR="005A1D05" w:rsidRPr="0088193B" w:rsidRDefault="005A1D05" w:rsidP="005A1D05">
            <w:pPr>
              <w:pStyle w:val="TAC"/>
            </w:pPr>
            <w:r w:rsidRPr="0088193B">
              <w:t>31704</w:t>
            </w:r>
          </w:p>
        </w:tc>
        <w:tc>
          <w:tcPr>
            <w:tcW w:w="0" w:type="auto"/>
            <w:vAlign w:val="center"/>
          </w:tcPr>
          <w:p w14:paraId="4D09AA6B" w14:textId="77777777" w:rsidR="005A1D05" w:rsidRPr="0088193B" w:rsidRDefault="005A1D05" w:rsidP="005A1D05">
            <w:pPr>
              <w:pStyle w:val="TAC"/>
            </w:pPr>
            <w:r w:rsidRPr="0088193B">
              <w:t>31704</w:t>
            </w:r>
          </w:p>
        </w:tc>
        <w:tc>
          <w:tcPr>
            <w:tcW w:w="0" w:type="auto"/>
            <w:vAlign w:val="center"/>
          </w:tcPr>
          <w:p w14:paraId="06DBB101" w14:textId="77777777" w:rsidR="005A1D05" w:rsidRPr="0088193B" w:rsidRDefault="005A1D05" w:rsidP="005A1D05">
            <w:pPr>
              <w:pStyle w:val="TAC"/>
            </w:pPr>
            <w:r w:rsidRPr="0088193B">
              <w:t>32856</w:t>
            </w:r>
          </w:p>
        </w:tc>
        <w:tc>
          <w:tcPr>
            <w:tcW w:w="0" w:type="auto"/>
            <w:vAlign w:val="center"/>
          </w:tcPr>
          <w:p w14:paraId="35221695" w14:textId="77777777" w:rsidR="005A1D05" w:rsidRPr="0088193B" w:rsidRDefault="005A1D05" w:rsidP="005A1D05">
            <w:pPr>
              <w:pStyle w:val="TAC"/>
            </w:pPr>
            <w:r w:rsidRPr="0088193B">
              <w:t>32856</w:t>
            </w:r>
          </w:p>
        </w:tc>
        <w:tc>
          <w:tcPr>
            <w:tcW w:w="0" w:type="auto"/>
            <w:vAlign w:val="center"/>
          </w:tcPr>
          <w:p w14:paraId="77C913D7" w14:textId="77777777" w:rsidR="005A1D05" w:rsidRPr="0088193B" w:rsidRDefault="005A1D05" w:rsidP="005A1D05">
            <w:pPr>
              <w:pStyle w:val="TAC"/>
            </w:pPr>
            <w:r w:rsidRPr="0088193B">
              <w:t>34008</w:t>
            </w:r>
          </w:p>
        </w:tc>
        <w:tc>
          <w:tcPr>
            <w:tcW w:w="0" w:type="auto"/>
            <w:vAlign w:val="center"/>
          </w:tcPr>
          <w:p w14:paraId="780B0468" w14:textId="77777777" w:rsidR="005A1D05" w:rsidRPr="0088193B" w:rsidRDefault="005A1D05" w:rsidP="005A1D05">
            <w:pPr>
              <w:pStyle w:val="TAC"/>
            </w:pPr>
            <w:r w:rsidRPr="0088193B">
              <w:t>34008</w:t>
            </w:r>
          </w:p>
        </w:tc>
      </w:tr>
      <w:tr w:rsidR="005A1D05" w:rsidRPr="0088193B" w14:paraId="0E92D479" w14:textId="77777777" w:rsidTr="005D0187">
        <w:trPr>
          <w:cantSplit/>
          <w:jc w:val="center"/>
        </w:trPr>
        <w:tc>
          <w:tcPr>
            <w:tcW w:w="619" w:type="dxa"/>
            <w:tcBorders>
              <w:right w:val="double" w:sz="4" w:space="0" w:color="auto"/>
            </w:tcBorders>
            <w:shd w:val="clear" w:color="auto" w:fill="auto"/>
            <w:vAlign w:val="center"/>
          </w:tcPr>
          <w:p w14:paraId="0EDFF63B"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40F5F739" w14:textId="77777777" w:rsidR="005A1D05" w:rsidRPr="0088193B" w:rsidRDefault="005A1D05" w:rsidP="005A1D05">
            <w:pPr>
              <w:pStyle w:val="TAC"/>
            </w:pPr>
            <w:r w:rsidRPr="0088193B">
              <w:t>31704</w:t>
            </w:r>
          </w:p>
        </w:tc>
        <w:tc>
          <w:tcPr>
            <w:tcW w:w="0" w:type="auto"/>
            <w:vAlign w:val="center"/>
          </w:tcPr>
          <w:p w14:paraId="371A0B9E" w14:textId="77777777" w:rsidR="005A1D05" w:rsidRPr="0088193B" w:rsidRDefault="005A1D05" w:rsidP="005A1D05">
            <w:pPr>
              <w:pStyle w:val="TAC"/>
            </w:pPr>
            <w:r w:rsidRPr="0088193B">
              <w:t>31704</w:t>
            </w:r>
          </w:p>
        </w:tc>
        <w:tc>
          <w:tcPr>
            <w:tcW w:w="0" w:type="auto"/>
            <w:vAlign w:val="center"/>
          </w:tcPr>
          <w:p w14:paraId="7D3C71EE" w14:textId="77777777" w:rsidR="005A1D05" w:rsidRPr="0088193B" w:rsidRDefault="005A1D05" w:rsidP="005A1D05">
            <w:pPr>
              <w:pStyle w:val="TAC"/>
            </w:pPr>
            <w:r w:rsidRPr="0088193B">
              <w:t>32856</w:t>
            </w:r>
          </w:p>
        </w:tc>
        <w:tc>
          <w:tcPr>
            <w:tcW w:w="0" w:type="auto"/>
            <w:vAlign w:val="center"/>
          </w:tcPr>
          <w:p w14:paraId="12EBA6E2" w14:textId="77777777" w:rsidR="005A1D05" w:rsidRPr="0088193B" w:rsidRDefault="005A1D05" w:rsidP="005A1D05">
            <w:pPr>
              <w:pStyle w:val="TAC"/>
            </w:pPr>
            <w:r w:rsidRPr="0088193B">
              <w:t>32856</w:t>
            </w:r>
          </w:p>
        </w:tc>
        <w:tc>
          <w:tcPr>
            <w:tcW w:w="0" w:type="auto"/>
            <w:vAlign w:val="center"/>
          </w:tcPr>
          <w:p w14:paraId="756DE378" w14:textId="77777777" w:rsidR="005A1D05" w:rsidRPr="0088193B" w:rsidRDefault="005A1D05" w:rsidP="005A1D05">
            <w:pPr>
              <w:pStyle w:val="TAC"/>
            </w:pPr>
            <w:r w:rsidRPr="0088193B">
              <w:t>34008</w:t>
            </w:r>
          </w:p>
        </w:tc>
        <w:tc>
          <w:tcPr>
            <w:tcW w:w="0" w:type="auto"/>
            <w:vAlign w:val="center"/>
          </w:tcPr>
          <w:p w14:paraId="13BC7BB7" w14:textId="77777777" w:rsidR="005A1D05" w:rsidRPr="0088193B" w:rsidRDefault="005A1D05" w:rsidP="005A1D05">
            <w:pPr>
              <w:pStyle w:val="TAC"/>
            </w:pPr>
            <w:r w:rsidRPr="0088193B">
              <w:t>34008</w:t>
            </w:r>
          </w:p>
        </w:tc>
        <w:tc>
          <w:tcPr>
            <w:tcW w:w="0" w:type="auto"/>
            <w:vAlign w:val="center"/>
          </w:tcPr>
          <w:p w14:paraId="40E2DE8B" w14:textId="77777777" w:rsidR="005A1D05" w:rsidRPr="0088193B" w:rsidRDefault="005A1D05" w:rsidP="005A1D05">
            <w:pPr>
              <w:pStyle w:val="TAC"/>
            </w:pPr>
            <w:r w:rsidRPr="0088193B">
              <w:t>35160</w:t>
            </w:r>
          </w:p>
        </w:tc>
        <w:tc>
          <w:tcPr>
            <w:tcW w:w="0" w:type="auto"/>
            <w:vAlign w:val="center"/>
          </w:tcPr>
          <w:p w14:paraId="5A8043C6" w14:textId="77777777" w:rsidR="005A1D05" w:rsidRPr="0088193B" w:rsidRDefault="005A1D05" w:rsidP="005A1D05">
            <w:pPr>
              <w:pStyle w:val="TAC"/>
            </w:pPr>
            <w:r w:rsidRPr="0088193B">
              <w:t>35160</w:t>
            </w:r>
          </w:p>
        </w:tc>
        <w:tc>
          <w:tcPr>
            <w:tcW w:w="0" w:type="auto"/>
            <w:vAlign w:val="center"/>
          </w:tcPr>
          <w:p w14:paraId="05B4F580" w14:textId="77777777" w:rsidR="005A1D05" w:rsidRPr="0088193B" w:rsidRDefault="005A1D05" w:rsidP="005A1D05">
            <w:pPr>
              <w:pStyle w:val="TAC"/>
            </w:pPr>
            <w:r w:rsidRPr="0088193B">
              <w:t>36696</w:t>
            </w:r>
          </w:p>
        </w:tc>
        <w:tc>
          <w:tcPr>
            <w:tcW w:w="0" w:type="auto"/>
            <w:vAlign w:val="center"/>
          </w:tcPr>
          <w:p w14:paraId="0A3AD890" w14:textId="77777777" w:rsidR="005A1D05" w:rsidRPr="0088193B" w:rsidRDefault="005A1D05" w:rsidP="005A1D05">
            <w:pPr>
              <w:pStyle w:val="TAC"/>
            </w:pPr>
            <w:r w:rsidRPr="0088193B">
              <w:t>36696</w:t>
            </w:r>
          </w:p>
        </w:tc>
      </w:tr>
      <w:tr w:rsidR="005A1D05" w:rsidRPr="0088193B" w14:paraId="722E90A8"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1EDD65D"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0C456E4D" w14:textId="77777777" w:rsidR="005A1D05" w:rsidRPr="0088193B" w:rsidRDefault="005A1D05" w:rsidP="005A1D05">
            <w:pPr>
              <w:pStyle w:val="TAC"/>
            </w:pPr>
            <w:r w:rsidRPr="0088193B">
              <w:t>32856</w:t>
            </w:r>
          </w:p>
        </w:tc>
        <w:tc>
          <w:tcPr>
            <w:tcW w:w="0" w:type="auto"/>
            <w:tcBorders>
              <w:bottom w:val="single" w:sz="4" w:space="0" w:color="auto"/>
            </w:tcBorders>
            <w:vAlign w:val="center"/>
          </w:tcPr>
          <w:p w14:paraId="5EA54282" w14:textId="77777777" w:rsidR="005A1D05" w:rsidRPr="0088193B" w:rsidRDefault="005A1D05" w:rsidP="005A1D05">
            <w:pPr>
              <w:pStyle w:val="TAC"/>
            </w:pPr>
            <w:r w:rsidRPr="0088193B">
              <w:t>32856</w:t>
            </w:r>
          </w:p>
        </w:tc>
        <w:tc>
          <w:tcPr>
            <w:tcW w:w="0" w:type="auto"/>
            <w:tcBorders>
              <w:bottom w:val="single" w:sz="4" w:space="0" w:color="auto"/>
            </w:tcBorders>
            <w:vAlign w:val="center"/>
          </w:tcPr>
          <w:p w14:paraId="04F55A75" w14:textId="77777777" w:rsidR="005A1D05" w:rsidRPr="0088193B" w:rsidRDefault="005A1D05" w:rsidP="005A1D05">
            <w:pPr>
              <w:pStyle w:val="TAC"/>
            </w:pPr>
            <w:r w:rsidRPr="0088193B">
              <w:t>34008</w:t>
            </w:r>
          </w:p>
        </w:tc>
        <w:tc>
          <w:tcPr>
            <w:tcW w:w="0" w:type="auto"/>
            <w:tcBorders>
              <w:bottom w:val="single" w:sz="4" w:space="0" w:color="auto"/>
            </w:tcBorders>
            <w:vAlign w:val="center"/>
          </w:tcPr>
          <w:p w14:paraId="539BFD30" w14:textId="77777777" w:rsidR="005A1D05" w:rsidRPr="0088193B" w:rsidRDefault="005A1D05" w:rsidP="005A1D05">
            <w:pPr>
              <w:pStyle w:val="TAC"/>
            </w:pPr>
            <w:r w:rsidRPr="0088193B">
              <w:t>34008</w:t>
            </w:r>
          </w:p>
        </w:tc>
        <w:tc>
          <w:tcPr>
            <w:tcW w:w="0" w:type="auto"/>
            <w:tcBorders>
              <w:bottom w:val="single" w:sz="4" w:space="0" w:color="auto"/>
            </w:tcBorders>
            <w:vAlign w:val="center"/>
          </w:tcPr>
          <w:p w14:paraId="224D0D9B" w14:textId="77777777" w:rsidR="005A1D05" w:rsidRPr="0088193B" w:rsidRDefault="005A1D05" w:rsidP="005A1D05">
            <w:pPr>
              <w:pStyle w:val="TAC"/>
            </w:pPr>
            <w:r w:rsidRPr="0088193B">
              <w:t>35160</w:t>
            </w:r>
          </w:p>
        </w:tc>
        <w:tc>
          <w:tcPr>
            <w:tcW w:w="0" w:type="auto"/>
            <w:tcBorders>
              <w:bottom w:val="single" w:sz="4" w:space="0" w:color="auto"/>
            </w:tcBorders>
            <w:vAlign w:val="center"/>
          </w:tcPr>
          <w:p w14:paraId="010FADC2" w14:textId="77777777" w:rsidR="005A1D05" w:rsidRPr="0088193B" w:rsidRDefault="005A1D05" w:rsidP="005A1D05">
            <w:pPr>
              <w:pStyle w:val="TAC"/>
            </w:pPr>
            <w:r w:rsidRPr="0088193B">
              <w:t>35160</w:t>
            </w:r>
          </w:p>
        </w:tc>
        <w:tc>
          <w:tcPr>
            <w:tcW w:w="0" w:type="auto"/>
            <w:tcBorders>
              <w:bottom w:val="single" w:sz="4" w:space="0" w:color="auto"/>
            </w:tcBorders>
            <w:vAlign w:val="center"/>
          </w:tcPr>
          <w:p w14:paraId="518992AA" w14:textId="77777777" w:rsidR="005A1D05" w:rsidRPr="0088193B" w:rsidRDefault="005A1D05" w:rsidP="005A1D05">
            <w:pPr>
              <w:pStyle w:val="TAC"/>
            </w:pPr>
            <w:r w:rsidRPr="0088193B">
              <w:t>36696</w:t>
            </w:r>
          </w:p>
        </w:tc>
        <w:tc>
          <w:tcPr>
            <w:tcW w:w="0" w:type="auto"/>
            <w:tcBorders>
              <w:bottom w:val="single" w:sz="4" w:space="0" w:color="auto"/>
            </w:tcBorders>
            <w:vAlign w:val="center"/>
          </w:tcPr>
          <w:p w14:paraId="25CC5D86" w14:textId="77777777" w:rsidR="005A1D05" w:rsidRPr="0088193B" w:rsidRDefault="005A1D05" w:rsidP="005A1D05">
            <w:pPr>
              <w:pStyle w:val="TAC"/>
            </w:pPr>
            <w:r w:rsidRPr="0088193B">
              <w:t>36696</w:t>
            </w:r>
          </w:p>
        </w:tc>
        <w:tc>
          <w:tcPr>
            <w:tcW w:w="0" w:type="auto"/>
            <w:tcBorders>
              <w:bottom w:val="single" w:sz="4" w:space="0" w:color="auto"/>
            </w:tcBorders>
            <w:vAlign w:val="center"/>
          </w:tcPr>
          <w:p w14:paraId="2C2CB3D9" w14:textId="77777777" w:rsidR="005A1D05" w:rsidRPr="0088193B" w:rsidRDefault="005A1D05" w:rsidP="005A1D05">
            <w:pPr>
              <w:pStyle w:val="TAC"/>
            </w:pPr>
            <w:r w:rsidRPr="0088193B">
              <w:t>37888</w:t>
            </w:r>
          </w:p>
        </w:tc>
        <w:tc>
          <w:tcPr>
            <w:tcW w:w="0" w:type="auto"/>
            <w:tcBorders>
              <w:bottom w:val="single" w:sz="4" w:space="0" w:color="auto"/>
            </w:tcBorders>
            <w:vAlign w:val="center"/>
          </w:tcPr>
          <w:p w14:paraId="49FC6153" w14:textId="77777777" w:rsidR="005A1D05" w:rsidRPr="0088193B" w:rsidRDefault="005A1D05" w:rsidP="005A1D05">
            <w:pPr>
              <w:pStyle w:val="TAC"/>
            </w:pPr>
            <w:r w:rsidRPr="0088193B">
              <w:t>37888</w:t>
            </w:r>
          </w:p>
        </w:tc>
      </w:tr>
      <w:tr w:rsidR="005A1D05" w:rsidRPr="0088193B" w14:paraId="68C8C5FB"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F705F42"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15036C47" w14:textId="77777777" w:rsidR="005A1D05" w:rsidRPr="0088193B" w:rsidRDefault="005A1D05" w:rsidP="005A1D05">
            <w:pPr>
              <w:pStyle w:val="TAC"/>
            </w:pPr>
            <w:r w:rsidRPr="0088193B">
              <w:t>37888</w:t>
            </w:r>
          </w:p>
        </w:tc>
        <w:tc>
          <w:tcPr>
            <w:tcW w:w="0" w:type="auto"/>
            <w:tcBorders>
              <w:bottom w:val="single" w:sz="4" w:space="0" w:color="auto"/>
            </w:tcBorders>
            <w:vAlign w:val="center"/>
          </w:tcPr>
          <w:p w14:paraId="3F5D98AA" w14:textId="77777777" w:rsidR="005A1D05" w:rsidRPr="0088193B" w:rsidRDefault="005A1D05" w:rsidP="005A1D05">
            <w:pPr>
              <w:pStyle w:val="TAC"/>
            </w:pPr>
            <w:r w:rsidRPr="0088193B">
              <w:t>37888</w:t>
            </w:r>
          </w:p>
        </w:tc>
        <w:tc>
          <w:tcPr>
            <w:tcW w:w="0" w:type="auto"/>
            <w:tcBorders>
              <w:bottom w:val="single" w:sz="4" w:space="0" w:color="auto"/>
            </w:tcBorders>
            <w:vAlign w:val="center"/>
          </w:tcPr>
          <w:p w14:paraId="04B6866E" w14:textId="77777777" w:rsidR="005A1D05" w:rsidRPr="0088193B" w:rsidRDefault="005A1D05" w:rsidP="005A1D05">
            <w:pPr>
              <w:pStyle w:val="TAC"/>
            </w:pPr>
            <w:r w:rsidRPr="0088193B">
              <w:t>39232</w:t>
            </w:r>
          </w:p>
        </w:tc>
        <w:tc>
          <w:tcPr>
            <w:tcW w:w="0" w:type="auto"/>
            <w:tcBorders>
              <w:bottom w:val="single" w:sz="4" w:space="0" w:color="auto"/>
            </w:tcBorders>
            <w:vAlign w:val="center"/>
          </w:tcPr>
          <w:p w14:paraId="694FE72D"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3964928C"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6256DF99"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39CCC926" w14:textId="77777777" w:rsidR="005A1D05" w:rsidRPr="0088193B" w:rsidRDefault="005A1D05" w:rsidP="005A1D05">
            <w:pPr>
              <w:pStyle w:val="TAC"/>
            </w:pPr>
            <w:r w:rsidRPr="0088193B">
              <w:t>42368</w:t>
            </w:r>
          </w:p>
        </w:tc>
        <w:tc>
          <w:tcPr>
            <w:tcW w:w="0" w:type="auto"/>
            <w:tcBorders>
              <w:bottom w:val="single" w:sz="4" w:space="0" w:color="auto"/>
            </w:tcBorders>
            <w:vAlign w:val="center"/>
          </w:tcPr>
          <w:p w14:paraId="004D851C" w14:textId="77777777" w:rsidR="005A1D05" w:rsidRPr="0088193B" w:rsidRDefault="005A1D05" w:rsidP="005A1D05">
            <w:pPr>
              <w:pStyle w:val="TAC"/>
            </w:pPr>
            <w:r w:rsidRPr="0088193B">
              <w:t>42368</w:t>
            </w:r>
          </w:p>
        </w:tc>
        <w:tc>
          <w:tcPr>
            <w:tcW w:w="0" w:type="auto"/>
            <w:tcBorders>
              <w:bottom w:val="single" w:sz="4" w:space="0" w:color="auto"/>
            </w:tcBorders>
            <w:vAlign w:val="center"/>
          </w:tcPr>
          <w:p w14:paraId="38F82F88" w14:textId="77777777" w:rsidR="005A1D05" w:rsidRPr="0088193B" w:rsidRDefault="005A1D05" w:rsidP="005A1D05">
            <w:pPr>
              <w:pStyle w:val="TAC"/>
            </w:pPr>
            <w:r w:rsidRPr="0088193B">
              <w:t>43816</w:t>
            </w:r>
          </w:p>
        </w:tc>
        <w:tc>
          <w:tcPr>
            <w:tcW w:w="0" w:type="auto"/>
            <w:tcBorders>
              <w:bottom w:val="single" w:sz="4" w:space="0" w:color="auto"/>
            </w:tcBorders>
            <w:vAlign w:val="center"/>
          </w:tcPr>
          <w:p w14:paraId="24443C44" w14:textId="77777777" w:rsidR="005A1D05" w:rsidRPr="0088193B" w:rsidRDefault="005A1D05" w:rsidP="005A1D05">
            <w:pPr>
              <w:pStyle w:val="TAC"/>
            </w:pPr>
            <w:r w:rsidRPr="0088193B">
              <w:t>43816</w:t>
            </w:r>
          </w:p>
        </w:tc>
      </w:tr>
      <w:tr w:rsidR="005A1D05" w:rsidRPr="0088193B" w14:paraId="3FA440DC"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796020BF"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77D5352C" w14:textId="77777777" w:rsidR="005A1D05" w:rsidRPr="0088193B" w:rsidRDefault="005A1D05" w:rsidP="005A1D05">
            <w:pPr>
              <w:pStyle w:val="TAC"/>
            </w:pPr>
            <w:r w:rsidRPr="0088193B">
              <w:t>32856</w:t>
            </w:r>
          </w:p>
        </w:tc>
        <w:tc>
          <w:tcPr>
            <w:tcW w:w="0" w:type="auto"/>
            <w:tcBorders>
              <w:bottom w:val="thinThickThinSmallGap" w:sz="24" w:space="0" w:color="auto"/>
            </w:tcBorders>
          </w:tcPr>
          <w:p w14:paraId="4965C781" w14:textId="77777777" w:rsidR="005A1D05" w:rsidRPr="0088193B" w:rsidRDefault="005A1D05" w:rsidP="005A1D05">
            <w:pPr>
              <w:pStyle w:val="TAC"/>
            </w:pPr>
            <w:r w:rsidRPr="0088193B">
              <w:t>34008</w:t>
            </w:r>
          </w:p>
        </w:tc>
        <w:tc>
          <w:tcPr>
            <w:tcW w:w="0" w:type="auto"/>
            <w:tcBorders>
              <w:bottom w:val="thinThickThinSmallGap" w:sz="24" w:space="0" w:color="auto"/>
            </w:tcBorders>
          </w:tcPr>
          <w:p w14:paraId="60A376B4" w14:textId="77777777" w:rsidR="005A1D05" w:rsidRPr="0088193B" w:rsidRDefault="005A1D05" w:rsidP="005A1D05">
            <w:pPr>
              <w:pStyle w:val="TAC"/>
            </w:pPr>
            <w:r w:rsidRPr="0088193B">
              <w:t>34008</w:t>
            </w:r>
          </w:p>
        </w:tc>
        <w:tc>
          <w:tcPr>
            <w:tcW w:w="0" w:type="auto"/>
            <w:tcBorders>
              <w:bottom w:val="thinThickThinSmallGap" w:sz="24" w:space="0" w:color="auto"/>
            </w:tcBorders>
          </w:tcPr>
          <w:p w14:paraId="7A0DC53B" w14:textId="77777777" w:rsidR="005A1D05" w:rsidRPr="0088193B" w:rsidRDefault="005A1D05" w:rsidP="005A1D05">
            <w:pPr>
              <w:pStyle w:val="TAC"/>
            </w:pPr>
            <w:r w:rsidRPr="0088193B">
              <w:t>35160</w:t>
            </w:r>
          </w:p>
        </w:tc>
        <w:tc>
          <w:tcPr>
            <w:tcW w:w="0" w:type="auto"/>
            <w:tcBorders>
              <w:bottom w:val="thinThickThinSmallGap" w:sz="24" w:space="0" w:color="auto"/>
            </w:tcBorders>
          </w:tcPr>
          <w:p w14:paraId="7D547392" w14:textId="77777777" w:rsidR="005A1D05" w:rsidRPr="0088193B" w:rsidRDefault="005A1D05" w:rsidP="005A1D05">
            <w:pPr>
              <w:pStyle w:val="TAC"/>
            </w:pPr>
            <w:r w:rsidRPr="0088193B">
              <w:t>36696</w:t>
            </w:r>
          </w:p>
        </w:tc>
        <w:tc>
          <w:tcPr>
            <w:tcW w:w="0" w:type="auto"/>
            <w:tcBorders>
              <w:bottom w:val="thinThickThinSmallGap" w:sz="24" w:space="0" w:color="auto"/>
            </w:tcBorders>
          </w:tcPr>
          <w:p w14:paraId="2BE2B415" w14:textId="77777777" w:rsidR="005A1D05" w:rsidRPr="0088193B" w:rsidRDefault="005A1D05" w:rsidP="005A1D05">
            <w:pPr>
              <w:pStyle w:val="TAC"/>
            </w:pPr>
            <w:r w:rsidRPr="0088193B">
              <w:t>36696</w:t>
            </w:r>
          </w:p>
        </w:tc>
        <w:tc>
          <w:tcPr>
            <w:tcW w:w="0" w:type="auto"/>
            <w:tcBorders>
              <w:bottom w:val="thinThickThinSmallGap" w:sz="24" w:space="0" w:color="auto"/>
            </w:tcBorders>
          </w:tcPr>
          <w:p w14:paraId="33234FD6" w14:textId="77777777" w:rsidR="005A1D05" w:rsidRPr="0088193B" w:rsidRDefault="005A1D05" w:rsidP="005A1D05">
            <w:pPr>
              <w:pStyle w:val="TAC"/>
            </w:pPr>
            <w:r w:rsidRPr="0088193B">
              <w:t>36696</w:t>
            </w:r>
          </w:p>
        </w:tc>
        <w:tc>
          <w:tcPr>
            <w:tcW w:w="0" w:type="auto"/>
            <w:tcBorders>
              <w:bottom w:val="thinThickThinSmallGap" w:sz="24" w:space="0" w:color="auto"/>
            </w:tcBorders>
          </w:tcPr>
          <w:p w14:paraId="6CBAA626" w14:textId="77777777" w:rsidR="005A1D05" w:rsidRPr="0088193B" w:rsidRDefault="005A1D05" w:rsidP="005A1D05">
            <w:pPr>
              <w:pStyle w:val="TAC"/>
            </w:pPr>
            <w:r w:rsidRPr="0088193B">
              <w:t>37888</w:t>
            </w:r>
          </w:p>
        </w:tc>
        <w:tc>
          <w:tcPr>
            <w:tcW w:w="0" w:type="auto"/>
            <w:tcBorders>
              <w:bottom w:val="thinThickThinSmallGap" w:sz="24" w:space="0" w:color="auto"/>
            </w:tcBorders>
          </w:tcPr>
          <w:p w14:paraId="4F84DEBD" w14:textId="77777777" w:rsidR="005A1D05" w:rsidRPr="0088193B" w:rsidRDefault="005A1D05" w:rsidP="005A1D05">
            <w:pPr>
              <w:pStyle w:val="TAC"/>
            </w:pPr>
            <w:r w:rsidRPr="0088193B">
              <w:t>37888</w:t>
            </w:r>
          </w:p>
        </w:tc>
        <w:tc>
          <w:tcPr>
            <w:tcW w:w="0" w:type="auto"/>
            <w:tcBorders>
              <w:bottom w:val="thinThickThinSmallGap" w:sz="24" w:space="0" w:color="auto"/>
            </w:tcBorders>
          </w:tcPr>
          <w:p w14:paraId="3761D7E5" w14:textId="77777777" w:rsidR="005A1D05" w:rsidRPr="0088193B" w:rsidRDefault="005A1D05" w:rsidP="005A1D05">
            <w:pPr>
              <w:pStyle w:val="TAC"/>
            </w:pPr>
            <w:r w:rsidRPr="0088193B">
              <w:t>39232</w:t>
            </w:r>
          </w:p>
        </w:tc>
      </w:tr>
      <w:tr w:rsidR="005A1D05" w:rsidRPr="0088193B" w14:paraId="201F3BC5"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B591B81" w14:textId="77777777" w:rsidR="005A1D05" w:rsidRPr="0088193B" w:rsidRDefault="005A1D05" w:rsidP="005D0187">
            <w:pPr>
              <w:pStyle w:val="TAH"/>
              <w:rPr>
                <w:rFonts w:cs="Arial"/>
                <w:szCs w:val="18"/>
              </w:rPr>
            </w:pPr>
            <w:r w:rsidRPr="0088193B">
              <w:rPr>
                <w:rFonts w:cs="Arial"/>
                <w:position w:val="-10"/>
                <w:szCs w:val="18"/>
              </w:rPr>
              <w:object w:dxaOrig="400" w:dyaOrig="340" w14:anchorId="7AB0BC6C">
                <v:shape id="_x0000_i3424" type="#_x0000_t75" style="width:20.25pt;height:16.5pt" o:ole="">
                  <v:imagedata r:id="rId598" o:title=""/>
                </v:shape>
                <o:OLEObject Type="Embed" ProgID="Equation.3" ShapeID="_x0000_i3424" DrawAspect="Content" ObjectID="_1799747910" r:id="rId2604"/>
              </w:object>
            </w:r>
          </w:p>
        </w:tc>
        <w:tc>
          <w:tcPr>
            <w:tcW w:w="0" w:type="auto"/>
            <w:gridSpan w:val="10"/>
            <w:tcBorders>
              <w:top w:val="thinThickThinSmallGap" w:sz="24" w:space="0" w:color="auto"/>
              <w:left w:val="double" w:sz="4" w:space="0" w:color="auto"/>
            </w:tcBorders>
            <w:shd w:val="clear" w:color="auto" w:fill="E0E0E0"/>
            <w:vAlign w:val="center"/>
          </w:tcPr>
          <w:p w14:paraId="4480E6B3" w14:textId="77777777" w:rsidR="005A1D05" w:rsidRPr="0088193B" w:rsidRDefault="005A1D05" w:rsidP="005D0187">
            <w:pPr>
              <w:pStyle w:val="TAH"/>
              <w:rPr>
                <w:rFonts w:cs="Arial"/>
                <w:szCs w:val="18"/>
              </w:rPr>
            </w:pPr>
            <w:r w:rsidRPr="0088193B">
              <w:rPr>
                <w:rFonts w:cs="Arial"/>
                <w:position w:val="-10"/>
                <w:szCs w:val="18"/>
              </w:rPr>
              <w:object w:dxaOrig="480" w:dyaOrig="340" w14:anchorId="69396614">
                <v:shape id="_x0000_i3425" type="#_x0000_t75" style="width:24.75pt;height:16.5pt" o:ole="">
                  <v:imagedata r:id="rId182" o:title=""/>
                </v:shape>
                <o:OLEObject Type="Embed" ProgID="Equation.3" ShapeID="_x0000_i3425" DrawAspect="Content" ObjectID="_1799747911" r:id="rId2605"/>
              </w:object>
            </w:r>
          </w:p>
        </w:tc>
      </w:tr>
      <w:tr w:rsidR="005A1D05" w:rsidRPr="0088193B" w14:paraId="64FF1BD6"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944A6C4" w14:textId="77777777" w:rsidR="005A1D05" w:rsidRPr="0088193B" w:rsidRDefault="005A1D05" w:rsidP="005D0187">
            <w:pPr>
              <w:pStyle w:val="TAH"/>
              <w:rPr>
                <w:rFonts w:cs="Arial"/>
                <w:sz w:val="16"/>
                <w:szCs w:val="16"/>
              </w:rPr>
            </w:pPr>
          </w:p>
        </w:tc>
        <w:tc>
          <w:tcPr>
            <w:tcW w:w="0" w:type="auto"/>
            <w:tcBorders>
              <w:left w:val="double" w:sz="4" w:space="0" w:color="auto"/>
              <w:bottom w:val="double" w:sz="4" w:space="0" w:color="auto"/>
            </w:tcBorders>
            <w:shd w:val="clear" w:color="auto" w:fill="E0E0E0"/>
            <w:vAlign w:val="center"/>
          </w:tcPr>
          <w:p w14:paraId="09BEA1DF" w14:textId="77777777" w:rsidR="005A1D05" w:rsidRPr="0088193B" w:rsidRDefault="005A1D05" w:rsidP="005D0187">
            <w:pPr>
              <w:pStyle w:val="TAH"/>
              <w:rPr>
                <w:rFonts w:cs="Arial"/>
                <w:szCs w:val="18"/>
              </w:rPr>
            </w:pPr>
            <w:r w:rsidRPr="0088193B">
              <w:rPr>
                <w:rFonts w:cs="Arial"/>
                <w:szCs w:val="18"/>
              </w:rPr>
              <w:t>61</w:t>
            </w:r>
          </w:p>
        </w:tc>
        <w:tc>
          <w:tcPr>
            <w:tcW w:w="0" w:type="auto"/>
            <w:tcBorders>
              <w:bottom w:val="double" w:sz="4" w:space="0" w:color="auto"/>
            </w:tcBorders>
            <w:shd w:val="clear" w:color="auto" w:fill="E0E0E0"/>
            <w:vAlign w:val="center"/>
          </w:tcPr>
          <w:p w14:paraId="7154945E" w14:textId="77777777" w:rsidR="005A1D05" w:rsidRPr="0088193B" w:rsidRDefault="005A1D05" w:rsidP="005D0187">
            <w:pPr>
              <w:pStyle w:val="TAH"/>
              <w:rPr>
                <w:rFonts w:cs="Arial"/>
                <w:szCs w:val="18"/>
              </w:rPr>
            </w:pPr>
            <w:r w:rsidRPr="0088193B">
              <w:rPr>
                <w:rFonts w:cs="Arial"/>
                <w:szCs w:val="18"/>
              </w:rPr>
              <w:t>62</w:t>
            </w:r>
          </w:p>
        </w:tc>
        <w:tc>
          <w:tcPr>
            <w:tcW w:w="0" w:type="auto"/>
            <w:tcBorders>
              <w:bottom w:val="double" w:sz="4" w:space="0" w:color="auto"/>
            </w:tcBorders>
            <w:shd w:val="clear" w:color="auto" w:fill="E0E0E0"/>
            <w:vAlign w:val="center"/>
          </w:tcPr>
          <w:p w14:paraId="54CCC85E" w14:textId="77777777" w:rsidR="005A1D05" w:rsidRPr="0088193B" w:rsidRDefault="005A1D05" w:rsidP="005D0187">
            <w:pPr>
              <w:pStyle w:val="TAH"/>
              <w:rPr>
                <w:rFonts w:cs="Arial"/>
                <w:szCs w:val="18"/>
              </w:rPr>
            </w:pPr>
            <w:r w:rsidRPr="0088193B">
              <w:rPr>
                <w:rFonts w:cs="Arial"/>
                <w:szCs w:val="18"/>
              </w:rPr>
              <w:t>63</w:t>
            </w:r>
          </w:p>
        </w:tc>
        <w:tc>
          <w:tcPr>
            <w:tcW w:w="0" w:type="auto"/>
            <w:tcBorders>
              <w:bottom w:val="double" w:sz="4" w:space="0" w:color="auto"/>
            </w:tcBorders>
            <w:shd w:val="clear" w:color="auto" w:fill="E0E0E0"/>
            <w:vAlign w:val="center"/>
          </w:tcPr>
          <w:p w14:paraId="4F2F9F7B" w14:textId="77777777" w:rsidR="005A1D05" w:rsidRPr="0088193B" w:rsidRDefault="005A1D05" w:rsidP="005D0187">
            <w:pPr>
              <w:pStyle w:val="TAH"/>
              <w:rPr>
                <w:rFonts w:cs="Arial"/>
                <w:szCs w:val="18"/>
              </w:rPr>
            </w:pPr>
            <w:r w:rsidRPr="0088193B">
              <w:rPr>
                <w:rFonts w:cs="Arial"/>
                <w:szCs w:val="18"/>
              </w:rPr>
              <w:t>64</w:t>
            </w:r>
          </w:p>
        </w:tc>
        <w:tc>
          <w:tcPr>
            <w:tcW w:w="0" w:type="auto"/>
            <w:tcBorders>
              <w:bottom w:val="double" w:sz="4" w:space="0" w:color="auto"/>
            </w:tcBorders>
            <w:shd w:val="clear" w:color="auto" w:fill="E0E0E0"/>
            <w:vAlign w:val="center"/>
          </w:tcPr>
          <w:p w14:paraId="710609A6" w14:textId="77777777" w:rsidR="005A1D05" w:rsidRPr="0088193B" w:rsidRDefault="005A1D05" w:rsidP="005D0187">
            <w:pPr>
              <w:pStyle w:val="TAH"/>
              <w:rPr>
                <w:rFonts w:cs="Arial"/>
                <w:szCs w:val="18"/>
              </w:rPr>
            </w:pPr>
            <w:r w:rsidRPr="0088193B">
              <w:rPr>
                <w:rFonts w:cs="Arial"/>
                <w:szCs w:val="18"/>
              </w:rPr>
              <w:t>65</w:t>
            </w:r>
          </w:p>
        </w:tc>
        <w:tc>
          <w:tcPr>
            <w:tcW w:w="0" w:type="auto"/>
            <w:tcBorders>
              <w:bottom w:val="double" w:sz="4" w:space="0" w:color="auto"/>
            </w:tcBorders>
            <w:shd w:val="clear" w:color="auto" w:fill="E0E0E0"/>
            <w:vAlign w:val="center"/>
          </w:tcPr>
          <w:p w14:paraId="0FAD0897" w14:textId="77777777" w:rsidR="005A1D05" w:rsidRPr="0088193B" w:rsidRDefault="005A1D05" w:rsidP="005D0187">
            <w:pPr>
              <w:pStyle w:val="TAH"/>
              <w:rPr>
                <w:rFonts w:cs="Arial"/>
                <w:szCs w:val="18"/>
              </w:rPr>
            </w:pPr>
            <w:r w:rsidRPr="0088193B">
              <w:rPr>
                <w:rFonts w:cs="Arial"/>
                <w:szCs w:val="18"/>
              </w:rPr>
              <w:t>66</w:t>
            </w:r>
          </w:p>
        </w:tc>
        <w:tc>
          <w:tcPr>
            <w:tcW w:w="0" w:type="auto"/>
            <w:tcBorders>
              <w:bottom w:val="double" w:sz="4" w:space="0" w:color="auto"/>
            </w:tcBorders>
            <w:shd w:val="clear" w:color="auto" w:fill="E0E0E0"/>
            <w:vAlign w:val="center"/>
          </w:tcPr>
          <w:p w14:paraId="7C2F2FE4" w14:textId="77777777" w:rsidR="005A1D05" w:rsidRPr="0088193B" w:rsidRDefault="005A1D05" w:rsidP="005D0187">
            <w:pPr>
              <w:pStyle w:val="TAH"/>
              <w:rPr>
                <w:rFonts w:cs="Arial"/>
                <w:szCs w:val="18"/>
              </w:rPr>
            </w:pPr>
            <w:r w:rsidRPr="0088193B">
              <w:rPr>
                <w:rFonts w:cs="Arial"/>
                <w:szCs w:val="18"/>
              </w:rPr>
              <w:t>67</w:t>
            </w:r>
          </w:p>
        </w:tc>
        <w:tc>
          <w:tcPr>
            <w:tcW w:w="0" w:type="auto"/>
            <w:tcBorders>
              <w:bottom w:val="double" w:sz="4" w:space="0" w:color="auto"/>
            </w:tcBorders>
            <w:shd w:val="clear" w:color="auto" w:fill="E0E0E0"/>
            <w:vAlign w:val="center"/>
          </w:tcPr>
          <w:p w14:paraId="394D3005" w14:textId="77777777" w:rsidR="005A1D05" w:rsidRPr="0088193B" w:rsidRDefault="005A1D05" w:rsidP="005D0187">
            <w:pPr>
              <w:pStyle w:val="TAH"/>
              <w:rPr>
                <w:rFonts w:cs="Arial"/>
                <w:szCs w:val="18"/>
              </w:rPr>
            </w:pPr>
            <w:r w:rsidRPr="0088193B">
              <w:rPr>
                <w:rFonts w:cs="Arial"/>
                <w:szCs w:val="18"/>
              </w:rPr>
              <w:t>68</w:t>
            </w:r>
          </w:p>
        </w:tc>
        <w:tc>
          <w:tcPr>
            <w:tcW w:w="0" w:type="auto"/>
            <w:tcBorders>
              <w:bottom w:val="double" w:sz="4" w:space="0" w:color="auto"/>
            </w:tcBorders>
            <w:shd w:val="clear" w:color="auto" w:fill="E0E0E0"/>
            <w:vAlign w:val="center"/>
          </w:tcPr>
          <w:p w14:paraId="613802C3" w14:textId="77777777" w:rsidR="005A1D05" w:rsidRPr="0088193B" w:rsidRDefault="005A1D05" w:rsidP="005D0187">
            <w:pPr>
              <w:pStyle w:val="TAH"/>
              <w:rPr>
                <w:rFonts w:cs="Arial"/>
                <w:szCs w:val="18"/>
              </w:rPr>
            </w:pPr>
            <w:r w:rsidRPr="0088193B">
              <w:rPr>
                <w:rFonts w:cs="Arial"/>
                <w:szCs w:val="18"/>
              </w:rPr>
              <w:t>69</w:t>
            </w:r>
          </w:p>
        </w:tc>
        <w:tc>
          <w:tcPr>
            <w:tcW w:w="0" w:type="auto"/>
            <w:tcBorders>
              <w:bottom w:val="double" w:sz="4" w:space="0" w:color="auto"/>
            </w:tcBorders>
            <w:shd w:val="clear" w:color="auto" w:fill="E0E0E0"/>
            <w:vAlign w:val="center"/>
          </w:tcPr>
          <w:p w14:paraId="3CCECF9A" w14:textId="77777777" w:rsidR="005A1D05" w:rsidRPr="0088193B" w:rsidRDefault="005A1D05" w:rsidP="005D0187">
            <w:pPr>
              <w:pStyle w:val="TAH"/>
              <w:rPr>
                <w:rFonts w:cs="Arial"/>
                <w:szCs w:val="18"/>
              </w:rPr>
            </w:pPr>
            <w:r w:rsidRPr="0088193B">
              <w:rPr>
                <w:rFonts w:cs="Arial"/>
                <w:szCs w:val="18"/>
              </w:rPr>
              <w:t>70</w:t>
            </w:r>
          </w:p>
        </w:tc>
      </w:tr>
      <w:tr w:rsidR="005A1D05" w:rsidRPr="0088193B" w14:paraId="47BD803E"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29DBD93B"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722962E7" w14:textId="77777777" w:rsidR="005A1D05" w:rsidRPr="0088193B" w:rsidRDefault="005A1D05" w:rsidP="005A1D05">
            <w:pPr>
              <w:pStyle w:val="TAC"/>
            </w:pPr>
            <w:r w:rsidRPr="0088193B">
              <w:t>1672</w:t>
            </w:r>
          </w:p>
        </w:tc>
        <w:tc>
          <w:tcPr>
            <w:tcW w:w="0" w:type="auto"/>
            <w:tcBorders>
              <w:top w:val="double" w:sz="4" w:space="0" w:color="auto"/>
            </w:tcBorders>
            <w:vAlign w:val="center"/>
          </w:tcPr>
          <w:p w14:paraId="38C43A25" w14:textId="77777777" w:rsidR="005A1D05" w:rsidRPr="0088193B" w:rsidRDefault="005A1D05" w:rsidP="005A1D05">
            <w:pPr>
              <w:pStyle w:val="TAC"/>
            </w:pPr>
            <w:r w:rsidRPr="0088193B">
              <w:t>1736</w:t>
            </w:r>
          </w:p>
        </w:tc>
        <w:tc>
          <w:tcPr>
            <w:tcW w:w="0" w:type="auto"/>
            <w:tcBorders>
              <w:top w:val="double" w:sz="4" w:space="0" w:color="auto"/>
            </w:tcBorders>
            <w:vAlign w:val="center"/>
          </w:tcPr>
          <w:p w14:paraId="5AF76B97" w14:textId="77777777" w:rsidR="005A1D05" w:rsidRPr="0088193B" w:rsidRDefault="005A1D05" w:rsidP="005A1D05">
            <w:pPr>
              <w:pStyle w:val="TAC"/>
            </w:pPr>
            <w:r w:rsidRPr="0088193B">
              <w:t>1736</w:t>
            </w:r>
          </w:p>
        </w:tc>
        <w:tc>
          <w:tcPr>
            <w:tcW w:w="0" w:type="auto"/>
            <w:tcBorders>
              <w:top w:val="double" w:sz="4" w:space="0" w:color="auto"/>
            </w:tcBorders>
            <w:vAlign w:val="center"/>
          </w:tcPr>
          <w:p w14:paraId="60E76B00" w14:textId="77777777" w:rsidR="005A1D05" w:rsidRPr="0088193B" w:rsidRDefault="005A1D05" w:rsidP="005A1D05">
            <w:pPr>
              <w:pStyle w:val="TAC"/>
            </w:pPr>
            <w:r w:rsidRPr="0088193B">
              <w:t>1800</w:t>
            </w:r>
          </w:p>
        </w:tc>
        <w:tc>
          <w:tcPr>
            <w:tcW w:w="0" w:type="auto"/>
            <w:tcBorders>
              <w:top w:val="double" w:sz="4" w:space="0" w:color="auto"/>
            </w:tcBorders>
            <w:vAlign w:val="center"/>
          </w:tcPr>
          <w:p w14:paraId="2900D577" w14:textId="77777777" w:rsidR="005A1D05" w:rsidRPr="0088193B" w:rsidRDefault="005A1D05" w:rsidP="005A1D05">
            <w:pPr>
              <w:pStyle w:val="TAC"/>
            </w:pPr>
            <w:r w:rsidRPr="0088193B">
              <w:t>1800</w:t>
            </w:r>
          </w:p>
        </w:tc>
        <w:tc>
          <w:tcPr>
            <w:tcW w:w="0" w:type="auto"/>
            <w:tcBorders>
              <w:top w:val="double" w:sz="4" w:space="0" w:color="auto"/>
            </w:tcBorders>
            <w:vAlign w:val="center"/>
          </w:tcPr>
          <w:p w14:paraId="2009F061" w14:textId="77777777" w:rsidR="005A1D05" w:rsidRPr="0088193B" w:rsidRDefault="005A1D05" w:rsidP="005A1D05">
            <w:pPr>
              <w:pStyle w:val="TAC"/>
            </w:pPr>
            <w:r w:rsidRPr="0088193B">
              <w:t>1800</w:t>
            </w:r>
          </w:p>
        </w:tc>
        <w:tc>
          <w:tcPr>
            <w:tcW w:w="0" w:type="auto"/>
            <w:tcBorders>
              <w:top w:val="double" w:sz="4" w:space="0" w:color="auto"/>
            </w:tcBorders>
            <w:vAlign w:val="center"/>
          </w:tcPr>
          <w:p w14:paraId="38576AEB" w14:textId="77777777" w:rsidR="005A1D05" w:rsidRPr="0088193B" w:rsidRDefault="005A1D05" w:rsidP="005A1D05">
            <w:pPr>
              <w:pStyle w:val="TAC"/>
            </w:pPr>
            <w:r w:rsidRPr="0088193B">
              <w:t>1864</w:t>
            </w:r>
          </w:p>
        </w:tc>
        <w:tc>
          <w:tcPr>
            <w:tcW w:w="0" w:type="auto"/>
            <w:tcBorders>
              <w:top w:val="double" w:sz="4" w:space="0" w:color="auto"/>
            </w:tcBorders>
            <w:vAlign w:val="center"/>
          </w:tcPr>
          <w:p w14:paraId="0CAD7D42" w14:textId="77777777" w:rsidR="005A1D05" w:rsidRPr="0088193B" w:rsidRDefault="005A1D05" w:rsidP="005A1D05">
            <w:pPr>
              <w:pStyle w:val="TAC"/>
            </w:pPr>
            <w:r w:rsidRPr="0088193B">
              <w:t>1864</w:t>
            </w:r>
          </w:p>
        </w:tc>
        <w:tc>
          <w:tcPr>
            <w:tcW w:w="0" w:type="auto"/>
            <w:tcBorders>
              <w:top w:val="double" w:sz="4" w:space="0" w:color="auto"/>
            </w:tcBorders>
            <w:vAlign w:val="center"/>
          </w:tcPr>
          <w:p w14:paraId="76AB162E" w14:textId="77777777" w:rsidR="005A1D05" w:rsidRPr="0088193B" w:rsidRDefault="005A1D05" w:rsidP="005A1D05">
            <w:pPr>
              <w:pStyle w:val="TAC"/>
            </w:pPr>
            <w:r w:rsidRPr="0088193B">
              <w:t>1928</w:t>
            </w:r>
          </w:p>
        </w:tc>
        <w:tc>
          <w:tcPr>
            <w:tcW w:w="0" w:type="auto"/>
            <w:tcBorders>
              <w:top w:val="double" w:sz="4" w:space="0" w:color="auto"/>
            </w:tcBorders>
            <w:vAlign w:val="center"/>
          </w:tcPr>
          <w:p w14:paraId="1C7ECE4F" w14:textId="77777777" w:rsidR="005A1D05" w:rsidRPr="0088193B" w:rsidRDefault="005A1D05" w:rsidP="005A1D05">
            <w:pPr>
              <w:pStyle w:val="TAC"/>
            </w:pPr>
            <w:r w:rsidRPr="0088193B">
              <w:t>1928</w:t>
            </w:r>
          </w:p>
        </w:tc>
      </w:tr>
      <w:tr w:rsidR="005A1D05" w:rsidRPr="0088193B" w14:paraId="588A3ADD" w14:textId="77777777" w:rsidTr="005D0187">
        <w:trPr>
          <w:cantSplit/>
          <w:jc w:val="center"/>
        </w:trPr>
        <w:tc>
          <w:tcPr>
            <w:tcW w:w="619" w:type="dxa"/>
            <w:tcBorders>
              <w:right w:val="double" w:sz="4" w:space="0" w:color="auto"/>
            </w:tcBorders>
            <w:shd w:val="clear" w:color="auto" w:fill="auto"/>
            <w:vAlign w:val="center"/>
          </w:tcPr>
          <w:p w14:paraId="4BEDB8AB" w14:textId="77777777" w:rsidR="005A1D05" w:rsidRPr="0088193B" w:rsidRDefault="005A1D05" w:rsidP="005A1D05">
            <w:pPr>
              <w:pStyle w:val="TAC"/>
            </w:pPr>
            <w:r w:rsidRPr="0088193B">
              <w:t>1</w:t>
            </w:r>
          </w:p>
        </w:tc>
        <w:tc>
          <w:tcPr>
            <w:tcW w:w="0" w:type="auto"/>
            <w:tcBorders>
              <w:left w:val="double" w:sz="4" w:space="0" w:color="auto"/>
            </w:tcBorders>
            <w:vAlign w:val="center"/>
          </w:tcPr>
          <w:p w14:paraId="79D25268" w14:textId="77777777" w:rsidR="005A1D05" w:rsidRPr="0088193B" w:rsidRDefault="005A1D05" w:rsidP="005A1D05">
            <w:pPr>
              <w:pStyle w:val="TAC"/>
            </w:pPr>
            <w:r w:rsidRPr="0088193B">
              <w:t>2216</w:t>
            </w:r>
          </w:p>
        </w:tc>
        <w:tc>
          <w:tcPr>
            <w:tcW w:w="0" w:type="auto"/>
            <w:vAlign w:val="center"/>
          </w:tcPr>
          <w:p w14:paraId="14B05B44" w14:textId="77777777" w:rsidR="005A1D05" w:rsidRPr="0088193B" w:rsidRDefault="005A1D05" w:rsidP="005A1D05">
            <w:pPr>
              <w:pStyle w:val="TAC"/>
            </w:pPr>
            <w:r w:rsidRPr="0088193B">
              <w:t>2280</w:t>
            </w:r>
          </w:p>
        </w:tc>
        <w:tc>
          <w:tcPr>
            <w:tcW w:w="0" w:type="auto"/>
            <w:vAlign w:val="center"/>
          </w:tcPr>
          <w:p w14:paraId="4CAA005E" w14:textId="77777777" w:rsidR="005A1D05" w:rsidRPr="0088193B" w:rsidRDefault="005A1D05" w:rsidP="005A1D05">
            <w:pPr>
              <w:pStyle w:val="TAC"/>
            </w:pPr>
            <w:r w:rsidRPr="0088193B">
              <w:t>2280</w:t>
            </w:r>
          </w:p>
        </w:tc>
        <w:tc>
          <w:tcPr>
            <w:tcW w:w="0" w:type="auto"/>
            <w:vAlign w:val="center"/>
          </w:tcPr>
          <w:p w14:paraId="30DCE69F" w14:textId="77777777" w:rsidR="005A1D05" w:rsidRPr="0088193B" w:rsidRDefault="005A1D05" w:rsidP="005A1D05">
            <w:pPr>
              <w:pStyle w:val="TAC"/>
            </w:pPr>
            <w:r w:rsidRPr="0088193B">
              <w:t>2344</w:t>
            </w:r>
          </w:p>
        </w:tc>
        <w:tc>
          <w:tcPr>
            <w:tcW w:w="0" w:type="auto"/>
            <w:vAlign w:val="center"/>
          </w:tcPr>
          <w:p w14:paraId="25883EC0" w14:textId="77777777" w:rsidR="005A1D05" w:rsidRPr="0088193B" w:rsidRDefault="005A1D05" w:rsidP="005A1D05">
            <w:pPr>
              <w:pStyle w:val="TAC"/>
            </w:pPr>
            <w:r w:rsidRPr="0088193B">
              <w:t>2344</w:t>
            </w:r>
          </w:p>
        </w:tc>
        <w:tc>
          <w:tcPr>
            <w:tcW w:w="0" w:type="auto"/>
            <w:vAlign w:val="center"/>
          </w:tcPr>
          <w:p w14:paraId="76DC0F2F" w14:textId="77777777" w:rsidR="005A1D05" w:rsidRPr="0088193B" w:rsidRDefault="005A1D05" w:rsidP="005A1D05">
            <w:pPr>
              <w:pStyle w:val="TAC"/>
            </w:pPr>
            <w:r w:rsidRPr="0088193B">
              <w:t>2408</w:t>
            </w:r>
          </w:p>
        </w:tc>
        <w:tc>
          <w:tcPr>
            <w:tcW w:w="0" w:type="auto"/>
            <w:vAlign w:val="center"/>
          </w:tcPr>
          <w:p w14:paraId="733F6A31" w14:textId="77777777" w:rsidR="005A1D05" w:rsidRPr="0088193B" w:rsidRDefault="005A1D05" w:rsidP="005A1D05">
            <w:pPr>
              <w:pStyle w:val="TAC"/>
            </w:pPr>
            <w:r w:rsidRPr="0088193B">
              <w:t>2472</w:t>
            </w:r>
          </w:p>
        </w:tc>
        <w:tc>
          <w:tcPr>
            <w:tcW w:w="0" w:type="auto"/>
            <w:vAlign w:val="center"/>
          </w:tcPr>
          <w:p w14:paraId="62D9DE33" w14:textId="77777777" w:rsidR="005A1D05" w:rsidRPr="0088193B" w:rsidRDefault="005A1D05" w:rsidP="005A1D05">
            <w:pPr>
              <w:pStyle w:val="TAC"/>
            </w:pPr>
            <w:r w:rsidRPr="0088193B">
              <w:t>2472</w:t>
            </w:r>
          </w:p>
        </w:tc>
        <w:tc>
          <w:tcPr>
            <w:tcW w:w="0" w:type="auto"/>
            <w:vAlign w:val="center"/>
          </w:tcPr>
          <w:p w14:paraId="5B2E22DE" w14:textId="77777777" w:rsidR="005A1D05" w:rsidRPr="0088193B" w:rsidRDefault="005A1D05" w:rsidP="005A1D05">
            <w:pPr>
              <w:pStyle w:val="TAC"/>
            </w:pPr>
            <w:r w:rsidRPr="0088193B">
              <w:t>2536</w:t>
            </w:r>
          </w:p>
        </w:tc>
        <w:tc>
          <w:tcPr>
            <w:tcW w:w="0" w:type="auto"/>
            <w:vAlign w:val="center"/>
          </w:tcPr>
          <w:p w14:paraId="13FC7E69" w14:textId="77777777" w:rsidR="005A1D05" w:rsidRPr="0088193B" w:rsidRDefault="005A1D05" w:rsidP="005A1D05">
            <w:pPr>
              <w:pStyle w:val="TAC"/>
            </w:pPr>
            <w:r w:rsidRPr="0088193B">
              <w:t>2536</w:t>
            </w:r>
          </w:p>
        </w:tc>
      </w:tr>
      <w:tr w:rsidR="005A1D05" w:rsidRPr="0088193B" w14:paraId="01D4CF6D" w14:textId="77777777" w:rsidTr="005D0187">
        <w:trPr>
          <w:cantSplit/>
          <w:jc w:val="center"/>
        </w:trPr>
        <w:tc>
          <w:tcPr>
            <w:tcW w:w="619" w:type="dxa"/>
            <w:tcBorders>
              <w:right w:val="double" w:sz="4" w:space="0" w:color="auto"/>
            </w:tcBorders>
            <w:shd w:val="clear" w:color="auto" w:fill="auto"/>
            <w:vAlign w:val="center"/>
          </w:tcPr>
          <w:p w14:paraId="4A011D61" w14:textId="77777777" w:rsidR="005A1D05" w:rsidRPr="0088193B" w:rsidRDefault="005A1D05" w:rsidP="005A1D05">
            <w:pPr>
              <w:pStyle w:val="TAC"/>
            </w:pPr>
            <w:r w:rsidRPr="0088193B">
              <w:t>2</w:t>
            </w:r>
          </w:p>
        </w:tc>
        <w:tc>
          <w:tcPr>
            <w:tcW w:w="0" w:type="auto"/>
            <w:tcBorders>
              <w:left w:val="double" w:sz="4" w:space="0" w:color="auto"/>
            </w:tcBorders>
            <w:vAlign w:val="center"/>
          </w:tcPr>
          <w:p w14:paraId="27D0FE10" w14:textId="77777777" w:rsidR="005A1D05" w:rsidRPr="0088193B" w:rsidRDefault="005A1D05" w:rsidP="005A1D05">
            <w:pPr>
              <w:pStyle w:val="TAC"/>
            </w:pPr>
            <w:r w:rsidRPr="0088193B">
              <w:t>2728</w:t>
            </w:r>
          </w:p>
        </w:tc>
        <w:tc>
          <w:tcPr>
            <w:tcW w:w="0" w:type="auto"/>
            <w:vAlign w:val="center"/>
          </w:tcPr>
          <w:p w14:paraId="17AF6DE7" w14:textId="77777777" w:rsidR="005A1D05" w:rsidRPr="0088193B" w:rsidRDefault="005A1D05" w:rsidP="005A1D05">
            <w:pPr>
              <w:pStyle w:val="TAC"/>
            </w:pPr>
            <w:r w:rsidRPr="0088193B">
              <w:t>2792</w:t>
            </w:r>
          </w:p>
        </w:tc>
        <w:tc>
          <w:tcPr>
            <w:tcW w:w="0" w:type="auto"/>
            <w:vAlign w:val="center"/>
          </w:tcPr>
          <w:p w14:paraId="4017F256" w14:textId="77777777" w:rsidR="005A1D05" w:rsidRPr="0088193B" w:rsidRDefault="005A1D05" w:rsidP="005A1D05">
            <w:pPr>
              <w:pStyle w:val="TAC"/>
            </w:pPr>
            <w:r w:rsidRPr="0088193B">
              <w:t>2856</w:t>
            </w:r>
          </w:p>
        </w:tc>
        <w:tc>
          <w:tcPr>
            <w:tcW w:w="0" w:type="auto"/>
            <w:vAlign w:val="center"/>
          </w:tcPr>
          <w:p w14:paraId="71B8A8A7" w14:textId="77777777" w:rsidR="005A1D05" w:rsidRPr="0088193B" w:rsidRDefault="005A1D05" w:rsidP="005A1D05">
            <w:pPr>
              <w:pStyle w:val="TAC"/>
            </w:pPr>
            <w:r w:rsidRPr="0088193B">
              <w:t>2856</w:t>
            </w:r>
          </w:p>
        </w:tc>
        <w:tc>
          <w:tcPr>
            <w:tcW w:w="0" w:type="auto"/>
            <w:vAlign w:val="center"/>
          </w:tcPr>
          <w:p w14:paraId="542AFF96" w14:textId="77777777" w:rsidR="005A1D05" w:rsidRPr="0088193B" w:rsidRDefault="005A1D05" w:rsidP="005A1D05">
            <w:pPr>
              <w:pStyle w:val="TAC"/>
            </w:pPr>
            <w:r w:rsidRPr="0088193B">
              <w:t>2856</w:t>
            </w:r>
          </w:p>
        </w:tc>
        <w:tc>
          <w:tcPr>
            <w:tcW w:w="0" w:type="auto"/>
            <w:vAlign w:val="center"/>
          </w:tcPr>
          <w:p w14:paraId="109BED25" w14:textId="77777777" w:rsidR="005A1D05" w:rsidRPr="0088193B" w:rsidRDefault="005A1D05" w:rsidP="005A1D05">
            <w:pPr>
              <w:pStyle w:val="TAC"/>
            </w:pPr>
            <w:r w:rsidRPr="0088193B">
              <w:t>2984</w:t>
            </w:r>
          </w:p>
        </w:tc>
        <w:tc>
          <w:tcPr>
            <w:tcW w:w="0" w:type="auto"/>
            <w:vAlign w:val="center"/>
          </w:tcPr>
          <w:p w14:paraId="48E55B24" w14:textId="77777777" w:rsidR="005A1D05" w:rsidRPr="0088193B" w:rsidRDefault="005A1D05" w:rsidP="005A1D05">
            <w:pPr>
              <w:pStyle w:val="TAC"/>
            </w:pPr>
            <w:r w:rsidRPr="0088193B">
              <w:t>2984</w:t>
            </w:r>
          </w:p>
        </w:tc>
        <w:tc>
          <w:tcPr>
            <w:tcW w:w="0" w:type="auto"/>
            <w:vAlign w:val="center"/>
          </w:tcPr>
          <w:p w14:paraId="21E63E7C" w14:textId="77777777" w:rsidR="005A1D05" w:rsidRPr="0088193B" w:rsidRDefault="005A1D05" w:rsidP="005A1D05">
            <w:pPr>
              <w:pStyle w:val="TAC"/>
            </w:pPr>
            <w:r w:rsidRPr="0088193B">
              <w:t>3112</w:t>
            </w:r>
          </w:p>
        </w:tc>
        <w:tc>
          <w:tcPr>
            <w:tcW w:w="0" w:type="auto"/>
            <w:vAlign w:val="center"/>
          </w:tcPr>
          <w:p w14:paraId="18F7DCB0" w14:textId="77777777" w:rsidR="005A1D05" w:rsidRPr="0088193B" w:rsidRDefault="005A1D05" w:rsidP="005A1D05">
            <w:pPr>
              <w:pStyle w:val="TAC"/>
            </w:pPr>
            <w:r w:rsidRPr="0088193B">
              <w:t>3112</w:t>
            </w:r>
          </w:p>
        </w:tc>
        <w:tc>
          <w:tcPr>
            <w:tcW w:w="0" w:type="auto"/>
            <w:vAlign w:val="center"/>
          </w:tcPr>
          <w:p w14:paraId="77DA03E8" w14:textId="77777777" w:rsidR="005A1D05" w:rsidRPr="0088193B" w:rsidRDefault="005A1D05" w:rsidP="005A1D05">
            <w:pPr>
              <w:pStyle w:val="TAC"/>
            </w:pPr>
            <w:r w:rsidRPr="0088193B">
              <w:t>3112</w:t>
            </w:r>
          </w:p>
        </w:tc>
      </w:tr>
      <w:tr w:rsidR="005A1D05" w:rsidRPr="0088193B" w14:paraId="5A7279D8" w14:textId="77777777" w:rsidTr="005D0187">
        <w:trPr>
          <w:cantSplit/>
          <w:jc w:val="center"/>
        </w:trPr>
        <w:tc>
          <w:tcPr>
            <w:tcW w:w="619" w:type="dxa"/>
            <w:tcBorders>
              <w:right w:val="double" w:sz="4" w:space="0" w:color="auto"/>
            </w:tcBorders>
            <w:shd w:val="clear" w:color="auto" w:fill="auto"/>
            <w:vAlign w:val="center"/>
          </w:tcPr>
          <w:p w14:paraId="5C262AB0" w14:textId="77777777" w:rsidR="005A1D05" w:rsidRPr="0088193B" w:rsidRDefault="005A1D05" w:rsidP="005A1D05">
            <w:pPr>
              <w:pStyle w:val="TAC"/>
            </w:pPr>
            <w:r w:rsidRPr="0088193B">
              <w:t>3</w:t>
            </w:r>
          </w:p>
        </w:tc>
        <w:tc>
          <w:tcPr>
            <w:tcW w:w="0" w:type="auto"/>
            <w:tcBorders>
              <w:left w:val="double" w:sz="4" w:space="0" w:color="auto"/>
            </w:tcBorders>
            <w:vAlign w:val="center"/>
          </w:tcPr>
          <w:p w14:paraId="3F409495" w14:textId="77777777" w:rsidR="005A1D05" w:rsidRPr="0088193B" w:rsidRDefault="005A1D05" w:rsidP="005A1D05">
            <w:pPr>
              <w:pStyle w:val="TAC"/>
            </w:pPr>
            <w:r w:rsidRPr="0088193B">
              <w:t>3624</w:t>
            </w:r>
          </w:p>
        </w:tc>
        <w:tc>
          <w:tcPr>
            <w:tcW w:w="0" w:type="auto"/>
            <w:vAlign w:val="center"/>
          </w:tcPr>
          <w:p w14:paraId="2B90DF2A" w14:textId="77777777" w:rsidR="005A1D05" w:rsidRPr="0088193B" w:rsidRDefault="005A1D05" w:rsidP="005A1D05">
            <w:pPr>
              <w:pStyle w:val="TAC"/>
            </w:pPr>
            <w:r w:rsidRPr="0088193B">
              <w:t>3624</w:t>
            </w:r>
          </w:p>
        </w:tc>
        <w:tc>
          <w:tcPr>
            <w:tcW w:w="0" w:type="auto"/>
            <w:vAlign w:val="center"/>
          </w:tcPr>
          <w:p w14:paraId="6FCE0939" w14:textId="77777777" w:rsidR="005A1D05" w:rsidRPr="0088193B" w:rsidRDefault="005A1D05" w:rsidP="005A1D05">
            <w:pPr>
              <w:pStyle w:val="TAC"/>
            </w:pPr>
            <w:r w:rsidRPr="0088193B">
              <w:t>3624</w:t>
            </w:r>
          </w:p>
        </w:tc>
        <w:tc>
          <w:tcPr>
            <w:tcW w:w="0" w:type="auto"/>
            <w:vAlign w:val="center"/>
          </w:tcPr>
          <w:p w14:paraId="4E44CE09" w14:textId="77777777" w:rsidR="005A1D05" w:rsidRPr="0088193B" w:rsidRDefault="005A1D05" w:rsidP="005A1D05">
            <w:pPr>
              <w:pStyle w:val="TAC"/>
            </w:pPr>
            <w:r w:rsidRPr="0088193B">
              <w:t>3752</w:t>
            </w:r>
          </w:p>
        </w:tc>
        <w:tc>
          <w:tcPr>
            <w:tcW w:w="0" w:type="auto"/>
            <w:vAlign w:val="center"/>
          </w:tcPr>
          <w:p w14:paraId="40A112B3" w14:textId="77777777" w:rsidR="005A1D05" w:rsidRPr="0088193B" w:rsidRDefault="005A1D05" w:rsidP="005A1D05">
            <w:pPr>
              <w:pStyle w:val="TAC"/>
            </w:pPr>
            <w:r w:rsidRPr="0088193B">
              <w:t>3752</w:t>
            </w:r>
          </w:p>
        </w:tc>
        <w:tc>
          <w:tcPr>
            <w:tcW w:w="0" w:type="auto"/>
            <w:vAlign w:val="center"/>
          </w:tcPr>
          <w:p w14:paraId="7E573849" w14:textId="77777777" w:rsidR="005A1D05" w:rsidRPr="0088193B" w:rsidRDefault="005A1D05" w:rsidP="005A1D05">
            <w:pPr>
              <w:pStyle w:val="TAC"/>
            </w:pPr>
            <w:r w:rsidRPr="0088193B">
              <w:t>3880</w:t>
            </w:r>
          </w:p>
        </w:tc>
        <w:tc>
          <w:tcPr>
            <w:tcW w:w="0" w:type="auto"/>
            <w:vAlign w:val="center"/>
          </w:tcPr>
          <w:p w14:paraId="731751DC" w14:textId="77777777" w:rsidR="005A1D05" w:rsidRPr="0088193B" w:rsidRDefault="005A1D05" w:rsidP="005A1D05">
            <w:pPr>
              <w:pStyle w:val="TAC"/>
            </w:pPr>
            <w:r w:rsidRPr="0088193B">
              <w:t>3880</w:t>
            </w:r>
          </w:p>
        </w:tc>
        <w:tc>
          <w:tcPr>
            <w:tcW w:w="0" w:type="auto"/>
            <w:vAlign w:val="center"/>
          </w:tcPr>
          <w:p w14:paraId="60AC632D" w14:textId="77777777" w:rsidR="005A1D05" w:rsidRPr="0088193B" w:rsidRDefault="005A1D05" w:rsidP="005A1D05">
            <w:pPr>
              <w:pStyle w:val="TAC"/>
            </w:pPr>
            <w:r w:rsidRPr="0088193B">
              <w:t>4008</w:t>
            </w:r>
          </w:p>
        </w:tc>
        <w:tc>
          <w:tcPr>
            <w:tcW w:w="0" w:type="auto"/>
            <w:vAlign w:val="center"/>
          </w:tcPr>
          <w:p w14:paraId="506591BC" w14:textId="77777777" w:rsidR="005A1D05" w:rsidRPr="0088193B" w:rsidRDefault="005A1D05" w:rsidP="005A1D05">
            <w:pPr>
              <w:pStyle w:val="TAC"/>
            </w:pPr>
            <w:r w:rsidRPr="0088193B">
              <w:t>4008</w:t>
            </w:r>
          </w:p>
        </w:tc>
        <w:tc>
          <w:tcPr>
            <w:tcW w:w="0" w:type="auto"/>
            <w:vAlign w:val="center"/>
          </w:tcPr>
          <w:p w14:paraId="6394B1B6" w14:textId="77777777" w:rsidR="005A1D05" w:rsidRPr="0088193B" w:rsidRDefault="005A1D05" w:rsidP="005A1D05">
            <w:pPr>
              <w:pStyle w:val="TAC"/>
            </w:pPr>
            <w:r w:rsidRPr="0088193B">
              <w:t>4136</w:t>
            </w:r>
          </w:p>
        </w:tc>
      </w:tr>
      <w:tr w:rsidR="005A1D05" w:rsidRPr="0088193B" w14:paraId="7216D61B" w14:textId="77777777" w:rsidTr="005D0187">
        <w:trPr>
          <w:cantSplit/>
          <w:jc w:val="center"/>
        </w:trPr>
        <w:tc>
          <w:tcPr>
            <w:tcW w:w="619" w:type="dxa"/>
            <w:tcBorders>
              <w:right w:val="double" w:sz="4" w:space="0" w:color="auto"/>
            </w:tcBorders>
            <w:shd w:val="clear" w:color="auto" w:fill="auto"/>
            <w:vAlign w:val="center"/>
          </w:tcPr>
          <w:p w14:paraId="74B92E6E" w14:textId="77777777" w:rsidR="005A1D05" w:rsidRPr="0088193B" w:rsidRDefault="005A1D05" w:rsidP="005A1D05">
            <w:pPr>
              <w:pStyle w:val="TAC"/>
            </w:pPr>
            <w:r w:rsidRPr="0088193B">
              <w:t>4</w:t>
            </w:r>
          </w:p>
        </w:tc>
        <w:tc>
          <w:tcPr>
            <w:tcW w:w="0" w:type="auto"/>
            <w:tcBorders>
              <w:left w:val="double" w:sz="4" w:space="0" w:color="auto"/>
            </w:tcBorders>
            <w:vAlign w:val="center"/>
          </w:tcPr>
          <w:p w14:paraId="7F371F6D" w14:textId="77777777" w:rsidR="005A1D05" w:rsidRPr="0088193B" w:rsidRDefault="005A1D05" w:rsidP="005A1D05">
            <w:pPr>
              <w:pStyle w:val="TAC"/>
            </w:pPr>
            <w:r w:rsidRPr="0088193B">
              <w:t>4392</w:t>
            </w:r>
          </w:p>
        </w:tc>
        <w:tc>
          <w:tcPr>
            <w:tcW w:w="0" w:type="auto"/>
            <w:vAlign w:val="center"/>
          </w:tcPr>
          <w:p w14:paraId="00BDA757" w14:textId="77777777" w:rsidR="005A1D05" w:rsidRPr="0088193B" w:rsidRDefault="005A1D05" w:rsidP="005A1D05">
            <w:pPr>
              <w:pStyle w:val="TAC"/>
            </w:pPr>
            <w:r w:rsidRPr="0088193B">
              <w:t>4392</w:t>
            </w:r>
          </w:p>
        </w:tc>
        <w:tc>
          <w:tcPr>
            <w:tcW w:w="0" w:type="auto"/>
            <w:vAlign w:val="center"/>
          </w:tcPr>
          <w:p w14:paraId="06C96922" w14:textId="77777777" w:rsidR="005A1D05" w:rsidRPr="0088193B" w:rsidRDefault="005A1D05" w:rsidP="005A1D05">
            <w:pPr>
              <w:pStyle w:val="TAC"/>
            </w:pPr>
            <w:r w:rsidRPr="0088193B">
              <w:t>4584</w:t>
            </w:r>
          </w:p>
        </w:tc>
        <w:tc>
          <w:tcPr>
            <w:tcW w:w="0" w:type="auto"/>
            <w:vAlign w:val="center"/>
          </w:tcPr>
          <w:p w14:paraId="77D2FD7D" w14:textId="77777777" w:rsidR="005A1D05" w:rsidRPr="0088193B" w:rsidRDefault="005A1D05" w:rsidP="005A1D05">
            <w:pPr>
              <w:pStyle w:val="TAC"/>
            </w:pPr>
            <w:r w:rsidRPr="0088193B">
              <w:t>4584</w:t>
            </w:r>
          </w:p>
        </w:tc>
        <w:tc>
          <w:tcPr>
            <w:tcW w:w="0" w:type="auto"/>
            <w:vAlign w:val="center"/>
          </w:tcPr>
          <w:p w14:paraId="74539C54" w14:textId="77777777" w:rsidR="005A1D05" w:rsidRPr="0088193B" w:rsidRDefault="005A1D05" w:rsidP="005A1D05">
            <w:pPr>
              <w:pStyle w:val="TAC"/>
            </w:pPr>
            <w:r w:rsidRPr="0088193B">
              <w:t>4584</w:t>
            </w:r>
          </w:p>
        </w:tc>
        <w:tc>
          <w:tcPr>
            <w:tcW w:w="0" w:type="auto"/>
            <w:vAlign w:val="center"/>
          </w:tcPr>
          <w:p w14:paraId="46A14B1C" w14:textId="77777777" w:rsidR="005A1D05" w:rsidRPr="0088193B" w:rsidRDefault="005A1D05" w:rsidP="005A1D05">
            <w:pPr>
              <w:pStyle w:val="TAC"/>
            </w:pPr>
            <w:r w:rsidRPr="0088193B">
              <w:t>4776</w:t>
            </w:r>
          </w:p>
        </w:tc>
        <w:tc>
          <w:tcPr>
            <w:tcW w:w="0" w:type="auto"/>
            <w:vAlign w:val="center"/>
          </w:tcPr>
          <w:p w14:paraId="34CB501B" w14:textId="77777777" w:rsidR="005A1D05" w:rsidRPr="0088193B" w:rsidRDefault="005A1D05" w:rsidP="005A1D05">
            <w:pPr>
              <w:pStyle w:val="TAC"/>
            </w:pPr>
            <w:r w:rsidRPr="0088193B">
              <w:t>4776</w:t>
            </w:r>
          </w:p>
        </w:tc>
        <w:tc>
          <w:tcPr>
            <w:tcW w:w="0" w:type="auto"/>
            <w:vAlign w:val="center"/>
          </w:tcPr>
          <w:p w14:paraId="76CCFAF7" w14:textId="77777777" w:rsidR="005A1D05" w:rsidRPr="0088193B" w:rsidRDefault="005A1D05" w:rsidP="005A1D05">
            <w:pPr>
              <w:pStyle w:val="TAC"/>
            </w:pPr>
            <w:r w:rsidRPr="0088193B">
              <w:t>4968</w:t>
            </w:r>
          </w:p>
        </w:tc>
        <w:tc>
          <w:tcPr>
            <w:tcW w:w="0" w:type="auto"/>
            <w:vAlign w:val="center"/>
          </w:tcPr>
          <w:p w14:paraId="30C4C9CC" w14:textId="77777777" w:rsidR="005A1D05" w:rsidRPr="0088193B" w:rsidRDefault="005A1D05" w:rsidP="005A1D05">
            <w:pPr>
              <w:pStyle w:val="TAC"/>
            </w:pPr>
            <w:r w:rsidRPr="0088193B">
              <w:t>4968</w:t>
            </w:r>
          </w:p>
        </w:tc>
        <w:tc>
          <w:tcPr>
            <w:tcW w:w="0" w:type="auto"/>
            <w:vAlign w:val="center"/>
          </w:tcPr>
          <w:p w14:paraId="087E5887" w14:textId="77777777" w:rsidR="005A1D05" w:rsidRPr="0088193B" w:rsidRDefault="005A1D05" w:rsidP="005A1D05">
            <w:pPr>
              <w:pStyle w:val="TAC"/>
            </w:pPr>
            <w:r w:rsidRPr="0088193B">
              <w:t>4968</w:t>
            </w:r>
          </w:p>
        </w:tc>
      </w:tr>
      <w:tr w:rsidR="005A1D05" w:rsidRPr="0088193B" w14:paraId="28CFD9AF" w14:textId="77777777" w:rsidTr="005D0187">
        <w:trPr>
          <w:cantSplit/>
          <w:jc w:val="center"/>
        </w:trPr>
        <w:tc>
          <w:tcPr>
            <w:tcW w:w="619" w:type="dxa"/>
            <w:tcBorders>
              <w:right w:val="double" w:sz="4" w:space="0" w:color="auto"/>
            </w:tcBorders>
            <w:shd w:val="clear" w:color="auto" w:fill="auto"/>
            <w:vAlign w:val="center"/>
          </w:tcPr>
          <w:p w14:paraId="7120CA4F" w14:textId="77777777" w:rsidR="005A1D05" w:rsidRPr="0088193B" w:rsidRDefault="005A1D05" w:rsidP="005A1D05">
            <w:pPr>
              <w:pStyle w:val="TAC"/>
            </w:pPr>
            <w:r w:rsidRPr="0088193B">
              <w:t>5</w:t>
            </w:r>
          </w:p>
        </w:tc>
        <w:tc>
          <w:tcPr>
            <w:tcW w:w="0" w:type="auto"/>
            <w:tcBorders>
              <w:left w:val="double" w:sz="4" w:space="0" w:color="auto"/>
            </w:tcBorders>
            <w:vAlign w:val="center"/>
          </w:tcPr>
          <w:p w14:paraId="11FE2653" w14:textId="77777777" w:rsidR="005A1D05" w:rsidRPr="0088193B" w:rsidRDefault="005A1D05" w:rsidP="005A1D05">
            <w:pPr>
              <w:pStyle w:val="TAC"/>
            </w:pPr>
            <w:r w:rsidRPr="0088193B">
              <w:t>5352</w:t>
            </w:r>
          </w:p>
        </w:tc>
        <w:tc>
          <w:tcPr>
            <w:tcW w:w="0" w:type="auto"/>
            <w:vAlign w:val="center"/>
          </w:tcPr>
          <w:p w14:paraId="5E10E7BC" w14:textId="77777777" w:rsidR="005A1D05" w:rsidRPr="0088193B" w:rsidRDefault="005A1D05" w:rsidP="005A1D05">
            <w:pPr>
              <w:pStyle w:val="TAC"/>
            </w:pPr>
            <w:r w:rsidRPr="0088193B">
              <w:t>5544</w:t>
            </w:r>
          </w:p>
        </w:tc>
        <w:tc>
          <w:tcPr>
            <w:tcW w:w="0" w:type="auto"/>
            <w:vAlign w:val="center"/>
          </w:tcPr>
          <w:p w14:paraId="4997103B" w14:textId="77777777" w:rsidR="005A1D05" w:rsidRPr="0088193B" w:rsidRDefault="005A1D05" w:rsidP="005A1D05">
            <w:pPr>
              <w:pStyle w:val="TAC"/>
            </w:pPr>
            <w:r w:rsidRPr="0088193B">
              <w:t>5544</w:t>
            </w:r>
          </w:p>
        </w:tc>
        <w:tc>
          <w:tcPr>
            <w:tcW w:w="0" w:type="auto"/>
            <w:vAlign w:val="center"/>
          </w:tcPr>
          <w:p w14:paraId="435687B7" w14:textId="77777777" w:rsidR="005A1D05" w:rsidRPr="0088193B" w:rsidRDefault="005A1D05" w:rsidP="005A1D05">
            <w:pPr>
              <w:pStyle w:val="TAC"/>
            </w:pPr>
            <w:r w:rsidRPr="0088193B">
              <w:t>5736</w:t>
            </w:r>
          </w:p>
        </w:tc>
        <w:tc>
          <w:tcPr>
            <w:tcW w:w="0" w:type="auto"/>
            <w:vAlign w:val="center"/>
          </w:tcPr>
          <w:p w14:paraId="69A160FA" w14:textId="77777777" w:rsidR="005A1D05" w:rsidRPr="0088193B" w:rsidRDefault="005A1D05" w:rsidP="005A1D05">
            <w:pPr>
              <w:pStyle w:val="TAC"/>
            </w:pPr>
            <w:r w:rsidRPr="0088193B">
              <w:t>5736</w:t>
            </w:r>
          </w:p>
        </w:tc>
        <w:tc>
          <w:tcPr>
            <w:tcW w:w="0" w:type="auto"/>
            <w:vAlign w:val="center"/>
          </w:tcPr>
          <w:p w14:paraId="6F124D6E" w14:textId="77777777" w:rsidR="005A1D05" w:rsidRPr="0088193B" w:rsidRDefault="005A1D05" w:rsidP="005A1D05">
            <w:pPr>
              <w:pStyle w:val="TAC"/>
            </w:pPr>
            <w:r w:rsidRPr="0088193B">
              <w:t>5736</w:t>
            </w:r>
          </w:p>
        </w:tc>
        <w:tc>
          <w:tcPr>
            <w:tcW w:w="0" w:type="auto"/>
            <w:vAlign w:val="center"/>
          </w:tcPr>
          <w:p w14:paraId="2C316368" w14:textId="77777777" w:rsidR="005A1D05" w:rsidRPr="0088193B" w:rsidRDefault="005A1D05" w:rsidP="005A1D05">
            <w:pPr>
              <w:pStyle w:val="TAC"/>
            </w:pPr>
            <w:r w:rsidRPr="0088193B">
              <w:t>5992</w:t>
            </w:r>
          </w:p>
        </w:tc>
        <w:tc>
          <w:tcPr>
            <w:tcW w:w="0" w:type="auto"/>
            <w:vAlign w:val="center"/>
          </w:tcPr>
          <w:p w14:paraId="7DBF5CBA" w14:textId="77777777" w:rsidR="005A1D05" w:rsidRPr="0088193B" w:rsidRDefault="005A1D05" w:rsidP="005A1D05">
            <w:pPr>
              <w:pStyle w:val="TAC"/>
            </w:pPr>
            <w:r w:rsidRPr="0088193B">
              <w:t>5992</w:t>
            </w:r>
          </w:p>
        </w:tc>
        <w:tc>
          <w:tcPr>
            <w:tcW w:w="0" w:type="auto"/>
            <w:vAlign w:val="center"/>
          </w:tcPr>
          <w:p w14:paraId="31554481" w14:textId="77777777" w:rsidR="005A1D05" w:rsidRPr="0088193B" w:rsidRDefault="005A1D05" w:rsidP="005A1D05">
            <w:pPr>
              <w:pStyle w:val="TAC"/>
            </w:pPr>
            <w:r w:rsidRPr="0088193B">
              <w:t>5992</w:t>
            </w:r>
          </w:p>
        </w:tc>
        <w:tc>
          <w:tcPr>
            <w:tcW w:w="0" w:type="auto"/>
            <w:vAlign w:val="center"/>
          </w:tcPr>
          <w:p w14:paraId="2F31E94C" w14:textId="77777777" w:rsidR="005A1D05" w:rsidRPr="0088193B" w:rsidRDefault="005A1D05" w:rsidP="005A1D05">
            <w:pPr>
              <w:pStyle w:val="TAC"/>
            </w:pPr>
            <w:r w:rsidRPr="0088193B">
              <w:t>6200</w:t>
            </w:r>
          </w:p>
        </w:tc>
      </w:tr>
      <w:tr w:rsidR="005A1D05" w:rsidRPr="0088193B" w14:paraId="24228F2A" w14:textId="77777777" w:rsidTr="005D0187">
        <w:trPr>
          <w:cantSplit/>
          <w:jc w:val="center"/>
        </w:trPr>
        <w:tc>
          <w:tcPr>
            <w:tcW w:w="619" w:type="dxa"/>
            <w:tcBorders>
              <w:right w:val="double" w:sz="4" w:space="0" w:color="auto"/>
            </w:tcBorders>
            <w:shd w:val="clear" w:color="auto" w:fill="auto"/>
            <w:vAlign w:val="center"/>
          </w:tcPr>
          <w:p w14:paraId="48DED695" w14:textId="77777777" w:rsidR="005A1D05" w:rsidRPr="0088193B" w:rsidRDefault="005A1D05" w:rsidP="005A1D05">
            <w:pPr>
              <w:pStyle w:val="TAC"/>
            </w:pPr>
            <w:r w:rsidRPr="0088193B">
              <w:t>6</w:t>
            </w:r>
          </w:p>
        </w:tc>
        <w:tc>
          <w:tcPr>
            <w:tcW w:w="0" w:type="auto"/>
            <w:tcBorders>
              <w:left w:val="double" w:sz="4" w:space="0" w:color="auto"/>
            </w:tcBorders>
            <w:vAlign w:val="center"/>
          </w:tcPr>
          <w:p w14:paraId="27DADAF6" w14:textId="77777777" w:rsidR="005A1D05" w:rsidRPr="0088193B" w:rsidRDefault="005A1D05" w:rsidP="005A1D05">
            <w:pPr>
              <w:pStyle w:val="TAC"/>
            </w:pPr>
            <w:r w:rsidRPr="0088193B">
              <w:t>6456</w:t>
            </w:r>
          </w:p>
        </w:tc>
        <w:tc>
          <w:tcPr>
            <w:tcW w:w="0" w:type="auto"/>
            <w:vAlign w:val="center"/>
          </w:tcPr>
          <w:p w14:paraId="120ED820" w14:textId="77777777" w:rsidR="005A1D05" w:rsidRPr="0088193B" w:rsidRDefault="005A1D05" w:rsidP="005A1D05">
            <w:pPr>
              <w:pStyle w:val="TAC"/>
            </w:pPr>
            <w:r w:rsidRPr="0088193B">
              <w:t>6456</w:t>
            </w:r>
          </w:p>
        </w:tc>
        <w:tc>
          <w:tcPr>
            <w:tcW w:w="0" w:type="auto"/>
            <w:vAlign w:val="center"/>
          </w:tcPr>
          <w:p w14:paraId="5E860569" w14:textId="77777777" w:rsidR="005A1D05" w:rsidRPr="0088193B" w:rsidRDefault="005A1D05" w:rsidP="005A1D05">
            <w:pPr>
              <w:pStyle w:val="TAC"/>
            </w:pPr>
            <w:r w:rsidRPr="0088193B">
              <w:t>6456</w:t>
            </w:r>
          </w:p>
        </w:tc>
        <w:tc>
          <w:tcPr>
            <w:tcW w:w="0" w:type="auto"/>
            <w:vAlign w:val="center"/>
          </w:tcPr>
          <w:p w14:paraId="568A796A" w14:textId="77777777" w:rsidR="005A1D05" w:rsidRPr="0088193B" w:rsidRDefault="005A1D05" w:rsidP="005A1D05">
            <w:pPr>
              <w:pStyle w:val="TAC"/>
            </w:pPr>
            <w:r w:rsidRPr="0088193B">
              <w:t>6712</w:t>
            </w:r>
          </w:p>
        </w:tc>
        <w:tc>
          <w:tcPr>
            <w:tcW w:w="0" w:type="auto"/>
            <w:vAlign w:val="center"/>
          </w:tcPr>
          <w:p w14:paraId="1960C368" w14:textId="77777777" w:rsidR="005A1D05" w:rsidRPr="0088193B" w:rsidRDefault="005A1D05" w:rsidP="005A1D05">
            <w:pPr>
              <w:pStyle w:val="TAC"/>
            </w:pPr>
            <w:r w:rsidRPr="0088193B">
              <w:t>6712</w:t>
            </w:r>
          </w:p>
        </w:tc>
        <w:tc>
          <w:tcPr>
            <w:tcW w:w="0" w:type="auto"/>
            <w:vAlign w:val="center"/>
          </w:tcPr>
          <w:p w14:paraId="303535D6" w14:textId="77777777" w:rsidR="005A1D05" w:rsidRPr="0088193B" w:rsidRDefault="005A1D05" w:rsidP="005A1D05">
            <w:pPr>
              <w:pStyle w:val="TAC"/>
            </w:pPr>
            <w:r w:rsidRPr="0088193B">
              <w:t>6968</w:t>
            </w:r>
          </w:p>
        </w:tc>
        <w:tc>
          <w:tcPr>
            <w:tcW w:w="0" w:type="auto"/>
            <w:vAlign w:val="center"/>
          </w:tcPr>
          <w:p w14:paraId="045F3068" w14:textId="77777777" w:rsidR="005A1D05" w:rsidRPr="0088193B" w:rsidRDefault="005A1D05" w:rsidP="005A1D05">
            <w:pPr>
              <w:pStyle w:val="TAC"/>
            </w:pPr>
            <w:r w:rsidRPr="0088193B">
              <w:t>6968</w:t>
            </w:r>
          </w:p>
        </w:tc>
        <w:tc>
          <w:tcPr>
            <w:tcW w:w="0" w:type="auto"/>
            <w:vAlign w:val="center"/>
          </w:tcPr>
          <w:p w14:paraId="52D0BB34" w14:textId="77777777" w:rsidR="005A1D05" w:rsidRPr="0088193B" w:rsidRDefault="005A1D05" w:rsidP="005A1D05">
            <w:pPr>
              <w:pStyle w:val="TAC"/>
            </w:pPr>
            <w:r w:rsidRPr="0088193B">
              <w:t>6968</w:t>
            </w:r>
          </w:p>
        </w:tc>
        <w:tc>
          <w:tcPr>
            <w:tcW w:w="0" w:type="auto"/>
            <w:vAlign w:val="center"/>
          </w:tcPr>
          <w:p w14:paraId="2CAAA74A" w14:textId="77777777" w:rsidR="005A1D05" w:rsidRPr="0088193B" w:rsidRDefault="005A1D05" w:rsidP="005A1D05">
            <w:pPr>
              <w:pStyle w:val="TAC"/>
            </w:pPr>
            <w:r w:rsidRPr="0088193B">
              <w:t>7224</w:t>
            </w:r>
          </w:p>
        </w:tc>
        <w:tc>
          <w:tcPr>
            <w:tcW w:w="0" w:type="auto"/>
            <w:vAlign w:val="center"/>
          </w:tcPr>
          <w:p w14:paraId="29E07CDA" w14:textId="77777777" w:rsidR="005A1D05" w:rsidRPr="0088193B" w:rsidRDefault="005A1D05" w:rsidP="005A1D05">
            <w:pPr>
              <w:pStyle w:val="TAC"/>
            </w:pPr>
            <w:r w:rsidRPr="0088193B">
              <w:t>7224</w:t>
            </w:r>
          </w:p>
        </w:tc>
      </w:tr>
      <w:tr w:rsidR="005A1D05" w:rsidRPr="0088193B" w14:paraId="1C00E764" w14:textId="77777777" w:rsidTr="005D0187">
        <w:trPr>
          <w:cantSplit/>
          <w:jc w:val="center"/>
        </w:trPr>
        <w:tc>
          <w:tcPr>
            <w:tcW w:w="619" w:type="dxa"/>
            <w:tcBorders>
              <w:right w:val="double" w:sz="4" w:space="0" w:color="auto"/>
            </w:tcBorders>
            <w:shd w:val="clear" w:color="auto" w:fill="auto"/>
            <w:vAlign w:val="center"/>
          </w:tcPr>
          <w:p w14:paraId="5CDAFB2C" w14:textId="77777777" w:rsidR="005A1D05" w:rsidRPr="0088193B" w:rsidRDefault="005A1D05" w:rsidP="005A1D05">
            <w:pPr>
              <w:pStyle w:val="TAC"/>
            </w:pPr>
            <w:r w:rsidRPr="0088193B">
              <w:t>7</w:t>
            </w:r>
          </w:p>
        </w:tc>
        <w:tc>
          <w:tcPr>
            <w:tcW w:w="0" w:type="auto"/>
            <w:tcBorders>
              <w:left w:val="double" w:sz="4" w:space="0" w:color="auto"/>
            </w:tcBorders>
            <w:vAlign w:val="center"/>
          </w:tcPr>
          <w:p w14:paraId="57E2BAAC" w14:textId="77777777" w:rsidR="005A1D05" w:rsidRPr="0088193B" w:rsidRDefault="005A1D05" w:rsidP="005A1D05">
            <w:pPr>
              <w:pStyle w:val="TAC"/>
            </w:pPr>
            <w:r w:rsidRPr="0088193B">
              <w:t>7480</w:t>
            </w:r>
          </w:p>
        </w:tc>
        <w:tc>
          <w:tcPr>
            <w:tcW w:w="0" w:type="auto"/>
            <w:vAlign w:val="center"/>
          </w:tcPr>
          <w:p w14:paraId="302043B5" w14:textId="77777777" w:rsidR="005A1D05" w:rsidRPr="0088193B" w:rsidRDefault="005A1D05" w:rsidP="005A1D05">
            <w:pPr>
              <w:pStyle w:val="TAC"/>
            </w:pPr>
            <w:r w:rsidRPr="0088193B">
              <w:t>7480</w:t>
            </w:r>
          </w:p>
        </w:tc>
        <w:tc>
          <w:tcPr>
            <w:tcW w:w="0" w:type="auto"/>
            <w:vAlign w:val="center"/>
          </w:tcPr>
          <w:p w14:paraId="60D24DD2" w14:textId="77777777" w:rsidR="005A1D05" w:rsidRPr="0088193B" w:rsidRDefault="005A1D05" w:rsidP="005A1D05">
            <w:pPr>
              <w:pStyle w:val="TAC"/>
            </w:pPr>
            <w:r w:rsidRPr="0088193B">
              <w:t>7736</w:t>
            </w:r>
          </w:p>
        </w:tc>
        <w:tc>
          <w:tcPr>
            <w:tcW w:w="0" w:type="auto"/>
            <w:vAlign w:val="center"/>
          </w:tcPr>
          <w:p w14:paraId="7F004DAC" w14:textId="77777777" w:rsidR="005A1D05" w:rsidRPr="0088193B" w:rsidRDefault="005A1D05" w:rsidP="005A1D05">
            <w:pPr>
              <w:pStyle w:val="TAC"/>
            </w:pPr>
            <w:r w:rsidRPr="0088193B">
              <w:t>7736</w:t>
            </w:r>
          </w:p>
        </w:tc>
        <w:tc>
          <w:tcPr>
            <w:tcW w:w="0" w:type="auto"/>
            <w:vAlign w:val="center"/>
          </w:tcPr>
          <w:p w14:paraId="49B0BE43" w14:textId="77777777" w:rsidR="005A1D05" w:rsidRPr="0088193B" w:rsidRDefault="005A1D05" w:rsidP="005A1D05">
            <w:pPr>
              <w:pStyle w:val="TAC"/>
            </w:pPr>
            <w:r w:rsidRPr="0088193B">
              <w:t>7992</w:t>
            </w:r>
          </w:p>
        </w:tc>
        <w:tc>
          <w:tcPr>
            <w:tcW w:w="0" w:type="auto"/>
            <w:vAlign w:val="center"/>
          </w:tcPr>
          <w:p w14:paraId="1C7FF712" w14:textId="77777777" w:rsidR="005A1D05" w:rsidRPr="0088193B" w:rsidRDefault="005A1D05" w:rsidP="005A1D05">
            <w:pPr>
              <w:pStyle w:val="TAC"/>
            </w:pPr>
            <w:r w:rsidRPr="0088193B">
              <w:t>7992</w:t>
            </w:r>
          </w:p>
        </w:tc>
        <w:tc>
          <w:tcPr>
            <w:tcW w:w="0" w:type="auto"/>
            <w:vAlign w:val="center"/>
          </w:tcPr>
          <w:p w14:paraId="74362223" w14:textId="77777777" w:rsidR="005A1D05" w:rsidRPr="0088193B" w:rsidRDefault="005A1D05" w:rsidP="005A1D05">
            <w:pPr>
              <w:pStyle w:val="TAC"/>
            </w:pPr>
            <w:r w:rsidRPr="0088193B">
              <w:t>8248</w:t>
            </w:r>
          </w:p>
        </w:tc>
        <w:tc>
          <w:tcPr>
            <w:tcW w:w="0" w:type="auto"/>
            <w:vAlign w:val="center"/>
          </w:tcPr>
          <w:p w14:paraId="5BC8862F" w14:textId="77777777" w:rsidR="005A1D05" w:rsidRPr="0088193B" w:rsidRDefault="005A1D05" w:rsidP="005A1D05">
            <w:pPr>
              <w:pStyle w:val="TAC"/>
            </w:pPr>
            <w:r w:rsidRPr="0088193B">
              <w:t>8248</w:t>
            </w:r>
          </w:p>
        </w:tc>
        <w:tc>
          <w:tcPr>
            <w:tcW w:w="0" w:type="auto"/>
            <w:vAlign w:val="center"/>
          </w:tcPr>
          <w:p w14:paraId="36D0A173" w14:textId="77777777" w:rsidR="005A1D05" w:rsidRPr="0088193B" w:rsidRDefault="005A1D05" w:rsidP="005A1D05">
            <w:pPr>
              <w:pStyle w:val="TAC"/>
            </w:pPr>
            <w:r w:rsidRPr="0088193B">
              <w:t>8504</w:t>
            </w:r>
          </w:p>
        </w:tc>
        <w:tc>
          <w:tcPr>
            <w:tcW w:w="0" w:type="auto"/>
            <w:vAlign w:val="center"/>
          </w:tcPr>
          <w:p w14:paraId="7CCE9396" w14:textId="77777777" w:rsidR="005A1D05" w:rsidRPr="0088193B" w:rsidRDefault="005A1D05" w:rsidP="005A1D05">
            <w:pPr>
              <w:pStyle w:val="TAC"/>
            </w:pPr>
            <w:r w:rsidRPr="0088193B">
              <w:t>8504</w:t>
            </w:r>
          </w:p>
        </w:tc>
      </w:tr>
      <w:tr w:rsidR="005A1D05" w:rsidRPr="0088193B" w14:paraId="72772D92" w14:textId="77777777" w:rsidTr="005D0187">
        <w:trPr>
          <w:cantSplit/>
          <w:jc w:val="center"/>
        </w:trPr>
        <w:tc>
          <w:tcPr>
            <w:tcW w:w="619" w:type="dxa"/>
            <w:tcBorders>
              <w:right w:val="double" w:sz="4" w:space="0" w:color="auto"/>
            </w:tcBorders>
            <w:shd w:val="clear" w:color="auto" w:fill="auto"/>
            <w:vAlign w:val="center"/>
          </w:tcPr>
          <w:p w14:paraId="69B9B194" w14:textId="77777777" w:rsidR="005A1D05" w:rsidRPr="0088193B" w:rsidRDefault="005A1D05" w:rsidP="005A1D05">
            <w:pPr>
              <w:pStyle w:val="TAC"/>
            </w:pPr>
            <w:r w:rsidRPr="0088193B">
              <w:t>8</w:t>
            </w:r>
          </w:p>
        </w:tc>
        <w:tc>
          <w:tcPr>
            <w:tcW w:w="0" w:type="auto"/>
            <w:tcBorders>
              <w:left w:val="double" w:sz="4" w:space="0" w:color="auto"/>
            </w:tcBorders>
            <w:vAlign w:val="center"/>
          </w:tcPr>
          <w:p w14:paraId="13DE7B32" w14:textId="77777777" w:rsidR="005A1D05" w:rsidRPr="0088193B" w:rsidRDefault="005A1D05" w:rsidP="005A1D05">
            <w:pPr>
              <w:pStyle w:val="TAC"/>
            </w:pPr>
            <w:r w:rsidRPr="0088193B">
              <w:t>8504</w:t>
            </w:r>
          </w:p>
        </w:tc>
        <w:tc>
          <w:tcPr>
            <w:tcW w:w="0" w:type="auto"/>
            <w:vAlign w:val="center"/>
          </w:tcPr>
          <w:p w14:paraId="5928ED60" w14:textId="77777777" w:rsidR="005A1D05" w:rsidRPr="0088193B" w:rsidRDefault="005A1D05" w:rsidP="005A1D05">
            <w:pPr>
              <w:pStyle w:val="TAC"/>
            </w:pPr>
            <w:r w:rsidRPr="0088193B">
              <w:t>8760</w:t>
            </w:r>
          </w:p>
        </w:tc>
        <w:tc>
          <w:tcPr>
            <w:tcW w:w="0" w:type="auto"/>
            <w:vAlign w:val="center"/>
          </w:tcPr>
          <w:p w14:paraId="12276F45" w14:textId="77777777" w:rsidR="005A1D05" w:rsidRPr="0088193B" w:rsidRDefault="005A1D05" w:rsidP="005A1D05">
            <w:pPr>
              <w:pStyle w:val="TAC"/>
            </w:pPr>
            <w:r w:rsidRPr="0088193B">
              <w:t>8760</w:t>
            </w:r>
          </w:p>
        </w:tc>
        <w:tc>
          <w:tcPr>
            <w:tcW w:w="0" w:type="auto"/>
            <w:vAlign w:val="center"/>
          </w:tcPr>
          <w:p w14:paraId="0DE4530E" w14:textId="77777777" w:rsidR="005A1D05" w:rsidRPr="0088193B" w:rsidRDefault="005A1D05" w:rsidP="005A1D05">
            <w:pPr>
              <w:pStyle w:val="TAC"/>
            </w:pPr>
            <w:r w:rsidRPr="0088193B">
              <w:t>9144</w:t>
            </w:r>
          </w:p>
        </w:tc>
        <w:tc>
          <w:tcPr>
            <w:tcW w:w="0" w:type="auto"/>
            <w:vAlign w:val="center"/>
          </w:tcPr>
          <w:p w14:paraId="0B530147" w14:textId="77777777" w:rsidR="005A1D05" w:rsidRPr="0088193B" w:rsidRDefault="005A1D05" w:rsidP="005A1D05">
            <w:pPr>
              <w:pStyle w:val="TAC"/>
            </w:pPr>
            <w:r w:rsidRPr="0088193B">
              <w:t>9144</w:t>
            </w:r>
          </w:p>
        </w:tc>
        <w:tc>
          <w:tcPr>
            <w:tcW w:w="0" w:type="auto"/>
            <w:vAlign w:val="center"/>
          </w:tcPr>
          <w:p w14:paraId="0A64B552" w14:textId="77777777" w:rsidR="005A1D05" w:rsidRPr="0088193B" w:rsidRDefault="005A1D05" w:rsidP="005A1D05">
            <w:pPr>
              <w:pStyle w:val="TAC"/>
            </w:pPr>
            <w:r w:rsidRPr="0088193B">
              <w:t>9144</w:t>
            </w:r>
          </w:p>
        </w:tc>
        <w:tc>
          <w:tcPr>
            <w:tcW w:w="0" w:type="auto"/>
            <w:vAlign w:val="center"/>
          </w:tcPr>
          <w:p w14:paraId="548CCAED" w14:textId="77777777" w:rsidR="005A1D05" w:rsidRPr="0088193B" w:rsidRDefault="005A1D05" w:rsidP="005A1D05">
            <w:pPr>
              <w:pStyle w:val="TAC"/>
            </w:pPr>
            <w:r w:rsidRPr="0088193B">
              <w:t>9528</w:t>
            </w:r>
          </w:p>
        </w:tc>
        <w:tc>
          <w:tcPr>
            <w:tcW w:w="0" w:type="auto"/>
            <w:vAlign w:val="center"/>
          </w:tcPr>
          <w:p w14:paraId="3851D285" w14:textId="77777777" w:rsidR="005A1D05" w:rsidRPr="0088193B" w:rsidRDefault="005A1D05" w:rsidP="005A1D05">
            <w:pPr>
              <w:pStyle w:val="TAC"/>
            </w:pPr>
            <w:r w:rsidRPr="0088193B">
              <w:t>9528</w:t>
            </w:r>
          </w:p>
        </w:tc>
        <w:tc>
          <w:tcPr>
            <w:tcW w:w="0" w:type="auto"/>
            <w:vAlign w:val="center"/>
          </w:tcPr>
          <w:p w14:paraId="36060BCA" w14:textId="77777777" w:rsidR="005A1D05" w:rsidRPr="0088193B" w:rsidRDefault="005A1D05" w:rsidP="005A1D05">
            <w:pPr>
              <w:pStyle w:val="TAC"/>
            </w:pPr>
            <w:r w:rsidRPr="0088193B">
              <w:t>9528</w:t>
            </w:r>
          </w:p>
        </w:tc>
        <w:tc>
          <w:tcPr>
            <w:tcW w:w="0" w:type="auto"/>
            <w:vAlign w:val="center"/>
          </w:tcPr>
          <w:p w14:paraId="20FF0533" w14:textId="77777777" w:rsidR="005A1D05" w:rsidRPr="0088193B" w:rsidRDefault="005A1D05" w:rsidP="005A1D05">
            <w:pPr>
              <w:pStyle w:val="TAC"/>
            </w:pPr>
            <w:r w:rsidRPr="0088193B">
              <w:t>9912</w:t>
            </w:r>
          </w:p>
        </w:tc>
      </w:tr>
      <w:tr w:rsidR="005A1D05" w:rsidRPr="0088193B" w14:paraId="0CB2B7BF" w14:textId="77777777" w:rsidTr="005D0187">
        <w:trPr>
          <w:cantSplit/>
          <w:jc w:val="center"/>
        </w:trPr>
        <w:tc>
          <w:tcPr>
            <w:tcW w:w="619" w:type="dxa"/>
            <w:tcBorders>
              <w:right w:val="double" w:sz="4" w:space="0" w:color="auto"/>
            </w:tcBorders>
            <w:shd w:val="clear" w:color="auto" w:fill="auto"/>
            <w:vAlign w:val="center"/>
          </w:tcPr>
          <w:p w14:paraId="611C3525" w14:textId="77777777" w:rsidR="005A1D05" w:rsidRPr="0088193B" w:rsidRDefault="005A1D05" w:rsidP="005A1D05">
            <w:pPr>
              <w:pStyle w:val="TAC"/>
            </w:pPr>
            <w:r w:rsidRPr="0088193B">
              <w:t>9</w:t>
            </w:r>
          </w:p>
        </w:tc>
        <w:tc>
          <w:tcPr>
            <w:tcW w:w="0" w:type="auto"/>
            <w:tcBorders>
              <w:left w:val="double" w:sz="4" w:space="0" w:color="auto"/>
            </w:tcBorders>
            <w:vAlign w:val="center"/>
          </w:tcPr>
          <w:p w14:paraId="122FB711" w14:textId="77777777" w:rsidR="005A1D05" w:rsidRPr="0088193B" w:rsidRDefault="005A1D05" w:rsidP="005A1D05">
            <w:pPr>
              <w:pStyle w:val="TAC"/>
            </w:pPr>
            <w:r w:rsidRPr="0088193B">
              <w:t>9528</w:t>
            </w:r>
          </w:p>
        </w:tc>
        <w:tc>
          <w:tcPr>
            <w:tcW w:w="0" w:type="auto"/>
            <w:vAlign w:val="center"/>
          </w:tcPr>
          <w:p w14:paraId="4B8ECCDC" w14:textId="77777777" w:rsidR="005A1D05" w:rsidRPr="0088193B" w:rsidRDefault="005A1D05" w:rsidP="005A1D05">
            <w:pPr>
              <w:pStyle w:val="TAC"/>
            </w:pPr>
            <w:r w:rsidRPr="0088193B">
              <w:t>9912</w:t>
            </w:r>
          </w:p>
        </w:tc>
        <w:tc>
          <w:tcPr>
            <w:tcW w:w="0" w:type="auto"/>
            <w:vAlign w:val="center"/>
          </w:tcPr>
          <w:p w14:paraId="4055EAEA" w14:textId="77777777" w:rsidR="005A1D05" w:rsidRPr="0088193B" w:rsidRDefault="005A1D05" w:rsidP="005A1D05">
            <w:pPr>
              <w:pStyle w:val="TAC"/>
            </w:pPr>
            <w:r w:rsidRPr="0088193B">
              <w:t>9912</w:t>
            </w:r>
          </w:p>
        </w:tc>
        <w:tc>
          <w:tcPr>
            <w:tcW w:w="0" w:type="auto"/>
            <w:vAlign w:val="center"/>
          </w:tcPr>
          <w:p w14:paraId="3B21E86D" w14:textId="77777777" w:rsidR="005A1D05" w:rsidRPr="0088193B" w:rsidRDefault="005A1D05" w:rsidP="005A1D05">
            <w:pPr>
              <w:pStyle w:val="TAC"/>
            </w:pPr>
            <w:r w:rsidRPr="0088193B">
              <w:t>10296</w:t>
            </w:r>
          </w:p>
        </w:tc>
        <w:tc>
          <w:tcPr>
            <w:tcW w:w="0" w:type="auto"/>
            <w:vAlign w:val="center"/>
          </w:tcPr>
          <w:p w14:paraId="1EDE7A23" w14:textId="77777777" w:rsidR="005A1D05" w:rsidRPr="0088193B" w:rsidRDefault="005A1D05" w:rsidP="005A1D05">
            <w:pPr>
              <w:pStyle w:val="TAC"/>
            </w:pPr>
            <w:r w:rsidRPr="0088193B">
              <w:t>10296</w:t>
            </w:r>
          </w:p>
        </w:tc>
        <w:tc>
          <w:tcPr>
            <w:tcW w:w="0" w:type="auto"/>
            <w:vAlign w:val="center"/>
          </w:tcPr>
          <w:p w14:paraId="580050B4" w14:textId="77777777" w:rsidR="005A1D05" w:rsidRPr="0088193B" w:rsidRDefault="005A1D05" w:rsidP="005A1D05">
            <w:pPr>
              <w:pStyle w:val="TAC"/>
            </w:pPr>
            <w:r w:rsidRPr="0088193B">
              <w:t>10296</w:t>
            </w:r>
          </w:p>
        </w:tc>
        <w:tc>
          <w:tcPr>
            <w:tcW w:w="0" w:type="auto"/>
            <w:vAlign w:val="center"/>
          </w:tcPr>
          <w:p w14:paraId="1F24E7E1" w14:textId="77777777" w:rsidR="005A1D05" w:rsidRPr="0088193B" w:rsidRDefault="005A1D05" w:rsidP="005A1D05">
            <w:pPr>
              <w:pStyle w:val="TAC"/>
            </w:pPr>
            <w:r w:rsidRPr="0088193B">
              <w:t>10680</w:t>
            </w:r>
          </w:p>
        </w:tc>
        <w:tc>
          <w:tcPr>
            <w:tcW w:w="0" w:type="auto"/>
            <w:vAlign w:val="center"/>
          </w:tcPr>
          <w:p w14:paraId="65E05816" w14:textId="77777777" w:rsidR="005A1D05" w:rsidRPr="0088193B" w:rsidRDefault="005A1D05" w:rsidP="005A1D05">
            <w:pPr>
              <w:pStyle w:val="TAC"/>
            </w:pPr>
            <w:r w:rsidRPr="0088193B">
              <w:t>10680</w:t>
            </w:r>
          </w:p>
        </w:tc>
        <w:tc>
          <w:tcPr>
            <w:tcW w:w="0" w:type="auto"/>
            <w:vAlign w:val="center"/>
          </w:tcPr>
          <w:p w14:paraId="6AA02A6B" w14:textId="77777777" w:rsidR="005A1D05" w:rsidRPr="0088193B" w:rsidRDefault="005A1D05" w:rsidP="005A1D05">
            <w:pPr>
              <w:pStyle w:val="TAC"/>
            </w:pPr>
            <w:r w:rsidRPr="0088193B">
              <w:t>11064</w:t>
            </w:r>
          </w:p>
        </w:tc>
        <w:tc>
          <w:tcPr>
            <w:tcW w:w="0" w:type="auto"/>
            <w:vAlign w:val="center"/>
          </w:tcPr>
          <w:p w14:paraId="1D883054" w14:textId="77777777" w:rsidR="005A1D05" w:rsidRPr="0088193B" w:rsidRDefault="005A1D05" w:rsidP="005A1D05">
            <w:pPr>
              <w:pStyle w:val="TAC"/>
            </w:pPr>
            <w:r w:rsidRPr="0088193B">
              <w:t>11064</w:t>
            </w:r>
          </w:p>
        </w:tc>
      </w:tr>
      <w:tr w:rsidR="005A1D05" w:rsidRPr="0088193B" w14:paraId="59CEAF62" w14:textId="77777777" w:rsidTr="005D0187">
        <w:trPr>
          <w:cantSplit/>
          <w:jc w:val="center"/>
        </w:trPr>
        <w:tc>
          <w:tcPr>
            <w:tcW w:w="619" w:type="dxa"/>
            <w:tcBorders>
              <w:right w:val="double" w:sz="4" w:space="0" w:color="auto"/>
            </w:tcBorders>
            <w:shd w:val="clear" w:color="auto" w:fill="auto"/>
            <w:vAlign w:val="center"/>
          </w:tcPr>
          <w:p w14:paraId="3F3FDAD3"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0FBAB296" w14:textId="77777777" w:rsidR="005A1D05" w:rsidRPr="0088193B" w:rsidRDefault="005A1D05" w:rsidP="005A1D05">
            <w:pPr>
              <w:pStyle w:val="TAC"/>
            </w:pPr>
            <w:r w:rsidRPr="0088193B">
              <w:t>10680</w:t>
            </w:r>
          </w:p>
        </w:tc>
        <w:tc>
          <w:tcPr>
            <w:tcW w:w="0" w:type="auto"/>
            <w:vAlign w:val="center"/>
          </w:tcPr>
          <w:p w14:paraId="0861E77B" w14:textId="77777777" w:rsidR="005A1D05" w:rsidRPr="0088193B" w:rsidRDefault="005A1D05" w:rsidP="005A1D05">
            <w:pPr>
              <w:pStyle w:val="TAC"/>
            </w:pPr>
            <w:r w:rsidRPr="0088193B">
              <w:t>11064</w:t>
            </w:r>
          </w:p>
        </w:tc>
        <w:tc>
          <w:tcPr>
            <w:tcW w:w="0" w:type="auto"/>
            <w:vAlign w:val="center"/>
          </w:tcPr>
          <w:p w14:paraId="2EFA1BFF" w14:textId="77777777" w:rsidR="005A1D05" w:rsidRPr="0088193B" w:rsidRDefault="005A1D05" w:rsidP="005A1D05">
            <w:pPr>
              <w:pStyle w:val="TAC"/>
            </w:pPr>
            <w:r w:rsidRPr="0088193B">
              <w:t>11064</w:t>
            </w:r>
          </w:p>
        </w:tc>
        <w:tc>
          <w:tcPr>
            <w:tcW w:w="0" w:type="auto"/>
            <w:vAlign w:val="center"/>
          </w:tcPr>
          <w:p w14:paraId="4C10D5F6" w14:textId="77777777" w:rsidR="005A1D05" w:rsidRPr="0088193B" w:rsidRDefault="005A1D05" w:rsidP="005A1D05">
            <w:pPr>
              <w:pStyle w:val="TAC"/>
            </w:pPr>
            <w:r w:rsidRPr="0088193B">
              <w:t>11448</w:t>
            </w:r>
          </w:p>
        </w:tc>
        <w:tc>
          <w:tcPr>
            <w:tcW w:w="0" w:type="auto"/>
            <w:vAlign w:val="center"/>
          </w:tcPr>
          <w:p w14:paraId="3CED0D6B" w14:textId="77777777" w:rsidR="005A1D05" w:rsidRPr="0088193B" w:rsidRDefault="005A1D05" w:rsidP="005A1D05">
            <w:pPr>
              <w:pStyle w:val="TAC"/>
            </w:pPr>
            <w:r w:rsidRPr="0088193B">
              <w:t>11448</w:t>
            </w:r>
          </w:p>
        </w:tc>
        <w:tc>
          <w:tcPr>
            <w:tcW w:w="0" w:type="auto"/>
            <w:vAlign w:val="center"/>
          </w:tcPr>
          <w:p w14:paraId="6D288D8C" w14:textId="77777777" w:rsidR="005A1D05" w:rsidRPr="0088193B" w:rsidRDefault="005A1D05" w:rsidP="005A1D05">
            <w:pPr>
              <w:pStyle w:val="TAC"/>
            </w:pPr>
            <w:r w:rsidRPr="0088193B">
              <w:t>11448</w:t>
            </w:r>
          </w:p>
        </w:tc>
        <w:tc>
          <w:tcPr>
            <w:tcW w:w="0" w:type="auto"/>
            <w:vAlign w:val="center"/>
          </w:tcPr>
          <w:p w14:paraId="47CB1F3B" w14:textId="77777777" w:rsidR="005A1D05" w:rsidRPr="0088193B" w:rsidRDefault="005A1D05" w:rsidP="005A1D05">
            <w:pPr>
              <w:pStyle w:val="TAC"/>
            </w:pPr>
            <w:r w:rsidRPr="0088193B">
              <w:t>11832</w:t>
            </w:r>
          </w:p>
        </w:tc>
        <w:tc>
          <w:tcPr>
            <w:tcW w:w="0" w:type="auto"/>
            <w:vAlign w:val="center"/>
          </w:tcPr>
          <w:p w14:paraId="5679FF83" w14:textId="77777777" w:rsidR="005A1D05" w:rsidRPr="0088193B" w:rsidRDefault="005A1D05" w:rsidP="005A1D05">
            <w:pPr>
              <w:pStyle w:val="TAC"/>
            </w:pPr>
            <w:r w:rsidRPr="0088193B">
              <w:t>11832</w:t>
            </w:r>
          </w:p>
        </w:tc>
        <w:tc>
          <w:tcPr>
            <w:tcW w:w="0" w:type="auto"/>
            <w:vAlign w:val="center"/>
          </w:tcPr>
          <w:p w14:paraId="214C1FB4" w14:textId="77777777" w:rsidR="005A1D05" w:rsidRPr="0088193B" w:rsidRDefault="005A1D05" w:rsidP="005A1D05">
            <w:pPr>
              <w:pStyle w:val="TAC"/>
            </w:pPr>
            <w:r w:rsidRPr="0088193B">
              <w:t>12216</w:t>
            </w:r>
          </w:p>
        </w:tc>
        <w:tc>
          <w:tcPr>
            <w:tcW w:w="0" w:type="auto"/>
            <w:vAlign w:val="center"/>
          </w:tcPr>
          <w:p w14:paraId="00691170" w14:textId="77777777" w:rsidR="005A1D05" w:rsidRPr="0088193B" w:rsidRDefault="005A1D05" w:rsidP="005A1D05">
            <w:pPr>
              <w:pStyle w:val="TAC"/>
            </w:pPr>
            <w:r w:rsidRPr="0088193B">
              <w:t>12216</w:t>
            </w:r>
          </w:p>
        </w:tc>
      </w:tr>
      <w:tr w:rsidR="005A1D05" w:rsidRPr="0088193B" w14:paraId="0922E810" w14:textId="77777777" w:rsidTr="005D0187">
        <w:trPr>
          <w:cantSplit/>
          <w:jc w:val="center"/>
        </w:trPr>
        <w:tc>
          <w:tcPr>
            <w:tcW w:w="619" w:type="dxa"/>
            <w:tcBorders>
              <w:right w:val="double" w:sz="4" w:space="0" w:color="auto"/>
            </w:tcBorders>
            <w:shd w:val="clear" w:color="auto" w:fill="auto"/>
            <w:vAlign w:val="center"/>
          </w:tcPr>
          <w:p w14:paraId="692B1732"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3525C42A" w14:textId="77777777" w:rsidR="005A1D05" w:rsidRPr="0088193B" w:rsidRDefault="005A1D05" w:rsidP="005A1D05">
            <w:pPr>
              <w:pStyle w:val="TAC"/>
            </w:pPr>
            <w:r w:rsidRPr="0088193B">
              <w:t>12216</w:t>
            </w:r>
          </w:p>
        </w:tc>
        <w:tc>
          <w:tcPr>
            <w:tcW w:w="0" w:type="auto"/>
            <w:vAlign w:val="center"/>
          </w:tcPr>
          <w:p w14:paraId="04E3416C" w14:textId="77777777" w:rsidR="005A1D05" w:rsidRPr="0088193B" w:rsidRDefault="005A1D05" w:rsidP="005A1D05">
            <w:pPr>
              <w:pStyle w:val="TAC"/>
            </w:pPr>
            <w:r w:rsidRPr="0088193B">
              <w:t>12576</w:t>
            </w:r>
          </w:p>
        </w:tc>
        <w:tc>
          <w:tcPr>
            <w:tcW w:w="0" w:type="auto"/>
            <w:vAlign w:val="center"/>
          </w:tcPr>
          <w:p w14:paraId="1D518EA0" w14:textId="77777777" w:rsidR="005A1D05" w:rsidRPr="0088193B" w:rsidRDefault="005A1D05" w:rsidP="005A1D05">
            <w:pPr>
              <w:pStyle w:val="TAC"/>
            </w:pPr>
            <w:r w:rsidRPr="0088193B">
              <w:t>12576</w:t>
            </w:r>
          </w:p>
        </w:tc>
        <w:tc>
          <w:tcPr>
            <w:tcW w:w="0" w:type="auto"/>
            <w:vAlign w:val="center"/>
          </w:tcPr>
          <w:p w14:paraId="5CD9410D" w14:textId="77777777" w:rsidR="005A1D05" w:rsidRPr="0088193B" w:rsidRDefault="005A1D05" w:rsidP="005A1D05">
            <w:pPr>
              <w:pStyle w:val="TAC"/>
            </w:pPr>
            <w:r w:rsidRPr="0088193B">
              <w:t>12960</w:t>
            </w:r>
          </w:p>
        </w:tc>
        <w:tc>
          <w:tcPr>
            <w:tcW w:w="0" w:type="auto"/>
            <w:vAlign w:val="center"/>
          </w:tcPr>
          <w:p w14:paraId="15A18104" w14:textId="77777777" w:rsidR="005A1D05" w:rsidRPr="0088193B" w:rsidRDefault="005A1D05" w:rsidP="005A1D05">
            <w:pPr>
              <w:pStyle w:val="TAC"/>
            </w:pPr>
            <w:r w:rsidRPr="0088193B">
              <w:t>12960</w:t>
            </w:r>
          </w:p>
        </w:tc>
        <w:tc>
          <w:tcPr>
            <w:tcW w:w="0" w:type="auto"/>
            <w:vAlign w:val="center"/>
          </w:tcPr>
          <w:p w14:paraId="6FDF4281" w14:textId="77777777" w:rsidR="005A1D05" w:rsidRPr="0088193B" w:rsidRDefault="005A1D05" w:rsidP="005A1D05">
            <w:pPr>
              <w:pStyle w:val="TAC"/>
            </w:pPr>
            <w:r w:rsidRPr="0088193B">
              <w:t>13536</w:t>
            </w:r>
          </w:p>
        </w:tc>
        <w:tc>
          <w:tcPr>
            <w:tcW w:w="0" w:type="auto"/>
            <w:vAlign w:val="center"/>
          </w:tcPr>
          <w:p w14:paraId="630736B6" w14:textId="77777777" w:rsidR="005A1D05" w:rsidRPr="0088193B" w:rsidRDefault="005A1D05" w:rsidP="005A1D05">
            <w:pPr>
              <w:pStyle w:val="TAC"/>
            </w:pPr>
            <w:r w:rsidRPr="0088193B">
              <w:t>13536</w:t>
            </w:r>
          </w:p>
        </w:tc>
        <w:tc>
          <w:tcPr>
            <w:tcW w:w="0" w:type="auto"/>
            <w:vAlign w:val="center"/>
          </w:tcPr>
          <w:p w14:paraId="26CADB08" w14:textId="77777777" w:rsidR="005A1D05" w:rsidRPr="0088193B" w:rsidRDefault="005A1D05" w:rsidP="005A1D05">
            <w:pPr>
              <w:pStyle w:val="TAC"/>
            </w:pPr>
            <w:r w:rsidRPr="0088193B">
              <w:t>13536</w:t>
            </w:r>
          </w:p>
        </w:tc>
        <w:tc>
          <w:tcPr>
            <w:tcW w:w="0" w:type="auto"/>
            <w:vAlign w:val="center"/>
          </w:tcPr>
          <w:p w14:paraId="4F417F7F" w14:textId="77777777" w:rsidR="005A1D05" w:rsidRPr="0088193B" w:rsidRDefault="005A1D05" w:rsidP="005A1D05">
            <w:pPr>
              <w:pStyle w:val="TAC"/>
            </w:pPr>
            <w:r w:rsidRPr="0088193B">
              <w:t>14112</w:t>
            </w:r>
          </w:p>
        </w:tc>
        <w:tc>
          <w:tcPr>
            <w:tcW w:w="0" w:type="auto"/>
            <w:vAlign w:val="center"/>
          </w:tcPr>
          <w:p w14:paraId="1EC510D1" w14:textId="77777777" w:rsidR="005A1D05" w:rsidRPr="0088193B" w:rsidRDefault="005A1D05" w:rsidP="005A1D05">
            <w:pPr>
              <w:pStyle w:val="TAC"/>
            </w:pPr>
            <w:r w:rsidRPr="0088193B">
              <w:t>14112</w:t>
            </w:r>
          </w:p>
        </w:tc>
      </w:tr>
      <w:tr w:rsidR="005A1D05" w:rsidRPr="0088193B" w14:paraId="6BD4B579" w14:textId="77777777" w:rsidTr="005D0187">
        <w:trPr>
          <w:cantSplit/>
          <w:jc w:val="center"/>
        </w:trPr>
        <w:tc>
          <w:tcPr>
            <w:tcW w:w="619" w:type="dxa"/>
            <w:tcBorders>
              <w:right w:val="double" w:sz="4" w:space="0" w:color="auto"/>
            </w:tcBorders>
            <w:shd w:val="clear" w:color="auto" w:fill="auto"/>
            <w:vAlign w:val="center"/>
          </w:tcPr>
          <w:p w14:paraId="1B2D61E4"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37112485" w14:textId="77777777" w:rsidR="005A1D05" w:rsidRPr="0088193B" w:rsidRDefault="005A1D05" w:rsidP="005A1D05">
            <w:pPr>
              <w:pStyle w:val="TAC"/>
            </w:pPr>
            <w:r w:rsidRPr="0088193B">
              <w:t>14112</w:t>
            </w:r>
          </w:p>
        </w:tc>
        <w:tc>
          <w:tcPr>
            <w:tcW w:w="0" w:type="auto"/>
            <w:vAlign w:val="center"/>
          </w:tcPr>
          <w:p w14:paraId="27B2E11A" w14:textId="77777777" w:rsidR="005A1D05" w:rsidRPr="0088193B" w:rsidRDefault="005A1D05" w:rsidP="005A1D05">
            <w:pPr>
              <w:pStyle w:val="TAC"/>
            </w:pPr>
            <w:r w:rsidRPr="0088193B">
              <w:t>14112</w:t>
            </w:r>
          </w:p>
        </w:tc>
        <w:tc>
          <w:tcPr>
            <w:tcW w:w="0" w:type="auto"/>
            <w:vAlign w:val="center"/>
          </w:tcPr>
          <w:p w14:paraId="147273AC" w14:textId="77777777" w:rsidR="005A1D05" w:rsidRPr="0088193B" w:rsidRDefault="005A1D05" w:rsidP="005A1D05">
            <w:pPr>
              <w:pStyle w:val="TAC"/>
            </w:pPr>
            <w:r w:rsidRPr="0088193B">
              <w:t>14112</w:t>
            </w:r>
          </w:p>
        </w:tc>
        <w:tc>
          <w:tcPr>
            <w:tcW w:w="0" w:type="auto"/>
            <w:vAlign w:val="center"/>
          </w:tcPr>
          <w:p w14:paraId="05CC3D11" w14:textId="77777777" w:rsidR="005A1D05" w:rsidRPr="0088193B" w:rsidRDefault="005A1D05" w:rsidP="005A1D05">
            <w:pPr>
              <w:pStyle w:val="TAC"/>
            </w:pPr>
            <w:r w:rsidRPr="0088193B">
              <w:t>14688</w:t>
            </w:r>
          </w:p>
        </w:tc>
        <w:tc>
          <w:tcPr>
            <w:tcW w:w="0" w:type="auto"/>
            <w:vAlign w:val="center"/>
          </w:tcPr>
          <w:p w14:paraId="074F75C5" w14:textId="77777777" w:rsidR="005A1D05" w:rsidRPr="0088193B" w:rsidRDefault="005A1D05" w:rsidP="005A1D05">
            <w:pPr>
              <w:pStyle w:val="TAC"/>
            </w:pPr>
            <w:r w:rsidRPr="0088193B">
              <w:t>14688</w:t>
            </w:r>
          </w:p>
        </w:tc>
        <w:tc>
          <w:tcPr>
            <w:tcW w:w="0" w:type="auto"/>
            <w:vAlign w:val="center"/>
          </w:tcPr>
          <w:p w14:paraId="0E65A9B6" w14:textId="77777777" w:rsidR="005A1D05" w:rsidRPr="0088193B" w:rsidRDefault="005A1D05" w:rsidP="005A1D05">
            <w:pPr>
              <w:pStyle w:val="TAC"/>
            </w:pPr>
            <w:r w:rsidRPr="0088193B">
              <w:t>15264</w:t>
            </w:r>
          </w:p>
        </w:tc>
        <w:tc>
          <w:tcPr>
            <w:tcW w:w="0" w:type="auto"/>
            <w:vAlign w:val="center"/>
          </w:tcPr>
          <w:p w14:paraId="6D2C65DC" w14:textId="77777777" w:rsidR="005A1D05" w:rsidRPr="0088193B" w:rsidRDefault="005A1D05" w:rsidP="005A1D05">
            <w:pPr>
              <w:pStyle w:val="TAC"/>
            </w:pPr>
            <w:r w:rsidRPr="0088193B">
              <w:t>15264</w:t>
            </w:r>
          </w:p>
        </w:tc>
        <w:tc>
          <w:tcPr>
            <w:tcW w:w="0" w:type="auto"/>
            <w:vAlign w:val="center"/>
          </w:tcPr>
          <w:p w14:paraId="5B4C9258" w14:textId="77777777" w:rsidR="005A1D05" w:rsidRPr="0088193B" w:rsidRDefault="005A1D05" w:rsidP="005A1D05">
            <w:pPr>
              <w:pStyle w:val="TAC"/>
            </w:pPr>
            <w:r w:rsidRPr="0088193B">
              <w:t>15264</w:t>
            </w:r>
          </w:p>
        </w:tc>
        <w:tc>
          <w:tcPr>
            <w:tcW w:w="0" w:type="auto"/>
            <w:vAlign w:val="center"/>
          </w:tcPr>
          <w:p w14:paraId="239729B0" w14:textId="77777777" w:rsidR="005A1D05" w:rsidRPr="0088193B" w:rsidRDefault="005A1D05" w:rsidP="005A1D05">
            <w:pPr>
              <w:pStyle w:val="TAC"/>
            </w:pPr>
            <w:r w:rsidRPr="0088193B">
              <w:t>15840</w:t>
            </w:r>
          </w:p>
        </w:tc>
        <w:tc>
          <w:tcPr>
            <w:tcW w:w="0" w:type="auto"/>
            <w:vAlign w:val="center"/>
          </w:tcPr>
          <w:p w14:paraId="7927181B" w14:textId="77777777" w:rsidR="005A1D05" w:rsidRPr="0088193B" w:rsidRDefault="005A1D05" w:rsidP="005A1D05">
            <w:pPr>
              <w:pStyle w:val="TAC"/>
            </w:pPr>
            <w:r w:rsidRPr="0088193B">
              <w:t>15840</w:t>
            </w:r>
          </w:p>
        </w:tc>
      </w:tr>
      <w:tr w:rsidR="005A1D05" w:rsidRPr="0088193B" w14:paraId="4A9D7C01" w14:textId="77777777" w:rsidTr="005D0187">
        <w:trPr>
          <w:cantSplit/>
          <w:jc w:val="center"/>
        </w:trPr>
        <w:tc>
          <w:tcPr>
            <w:tcW w:w="619" w:type="dxa"/>
            <w:tcBorders>
              <w:right w:val="double" w:sz="4" w:space="0" w:color="auto"/>
            </w:tcBorders>
            <w:shd w:val="clear" w:color="auto" w:fill="auto"/>
            <w:vAlign w:val="center"/>
          </w:tcPr>
          <w:p w14:paraId="5A42D1ED"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507C4B63" w14:textId="77777777" w:rsidR="005A1D05" w:rsidRPr="0088193B" w:rsidRDefault="005A1D05" w:rsidP="005A1D05">
            <w:pPr>
              <w:pStyle w:val="TAC"/>
            </w:pPr>
            <w:r w:rsidRPr="0088193B">
              <w:t>15840</w:t>
            </w:r>
          </w:p>
        </w:tc>
        <w:tc>
          <w:tcPr>
            <w:tcW w:w="0" w:type="auto"/>
            <w:vAlign w:val="center"/>
          </w:tcPr>
          <w:p w14:paraId="4B64EA15" w14:textId="77777777" w:rsidR="005A1D05" w:rsidRPr="0088193B" w:rsidRDefault="005A1D05" w:rsidP="005A1D05">
            <w:pPr>
              <w:pStyle w:val="TAC"/>
            </w:pPr>
            <w:r w:rsidRPr="0088193B">
              <w:t>15840</w:t>
            </w:r>
          </w:p>
        </w:tc>
        <w:tc>
          <w:tcPr>
            <w:tcW w:w="0" w:type="auto"/>
            <w:vAlign w:val="center"/>
          </w:tcPr>
          <w:p w14:paraId="79750EA7" w14:textId="77777777" w:rsidR="005A1D05" w:rsidRPr="0088193B" w:rsidRDefault="005A1D05" w:rsidP="005A1D05">
            <w:pPr>
              <w:pStyle w:val="TAC"/>
            </w:pPr>
            <w:r w:rsidRPr="0088193B">
              <w:t>16416</w:t>
            </w:r>
          </w:p>
        </w:tc>
        <w:tc>
          <w:tcPr>
            <w:tcW w:w="0" w:type="auto"/>
            <w:vAlign w:val="center"/>
          </w:tcPr>
          <w:p w14:paraId="1AC01382" w14:textId="77777777" w:rsidR="005A1D05" w:rsidRPr="0088193B" w:rsidRDefault="005A1D05" w:rsidP="005A1D05">
            <w:pPr>
              <w:pStyle w:val="TAC"/>
            </w:pPr>
            <w:r w:rsidRPr="0088193B">
              <w:t>16416</w:t>
            </w:r>
          </w:p>
        </w:tc>
        <w:tc>
          <w:tcPr>
            <w:tcW w:w="0" w:type="auto"/>
            <w:vAlign w:val="center"/>
          </w:tcPr>
          <w:p w14:paraId="55B91900" w14:textId="77777777" w:rsidR="005A1D05" w:rsidRPr="0088193B" w:rsidRDefault="005A1D05" w:rsidP="005A1D05">
            <w:pPr>
              <w:pStyle w:val="TAC"/>
            </w:pPr>
            <w:r w:rsidRPr="0088193B">
              <w:t>16992</w:t>
            </w:r>
          </w:p>
        </w:tc>
        <w:tc>
          <w:tcPr>
            <w:tcW w:w="0" w:type="auto"/>
            <w:vAlign w:val="center"/>
          </w:tcPr>
          <w:p w14:paraId="3900E65F" w14:textId="77777777" w:rsidR="005A1D05" w:rsidRPr="0088193B" w:rsidRDefault="005A1D05" w:rsidP="005A1D05">
            <w:pPr>
              <w:pStyle w:val="TAC"/>
            </w:pPr>
            <w:r w:rsidRPr="0088193B">
              <w:t>16992</w:t>
            </w:r>
          </w:p>
        </w:tc>
        <w:tc>
          <w:tcPr>
            <w:tcW w:w="0" w:type="auto"/>
            <w:vAlign w:val="center"/>
          </w:tcPr>
          <w:p w14:paraId="7292AE63" w14:textId="77777777" w:rsidR="005A1D05" w:rsidRPr="0088193B" w:rsidRDefault="005A1D05" w:rsidP="005A1D05">
            <w:pPr>
              <w:pStyle w:val="TAC"/>
            </w:pPr>
            <w:r w:rsidRPr="0088193B">
              <w:t>16992</w:t>
            </w:r>
          </w:p>
        </w:tc>
        <w:tc>
          <w:tcPr>
            <w:tcW w:w="0" w:type="auto"/>
            <w:vAlign w:val="center"/>
          </w:tcPr>
          <w:p w14:paraId="0039110B" w14:textId="77777777" w:rsidR="005A1D05" w:rsidRPr="0088193B" w:rsidRDefault="005A1D05" w:rsidP="005A1D05">
            <w:pPr>
              <w:pStyle w:val="TAC"/>
            </w:pPr>
            <w:r w:rsidRPr="0088193B">
              <w:t>17568</w:t>
            </w:r>
          </w:p>
        </w:tc>
        <w:tc>
          <w:tcPr>
            <w:tcW w:w="0" w:type="auto"/>
            <w:vAlign w:val="center"/>
          </w:tcPr>
          <w:p w14:paraId="284F76E3" w14:textId="77777777" w:rsidR="005A1D05" w:rsidRPr="0088193B" w:rsidRDefault="005A1D05" w:rsidP="005A1D05">
            <w:pPr>
              <w:pStyle w:val="TAC"/>
            </w:pPr>
            <w:r w:rsidRPr="0088193B">
              <w:t>17568</w:t>
            </w:r>
          </w:p>
        </w:tc>
        <w:tc>
          <w:tcPr>
            <w:tcW w:w="0" w:type="auto"/>
            <w:vAlign w:val="center"/>
          </w:tcPr>
          <w:p w14:paraId="0B90BC89" w14:textId="77777777" w:rsidR="005A1D05" w:rsidRPr="0088193B" w:rsidRDefault="005A1D05" w:rsidP="005A1D05">
            <w:pPr>
              <w:pStyle w:val="TAC"/>
            </w:pPr>
            <w:r w:rsidRPr="0088193B">
              <w:t>18336</w:t>
            </w:r>
          </w:p>
        </w:tc>
      </w:tr>
      <w:tr w:rsidR="005A1D05" w:rsidRPr="0088193B" w14:paraId="773E6FBF" w14:textId="77777777" w:rsidTr="005D0187">
        <w:trPr>
          <w:cantSplit/>
          <w:jc w:val="center"/>
        </w:trPr>
        <w:tc>
          <w:tcPr>
            <w:tcW w:w="619" w:type="dxa"/>
            <w:tcBorders>
              <w:right w:val="double" w:sz="4" w:space="0" w:color="auto"/>
            </w:tcBorders>
            <w:shd w:val="clear" w:color="auto" w:fill="auto"/>
            <w:vAlign w:val="center"/>
          </w:tcPr>
          <w:p w14:paraId="16AB20F6"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3E1C34BD" w14:textId="77777777" w:rsidR="005A1D05" w:rsidRPr="0088193B" w:rsidRDefault="005A1D05" w:rsidP="005A1D05">
            <w:pPr>
              <w:pStyle w:val="TAC"/>
            </w:pPr>
            <w:r w:rsidRPr="0088193B">
              <w:t>17568</w:t>
            </w:r>
          </w:p>
        </w:tc>
        <w:tc>
          <w:tcPr>
            <w:tcW w:w="0" w:type="auto"/>
            <w:vAlign w:val="center"/>
          </w:tcPr>
          <w:p w14:paraId="5B20196A" w14:textId="77777777" w:rsidR="005A1D05" w:rsidRPr="0088193B" w:rsidRDefault="005A1D05" w:rsidP="005A1D05">
            <w:pPr>
              <w:pStyle w:val="TAC"/>
            </w:pPr>
            <w:r w:rsidRPr="0088193B">
              <w:t>17568</w:t>
            </w:r>
          </w:p>
        </w:tc>
        <w:tc>
          <w:tcPr>
            <w:tcW w:w="0" w:type="auto"/>
            <w:vAlign w:val="center"/>
          </w:tcPr>
          <w:p w14:paraId="797BE0C7" w14:textId="77777777" w:rsidR="005A1D05" w:rsidRPr="0088193B" w:rsidRDefault="005A1D05" w:rsidP="005A1D05">
            <w:pPr>
              <w:pStyle w:val="TAC"/>
            </w:pPr>
            <w:r w:rsidRPr="0088193B">
              <w:t>18336</w:t>
            </w:r>
          </w:p>
        </w:tc>
        <w:tc>
          <w:tcPr>
            <w:tcW w:w="0" w:type="auto"/>
            <w:vAlign w:val="center"/>
          </w:tcPr>
          <w:p w14:paraId="206B3A5D" w14:textId="77777777" w:rsidR="005A1D05" w:rsidRPr="0088193B" w:rsidRDefault="005A1D05" w:rsidP="005A1D05">
            <w:pPr>
              <w:pStyle w:val="TAC"/>
            </w:pPr>
            <w:r w:rsidRPr="0088193B">
              <w:t>18336</w:t>
            </w:r>
          </w:p>
        </w:tc>
        <w:tc>
          <w:tcPr>
            <w:tcW w:w="0" w:type="auto"/>
            <w:vAlign w:val="center"/>
          </w:tcPr>
          <w:p w14:paraId="4CAAD63B" w14:textId="77777777" w:rsidR="005A1D05" w:rsidRPr="0088193B" w:rsidRDefault="005A1D05" w:rsidP="005A1D05">
            <w:pPr>
              <w:pStyle w:val="TAC"/>
            </w:pPr>
            <w:r w:rsidRPr="0088193B">
              <w:t>18336</w:t>
            </w:r>
          </w:p>
        </w:tc>
        <w:tc>
          <w:tcPr>
            <w:tcW w:w="0" w:type="auto"/>
            <w:vAlign w:val="center"/>
          </w:tcPr>
          <w:p w14:paraId="50E9641C" w14:textId="77777777" w:rsidR="005A1D05" w:rsidRPr="0088193B" w:rsidRDefault="005A1D05" w:rsidP="005A1D05">
            <w:pPr>
              <w:pStyle w:val="TAC"/>
            </w:pPr>
            <w:r w:rsidRPr="0088193B">
              <w:t>19080</w:t>
            </w:r>
          </w:p>
        </w:tc>
        <w:tc>
          <w:tcPr>
            <w:tcW w:w="0" w:type="auto"/>
            <w:vAlign w:val="center"/>
          </w:tcPr>
          <w:p w14:paraId="24B25560" w14:textId="77777777" w:rsidR="005A1D05" w:rsidRPr="0088193B" w:rsidRDefault="005A1D05" w:rsidP="005A1D05">
            <w:pPr>
              <w:pStyle w:val="TAC"/>
            </w:pPr>
            <w:r w:rsidRPr="0088193B">
              <w:t>19080</w:t>
            </w:r>
          </w:p>
        </w:tc>
        <w:tc>
          <w:tcPr>
            <w:tcW w:w="0" w:type="auto"/>
            <w:vAlign w:val="center"/>
          </w:tcPr>
          <w:p w14:paraId="6881F720" w14:textId="77777777" w:rsidR="005A1D05" w:rsidRPr="0088193B" w:rsidRDefault="005A1D05" w:rsidP="005A1D05">
            <w:pPr>
              <w:pStyle w:val="TAC"/>
            </w:pPr>
            <w:r w:rsidRPr="0088193B">
              <w:t>19848</w:t>
            </w:r>
          </w:p>
        </w:tc>
        <w:tc>
          <w:tcPr>
            <w:tcW w:w="0" w:type="auto"/>
            <w:vAlign w:val="center"/>
          </w:tcPr>
          <w:p w14:paraId="5CF269C1" w14:textId="77777777" w:rsidR="005A1D05" w:rsidRPr="0088193B" w:rsidRDefault="005A1D05" w:rsidP="005A1D05">
            <w:pPr>
              <w:pStyle w:val="TAC"/>
            </w:pPr>
            <w:r w:rsidRPr="0088193B">
              <w:t>19848</w:t>
            </w:r>
          </w:p>
        </w:tc>
        <w:tc>
          <w:tcPr>
            <w:tcW w:w="0" w:type="auto"/>
            <w:vAlign w:val="center"/>
          </w:tcPr>
          <w:p w14:paraId="5ACFF6DD" w14:textId="77777777" w:rsidR="005A1D05" w:rsidRPr="0088193B" w:rsidRDefault="005A1D05" w:rsidP="005A1D05">
            <w:pPr>
              <w:pStyle w:val="TAC"/>
            </w:pPr>
            <w:r w:rsidRPr="0088193B">
              <w:t>19848</w:t>
            </w:r>
          </w:p>
        </w:tc>
      </w:tr>
      <w:tr w:rsidR="005A1D05" w:rsidRPr="0088193B" w14:paraId="28E13D2C" w14:textId="77777777" w:rsidTr="005D0187">
        <w:trPr>
          <w:cantSplit/>
          <w:jc w:val="center"/>
        </w:trPr>
        <w:tc>
          <w:tcPr>
            <w:tcW w:w="619" w:type="dxa"/>
            <w:tcBorders>
              <w:right w:val="double" w:sz="4" w:space="0" w:color="auto"/>
            </w:tcBorders>
            <w:shd w:val="clear" w:color="auto" w:fill="auto"/>
            <w:vAlign w:val="center"/>
          </w:tcPr>
          <w:p w14:paraId="3151EF12"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2F4D429B" w14:textId="77777777" w:rsidR="005A1D05" w:rsidRPr="0088193B" w:rsidRDefault="005A1D05" w:rsidP="005A1D05">
            <w:pPr>
              <w:pStyle w:val="TAC"/>
            </w:pPr>
            <w:r w:rsidRPr="0088193B">
              <w:t>18336</w:t>
            </w:r>
          </w:p>
        </w:tc>
        <w:tc>
          <w:tcPr>
            <w:tcW w:w="0" w:type="auto"/>
            <w:vAlign w:val="center"/>
          </w:tcPr>
          <w:p w14:paraId="42010F92" w14:textId="77777777" w:rsidR="005A1D05" w:rsidRPr="0088193B" w:rsidRDefault="005A1D05" w:rsidP="005A1D05">
            <w:pPr>
              <w:pStyle w:val="TAC"/>
            </w:pPr>
            <w:r w:rsidRPr="0088193B">
              <w:t>19080</w:t>
            </w:r>
          </w:p>
        </w:tc>
        <w:tc>
          <w:tcPr>
            <w:tcW w:w="0" w:type="auto"/>
            <w:vAlign w:val="center"/>
          </w:tcPr>
          <w:p w14:paraId="3DBF3705" w14:textId="77777777" w:rsidR="005A1D05" w:rsidRPr="0088193B" w:rsidRDefault="005A1D05" w:rsidP="005A1D05">
            <w:pPr>
              <w:pStyle w:val="TAC"/>
            </w:pPr>
            <w:r w:rsidRPr="0088193B">
              <w:t>19080</w:t>
            </w:r>
          </w:p>
        </w:tc>
        <w:tc>
          <w:tcPr>
            <w:tcW w:w="0" w:type="auto"/>
            <w:vAlign w:val="center"/>
          </w:tcPr>
          <w:p w14:paraId="6BAE92A1" w14:textId="77777777" w:rsidR="005A1D05" w:rsidRPr="0088193B" w:rsidRDefault="005A1D05" w:rsidP="005A1D05">
            <w:pPr>
              <w:pStyle w:val="TAC"/>
            </w:pPr>
            <w:r w:rsidRPr="0088193B">
              <w:t>19848</w:t>
            </w:r>
          </w:p>
        </w:tc>
        <w:tc>
          <w:tcPr>
            <w:tcW w:w="0" w:type="auto"/>
            <w:vAlign w:val="center"/>
          </w:tcPr>
          <w:p w14:paraId="233C2632" w14:textId="77777777" w:rsidR="005A1D05" w:rsidRPr="0088193B" w:rsidRDefault="005A1D05" w:rsidP="005A1D05">
            <w:pPr>
              <w:pStyle w:val="TAC"/>
            </w:pPr>
            <w:r w:rsidRPr="0088193B">
              <w:t>19848</w:t>
            </w:r>
          </w:p>
        </w:tc>
        <w:tc>
          <w:tcPr>
            <w:tcW w:w="0" w:type="auto"/>
            <w:vAlign w:val="center"/>
          </w:tcPr>
          <w:p w14:paraId="559221CE" w14:textId="77777777" w:rsidR="005A1D05" w:rsidRPr="0088193B" w:rsidRDefault="005A1D05" w:rsidP="005A1D05">
            <w:pPr>
              <w:pStyle w:val="TAC"/>
            </w:pPr>
            <w:r w:rsidRPr="0088193B">
              <w:t>20616</w:t>
            </w:r>
          </w:p>
        </w:tc>
        <w:tc>
          <w:tcPr>
            <w:tcW w:w="0" w:type="auto"/>
            <w:vAlign w:val="center"/>
          </w:tcPr>
          <w:p w14:paraId="6227CD47" w14:textId="77777777" w:rsidR="005A1D05" w:rsidRPr="0088193B" w:rsidRDefault="005A1D05" w:rsidP="005A1D05">
            <w:pPr>
              <w:pStyle w:val="TAC"/>
            </w:pPr>
            <w:r w:rsidRPr="0088193B">
              <w:t>20616</w:t>
            </w:r>
          </w:p>
        </w:tc>
        <w:tc>
          <w:tcPr>
            <w:tcW w:w="0" w:type="auto"/>
            <w:vAlign w:val="center"/>
          </w:tcPr>
          <w:p w14:paraId="2BFAF6C9" w14:textId="77777777" w:rsidR="005A1D05" w:rsidRPr="0088193B" w:rsidRDefault="005A1D05" w:rsidP="005A1D05">
            <w:pPr>
              <w:pStyle w:val="TAC"/>
            </w:pPr>
            <w:r w:rsidRPr="0088193B">
              <w:t>20616</w:t>
            </w:r>
          </w:p>
        </w:tc>
        <w:tc>
          <w:tcPr>
            <w:tcW w:w="0" w:type="auto"/>
            <w:vAlign w:val="center"/>
          </w:tcPr>
          <w:p w14:paraId="55DA3644" w14:textId="77777777" w:rsidR="005A1D05" w:rsidRPr="0088193B" w:rsidRDefault="005A1D05" w:rsidP="005A1D05">
            <w:pPr>
              <w:pStyle w:val="TAC"/>
            </w:pPr>
            <w:r w:rsidRPr="0088193B">
              <w:t>21384</w:t>
            </w:r>
          </w:p>
        </w:tc>
        <w:tc>
          <w:tcPr>
            <w:tcW w:w="0" w:type="auto"/>
            <w:vAlign w:val="center"/>
          </w:tcPr>
          <w:p w14:paraId="2F609FDA" w14:textId="77777777" w:rsidR="005A1D05" w:rsidRPr="0088193B" w:rsidRDefault="005A1D05" w:rsidP="005A1D05">
            <w:pPr>
              <w:pStyle w:val="TAC"/>
            </w:pPr>
            <w:r w:rsidRPr="0088193B">
              <w:t>21384</w:t>
            </w:r>
          </w:p>
        </w:tc>
      </w:tr>
      <w:tr w:rsidR="005A1D05" w:rsidRPr="0088193B" w14:paraId="3C499974" w14:textId="77777777" w:rsidTr="005D0187">
        <w:trPr>
          <w:cantSplit/>
          <w:jc w:val="center"/>
        </w:trPr>
        <w:tc>
          <w:tcPr>
            <w:tcW w:w="619" w:type="dxa"/>
            <w:tcBorders>
              <w:right w:val="double" w:sz="4" w:space="0" w:color="auto"/>
            </w:tcBorders>
            <w:shd w:val="clear" w:color="auto" w:fill="auto"/>
            <w:vAlign w:val="center"/>
          </w:tcPr>
          <w:p w14:paraId="63F485B1"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36B9C6CC" w14:textId="77777777" w:rsidR="005A1D05" w:rsidRPr="0088193B" w:rsidRDefault="005A1D05" w:rsidP="005A1D05">
            <w:pPr>
              <w:pStyle w:val="TAC"/>
            </w:pPr>
            <w:r w:rsidRPr="0088193B">
              <w:t>19848</w:t>
            </w:r>
          </w:p>
        </w:tc>
        <w:tc>
          <w:tcPr>
            <w:tcW w:w="0" w:type="auto"/>
            <w:vAlign w:val="center"/>
          </w:tcPr>
          <w:p w14:paraId="100C3E61" w14:textId="77777777" w:rsidR="005A1D05" w:rsidRPr="0088193B" w:rsidRDefault="005A1D05" w:rsidP="005A1D05">
            <w:pPr>
              <w:pStyle w:val="TAC"/>
            </w:pPr>
            <w:r w:rsidRPr="0088193B">
              <w:t>19848</w:t>
            </w:r>
          </w:p>
        </w:tc>
        <w:tc>
          <w:tcPr>
            <w:tcW w:w="0" w:type="auto"/>
            <w:vAlign w:val="center"/>
          </w:tcPr>
          <w:p w14:paraId="40C1C08B" w14:textId="77777777" w:rsidR="005A1D05" w:rsidRPr="0088193B" w:rsidRDefault="005A1D05" w:rsidP="005A1D05">
            <w:pPr>
              <w:pStyle w:val="TAC"/>
            </w:pPr>
            <w:r w:rsidRPr="0088193B">
              <w:t>20616</w:t>
            </w:r>
          </w:p>
        </w:tc>
        <w:tc>
          <w:tcPr>
            <w:tcW w:w="0" w:type="auto"/>
            <w:vAlign w:val="center"/>
          </w:tcPr>
          <w:p w14:paraId="64045BE7" w14:textId="77777777" w:rsidR="005A1D05" w:rsidRPr="0088193B" w:rsidRDefault="005A1D05" w:rsidP="005A1D05">
            <w:pPr>
              <w:pStyle w:val="TAC"/>
            </w:pPr>
            <w:r w:rsidRPr="0088193B">
              <w:t>20616</w:t>
            </w:r>
          </w:p>
        </w:tc>
        <w:tc>
          <w:tcPr>
            <w:tcW w:w="0" w:type="auto"/>
            <w:vAlign w:val="center"/>
          </w:tcPr>
          <w:p w14:paraId="16468ABB" w14:textId="77777777" w:rsidR="005A1D05" w:rsidRPr="0088193B" w:rsidRDefault="005A1D05" w:rsidP="005A1D05">
            <w:pPr>
              <w:pStyle w:val="TAC"/>
            </w:pPr>
            <w:r w:rsidRPr="0088193B">
              <w:t>21384</w:t>
            </w:r>
          </w:p>
        </w:tc>
        <w:tc>
          <w:tcPr>
            <w:tcW w:w="0" w:type="auto"/>
            <w:vAlign w:val="center"/>
          </w:tcPr>
          <w:p w14:paraId="2B44EB4C" w14:textId="77777777" w:rsidR="005A1D05" w:rsidRPr="0088193B" w:rsidRDefault="005A1D05" w:rsidP="005A1D05">
            <w:pPr>
              <w:pStyle w:val="TAC"/>
            </w:pPr>
            <w:r w:rsidRPr="0088193B">
              <w:t>21384</w:t>
            </w:r>
          </w:p>
        </w:tc>
        <w:tc>
          <w:tcPr>
            <w:tcW w:w="0" w:type="auto"/>
            <w:vAlign w:val="center"/>
          </w:tcPr>
          <w:p w14:paraId="0E038167" w14:textId="77777777" w:rsidR="005A1D05" w:rsidRPr="0088193B" w:rsidRDefault="005A1D05" w:rsidP="005A1D05">
            <w:pPr>
              <w:pStyle w:val="TAC"/>
            </w:pPr>
            <w:r w:rsidRPr="0088193B">
              <w:t>22152</w:t>
            </w:r>
          </w:p>
        </w:tc>
        <w:tc>
          <w:tcPr>
            <w:tcW w:w="0" w:type="auto"/>
            <w:vAlign w:val="center"/>
          </w:tcPr>
          <w:p w14:paraId="37880823" w14:textId="77777777" w:rsidR="005A1D05" w:rsidRPr="0088193B" w:rsidRDefault="005A1D05" w:rsidP="005A1D05">
            <w:pPr>
              <w:pStyle w:val="TAC"/>
            </w:pPr>
            <w:r w:rsidRPr="0088193B">
              <w:t>22152</w:t>
            </w:r>
          </w:p>
        </w:tc>
        <w:tc>
          <w:tcPr>
            <w:tcW w:w="0" w:type="auto"/>
            <w:vAlign w:val="center"/>
          </w:tcPr>
          <w:p w14:paraId="78ACF7A2" w14:textId="77777777" w:rsidR="005A1D05" w:rsidRPr="0088193B" w:rsidRDefault="005A1D05" w:rsidP="005A1D05">
            <w:pPr>
              <w:pStyle w:val="TAC"/>
            </w:pPr>
            <w:r w:rsidRPr="0088193B">
              <w:t>22152</w:t>
            </w:r>
          </w:p>
        </w:tc>
        <w:tc>
          <w:tcPr>
            <w:tcW w:w="0" w:type="auto"/>
            <w:vAlign w:val="center"/>
          </w:tcPr>
          <w:p w14:paraId="1EA508A6" w14:textId="77777777" w:rsidR="005A1D05" w:rsidRPr="0088193B" w:rsidRDefault="005A1D05" w:rsidP="005A1D05">
            <w:pPr>
              <w:pStyle w:val="TAC"/>
            </w:pPr>
            <w:r w:rsidRPr="0088193B">
              <w:t>22920</w:t>
            </w:r>
          </w:p>
        </w:tc>
      </w:tr>
      <w:tr w:rsidR="005A1D05" w:rsidRPr="0088193B" w14:paraId="188AFBEA" w14:textId="77777777" w:rsidTr="005D0187">
        <w:trPr>
          <w:cantSplit/>
          <w:jc w:val="center"/>
        </w:trPr>
        <w:tc>
          <w:tcPr>
            <w:tcW w:w="619" w:type="dxa"/>
            <w:tcBorders>
              <w:right w:val="double" w:sz="4" w:space="0" w:color="auto"/>
            </w:tcBorders>
            <w:shd w:val="clear" w:color="auto" w:fill="auto"/>
            <w:vAlign w:val="center"/>
          </w:tcPr>
          <w:p w14:paraId="6E90C61D"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430D319C" w14:textId="77777777" w:rsidR="005A1D05" w:rsidRPr="0088193B" w:rsidRDefault="005A1D05" w:rsidP="005A1D05">
            <w:pPr>
              <w:pStyle w:val="TAC"/>
            </w:pPr>
            <w:r w:rsidRPr="0088193B">
              <w:t>22152</w:t>
            </w:r>
          </w:p>
        </w:tc>
        <w:tc>
          <w:tcPr>
            <w:tcW w:w="0" w:type="auto"/>
            <w:vAlign w:val="center"/>
          </w:tcPr>
          <w:p w14:paraId="6C34F6E0" w14:textId="77777777" w:rsidR="005A1D05" w:rsidRPr="0088193B" w:rsidRDefault="005A1D05" w:rsidP="005A1D05">
            <w:pPr>
              <w:pStyle w:val="TAC"/>
            </w:pPr>
            <w:r w:rsidRPr="0088193B">
              <w:t>22152</w:t>
            </w:r>
          </w:p>
        </w:tc>
        <w:tc>
          <w:tcPr>
            <w:tcW w:w="0" w:type="auto"/>
            <w:vAlign w:val="center"/>
          </w:tcPr>
          <w:p w14:paraId="46EFDAF9" w14:textId="77777777" w:rsidR="005A1D05" w:rsidRPr="0088193B" w:rsidRDefault="005A1D05" w:rsidP="005A1D05">
            <w:pPr>
              <w:pStyle w:val="TAC"/>
            </w:pPr>
            <w:r w:rsidRPr="0088193B">
              <w:t>22920</w:t>
            </w:r>
          </w:p>
        </w:tc>
        <w:tc>
          <w:tcPr>
            <w:tcW w:w="0" w:type="auto"/>
            <w:vAlign w:val="center"/>
          </w:tcPr>
          <w:p w14:paraId="7AB05600" w14:textId="77777777" w:rsidR="005A1D05" w:rsidRPr="0088193B" w:rsidRDefault="005A1D05" w:rsidP="005A1D05">
            <w:pPr>
              <w:pStyle w:val="TAC"/>
            </w:pPr>
            <w:r w:rsidRPr="0088193B">
              <w:t>22920</w:t>
            </w:r>
          </w:p>
        </w:tc>
        <w:tc>
          <w:tcPr>
            <w:tcW w:w="0" w:type="auto"/>
            <w:vAlign w:val="center"/>
          </w:tcPr>
          <w:p w14:paraId="59E02C25" w14:textId="77777777" w:rsidR="005A1D05" w:rsidRPr="0088193B" w:rsidRDefault="005A1D05" w:rsidP="005A1D05">
            <w:pPr>
              <w:pStyle w:val="TAC"/>
            </w:pPr>
            <w:r w:rsidRPr="0088193B">
              <w:t>23688</w:t>
            </w:r>
          </w:p>
        </w:tc>
        <w:tc>
          <w:tcPr>
            <w:tcW w:w="0" w:type="auto"/>
            <w:vAlign w:val="center"/>
          </w:tcPr>
          <w:p w14:paraId="080A61E2" w14:textId="77777777" w:rsidR="005A1D05" w:rsidRPr="0088193B" w:rsidRDefault="005A1D05" w:rsidP="005A1D05">
            <w:pPr>
              <w:pStyle w:val="TAC"/>
            </w:pPr>
            <w:r w:rsidRPr="0088193B">
              <w:t>23688</w:t>
            </w:r>
          </w:p>
        </w:tc>
        <w:tc>
          <w:tcPr>
            <w:tcW w:w="0" w:type="auto"/>
            <w:vAlign w:val="center"/>
          </w:tcPr>
          <w:p w14:paraId="1159D7CC" w14:textId="77777777" w:rsidR="005A1D05" w:rsidRPr="0088193B" w:rsidRDefault="005A1D05" w:rsidP="005A1D05">
            <w:pPr>
              <w:pStyle w:val="TAC"/>
            </w:pPr>
            <w:r w:rsidRPr="0088193B">
              <w:t>24496</w:t>
            </w:r>
          </w:p>
        </w:tc>
        <w:tc>
          <w:tcPr>
            <w:tcW w:w="0" w:type="auto"/>
            <w:vAlign w:val="center"/>
          </w:tcPr>
          <w:p w14:paraId="3EB86588" w14:textId="77777777" w:rsidR="005A1D05" w:rsidRPr="0088193B" w:rsidRDefault="005A1D05" w:rsidP="005A1D05">
            <w:pPr>
              <w:pStyle w:val="TAC"/>
            </w:pPr>
            <w:r w:rsidRPr="0088193B">
              <w:t>24496</w:t>
            </w:r>
          </w:p>
        </w:tc>
        <w:tc>
          <w:tcPr>
            <w:tcW w:w="0" w:type="auto"/>
            <w:vAlign w:val="center"/>
          </w:tcPr>
          <w:p w14:paraId="431BE3A1" w14:textId="77777777" w:rsidR="005A1D05" w:rsidRPr="0088193B" w:rsidRDefault="005A1D05" w:rsidP="005A1D05">
            <w:pPr>
              <w:pStyle w:val="TAC"/>
            </w:pPr>
            <w:r w:rsidRPr="0088193B">
              <w:t>24496</w:t>
            </w:r>
          </w:p>
        </w:tc>
        <w:tc>
          <w:tcPr>
            <w:tcW w:w="0" w:type="auto"/>
            <w:vAlign w:val="center"/>
          </w:tcPr>
          <w:p w14:paraId="1FF86D6F" w14:textId="77777777" w:rsidR="005A1D05" w:rsidRPr="0088193B" w:rsidRDefault="005A1D05" w:rsidP="005A1D05">
            <w:pPr>
              <w:pStyle w:val="TAC"/>
            </w:pPr>
            <w:r w:rsidRPr="0088193B">
              <w:t>25456</w:t>
            </w:r>
          </w:p>
        </w:tc>
      </w:tr>
      <w:tr w:rsidR="005A1D05" w:rsidRPr="0088193B" w14:paraId="3C0F89F3" w14:textId="77777777" w:rsidTr="005D0187">
        <w:trPr>
          <w:cantSplit/>
          <w:jc w:val="center"/>
        </w:trPr>
        <w:tc>
          <w:tcPr>
            <w:tcW w:w="619" w:type="dxa"/>
            <w:tcBorders>
              <w:right w:val="double" w:sz="4" w:space="0" w:color="auto"/>
            </w:tcBorders>
            <w:shd w:val="clear" w:color="auto" w:fill="auto"/>
            <w:vAlign w:val="center"/>
          </w:tcPr>
          <w:p w14:paraId="26EF0984"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3B4CC7B3" w14:textId="77777777" w:rsidR="005A1D05" w:rsidRPr="0088193B" w:rsidRDefault="005A1D05" w:rsidP="005A1D05">
            <w:pPr>
              <w:pStyle w:val="TAC"/>
            </w:pPr>
            <w:r w:rsidRPr="0088193B">
              <w:t>24496</w:t>
            </w:r>
          </w:p>
        </w:tc>
        <w:tc>
          <w:tcPr>
            <w:tcW w:w="0" w:type="auto"/>
            <w:vAlign w:val="center"/>
          </w:tcPr>
          <w:p w14:paraId="0B95E117" w14:textId="77777777" w:rsidR="005A1D05" w:rsidRPr="0088193B" w:rsidRDefault="005A1D05" w:rsidP="005A1D05">
            <w:pPr>
              <w:pStyle w:val="TAC"/>
            </w:pPr>
            <w:r w:rsidRPr="0088193B">
              <w:t>24496</w:t>
            </w:r>
          </w:p>
        </w:tc>
        <w:tc>
          <w:tcPr>
            <w:tcW w:w="0" w:type="auto"/>
            <w:vAlign w:val="center"/>
          </w:tcPr>
          <w:p w14:paraId="0FE8F8A3" w14:textId="77777777" w:rsidR="005A1D05" w:rsidRPr="0088193B" w:rsidRDefault="005A1D05" w:rsidP="005A1D05">
            <w:pPr>
              <w:pStyle w:val="TAC"/>
            </w:pPr>
            <w:r w:rsidRPr="0088193B">
              <w:t>24496</w:t>
            </w:r>
          </w:p>
        </w:tc>
        <w:tc>
          <w:tcPr>
            <w:tcW w:w="0" w:type="auto"/>
            <w:vAlign w:val="center"/>
          </w:tcPr>
          <w:p w14:paraId="7797516A" w14:textId="77777777" w:rsidR="005A1D05" w:rsidRPr="0088193B" w:rsidRDefault="005A1D05" w:rsidP="005A1D05">
            <w:pPr>
              <w:pStyle w:val="TAC"/>
            </w:pPr>
            <w:r w:rsidRPr="0088193B">
              <w:t>25456</w:t>
            </w:r>
          </w:p>
        </w:tc>
        <w:tc>
          <w:tcPr>
            <w:tcW w:w="0" w:type="auto"/>
            <w:vAlign w:val="center"/>
          </w:tcPr>
          <w:p w14:paraId="031B454D" w14:textId="77777777" w:rsidR="005A1D05" w:rsidRPr="0088193B" w:rsidRDefault="005A1D05" w:rsidP="005A1D05">
            <w:pPr>
              <w:pStyle w:val="TAC"/>
            </w:pPr>
            <w:r w:rsidRPr="0088193B">
              <w:t>25456</w:t>
            </w:r>
          </w:p>
        </w:tc>
        <w:tc>
          <w:tcPr>
            <w:tcW w:w="0" w:type="auto"/>
            <w:vAlign w:val="center"/>
          </w:tcPr>
          <w:p w14:paraId="483E3CC4" w14:textId="77777777" w:rsidR="005A1D05" w:rsidRPr="0088193B" w:rsidRDefault="005A1D05" w:rsidP="005A1D05">
            <w:pPr>
              <w:pStyle w:val="TAC"/>
            </w:pPr>
            <w:r w:rsidRPr="0088193B">
              <w:t>26416</w:t>
            </w:r>
          </w:p>
        </w:tc>
        <w:tc>
          <w:tcPr>
            <w:tcW w:w="0" w:type="auto"/>
            <w:vAlign w:val="center"/>
          </w:tcPr>
          <w:p w14:paraId="16AE01FA" w14:textId="77777777" w:rsidR="005A1D05" w:rsidRPr="0088193B" w:rsidRDefault="005A1D05" w:rsidP="005A1D05">
            <w:pPr>
              <w:pStyle w:val="TAC"/>
            </w:pPr>
            <w:r w:rsidRPr="0088193B">
              <w:t>26416</w:t>
            </w:r>
          </w:p>
        </w:tc>
        <w:tc>
          <w:tcPr>
            <w:tcW w:w="0" w:type="auto"/>
            <w:vAlign w:val="center"/>
          </w:tcPr>
          <w:p w14:paraId="2C8E84FA" w14:textId="77777777" w:rsidR="005A1D05" w:rsidRPr="0088193B" w:rsidRDefault="005A1D05" w:rsidP="005A1D05">
            <w:pPr>
              <w:pStyle w:val="TAC"/>
            </w:pPr>
            <w:r w:rsidRPr="0088193B">
              <w:t>27376</w:t>
            </w:r>
          </w:p>
        </w:tc>
        <w:tc>
          <w:tcPr>
            <w:tcW w:w="0" w:type="auto"/>
            <w:vAlign w:val="center"/>
          </w:tcPr>
          <w:p w14:paraId="7290244A" w14:textId="77777777" w:rsidR="005A1D05" w:rsidRPr="0088193B" w:rsidRDefault="005A1D05" w:rsidP="005A1D05">
            <w:pPr>
              <w:pStyle w:val="TAC"/>
            </w:pPr>
            <w:r w:rsidRPr="0088193B">
              <w:t>27376</w:t>
            </w:r>
          </w:p>
        </w:tc>
        <w:tc>
          <w:tcPr>
            <w:tcW w:w="0" w:type="auto"/>
            <w:vAlign w:val="center"/>
          </w:tcPr>
          <w:p w14:paraId="1ECD10F0" w14:textId="77777777" w:rsidR="005A1D05" w:rsidRPr="0088193B" w:rsidRDefault="005A1D05" w:rsidP="005A1D05">
            <w:pPr>
              <w:pStyle w:val="TAC"/>
            </w:pPr>
            <w:r w:rsidRPr="0088193B">
              <w:t>27376</w:t>
            </w:r>
          </w:p>
        </w:tc>
      </w:tr>
      <w:tr w:rsidR="005A1D05" w:rsidRPr="0088193B" w14:paraId="7D00D430" w14:textId="77777777" w:rsidTr="005D0187">
        <w:trPr>
          <w:cantSplit/>
          <w:jc w:val="center"/>
        </w:trPr>
        <w:tc>
          <w:tcPr>
            <w:tcW w:w="619" w:type="dxa"/>
            <w:tcBorders>
              <w:right w:val="double" w:sz="4" w:space="0" w:color="auto"/>
            </w:tcBorders>
            <w:shd w:val="clear" w:color="auto" w:fill="auto"/>
            <w:vAlign w:val="center"/>
          </w:tcPr>
          <w:p w14:paraId="3B2C030C"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227DC00C" w14:textId="77777777" w:rsidR="005A1D05" w:rsidRPr="0088193B" w:rsidRDefault="005A1D05" w:rsidP="005A1D05">
            <w:pPr>
              <w:pStyle w:val="TAC"/>
            </w:pPr>
            <w:r w:rsidRPr="0088193B">
              <w:t>26416</w:t>
            </w:r>
          </w:p>
        </w:tc>
        <w:tc>
          <w:tcPr>
            <w:tcW w:w="0" w:type="auto"/>
            <w:vAlign w:val="center"/>
          </w:tcPr>
          <w:p w14:paraId="4D3D5A49" w14:textId="77777777" w:rsidR="005A1D05" w:rsidRPr="0088193B" w:rsidRDefault="005A1D05" w:rsidP="005A1D05">
            <w:pPr>
              <w:pStyle w:val="TAC"/>
            </w:pPr>
            <w:r w:rsidRPr="0088193B">
              <w:t>26416</w:t>
            </w:r>
          </w:p>
        </w:tc>
        <w:tc>
          <w:tcPr>
            <w:tcW w:w="0" w:type="auto"/>
            <w:vAlign w:val="center"/>
          </w:tcPr>
          <w:p w14:paraId="45BD78C3" w14:textId="77777777" w:rsidR="005A1D05" w:rsidRPr="0088193B" w:rsidRDefault="005A1D05" w:rsidP="005A1D05">
            <w:pPr>
              <w:pStyle w:val="TAC"/>
            </w:pPr>
            <w:r w:rsidRPr="0088193B">
              <w:t>27376</w:t>
            </w:r>
          </w:p>
        </w:tc>
        <w:tc>
          <w:tcPr>
            <w:tcW w:w="0" w:type="auto"/>
            <w:vAlign w:val="center"/>
          </w:tcPr>
          <w:p w14:paraId="10CEAD4E" w14:textId="77777777" w:rsidR="005A1D05" w:rsidRPr="0088193B" w:rsidRDefault="005A1D05" w:rsidP="005A1D05">
            <w:pPr>
              <w:pStyle w:val="TAC"/>
            </w:pPr>
            <w:r w:rsidRPr="0088193B">
              <w:t>27376</w:t>
            </w:r>
          </w:p>
        </w:tc>
        <w:tc>
          <w:tcPr>
            <w:tcW w:w="0" w:type="auto"/>
            <w:vAlign w:val="center"/>
          </w:tcPr>
          <w:p w14:paraId="63DB425B" w14:textId="77777777" w:rsidR="005A1D05" w:rsidRPr="0088193B" w:rsidRDefault="005A1D05" w:rsidP="005A1D05">
            <w:pPr>
              <w:pStyle w:val="TAC"/>
            </w:pPr>
            <w:r w:rsidRPr="0088193B">
              <w:t>28336</w:t>
            </w:r>
          </w:p>
        </w:tc>
        <w:tc>
          <w:tcPr>
            <w:tcW w:w="0" w:type="auto"/>
            <w:vAlign w:val="center"/>
          </w:tcPr>
          <w:p w14:paraId="6D8D7FA9" w14:textId="77777777" w:rsidR="005A1D05" w:rsidRPr="0088193B" w:rsidRDefault="005A1D05" w:rsidP="005A1D05">
            <w:pPr>
              <w:pStyle w:val="TAC"/>
            </w:pPr>
            <w:r w:rsidRPr="0088193B">
              <w:t>28336</w:t>
            </w:r>
          </w:p>
        </w:tc>
        <w:tc>
          <w:tcPr>
            <w:tcW w:w="0" w:type="auto"/>
            <w:vAlign w:val="center"/>
          </w:tcPr>
          <w:p w14:paraId="68677818" w14:textId="77777777" w:rsidR="005A1D05" w:rsidRPr="0088193B" w:rsidRDefault="005A1D05" w:rsidP="005A1D05">
            <w:pPr>
              <w:pStyle w:val="TAC"/>
            </w:pPr>
            <w:r w:rsidRPr="0088193B">
              <w:t>29296</w:t>
            </w:r>
          </w:p>
        </w:tc>
        <w:tc>
          <w:tcPr>
            <w:tcW w:w="0" w:type="auto"/>
            <w:vAlign w:val="center"/>
          </w:tcPr>
          <w:p w14:paraId="64771ABE" w14:textId="77777777" w:rsidR="005A1D05" w:rsidRPr="0088193B" w:rsidRDefault="005A1D05" w:rsidP="005A1D05">
            <w:pPr>
              <w:pStyle w:val="TAC"/>
            </w:pPr>
            <w:r w:rsidRPr="0088193B">
              <w:t>29296</w:t>
            </w:r>
          </w:p>
        </w:tc>
        <w:tc>
          <w:tcPr>
            <w:tcW w:w="0" w:type="auto"/>
            <w:vAlign w:val="center"/>
          </w:tcPr>
          <w:p w14:paraId="4849C5B0" w14:textId="77777777" w:rsidR="005A1D05" w:rsidRPr="0088193B" w:rsidRDefault="005A1D05" w:rsidP="005A1D05">
            <w:pPr>
              <w:pStyle w:val="TAC"/>
            </w:pPr>
            <w:r w:rsidRPr="0088193B">
              <w:t>29296</w:t>
            </w:r>
          </w:p>
        </w:tc>
        <w:tc>
          <w:tcPr>
            <w:tcW w:w="0" w:type="auto"/>
            <w:vAlign w:val="center"/>
          </w:tcPr>
          <w:p w14:paraId="5131C289" w14:textId="77777777" w:rsidR="005A1D05" w:rsidRPr="0088193B" w:rsidRDefault="005A1D05" w:rsidP="005A1D05">
            <w:pPr>
              <w:pStyle w:val="TAC"/>
            </w:pPr>
            <w:r w:rsidRPr="0088193B">
              <w:t>30576</w:t>
            </w:r>
          </w:p>
        </w:tc>
      </w:tr>
      <w:tr w:rsidR="005A1D05" w:rsidRPr="0088193B" w14:paraId="093EC243" w14:textId="77777777" w:rsidTr="005D0187">
        <w:trPr>
          <w:cantSplit/>
          <w:jc w:val="center"/>
        </w:trPr>
        <w:tc>
          <w:tcPr>
            <w:tcW w:w="619" w:type="dxa"/>
            <w:tcBorders>
              <w:right w:val="double" w:sz="4" w:space="0" w:color="auto"/>
            </w:tcBorders>
            <w:shd w:val="clear" w:color="auto" w:fill="auto"/>
            <w:vAlign w:val="center"/>
          </w:tcPr>
          <w:p w14:paraId="23D92E26"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5DCC3342" w14:textId="77777777" w:rsidR="005A1D05" w:rsidRPr="0088193B" w:rsidRDefault="005A1D05" w:rsidP="005A1D05">
            <w:pPr>
              <w:pStyle w:val="TAC"/>
            </w:pPr>
            <w:r w:rsidRPr="0088193B">
              <w:t>28336</w:t>
            </w:r>
          </w:p>
        </w:tc>
        <w:tc>
          <w:tcPr>
            <w:tcW w:w="0" w:type="auto"/>
            <w:vAlign w:val="center"/>
          </w:tcPr>
          <w:p w14:paraId="7DD74171" w14:textId="77777777" w:rsidR="005A1D05" w:rsidRPr="0088193B" w:rsidRDefault="005A1D05" w:rsidP="005A1D05">
            <w:pPr>
              <w:pStyle w:val="TAC"/>
            </w:pPr>
            <w:r w:rsidRPr="0088193B">
              <w:t>29296</w:t>
            </w:r>
          </w:p>
        </w:tc>
        <w:tc>
          <w:tcPr>
            <w:tcW w:w="0" w:type="auto"/>
            <w:vAlign w:val="center"/>
          </w:tcPr>
          <w:p w14:paraId="45F67D6B" w14:textId="77777777" w:rsidR="005A1D05" w:rsidRPr="0088193B" w:rsidRDefault="005A1D05" w:rsidP="005A1D05">
            <w:pPr>
              <w:pStyle w:val="TAC"/>
            </w:pPr>
            <w:r w:rsidRPr="0088193B">
              <w:t>29296</w:t>
            </w:r>
          </w:p>
        </w:tc>
        <w:tc>
          <w:tcPr>
            <w:tcW w:w="0" w:type="auto"/>
            <w:vAlign w:val="center"/>
          </w:tcPr>
          <w:p w14:paraId="1C3644F8" w14:textId="77777777" w:rsidR="005A1D05" w:rsidRPr="0088193B" w:rsidRDefault="005A1D05" w:rsidP="005A1D05">
            <w:pPr>
              <w:pStyle w:val="TAC"/>
            </w:pPr>
            <w:r w:rsidRPr="0088193B">
              <w:t>29296</w:t>
            </w:r>
          </w:p>
        </w:tc>
        <w:tc>
          <w:tcPr>
            <w:tcW w:w="0" w:type="auto"/>
            <w:vAlign w:val="center"/>
          </w:tcPr>
          <w:p w14:paraId="6900A26D" w14:textId="77777777" w:rsidR="005A1D05" w:rsidRPr="0088193B" w:rsidRDefault="005A1D05" w:rsidP="005A1D05">
            <w:pPr>
              <w:pStyle w:val="TAC"/>
            </w:pPr>
            <w:r w:rsidRPr="0088193B">
              <w:t>30576</w:t>
            </w:r>
          </w:p>
        </w:tc>
        <w:tc>
          <w:tcPr>
            <w:tcW w:w="0" w:type="auto"/>
            <w:vAlign w:val="center"/>
          </w:tcPr>
          <w:p w14:paraId="5864229D" w14:textId="77777777" w:rsidR="005A1D05" w:rsidRPr="0088193B" w:rsidRDefault="005A1D05" w:rsidP="005A1D05">
            <w:pPr>
              <w:pStyle w:val="TAC"/>
            </w:pPr>
            <w:r w:rsidRPr="0088193B">
              <w:t>30576</w:t>
            </w:r>
          </w:p>
        </w:tc>
        <w:tc>
          <w:tcPr>
            <w:tcW w:w="0" w:type="auto"/>
            <w:vAlign w:val="center"/>
          </w:tcPr>
          <w:p w14:paraId="1490B3E9" w14:textId="77777777" w:rsidR="005A1D05" w:rsidRPr="0088193B" w:rsidRDefault="005A1D05" w:rsidP="005A1D05">
            <w:pPr>
              <w:pStyle w:val="TAC"/>
            </w:pPr>
            <w:r w:rsidRPr="0088193B">
              <w:t>31704</w:t>
            </w:r>
          </w:p>
        </w:tc>
        <w:tc>
          <w:tcPr>
            <w:tcW w:w="0" w:type="auto"/>
            <w:vAlign w:val="center"/>
          </w:tcPr>
          <w:p w14:paraId="0E52A114" w14:textId="77777777" w:rsidR="005A1D05" w:rsidRPr="0088193B" w:rsidRDefault="005A1D05" w:rsidP="005A1D05">
            <w:pPr>
              <w:pStyle w:val="TAC"/>
            </w:pPr>
            <w:r w:rsidRPr="0088193B">
              <w:t>31704</w:t>
            </w:r>
          </w:p>
        </w:tc>
        <w:tc>
          <w:tcPr>
            <w:tcW w:w="0" w:type="auto"/>
            <w:vAlign w:val="center"/>
          </w:tcPr>
          <w:p w14:paraId="12FA2EEC" w14:textId="77777777" w:rsidR="005A1D05" w:rsidRPr="0088193B" w:rsidRDefault="005A1D05" w:rsidP="005A1D05">
            <w:pPr>
              <w:pStyle w:val="TAC"/>
            </w:pPr>
            <w:r w:rsidRPr="0088193B">
              <w:t>31704</w:t>
            </w:r>
          </w:p>
        </w:tc>
        <w:tc>
          <w:tcPr>
            <w:tcW w:w="0" w:type="auto"/>
            <w:vAlign w:val="center"/>
          </w:tcPr>
          <w:p w14:paraId="22E6BF1F" w14:textId="77777777" w:rsidR="005A1D05" w:rsidRPr="0088193B" w:rsidRDefault="005A1D05" w:rsidP="005A1D05">
            <w:pPr>
              <w:pStyle w:val="TAC"/>
            </w:pPr>
            <w:r w:rsidRPr="0088193B">
              <w:t>32856</w:t>
            </w:r>
          </w:p>
        </w:tc>
      </w:tr>
      <w:tr w:rsidR="005A1D05" w:rsidRPr="0088193B" w14:paraId="510622EE" w14:textId="77777777" w:rsidTr="005D0187">
        <w:trPr>
          <w:cantSplit/>
          <w:jc w:val="center"/>
        </w:trPr>
        <w:tc>
          <w:tcPr>
            <w:tcW w:w="619" w:type="dxa"/>
            <w:tcBorders>
              <w:right w:val="double" w:sz="4" w:space="0" w:color="auto"/>
            </w:tcBorders>
            <w:shd w:val="clear" w:color="auto" w:fill="auto"/>
            <w:vAlign w:val="center"/>
          </w:tcPr>
          <w:p w14:paraId="47AF2815"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25A179C2" w14:textId="77777777" w:rsidR="005A1D05" w:rsidRPr="0088193B" w:rsidRDefault="005A1D05" w:rsidP="005A1D05">
            <w:pPr>
              <w:pStyle w:val="TAC"/>
            </w:pPr>
            <w:r w:rsidRPr="0088193B">
              <w:t>30576</w:t>
            </w:r>
          </w:p>
        </w:tc>
        <w:tc>
          <w:tcPr>
            <w:tcW w:w="0" w:type="auto"/>
            <w:vAlign w:val="center"/>
          </w:tcPr>
          <w:p w14:paraId="3EC8CFEF" w14:textId="77777777" w:rsidR="005A1D05" w:rsidRPr="0088193B" w:rsidRDefault="005A1D05" w:rsidP="005A1D05">
            <w:pPr>
              <w:pStyle w:val="TAC"/>
            </w:pPr>
            <w:r w:rsidRPr="0088193B">
              <w:t>31704</w:t>
            </w:r>
          </w:p>
        </w:tc>
        <w:tc>
          <w:tcPr>
            <w:tcW w:w="0" w:type="auto"/>
            <w:vAlign w:val="center"/>
          </w:tcPr>
          <w:p w14:paraId="38DDD01A" w14:textId="77777777" w:rsidR="005A1D05" w:rsidRPr="0088193B" w:rsidRDefault="005A1D05" w:rsidP="005A1D05">
            <w:pPr>
              <w:pStyle w:val="TAC"/>
            </w:pPr>
            <w:r w:rsidRPr="0088193B">
              <w:t>31704</w:t>
            </w:r>
          </w:p>
        </w:tc>
        <w:tc>
          <w:tcPr>
            <w:tcW w:w="0" w:type="auto"/>
            <w:vAlign w:val="center"/>
          </w:tcPr>
          <w:p w14:paraId="30854BD7" w14:textId="77777777" w:rsidR="005A1D05" w:rsidRPr="0088193B" w:rsidRDefault="005A1D05" w:rsidP="005A1D05">
            <w:pPr>
              <w:pStyle w:val="TAC"/>
            </w:pPr>
            <w:r w:rsidRPr="0088193B">
              <w:t>31704</w:t>
            </w:r>
          </w:p>
        </w:tc>
        <w:tc>
          <w:tcPr>
            <w:tcW w:w="0" w:type="auto"/>
            <w:vAlign w:val="center"/>
          </w:tcPr>
          <w:p w14:paraId="04BB3B25" w14:textId="77777777" w:rsidR="005A1D05" w:rsidRPr="0088193B" w:rsidRDefault="005A1D05" w:rsidP="005A1D05">
            <w:pPr>
              <w:pStyle w:val="TAC"/>
            </w:pPr>
            <w:r w:rsidRPr="0088193B">
              <w:t>32856</w:t>
            </w:r>
          </w:p>
        </w:tc>
        <w:tc>
          <w:tcPr>
            <w:tcW w:w="0" w:type="auto"/>
            <w:vAlign w:val="center"/>
          </w:tcPr>
          <w:p w14:paraId="1DD8AB39" w14:textId="77777777" w:rsidR="005A1D05" w:rsidRPr="0088193B" w:rsidRDefault="005A1D05" w:rsidP="005A1D05">
            <w:pPr>
              <w:pStyle w:val="TAC"/>
            </w:pPr>
            <w:r w:rsidRPr="0088193B">
              <w:t>32856</w:t>
            </w:r>
          </w:p>
        </w:tc>
        <w:tc>
          <w:tcPr>
            <w:tcW w:w="0" w:type="auto"/>
            <w:vAlign w:val="center"/>
          </w:tcPr>
          <w:p w14:paraId="1C2D66B4" w14:textId="77777777" w:rsidR="005A1D05" w:rsidRPr="0088193B" w:rsidRDefault="005A1D05" w:rsidP="005A1D05">
            <w:pPr>
              <w:pStyle w:val="TAC"/>
            </w:pPr>
            <w:r w:rsidRPr="0088193B">
              <w:t>34008</w:t>
            </w:r>
          </w:p>
        </w:tc>
        <w:tc>
          <w:tcPr>
            <w:tcW w:w="0" w:type="auto"/>
            <w:vAlign w:val="center"/>
          </w:tcPr>
          <w:p w14:paraId="14C9B553" w14:textId="77777777" w:rsidR="005A1D05" w:rsidRPr="0088193B" w:rsidRDefault="005A1D05" w:rsidP="005A1D05">
            <w:pPr>
              <w:pStyle w:val="TAC"/>
            </w:pPr>
            <w:r w:rsidRPr="0088193B">
              <w:t>34008</w:t>
            </w:r>
          </w:p>
        </w:tc>
        <w:tc>
          <w:tcPr>
            <w:tcW w:w="0" w:type="auto"/>
            <w:vAlign w:val="center"/>
          </w:tcPr>
          <w:p w14:paraId="193DF1E5" w14:textId="77777777" w:rsidR="005A1D05" w:rsidRPr="0088193B" w:rsidRDefault="005A1D05" w:rsidP="005A1D05">
            <w:pPr>
              <w:pStyle w:val="TAC"/>
            </w:pPr>
            <w:r w:rsidRPr="0088193B">
              <w:t>35160</w:t>
            </w:r>
          </w:p>
        </w:tc>
        <w:tc>
          <w:tcPr>
            <w:tcW w:w="0" w:type="auto"/>
            <w:vAlign w:val="center"/>
          </w:tcPr>
          <w:p w14:paraId="78758F44" w14:textId="77777777" w:rsidR="005A1D05" w:rsidRPr="0088193B" w:rsidRDefault="005A1D05" w:rsidP="005A1D05">
            <w:pPr>
              <w:pStyle w:val="TAC"/>
            </w:pPr>
            <w:r w:rsidRPr="0088193B">
              <w:t>35160</w:t>
            </w:r>
          </w:p>
        </w:tc>
      </w:tr>
      <w:tr w:rsidR="005A1D05" w:rsidRPr="0088193B" w14:paraId="708F2D99" w14:textId="77777777" w:rsidTr="005D0187">
        <w:trPr>
          <w:cantSplit/>
          <w:jc w:val="center"/>
        </w:trPr>
        <w:tc>
          <w:tcPr>
            <w:tcW w:w="619" w:type="dxa"/>
            <w:tcBorders>
              <w:right w:val="double" w:sz="4" w:space="0" w:color="auto"/>
            </w:tcBorders>
            <w:shd w:val="clear" w:color="auto" w:fill="auto"/>
            <w:vAlign w:val="center"/>
          </w:tcPr>
          <w:p w14:paraId="7376EEC8"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34B36532" w14:textId="77777777" w:rsidR="005A1D05" w:rsidRPr="0088193B" w:rsidRDefault="005A1D05" w:rsidP="005A1D05">
            <w:pPr>
              <w:pStyle w:val="TAC"/>
            </w:pPr>
            <w:r w:rsidRPr="0088193B">
              <w:t>32856</w:t>
            </w:r>
          </w:p>
        </w:tc>
        <w:tc>
          <w:tcPr>
            <w:tcW w:w="0" w:type="auto"/>
            <w:vAlign w:val="center"/>
          </w:tcPr>
          <w:p w14:paraId="613DF06D" w14:textId="77777777" w:rsidR="005A1D05" w:rsidRPr="0088193B" w:rsidRDefault="005A1D05" w:rsidP="005A1D05">
            <w:pPr>
              <w:pStyle w:val="TAC"/>
            </w:pPr>
            <w:r w:rsidRPr="0088193B">
              <w:t>34008</w:t>
            </w:r>
          </w:p>
        </w:tc>
        <w:tc>
          <w:tcPr>
            <w:tcW w:w="0" w:type="auto"/>
            <w:vAlign w:val="center"/>
          </w:tcPr>
          <w:p w14:paraId="203D6775" w14:textId="77777777" w:rsidR="005A1D05" w:rsidRPr="0088193B" w:rsidRDefault="005A1D05" w:rsidP="005A1D05">
            <w:pPr>
              <w:pStyle w:val="TAC"/>
            </w:pPr>
            <w:r w:rsidRPr="0088193B">
              <w:t>34008</w:t>
            </w:r>
          </w:p>
        </w:tc>
        <w:tc>
          <w:tcPr>
            <w:tcW w:w="0" w:type="auto"/>
            <w:vAlign w:val="center"/>
          </w:tcPr>
          <w:p w14:paraId="6EB6AF85" w14:textId="77777777" w:rsidR="005A1D05" w:rsidRPr="0088193B" w:rsidRDefault="005A1D05" w:rsidP="005A1D05">
            <w:pPr>
              <w:pStyle w:val="TAC"/>
            </w:pPr>
            <w:r w:rsidRPr="0088193B">
              <w:t>34008</w:t>
            </w:r>
          </w:p>
        </w:tc>
        <w:tc>
          <w:tcPr>
            <w:tcW w:w="0" w:type="auto"/>
            <w:vAlign w:val="center"/>
          </w:tcPr>
          <w:p w14:paraId="71786E1C" w14:textId="77777777" w:rsidR="005A1D05" w:rsidRPr="0088193B" w:rsidRDefault="005A1D05" w:rsidP="005A1D05">
            <w:pPr>
              <w:pStyle w:val="TAC"/>
            </w:pPr>
            <w:r w:rsidRPr="0088193B">
              <w:t>35160</w:t>
            </w:r>
          </w:p>
        </w:tc>
        <w:tc>
          <w:tcPr>
            <w:tcW w:w="0" w:type="auto"/>
            <w:vAlign w:val="center"/>
          </w:tcPr>
          <w:p w14:paraId="34251E7C" w14:textId="77777777" w:rsidR="005A1D05" w:rsidRPr="0088193B" w:rsidRDefault="005A1D05" w:rsidP="005A1D05">
            <w:pPr>
              <w:pStyle w:val="TAC"/>
            </w:pPr>
            <w:r w:rsidRPr="0088193B">
              <w:t>35160</w:t>
            </w:r>
          </w:p>
        </w:tc>
        <w:tc>
          <w:tcPr>
            <w:tcW w:w="0" w:type="auto"/>
            <w:vAlign w:val="center"/>
          </w:tcPr>
          <w:p w14:paraId="0F0F4DB2" w14:textId="77777777" w:rsidR="005A1D05" w:rsidRPr="0088193B" w:rsidRDefault="005A1D05" w:rsidP="005A1D05">
            <w:pPr>
              <w:pStyle w:val="TAC"/>
            </w:pPr>
            <w:r w:rsidRPr="0088193B">
              <w:t>36696</w:t>
            </w:r>
          </w:p>
        </w:tc>
        <w:tc>
          <w:tcPr>
            <w:tcW w:w="0" w:type="auto"/>
            <w:vAlign w:val="center"/>
          </w:tcPr>
          <w:p w14:paraId="5924668D" w14:textId="77777777" w:rsidR="005A1D05" w:rsidRPr="0088193B" w:rsidRDefault="005A1D05" w:rsidP="005A1D05">
            <w:pPr>
              <w:pStyle w:val="TAC"/>
            </w:pPr>
            <w:r w:rsidRPr="0088193B">
              <w:t>36696</w:t>
            </w:r>
          </w:p>
        </w:tc>
        <w:tc>
          <w:tcPr>
            <w:tcW w:w="0" w:type="auto"/>
            <w:vAlign w:val="center"/>
          </w:tcPr>
          <w:p w14:paraId="647F1499" w14:textId="77777777" w:rsidR="005A1D05" w:rsidRPr="0088193B" w:rsidRDefault="005A1D05" w:rsidP="005A1D05">
            <w:pPr>
              <w:pStyle w:val="TAC"/>
            </w:pPr>
            <w:r w:rsidRPr="0088193B">
              <w:t>36696</w:t>
            </w:r>
          </w:p>
        </w:tc>
        <w:tc>
          <w:tcPr>
            <w:tcW w:w="0" w:type="auto"/>
            <w:vAlign w:val="center"/>
          </w:tcPr>
          <w:p w14:paraId="7A462891" w14:textId="77777777" w:rsidR="005A1D05" w:rsidRPr="0088193B" w:rsidRDefault="005A1D05" w:rsidP="005A1D05">
            <w:pPr>
              <w:pStyle w:val="TAC"/>
            </w:pPr>
            <w:r w:rsidRPr="0088193B">
              <w:t>37888</w:t>
            </w:r>
          </w:p>
        </w:tc>
      </w:tr>
      <w:tr w:rsidR="005A1D05" w:rsidRPr="0088193B" w14:paraId="5DB20005" w14:textId="77777777" w:rsidTr="005D0187">
        <w:trPr>
          <w:cantSplit/>
          <w:jc w:val="center"/>
        </w:trPr>
        <w:tc>
          <w:tcPr>
            <w:tcW w:w="619" w:type="dxa"/>
            <w:tcBorders>
              <w:right w:val="double" w:sz="4" w:space="0" w:color="auto"/>
            </w:tcBorders>
            <w:shd w:val="clear" w:color="auto" w:fill="auto"/>
            <w:vAlign w:val="center"/>
          </w:tcPr>
          <w:p w14:paraId="3FD52837"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6F749387" w14:textId="77777777" w:rsidR="005A1D05" w:rsidRPr="0088193B" w:rsidRDefault="005A1D05" w:rsidP="005A1D05">
            <w:pPr>
              <w:pStyle w:val="TAC"/>
            </w:pPr>
            <w:r w:rsidRPr="0088193B">
              <w:t>35160</w:t>
            </w:r>
          </w:p>
        </w:tc>
        <w:tc>
          <w:tcPr>
            <w:tcW w:w="0" w:type="auto"/>
            <w:vAlign w:val="center"/>
          </w:tcPr>
          <w:p w14:paraId="664CA22B" w14:textId="77777777" w:rsidR="005A1D05" w:rsidRPr="0088193B" w:rsidRDefault="005A1D05" w:rsidP="005A1D05">
            <w:pPr>
              <w:pStyle w:val="TAC"/>
            </w:pPr>
            <w:r w:rsidRPr="0088193B">
              <w:t>35160</w:t>
            </w:r>
          </w:p>
        </w:tc>
        <w:tc>
          <w:tcPr>
            <w:tcW w:w="0" w:type="auto"/>
            <w:vAlign w:val="center"/>
          </w:tcPr>
          <w:p w14:paraId="24F63CD7" w14:textId="77777777" w:rsidR="005A1D05" w:rsidRPr="0088193B" w:rsidRDefault="005A1D05" w:rsidP="005A1D05">
            <w:pPr>
              <w:pStyle w:val="TAC"/>
            </w:pPr>
            <w:r w:rsidRPr="0088193B">
              <w:t>36696</w:t>
            </w:r>
          </w:p>
        </w:tc>
        <w:tc>
          <w:tcPr>
            <w:tcW w:w="0" w:type="auto"/>
            <w:vAlign w:val="center"/>
          </w:tcPr>
          <w:p w14:paraId="1588C931" w14:textId="77777777" w:rsidR="005A1D05" w:rsidRPr="0088193B" w:rsidRDefault="005A1D05" w:rsidP="005A1D05">
            <w:pPr>
              <w:pStyle w:val="TAC"/>
            </w:pPr>
            <w:r w:rsidRPr="0088193B">
              <w:t>36696</w:t>
            </w:r>
          </w:p>
        </w:tc>
        <w:tc>
          <w:tcPr>
            <w:tcW w:w="0" w:type="auto"/>
            <w:vAlign w:val="center"/>
          </w:tcPr>
          <w:p w14:paraId="3B9B2269" w14:textId="77777777" w:rsidR="005A1D05" w:rsidRPr="0088193B" w:rsidRDefault="005A1D05" w:rsidP="005A1D05">
            <w:pPr>
              <w:pStyle w:val="TAC"/>
            </w:pPr>
            <w:r w:rsidRPr="0088193B">
              <w:t>37888</w:t>
            </w:r>
          </w:p>
        </w:tc>
        <w:tc>
          <w:tcPr>
            <w:tcW w:w="0" w:type="auto"/>
            <w:vAlign w:val="center"/>
          </w:tcPr>
          <w:p w14:paraId="4983E62B" w14:textId="77777777" w:rsidR="005A1D05" w:rsidRPr="0088193B" w:rsidRDefault="005A1D05" w:rsidP="005A1D05">
            <w:pPr>
              <w:pStyle w:val="TAC"/>
            </w:pPr>
            <w:r w:rsidRPr="0088193B">
              <w:t>37888</w:t>
            </w:r>
          </w:p>
        </w:tc>
        <w:tc>
          <w:tcPr>
            <w:tcW w:w="0" w:type="auto"/>
            <w:vAlign w:val="center"/>
          </w:tcPr>
          <w:p w14:paraId="6421D929" w14:textId="77777777" w:rsidR="005A1D05" w:rsidRPr="0088193B" w:rsidRDefault="005A1D05" w:rsidP="005A1D05">
            <w:pPr>
              <w:pStyle w:val="TAC"/>
            </w:pPr>
            <w:r w:rsidRPr="0088193B">
              <w:t>37888</w:t>
            </w:r>
          </w:p>
        </w:tc>
        <w:tc>
          <w:tcPr>
            <w:tcW w:w="0" w:type="auto"/>
            <w:vAlign w:val="center"/>
          </w:tcPr>
          <w:p w14:paraId="0194D60F" w14:textId="77777777" w:rsidR="005A1D05" w:rsidRPr="0088193B" w:rsidRDefault="005A1D05" w:rsidP="005A1D05">
            <w:pPr>
              <w:pStyle w:val="TAC"/>
            </w:pPr>
            <w:r w:rsidRPr="0088193B">
              <w:t>39232</w:t>
            </w:r>
          </w:p>
        </w:tc>
        <w:tc>
          <w:tcPr>
            <w:tcW w:w="0" w:type="auto"/>
            <w:vAlign w:val="center"/>
          </w:tcPr>
          <w:p w14:paraId="45E4C0F6" w14:textId="77777777" w:rsidR="005A1D05" w:rsidRPr="0088193B" w:rsidRDefault="005A1D05" w:rsidP="005A1D05">
            <w:pPr>
              <w:pStyle w:val="TAC"/>
            </w:pPr>
            <w:r w:rsidRPr="0088193B">
              <w:t>39232</w:t>
            </w:r>
          </w:p>
        </w:tc>
        <w:tc>
          <w:tcPr>
            <w:tcW w:w="0" w:type="auto"/>
            <w:vAlign w:val="center"/>
          </w:tcPr>
          <w:p w14:paraId="73CB6A18" w14:textId="77777777" w:rsidR="005A1D05" w:rsidRPr="0088193B" w:rsidRDefault="005A1D05" w:rsidP="005A1D05">
            <w:pPr>
              <w:pStyle w:val="TAC"/>
            </w:pPr>
            <w:r w:rsidRPr="0088193B">
              <w:t>40576</w:t>
            </w:r>
          </w:p>
        </w:tc>
      </w:tr>
      <w:tr w:rsidR="005A1D05" w:rsidRPr="0088193B" w14:paraId="199EA9A0" w14:textId="77777777" w:rsidTr="005D0187">
        <w:trPr>
          <w:cantSplit/>
          <w:jc w:val="center"/>
        </w:trPr>
        <w:tc>
          <w:tcPr>
            <w:tcW w:w="619" w:type="dxa"/>
            <w:tcBorders>
              <w:right w:val="double" w:sz="4" w:space="0" w:color="auto"/>
            </w:tcBorders>
            <w:shd w:val="clear" w:color="auto" w:fill="auto"/>
            <w:vAlign w:val="center"/>
          </w:tcPr>
          <w:p w14:paraId="10B7AFD6"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71E16D6B" w14:textId="77777777" w:rsidR="005A1D05" w:rsidRPr="0088193B" w:rsidRDefault="005A1D05" w:rsidP="005A1D05">
            <w:pPr>
              <w:pStyle w:val="TAC"/>
            </w:pPr>
            <w:r w:rsidRPr="0088193B">
              <w:t>36696</w:t>
            </w:r>
          </w:p>
        </w:tc>
        <w:tc>
          <w:tcPr>
            <w:tcW w:w="0" w:type="auto"/>
            <w:vAlign w:val="center"/>
          </w:tcPr>
          <w:p w14:paraId="702FA96A" w14:textId="77777777" w:rsidR="005A1D05" w:rsidRPr="0088193B" w:rsidRDefault="005A1D05" w:rsidP="005A1D05">
            <w:pPr>
              <w:pStyle w:val="TAC"/>
            </w:pPr>
            <w:r w:rsidRPr="0088193B">
              <w:t>37888</w:t>
            </w:r>
          </w:p>
        </w:tc>
        <w:tc>
          <w:tcPr>
            <w:tcW w:w="0" w:type="auto"/>
            <w:vAlign w:val="center"/>
          </w:tcPr>
          <w:p w14:paraId="6F8337F9" w14:textId="77777777" w:rsidR="005A1D05" w:rsidRPr="0088193B" w:rsidRDefault="005A1D05" w:rsidP="005A1D05">
            <w:pPr>
              <w:pStyle w:val="TAC"/>
            </w:pPr>
            <w:r w:rsidRPr="0088193B">
              <w:t>37888</w:t>
            </w:r>
          </w:p>
        </w:tc>
        <w:tc>
          <w:tcPr>
            <w:tcW w:w="0" w:type="auto"/>
            <w:vAlign w:val="center"/>
          </w:tcPr>
          <w:p w14:paraId="18073E06" w14:textId="77777777" w:rsidR="005A1D05" w:rsidRPr="0088193B" w:rsidRDefault="005A1D05" w:rsidP="005A1D05">
            <w:pPr>
              <w:pStyle w:val="TAC"/>
            </w:pPr>
            <w:r w:rsidRPr="0088193B">
              <w:t>39232</w:t>
            </w:r>
          </w:p>
        </w:tc>
        <w:tc>
          <w:tcPr>
            <w:tcW w:w="0" w:type="auto"/>
            <w:vAlign w:val="center"/>
          </w:tcPr>
          <w:p w14:paraId="68E33BAD" w14:textId="77777777" w:rsidR="005A1D05" w:rsidRPr="0088193B" w:rsidRDefault="005A1D05" w:rsidP="005A1D05">
            <w:pPr>
              <w:pStyle w:val="TAC"/>
            </w:pPr>
            <w:r w:rsidRPr="0088193B">
              <w:t>39232</w:t>
            </w:r>
          </w:p>
        </w:tc>
        <w:tc>
          <w:tcPr>
            <w:tcW w:w="0" w:type="auto"/>
            <w:vAlign w:val="center"/>
          </w:tcPr>
          <w:p w14:paraId="70755155" w14:textId="77777777" w:rsidR="005A1D05" w:rsidRPr="0088193B" w:rsidRDefault="005A1D05" w:rsidP="005A1D05">
            <w:pPr>
              <w:pStyle w:val="TAC"/>
            </w:pPr>
            <w:r w:rsidRPr="0088193B">
              <w:t>40576</w:t>
            </w:r>
          </w:p>
        </w:tc>
        <w:tc>
          <w:tcPr>
            <w:tcW w:w="0" w:type="auto"/>
            <w:vAlign w:val="center"/>
          </w:tcPr>
          <w:p w14:paraId="5FBE22E3" w14:textId="77777777" w:rsidR="005A1D05" w:rsidRPr="0088193B" w:rsidRDefault="005A1D05" w:rsidP="005A1D05">
            <w:pPr>
              <w:pStyle w:val="TAC"/>
            </w:pPr>
            <w:r w:rsidRPr="0088193B">
              <w:t>40576</w:t>
            </w:r>
          </w:p>
        </w:tc>
        <w:tc>
          <w:tcPr>
            <w:tcW w:w="0" w:type="auto"/>
            <w:vAlign w:val="center"/>
          </w:tcPr>
          <w:p w14:paraId="1C4D45CB" w14:textId="77777777" w:rsidR="005A1D05" w:rsidRPr="0088193B" w:rsidRDefault="005A1D05" w:rsidP="005A1D05">
            <w:pPr>
              <w:pStyle w:val="TAC"/>
            </w:pPr>
            <w:r w:rsidRPr="0088193B">
              <w:t>42368</w:t>
            </w:r>
          </w:p>
        </w:tc>
        <w:tc>
          <w:tcPr>
            <w:tcW w:w="0" w:type="auto"/>
            <w:vAlign w:val="center"/>
          </w:tcPr>
          <w:p w14:paraId="5B7B42BA" w14:textId="77777777" w:rsidR="005A1D05" w:rsidRPr="0088193B" w:rsidRDefault="005A1D05" w:rsidP="005A1D05">
            <w:pPr>
              <w:pStyle w:val="TAC"/>
            </w:pPr>
            <w:r w:rsidRPr="0088193B">
              <w:t>42368</w:t>
            </w:r>
          </w:p>
        </w:tc>
        <w:tc>
          <w:tcPr>
            <w:tcW w:w="0" w:type="auto"/>
            <w:vAlign w:val="center"/>
          </w:tcPr>
          <w:p w14:paraId="22BBCC70" w14:textId="77777777" w:rsidR="005A1D05" w:rsidRPr="0088193B" w:rsidRDefault="005A1D05" w:rsidP="005A1D05">
            <w:pPr>
              <w:pStyle w:val="TAC"/>
            </w:pPr>
            <w:r w:rsidRPr="0088193B">
              <w:t>42368</w:t>
            </w:r>
          </w:p>
        </w:tc>
      </w:tr>
      <w:tr w:rsidR="005A1D05" w:rsidRPr="0088193B" w14:paraId="2626545A"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6DE16CB"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411D6860" w14:textId="77777777" w:rsidR="005A1D05" w:rsidRPr="0088193B" w:rsidRDefault="005A1D05" w:rsidP="005A1D05">
            <w:pPr>
              <w:pStyle w:val="TAC"/>
            </w:pPr>
            <w:r w:rsidRPr="0088193B">
              <w:t>39232</w:t>
            </w:r>
          </w:p>
        </w:tc>
        <w:tc>
          <w:tcPr>
            <w:tcW w:w="0" w:type="auto"/>
            <w:tcBorders>
              <w:bottom w:val="single" w:sz="4" w:space="0" w:color="auto"/>
            </w:tcBorders>
            <w:vAlign w:val="center"/>
          </w:tcPr>
          <w:p w14:paraId="203A03D1" w14:textId="77777777" w:rsidR="005A1D05" w:rsidRPr="0088193B" w:rsidRDefault="005A1D05" w:rsidP="005A1D05">
            <w:pPr>
              <w:pStyle w:val="TAC"/>
            </w:pPr>
            <w:r w:rsidRPr="0088193B">
              <w:t>39232</w:t>
            </w:r>
          </w:p>
        </w:tc>
        <w:tc>
          <w:tcPr>
            <w:tcW w:w="0" w:type="auto"/>
            <w:tcBorders>
              <w:bottom w:val="single" w:sz="4" w:space="0" w:color="auto"/>
            </w:tcBorders>
            <w:vAlign w:val="center"/>
          </w:tcPr>
          <w:p w14:paraId="6CB133B4"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651964DE"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1A3F88D2" w14:textId="77777777" w:rsidR="005A1D05" w:rsidRPr="0088193B" w:rsidRDefault="005A1D05" w:rsidP="005A1D05">
            <w:pPr>
              <w:pStyle w:val="TAC"/>
            </w:pPr>
            <w:r w:rsidRPr="0088193B">
              <w:t>40576</w:t>
            </w:r>
          </w:p>
        </w:tc>
        <w:tc>
          <w:tcPr>
            <w:tcW w:w="0" w:type="auto"/>
            <w:tcBorders>
              <w:bottom w:val="single" w:sz="4" w:space="0" w:color="auto"/>
            </w:tcBorders>
            <w:vAlign w:val="center"/>
          </w:tcPr>
          <w:p w14:paraId="1270908C" w14:textId="77777777" w:rsidR="005A1D05" w:rsidRPr="0088193B" w:rsidRDefault="005A1D05" w:rsidP="005A1D05">
            <w:pPr>
              <w:pStyle w:val="TAC"/>
            </w:pPr>
            <w:r w:rsidRPr="0088193B">
              <w:t>42368</w:t>
            </w:r>
          </w:p>
        </w:tc>
        <w:tc>
          <w:tcPr>
            <w:tcW w:w="0" w:type="auto"/>
            <w:tcBorders>
              <w:bottom w:val="single" w:sz="4" w:space="0" w:color="auto"/>
            </w:tcBorders>
            <w:vAlign w:val="center"/>
          </w:tcPr>
          <w:p w14:paraId="0365FD71" w14:textId="77777777" w:rsidR="005A1D05" w:rsidRPr="0088193B" w:rsidRDefault="005A1D05" w:rsidP="005A1D05">
            <w:pPr>
              <w:pStyle w:val="TAC"/>
            </w:pPr>
            <w:r w:rsidRPr="0088193B">
              <w:t>42368</w:t>
            </w:r>
          </w:p>
        </w:tc>
        <w:tc>
          <w:tcPr>
            <w:tcW w:w="0" w:type="auto"/>
            <w:tcBorders>
              <w:bottom w:val="single" w:sz="4" w:space="0" w:color="auto"/>
            </w:tcBorders>
            <w:vAlign w:val="center"/>
          </w:tcPr>
          <w:p w14:paraId="7AB87C76" w14:textId="77777777" w:rsidR="005A1D05" w:rsidRPr="0088193B" w:rsidRDefault="005A1D05" w:rsidP="005A1D05">
            <w:pPr>
              <w:pStyle w:val="TAC"/>
            </w:pPr>
            <w:r w:rsidRPr="0088193B">
              <w:t>43816</w:t>
            </w:r>
          </w:p>
        </w:tc>
        <w:tc>
          <w:tcPr>
            <w:tcW w:w="0" w:type="auto"/>
            <w:tcBorders>
              <w:bottom w:val="single" w:sz="4" w:space="0" w:color="auto"/>
            </w:tcBorders>
            <w:vAlign w:val="center"/>
          </w:tcPr>
          <w:p w14:paraId="128BC5B6" w14:textId="77777777" w:rsidR="005A1D05" w:rsidRPr="0088193B" w:rsidRDefault="005A1D05" w:rsidP="005A1D05">
            <w:pPr>
              <w:pStyle w:val="TAC"/>
            </w:pPr>
            <w:r w:rsidRPr="0088193B">
              <w:t>43816</w:t>
            </w:r>
          </w:p>
        </w:tc>
        <w:tc>
          <w:tcPr>
            <w:tcW w:w="0" w:type="auto"/>
            <w:tcBorders>
              <w:bottom w:val="single" w:sz="4" w:space="0" w:color="auto"/>
            </w:tcBorders>
            <w:vAlign w:val="center"/>
          </w:tcPr>
          <w:p w14:paraId="172CA0ED" w14:textId="77777777" w:rsidR="005A1D05" w:rsidRPr="0088193B" w:rsidRDefault="005A1D05" w:rsidP="005A1D05">
            <w:pPr>
              <w:pStyle w:val="TAC"/>
            </w:pPr>
            <w:r w:rsidRPr="0088193B">
              <w:t>43816</w:t>
            </w:r>
          </w:p>
        </w:tc>
      </w:tr>
      <w:tr w:rsidR="005A1D05" w:rsidRPr="0088193B" w14:paraId="4E859E3C"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277ED9A3"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48700CFE" w14:textId="77777777" w:rsidR="005A1D05" w:rsidRPr="0088193B" w:rsidRDefault="005A1D05" w:rsidP="005A1D05">
            <w:pPr>
              <w:pStyle w:val="TAC"/>
            </w:pPr>
            <w:r w:rsidRPr="0088193B">
              <w:t>45352</w:t>
            </w:r>
          </w:p>
        </w:tc>
        <w:tc>
          <w:tcPr>
            <w:tcW w:w="0" w:type="auto"/>
            <w:tcBorders>
              <w:bottom w:val="single" w:sz="4" w:space="0" w:color="auto"/>
            </w:tcBorders>
            <w:vAlign w:val="center"/>
          </w:tcPr>
          <w:p w14:paraId="0DAF50C1" w14:textId="77777777" w:rsidR="005A1D05" w:rsidRPr="0088193B" w:rsidRDefault="005A1D05" w:rsidP="005A1D05">
            <w:pPr>
              <w:pStyle w:val="TAC"/>
            </w:pPr>
            <w:r w:rsidRPr="0088193B">
              <w:t>45352</w:t>
            </w:r>
          </w:p>
        </w:tc>
        <w:tc>
          <w:tcPr>
            <w:tcW w:w="0" w:type="auto"/>
            <w:tcBorders>
              <w:bottom w:val="single" w:sz="4" w:space="0" w:color="auto"/>
            </w:tcBorders>
            <w:vAlign w:val="center"/>
          </w:tcPr>
          <w:p w14:paraId="19B9C5D8" w14:textId="77777777" w:rsidR="005A1D05" w:rsidRPr="0088193B" w:rsidRDefault="005A1D05" w:rsidP="005A1D05">
            <w:pPr>
              <w:pStyle w:val="TAC"/>
            </w:pPr>
            <w:r w:rsidRPr="0088193B">
              <w:t>46888</w:t>
            </w:r>
          </w:p>
        </w:tc>
        <w:tc>
          <w:tcPr>
            <w:tcW w:w="0" w:type="auto"/>
            <w:tcBorders>
              <w:bottom w:val="single" w:sz="4" w:space="0" w:color="auto"/>
            </w:tcBorders>
            <w:vAlign w:val="center"/>
          </w:tcPr>
          <w:p w14:paraId="06E7BF1F" w14:textId="77777777" w:rsidR="005A1D05" w:rsidRPr="0088193B" w:rsidRDefault="005A1D05" w:rsidP="005A1D05">
            <w:pPr>
              <w:pStyle w:val="TAC"/>
            </w:pPr>
            <w:r w:rsidRPr="0088193B">
              <w:t>46888</w:t>
            </w:r>
          </w:p>
        </w:tc>
        <w:tc>
          <w:tcPr>
            <w:tcW w:w="0" w:type="auto"/>
            <w:tcBorders>
              <w:bottom w:val="single" w:sz="4" w:space="0" w:color="auto"/>
            </w:tcBorders>
            <w:vAlign w:val="center"/>
          </w:tcPr>
          <w:p w14:paraId="039BBEF7"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08F9ADC6"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6D8C4690"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397C0703" w14:textId="77777777" w:rsidR="005A1D05" w:rsidRPr="0088193B" w:rsidRDefault="005A1D05" w:rsidP="005A1D05">
            <w:pPr>
              <w:pStyle w:val="TAC"/>
            </w:pPr>
            <w:r w:rsidRPr="0088193B">
              <w:t>51024</w:t>
            </w:r>
          </w:p>
        </w:tc>
        <w:tc>
          <w:tcPr>
            <w:tcW w:w="0" w:type="auto"/>
            <w:tcBorders>
              <w:bottom w:val="single" w:sz="4" w:space="0" w:color="auto"/>
            </w:tcBorders>
            <w:vAlign w:val="center"/>
          </w:tcPr>
          <w:p w14:paraId="6625CBF0" w14:textId="77777777" w:rsidR="005A1D05" w:rsidRPr="0088193B" w:rsidRDefault="005A1D05" w:rsidP="005A1D05">
            <w:pPr>
              <w:pStyle w:val="TAC"/>
            </w:pPr>
            <w:r w:rsidRPr="0088193B">
              <w:t>51024</w:t>
            </w:r>
          </w:p>
        </w:tc>
        <w:tc>
          <w:tcPr>
            <w:tcW w:w="0" w:type="auto"/>
            <w:tcBorders>
              <w:bottom w:val="single" w:sz="4" w:space="0" w:color="auto"/>
            </w:tcBorders>
            <w:vAlign w:val="center"/>
          </w:tcPr>
          <w:p w14:paraId="530DABD3" w14:textId="77777777" w:rsidR="005A1D05" w:rsidRPr="0088193B" w:rsidRDefault="005A1D05" w:rsidP="005A1D05">
            <w:pPr>
              <w:pStyle w:val="TAC"/>
            </w:pPr>
            <w:r w:rsidRPr="0088193B">
              <w:t>52752</w:t>
            </w:r>
          </w:p>
        </w:tc>
      </w:tr>
      <w:tr w:rsidR="005A1D05" w:rsidRPr="0088193B" w14:paraId="5DECE28E"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771442CE"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5F53BEF6" w14:textId="77777777" w:rsidR="005A1D05" w:rsidRPr="0088193B" w:rsidRDefault="005A1D05" w:rsidP="005A1D05">
            <w:pPr>
              <w:pStyle w:val="TAC"/>
            </w:pPr>
            <w:r w:rsidRPr="0088193B">
              <w:t>40576</w:t>
            </w:r>
          </w:p>
        </w:tc>
        <w:tc>
          <w:tcPr>
            <w:tcW w:w="0" w:type="auto"/>
            <w:tcBorders>
              <w:bottom w:val="thinThickThinSmallGap" w:sz="24" w:space="0" w:color="auto"/>
            </w:tcBorders>
          </w:tcPr>
          <w:p w14:paraId="2AD1D363" w14:textId="77777777" w:rsidR="005A1D05" w:rsidRPr="0088193B" w:rsidRDefault="005A1D05" w:rsidP="005A1D05">
            <w:pPr>
              <w:pStyle w:val="TAC"/>
            </w:pPr>
            <w:r w:rsidRPr="0088193B">
              <w:t>40576</w:t>
            </w:r>
          </w:p>
        </w:tc>
        <w:tc>
          <w:tcPr>
            <w:tcW w:w="0" w:type="auto"/>
            <w:tcBorders>
              <w:bottom w:val="thinThickThinSmallGap" w:sz="24" w:space="0" w:color="auto"/>
            </w:tcBorders>
          </w:tcPr>
          <w:p w14:paraId="4EA745A5" w14:textId="77777777" w:rsidR="005A1D05" w:rsidRPr="0088193B" w:rsidRDefault="005A1D05" w:rsidP="005A1D05">
            <w:pPr>
              <w:pStyle w:val="TAC"/>
            </w:pPr>
            <w:r w:rsidRPr="0088193B">
              <w:t>40576</w:t>
            </w:r>
          </w:p>
        </w:tc>
        <w:tc>
          <w:tcPr>
            <w:tcW w:w="0" w:type="auto"/>
            <w:tcBorders>
              <w:bottom w:val="thinThickThinSmallGap" w:sz="24" w:space="0" w:color="auto"/>
            </w:tcBorders>
          </w:tcPr>
          <w:p w14:paraId="0227AC21" w14:textId="77777777" w:rsidR="005A1D05" w:rsidRPr="0088193B" w:rsidRDefault="005A1D05" w:rsidP="005A1D05">
            <w:pPr>
              <w:pStyle w:val="TAC"/>
            </w:pPr>
            <w:r w:rsidRPr="0088193B">
              <w:t>40576</w:t>
            </w:r>
          </w:p>
        </w:tc>
        <w:tc>
          <w:tcPr>
            <w:tcW w:w="0" w:type="auto"/>
            <w:tcBorders>
              <w:bottom w:val="thinThickThinSmallGap" w:sz="24" w:space="0" w:color="auto"/>
            </w:tcBorders>
          </w:tcPr>
          <w:p w14:paraId="470311A7" w14:textId="77777777" w:rsidR="005A1D05" w:rsidRPr="0088193B" w:rsidRDefault="005A1D05" w:rsidP="005A1D05">
            <w:pPr>
              <w:pStyle w:val="TAC"/>
            </w:pPr>
            <w:r w:rsidRPr="0088193B">
              <w:t>42368</w:t>
            </w:r>
          </w:p>
        </w:tc>
        <w:tc>
          <w:tcPr>
            <w:tcW w:w="0" w:type="auto"/>
            <w:tcBorders>
              <w:bottom w:val="thinThickThinSmallGap" w:sz="24" w:space="0" w:color="auto"/>
            </w:tcBorders>
          </w:tcPr>
          <w:p w14:paraId="5BC91F31" w14:textId="77777777" w:rsidR="005A1D05" w:rsidRPr="0088193B" w:rsidRDefault="005A1D05" w:rsidP="005A1D05">
            <w:pPr>
              <w:pStyle w:val="TAC"/>
            </w:pPr>
            <w:r w:rsidRPr="0088193B">
              <w:t>42368</w:t>
            </w:r>
          </w:p>
        </w:tc>
        <w:tc>
          <w:tcPr>
            <w:tcW w:w="0" w:type="auto"/>
            <w:tcBorders>
              <w:bottom w:val="thinThickThinSmallGap" w:sz="24" w:space="0" w:color="auto"/>
            </w:tcBorders>
          </w:tcPr>
          <w:p w14:paraId="4DBE7E61" w14:textId="77777777" w:rsidR="005A1D05" w:rsidRPr="0088193B" w:rsidRDefault="005A1D05" w:rsidP="005A1D05">
            <w:pPr>
              <w:pStyle w:val="TAC"/>
            </w:pPr>
            <w:r w:rsidRPr="0088193B">
              <w:t>43816</w:t>
            </w:r>
          </w:p>
        </w:tc>
        <w:tc>
          <w:tcPr>
            <w:tcW w:w="0" w:type="auto"/>
            <w:tcBorders>
              <w:bottom w:val="thinThickThinSmallGap" w:sz="24" w:space="0" w:color="auto"/>
            </w:tcBorders>
          </w:tcPr>
          <w:p w14:paraId="20033871" w14:textId="77777777" w:rsidR="005A1D05" w:rsidRPr="0088193B" w:rsidRDefault="005A1D05" w:rsidP="005A1D05">
            <w:pPr>
              <w:pStyle w:val="TAC"/>
            </w:pPr>
            <w:r w:rsidRPr="0088193B">
              <w:t>43816</w:t>
            </w:r>
          </w:p>
        </w:tc>
        <w:tc>
          <w:tcPr>
            <w:tcW w:w="0" w:type="auto"/>
            <w:tcBorders>
              <w:bottom w:val="thinThickThinSmallGap" w:sz="24" w:space="0" w:color="auto"/>
            </w:tcBorders>
          </w:tcPr>
          <w:p w14:paraId="3698FB6D" w14:textId="77777777" w:rsidR="005A1D05" w:rsidRPr="0088193B" w:rsidRDefault="005A1D05" w:rsidP="005A1D05">
            <w:pPr>
              <w:pStyle w:val="TAC"/>
            </w:pPr>
            <w:r w:rsidRPr="0088193B">
              <w:t>45352</w:t>
            </w:r>
          </w:p>
        </w:tc>
        <w:tc>
          <w:tcPr>
            <w:tcW w:w="0" w:type="auto"/>
            <w:tcBorders>
              <w:bottom w:val="thinThickThinSmallGap" w:sz="24" w:space="0" w:color="auto"/>
            </w:tcBorders>
          </w:tcPr>
          <w:p w14:paraId="25F25D2A" w14:textId="77777777" w:rsidR="005A1D05" w:rsidRPr="0088193B" w:rsidRDefault="005A1D05" w:rsidP="005A1D05">
            <w:pPr>
              <w:pStyle w:val="TAC"/>
            </w:pPr>
            <w:r w:rsidRPr="0088193B">
              <w:t>45352</w:t>
            </w:r>
          </w:p>
        </w:tc>
      </w:tr>
      <w:tr w:rsidR="005A1D05" w:rsidRPr="0088193B" w14:paraId="34842ADD"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3BC5AAB" w14:textId="77777777" w:rsidR="005A1D05" w:rsidRPr="0088193B" w:rsidRDefault="005A1D05" w:rsidP="005D0187">
            <w:pPr>
              <w:pStyle w:val="TAH"/>
              <w:rPr>
                <w:rFonts w:cs="Arial"/>
                <w:szCs w:val="18"/>
              </w:rPr>
            </w:pPr>
            <w:r w:rsidRPr="0088193B">
              <w:rPr>
                <w:rFonts w:cs="Arial"/>
                <w:position w:val="-10"/>
                <w:szCs w:val="18"/>
              </w:rPr>
              <w:object w:dxaOrig="400" w:dyaOrig="340" w14:anchorId="5A0E0E5E">
                <v:shape id="_x0000_i3426" type="#_x0000_t75" style="width:20.25pt;height:16.5pt" o:ole="">
                  <v:imagedata r:id="rId598" o:title=""/>
                </v:shape>
                <o:OLEObject Type="Embed" ProgID="Equation.3" ShapeID="_x0000_i3426" DrawAspect="Content" ObjectID="_1799747912" r:id="rId2606"/>
              </w:object>
            </w:r>
          </w:p>
        </w:tc>
        <w:tc>
          <w:tcPr>
            <w:tcW w:w="0" w:type="auto"/>
            <w:gridSpan w:val="10"/>
            <w:tcBorders>
              <w:top w:val="thinThickThinSmallGap" w:sz="24" w:space="0" w:color="auto"/>
              <w:left w:val="double" w:sz="4" w:space="0" w:color="auto"/>
            </w:tcBorders>
            <w:shd w:val="clear" w:color="auto" w:fill="E0E0E0"/>
            <w:vAlign w:val="center"/>
          </w:tcPr>
          <w:p w14:paraId="4BEF4057" w14:textId="77777777" w:rsidR="005A1D05" w:rsidRPr="0088193B" w:rsidRDefault="005A1D05" w:rsidP="005D0187">
            <w:pPr>
              <w:pStyle w:val="TAH"/>
              <w:rPr>
                <w:rFonts w:cs="Arial"/>
                <w:szCs w:val="18"/>
              </w:rPr>
            </w:pPr>
            <w:r w:rsidRPr="0088193B">
              <w:rPr>
                <w:rFonts w:cs="Arial"/>
                <w:position w:val="-10"/>
                <w:szCs w:val="18"/>
              </w:rPr>
              <w:object w:dxaOrig="480" w:dyaOrig="340" w14:anchorId="684A04B6">
                <v:shape id="_x0000_i3427" type="#_x0000_t75" style="width:24.75pt;height:16.5pt" o:ole="">
                  <v:imagedata r:id="rId182" o:title=""/>
                </v:shape>
                <o:OLEObject Type="Embed" ProgID="Equation.3" ShapeID="_x0000_i3427" DrawAspect="Content" ObjectID="_1799747913" r:id="rId2607"/>
              </w:object>
            </w:r>
          </w:p>
        </w:tc>
      </w:tr>
      <w:tr w:rsidR="005A1D05" w:rsidRPr="0088193B" w14:paraId="3E21E880"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D6D3148"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1087E8E" w14:textId="77777777" w:rsidR="005A1D05" w:rsidRPr="0088193B" w:rsidRDefault="005A1D05" w:rsidP="005D0187">
            <w:pPr>
              <w:pStyle w:val="TAH"/>
              <w:rPr>
                <w:rFonts w:cs="Arial"/>
                <w:szCs w:val="18"/>
              </w:rPr>
            </w:pPr>
            <w:r w:rsidRPr="0088193B">
              <w:rPr>
                <w:rFonts w:cs="Arial"/>
                <w:szCs w:val="18"/>
              </w:rPr>
              <w:t>71</w:t>
            </w:r>
          </w:p>
        </w:tc>
        <w:tc>
          <w:tcPr>
            <w:tcW w:w="0" w:type="auto"/>
            <w:tcBorders>
              <w:bottom w:val="double" w:sz="4" w:space="0" w:color="auto"/>
            </w:tcBorders>
            <w:shd w:val="clear" w:color="auto" w:fill="E0E0E0"/>
            <w:vAlign w:val="center"/>
          </w:tcPr>
          <w:p w14:paraId="6DEC00E6" w14:textId="77777777" w:rsidR="005A1D05" w:rsidRPr="0088193B" w:rsidRDefault="005A1D05" w:rsidP="005D0187">
            <w:pPr>
              <w:pStyle w:val="TAH"/>
              <w:rPr>
                <w:rFonts w:cs="Arial"/>
                <w:szCs w:val="18"/>
              </w:rPr>
            </w:pPr>
            <w:r w:rsidRPr="0088193B">
              <w:rPr>
                <w:rFonts w:cs="Arial"/>
                <w:szCs w:val="18"/>
              </w:rPr>
              <w:t>72</w:t>
            </w:r>
          </w:p>
        </w:tc>
        <w:tc>
          <w:tcPr>
            <w:tcW w:w="0" w:type="auto"/>
            <w:tcBorders>
              <w:bottom w:val="double" w:sz="4" w:space="0" w:color="auto"/>
            </w:tcBorders>
            <w:shd w:val="clear" w:color="auto" w:fill="E0E0E0"/>
            <w:vAlign w:val="center"/>
          </w:tcPr>
          <w:p w14:paraId="11EB6660" w14:textId="77777777" w:rsidR="005A1D05" w:rsidRPr="0088193B" w:rsidRDefault="005A1D05" w:rsidP="005D0187">
            <w:pPr>
              <w:pStyle w:val="TAH"/>
              <w:rPr>
                <w:rFonts w:cs="Arial"/>
                <w:szCs w:val="18"/>
              </w:rPr>
            </w:pPr>
            <w:r w:rsidRPr="0088193B">
              <w:rPr>
                <w:rFonts w:cs="Arial"/>
                <w:szCs w:val="18"/>
              </w:rPr>
              <w:t>73</w:t>
            </w:r>
          </w:p>
        </w:tc>
        <w:tc>
          <w:tcPr>
            <w:tcW w:w="0" w:type="auto"/>
            <w:tcBorders>
              <w:bottom w:val="double" w:sz="4" w:space="0" w:color="auto"/>
            </w:tcBorders>
            <w:shd w:val="clear" w:color="auto" w:fill="E0E0E0"/>
            <w:vAlign w:val="center"/>
          </w:tcPr>
          <w:p w14:paraId="0EC33D3B" w14:textId="77777777" w:rsidR="005A1D05" w:rsidRPr="0088193B" w:rsidRDefault="005A1D05" w:rsidP="005D0187">
            <w:pPr>
              <w:pStyle w:val="TAH"/>
              <w:rPr>
                <w:rFonts w:cs="Arial"/>
                <w:szCs w:val="18"/>
              </w:rPr>
            </w:pPr>
            <w:r w:rsidRPr="0088193B">
              <w:rPr>
                <w:rFonts w:cs="Arial"/>
                <w:szCs w:val="18"/>
              </w:rPr>
              <w:t>74</w:t>
            </w:r>
          </w:p>
        </w:tc>
        <w:tc>
          <w:tcPr>
            <w:tcW w:w="0" w:type="auto"/>
            <w:tcBorders>
              <w:bottom w:val="double" w:sz="4" w:space="0" w:color="auto"/>
            </w:tcBorders>
            <w:shd w:val="clear" w:color="auto" w:fill="E0E0E0"/>
            <w:vAlign w:val="center"/>
          </w:tcPr>
          <w:p w14:paraId="7310B76E" w14:textId="77777777" w:rsidR="005A1D05" w:rsidRPr="0088193B" w:rsidRDefault="005A1D05" w:rsidP="005D0187">
            <w:pPr>
              <w:pStyle w:val="TAH"/>
              <w:rPr>
                <w:rFonts w:cs="Arial"/>
                <w:szCs w:val="18"/>
              </w:rPr>
            </w:pPr>
            <w:r w:rsidRPr="0088193B">
              <w:rPr>
                <w:rFonts w:cs="Arial"/>
                <w:szCs w:val="18"/>
              </w:rPr>
              <w:t>75</w:t>
            </w:r>
          </w:p>
        </w:tc>
        <w:tc>
          <w:tcPr>
            <w:tcW w:w="0" w:type="auto"/>
            <w:tcBorders>
              <w:bottom w:val="double" w:sz="4" w:space="0" w:color="auto"/>
            </w:tcBorders>
            <w:shd w:val="clear" w:color="auto" w:fill="E0E0E0"/>
            <w:vAlign w:val="center"/>
          </w:tcPr>
          <w:p w14:paraId="6359DD3C" w14:textId="77777777" w:rsidR="005A1D05" w:rsidRPr="0088193B" w:rsidRDefault="005A1D05" w:rsidP="005D0187">
            <w:pPr>
              <w:pStyle w:val="TAH"/>
              <w:rPr>
                <w:rFonts w:cs="Arial"/>
                <w:szCs w:val="18"/>
              </w:rPr>
            </w:pPr>
            <w:r w:rsidRPr="0088193B">
              <w:rPr>
                <w:rFonts w:cs="Arial"/>
                <w:szCs w:val="18"/>
              </w:rPr>
              <w:t>76</w:t>
            </w:r>
          </w:p>
        </w:tc>
        <w:tc>
          <w:tcPr>
            <w:tcW w:w="0" w:type="auto"/>
            <w:tcBorders>
              <w:bottom w:val="double" w:sz="4" w:space="0" w:color="auto"/>
            </w:tcBorders>
            <w:shd w:val="clear" w:color="auto" w:fill="E0E0E0"/>
            <w:vAlign w:val="center"/>
          </w:tcPr>
          <w:p w14:paraId="098944C1" w14:textId="77777777" w:rsidR="005A1D05" w:rsidRPr="0088193B" w:rsidRDefault="005A1D05" w:rsidP="005D0187">
            <w:pPr>
              <w:pStyle w:val="TAH"/>
              <w:rPr>
                <w:rFonts w:cs="Arial"/>
                <w:szCs w:val="18"/>
              </w:rPr>
            </w:pPr>
            <w:r w:rsidRPr="0088193B">
              <w:rPr>
                <w:rFonts w:cs="Arial"/>
                <w:szCs w:val="18"/>
              </w:rPr>
              <w:t>77</w:t>
            </w:r>
          </w:p>
        </w:tc>
        <w:tc>
          <w:tcPr>
            <w:tcW w:w="0" w:type="auto"/>
            <w:tcBorders>
              <w:bottom w:val="double" w:sz="4" w:space="0" w:color="auto"/>
            </w:tcBorders>
            <w:shd w:val="clear" w:color="auto" w:fill="E0E0E0"/>
            <w:vAlign w:val="center"/>
          </w:tcPr>
          <w:p w14:paraId="721F608D" w14:textId="77777777" w:rsidR="005A1D05" w:rsidRPr="0088193B" w:rsidRDefault="005A1D05" w:rsidP="005D0187">
            <w:pPr>
              <w:pStyle w:val="TAH"/>
              <w:rPr>
                <w:rFonts w:cs="Arial"/>
                <w:szCs w:val="18"/>
              </w:rPr>
            </w:pPr>
            <w:r w:rsidRPr="0088193B">
              <w:rPr>
                <w:rFonts w:cs="Arial"/>
                <w:szCs w:val="18"/>
              </w:rPr>
              <w:t>78</w:t>
            </w:r>
          </w:p>
        </w:tc>
        <w:tc>
          <w:tcPr>
            <w:tcW w:w="0" w:type="auto"/>
            <w:tcBorders>
              <w:bottom w:val="double" w:sz="4" w:space="0" w:color="auto"/>
            </w:tcBorders>
            <w:shd w:val="clear" w:color="auto" w:fill="E0E0E0"/>
            <w:vAlign w:val="center"/>
          </w:tcPr>
          <w:p w14:paraId="38C7E328" w14:textId="77777777" w:rsidR="005A1D05" w:rsidRPr="0088193B" w:rsidRDefault="005A1D05" w:rsidP="005D0187">
            <w:pPr>
              <w:pStyle w:val="TAH"/>
              <w:rPr>
                <w:rFonts w:cs="Arial"/>
                <w:szCs w:val="18"/>
              </w:rPr>
            </w:pPr>
            <w:r w:rsidRPr="0088193B">
              <w:rPr>
                <w:rFonts w:cs="Arial"/>
                <w:szCs w:val="18"/>
              </w:rPr>
              <w:t>79</w:t>
            </w:r>
          </w:p>
        </w:tc>
        <w:tc>
          <w:tcPr>
            <w:tcW w:w="0" w:type="auto"/>
            <w:tcBorders>
              <w:bottom w:val="double" w:sz="4" w:space="0" w:color="auto"/>
            </w:tcBorders>
            <w:shd w:val="clear" w:color="auto" w:fill="E0E0E0"/>
            <w:vAlign w:val="center"/>
          </w:tcPr>
          <w:p w14:paraId="67623897" w14:textId="77777777" w:rsidR="005A1D05" w:rsidRPr="0088193B" w:rsidRDefault="005A1D05" w:rsidP="005D0187">
            <w:pPr>
              <w:pStyle w:val="TAH"/>
              <w:rPr>
                <w:rFonts w:cs="Arial"/>
                <w:szCs w:val="18"/>
              </w:rPr>
            </w:pPr>
            <w:r w:rsidRPr="0088193B">
              <w:rPr>
                <w:rFonts w:cs="Arial"/>
                <w:szCs w:val="18"/>
              </w:rPr>
              <w:t>80</w:t>
            </w:r>
          </w:p>
        </w:tc>
      </w:tr>
      <w:tr w:rsidR="005A1D05" w:rsidRPr="0088193B" w14:paraId="7495FC8C"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35E142B4"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1DC8C2D1" w14:textId="77777777" w:rsidR="005A1D05" w:rsidRPr="0088193B" w:rsidRDefault="005A1D05" w:rsidP="005A1D05">
            <w:pPr>
              <w:pStyle w:val="TAC"/>
            </w:pPr>
            <w:r w:rsidRPr="0088193B">
              <w:t>1992</w:t>
            </w:r>
          </w:p>
        </w:tc>
        <w:tc>
          <w:tcPr>
            <w:tcW w:w="0" w:type="auto"/>
            <w:tcBorders>
              <w:top w:val="double" w:sz="4" w:space="0" w:color="auto"/>
            </w:tcBorders>
            <w:vAlign w:val="center"/>
          </w:tcPr>
          <w:p w14:paraId="39E69415" w14:textId="77777777" w:rsidR="005A1D05" w:rsidRPr="0088193B" w:rsidRDefault="005A1D05" w:rsidP="005A1D05">
            <w:pPr>
              <w:pStyle w:val="TAC"/>
            </w:pPr>
            <w:r w:rsidRPr="0088193B">
              <w:t>1992</w:t>
            </w:r>
          </w:p>
        </w:tc>
        <w:tc>
          <w:tcPr>
            <w:tcW w:w="0" w:type="auto"/>
            <w:tcBorders>
              <w:top w:val="double" w:sz="4" w:space="0" w:color="auto"/>
            </w:tcBorders>
            <w:vAlign w:val="center"/>
          </w:tcPr>
          <w:p w14:paraId="5DCBC065" w14:textId="77777777" w:rsidR="005A1D05" w:rsidRPr="0088193B" w:rsidRDefault="005A1D05" w:rsidP="005A1D05">
            <w:pPr>
              <w:pStyle w:val="TAC"/>
            </w:pPr>
            <w:r w:rsidRPr="0088193B">
              <w:t>2024</w:t>
            </w:r>
          </w:p>
        </w:tc>
        <w:tc>
          <w:tcPr>
            <w:tcW w:w="0" w:type="auto"/>
            <w:tcBorders>
              <w:top w:val="double" w:sz="4" w:space="0" w:color="auto"/>
            </w:tcBorders>
            <w:vAlign w:val="center"/>
          </w:tcPr>
          <w:p w14:paraId="6CA0C991" w14:textId="77777777" w:rsidR="005A1D05" w:rsidRPr="0088193B" w:rsidRDefault="005A1D05" w:rsidP="005A1D05">
            <w:pPr>
              <w:pStyle w:val="TAC"/>
            </w:pPr>
            <w:r w:rsidRPr="0088193B">
              <w:t>2088</w:t>
            </w:r>
          </w:p>
        </w:tc>
        <w:tc>
          <w:tcPr>
            <w:tcW w:w="0" w:type="auto"/>
            <w:tcBorders>
              <w:top w:val="double" w:sz="4" w:space="0" w:color="auto"/>
            </w:tcBorders>
            <w:vAlign w:val="center"/>
          </w:tcPr>
          <w:p w14:paraId="6F61A893" w14:textId="77777777" w:rsidR="005A1D05" w:rsidRPr="0088193B" w:rsidRDefault="005A1D05" w:rsidP="005A1D05">
            <w:pPr>
              <w:pStyle w:val="TAC"/>
            </w:pPr>
            <w:r w:rsidRPr="0088193B">
              <w:t>2088</w:t>
            </w:r>
          </w:p>
        </w:tc>
        <w:tc>
          <w:tcPr>
            <w:tcW w:w="0" w:type="auto"/>
            <w:tcBorders>
              <w:top w:val="double" w:sz="4" w:space="0" w:color="auto"/>
            </w:tcBorders>
            <w:vAlign w:val="center"/>
          </w:tcPr>
          <w:p w14:paraId="108CF4A2" w14:textId="77777777" w:rsidR="005A1D05" w:rsidRPr="0088193B" w:rsidRDefault="005A1D05" w:rsidP="005A1D05">
            <w:pPr>
              <w:pStyle w:val="TAC"/>
            </w:pPr>
            <w:r w:rsidRPr="0088193B">
              <w:t>2088</w:t>
            </w:r>
          </w:p>
        </w:tc>
        <w:tc>
          <w:tcPr>
            <w:tcW w:w="0" w:type="auto"/>
            <w:tcBorders>
              <w:top w:val="double" w:sz="4" w:space="0" w:color="auto"/>
            </w:tcBorders>
            <w:vAlign w:val="center"/>
          </w:tcPr>
          <w:p w14:paraId="0A91AD9E" w14:textId="77777777" w:rsidR="005A1D05" w:rsidRPr="0088193B" w:rsidRDefault="005A1D05" w:rsidP="005A1D05">
            <w:pPr>
              <w:pStyle w:val="TAC"/>
            </w:pPr>
            <w:r w:rsidRPr="0088193B">
              <w:t>2152</w:t>
            </w:r>
          </w:p>
        </w:tc>
        <w:tc>
          <w:tcPr>
            <w:tcW w:w="0" w:type="auto"/>
            <w:tcBorders>
              <w:top w:val="double" w:sz="4" w:space="0" w:color="auto"/>
            </w:tcBorders>
            <w:vAlign w:val="center"/>
          </w:tcPr>
          <w:p w14:paraId="11BE33CF" w14:textId="77777777" w:rsidR="005A1D05" w:rsidRPr="0088193B" w:rsidRDefault="005A1D05" w:rsidP="005A1D05">
            <w:pPr>
              <w:pStyle w:val="TAC"/>
            </w:pPr>
            <w:r w:rsidRPr="0088193B">
              <w:t>2152</w:t>
            </w:r>
          </w:p>
        </w:tc>
        <w:tc>
          <w:tcPr>
            <w:tcW w:w="0" w:type="auto"/>
            <w:tcBorders>
              <w:top w:val="double" w:sz="4" w:space="0" w:color="auto"/>
            </w:tcBorders>
            <w:vAlign w:val="center"/>
          </w:tcPr>
          <w:p w14:paraId="48D64286" w14:textId="77777777" w:rsidR="005A1D05" w:rsidRPr="0088193B" w:rsidRDefault="005A1D05" w:rsidP="005A1D05">
            <w:pPr>
              <w:pStyle w:val="TAC"/>
            </w:pPr>
            <w:r w:rsidRPr="0088193B">
              <w:t>2216</w:t>
            </w:r>
          </w:p>
        </w:tc>
        <w:tc>
          <w:tcPr>
            <w:tcW w:w="0" w:type="auto"/>
            <w:tcBorders>
              <w:top w:val="double" w:sz="4" w:space="0" w:color="auto"/>
            </w:tcBorders>
            <w:vAlign w:val="center"/>
          </w:tcPr>
          <w:p w14:paraId="5EC2DC9B" w14:textId="77777777" w:rsidR="005A1D05" w:rsidRPr="0088193B" w:rsidRDefault="005A1D05" w:rsidP="005A1D05">
            <w:pPr>
              <w:pStyle w:val="TAC"/>
            </w:pPr>
            <w:r w:rsidRPr="0088193B">
              <w:t>2216</w:t>
            </w:r>
          </w:p>
        </w:tc>
      </w:tr>
      <w:tr w:rsidR="005A1D05" w:rsidRPr="0088193B" w14:paraId="1AD318C8" w14:textId="77777777" w:rsidTr="005D0187">
        <w:trPr>
          <w:cantSplit/>
          <w:jc w:val="center"/>
        </w:trPr>
        <w:tc>
          <w:tcPr>
            <w:tcW w:w="619" w:type="dxa"/>
            <w:tcBorders>
              <w:right w:val="double" w:sz="4" w:space="0" w:color="auto"/>
            </w:tcBorders>
            <w:shd w:val="clear" w:color="auto" w:fill="auto"/>
            <w:vAlign w:val="center"/>
          </w:tcPr>
          <w:p w14:paraId="390689AF" w14:textId="77777777" w:rsidR="005A1D05" w:rsidRPr="0088193B" w:rsidRDefault="005A1D05" w:rsidP="005A1D05">
            <w:pPr>
              <w:pStyle w:val="TAC"/>
            </w:pPr>
            <w:r w:rsidRPr="0088193B">
              <w:t>1</w:t>
            </w:r>
          </w:p>
        </w:tc>
        <w:tc>
          <w:tcPr>
            <w:tcW w:w="0" w:type="auto"/>
            <w:tcBorders>
              <w:left w:val="double" w:sz="4" w:space="0" w:color="auto"/>
            </w:tcBorders>
            <w:vAlign w:val="center"/>
          </w:tcPr>
          <w:p w14:paraId="4ADCDE1C" w14:textId="77777777" w:rsidR="005A1D05" w:rsidRPr="0088193B" w:rsidRDefault="005A1D05" w:rsidP="005A1D05">
            <w:pPr>
              <w:pStyle w:val="TAC"/>
            </w:pPr>
            <w:r w:rsidRPr="0088193B">
              <w:t>2600</w:t>
            </w:r>
          </w:p>
        </w:tc>
        <w:tc>
          <w:tcPr>
            <w:tcW w:w="0" w:type="auto"/>
            <w:vAlign w:val="center"/>
          </w:tcPr>
          <w:p w14:paraId="1641A25B" w14:textId="77777777" w:rsidR="005A1D05" w:rsidRPr="0088193B" w:rsidRDefault="005A1D05" w:rsidP="005A1D05">
            <w:pPr>
              <w:pStyle w:val="TAC"/>
            </w:pPr>
            <w:r w:rsidRPr="0088193B">
              <w:t>2600</w:t>
            </w:r>
          </w:p>
        </w:tc>
        <w:tc>
          <w:tcPr>
            <w:tcW w:w="0" w:type="auto"/>
            <w:vAlign w:val="center"/>
          </w:tcPr>
          <w:p w14:paraId="6EFE29CA" w14:textId="77777777" w:rsidR="005A1D05" w:rsidRPr="0088193B" w:rsidRDefault="005A1D05" w:rsidP="005A1D05">
            <w:pPr>
              <w:pStyle w:val="TAC"/>
            </w:pPr>
            <w:r w:rsidRPr="0088193B">
              <w:t>2664</w:t>
            </w:r>
          </w:p>
        </w:tc>
        <w:tc>
          <w:tcPr>
            <w:tcW w:w="0" w:type="auto"/>
            <w:vAlign w:val="center"/>
          </w:tcPr>
          <w:p w14:paraId="27961515" w14:textId="77777777" w:rsidR="005A1D05" w:rsidRPr="0088193B" w:rsidRDefault="005A1D05" w:rsidP="005A1D05">
            <w:pPr>
              <w:pStyle w:val="TAC"/>
            </w:pPr>
            <w:r w:rsidRPr="0088193B">
              <w:t>2728</w:t>
            </w:r>
          </w:p>
        </w:tc>
        <w:tc>
          <w:tcPr>
            <w:tcW w:w="0" w:type="auto"/>
            <w:vAlign w:val="center"/>
          </w:tcPr>
          <w:p w14:paraId="43B39348" w14:textId="77777777" w:rsidR="005A1D05" w:rsidRPr="0088193B" w:rsidRDefault="005A1D05" w:rsidP="005A1D05">
            <w:pPr>
              <w:pStyle w:val="TAC"/>
            </w:pPr>
            <w:r w:rsidRPr="0088193B">
              <w:t>2728</w:t>
            </w:r>
          </w:p>
        </w:tc>
        <w:tc>
          <w:tcPr>
            <w:tcW w:w="0" w:type="auto"/>
            <w:vAlign w:val="center"/>
          </w:tcPr>
          <w:p w14:paraId="5B260407" w14:textId="77777777" w:rsidR="005A1D05" w:rsidRPr="0088193B" w:rsidRDefault="005A1D05" w:rsidP="005A1D05">
            <w:pPr>
              <w:pStyle w:val="TAC"/>
            </w:pPr>
            <w:r w:rsidRPr="0088193B">
              <w:t>2792</w:t>
            </w:r>
          </w:p>
        </w:tc>
        <w:tc>
          <w:tcPr>
            <w:tcW w:w="0" w:type="auto"/>
            <w:vAlign w:val="center"/>
          </w:tcPr>
          <w:p w14:paraId="5C755656" w14:textId="77777777" w:rsidR="005A1D05" w:rsidRPr="0088193B" w:rsidRDefault="005A1D05" w:rsidP="005A1D05">
            <w:pPr>
              <w:pStyle w:val="TAC"/>
            </w:pPr>
            <w:r w:rsidRPr="0088193B">
              <w:t>2792</w:t>
            </w:r>
          </w:p>
        </w:tc>
        <w:tc>
          <w:tcPr>
            <w:tcW w:w="0" w:type="auto"/>
            <w:vAlign w:val="center"/>
          </w:tcPr>
          <w:p w14:paraId="1C7DFA42" w14:textId="77777777" w:rsidR="005A1D05" w:rsidRPr="0088193B" w:rsidRDefault="005A1D05" w:rsidP="005A1D05">
            <w:pPr>
              <w:pStyle w:val="TAC"/>
            </w:pPr>
            <w:r w:rsidRPr="0088193B">
              <w:t>2856</w:t>
            </w:r>
          </w:p>
        </w:tc>
        <w:tc>
          <w:tcPr>
            <w:tcW w:w="0" w:type="auto"/>
            <w:vAlign w:val="center"/>
          </w:tcPr>
          <w:p w14:paraId="27F687BA" w14:textId="77777777" w:rsidR="005A1D05" w:rsidRPr="0088193B" w:rsidRDefault="005A1D05" w:rsidP="005A1D05">
            <w:pPr>
              <w:pStyle w:val="TAC"/>
            </w:pPr>
            <w:r w:rsidRPr="0088193B">
              <w:t>2856</w:t>
            </w:r>
          </w:p>
        </w:tc>
        <w:tc>
          <w:tcPr>
            <w:tcW w:w="0" w:type="auto"/>
            <w:vAlign w:val="center"/>
          </w:tcPr>
          <w:p w14:paraId="37C1A491" w14:textId="77777777" w:rsidR="005A1D05" w:rsidRPr="0088193B" w:rsidRDefault="005A1D05" w:rsidP="005A1D05">
            <w:pPr>
              <w:pStyle w:val="TAC"/>
            </w:pPr>
            <w:r w:rsidRPr="0088193B">
              <w:t>2856</w:t>
            </w:r>
          </w:p>
        </w:tc>
      </w:tr>
      <w:tr w:rsidR="005A1D05" w:rsidRPr="0088193B" w14:paraId="65D1B68D" w14:textId="77777777" w:rsidTr="005D0187">
        <w:trPr>
          <w:cantSplit/>
          <w:jc w:val="center"/>
        </w:trPr>
        <w:tc>
          <w:tcPr>
            <w:tcW w:w="619" w:type="dxa"/>
            <w:tcBorders>
              <w:right w:val="double" w:sz="4" w:space="0" w:color="auto"/>
            </w:tcBorders>
            <w:shd w:val="clear" w:color="auto" w:fill="auto"/>
            <w:vAlign w:val="center"/>
          </w:tcPr>
          <w:p w14:paraId="2F6A7CC9" w14:textId="77777777" w:rsidR="005A1D05" w:rsidRPr="0088193B" w:rsidRDefault="005A1D05" w:rsidP="005A1D05">
            <w:pPr>
              <w:pStyle w:val="TAC"/>
            </w:pPr>
            <w:r w:rsidRPr="0088193B">
              <w:t>2</w:t>
            </w:r>
          </w:p>
        </w:tc>
        <w:tc>
          <w:tcPr>
            <w:tcW w:w="0" w:type="auto"/>
            <w:tcBorders>
              <w:left w:val="double" w:sz="4" w:space="0" w:color="auto"/>
            </w:tcBorders>
            <w:vAlign w:val="center"/>
          </w:tcPr>
          <w:p w14:paraId="2341F37A" w14:textId="77777777" w:rsidR="005A1D05" w:rsidRPr="0088193B" w:rsidRDefault="005A1D05" w:rsidP="005A1D05">
            <w:pPr>
              <w:pStyle w:val="TAC"/>
            </w:pPr>
            <w:r w:rsidRPr="0088193B">
              <w:t>3240</w:t>
            </w:r>
          </w:p>
        </w:tc>
        <w:tc>
          <w:tcPr>
            <w:tcW w:w="0" w:type="auto"/>
            <w:vAlign w:val="center"/>
          </w:tcPr>
          <w:p w14:paraId="34265B99" w14:textId="77777777" w:rsidR="005A1D05" w:rsidRPr="0088193B" w:rsidRDefault="005A1D05" w:rsidP="005A1D05">
            <w:pPr>
              <w:pStyle w:val="TAC"/>
            </w:pPr>
            <w:r w:rsidRPr="0088193B">
              <w:t>3240</w:t>
            </w:r>
          </w:p>
        </w:tc>
        <w:tc>
          <w:tcPr>
            <w:tcW w:w="0" w:type="auto"/>
            <w:vAlign w:val="center"/>
          </w:tcPr>
          <w:p w14:paraId="3E94D2FA" w14:textId="77777777" w:rsidR="005A1D05" w:rsidRPr="0088193B" w:rsidRDefault="005A1D05" w:rsidP="005A1D05">
            <w:pPr>
              <w:pStyle w:val="TAC"/>
            </w:pPr>
            <w:r w:rsidRPr="0088193B">
              <w:t>3240</w:t>
            </w:r>
          </w:p>
        </w:tc>
        <w:tc>
          <w:tcPr>
            <w:tcW w:w="0" w:type="auto"/>
            <w:vAlign w:val="center"/>
          </w:tcPr>
          <w:p w14:paraId="6E6E84DA" w14:textId="77777777" w:rsidR="005A1D05" w:rsidRPr="0088193B" w:rsidRDefault="005A1D05" w:rsidP="005A1D05">
            <w:pPr>
              <w:pStyle w:val="TAC"/>
            </w:pPr>
            <w:r w:rsidRPr="0088193B">
              <w:t>3368</w:t>
            </w:r>
          </w:p>
        </w:tc>
        <w:tc>
          <w:tcPr>
            <w:tcW w:w="0" w:type="auto"/>
            <w:vAlign w:val="center"/>
          </w:tcPr>
          <w:p w14:paraId="20EB9CB4" w14:textId="77777777" w:rsidR="005A1D05" w:rsidRPr="0088193B" w:rsidRDefault="005A1D05" w:rsidP="005A1D05">
            <w:pPr>
              <w:pStyle w:val="TAC"/>
            </w:pPr>
            <w:r w:rsidRPr="0088193B">
              <w:t>3368</w:t>
            </w:r>
          </w:p>
        </w:tc>
        <w:tc>
          <w:tcPr>
            <w:tcW w:w="0" w:type="auto"/>
            <w:vAlign w:val="center"/>
          </w:tcPr>
          <w:p w14:paraId="09E76276" w14:textId="77777777" w:rsidR="005A1D05" w:rsidRPr="0088193B" w:rsidRDefault="005A1D05" w:rsidP="005A1D05">
            <w:pPr>
              <w:pStyle w:val="TAC"/>
            </w:pPr>
            <w:r w:rsidRPr="0088193B">
              <w:t>3368</w:t>
            </w:r>
          </w:p>
        </w:tc>
        <w:tc>
          <w:tcPr>
            <w:tcW w:w="0" w:type="auto"/>
            <w:vAlign w:val="center"/>
          </w:tcPr>
          <w:p w14:paraId="0CB8FDC5" w14:textId="77777777" w:rsidR="005A1D05" w:rsidRPr="0088193B" w:rsidRDefault="005A1D05" w:rsidP="005A1D05">
            <w:pPr>
              <w:pStyle w:val="TAC"/>
            </w:pPr>
            <w:r w:rsidRPr="0088193B">
              <w:t>3496</w:t>
            </w:r>
          </w:p>
        </w:tc>
        <w:tc>
          <w:tcPr>
            <w:tcW w:w="0" w:type="auto"/>
            <w:vAlign w:val="center"/>
          </w:tcPr>
          <w:p w14:paraId="2FEC2B2F" w14:textId="77777777" w:rsidR="005A1D05" w:rsidRPr="0088193B" w:rsidRDefault="005A1D05" w:rsidP="005A1D05">
            <w:pPr>
              <w:pStyle w:val="TAC"/>
            </w:pPr>
            <w:r w:rsidRPr="0088193B">
              <w:t>3496</w:t>
            </w:r>
          </w:p>
        </w:tc>
        <w:tc>
          <w:tcPr>
            <w:tcW w:w="0" w:type="auto"/>
            <w:vAlign w:val="center"/>
          </w:tcPr>
          <w:p w14:paraId="124181E5" w14:textId="77777777" w:rsidR="005A1D05" w:rsidRPr="0088193B" w:rsidRDefault="005A1D05" w:rsidP="005A1D05">
            <w:pPr>
              <w:pStyle w:val="TAC"/>
            </w:pPr>
            <w:r w:rsidRPr="0088193B">
              <w:t>3496</w:t>
            </w:r>
          </w:p>
        </w:tc>
        <w:tc>
          <w:tcPr>
            <w:tcW w:w="0" w:type="auto"/>
            <w:vAlign w:val="center"/>
          </w:tcPr>
          <w:p w14:paraId="7620DD2B" w14:textId="77777777" w:rsidR="005A1D05" w:rsidRPr="0088193B" w:rsidRDefault="005A1D05" w:rsidP="005A1D05">
            <w:pPr>
              <w:pStyle w:val="TAC"/>
            </w:pPr>
            <w:r w:rsidRPr="0088193B">
              <w:t>3624</w:t>
            </w:r>
          </w:p>
        </w:tc>
      </w:tr>
      <w:tr w:rsidR="005A1D05" w:rsidRPr="0088193B" w14:paraId="5711C9BB" w14:textId="77777777" w:rsidTr="005D0187">
        <w:trPr>
          <w:cantSplit/>
          <w:jc w:val="center"/>
        </w:trPr>
        <w:tc>
          <w:tcPr>
            <w:tcW w:w="619" w:type="dxa"/>
            <w:tcBorders>
              <w:right w:val="double" w:sz="4" w:space="0" w:color="auto"/>
            </w:tcBorders>
            <w:shd w:val="clear" w:color="auto" w:fill="auto"/>
            <w:vAlign w:val="center"/>
          </w:tcPr>
          <w:p w14:paraId="395529D9" w14:textId="77777777" w:rsidR="005A1D05" w:rsidRPr="0088193B" w:rsidRDefault="005A1D05" w:rsidP="005A1D05">
            <w:pPr>
              <w:pStyle w:val="TAC"/>
            </w:pPr>
            <w:r w:rsidRPr="0088193B">
              <w:t>3</w:t>
            </w:r>
          </w:p>
        </w:tc>
        <w:tc>
          <w:tcPr>
            <w:tcW w:w="0" w:type="auto"/>
            <w:tcBorders>
              <w:left w:val="double" w:sz="4" w:space="0" w:color="auto"/>
            </w:tcBorders>
            <w:vAlign w:val="center"/>
          </w:tcPr>
          <w:p w14:paraId="13332F85" w14:textId="77777777" w:rsidR="005A1D05" w:rsidRPr="0088193B" w:rsidRDefault="005A1D05" w:rsidP="005A1D05">
            <w:pPr>
              <w:pStyle w:val="TAC"/>
            </w:pPr>
            <w:r w:rsidRPr="0088193B">
              <w:t>4136</w:t>
            </w:r>
          </w:p>
        </w:tc>
        <w:tc>
          <w:tcPr>
            <w:tcW w:w="0" w:type="auto"/>
            <w:vAlign w:val="center"/>
          </w:tcPr>
          <w:p w14:paraId="2DB2B1F2" w14:textId="77777777" w:rsidR="005A1D05" w:rsidRPr="0088193B" w:rsidRDefault="005A1D05" w:rsidP="005A1D05">
            <w:pPr>
              <w:pStyle w:val="TAC"/>
            </w:pPr>
            <w:r w:rsidRPr="0088193B">
              <w:t>4264</w:t>
            </w:r>
          </w:p>
        </w:tc>
        <w:tc>
          <w:tcPr>
            <w:tcW w:w="0" w:type="auto"/>
            <w:vAlign w:val="center"/>
          </w:tcPr>
          <w:p w14:paraId="3B616655" w14:textId="77777777" w:rsidR="005A1D05" w:rsidRPr="0088193B" w:rsidRDefault="005A1D05" w:rsidP="005A1D05">
            <w:pPr>
              <w:pStyle w:val="TAC"/>
            </w:pPr>
            <w:r w:rsidRPr="0088193B">
              <w:t>4264</w:t>
            </w:r>
          </w:p>
        </w:tc>
        <w:tc>
          <w:tcPr>
            <w:tcW w:w="0" w:type="auto"/>
            <w:vAlign w:val="center"/>
          </w:tcPr>
          <w:p w14:paraId="229FA76B" w14:textId="77777777" w:rsidR="005A1D05" w:rsidRPr="0088193B" w:rsidRDefault="005A1D05" w:rsidP="005A1D05">
            <w:pPr>
              <w:pStyle w:val="TAC"/>
            </w:pPr>
            <w:r w:rsidRPr="0088193B">
              <w:t>4392</w:t>
            </w:r>
          </w:p>
        </w:tc>
        <w:tc>
          <w:tcPr>
            <w:tcW w:w="0" w:type="auto"/>
            <w:vAlign w:val="center"/>
          </w:tcPr>
          <w:p w14:paraId="61E673DC" w14:textId="77777777" w:rsidR="005A1D05" w:rsidRPr="0088193B" w:rsidRDefault="005A1D05" w:rsidP="005A1D05">
            <w:pPr>
              <w:pStyle w:val="TAC"/>
            </w:pPr>
            <w:r w:rsidRPr="0088193B">
              <w:t>4392</w:t>
            </w:r>
          </w:p>
        </w:tc>
        <w:tc>
          <w:tcPr>
            <w:tcW w:w="0" w:type="auto"/>
            <w:vAlign w:val="center"/>
          </w:tcPr>
          <w:p w14:paraId="60F79D68" w14:textId="77777777" w:rsidR="005A1D05" w:rsidRPr="0088193B" w:rsidRDefault="005A1D05" w:rsidP="005A1D05">
            <w:pPr>
              <w:pStyle w:val="TAC"/>
            </w:pPr>
            <w:r w:rsidRPr="0088193B">
              <w:t>4392</w:t>
            </w:r>
          </w:p>
        </w:tc>
        <w:tc>
          <w:tcPr>
            <w:tcW w:w="0" w:type="auto"/>
            <w:vAlign w:val="center"/>
          </w:tcPr>
          <w:p w14:paraId="165E7A7F" w14:textId="77777777" w:rsidR="005A1D05" w:rsidRPr="0088193B" w:rsidRDefault="005A1D05" w:rsidP="005A1D05">
            <w:pPr>
              <w:pStyle w:val="TAC"/>
            </w:pPr>
            <w:r w:rsidRPr="0088193B">
              <w:t>4584</w:t>
            </w:r>
          </w:p>
        </w:tc>
        <w:tc>
          <w:tcPr>
            <w:tcW w:w="0" w:type="auto"/>
            <w:vAlign w:val="center"/>
          </w:tcPr>
          <w:p w14:paraId="418E1A33" w14:textId="77777777" w:rsidR="005A1D05" w:rsidRPr="0088193B" w:rsidRDefault="005A1D05" w:rsidP="005A1D05">
            <w:pPr>
              <w:pStyle w:val="TAC"/>
            </w:pPr>
            <w:r w:rsidRPr="0088193B">
              <w:t>4584</w:t>
            </w:r>
          </w:p>
        </w:tc>
        <w:tc>
          <w:tcPr>
            <w:tcW w:w="0" w:type="auto"/>
            <w:vAlign w:val="center"/>
          </w:tcPr>
          <w:p w14:paraId="038FFBFC" w14:textId="77777777" w:rsidR="005A1D05" w:rsidRPr="0088193B" w:rsidRDefault="005A1D05" w:rsidP="005A1D05">
            <w:pPr>
              <w:pStyle w:val="TAC"/>
            </w:pPr>
            <w:r w:rsidRPr="0088193B">
              <w:t>4584</w:t>
            </w:r>
          </w:p>
        </w:tc>
        <w:tc>
          <w:tcPr>
            <w:tcW w:w="0" w:type="auto"/>
            <w:vAlign w:val="center"/>
          </w:tcPr>
          <w:p w14:paraId="45C2A3C6" w14:textId="77777777" w:rsidR="005A1D05" w:rsidRPr="0088193B" w:rsidRDefault="005A1D05" w:rsidP="005A1D05">
            <w:pPr>
              <w:pStyle w:val="TAC"/>
            </w:pPr>
            <w:r w:rsidRPr="0088193B">
              <w:t>4776</w:t>
            </w:r>
          </w:p>
        </w:tc>
      </w:tr>
      <w:tr w:rsidR="005A1D05" w:rsidRPr="0088193B" w14:paraId="203FEA8A" w14:textId="77777777" w:rsidTr="005D0187">
        <w:trPr>
          <w:cantSplit/>
          <w:jc w:val="center"/>
        </w:trPr>
        <w:tc>
          <w:tcPr>
            <w:tcW w:w="619" w:type="dxa"/>
            <w:tcBorders>
              <w:right w:val="double" w:sz="4" w:space="0" w:color="auto"/>
            </w:tcBorders>
            <w:shd w:val="clear" w:color="auto" w:fill="auto"/>
            <w:vAlign w:val="center"/>
          </w:tcPr>
          <w:p w14:paraId="6074ECDD" w14:textId="77777777" w:rsidR="005A1D05" w:rsidRPr="0088193B" w:rsidRDefault="005A1D05" w:rsidP="005A1D05">
            <w:pPr>
              <w:pStyle w:val="TAC"/>
            </w:pPr>
            <w:r w:rsidRPr="0088193B">
              <w:t>4</w:t>
            </w:r>
          </w:p>
        </w:tc>
        <w:tc>
          <w:tcPr>
            <w:tcW w:w="0" w:type="auto"/>
            <w:tcBorders>
              <w:left w:val="double" w:sz="4" w:space="0" w:color="auto"/>
            </w:tcBorders>
            <w:vAlign w:val="center"/>
          </w:tcPr>
          <w:p w14:paraId="00AFC3A3" w14:textId="77777777" w:rsidR="005A1D05" w:rsidRPr="0088193B" w:rsidRDefault="005A1D05" w:rsidP="005A1D05">
            <w:pPr>
              <w:pStyle w:val="TAC"/>
            </w:pPr>
            <w:r w:rsidRPr="0088193B">
              <w:t>5160</w:t>
            </w:r>
          </w:p>
        </w:tc>
        <w:tc>
          <w:tcPr>
            <w:tcW w:w="0" w:type="auto"/>
            <w:vAlign w:val="center"/>
          </w:tcPr>
          <w:p w14:paraId="71F10686" w14:textId="77777777" w:rsidR="005A1D05" w:rsidRPr="0088193B" w:rsidRDefault="005A1D05" w:rsidP="005A1D05">
            <w:pPr>
              <w:pStyle w:val="TAC"/>
            </w:pPr>
            <w:r w:rsidRPr="0088193B">
              <w:t>5160</w:t>
            </w:r>
          </w:p>
        </w:tc>
        <w:tc>
          <w:tcPr>
            <w:tcW w:w="0" w:type="auto"/>
            <w:vAlign w:val="center"/>
          </w:tcPr>
          <w:p w14:paraId="4694395E" w14:textId="77777777" w:rsidR="005A1D05" w:rsidRPr="0088193B" w:rsidRDefault="005A1D05" w:rsidP="005A1D05">
            <w:pPr>
              <w:pStyle w:val="TAC"/>
            </w:pPr>
            <w:r w:rsidRPr="0088193B">
              <w:t>5160</w:t>
            </w:r>
          </w:p>
        </w:tc>
        <w:tc>
          <w:tcPr>
            <w:tcW w:w="0" w:type="auto"/>
            <w:vAlign w:val="center"/>
          </w:tcPr>
          <w:p w14:paraId="3F69A5BD" w14:textId="77777777" w:rsidR="005A1D05" w:rsidRPr="0088193B" w:rsidRDefault="005A1D05" w:rsidP="005A1D05">
            <w:pPr>
              <w:pStyle w:val="TAC"/>
            </w:pPr>
            <w:r w:rsidRPr="0088193B">
              <w:t>5352</w:t>
            </w:r>
          </w:p>
        </w:tc>
        <w:tc>
          <w:tcPr>
            <w:tcW w:w="0" w:type="auto"/>
            <w:vAlign w:val="center"/>
          </w:tcPr>
          <w:p w14:paraId="53080E4A" w14:textId="77777777" w:rsidR="005A1D05" w:rsidRPr="0088193B" w:rsidRDefault="005A1D05" w:rsidP="005A1D05">
            <w:pPr>
              <w:pStyle w:val="TAC"/>
            </w:pPr>
            <w:r w:rsidRPr="0088193B">
              <w:t>5352</w:t>
            </w:r>
          </w:p>
        </w:tc>
        <w:tc>
          <w:tcPr>
            <w:tcW w:w="0" w:type="auto"/>
            <w:vAlign w:val="center"/>
          </w:tcPr>
          <w:p w14:paraId="7719036C" w14:textId="77777777" w:rsidR="005A1D05" w:rsidRPr="0088193B" w:rsidRDefault="005A1D05" w:rsidP="005A1D05">
            <w:pPr>
              <w:pStyle w:val="TAC"/>
            </w:pPr>
            <w:r w:rsidRPr="0088193B">
              <w:t>5544</w:t>
            </w:r>
          </w:p>
        </w:tc>
        <w:tc>
          <w:tcPr>
            <w:tcW w:w="0" w:type="auto"/>
            <w:vAlign w:val="center"/>
          </w:tcPr>
          <w:p w14:paraId="15A53E92" w14:textId="77777777" w:rsidR="005A1D05" w:rsidRPr="0088193B" w:rsidRDefault="005A1D05" w:rsidP="005A1D05">
            <w:pPr>
              <w:pStyle w:val="TAC"/>
            </w:pPr>
            <w:r w:rsidRPr="0088193B">
              <w:t>5544</w:t>
            </w:r>
          </w:p>
        </w:tc>
        <w:tc>
          <w:tcPr>
            <w:tcW w:w="0" w:type="auto"/>
            <w:vAlign w:val="center"/>
          </w:tcPr>
          <w:p w14:paraId="7F5E3616" w14:textId="77777777" w:rsidR="005A1D05" w:rsidRPr="0088193B" w:rsidRDefault="005A1D05" w:rsidP="005A1D05">
            <w:pPr>
              <w:pStyle w:val="TAC"/>
            </w:pPr>
            <w:r w:rsidRPr="0088193B">
              <w:t>5544</w:t>
            </w:r>
          </w:p>
        </w:tc>
        <w:tc>
          <w:tcPr>
            <w:tcW w:w="0" w:type="auto"/>
            <w:vAlign w:val="center"/>
          </w:tcPr>
          <w:p w14:paraId="5C4DDC08" w14:textId="77777777" w:rsidR="005A1D05" w:rsidRPr="0088193B" w:rsidRDefault="005A1D05" w:rsidP="005A1D05">
            <w:pPr>
              <w:pStyle w:val="TAC"/>
            </w:pPr>
            <w:r w:rsidRPr="0088193B">
              <w:t>5736</w:t>
            </w:r>
          </w:p>
        </w:tc>
        <w:tc>
          <w:tcPr>
            <w:tcW w:w="0" w:type="auto"/>
            <w:vAlign w:val="center"/>
          </w:tcPr>
          <w:p w14:paraId="31FF0A6E" w14:textId="77777777" w:rsidR="005A1D05" w:rsidRPr="0088193B" w:rsidRDefault="005A1D05" w:rsidP="005A1D05">
            <w:pPr>
              <w:pStyle w:val="TAC"/>
            </w:pPr>
            <w:r w:rsidRPr="0088193B">
              <w:t>5736</w:t>
            </w:r>
          </w:p>
        </w:tc>
      </w:tr>
      <w:tr w:rsidR="005A1D05" w:rsidRPr="0088193B" w14:paraId="743E89BE" w14:textId="77777777" w:rsidTr="005D0187">
        <w:trPr>
          <w:cantSplit/>
          <w:jc w:val="center"/>
        </w:trPr>
        <w:tc>
          <w:tcPr>
            <w:tcW w:w="619" w:type="dxa"/>
            <w:tcBorders>
              <w:right w:val="double" w:sz="4" w:space="0" w:color="auto"/>
            </w:tcBorders>
            <w:shd w:val="clear" w:color="auto" w:fill="auto"/>
            <w:vAlign w:val="center"/>
          </w:tcPr>
          <w:p w14:paraId="4F157C09" w14:textId="77777777" w:rsidR="005A1D05" w:rsidRPr="0088193B" w:rsidRDefault="005A1D05" w:rsidP="005A1D05">
            <w:pPr>
              <w:pStyle w:val="TAC"/>
            </w:pPr>
            <w:r w:rsidRPr="0088193B">
              <w:t>5</w:t>
            </w:r>
          </w:p>
        </w:tc>
        <w:tc>
          <w:tcPr>
            <w:tcW w:w="0" w:type="auto"/>
            <w:tcBorders>
              <w:left w:val="double" w:sz="4" w:space="0" w:color="auto"/>
            </w:tcBorders>
            <w:vAlign w:val="center"/>
          </w:tcPr>
          <w:p w14:paraId="06443F30" w14:textId="77777777" w:rsidR="005A1D05" w:rsidRPr="0088193B" w:rsidRDefault="005A1D05" w:rsidP="005A1D05">
            <w:pPr>
              <w:pStyle w:val="TAC"/>
            </w:pPr>
            <w:r w:rsidRPr="0088193B">
              <w:t>6200</w:t>
            </w:r>
          </w:p>
        </w:tc>
        <w:tc>
          <w:tcPr>
            <w:tcW w:w="0" w:type="auto"/>
            <w:vAlign w:val="center"/>
          </w:tcPr>
          <w:p w14:paraId="0338C6B8" w14:textId="77777777" w:rsidR="005A1D05" w:rsidRPr="0088193B" w:rsidRDefault="005A1D05" w:rsidP="005A1D05">
            <w:pPr>
              <w:pStyle w:val="TAC"/>
            </w:pPr>
            <w:r w:rsidRPr="0088193B">
              <w:t>6200</w:t>
            </w:r>
          </w:p>
        </w:tc>
        <w:tc>
          <w:tcPr>
            <w:tcW w:w="0" w:type="auto"/>
            <w:vAlign w:val="center"/>
          </w:tcPr>
          <w:p w14:paraId="342C2FC0" w14:textId="77777777" w:rsidR="005A1D05" w:rsidRPr="0088193B" w:rsidRDefault="005A1D05" w:rsidP="005A1D05">
            <w:pPr>
              <w:pStyle w:val="TAC"/>
            </w:pPr>
            <w:r w:rsidRPr="0088193B">
              <w:t>6456</w:t>
            </w:r>
          </w:p>
        </w:tc>
        <w:tc>
          <w:tcPr>
            <w:tcW w:w="0" w:type="auto"/>
            <w:vAlign w:val="center"/>
          </w:tcPr>
          <w:p w14:paraId="1E30A75B" w14:textId="77777777" w:rsidR="005A1D05" w:rsidRPr="0088193B" w:rsidRDefault="005A1D05" w:rsidP="005A1D05">
            <w:pPr>
              <w:pStyle w:val="TAC"/>
            </w:pPr>
            <w:r w:rsidRPr="0088193B">
              <w:t>6456</w:t>
            </w:r>
          </w:p>
        </w:tc>
        <w:tc>
          <w:tcPr>
            <w:tcW w:w="0" w:type="auto"/>
            <w:vAlign w:val="center"/>
          </w:tcPr>
          <w:p w14:paraId="4B9106EE" w14:textId="77777777" w:rsidR="005A1D05" w:rsidRPr="0088193B" w:rsidRDefault="005A1D05" w:rsidP="005A1D05">
            <w:pPr>
              <w:pStyle w:val="TAC"/>
            </w:pPr>
            <w:r w:rsidRPr="0088193B">
              <w:t>6712</w:t>
            </w:r>
          </w:p>
        </w:tc>
        <w:tc>
          <w:tcPr>
            <w:tcW w:w="0" w:type="auto"/>
            <w:vAlign w:val="center"/>
          </w:tcPr>
          <w:p w14:paraId="15C3AD22" w14:textId="77777777" w:rsidR="005A1D05" w:rsidRPr="0088193B" w:rsidRDefault="005A1D05" w:rsidP="005A1D05">
            <w:pPr>
              <w:pStyle w:val="TAC"/>
            </w:pPr>
            <w:r w:rsidRPr="0088193B">
              <w:t>6712</w:t>
            </w:r>
          </w:p>
        </w:tc>
        <w:tc>
          <w:tcPr>
            <w:tcW w:w="0" w:type="auto"/>
            <w:vAlign w:val="center"/>
          </w:tcPr>
          <w:p w14:paraId="0ED5AE92" w14:textId="77777777" w:rsidR="005A1D05" w:rsidRPr="0088193B" w:rsidRDefault="005A1D05" w:rsidP="005A1D05">
            <w:pPr>
              <w:pStyle w:val="TAC"/>
            </w:pPr>
            <w:r w:rsidRPr="0088193B">
              <w:t>6712</w:t>
            </w:r>
          </w:p>
        </w:tc>
        <w:tc>
          <w:tcPr>
            <w:tcW w:w="0" w:type="auto"/>
            <w:vAlign w:val="center"/>
          </w:tcPr>
          <w:p w14:paraId="3696D9E0" w14:textId="77777777" w:rsidR="005A1D05" w:rsidRPr="0088193B" w:rsidRDefault="005A1D05" w:rsidP="005A1D05">
            <w:pPr>
              <w:pStyle w:val="TAC"/>
            </w:pPr>
            <w:r w:rsidRPr="0088193B">
              <w:t>6968</w:t>
            </w:r>
          </w:p>
        </w:tc>
        <w:tc>
          <w:tcPr>
            <w:tcW w:w="0" w:type="auto"/>
            <w:vAlign w:val="center"/>
          </w:tcPr>
          <w:p w14:paraId="5431411D" w14:textId="77777777" w:rsidR="005A1D05" w:rsidRPr="0088193B" w:rsidRDefault="005A1D05" w:rsidP="005A1D05">
            <w:pPr>
              <w:pStyle w:val="TAC"/>
            </w:pPr>
            <w:r w:rsidRPr="0088193B">
              <w:t>6968</w:t>
            </w:r>
          </w:p>
        </w:tc>
        <w:tc>
          <w:tcPr>
            <w:tcW w:w="0" w:type="auto"/>
            <w:vAlign w:val="center"/>
          </w:tcPr>
          <w:p w14:paraId="009BCE1B" w14:textId="77777777" w:rsidR="005A1D05" w:rsidRPr="0088193B" w:rsidRDefault="005A1D05" w:rsidP="005A1D05">
            <w:pPr>
              <w:pStyle w:val="TAC"/>
            </w:pPr>
            <w:r w:rsidRPr="0088193B">
              <w:t>6968</w:t>
            </w:r>
          </w:p>
        </w:tc>
      </w:tr>
      <w:tr w:rsidR="005A1D05" w:rsidRPr="0088193B" w14:paraId="3B86345A" w14:textId="77777777" w:rsidTr="005D0187">
        <w:trPr>
          <w:cantSplit/>
          <w:jc w:val="center"/>
        </w:trPr>
        <w:tc>
          <w:tcPr>
            <w:tcW w:w="619" w:type="dxa"/>
            <w:tcBorders>
              <w:right w:val="double" w:sz="4" w:space="0" w:color="auto"/>
            </w:tcBorders>
            <w:shd w:val="clear" w:color="auto" w:fill="auto"/>
            <w:vAlign w:val="center"/>
          </w:tcPr>
          <w:p w14:paraId="1E37371C" w14:textId="77777777" w:rsidR="005A1D05" w:rsidRPr="0088193B" w:rsidRDefault="005A1D05" w:rsidP="005A1D05">
            <w:pPr>
              <w:pStyle w:val="TAC"/>
            </w:pPr>
            <w:r w:rsidRPr="0088193B">
              <w:t>6</w:t>
            </w:r>
          </w:p>
        </w:tc>
        <w:tc>
          <w:tcPr>
            <w:tcW w:w="0" w:type="auto"/>
            <w:tcBorders>
              <w:left w:val="double" w:sz="4" w:space="0" w:color="auto"/>
            </w:tcBorders>
            <w:vAlign w:val="center"/>
          </w:tcPr>
          <w:p w14:paraId="474A0091" w14:textId="77777777" w:rsidR="005A1D05" w:rsidRPr="0088193B" w:rsidRDefault="005A1D05" w:rsidP="005A1D05">
            <w:pPr>
              <w:pStyle w:val="TAC"/>
            </w:pPr>
            <w:r w:rsidRPr="0088193B">
              <w:t>7480</w:t>
            </w:r>
          </w:p>
        </w:tc>
        <w:tc>
          <w:tcPr>
            <w:tcW w:w="0" w:type="auto"/>
            <w:vAlign w:val="center"/>
          </w:tcPr>
          <w:p w14:paraId="7D049AE1" w14:textId="77777777" w:rsidR="005A1D05" w:rsidRPr="0088193B" w:rsidRDefault="005A1D05" w:rsidP="005A1D05">
            <w:pPr>
              <w:pStyle w:val="TAC"/>
            </w:pPr>
            <w:r w:rsidRPr="0088193B">
              <w:t>7480</w:t>
            </w:r>
          </w:p>
        </w:tc>
        <w:tc>
          <w:tcPr>
            <w:tcW w:w="0" w:type="auto"/>
            <w:vAlign w:val="center"/>
          </w:tcPr>
          <w:p w14:paraId="34B6B2A2" w14:textId="77777777" w:rsidR="005A1D05" w:rsidRPr="0088193B" w:rsidRDefault="005A1D05" w:rsidP="005A1D05">
            <w:pPr>
              <w:pStyle w:val="TAC"/>
            </w:pPr>
            <w:r w:rsidRPr="0088193B">
              <w:t>7736</w:t>
            </w:r>
          </w:p>
        </w:tc>
        <w:tc>
          <w:tcPr>
            <w:tcW w:w="0" w:type="auto"/>
            <w:vAlign w:val="center"/>
          </w:tcPr>
          <w:p w14:paraId="5FEFC54B" w14:textId="77777777" w:rsidR="005A1D05" w:rsidRPr="0088193B" w:rsidRDefault="005A1D05" w:rsidP="005A1D05">
            <w:pPr>
              <w:pStyle w:val="TAC"/>
            </w:pPr>
            <w:r w:rsidRPr="0088193B">
              <w:t>7736</w:t>
            </w:r>
          </w:p>
        </w:tc>
        <w:tc>
          <w:tcPr>
            <w:tcW w:w="0" w:type="auto"/>
            <w:vAlign w:val="center"/>
          </w:tcPr>
          <w:p w14:paraId="0C70C34A" w14:textId="77777777" w:rsidR="005A1D05" w:rsidRPr="0088193B" w:rsidRDefault="005A1D05" w:rsidP="005A1D05">
            <w:pPr>
              <w:pStyle w:val="TAC"/>
            </w:pPr>
            <w:r w:rsidRPr="0088193B">
              <w:t>7736</w:t>
            </w:r>
          </w:p>
        </w:tc>
        <w:tc>
          <w:tcPr>
            <w:tcW w:w="0" w:type="auto"/>
            <w:vAlign w:val="center"/>
          </w:tcPr>
          <w:p w14:paraId="5D0096B8" w14:textId="77777777" w:rsidR="005A1D05" w:rsidRPr="0088193B" w:rsidRDefault="005A1D05" w:rsidP="005A1D05">
            <w:pPr>
              <w:pStyle w:val="TAC"/>
            </w:pPr>
            <w:r w:rsidRPr="0088193B">
              <w:t>7992</w:t>
            </w:r>
          </w:p>
        </w:tc>
        <w:tc>
          <w:tcPr>
            <w:tcW w:w="0" w:type="auto"/>
            <w:vAlign w:val="center"/>
          </w:tcPr>
          <w:p w14:paraId="7AA2EA74" w14:textId="77777777" w:rsidR="005A1D05" w:rsidRPr="0088193B" w:rsidRDefault="005A1D05" w:rsidP="005A1D05">
            <w:pPr>
              <w:pStyle w:val="TAC"/>
            </w:pPr>
            <w:r w:rsidRPr="0088193B">
              <w:t>7992</w:t>
            </w:r>
          </w:p>
        </w:tc>
        <w:tc>
          <w:tcPr>
            <w:tcW w:w="0" w:type="auto"/>
            <w:vAlign w:val="center"/>
          </w:tcPr>
          <w:p w14:paraId="57096DA2" w14:textId="77777777" w:rsidR="005A1D05" w:rsidRPr="0088193B" w:rsidRDefault="005A1D05" w:rsidP="005A1D05">
            <w:pPr>
              <w:pStyle w:val="TAC"/>
            </w:pPr>
            <w:r w:rsidRPr="0088193B">
              <w:t>8248</w:t>
            </w:r>
          </w:p>
        </w:tc>
        <w:tc>
          <w:tcPr>
            <w:tcW w:w="0" w:type="auto"/>
            <w:vAlign w:val="center"/>
          </w:tcPr>
          <w:p w14:paraId="1FBFC5AE" w14:textId="77777777" w:rsidR="005A1D05" w:rsidRPr="0088193B" w:rsidRDefault="005A1D05" w:rsidP="005A1D05">
            <w:pPr>
              <w:pStyle w:val="TAC"/>
            </w:pPr>
            <w:r w:rsidRPr="0088193B">
              <w:t>8248</w:t>
            </w:r>
          </w:p>
        </w:tc>
        <w:tc>
          <w:tcPr>
            <w:tcW w:w="0" w:type="auto"/>
            <w:vAlign w:val="center"/>
          </w:tcPr>
          <w:p w14:paraId="1B0F7848" w14:textId="77777777" w:rsidR="005A1D05" w:rsidRPr="0088193B" w:rsidRDefault="005A1D05" w:rsidP="005A1D05">
            <w:pPr>
              <w:pStyle w:val="TAC"/>
            </w:pPr>
            <w:r w:rsidRPr="0088193B">
              <w:t>8248</w:t>
            </w:r>
          </w:p>
        </w:tc>
      </w:tr>
      <w:tr w:rsidR="005A1D05" w:rsidRPr="0088193B" w14:paraId="4BAE9C05" w14:textId="77777777" w:rsidTr="005D0187">
        <w:trPr>
          <w:cantSplit/>
          <w:jc w:val="center"/>
        </w:trPr>
        <w:tc>
          <w:tcPr>
            <w:tcW w:w="619" w:type="dxa"/>
            <w:tcBorders>
              <w:right w:val="double" w:sz="4" w:space="0" w:color="auto"/>
            </w:tcBorders>
            <w:shd w:val="clear" w:color="auto" w:fill="auto"/>
            <w:vAlign w:val="center"/>
          </w:tcPr>
          <w:p w14:paraId="26934480" w14:textId="77777777" w:rsidR="005A1D05" w:rsidRPr="0088193B" w:rsidRDefault="005A1D05" w:rsidP="005A1D05">
            <w:pPr>
              <w:pStyle w:val="TAC"/>
            </w:pPr>
            <w:r w:rsidRPr="0088193B">
              <w:t>7</w:t>
            </w:r>
          </w:p>
        </w:tc>
        <w:tc>
          <w:tcPr>
            <w:tcW w:w="0" w:type="auto"/>
            <w:tcBorders>
              <w:left w:val="double" w:sz="4" w:space="0" w:color="auto"/>
            </w:tcBorders>
            <w:vAlign w:val="center"/>
          </w:tcPr>
          <w:p w14:paraId="7AB7BA3D" w14:textId="77777777" w:rsidR="005A1D05" w:rsidRPr="0088193B" w:rsidRDefault="005A1D05" w:rsidP="005A1D05">
            <w:pPr>
              <w:pStyle w:val="TAC"/>
            </w:pPr>
            <w:r w:rsidRPr="0088193B">
              <w:t>8760</w:t>
            </w:r>
          </w:p>
        </w:tc>
        <w:tc>
          <w:tcPr>
            <w:tcW w:w="0" w:type="auto"/>
            <w:vAlign w:val="center"/>
          </w:tcPr>
          <w:p w14:paraId="7570AAE5" w14:textId="77777777" w:rsidR="005A1D05" w:rsidRPr="0088193B" w:rsidRDefault="005A1D05" w:rsidP="005A1D05">
            <w:pPr>
              <w:pStyle w:val="TAC"/>
            </w:pPr>
            <w:r w:rsidRPr="0088193B">
              <w:t>8760</w:t>
            </w:r>
          </w:p>
        </w:tc>
        <w:tc>
          <w:tcPr>
            <w:tcW w:w="0" w:type="auto"/>
            <w:vAlign w:val="center"/>
          </w:tcPr>
          <w:p w14:paraId="7E591364" w14:textId="77777777" w:rsidR="005A1D05" w:rsidRPr="0088193B" w:rsidRDefault="005A1D05" w:rsidP="005A1D05">
            <w:pPr>
              <w:pStyle w:val="TAC"/>
            </w:pPr>
            <w:r w:rsidRPr="0088193B">
              <w:t>8760</w:t>
            </w:r>
          </w:p>
        </w:tc>
        <w:tc>
          <w:tcPr>
            <w:tcW w:w="0" w:type="auto"/>
            <w:vAlign w:val="center"/>
          </w:tcPr>
          <w:p w14:paraId="3A49DB70" w14:textId="77777777" w:rsidR="005A1D05" w:rsidRPr="0088193B" w:rsidRDefault="005A1D05" w:rsidP="005A1D05">
            <w:pPr>
              <w:pStyle w:val="TAC"/>
            </w:pPr>
            <w:r w:rsidRPr="0088193B">
              <w:t>9144</w:t>
            </w:r>
          </w:p>
        </w:tc>
        <w:tc>
          <w:tcPr>
            <w:tcW w:w="0" w:type="auto"/>
            <w:vAlign w:val="center"/>
          </w:tcPr>
          <w:p w14:paraId="3E74381F" w14:textId="77777777" w:rsidR="005A1D05" w:rsidRPr="0088193B" w:rsidRDefault="005A1D05" w:rsidP="005A1D05">
            <w:pPr>
              <w:pStyle w:val="TAC"/>
            </w:pPr>
            <w:r w:rsidRPr="0088193B">
              <w:t>9144</w:t>
            </w:r>
          </w:p>
        </w:tc>
        <w:tc>
          <w:tcPr>
            <w:tcW w:w="0" w:type="auto"/>
            <w:vAlign w:val="center"/>
          </w:tcPr>
          <w:p w14:paraId="0B99CE56" w14:textId="77777777" w:rsidR="005A1D05" w:rsidRPr="0088193B" w:rsidRDefault="005A1D05" w:rsidP="005A1D05">
            <w:pPr>
              <w:pStyle w:val="TAC"/>
            </w:pPr>
            <w:r w:rsidRPr="0088193B">
              <w:t>9144</w:t>
            </w:r>
          </w:p>
        </w:tc>
        <w:tc>
          <w:tcPr>
            <w:tcW w:w="0" w:type="auto"/>
            <w:vAlign w:val="center"/>
          </w:tcPr>
          <w:p w14:paraId="268D8140" w14:textId="77777777" w:rsidR="005A1D05" w:rsidRPr="0088193B" w:rsidRDefault="005A1D05" w:rsidP="005A1D05">
            <w:pPr>
              <w:pStyle w:val="TAC"/>
            </w:pPr>
            <w:r w:rsidRPr="0088193B">
              <w:t>9528</w:t>
            </w:r>
          </w:p>
        </w:tc>
        <w:tc>
          <w:tcPr>
            <w:tcW w:w="0" w:type="auto"/>
            <w:vAlign w:val="center"/>
          </w:tcPr>
          <w:p w14:paraId="1DA43D15" w14:textId="77777777" w:rsidR="005A1D05" w:rsidRPr="0088193B" w:rsidRDefault="005A1D05" w:rsidP="005A1D05">
            <w:pPr>
              <w:pStyle w:val="TAC"/>
            </w:pPr>
            <w:r w:rsidRPr="0088193B">
              <w:t>9528</w:t>
            </w:r>
          </w:p>
        </w:tc>
        <w:tc>
          <w:tcPr>
            <w:tcW w:w="0" w:type="auto"/>
            <w:vAlign w:val="center"/>
          </w:tcPr>
          <w:p w14:paraId="40C81762" w14:textId="77777777" w:rsidR="005A1D05" w:rsidRPr="0088193B" w:rsidRDefault="005A1D05" w:rsidP="005A1D05">
            <w:pPr>
              <w:pStyle w:val="TAC"/>
            </w:pPr>
            <w:r w:rsidRPr="0088193B">
              <w:t>9528</w:t>
            </w:r>
          </w:p>
        </w:tc>
        <w:tc>
          <w:tcPr>
            <w:tcW w:w="0" w:type="auto"/>
            <w:vAlign w:val="center"/>
          </w:tcPr>
          <w:p w14:paraId="5735F2C0" w14:textId="77777777" w:rsidR="005A1D05" w:rsidRPr="0088193B" w:rsidRDefault="005A1D05" w:rsidP="005A1D05">
            <w:pPr>
              <w:pStyle w:val="TAC"/>
            </w:pPr>
            <w:r w:rsidRPr="0088193B">
              <w:t>9912</w:t>
            </w:r>
          </w:p>
        </w:tc>
      </w:tr>
      <w:tr w:rsidR="005A1D05" w:rsidRPr="0088193B" w14:paraId="70B438B3" w14:textId="77777777" w:rsidTr="005D0187">
        <w:trPr>
          <w:cantSplit/>
          <w:jc w:val="center"/>
        </w:trPr>
        <w:tc>
          <w:tcPr>
            <w:tcW w:w="619" w:type="dxa"/>
            <w:tcBorders>
              <w:right w:val="double" w:sz="4" w:space="0" w:color="auto"/>
            </w:tcBorders>
            <w:shd w:val="clear" w:color="auto" w:fill="auto"/>
            <w:vAlign w:val="center"/>
          </w:tcPr>
          <w:p w14:paraId="04A457B8" w14:textId="77777777" w:rsidR="005A1D05" w:rsidRPr="0088193B" w:rsidRDefault="005A1D05" w:rsidP="005A1D05">
            <w:pPr>
              <w:pStyle w:val="TAC"/>
            </w:pPr>
            <w:r w:rsidRPr="0088193B">
              <w:t>8</w:t>
            </w:r>
          </w:p>
        </w:tc>
        <w:tc>
          <w:tcPr>
            <w:tcW w:w="0" w:type="auto"/>
            <w:tcBorders>
              <w:left w:val="double" w:sz="4" w:space="0" w:color="auto"/>
            </w:tcBorders>
            <w:vAlign w:val="center"/>
          </w:tcPr>
          <w:p w14:paraId="2FC5D089" w14:textId="77777777" w:rsidR="005A1D05" w:rsidRPr="0088193B" w:rsidRDefault="005A1D05" w:rsidP="005A1D05">
            <w:pPr>
              <w:pStyle w:val="TAC"/>
            </w:pPr>
            <w:r w:rsidRPr="0088193B">
              <w:t>9912</w:t>
            </w:r>
          </w:p>
        </w:tc>
        <w:tc>
          <w:tcPr>
            <w:tcW w:w="0" w:type="auto"/>
            <w:vAlign w:val="center"/>
          </w:tcPr>
          <w:p w14:paraId="52DDF56E" w14:textId="77777777" w:rsidR="005A1D05" w:rsidRPr="0088193B" w:rsidRDefault="005A1D05" w:rsidP="005A1D05">
            <w:pPr>
              <w:pStyle w:val="TAC"/>
            </w:pPr>
            <w:r w:rsidRPr="0088193B">
              <w:t>9912</w:t>
            </w:r>
          </w:p>
        </w:tc>
        <w:tc>
          <w:tcPr>
            <w:tcW w:w="0" w:type="auto"/>
            <w:vAlign w:val="center"/>
          </w:tcPr>
          <w:p w14:paraId="281D58C0" w14:textId="77777777" w:rsidR="005A1D05" w:rsidRPr="0088193B" w:rsidRDefault="005A1D05" w:rsidP="005A1D05">
            <w:pPr>
              <w:pStyle w:val="TAC"/>
            </w:pPr>
            <w:r w:rsidRPr="0088193B">
              <w:t>10296</w:t>
            </w:r>
          </w:p>
        </w:tc>
        <w:tc>
          <w:tcPr>
            <w:tcW w:w="0" w:type="auto"/>
            <w:vAlign w:val="center"/>
          </w:tcPr>
          <w:p w14:paraId="08E284C9" w14:textId="77777777" w:rsidR="005A1D05" w:rsidRPr="0088193B" w:rsidRDefault="005A1D05" w:rsidP="005A1D05">
            <w:pPr>
              <w:pStyle w:val="TAC"/>
            </w:pPr>
            <w:r w:rsidRPr="0088193B">
              <w:t>10296</w:t>
            </w:r>
          </w:p>
        </w:tc>
        <w:tc>
          <w:tcPr>
            <w:tcW w:w="0" w:type="auto"/>
            <w:vAlign w:val="center"/>
          </w:tcPr>
          <w:p w14:paraId="750CCDFC" w14:textId="77777777" w:rsidR="005A1D05" w:rsidRPr="0088193B" w:rsidRDefault="005A1D05" w:rsidP="005A1D05">
            <w:pPr>
              <w:pStyle w:val="TAC"/>
            </w:pPr>
            <w:r w:rsidRPr="0088193B">
              <w:t>10680</w:t>
            </w:r>
          </w:p>
        </w:tc>
        <w:tc>
          <w:tcPr>
            <w:tcW w:w="0" w:type="auto"/>
            <w:vAlign w:val="center"/>
          </w:tcPr>
          <w:p w14:paraId="07473AE1" w14:textId="77777777" w:rsidR="005A1D05" w:rsidRPr="0088193B" w:rsidRDefault="005A1D05" w:rsidP="005A1D05">
            <w:pPr>
              <w:pStyle w:val="TAC"/>
            </w:pPr>
            <w:r w:rsidRPr="0088193B">
              <w:t>10680</w:t>
            </w:r>
          </w:p>
        </w:tc>
        <w:tc>
          <w:tcPr>
            <w:tcW w:w="0" w:type="auto"/>
            <w:vAlign w:val="center"/>
          </w:tcPr>
          <w:p w14:paraId="52AA86CE" w14:textId="77777777" w:rsidR="005A1D05" w:rsidRPr="0088193B" w:rsidRDefault="005A1D05" w:rsidP="005A1D05">
            <w:pPr>
              <w:pStyle w:val="TAC"/>
            </w:pPr>
            <w:r w:rsidRPr="0088193B">
              <w:t>10680</w:t>
            </w:r>
          </w:p>
        </w:tc>
        <w:tc>
          <w:tcPr>
            <w:tcW w:w="0" w:type="auto"/>
            <w:vAlign w:val="center"/>
          </w:tcPr>
          <w:p w14:paraId="73026819" w14:textId="77777777" w:rsidR="005A1D05" w:rsidRPr="0088193B" w:rsidRDefault="005A1D05" w:rsidP="005A1D05">
            <w:pPr>
              <w:pStyle w:val="TAC"/>
            </w:pPr>
            <w:r w:rsidRPr="0088193B">
              <w:t>11064</w:t>
            </w:r>
          </w:p>
        </w:tc>
        <w:tc>
          <w:tcPr>
            <w:tcW w:w="0" w:type="auto"/>
            <w:vAlign w:val="center"/>
          </w:tcPr>
          <w:p w14:paraId="3E606A10" w14:textId="77777777" w:rsidR="005A1D05" w:rsidRPr="0088193B" w:rsidRDefault="005A1D05" w:rsidP="005A1D05">
            <w:pPr>
              <w:pStyle w:val="TAC"/>
            </w:pPr>
            <w:r w:rsidRPr="0088193B">
              <w:t>11064</w:t>
            </w:r>
          </w:p>
        </w:tc>
        <w:tc>
          <w:tcPr>
            <w:tcW w:w="0" w:type="auto"/>
            <w:vAlign w:val="center"/>
          </w:tcPr>
          <w:p w14:paraId="13D1BFB5" w14:textId="77777777" w:rsidR="005A1D05" w:rsidRPr="0088193B" w:rsidRDefault="005A1D05" w:rsidP="005A1D05">
            <w:pPr>
              <w:pStyle w:val="TAC"/>
            </w:pPr>
            <w:r w:rsidRPr="0088193B">
              <w:t>11064</w:t>
            </w:r>
          </w:p>
        </w:tc>
      </w:tr>
      <w:tr w:rsidR="005A1D05" w:rsidRPr="0088193B" w14:paraId="05FC895B" w14:textId="77777777" w:rsidTr="005D0187">
        <w:trPr>
          <w:cantSplit/>
          <w:jc w:val="center"/>
        </w:trPr>
        <w:tc>
          <w:tcPr>
            <w:tcW w:w="619" w:type="dxa"/>
            <w:tcBorders>
              <w:right w:val="double" w:sz="4" w:space="0" w:color="auto"/>
            </w:tcBorders>
            <w:shd w:val="clear" w:color="auto" w:fill="auto"/>
            <w:vAlign w:val="center"/>
          </w:tcPr>
          <w:p w14:paraId="4CF022D6" w14:textId="77777777" w:rsidR="005A1D05" w:rsidRPr="0088193B" w:rsidRDefault="005A1D05" w:rsidP="005A1D05">
            <w:pPr>
              <w:pStyle w:val="TAC"/>
            </w:pPr>
            <w:r w:rsidRPr="0088193B">
              <w:t>9</w:t>
            </w:r>
          </w:p>
        </w:tc>
        <w:tc>
          <w:tcPr>
            <w:tcW w:w="0" w:type="auto"/>
            <w:tcBorders>
              <w:left w:val="double" w:sz="4" w:space="0" w:color="auto"/>
            </w:tcBorders>
            <w:vAlign w:val="center"/>
          </w:tcPr>
          <w:p w14:paraId="337556AA" w14:textId="77777777" w:rsidR="005A1D05" w:rsidRPr="0088193B" w:rsidRDefault="005A1D05" w:rsidP="005A1D05">
            <w:pPr>
              <w:pStyle w:val="TAC"/>
            </w:pPr>
            <w:r w:rsidRPr="0088193B">
              <w:t>11064</w:t>
            </w:r>
          </w:p>
        </w:tc>
        <w:tc>
          <w:tcPr>
            <w:tcW w:w="0" w:type="auto"/>
            <w:vAlign w:val="center"/>
          </w:tcPr>
          <w:p w14:paraId="378A9951" w14:textId="77777777" w:rsidR="005A1D05" w:rsidRPr="0088193B" w:rsidRDefault="005A1D05" w:rsidP="005A1D05">
            <w:pPr>
              <w:pStyle w:val="TAC"/>
            </w:pPr>
            <w:r w:rsidRPr="0088193B">
              <w:t>11448</w:t>
            </w:r>
          </w:p>
        </w:tc>
        <w:tc>
          <w:tcPr>
            <w:tcW w:w="0" w:type="auto"/>
            <w:vAlign w:val="center"/>
          </w:tcPr>
          <w:p w14:paraId="5B287EEF" w14:textId="77777777" w:rsidR="005A1D05" w:rsidRPr="0088193B" w:rsidRDefault="005A1D05" w:rsidP="005A1D05">
            <w:pPr>
              <w:pStyle w:val="TAC"/>
            </w:pPr>
            <w:r w:rsidRPr="0088193B">
              <w:t>11448</w:t>
            </w:r>
          </w:p>
        </w:tc>
        <w:tc>
          <w:tcPr>
            <w:tcW w:w="0" w:type="auto"/>
            <w:vAlign w:val="center"/>
          </w:tcPr>
          <w:p w14:paraId="3B9A6DBE" w14:textId="77777777" w:rsidR="005A1D05" w:rsidRPr="0088193B" w:rsidRDefault="005A1D05" w:rsidP="005A1D05">
            <w:pPr>
              <w:pStyle w:val="TAC"/>
            </w:pPr>
            <w:r w:rsidRPr="0088193B">
              <w:t>11832</w:t>
            </w:r>
          </w:p>
        </w:tc>
        <w:tc>
          <w:tcPr>
            <w:tcW w:w="0" w:type="auto"/>
            <w:vAlign w:val="center"/>
          </w:tcPr>
          <w:p w14:paraId="2E70E07A" w14:textId="77777777" w:rsidR="005A1D05" w:rsidRPr="0088193B" w:rsidRDefault="005A1D05" w:rsidP="005A1D05">
            <w:pPr>
              <w:pStyle w:val="TAC"/>
            </w:pPr>
            <w:r w:rsidRPr="0088193B">
              <w:t>11832</w:t>
            </w:r>
          </w:p>
        </w:tc>
        <w:tc>
          <w:tcPr>
            <w:tcW w:w="0" w:type="auto"/>
            <w:vAlign w:val="center"/>
          </w:tcPr>
          <w:p w14:paraId="3B60629D" w14:textId="77777777" w:rsidR="005A1D05" w:rsidRPr="0088193B" w:rsidRDefault="005A1D05" w:rsidP="005A1D05">
            <w:pPr>
              <w:pStyle w:val="TAC"/>
            </w:pPr>
            <w:r w:rsidRPr="0088193B">
              <w:t>11832</w:t>
            </w:r>
          </w:p>
        </w:tc>
        <w:tc>
          <w:tcPr>
            <w:tcW w:w="0" w:type="auto"/>
            <w:vAlign w:val="center"/>
          </w:tcPr>
          <w:p w14:paraId="7BB40702" w14:textId="77777777" w:rsidR="005A1D05" w:rsidRPr="0088193B" w:rsidRDefault="005A1D05" w:rsidP="005A1D05">
            <w:pPr>
              <w:pStyle w:val="TAC"/>
            </w:pPr>
            <w:r w:rsidRPr="0088193B">
              <w:t>12216</w:t>
            </w:r>
          </w:p>
        </w:tc>
        <w:tc>
          <w:tcPr>
            <w:tcW w:w="0" w:type="auto"/>
            <w:vAlign w:val="center"/>
          </w:tcPr>
          <w:p w14:paraId="447DE019" w14:textId="77777777" w:rsidR="005A1D05" w:rsidRPr="0088193B" w:rsidRDefault="005A1D05" w:rsidP="005A1D05">
            <w:pPr>
              <w:pStyle w:val="TAC"/>
            </w:pPr>
            <w:r w:rsidRPr="0088193B">
              <w:t>12216</w:t>
            </w:r>
          </w:p>
        </w:tc>
        <w:tc>
          <w:tcPr>
            <w:tcW w:w="0" w:type="auto"/>
            <w:vAlign w:val="center"/>
          </w:tcPr>
          <w:p w14:paraId="2C0AE90A" w14:textId="77777777" w:rsidR="005A1D05" w:rsidRPr="0088193B" w:rsidRDefault="005A1D05" w:rsidP="005A1D05">
            <w:pPr>
              <w:pStyle w:val="TAC"/>
            </w:pPr>
            <w:r w:rsidRPr="0088193B">
              <w:t>12576</w:t>
            </w:r>
          </w:p>
        </w:tc>
        <w:tc>
          <w:tcPr>
            <w:tcW w:w="0" w:type="auto"/>
            <w:vAlign w:val="center"/>
          </w:tcPr>
          <w:p w14:paraId="399AE2D3" w14:textId="77777777" w:rsidR="005A1D05" w:rsidRPr="0088193B" w:rsidRDefault="005A1D05" w:rsidP="005A1D05">
            <w:pPr>
              <w:pStyle w:val="TAC"/>
            </w:pPr>
            <w:r w:rsidRPr="0088193B">
              <w:t>12576</w:t>
            </w:r>
          </w:p>
        </w:tc>
      </w:tr>
      <w:tr w:rsidR="005A1D05" w:rsidRPr="0088193B" w14:paraId="2568E0F1" w14:textId="77777777" w:rsidTr="005D0187">
        <w:trPr>
          <w:cantSplit/>
          <w:jc w:val="center"/>
        </w:trPr>
        <w:tc>
          <w:tcPr>
            <w:tcW w:w="619" w:type="dxa"/>
            <w:tcBorders>
              <w:right w:val="double" w:sz="4" w:space="0" w:color="auto"/>
            </w:tcBorders>
            <w:shd w:val="clear" w:color="auto" w:fill="auto"/>
            <w:vAlign w:val="center"/>
          </w:tcPr>
          <w:p w14:paraId="442E0D39"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35BE2125" w14:textId="77777777" w:rsidR="005A1D05" w:rsidRPr="0088193B" w:rsidRDefault="005A1D05" w:rsidP="005A1D05">
            <w:pPr>
              <w:pStyle w:val="TAC"/>
            </w:pPr>
            <w:r w:rsidRPr="0088193B">
              <w:t>12576</w:t>
            </w:r>
          </w:p>
        </w:tc>
        <w:tc>
          <w:tcPr>
            <w:tcW w:w="0" w:type="auto"/>
            <w:vAlign w:val="center"/>
          </w:tcPr>
          <w:p w14:paraId="5A0A4F53" w14:textId="77777777" w:rsidR="005A1D05" w:rsidRPr="0088193B" w:rsidRDefault="005A1D05" w:rsidP="005A1D05">
            <w:pPr>
              <w:pStyle w:val="TAC"/>
            </w:pPr>
            <w:r w:rsidRPr="0088193B">
              <w:t>12576</w:t>
            </w:r>
          </w:p>
        </w:tc>
        <w:tc>
          <w:tcPr>
            <w:tcW w:w="0" w:type="auto"/>
            <w:vAlign w:val="center"/>
          </w:tcPr>
          <w:p w14:paraId="5891F68C" w14:textId="77777777" w:rsidR="005A1D05" w:rsidRPr="0088193B" w:rsidRDefault="005A1D05" w:rsidP="005A1D05">
            <w:pPr>
              <w:pStyle w:val="TAC"/>
            </w:pPr>
            <w:r w:rsidRPr="0088193B">
              <w:t>12960</w:t>
            </w:r>
          </w:p>
        </w:tc>
        <w:tc>
          <w:tcPr>
            <w:tcW w:w="0" w:type="auto"/>
            <w:vAlign w:val="center"/>
          </w:tcPr>
          <w:p w14:paraId="72AC3911" w14:textId="77777777" w:rsidR="005A1D05" w:rsidRPr="0088193B" w:rsidRDefault="005A1D05" w:rsidP="005A1D05">
            <w:pPr>
              <w:pStyle w:val="TAC"/>
            </w:pPr>
            <w:r w:rsidRPr="0088193B">
              <w:t>12960</w:t>
            </w:r>
          </w:p>
        </w:tc>
        <w:tc>
          <w:tcPr>
            <w:tcW w:w="0" w:type="auto"/>
            <w:vAlign w:val="center"/>
          </w:tcPr>
          <w:p w14:paraId="541623B5" w14:textId="77777777" w:rsidR="005A1D05" w:rsidRPr="0088193B" w:rsidRDefault="005A1D05" w:rsidP="005A1D05">
            <w:pPr>
              <w:pStyle w:val="TAC"/>
            </w:pPr>
            <w:r w:rsidRPr="0088193B">
              <w:t>12960</w:t>
            </w:r>
          </w:p>
        </w:tc>
        <w:tc>
          <w:tcPr>
            <w:tcW w:w="0" w:type="auto"/>
            <w:vAlign w:val="center"/>
          </w:tcPr>
          <w:p w14:paraId="7064AB32" w14:textId="77777777" w:rsidR="005A1D05" w:rsidRPr="0088193B" w:rsidRDefault="005A1D05" w:rsidP="005A1D05">
            <w:pPr>
              <w:pStyle w:val="TAC"/>
            </w:pPr>
            <w:r w:rsidRPr="0088193B">
              <w:t>13536</w:t>
            </w:r>
          </w:p>
        </w:tc>
        <w:tc>
          <w:tcPr>
            <w:tcW w:w="0" w:type="auto"/>
            <w:vAlign w:val="center"/>
          </w:tcPr>
          <w:p w14:paraId="61089233" w14:textId="77777777" w:rsidR="005A1D05" w:rsidRPr="0088193B" w:rsidRDefault="005A1D05" w:rsidP="005A1D05">
            <w:pPr>
              <w:pStyle w:val="TAC"/>
            </w:pPr>
            <w:r w:rsidRPr="0088193B">
              <w:t>13536</w:t>
            </w:r>
          </w:p>
        </w:tc>
        <w:tc>
          <w:tcPr>
            <w:tcW w:w="0" w:type="auto"/>
            <w:vAlign w:val="center"/>
          </w:tcPr>
          <w:p w14:paraId="20DDA43E" w14:textId="77777777" w:rsidR="005A1D05" w:rsidRPr="0088193B" w:rsidRDefault="005A1D05" w:rsidP="005A1D05">
            <w:pPr>
              <w:pStyle w:val="TAC"/>
            </w:pPr>
            <w:r w:rsidRPr="0088193B">
              <w:t>13536</w:t>
            </w:r>
          </w:p>
        </w:tc>
        <w:tc>
          <w:tcPr>
            <w:tcW w:w="0" w:type="auto"/>
            <w:vAlign w:val="center"/>
          </w:tcPr>
          <w:p w14:paraId="71F29FB5" w14:textId="77777777" w:rsidR="005A1D05" w:rsidRPr="0088193B" w:rsidRDefault="005A1D05" w:rsidP="005A1D05">
            <w:pPr>
              <w:pStyle w:val="TAC"/>
            </w:pPr>
            <w:r w:rsidRPr="0088193B">
              <w:t>14112</w:t>
            </w:r>
          </w:p>
        </w:tc>
        <w:tc>
          <w:tcPr>
            <w:tcW w:w="0" w:type="auto"/>
            <w:vAlign w:val="center"/>
          </w:tcPr>
          <w:p w14:paraId="03E5E402" w14:textId="77777777" w:rsidR="005A1D05" w:rsidRPr="0088193B" w:rsidRDefault="005A1D05" w:rsidP="005A1D05">
            <w:pPr>
              <w:pStyle w:val="TAC"/>
            </w:pPr>
            <w:r w:rsidRPr="0088193B">
              <w:t>14112</w:t>
            </w:r>
          </w:p>
        </w:tc>
      </w:tr>
      <w:tr w:rsidR="005A1D05" w:rsidRPr="0088193B" w14:paraId="46AFDCE1" w14:textId="77777777" w:rsidTr="005D0187">
        <w:trPr>
          <w:cantSplit/>
          <w:jc w:val="center"/>
        </w:trPr>
        <w:tc>
          <w:tcPr>
            <w:tcW w:w="619" w:type="dxa"/>
            <w:tcBorders>
              <w:right w:val="double" w:sz="4" w:space="0" w:color="auto"/>
            </w:tcBorders>
            <w:shd w:val="clear" w:color="auto" w:fill="auto"/>
            <w:vAlign w:val="center"/>
          </w:tcPr>
          <w:p w14:paraId="438A4A94"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2B5BDF1E" w14:textId="77777777" w:rsidR="005A1D05" w:rsidRPr="0088193B" w:rsidRDefault="005A1D05" w:rsidP="005A1D05">
            <w:pPr>
              <w:pStyle w:val="TAC"/>
            </w:pPr>
            <w:r w:rsidRPr="0088193B">
              <w:t>14112</w:t>
            </w:r>
          </w:p>
        </w:tc>
        <w:tc>
          <w:tcPr>
            <w:tcW w:w="0" w:type="auto"/>
            <w:vAlign w:val="center"/>
          </w:tcPr>
          <w:p w14:paraId="7E8B4315" w14:textId="77777777" w:rsidR="005A1D05" w:rsidRPr="0088193B" w:rsidRDefault="005A1D05" w:rsidP="005A1D05">
            <w:pPr>
              <w:pStyle w:val="TAC"/>
            </w:pPr>
            <w:r w:rsidRPr="0088193B">
              <w:t>14688</w:t>
            </w:r>
          </w:p>
        </w:tc>
        <w:tc>
          <w:tcPr>
            <w:tcW w:w="0" w:type="auto"/>
            <w:vAlign w:val="center"/>
          </w:tcPr>
          <w:p w14:paraId="3F997DE1" w14:textId="77777777" w:rsidR="005A1D05" w:rsidRPr="0088193B" w:rsidRDefault="005A1D05" w:rsidP="005A1D05">
            <w:pPr>
              <w:pStyle w:val="TAC"/>
            </w:pPr>
            <w:r w:rsidRPr="0088193B">
              <w:t>14688</w:t>
            </w:r>
          </w:p>
        </w:tc>
        <w:tc>
          <w:tcPr>
            <w:tcW w:w="0" w:type="auto"/>
            <w:vAlign w:val="center"/>
          </w:tcPr>
          <w:p w14:paraId="7E7F0750" w14:textId="77777777" w:rsidR="005A1D05" w:rsidRPr="0088193B" w:rsidRDefault="005A1D05" w:rsidP="005A1D05">
            <w:pPr>
              <w:pStyle w:val="TAC"/>
            </w:pPr>
            <w:r w:rsidRPr="0088193B">
              <w:t>14688</w:t>
            </w:r>
          </w:p>
        </w:tc>
        <w:tc>
          <w:tcPr>
            <w:tcW w:w="0" w:type="auto"/>
            <w:vAlign w:val="center"/>
          </w:tcPr>
          <w:p w14:paraId="6A487B73" w14:textId="77777777" w:rsidR="005A1D05" w:rsidRPr="0088193B" w:rsidRDefault="005A1D05" w:rsidP="005A1D05">
            <w:pPr>
              <w:pStyle w:val="TAC"/>
            </w:pPr>
            <w:r w:rsidRPr="0088193B">
              <w:t>15264</w:t>
            </w:r>
          </w:p>
        </w:tc>
        <w:tc>
          <w:tcPr>
            <w:tcW w:w="0" w:type="auto"/>
            <w:vAlign w:val="center"/>
          </w:tcPr>
          <w:p w14:paraId="79B4E07D" w14:textId="77777777" w:rsidR="005A1D05" w:rsidRPr="0088193B" w:rsidRDefault="005A1D05" w:rsidP="005A1D05">
            <w:pPr>
              <w:pStyle w:val="TAC"/>
            </w:pPr>
            <w:r w:rsidRPr="0088193B">
              <w:t>15264</w:t>
            </w:r>
          </w:p>
        </w:tc>
        <w:tc>
          <w:tcPr>
            <w:tcW w:w="0" w:type="auto"/>
            <w:vAlign w:val="center"/>
          </w:tcPr>
          <w:p w14:paraId="2B1502F6" w14:textId="77777777" w:rsidR="005A1D05" w:rsidRPr="0088193B" w:rsidRDefault="005A1D05" w:rsidP="005A1D05">
            <w:pPr>
              <w:pStyle w:val="TAC"/>
            </w:pPr>
            <w:r w:rsidRPr="0088193B">
              <w:t>15840</w:t>
            </w:r>
          </w:p>
        </w:tc>
        <w:tc>
          <w:tcPr>
            <w:tcW w:w="0" w:type="auto"/>
            <w:vAlign w:val="center"/>
          </w:tcPr>
          <w:p w14:paraId="601F7267" w14:textId="77777777" w:rsidR="005A1D05" w:rsidRPr="0088193B" w:rsidRDefault="005A1D05" w:rsidP="005A1D05">
            <w:pPr>
              <w:pStyle w:val="TAC"/>
            </w:pPr>
            <w:r w:rsidRPr="0088193B">
              <w:t>15840</w:t>
            </w:r>
          </w:p>
        </w:tc>
        <w:tc>
          <w:tcPr>
            <w:tcW w:w="0" w:type="auto"/>
            <w:vAlign w:val="center"/>
          </w:tcPr>
          <w:p w14:paraId="3174CDDC" w14:textId="77777777" w:rsidR="005A1D05" w:rsidRPr="0088193B" w:rsidRDefault="005A1D05" w:rsidP="005A1D05">
            <w:pPr>
              <w:pStyle w:val="TAC"/>
            </w:pPr>
            <w:r w:rsidRPr="0088193B">
              <w:t>15840</w:t>
            </w:r>
          </w:p>
        </w:tc>
        <w:tc>
          <w:tcPr>
            <w:tcW w:w="0" w:type="auto"/>
            <w:vAlign w:val="center"/>
          </w:tcPr>
          <w:p w14:paraId="690A2EBC" w14:textId="77777777" w:rsidR="005A1D05" w:rsidRPr="0088193B" w:rsidRDefault="005A1D05" w:rsidP="005A1D05">
            <w:pPr>
              <w:pStyle w:val="TAC"/>
            </w:pPr>
            <w:r w:rsidRPr="0088193B">
              <w:t>16416</w:t>
            </w:r>
          </w:p>
        </w:tc>
      </w:tr>
      <w:tr w:rsidR="005A1D05" w:rsidRPr="0088193B" w14:paraId="575E6464" w14:textId="77777777" w:rsidTr="005D0187">
        <w:trPr>
          <w:cantSplit/>
          <w:jc w:val="center"/>
        </w:trPr>
        <w:tc>
          <w:tcPr>
            <w:tcW w:w="619" w:type="dxa"/>
            <w:tcBorders>
              <w:right w:val="double" w:sz="4" w:space="0" w:color="auto"/>
            </w:tcBorders>
            <w:shd w:val="clear" w:color="auto" w:fill="auto"/>
            <w:vAlign w:val="center"/>
          </w:tcPr>
          <w:p w14:paraId="63B983DF"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5F04DD93" w14:textId="77777777" w:rsidR="005A1D05" w:rsidRPr="0088193B" w:rsidRDefault="005A1D05" w:rsidP="005A1D05">
            <w:pPr>
              <w:pStyle w:val="TAC"/>
            </w:pPr>
            <w:r w:rsidRPr="0088193B">
              <w:t>16416</w:t>
            </w:r>
          </w:p>
        </w:tc>
        <w:tc>
          <w:tcPr>
            <w:tcW w:w="0" w:type="auto"/>
            <w:vAlign w:val="center"/>
          </w:tcPr>
          <w:p w14:paraId="58B528E4" w14:textId="77777777" w:rsidR="005A1D05" w:rsidRPr="0088193B" w:rsidRDefault="005A1D05" w:rsidP="005A1D05">
            <w:pPr>
              <w:pStyle w:val="TAC"/>
            </w:pPr>
            <w:r w:rsidRPr="0088193B">
              <w:t>16416</w:t>
            </w:r>
          </w:p>
        </w:tc>
        <w:tc>
          <w:tcPr>
            <w:tcW w:w="0" w:type="auto"/>
            <w:vAlign w:val="center"/>
          </w:tcPr>
          <w:p w14:paraId="38EEA086" w14:textId="77777777" w:rsidR="005A1D05" w:rsidRPr="0088193B" w:rsidRDefault="005A1D05" w:rsidP="005A1D05">
            <w:pPr>
              <w:pStyle w:val="TAC"/>
            </w:pPr>
            <w:r w:rsidRPr="0088193B">
              <w:t>16416</w:t>
            </w:r>
          </w:p>
        </w:tc>
        <w:tc>
          <w:tcPr>
            <w:tcW w:w="0" w:type="auto"/>
            <w:vAlign w:val="center"/>
          </w:tcPr>
          <w:p w14:paraId="35910B86" w14:textId="77777777" w:rsidR="005A1D05" w:rsidRPr="0088193B" w:rsidRDefault="005A1D05" w:rsidP="005A1D05">
            <w:pPr>
              <w:pStyle w:val="TAC"/>
            </w:pPr>
            <w:r w:rsidRPr="0088193B">
              <w:t>16992</w:t>
            </w:r>
          </w:p>
        </w:tc>
        <w:tc>
          <w:tcPr>
            <w:tcW w:w="0" w:type="auto"/>
            <w:vAlign w:val="center"/>
          </w:tcPr>
          <w:p w14:paraId="1873DB2A" w14:textId="77777777" w:rsidR="005A1D05" w:rsidRPr="0088193B" w:rsidRDefault="005A1D05" w:rsidP="005A1D05">
            <w:pPr>
              <w:pStyle w:val="TAC"/>
            </w:pPr>
            <w:r w:rsidRPr="0088193B">
              <w:t>16992</w:t>
            </w:r>
          </w:p>
        </w:tc>
        <w:tc>
          <w:tcPr>
            <w:tcW w:w="0" w:type="auto"/>
            <w:vAlign w:val="center"/>
          </w:tcPr>
          <w:p w14:paraId="2FAB98AD" w14:textId="77777777" w:rsidR="005A1D05" w:rsidRPr="0088193B" w:rsidRDefault="005A1D05" w:rsidP="005A1D05">
            <w:pPr>
              <w:pStyle w:val="TAC"/>
            </w:pPr>
            <w:r w:rsidRPr="0088193B">
              <w:t>17568</w:t>
            </w:r>
          </w:p>
        </w:tc>
        <w:tc>
          <w:tcPr>
            <w:tcW w:w="0" w:type="auto"/>
            <w:vAlign w:val="center"/>
          </w:tcPr>
          <w:p w14:paraId="650CE416" w14:textId="77777777" w:rsidR="005A1D05" w:rsidRPr="0088193B" w:rsidRDefault="005A1D05" w:rsidP="005A1D05">
            <w:pPr>
              <w:pStyle w:val="TAC"/>
            </w:pPr>
            <w:r w:rsidRPr="0088193B">
              <w:t>17568</w:t>
            </w:r>
          </w:p>
        </w:tc>
        <w:tc>
          <w:tcPr>
            <w:tcW w:w="0" w:type="auto"/>
            <w:vAlign w:val="center"/>
          </w:tcPr>
          <w:p w14:paraId="3A970585" w14:textId="77777777" w:rsidR="005A1D05" w:rsidRPr="0088193B" w:rsidRDefault="005A1D05" w:rsidP="005A1D05">
            <w:pPr>
              <w:pStyle w:val="TAC"/>
            </w:pPr>
            <w:r w:rsidRPr="0088193B">
              <w:t>17568</w:t>
            </w:r>
          </w:p>
        </w:tc>
        <w:tc>
          <w:tcPr>
            <w:tcW w:w="0" w:type="auto"/>
            <w:vAlign w:val="center"/>
          </w:tcPr>
          <w:p w14:paraId="4EBB9DE0" w14:textId="77777777" w:rsidR="005A1D05" w:rsidRPr="0088193B" w:rsidRDefault="005A1D05" w:rsidP="005A1D05">
            <w:pPr>
              <w:pStyle w:val="TAC"/>
            </w:pPr>
            <w:r w:rsidRPr="0088193B">
              <w:t>18336</w:t>
            </w:r>
          </w:p>
        </w:tc>
        <w:tc>
          <w:tcPr>
            <w:tcW w:w="0" w:type="auto"/>
            <w:vAlign w:val="center"/>
          </w:tcPr>
          <w:p w14:paraId="0EA47D0F" w14:textId="77777777" w:rsidR="005A1D05" w:rsidRPr="0088193B" w:rsidRDefault="005A1D05" w:rsidP="005A1D05">
            <w:pPr>
              <w:pStyle w:val="TAC"/>
            </w:pPr>
            <w:r w:rsidRPr="0088193B">
              <w:t>18336</w:t>
            </w:r>
          </w:p>
        </w:tc>
      </w:tr>
      <w:tr w:rsidR="005A1D05" w:rsidRPr="0088193B" w14:paraId="00B32521" w14:textId="77777777" w:rsidTr="005D0187">
        <w:trPr>
          <w:cantSplit/>
          <w:jc w:val="center"/>
        </w:trPr>
        <w:tc>
          <w:tcPr>
            <w:tcW w:w="619" w:type="dxa"/>
            <w:tcBorders>
              <w:right w:val="double" w:sz="4" w:space="0" w:color="auto"/>
            </w:tcBorders>
            <w:shd w:val="clear" w:color="auto" w:fill="auto"/>
            <w:vAlign w:val="center"/>
          </w:tcPr>
          <w:p w14:paraId="5B3E3628"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7CB07099" w14:textId="77777777" w:rsidR="005A1D05" w:rsidRPr="0088193B" w:rsidRDefault="005A1D05" w:rsidP="005A1D05">
            <w:pPr>
              <w:pStyle w:val="TAC"/>
            </w:pPr>
            <w:r w:rsidRPr="0088193B">
              <w:t>18336</w:t>
            </w:r>
          </w:p>
        </w:tc>
        <w:tc>
          <w:tcPr>
            <w:tcW w:w="0" w:type="auto"/>
            <w:vAlign w:val="center"/>
          </w:tcPr>
          <w:p w14:paraId="17DC9625" w14:textId="77777777" w:rsidR="005A1D05" w:rsidRPr="0088193B" w:rsidRDefault="005A1D05" w:rsidP="005A1D05">
            <w:pPr>
              <w:pStyle w:val="TAC"/>
            </w:pPr>
            <w:r w:rsidRPr="0088193B">
              <w:t>18336</w:t>
            </w:r>
          </w:p>
        </w:tc>
        <w:tc>
          <w:tcPr>
            <w:tcW w:w="0" w:type="auto"/>
            <w:vAlign w:val="center"/>
          </w:tcPr>
          <w:p w14:paraId="0478C6F6" w14:textId="77777777" w:rsidR="005A1D05" w:rsidRPr="0088193B" w:rsidRDefault="005A1D05" w:rsidP="005A1D05">
            <w:pPr>
              <w:pStyle w:val="TAC"/>
            </w:pPr>
            <w:r w:rsidRPr="0088193B">
              <w:t>19080</w:t>
            </w:r>
          </w:p>
        </w:tc>
        <w:tc>
          <w:tcPr>
            <w:tcW w:w="0" w:type="auto"/>
            <w:vAlign w:val="center"/>
          </w:tcPr>
          <w:p w14:paraId="287583B7" w14:textId="77777777" w:rsidR="005A1D05" w:rsidRPr="0088193B" w:rsidRDefault="005A1D05" w:rsidP="005A1D05">
            <w:pPr>
              <w:pStyle w:val="TAC"/>
            </w:pPr>
            <w:r w:rsidRPr="0088193B">
              <w:t>19080</w:t>
            </w:r>
          </w:p>
        </w:tc>
        <w:tc>
          <w:tcPr>
            <w:tcW w:w="0" w:type="auto"/>
            <w:vAlign w:val="center"/>
          </w:tcPr>
          <w:p w14:paraId="3F4ACDBC" w14:textId="77777777" w:rsidR="005A1D05" w:rsidRPr="0088193B" w:rsidRDefault="005A1D05" w:rsidP="005A1D05">
            <w:pPr>
              <w:pStyle w:val="TAC"/>
            </w:pPr>
            <w:r w:rsidRPr="0088193B">
              <w:t>19080</w:t>
            </w:r>
          </w:p>
        </w:tc>
        <w:tc>
          <w:tcPr>
            <w:tcW w:w="0" w:type="auto"/>
            <w:vAlign w:val="center"/>
          </w:tcPr>
          <w:p w14:paraId="33C37F5D" w14:textId="77777777" w:rsidR="005A1D05" w:rsidRPr="0088193B" w:rsidRDefault="005A1D05" w:rsidP="005A1D05">
            <w:pPr>
              <w:pStyle w:val="TAC"/>
            </w:pPr>
            <w:r w:rsidRPr="0088193B">
              <w:t>19848</w:t>
            </w:r>
          </w:p>
        </w:tc>
        <w:tc>
          <w:tcPr>
            <w:tcW w:w="0" w:type="auto"/>
            <w:vAlign w:val="center"/>
          </w:tcPr>
          <w:p w14:paraId="6DF9D2FF" w14:textId="77777777" w:rsidR="005A1D05" w:rsidRPr="0088193B" w:rsidRDefault="005A1D05" w:rsidP="005A1D05">
            <w:pPr>
              <w:pStyle w:val="TAC"/>
            </w:pPr>
            <w:r w:rsidRPr="0088193B">
              <w:t>19848</w:t>
            </w:r>
          </w:p>
        </w:tc>
        <w:tc>
          <w:tcPr>
            <w:tcW w:w="0" w:type="auto"/>
            <w:vAlign w:val="center"/>
          </w:tcPr>
          <w:p w14:paraId="24207407" w14:textId="77777777" w:rsidR="005A1D05" w:rsidRPr="0088193B" w:rsidRDefault="005A1D05" w:rsidP="005A1D05">
            <w:pPr>
              <w:pStyle w:val="TAC"/>
            </w:pPr>
            <w:r w:rsidRPr="0088193B">
              <w:t>19848</w:t>
            </w:r>
          </w:p>
        </w:tc>
        <w:tc>
          <w:tcPr>
            <w:tcW w:w="0" w:type="auto"/>
            <w:vAlign w:val="center"/>
          </w:tcPr>
          <w:p w14:paraId="0C0FFFE5" w14:textId="77777777" w:rsidR="005A1D05" w:rsidRPr="0088193B" w:rsidRDefault="005A1D05" w:rsidP="005A1D05">
            <w:pPr>
              <w:pStyle w:val="TAC"/>
            </w:pPr>
            <w:r w:rsidRPr="0088193B">
              <w:t>20616</w:t>
            </w:r>
          </w:p>
        </w:tc>
        <w:tc>
          <w:tcPr>
            <w:tcW w:w="0" w:type="auto"/>
            <w:vAlign w:val="center"/>
          </w:tcPr>
          <w:p w14:paraId="5CD8B561" w14:textId="77777777" w:rsidR="005A1D05" w:rsidRPr="0088193B" w:rsidRDefault="005A1D05" w:rsidP="005A1D05">
            <w:pPr>
              <w:pStyle w:val="TAC"/>
            </w:pPr>
            <w:r w:rsidRPr="0088193B">
              <w:t>20616</w:t>
            </w:r>
          </w:p>
        </w:tc>
      </w:tr>
      <w:tr w:rsidR="005A1D05" w:rsidRPr="0088193B" w14:paraId="47EA19CE" w14:textId="77777777" w:rsidTr="005D0187">
        <w:trPr>
          <w:cantSplit/>
          <w:jc w:val="center"/>
        </w:trPr>
        <w:tc>
          <w:tcPr>
            <w:tcW w:w="619" w:type="dxa"/>
            <w:tcBorders>
              <w:right w:val="double" w:sz="4" w:space="0" w:color="auto"/>
            </w:tcBorders>
            <w:shd w:val="clear" w:color="auto" w:fill="auto"/>
            <w:vAlign w:val="center"/>
          </w:tcPr>
          <w:p w14:paraId="73A42320"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7AE46F0B" w14:textId="77777777" w:rsidR="005A1D05" w:rsidRPr="0088193B" w:rsidRDefault="005A1D05" w:rsidP="005A1D05">
            <w:pPr>
              <w:pStyle w:val="TAC"/>
            </w:pPr>
            <w:r w:rsidRPr="0088193B">
              <w:t>20616</w:t>
            </w:r>
          </w:p>
        </w:tc>
        <w:tc>
          <w:tcPr>
            <w:tcW w:w="0" w:type="auto"/>
            <w:vAlign w:val="center"/>
          </w:tcPr>
          <w:p w14:paraId="2884FE72" w14:textId="77777777" w:rsidR="005A1D05" w:rsidRPr="0088193B" w:rsidRDefault="005A1D05" w:rsidP="005A1D05">
            <w:pPr>
              <w:pStyle w:val="TAC"/>
            </w:pPr>
            <w:r w:rsidRPr="0088193B">
              <w:t>20616</w:t>
            </w:r>
          </w:p>
        </w:tc>
        <w:tc>
          <w:tcPr>
            <w:tcW w:w="0" w:type="auto"/>
            <w:vAlign w:val="center"/>
          </w:tcPr>
          <w:p w14:paraId="11222239" w14:textId="77777777" w:rsidR="005A1D05" w:rsidRPr="0088193B" w:rsidRDefault="005A1D05" w:rsidP="005A1D05">
            <w:pPr>
              <w:pStyle w:val="TAC"/>
            </w:pPr>
            <w:r w:rsidRPr="0088193B">
              <w:t>20616</w:t>
            </w:r>
          </w:p>
        </w:tc>
        <w:tc>
          <w:tcPr>
            <w:tcW w:w="0" w:type="auto"/>
            <w:vAlign w:val="center"/>
          </w:tcPr>
          <w:p w14:paraId="6587B122" w14:textId="77777777" w:rsidR="005A1D05" w:rsidRPr="0088193B" w:rsidRDefault="005A1D05" w:rsidP="005A1D05">
            <w:pPr>
              <w:pStyle w:val="TAC"/>
            </w:pPr>
            <w:r w:rsidRPr="0088193B">
              <w:t>21384</w:t>
            </w:r>
          </w:p>
        </w:tc>
        <w:tc>
          <w:tcPr>
            <w:tcW w:w="0" w:type="auto"/>
            <w:vAlign w:val="center"/>
          </w:tcPr>
          <w:p w14:paraId="21A349AF" w14:textId="77777777" w:rsidR="005A1D05" w:rsidRPr="0088193B" w:rsidRDefault="005A1D05" w:rsidP="005A1D05">
            <w:pPr>
              <w:pStyle w:val="TAC"/>
            </w:pPr>
            <w:r w:rsidRPr="0088193B">
              <w:t>21384</w:t>
            </w:r>
          </w:p>
        </w:tc>
        <w:tc>
          <w:tcPr>
            <w:tcW w:w="0" w:type="auto"/>
            <w:vAlign w:val="center"/>
          </w:tcPr>
          <w:p w14:paraId="104E7A5F" w14:textId="77777777" w:rsidR="005A1D05" w:rsidRPr="0088193B" w:rsidRDefault="005A1D05" w:rsidP="005A1D05">
            <w:pPr>
              <w:pStyle w:val="TAC"/>
            </w:pPr>
            <w:r w:rsidRPr="0088193B">
              <w:t>22152</w:t>
            </w:r>
          </w:p>
        </w:tc>
        <w:tc>
          <w:tcPr>
            <w:tcW w:w="0" w:type="auto"/>
            <w:vAlign w:val="center"/>
          </w:tcPr>
          <w:p w14:paraId="2DB9400A" w14:textId="77777777" w:rsidR="005A1D05" w:rsidRPr="0088193B" w:rsidRDefault="005A1D05" w:rsidP="005A1D05">
            <w:pPr>
              <w:pStyle w:val="TAC"/>
            </w:pPr>
            <w:r w:rsidRPr="0088193B">
              <w:t>22152</w:t>
            </w:r>
          </w:p>
        </w:tc>
        <w:tc>
          <w:tcPr>
            <w:tcW w:w="0" w:type="auto"/>
            <w:vAlign w:val="center"/>
          </w:tcPr>
          <w:p w14:paraId="36DA9BF2" w14:textId="77777777" w:rsidR="005A1D05" w:rsidRPr="0088193B" w:rsidRDefault="005A1D05" w:rsidP="005A1D05">
            <w:pPr>
              <w:pStyle w:val="TAC"/>
            </w:pPr>
            <w:r w:rsidRPr="0088193B">
              <w:t>22152</w:t>
            </w:r>
          </w:p>
        </w:tc>
        <w:tc>
          <w:tcPr>
            <w:tcW w:w="0" w:type="auto"/>
            <w:vAlign w:val="center"/>
          </w:tcPr>
          <w:p w14:paraId="7B9D645C" w14:textId="77777777" w:rsidR="005A1D05" w:rsidRPr="0088193B" w:rsidRDefault="005A1D05" w:rsidP="005A1D05">
            <w:pPr>
              <w:pStyle w:val="TAC"/>
            </w:pPr>
            <w:r w:rsidRPr="0088193B">
              <w:t>22920</w:t>
            </w:r>
          </w:p>
        </w:tc>
        <w:tc>
          <w:tcPr>
            <w:tcW w:w="0" w:type="auto"/>
            <w:vAlign w:val="center"/>
          </w:tcPr>
          <w:p w14:paraId="60200845" w14:textId="77777777" w:rsidR="005A1D05" w:rsidRPr="0088193B" w:rsidRDefault="005A1D05" w:rsidP="005A1D05">
            <w:pPr>
              <w:pStyle w:val="TAC"/>
            </w:pPr>
            <w:r w:rsidRPr="0088193B">
              <w:t>22920</w:t>
            </w:r>
          </w:p>
        </w:tc>
      </w:tr>
      <w:tr w:rsidR="005A1D05" w:rsidRPr="0088193B" w14:paraId="7A2D91CD" w14:textId="77777777" w:rsidTr="005D0187">
        <w:trPr>
          <w:cantSplit/>
          <w:jc w:val="center"/>
        </w:trPr>
        <w:tc>
          <w:tcPr>
            <w:tcW w:w="619" w:type="dxa"/>
            <w:tcBorders>
              <w:right w:val="double" w:sz="4" w:space="0" w:color="auto"/>
            </w:tcBorders>
            <w:shd w:val="clear" w:color="auto" w:fill="auto"/>
            <w:vAlign w:val="center"/>
          </w:tcPr>
          <w:p w14:paraId="7AECCC66"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696A59B7" w14:textId="77777777" w:rsidR="005A1D05" w:rsidRPr="0088193B" w:rsidRDefault="005A1D05" w:rsidP="005A1D05">
            <w:pPr>
              <w:pStyle w:val="TAC"/>
            </w:pPr>
            <w:r w:rsidRPr="0088193B">
              <w:t>22152</w:t>
            </w:r>
          </w:p>
        </w:tc>
        <w:tc>
          <w:tcPr>
            <w:tcW w:w="0" w:type="auto"/>
            <w:vAlign w:val="center"/>
          </w:tcPr>
          <w:p w14:paraId="3000BAA4" w14:textId="77777777" w:rsidR="005A1D05" w:rsidRPr="0088193B" w:rsidRDefault="005A1D05" w:rsidP="005A1D05">
            <w:pPr>
              <w:pStyle w:val="TAC"/>
            </w:pPr>
            <w:r w:rsidRPr="0088193B">
              <w:t>22152</w:t>
            </w:r>
          </w:p>
        </w:tc>
        <w:tc>
          <w:tcPr>
            <w:tcW w:w="0" w:type="auto"/>
            <w:vAlign w:val="center"/>
          </w:tcPr>
          <w:p w14:paraId="2704F468" w14:textId="77777777" w:rsidR="005A1D05" w:rsidRPr="0088193B" w:rsidRDefault="005A1D05" w:rsidP="005A1D05">
            <w:pPr>
              <w:pStyle w:val="TAC"/>
            </w:pPr>
            <w:r w:rsidRPr="0088193B">
              <w:t>22152</w:t>
            </w:r>
          </w:p>
        </w:tc>
        <w:tc>
          <w:tcPr>
            <w:tcW w:w="0" w:type="auto"/>
            <w:vAlign w:val="center"/>
          </w:tcPr>
          <w:p w14:paraId="0420F08F" w14:textId="77777777" w:rsidR="005A1D05" w:rsidRPr="0088193B" w:rsidRDefault="005A1D05" w:rsidP="005A1D05">
            <w:pPr>
              <w:pStyle w:val="TAC"/>
            </w:pPr>
            <w:r w:rsidRPr="0088193B">
              <w:t>22920</w:t>
            </w:r>
          </w:p>
        </w:tc>
        <w:tc>
          <w:tcPr>
            <w:tcW w:w="0" w:type="auto"/>
            <w:vAlign w:val="center"/>
          </w:tcPr>
          <w:p w14:paraId="7EB948F4" w14:textId="77777777" w:rsidR="005A1D05" w:rsidRPr="0088193B" w:rsidRDefault="005A1D05" w:rsidP="005A1D05">
            <w:pPr>
              <w:pStyle w:val="TAC"/>
            </w:pPr>
            <w:r w:rsidRPr="0088193B">
              <w:t>22920</w:t>
            </w:r>
          </w:p>
        </w:tc>
        <w:tc>
          <w:tcPr>
            <w:tcW w:w="0" w:type="auto"/>
            <w:vAlign w:val="center"/>
          </w:tcPr>
          <w:p w14:paraId="2530C2E3" w14:textId="77777777" w:rsidR="005A1D05" w:rsidRPr="0088193B" w:rsidRDefault="005A1D05" w:rsidP="005A1D05">
            <w:pPr>
              <w:pStyle w:val="TAC"/>
            </w:pPr>
            <w:r w:rsidRPr="0088193B">
              <w:t>23688</w:t>
            </w:r>
          </w:p>
        </w:tc>
        <w:tc>
          <w:tcPr>
            <w:tcW w:w="0" w:type="auto"/>
            <w:vAlign w:val="center"/>
          </w:tcPr>
          <w:p w14:paraId="5AB136E2" w14:textId="77777777" w:rsidR="005A1D05" w:rsidRPr="0088193B" w:rsidRDefault="005A1D05" w:rsidP="005A1D05">
            <w:pPr>
              <w:pStyle w:val="TAC"/>
            </w:pPr>
            <w:r w:rsidRPr="0088193B">
              <w:t>23688</w:t>
            </w:r>
          </w:p>
        </w:tc>
        <w:tc>
          <w:tcPr>
            <w:tcW w:w="0" w:type="auto"/>
            <w:vAlign w:val="center"/>
          </w:tcPr>
          <w:p w14:paraId="5B9373B0" w14:textId="77777777" w:rsidR="005A1D05" w:rsidRPr="0088193B" w:rsidRDefault="005A1D05" w:rsidP="005A1D05">
            <w:pPr>
              <w:pStyle w:val="TAC"/>
            </w:pPr>
            <w:r w:rsidRPr="0088193B">
              <w:t>23688</w:t>
            </w:r>
          </w:p>
        </w:tc>
        <w:tc>
          <w:tcPr>
            <w:tcW w:w="0" w:type="auto"/>
            <w:vAlign w:val="center"/>
          </w:tcPr>
          <w:p w14:paraId="42C9FCE1" w14:textId="77777777" w:rsidR="005A1D05" w:rsidRPr="0088193B" w:rsidRDefault="005A1D05" w:rsidP="005A1D05">
            <w:pPr>
              <w:pStyle w:val="TAC"/>
            </w:pPr>
            <w:r w:rsidRPr="0088193B">
              <w:t>24496</w:t>
            </w:r>
          </w:p>
        </w:tc>
        <w:tc>
          <w:tcPr>
            <w:tcW w:w="0" w:type="auto"/>
            <w:vAlign w:val="center"/>
          </w:tcPr>
          <w:p w14:paraId="59F72AB0" w14:textId="77777777" w:rsidR="005A1D05" w:rsidRPr="0088193B" w:rsidRDefault="005A1D05" w:rsidP="005A1D05">
            <w:pPr>
              <w:pStyle w:val="TAC"/>
            </w:pPr>
            <w:r w:rsidRPr="0088193B">
              <w:t>24496</w:t>
            </w:r>
          </w:p>
        </w:tc>
      </w:tr>
      <w:tr w:rsidR="005A1D05" w:rsidRPr="0088193B" w14:paraId="7C167BFF" w14:textId="77777777" w:rsidTr="005D0187">
        <w:trPr>
          <w:cantSplit/>
          <w:jc w:val="center"/>
        </w:trPr>
        <w:tc>
          <w:tcPr>
            <w:tcW w:w="619" w:type="dxa"/>
            <w:tcBorders>
              <w:right w:val="double" w:sz="4" w:space="0" w:color="auto"/>
            </w:tcBorders>
            <w:shd w:val="clear" w:color="auto" w:fill="auto"/>
            <w:vAlign w:val="center"/>
          </w:tcPr>
          <w:p w14:paraId="413F6CF1"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394342FA" w14:textId="77777777" w:rsidR="005A1D05" w:rsidRPr="0088193B" w:rsidRDefault="005A1D05" w:rsidP="005A1D05">
            <w:pPr>
              <w:pStyle w:val="TAC"/>
            </w:pPr>
            <w:r w:rsidRPr="0088193B">
              <w:t>22920</w:t>
            </w:r>
          </w:p>
        </w:tc>
        <w:tc>
          <w:tcPr>
            <w:tcW w:w="0" w:type="auto"/>
            <w:vAlign w:val="center"/>
          </w:tcPr>
          <w:p w14:paraId="646D3A19" w14:textId="77777777" w:rsidR="005A1D05" w:rsidRPr="0088193B" w:rsidRDefault="005A1D05" w:rsidP="005A1D05">
            <w:pPr>
              <w:pStyle w:val="TAC"/>
            </w:pPr>
            <w:r w:rsidRPr="0088193B">
              <w:t>23688</w:t>
            </w:r>
          </w:p>
        </w:tc>
        <w:tc>
          <w:tcPr>
            <w:tcW w:w="0" w:type="auto"/>
            <w:vAlign w:val="center"/>
          </w:tcPr>
          <w:p w14:paraId="4D5AC3A6" w14:textId="77777777" w:rsidR="005A1D05" w:rsidRPr="0088193B" w:rsidRDefault="005A1D05" w:rsidP="005A1D05">
            <w:pPr>
              <w:pStyle w:val="TAC"/>
            </w:pPr>
            <w:r w:rsidRPr="0088193B">
              <w:t>23688</w:t>
            </w:r>
          </w:p>
        </w:tc>
        <w:tc>
          <w:tcPr>
            <w:tcW w:w="0" w:type="auto"/>
            <w:vAlign w:val="center"/>
          </w:tcPr>
          <w:p w14:paraId="2E1086BB" w14:textId="77777777" w:rsidR="005A1D05" w:rsidRPr="0088193B" w:rsidRDefault="005A1D05" w:rsidP="005A1D05">
            <w:pPr>
              <w:pStyle w:val="TAC"/>
            </w:pPr>
            <w:r w:rsidRPr="0088193B">
              <w:t>24496</w:t>
            </w:r>
          </w:p>
        </w:tc>
        <w:tc>
          <w:tcPr>
            <w:tcW w:w="0" w:type="auto"/>
            <w:vAlign w:val="center"/>
          </w:tcPr>
          <w:p w14:paraId="4B0D7C17" w14:textId="77777777" w:rsidR="005A1D05" w:rsidRPr="0088193B" w:rsidRDefault="005A1D05" w:rsidP="005A1D05">
            <w:pPr>
              <w:pStyle w:val="TAC"/>
            </w:pPr>
            <w:r w:rsidRPr="0088193B">
              <w:t>24496</w:t>
            </w:r>
          </w:p>
        </w:tc>
        <w:tc>
          <w:tcPr>
            <w:tcW w:w="0" w:type="auto"/>
            <w:vAlign w:val="center"/>
          </w:tcPr>
          <w:p w14:paraId="5F5E551F" w14:textId="77777777" w:rsidR="005A1D05" w:rsidRPr="0088193B" w:rsidRDefault="005A1D05" w:rsidP="005A1D05">
            <w:pPr>
              <w:pStyle w:val="TAC"/>
            </w:pPr>
            <w:r w:rsidRPr="0088193B">
              <w:t>24496</w:t>
            </w:r>
          </w:p>
        </w:tc>
        <w:tc>
          <w:tcPr>
            <w:tcW w:w="0" w:type="auto"/>
            <w:vAlign w:val="center"/>
          </w:tcPr>
          <w:p w14:paraId="40F46D23" w14:textId="77777777" w:rsidR="005A1D05" w:rsidRPr="0088193B" w:rsidRDefault="005A1D05" w:rsidP="005A1D05">
            <w:pPr>
              <w:pStyle w:val="TAC"/>
            </w:pPr>
            <w:r w:rsidRPr="0088193B">
              <w:t>25456</w:t>
            </w:r>
          </w:p>
        </w:tc>
        <w:tc>
          <w:tcPr>
            <w:tcW w:w="0" w:type="auto"/>
            <w:vAlign w:val="center"/>
          </w:tcPr>
          <w:p w14:paraId="7C0BC09C" w14:textId="77777777" w:rsidR="005A1D05" w:rsidRPr="0088193B" w:rsidRDefault="005A1D05" w:rsidP="005A1D05">
            <w:pPr>
              <w:pStyle w:val="TAC"/>
            </w:pPr>
            <w:r w:rsidRPr="0088193B">
              <w:t>25456</w:t>
            </w:r>
          </w:p>
        </w:tc>
        <w:tc>
          <w:tcPr>
            <w:tcW w:w="0" w:type="auto"/>
            <w:vAlign w:val="center"/>
          </w:tcPr>
          <w:p w14:paraId="69E92C43" w14:textId="77777777" w:rsidR="005A1D05" w:rsidRPr="0088193B" w:rsidRDefault="005A1D05" w:rsidP="005A1D05">
            <w:pPr>
              <w:pStyle w:val="TAC"/>
            </w:pPr>
            <w:r w:rsidRPr="0088193B">
              <w:t>25456</w:t>
            </w:r>
          </w:p>
        </w:tc>
        <w:tc>
          <w:tcPr>
            <w:tcW w:w="0" w:type="auto"/>
            <w:vAlign w:val="center"/>
          </w:tcPr>
          <w:p w14:paraId="3153EF77" w14:textId="77777777" w:rsidR="005A1D05" w:rsidRPr="0088193B" w:rsidRDefault="005A1D05" w:rsidP="005A1D05">
            <w:pPr>
              <w:pStyle w:val="TAC"/>
            </w:pPr>
            <w:r w:rsidRPr="0088193B">
              <w:t>26416</w:t>
            </w:r>
          </w:p>
        </w:tc>
      </w:tr>
      <w:tr w:rsidR="005A1D05" w:rsidRPr="0088193B" w14:paraId="1C29CBB1" w14:textId="77777777" w:rsidTr="005D0187">
        <w:trPr>
          <w:cantSplit/>
          <w:jc w:val="center"/>
        </w:trPr>
        <w:tc>
          <w:tcPr>
            <w:tcW w:w="619" w:type="dxa"/>
            <w:tcBorders>
              <w:right w:val="double" w:sz="4" w:space="0" w:color="auto"/>
            </w:tcBorders>
            <w:shd w:val="clear" w:color="auto" w:fill="auto"/>
            <w:vAlign w:val="center"/>
          </w:tcPr>
          <w:p w14:paraId="059FE8B1"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62AE75F0" w14:textId="77777777" w:rsidR="005A1D05" w:rsidRPr="0088193B" w:rsidRDefault="005A1D05" w:rsidP="005A1D05">
            <w:pPr>
              <w:pStyle w:val="TAC"/>
            </w:pPr>
            <w:r w:rsidRPr="0088193B">
              <w:t>25456</w:t>
            </w:r>
          </w:p>
        </w:tc>
        <w:tc>
          <w:tcPr>
            <w:tcW w:w="0" w:type="auto"/>
            <w:vAlign w:val="center"/>
          </w:tcPr>
          <w:p w14:paraId="59EF5566" w14:textId="77777777" w:rsidR="005A1D05" w:rsidRPr="0088193B" w:rsidRDefault="005A1D05" w:rsidP="005A1D05">
            <w:pPr>
              <w:pStyle w:val="TAC"/>
            </w:pPr>
            <w:r w:rsidRPr="0088193B">
              <w:t>26416</w:t>
            </w:r>
          </w:p>
        </w:tc>
        <w:tc>
          <w:tcPr>
            <w:tcW w:w="0" w:type="auto"/>
            <w:vAlign w:val="center"/>
          </w:tcPr>
          <w:p w14:paraId="4DAC0265" w14:textId="77777777" w:rsidR="005A1D05" w:rsidRPr="0088193B" w:rsidRDefault="005A1D05" w:rsidP="005A1D05">
            <w:pPr>
              <w:pStyle w:val="TAC"/>
            </w:pPr>
            <w:r w:rsidRPr="0088193B">
              <w:t>26416</w:t>
            </w:r>
          </w:p>
        </w:tc>
        <w:tc>
          <w:tcPr>
            <w:tcW w:w="0" w:type="auto"/>
            <w:vAlign w:val="center"/>
          </w:tcPr>
          <w:p w14:paraId="5AE4BC73" w14:textId="77777777" w:rsidR="005A1D05" w:rsidRPr="0088193B" w:rsidRDefault="005A1D05" w:rsidP="005A1D05">
            <w:pPr>
              <w:pStyle w:val="TAC"/>
            </w:pPr>
            <w:r w:rsidRPr="0088193B">
              <w:t>26416</w:t>
            </w:r>
          </w:p>
        </w:tc>
        <w:tc>
          <w:tcPr>
            <w:tcW w:w="0" w:type="auto"/>
            <w:vAlign w:val="center"/>
          </w:tcPr>
          <w:p w14:paraId="141E66DD" w14:textId="77777777" w:rsidR="005A1D05" w:rsidRPr="0088193B" w:rsidRDefault="005A1D05" w:rsidP="005A1D05">
            <w:pPr>
              <w:pStyle w:val="TAC"/>
            </w:pPr>
            <w:r w:rsidRPr="0088193B">
              <w:t>27376</w:t>
            </w:r>
          </w:p>
        </w:tc>
        <w:tc>
          <w:tcPr>
            <w:tcW w:w="0" w:type="auto"/>
            <w:vAlign w:val="center"/>
          </w:tcPr>
          <w:p w14:paraId="6D5CF304" w14:textId="77777777" w:rsidR="005A1D05" w:rsidRPr="0088193B" w:rsidRDefault="005A1D05" w:rsidP="005A1D05">
            <w:pPr>
              <w:pStyle w:val="TAC"/>
            </w:pPr>
            <w:r w:rsidRPr="0088193B">
              <w:t>27376</w:t>
            </w:r>
          </w:p>
        </w:tc>
        <w:tc>
          <w:tcPr>
            <w:tcW w:w="0" w:type="auto"/>
            <w:vAlign w:val="center"/>
          </w:tcPr>
          <w:p w14:paraId="21E3CC47" w14:textId="77777777" w:rsidR="005A1D05" w:rsidRPr="0088193B" w:rsidRDefault="005A1D05" w:rsidP="005A1D05">
            <w:pPr>
              <w:pStyle w:val="TAC"/>
            </w:pPr>
            <w:r w:rsidRPr="0088193B">
              <w:t>27376</w:t>
            </w:r>
          </w:p>
        </w:tc>
        <w:tc>
          <w:tcPr>
            <w:tcW w:w="0" w:type="auto"/>
            <w:vAlign w:val="center"/>
          </w:tcPr>
          <w:p w14:paraId="3B2081F5" w14:textId="77777777" w:rsidR="005A1D05" w:rsidRPr="0088193B" w:rsidRDefault="005A1D05" w:rsidP="005A1D05">
            <w:pPr>
              <w:pStyle w:val="TAC"/>
            </w:pPr>
            <w:r w:rsidRPr="0088193B">
              <w:t>28336</w:t>
            </w:r>
          </w:p>
        </w:tc>
        <w:tc>
          <w:tcPr>
            <w:tcW w:w="0" w:type="auto"/>
            <w:vAlign w:val="center"/>
          </w:tcPr>
          <w:p w14:paraId="69265663" w14:textId="77777777" w:rsidR="005A1D05" w:rsidRPr="0088193B" w:rsidRDefault="005A1D05" w:rsidP="005A1D05">
            <w:pPr>
              <w:pStyle w:val="TAC"/>
            </w:pPr>
            <w:r w:rsidRPr="0088193B">
              <w:t>28336</w:t>
            </w:r>
          </w:p>
        </w:tc>
        <w:tc>
          <w:tcPr>
            <w:tcW w:w="0" w:type="auto"/>
            <w:vAlign w:val="center"/>
          </w:tcPr>
          <w:p w14:paraId="7ECD119E" w14:textId="77777777" w:rsidR="005A1D05" w:rsidRPr="0088193B" w:rsidRDefault="005A1D05" w:rsidP="005A1D05">
            <w:pPr>
              <w:pStyle w:val="TAC"/>
            </w:pPr>
            <w:r w:rsidRPr="0088193B">
              <w:t>29296</w:t>
            </w:r>
          </w:p>
        </w:tc>
      </w:tr>
      <w:tr w:rsidR="005A1D05" w:rsidRPr="0088193B" w14:paraId="2AFC4D2E" w14:textId="77777777" w:rsidTr="005D0187">
        <w:trPr>
          <w:cantSplit/>
          <w:jc w:val="center"/>
        </w:trPr>
        <w:tc>
          <w:tcPr>
            <w:tcW w:w="619" w:type="dxa"/>
            <w:tcBorders>
              <w:right w:val="double" w:sz="4" w:space="0" w:color="auto"/>
            </w:tcBorders>
            <w:shd w:val="clear" w:color="auto" w:fill="auto"/>
            <w:vAlign w:val="center"/>
          </w:tcPr>
          <w:p w14:paraId="0A78115B"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3B3E918C" w14:textId="77777777" w:rsidR="005A1D05" w:rsidRPr="0088193B" w:rsidRDefault="005A1D05" w:rsidP="005A1D05">
            <w:pPr>
              <w:pStyle w:val="TAC"/>
            </w:pPr>
            <w:r w:rsidRPr="0088193B">
              <w:t>28336</w:t>
            </w:r>
          </w:p>
        </w:tc>
        <w:tc>
          <w:tcPr>
            <w:tcW w:w="0" w:type="auto"/>
            <w:vAlign w:val="center"/>
          </w:tcPr>
          <w:p w14:paraId="6A627841" w14:textId="77777777" w:rsidR="005A1D05" w:rsidRPr="0088193B" w:rsidRDefault="005A1D05" w:rsidP="005A1D05">
            <w:pPr>
              <w:pStyle w:val="TAC"/>
            </w:pPr>
            <w:r w:rsidRPr="0088193B">
              <w:t>28336</w:t>
            </w:r>
          </w:p>
        </w:tc>
        <w:tc>
          <w:tcPr>
            <w:tcW w:w="0" w:type="auto"/>
            <w:vAlign w:val="center"/>
          </w:tcPr>
          <w:p w14:paraId="5EAC51FE" w14:textId="77777777" w:rsidR="005A1D05" w:rsidRPr="0088193B" w:rsidRDefault="005A1D05" w:rsidP="005A1D05">
            <w:pPr>
              <w:pStyle w:val="TAC"/>
            </w:pPr>
            <w:r w:rsidRPr="0088193B">
              <w:t>29296</w:t>
            </w:r>
          </w:p>
        </w:tc>
        <w:tc>
          <w:tcPr>
            <w:tcW w:w="0" w:type="auto"/>
            <w:vAlign w:val="center"/>
          </w:tcPr>
          <w:p w14:paraId="13D26B32" w14:textId="77777777" w:rsidR="005A1D05" w:rsidRPr="0088193B" w:rsidRDefault="005A1D05" w:rsidP="005A1D05">
            <w:pPr>
              <w:pStyle w:val="TAC"/>
            </w:pPr>
            <w:r w:rsidRPr="0088193B">
              <w:t>29296</w:t>
            </w:r>
          </w:p>
        </w:tc>
        <w:tc>
          <w:tcPr>
            <w:tcW w:w="0" w:type="auto"/>
            <w:vAlign w:val="center"/>
          </w:tcPr>
          <w:p w14:paraId="0A67228D" w14:textId="77777777" w:rsidR="005A1D05" w:rsidRPr="0088193B" w:rsidRDefault="005A1D05" w:rsidP="005A1D05">
            <w:pPr>
              <w:pStyle w:val="TAC"/>
            </w:pPr>
            <w:r w:rsidRPr="0088193B">
              <w:t>29296</w:t>
            </w:r>
          </w:p>
        </w:tc>
        <w:tc>
          <w:tcPr>
            <w:tcW w:w="0" w:type="auto"/>
            <w:vAlign w:val="center"/>
          </w:tcPr>
          <w:p w14:paraId="31A53658" w14:textId="77777777" w:rsidR="005A1D05" w:rsidRPr="0088193B" w:rsidRDefault="005A1D05" w:rsidP="005A1D05">
            <w:pPr>
              <w:pStyle w:val="TAC"/>
            </w:pPr>
            <w:r w:rsidRPr="0088193B">
              <w:t>30576</w:t>
            </w:r>
          </w:p>
        </w:tc>
        <w:tc>
          <w:tcPr>
            <w:tcW w:w="0" w:type="auto"/>
            <w:vAlign w:val="center"/>
          </w:tcPr>
          <w:p w14:paraId="2A228D82" w14:textId="77777777" w:rsidR="005A1D05" w:rsidRPr="0088193B" w:rsidRDefault="005A1D05" w:rsidP="005A1D05">
            <w:pPr>
              <w:pStyle w:val="TAC"/>
            </w:pPr>
            <w:r w:rsidRPr="0088193B">
              <w:t>30576</w:t>
            </w:r>
          </w:p>
        </w:tc>
        <w:tc>
          <w:tcPr>
            <w:tcW w:w="0" w:type="auto"/>
            <w:vAlign w:val="center"/>
          </w:tcPr>
          <w:p w14:paraId="0A9B8F45" w14:textId="77777777" w:rsidR="005A1D05" w:rsidRPr="0088193B" w:rsidRDefault="005A1D05" w:rsidP="005A1D05">
            <w:pPr>
              <w:pStyle w:val="TAC"/>
            </w:pPr>
            <w:r w:rsidRPr="0088193B">
              <w:t>30576</w:t>
            </w:r>
          </w:p>
        </w:tc>
        <w:tc>
          <w:tcPr>
            <w:tcW w:w="0" w:type="auto"/>
            <w:vAlign w:val="center"/>
          </w:tcPr>
          <w:p w14:paraId="0CD3F1C8" w14:textId="77777777" w:rsidR="005A1D05" w:rsidRPr="0088193B" w:rsidRDefault="005A1D05" w:rsidP="005A1D05">
            <w:pPr>
              <w:pStyle w:val="TAC"/>
            </w:pPr>
            <w:r w:rsidRPr="0088193B">
              <w:t>31704</w:t>
            </w:r>
          </w:p>
        </w:tc>
        <w:tc>
          <w:tcPr>
            <w:tcW w:w="0" w:type="auto"/>
            <w:vAlign w:val="center"/>
          </w:tcPr>
          <w:p w14:paraId="39EF4379" w14:textId="77777777" w:rsidR="005A1D05" w:rsidRPr="0088193B" w:rsidRDefault="005A1D05" w:rsidP="005A1D05">
            <w:pPr>
              <w:pStyle w:val="TAC"/>
            </w:pPr>
            <w:r w:rsidRPr="0088193B">
              <w:t>31704</w:t>
            </w:r>
          </w:p>
        </w:tc>
      </w:tr>
      <w:tr w:rsidR="005A1D05" w:rsidRPr="0088193B" w14:paraId="6A440DF0" w14:textId="77777777" w:rsidTr="005D0187">
        <w:trPr>
          <w:cantSplit/>
          <w:jc w:val="center"/>
        </w:trPr>
        <w:tc>
          <w:tcPr>
            <w:tcW w:w="619" w:type="dxa"/>
            <w:tcBorders>
              <w:right w:val="double" w:sz="4" w:space="0" w:color="auto"/>
            </w:tcBorders>
            <w:shd w:val="clear" w:color="auto" w:fill="auto"/>
            <w:vAlign w:val="center"/>
          </w:tcPr>
          <w:p w14:paraId="2C29977B"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52A5253F" w14:textId="77777777" w:rsidR="005A1D05" w:rsidRPr="0088193B" w:rsidRDefault="005A1D05" w:rsidP="005A1D05">
            <w:pPr>
              <w:pStyle w:val="TAC"/>
            </w:pPr>
            <w:r w:rsidRPr="0088193B">
              <w:t>30576</w:t>
            </w:r>
          </w:p>
        </w:tc>
        <w:tc>
          <w:tcPr>
            <w:tcW w:w="0" w:type="auto"/>
            <w:vAlign w:val="center"/>
          </w:tcPr>
          <w:p w14:paraId="2492BA61" w14:textId="77777777" w:rsidR="005A1D05" w:rsidRPr="0088193B" w:rsidRDefault="005A1D05" w:rsidP="005A1D05">
            <w:pPr>
              <w:pStyle w:val="TAC"/>
            </w:pPr>
            <w:r w:rsidRPr="0088193B">
              <w:t>30576</w:t>
            </w:r>
          </w:p>
        </w:tc>
        <w:tc>
          <w:tcPr>
            <w:tcW w:w="0" w:type="auto"/>
            <w:vAlign w:val="center"/>
          </w:tcPr>
          <w:p w14:paraId="2C04E292" w14:textId="77777777" w:rsidR="005A1D05" w:rsidRPr="0088193B" w:rsidRDefault="005A1D05" w:rsidP="005A1D05">
            <w:pPr>
              <w:pStyle w:val="TAC"/>
            </w:pPr>
            <w:r w:rsidRPr="0088193B">
              <w:t>31704</w:t>
            </w:r>
          </w:p>
        </w:tc>
        <w:tc>
          <w:tcPr>
            <w:tcW w:w="0" w:type="auto"/>
            <w:vAlign w:val="center"/>
          </w:tcPr>
          <w:p w14:paraId="5274D1E1" w14:textId="77777777" w:rsidR="005A1D05" w:rsidRPr="0088193B" w:rsidRDefault="005A1D05" w:rsidP="005A1D05">
            <w:pPr>
              <w:pStyle w:val="TAC"/>
            </w:pPr>
            <w:r w:rsidRPr="0088193B">
              <w:t>31704</w:t>
            </w:r>
          </w:p>
        </w:tc>
        <w:tc>
          <w:tcPr>
            <w:tcW w:w="0" w:type="auto"/>
            <w:vAlign w:val="center"/>
          </w:tcPr>
          <w:p w14:paraId="66A49295" w14:textId="77777777" w:rsidR="005A1D05" w:rsidRPr="0088193B" w:rsidRDefault="005A1D05" w:rsidP="005A1D05">
            <w:pPr>
              <w:pStyle w:val="TAC"/>
            </w:pPr>
            <w:r w:rsidRPr="0088193B">
              <w:t>32856</w:t>
            </w:r>
          </w:p>
        </w:tc>
        <w:tc>
          <w:tcPr>
            <w:tcW w:w="0" w:type="auto"/>
            <w:vAlign w:val="center"/>
          </w:tcPr>
          <w:p w14:paraId="529842E8" w14:textId="77777777" w:rsidR="005A1D05" w:rsidRPr="0088193B" w:rsidRDefault="005A1D05" w:rsidP="005A1D05">
            <w:pPr>
              <w:pStyle w:val="TAC"/>
            </w:pPr>
            <w:r w:rsidRPr="0088193B">
              <w:t>32856</w:t>
            </w:r>
          </w:p>
        </w:tc>
        <w:tc>
          <w:tcPr>
            <w:tcW w:w="0" w:type="auto"/>
            <w:vAlign w:val="center"/>
          </w:tcPr>
          <w:p w14:paraId="364BA3E3" w14:textId="77777777" w:rsidR="005A1D05" w:rsidRPr="0088193B" w:rsidRDefault="005A1D05" w:rsidP="005A1D05">
            <w:pPr>
              <w:pStyle w:val="TAC"/>
            </w:pPr>
            <w:r w:rsidRPr="0088193B">
              <w:t>32856</w:t>
            </w:r>
          </w:p>
        </w:tc>
        <w:tc>
          <w:tcPr>
            <w:tcW w:w="0" w:type="auto"/>
            <w:vAlign w:val="center"/>
          </w:tcPr>
          <w:p w14:paraId="0EDAFAA2" w14:textId="77777777" w:rsidR="005A1D05" w:rsidRPr="0088193B" w:rsidRDefault="005A1D05" w:rsidP="005A1D05">
            <w:pPr>
              <w:pStyle w:val="TAC"/>
            </w:pPr>
            <w:r w:rsidRPr="0088193B">
              <w:t>34008</w:t>
            </w:r>
          </w:p>
        </w:tc>
        <w:tc>
          <w:tcPr>
            <w:tcW w:w="0" w:type="auto"/>
            <w:vAlign w:val="center"/>
          </w:tcPr>
          <w:p w14:paraId="01CDD10D" w14:textId="77777777" w:rsidR="005A1D05" w:rsidRPr="0088193B" w:rsidRDefault="005A1D05" w:rsidP="005A1D05">
            <w:pPr>
              <w:pStyle w:val="TAC"/>
            </w:pPr>
            <w:r w:rsidRPr="0088193B">
              <w:t>34008</w:t>
            </w:r>
          </w:p>
        </w:tc>
        <w:tc>
          <w:tcPr>
            <w:tcW w:w="0" w:type="auto"/>
            <w:vAlign w:val="center"/>
          </w:tcPr>
          <w:p w14:paraId="4FD99C0A" w14:textId="77777777" w:rsidR="005A1D05" w:rsidRPr="0088193B" w:rsidRDefault="005A1D05" w:rsidP="005A1D05">
            <w:pPr>
              <w:pStyle w:val="TAC"/>
            </w:pPr>
            <w:r w:rsidRPr="0088193B">
              <w:t>34008</w:t>
            </w:r>
          </w:p>
        </w:tc>
      </w:tr>
      <w:tr w:rsidR="005A1D05" w:rsidRPr="0088193B" w14:paraId="74A40956" w14:textId="77777777" w:rsidTr="005D0187">
        <w:trPr>
          <w:cantSplit/>
          <w:jc w:val="center"/>
        </w:trPr>
        <w:tc>
          <w:tcPr>
            <w:tcW w:w="619" w:type="dxa"/>
            <w:tcBorders>
              <w:right w:val="double" w:sz="4" w:space="0" w:color="auto"/>
            </w:tcBorders>
            <w:shd w:val="clear" w:color="auto" w:fill="auto"/>
            <w:vAlign w:val="center"/>
          </w:tcPr>
          <w:p w14:paraId="4FD7AD04"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201563D2" w14:textId="77777777" w:rsidR="005A1D05" w:rsidRPr="0088193B" w:rsidRDefault="005A1D05" w:rsidP="005A1D05">
            <w:pPr>
              <w:pStyle w:val="TAC"/>
            </w:pPr>
            <w:r w:rsidRPr="0088193B">
              <w:t>32856</w:t>
            </w:r>
          </w:p>
        </w:tc>
        <w:tc>
          <w:tcPr>
            <w:tcW w:w="0" w:type="auto"/>
            <w:vAlign w:val="center"/>
          </w:tcPr>
          <w:p w14:paraId="6FA3424F" w14:textId="77777777" w:rsidR="005A1D05" w:rsidRPr="0088193B" w:rsidRDefault="005A1D05" w:rsidP="005A1D05">
            <w:pPr>
              <w:pStyle w:val="TAC"/>
            </w:pPr>
            <w:r w:rsidRPr="0088193B">
              <w:t>34008</w:t>
            </w:r>
          </w:p>
        </w:tc>
        <w:tc>
          <w:tcPr>
            <w:tcW w:w="0" w:type="auto"/>
            <w:vAlign w:val="center"/>
          </w:tcPr>
          <w:p w14:paraId="6533B46D" w14:textId="77777777" w:rsidR="005A1D05" w:rsidRPr="0088193B" w:rsidRDefault="005A1D05" w:rsidP="005A1D05">
            <w:pPr>
              <w:pStyle w:val="TAC"/>
            </w:pPr>
            <w:r w:rsidRPr="0088193B">
              <w:t>34008</w:t>
            </w:r>
          </w:p>
        </w:tc>
        <w:tc>
          <w:tcPr>
            <w:tcW w:w="0" w:type="auto"/>
            <w:vAlign w:val="center"/>
          </w:tcPr>
          <w:p w14:paraId="0B9DB0D0" w14:textId="77777777" w:rsidR="005A1D05" w:rsidRPr="0088193B" w:rsidRDefault="005A1D05" w:rsidP="005A1D05">
            <w:pPr>
              <w:pStyle w:val="TAC"/>
            </w:pPr>
            <w:r w:rsidRPr="0088193B">
              <w:t>34008</w:t>
            </w:r>
          </w:p>
        </w:tc>
        <w:tc>
          <w:tcPr>
            <w:tcW w:w="0" w:type="auto"/>
            <w:vAlign w:val="center"/>
          </w:tcPr>
          <w:p w14:paraId="3B94CEAA" w14:textId="77777777" w:rsidR="005A1D05" w:rsidRPr="0088193B" w:rsidRDefault="005A1D05" w:rsidP="005A1D05">
            <w:pPr>
              <w:pStyle w:val="TAC"/>
            </w:pPr>
            <w:r w:rsidRPr="0088193B">
              <w:t>35160</w:t>
            </w:r>
          </w:p>
        </w:tc>
        <w:tc>
          <w:tcPr>
            <w:tcW w:w="0" w:type="auto"/>
            <w:vAlign w:val="center"/>
          </w:tcPr>
          <w:p w14:paraId="56C924F3" w14:textId="77777777" w:rsidR="005A1D05" w:rsidRPr="0088193B" w:rsidRDefault="005A1D05" w:rsidP="005A1D05">
            <w:pPr>
              <w:pStyle w:val="TAC"/>
            </w:pPr>
            <w:r w:rsidRPr="0088193B">
              <w:t>35160</w:t>
            </w:r>
          </w:p>
        </w:tc>
        <w:tc>
          <w:tcPr>
            <w:tcW w:w="0" w:type="auto"/>
            <w:vAlign w:val="center"/>
          </w:tcPr>
          <w:p w14:paraId="7D9B6C45" w14:textId="77777777" w:rsidR="005A1D05" w:rsidRPr="0088193B" w:rsidRDefault="005A1D05" w:rsidP="005A1D05">
            <w:pPr>
              <w:pStyle w:val="TAC"/>
            </w:pPr>
            <w:r w:rsidRPr="0088193B">
              <w:t>35160</w:t>
            </w:r>
          </w:p>
        </w:tc>
        <w:tc>
          <w:tcPr>
            <w:tcW w:w="0" w:type="auto"/>
            <w:vAlign w:val="center"/>
          </w:tcPr>
          <w:p w14:paraId="4E9585C8" w14:textId="77777777" w:rsidR="005A1D05" w:rsidRPr="0088193B" w:rsidRDefault="005A1D05" w:rsidP="005A1D05">
            <w:pPr>
              <w:pStyle w:val="TAC"/>
            </w:pPr>
            <w:r w:rsidRPr="0088193B">
              <w:t>36696</w:t>
            </w:r>
          </w:p>
        </w:tc>
        <w:tc>
          <w:tcPr>
            <w:tcW w:w="0" w:type="auto"/>
            <w:vAlign w:val="center"/>
          </w:tcPr>
          <w:p w14:paraId="593A2717" w14:textId="77777777" w:rsidR="005A1D05" w:rsidRPr="0088193B" w:rsidRDefault="005A1D05" w:rsidP="005A1D05">
            <w:pPr>
              <w:pStyle w:val="TAC"/>
            </w:pPr>
            <w:r w:rsidRPr="0088193B">
              <w:t>36696</w:t>
            </w:r>
          </w:p>
        </w:tc>
        <w:tc>
          <w:tcPr>
            <w:tcW w:w="0" w:type="auto"/>
            <w:vAlign w:val="center"/>
          </w:tcPr>
          <w:p w14:paraId="26FA8A9A" w14:textId="77777777" w:rsidR="005A1D05" w:rsidRPr="0088193B" w:rsidRDefault="005A1D05" w:rsidP="005A1D05">
            <w:pPr>
              <w:pStyle w:val="TAC"/>
            </w:pPr>
            <w:r w:rsidRPr="0088193B">
              <w:t>36696</w:t>
            </w:r>
          </w:p>
        </w:tc>
      </w:tr>
      <w:tr w:rsidR="005A1D05" w:rsidRPr="0088193B" w14:paraId="1AD241CC" w14:textId="77777777" w:rsidTr="005D0187">
        <w:trPr>
          <w:cantSplit/>
          <w:jc w:val="center"/>
        </w:trPr>
        <w:tc>
          <w:tcPr>
            <w:tcW w:w="619" w:type="dxa"/>
            <w:tcBorders>
              <w:right w:val="double" w:sz="4" w:space="0" w:color="auto"/>
            </w:tcBorders>
            <w:shd w:val="clear" w:color="auto" w:fill="auto"/>
            <w:vAlign w:val="center"/>
          </w:tcPr>
          <w:p w14:paraId="54072ED0"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329BC418" w14:textId="77777777" w:rsidR="005A1D05" w:rsidRPr="0088193B" w:rsidRDefault="005A1D05" w:rsidP="005A1D05">
            <w:pPr>
              <w:pStyle w:val="TAC"/>
            </w:pPr>
            <w:r w:rsidRPr="0088193B">
              <w:t>35160</w:t>
            </w:r>
          </w:p>
        </w:tc>
        <w:tc>
          <w:tcPr>
            <w:tcW w:w="0" w:type="auto"/>
            <w:vAlign w:val="center"/>
          </w:tcPr>
          <w:p w14:paraId="1CBEA117" w14:textId="77777777" w:rsidR="005A1D05" w:rsidRPr="0088193B" w:rsidRDefault="005A1D05" w:rsidP="005A1D05">
            <w:pPr>
              <w:pStyle w:val="TAC"/>
            </w:pPr>
            <w:r w:rsidRPr="0088193B">
              <w:t>36696</w:t>
            </w:r>
          </w:p>
        </w:tc>
        <w:tc>
          <w:tcPr>
            <w:tcW w:w="0" w:type="auto"/>
            <w:vAlign w:val="center"/>
          </w:tcPr>
          <w:p w14:paraId="5836B710" w14:textId="77777777" w:rsidR="005A1D05" w:rsidRPr="0088193B" w:rsidRDefault="005A1D05" w:rsidP="005A1D05">
            <w:pPr>
              <w:pStyle w:val="TAC"/>
            </w:pPr>
            <w:r w:rsidRPr="0088193B">
              <w:t>36696</w:t>
            </w:r>
          </w:p>
        </w:tc>
        <w:tc>
          <w:tcPr>
            <w:tcW w:w="0" w:type="auto"/>
            <w:vAlign w:val="center"/>
          </w:tcPr>
          <w:p w14:paraId="4619B422" w14:textId="77777777" w:rsidR="005A1D05" w:rsidRPr="0088193B" w:rsidRDefault="005A1D05" w:rsidP="005A1D05">
            <w:pPr>
              <w:pStyle w:val="TAC"/>
            </w:pPr>
            <w:r w:rsidRPr="0088193B">
              <w:t>36696</w:t>
            </w:r>
          </w:p>
        </w:tc>
        <w:tc>
          <w:tcPr>
            <w:tcW w:w="0" w:type="auto"/>
            <w:vAlign w:val="center"/>
          </w:tcPr>
          <w:p w14:paraId="63205597" w14:textId="77777777" w:rsidR="005A1D05" w:rsidRPr="0088193B" w:rsidRDefault="005A1D05" w:rsidP="005A1D05">
            <w:pPr>
              <w:pStyle w:val="TAC"/>
            </w:pPr>
            <w:r w:rsidRPr="0088193B">
              <w:t>37888</w:t>
            </w:r>
          </w:p>
        </w:tc>
        <w:tc>
          <w:tcPr>
            <w:tcW w:w="0" w:type="auto"/>
            <w:vAlign w:val="center"/>
          </w:tcPr>
          <w:p w14:paraId="6A806881" w14:textId="77777777" w:rsidR="005A1D05" w:rsidRPr="0088193B" w:rsidRDefault="005A1D05" w:rsidP="005A1D05">
            <w:pPr>
              <w:pStyle w:val="TAC"/>
            </w:pPr>
            <w:r w:rsidRPr="0088193B">
              <w:t>37888</w:t>
            </w:r>
          </w:p>
        </w:tc>
        <w:tc>
          <w:tcPr>
            <w:tcW w:w="0" w:type="auto"/>
            <w:vAlign w:val="center"/>
          </w:tcPr>
          <w:p w14:paraId="5B361738" w14:textId="77777777" w:rsidR="005A1D05" w:rsidRPr="0088193B" w:rsidRDefault="005A1D05" w:rsidP="005A1D05">
            <w:pPr>
              <w:pStyle w:val="TAC"/>
            </w:pPr>
            <w:r w:rsidRPr="0088193B">
              <w:t>39232</w:t>
            </w:r>
          </w:p>
        </w:tc>
        <w:tc>
          <w:tcPr>
            <w:tcW w:w="0" w:type="auto"/>
            <w:vAlign w:val="center"/>
          </w:tcPr>
          <w:p w14:paraId="4525B0EF" w14:textId="77777777" w:rsidR="005A1D05" w:rsidRPr="0088193B" w:rsidRDefault="005A1D05" w:rsidP="005A1D05">
            <w:pPr>
              <w:pStyle w:val="TAC"/>
            </w:pPr>
            <w:r w:rsidRPr="0088193B">
              <w:t>39232</w:t>
            </w:r>
          </w:p>
        </w:tc>
        <w:tc>
          <w:tcPr>
            <w:tcW w:w="0" w:type="auto"/>
            <w:vAlign w:val="center"/>
          </w:tcPr>
          <w:p w14:paraId="5201A8C0" w14:textId="77777777" w:rsidR="005A1D05" w:rsidRPr="0088193B" w:rsidRDefault="005A1D05" w:rsidP="005A1D05">
            <w:pPr>
              <w:pStyle w:val="TAC"/>
            </w:pPr>
            <w:r w:rsidRPr="0088193B">
              <w:t>39232</w:t>
            </w:r>
          </w:p>
        </w:tc>
        <w:tc>
          <w:tcPr>
            <w:tcW w:w="0" w:type="auto"/>
            <w:vAlign w:val="center"/>
          </w:tcPr>
          <w:p w14:paraId="24B3A51E" w14:textId="77777777" w:rsidR="005A1D05" w:rsidRPr="0088193B" w:rsidRDefault="005A1D05" w:rsidP="005A1D05">
            <w:pPr>
              <w:pStyle w:val="TAC"/>
            </w:pPr>
            <w:r w:rsidRPr="0088193B">
              <w:t>40576</w:t>
            </w:r>
          </w:p>
        </w:tc>
      </w:tr>
      <w:tr w:rsidR="005A1D05" w:rsidRPr="0088193B" w14:paraId="74B999F8" w14:textId="77777777" w:rsidTr="005D0187">
        <w:trPr>
          <w:cantSplit/>
          <w:jc w:val="center"/>
        </w:trPr>
        <w:tc>
          <w:tcPr>
            <w:tcW w:w="619" w:type="dxa"/>
            <w:tcBorders>
              <w:right w:val="double" w:sz="4" w:space="0" w:color="auto"/>
            </w:tcBorders>
            <w:shd w:val="clear" w:color="auto" w:fill="auto"/>
            <w:vAlign w:val="center"/>
          </w:tcPr>
          <w:p w14:paraId="0F32F70B"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313C22DC" w14:textId="77777777" w:rsidR="005A1D05" w:rsidRPr="0088193B" w:rsidRDefault="005A1D05" w:rsidP="005A1D05">
            <w:pPr>
              <w:pStyle w:val="TAC"/>
            </w:pPr>
            <w:r w:rsidRPr="0088193B">
              <w:t>37888</w:t>
            </w:r>
          </w:p>
        </w:tc>
        <w:tc>
          <w:tcPr>
            <w:tcW w:w="0" w:type="auto"/>
            <w:vAlign w:val="center"/>
          </w:tcPr>
          <w:p w14:paraId="6B121ECC" w14:textId="77777777" w:rsidR="005A1D05" w:rsidRPr="0088193B" w:rsidRDefault="005A1D05" w:rsidP="005A1D05">
            <w:pPr>
              <w:pStyle w:val="TAC"/>
            </w:pPr>
            <w:r w:rsidRPr="0088193B">
              <w:t>39232</w:t>
            </w:r>
          </w:p>
        </w:tc>
        <w:tc>
          <w:tcPr>
            <w:tcW w:w="0" w:type="auto"/>
            <w:vAlign w:val="center"/>
          </w:tcPr>
          <w:p w14:paraId="31345FE3" w14:textId="77777777" w:rsidR="005A1D05" w:rsidRPr="0088193B" w:rsidRDefault="005A1D05" w:rsidP="005A1D05">
            <w:pPr>
              <w:pStyle w:val="TAC"/>
            </w:pPr>
            <w:r w:rsidRPr="0088193B">
              <w:t>39232</w:t>
            </w:r>
          </w:p>
        </w:tc>
        <w:tc>
          <w:tcPr>
            <w:tcW w:w="0" w:type="auto"/>
            <w:vAlign w:val="center"/>
          </w:tcPr>
          <w:p w14:paraId="414F50F8" w14:textId="77777777" w:rsidR="005A1D05" w:rsidRPr="0088193B" w:rsidRDefault="005A1D05" w:rsidP="005A1D05">
            <w:pPr>
              <w:pStyle w:val="TAC"/>
            </w:pPr>
            <w:r w:rsidRPr="0088193B">
              <w:t>40576</w:t>
            </w:r>
          </w:p>
        </w:tc>
        <w:tc>
          <w:tcPr>
            <w:tcW w:w="0" w:type="auto"/>
            <w:vAlign w:val="center"/>
          </w:tcPr>
          <w:p w14:paraId="1AE21B34" w14:textId="77777777" w:rsidR="005A1D05" w:rsidRPr="0088193B" w:rsidRDefault="005A1D05" w:rsidP="005A1D05">
            <w:pPr>
              <w:pStyle w:val="TAC"/>
            </w:pPr>
            <w:r w:rsidRPr="0088193B">
              <w:t>40576</w:t>
            </w:r>
          </w:p>
        </w:tc>
        <w:tc>
          <w:tcPr>
            <w:tcW w:w="0" w:type="auto"/>
            <w:vAlign w:val="center"/>
          </w:tcPr>
          <w:p w14:paraId="6F3A5CF3" w14:textId="77777777" w:rsidR="005A1D05" w:rsidRPr="0088193B" w:rsidRDefault="005A1D05" w:rsidP="005A1D05">
            <w:pPr>
              <w:pStyle w:val="TAC"/>
            </w:pPr>
            <w:r w:rsidRPr="0088193B">
              <w:t>40576</w:t>
            </w:r>
          </w:p>
        </w:tc>
        <w:tc>
          <w:tcPr>
            <w:tcW w:w="0" w:type="auto"/>
            <w:vAlign w:val="center"/>
          </w:tcPr>
          <w:p w14:paraId="2D0CC5EC" w14:textId="77777777" w:rsidR="005A1D05" w:rsidRPr="0088193B" w:rsidRDefault="005A1D05" w:rsidP="005A1D05">
            <w:pPr>
              <w:pStyle w:val="TAC"/>
            </w:pPr>
            <w:r w:rsidRPr="0088193B">
              <w:t>42368</w:t>
            </w:r>
          </w:p>
        </w:tc>
        <w:tc>
          <w:tcPr>
            <w:tcW w:w="0" w:type="auto"/>
            <w:vAlign w:val="center"/>
          </w:tcPr>
          <w:p w14:paraId="5E11BB16" w14:textId="77777777" w:rsidR="005A1D05" w:rsidRPr="0088193B" w:rsidRDefault="005A1D05" w:rsidP="005A1D05">
            <w:pPr>
              <w:pStyle w:val="TAC"/>
            </w:pPr>
            <w:r w:rsidRPr="0088193B">
              <w:t>42368</w:t>
            </w:r>
          </w:p>
        </w:tc>
        <w:tc>
          <w:tcPr>
            <w:tcW w:w="0" w:type="auto"/>
            <w:vAlign w:val="center"/>
          </w:tcPr>
          <w:p w14:paraId="6943185A" w14:textId="77777777" w:rsidR="005A1D05" w:rsidRPr="0088193B" w:rsidRDefault="005A1D05" w:rsidP="005A1D05">
            <w:pPr>
              <w:pStyle w:val="TAC"/>
            </w:pPr>
            <w:r w:rsidRPr="0088193B">
              <w:t>42368</w:t>
            </w:r>
          </w:p>
        </w:tc>
        <w:tc>
          <w:tcPr>
            <w:tcW w:w="0" w:type="auto"/>
            <w:vAlign w:val="center"/>
          </w:tcPr>
          <w:p w14:paraId="4E0A1AF9" w14:textId="77777777" w:rsidR="005A1D05" w:rsidRPr="0088193B" w:rsidRDefault="005A1D05" w:rsidP="005A1D05">
            <w:pPr>
              <w:pStyle w:val="TAC"/>
            </w:pPr>
            <w:r w:rsidRPr="0088193B">
              <w:t>43816</w:t>
            </w:r>
          </w:p>
        </w:tc>
      </w:tr>
      <w:tr w:rsidR="005A1D05" w:rsidRPr="0088193B" w14:paraId="1F236602" w14:textId="77777777" w:rsidTr="005D0187">
        <w:trPr>
          <w:cantSplit/>
          <w:jc w:val="center"/>
        </w:trPr>
        <w:tc>
          <w:tcPr>
            <w:tcW w:w="619" w:type="dxa"/>
            <w:tcBorders>
              <w:right w:val="double" w:sz="4" w:space="0" w:color="auto"/>
            </w:tcBorders>
            <w:shd w:val="clear" w:color="auto" w:fill="auto"/>
            <w:vAlign w:val="center"/>
          </w:tcPr>
          <w:p w14:paraId="0F54C54B"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42218E03" w14:textId="77777777" w:rsidR="005A1D05" w:rsidRPr="0088193B" w:rsidRDefault="005A1D05" w:rsidP="005A1D05">
            <w:pPr>
              <w:pStyle w:val="TAC"/>
            </w:pPr>
            <w:r w:rsidRPr="0088193B">
              <w:t>40576</w:t>
            </w:r>
          </w:p>
        </w:tc>
        <w:tc>
          <w:tcPr>
            <w:tcW w:w="0" w:type="auto"/>
            <w:vAlign w:val="center"/>
          </w:tcPr>
          <w:p w14:paraId="1C51D2AC" w14:textId="77777777" w:rsidR="005A1D05" w:rsidRPr="0088193B" w:rsidRDefault="005A1D05" w:rsidP="005A1D05">
            <w:pPr>
              <w:pStyle w:val="TAC"/>
            </w:pPr>
            <w:r w:rsidRPr="0088193B">
              <w:t>40576</w:t>
            </w:r>
          </w:p>
        </w:tc>
        <w:tc>
          <w:tcPr>
            <w:tcW w:w="0" w:type="auto"/>
            <w:vAlign w:val="center"/>
          </w:tcPr>
          <w:p w14:paraId="0A0BD233" w14:textId="77777777" w:rsidR="005A1D05" w:rsidRPr="0088193B" w:rsidRDefault="005A1D05" w:rsidP="005A1D05">
            <w:pPr>
              <w:pStyle w:val="TAC"/>
            </w:pPr>
            <w:r w:rsidRPr="0088193B">
              <w:t>42368</w:t>
            </w:r>
          </w:p>
        </w:tc>
        <w:tc>
          <w:tcPr>
            <w:tcW w:w="0" w:type="auto"/>
            <w:vAlign w:val="center"/>
          </w:tcPr>
          <w:p w14:paraId="028BAD79" w14:textId="77777777" w:rsidR="005A1D05" w:rsidRPr="0088193B" w:rsidRDefault="005A1D05" w:rsidP="005A1D05">
            <w:pPr>
              <w:pStyle w:val="TAC"/>
            </w:pPr>
            <w:r w:rsidRPr="0088193B">
              <w:t>42368</w:t>
            </w:r>
          </w:p>
        </w:tc>
        <w:tc>
          <w:tcPr>
            <w:tcW w:w="0" w:type="auto"/>
            <w:vAlign w:val="center"/>
          </w:tcPr>
          <w:p w14:paraId="438A9E40" w14:textId="77777777" w:rsidR="005A1D05" w:rsidRPr="0088193B" w:rsidRDefault="005A1D05" w:rsidP="005A1D05">
            <w:pPr>
              <w:pStyle w:val="TAC"/>
            </w:pPr>
            <w:r w:rsidRPr="0088193B">
              <w:t>43816</w:t>
            </w:r>
          </w:p>
        </w:tc>
        <w:tc>
          <w:tcPr>
            <w:tcW w:w="0" w:type="auto"/>
            <w:vAlign w:val="center"/>
          </w:tcPr>
          <w:p w14:paraId="37E5C5EF" w14:textId="77777777" w:rsidR="005A1D05" w:rsidRPr="0088193B" w:rsidRDefault="005A1D05" w:rsidP="005A1D05">
            <w:pPr>
              <w:pStyle w:val="TAC"/>
            </w:pPr>
            <w:r w:rsidRPr="0088193B">
              <w:t>43816</w:t>
            </w:r>
          </w:p>
        </w:tc>
        <w:tc>
          <w:tcPr>
            <w:tcW w:w="0" w:type="auto"/>
            <w:vAlign w:val="center"/>
          </w:tcPr>
          <w:p w14:paraId="04E733A6" w14:textId="77777777" w:rsidR="005A1D05" w:rsidRPr="0088193B" w:rsidRDefault="005A1D05" w:rsidP="005A1D05">
            <w:pPr>
              <w:pStyle w:val="TAC"/>
            </w:pPr>
            <w:r w:rsidRPr="0088193B">
              <w:t>43816</w:t>
            </w:r>
          </w:p>
        </w:tc>
        <w:tc>
          <w:tcPr>
            <w:tcW w:w="0" w:type="auto"/>
            <w:vAlign w:val="center"/>
          </w:tcPr>
          <w:p w14:paraId="34B52845" w14:textId="77777777" w:rsidR="005A1D05" w:rsidRPr="0088193B" w:rsidRDefault="005A1D05" w:rsidP="005A1D05">
            <w:pPr>
              <w:pStyle w:val="TAC"/>
            </w:pPr>
            <w:r w:rsidRPr="0088193B">
              <w:t>45352</w:t>
            </w:r>
          </w:p>
        </w:tc>
        <w:tc>
          <w:tcPr>
            <w:tcW w:w="0" w:type="auto"/>
            <w:vAlign w:val="center"/>
          </w:tcPr>
          <w:p w14:paraId="24D6A50D" w14:textId="77777777" w:rsidR="005A1D05" w:rsidRPr="0088193B" w:rsidRDefault="005A1D05" w:rsidP="005A1D05">
            <w:pPr>
              <w:pStyle w:val="TAC"/>
            </w:pPr>
            <w:r w:rsidRPr="0088193B">
              <w:t>45352</w:t>
            </w:r>
          </w:p>
        </w:tc>
        <w:tc>
          <w:tcPr>
            <w:tcW w:w="0" w:type="auto"/>
            <w:vAlign w:val="center"/>
          </w:tcPr>
          <w:p w14:paraId="5986B039" w14:textId="77777777" w:rsidR="005A1D05" w:rsidRPr="0088193B" w:rsidRDefault="005A1D05" w:rsidP="005A1D05">
            <w:pPr>
              <w:pStyle w:val="TAC"/>
            </w:pPr>
            <w:r w:rsidRPr="0088193B">
              <w:t>45352</w:t>
            </w:r>
          </w:p>
        </w:tc>
      </w:tr>
      <w:tr w:rsidR="005A1D05" w:rsidRPr="0088193B" w14:paraId="73C91E00" w14:textId="77777777" w:rsidTr="005D0187">
        <w:trPr>
          <w:cantSplit/>
          <w:jc w:val="center"/>
        </w:trPr>
        <w:tc>
          <w:tcPr>
            <w:tcW w:w="619" w:type="dxa"/>
            <w:tcBorders>
              <w:right w:val="double" w:sz="4" w:space="0" w:color="auto"/>
            </w:tcBorders>
            <w:shd w:val="clear" w:color="auto" w:fill="auto"/>
            <w:vAlign w:val="center"/>
          </w:tcPr>
          <w:p w14:paraId="2C0D1266"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0C87AB53" w14:textId="77777777" w:rsidR="005A1D05" w:rsidRPr="0088193B" w:rsidRDefault="005A1D05" w:rsidP="005A1D05">
            <w:pPr>
              <w:pStyle w:val="TAC"/>
            </w:pPr>
            <w:r w:rsidRPr="0088193B">
              <w:t>43816</w:t>
            </w:r>
          </w:p>
        </w:tc>
        <w:tc>
          <w:tcPr>
            <w:tcW w:w="0" w:type="auto"/>
            <w:vAlign w:val="center"/>
          </w:tcPr>
          <w:p w14:paraId="4BC44194" w14:textId="77777777" w:rsidR="005A1D05" w:rsidRPr="0088193B" w:rsidRDefault="005A1D05" w:rsidP="005A1D05">
            <w:pPr>
              <w:pStyle w:val="TAC"/>
            </w:pPr>
            <w:r w:rsidRPr="0088193B">
              <w:t>43816</w:t>
            </w:r>
          </w:p>
        </w:tc>
        <w:tc>
          <w:tcPr>
            <w:tcW w:w="0" w:type="auto"/>
            <w:vAlign w:val="center"/>
          </w:tcPr>
          <w:p w14:paraId="4314ADF9" w14:textId="77777777" w:rsidR="005A1D05" w:rsidRPr="0088193B" w:rsidRDefault="005A1D05" w:rsidP="005A1D05">
            <w:pPr>
              <w:pStyle w:val="TAC"/>
            </w:pPr>
            <w:r w:rsidRPr="0088193B">
              <w:t>45352</w:t>
            </w:r>
          </w:p>
        </w:tc>
        <w:tc>
          <w:tcPr>
            <w:tcW w:w="0" w:type="auto"/>
            <w:vAlign w:val="center"/>
          </w:tcPr>
          <w:p w14:paraId="0B62EFD1" w14:textId="77777777" w:rsidR="005A1D05" w:rsidRPr="0088193B" w:rsidRDefault="005A1D05" w:rsidP="005A1D05">
            <w:pPr>
              <w:pStyle w:val="TAC"/>
            </w:pPr>
            <w:r w:rsidRPr="0088193B">
              <w:t>45352</w:t>
            </w:r>
          </w:p>
        </w:tc>
        <w:tc>
          <w:tcPr>
            <w:tcW w:w="0" w:type="auto"/>
            <w:vAlign w:val="center"/>
          </w:tcPr>
          <w:p w14:paraId="6D96EDE7" w14:textId="77777777" w:rsidR="005A1D05" w:rsidRPr="0088193B" w:rsidRDefault="005A1D05" w:rsidP="005A1D05">
            <w:pPr>
              <w:pStyle w:val="TAC"/>
            </w:pPr>
            <w:r w:rsidRPr="0088193B">
              <w:t>45352</w:t>
            </w:r>
          </w:p>
        </w:tc>
        <w:tc>
          <w:tcPr>
            <w:tcW w:w="0" w:type="auto"/>
            <w:vAlign w:val="center"/>
          </w:tcPr>
          <w:p w14:paraId="5231B3F9" w14:textId="77777777" w:rsidR="005A1D05" w:rsidRPr="0088193B" w:rsidRDefault="005A1D05" w:rsidP="005A1D05">
            <w:pPr>
              <w:pStyle w:val="TAC"/>
            </w:pPr>
            <w:r w:rsidRPr="0088193B">
              <w:t>46888</w:t>
            </w:r>
          </w:p>
        </w:tc>
        <w:tc>
          <w:tcPr>
            <w:tcW w:w="0" w:type="auto"/>
            <w:vAlign w:val="center"/>
          </w:tcPr>
          <w:p w14:paraId="57D23770" w14:textId="77777777" w:rsidR="005A1D05" w:rsidRPr="0088193B" w:rsidRDefault="005A1D05" w:rsidP="005A1D05">
            <w:pPr>
              <w:pStyle w:val="TAC"/>
            </w:pPr>
            <w:r w:rsidRPr="0088193B">
              <w:t>46888</w:t>
            </w:r>
          </w:p>
        </w:tc>
        <w:tc>
          <w:tcPr>
            <w:tcW w:w="0" w:type="auto"/>
            <w:vAlign w:val="center"/>
          </w:tcPr>
          <w:p w14:paraId="36A5B7AD" w14:textId="77777777" w:rsidR="005A1D05" w:rsidRPr="0088193B" w:rsidRDefault="005A1D05" w:rsidP="005A1D05">
            <w:pPr>
              <w:pStyle w:val="TAC"/>
            </w:pPr>
            <w:r w:rsidRPr="0088193B">
              <w:t>46888</w:t>
            </w:r>
          </w:p>
        </w:tc>
        <w:tc>
          <w:tcPr>
            <w:tcW w:w="0" w:type="auto"/>
            <w:vAlign w:val="center"/>
          </w:tcPr>
          <w:p w14:paraId="0E844895" w14:textId="77777777" w:rsidR="005A1D05" w:rsidRPr="0088193B" w:rsidRDefault="005A1D05" w:rsidP="005A1D05">
            <w:pPr>
              <w:pStyle w:val="TAC"/>
            </w:pPr>
            <w:r w:rsidRPr="0088193B">
              <w:t>48936</w:t>
            </w:r>
          </w:p>
        </w:tc>
        <w:tc>
          <w:tcPr>
            <w:tcW w:w="0" w:type="auto"/>
            <w:vAlign w:val="center"/>
          </w:tcPr>
          <w:p w14:paraId="03E142B7" w14:textId="77777777" w:rsidR="005A1D05" w:rsidRPr="0088193B" w:rsidRDefault="005A1D05" w:rsidP="005A1D05">
            <w:pPr>
              <w:pStyle w:val="TAC"/>
            </w:pPr>
            <w:r w:rsidRPr="0088193B">
              <w:t>48936</w:t>
            </w:r>
          </w:p>
        </w:tc>
      </w:tr>
      <w:tr w:rsidR="005A1D05" w:rsidRPr="0088193B" w14:paraId="346A8465"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0590D6B2"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20892556" w14:textId="77777777" w:rsidR="005A1D05" w:rsidRPr="0088193B" w:rsidRDefault="005A1D05" w:rsidP="005A1D05">
            <w:pPr>
              <w:pStyle w:val="TAC"/>
            </w:pPr>
            <w:r w:rsidRPr="0088193B">
              <w:t>45352</w:t>
            </w:r>
          </w:p>
        </w:tc>
        <w:tc>
          <w:tcPr>
            <w:tcW w:w="0" w:type="auto"/>
            <w:tcBorders>
              <w:bottom w:val="single" w:sz="4" w:space="0" w:color="auto"/>
            </w:tcBorders>
            <w:vAlign w:val="center"/>
          </w:tcPr>
          <w:p w14:paraId="486A1056" w14:textId="77777777" w:rsidR="005A1D05" w:rsidRPr="0088193B" w:rsidRDefault="005A1D05" w:rsidP="005A1D05">
            <w:pPr>
              <w:pStyle w:val="TAC"/>
            </w:pPr>
            <w:r w:rsidRPr="0088193B">
              <w:t>45352</w:t>
            </w:r>
          </w:p>
        </w:tc>
        <w:tc>
          <w:tcPr>
            <w:tcW w:w="0" w:type="auto"/>
            <w:tcBorders>
              <w:bottom w:val="single" w:sz="4" w:space="0" w:color="auto"/>
            </w:tcBorders>
            <w:vAlign w:val="center"/>
          </w:tcPr>
          <w:p w14:paraId="280180A5" w14:textId="77777777" w:rsidR="005A1D05" w:rsidRPr="0088193B" w:rsidRDefault="005A1D05" w:rsidP="005A1D05">
            <w:pPr>
              <w:pStyle w:val="TAC"/>
            </w:pPr>
            <w:r w:rsidRPr="0088193B">
              <w:t>46888</w:t>
            </w:r>
          </w:p>
        </w:tc>
        <w:tc>
          <w:tcPr>
            <w:tcW w:w="0" w:type="auto"/>
            <w:tcBorders>
              <w:bottom w:val="single" w:sz="4" w:space="0" w:color="auto"/>
            </w:tcBorders>
            <w:vAlign w:val="center"/>
          </w:tcPr>
          <w:p w14:paraId="5CB105C4" w14:textId="77777777" w:rsidR="005A1D05" w:rsidRPr="0088193B" w:rsidRDefault="005A1D05" w:rsidP="005A1D05">
            <w:pPr>
              <w:pStyle w:val="TAC"/>
            </w:pPr>
            <w:r w:rsidRPr="0088193B">
              <w:t>46888</w:t>
            </w:r>
          </w:p>
        </w:tc>
        <w:tc>
          <w:tcPr>
            <w:tcW w:w="0" w:type="auto"/>
            <w:tcBorders>
              <w:bottom w:val="single" w:sz="4" w:space="0" w:color="auto"/>
            </w:tcBorders>
            <w:vAlign w:val="center"/>
          </w:tcPr>
          <w:p w14:paraId="0E372984" w14:textId="77777777" w:rsidR="005A1D05" w:rsidRPr="0088193B" w:rsidRDefault="005A1D05" w:rsidP="005A1D05">
            <w:pPr>
              <w:pStyle w:val="TAC"/>
            </w:pPr>
            <w:r w:rsidRPr="0088193B">
              <w:t>46888</w:t>
            </w:r>
          </w:p>
        </w:tc>
        <w:tc>
          <w:tcPr>
            <w:tcW w:w="0" w:type="auto"/>
            <w:tcBorders>
              <w:bottom w:val="single" w:sz="4" w:space="0" w:color="auto"/>
            </w:tcBorders>
            <w:vAlign w:val="center"/>
          </w:tcPr>
          <w:p w14:paraId="75406359"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42304897"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515D9B0D" w14:textId="77777777" w:rsidR="005A1D05" w:rsidRPr="0088193B" w:rsidRDefault="005A1D05" w:rsidP="005A1D05">
            <w:pPr>
              <w:pStyle w:val="TAC"/>
            </w:pPr>
            <w:r w:rsidRPr="0088193B">
              <w:t>48936</w:t>
            </w:r>
          </w:p>
        </w:tc>
        <w:tc>
          <w:tcPr>
            <w:tcW w:w="0" w:type="auto"/>
            <w:tcBorders>
              <w:bottom w:val="single" w:sz="4" w:space="0" w:color="auto"/>
            </w:tcBorders>
            <w:vAlign w:val="center"/>
          </w:tcPr>
          <w:p w14:paraId="0F122588" w14:textId="77777777" w:rsidR="005A1D05" w:rsidRPr="0088193B" w:rsidRDefault="005A1D05" w:rsidP="005A1D05">
            <w:pPr>
              <w:pStyle w:val="TAC"/>
            </w:pPr>
            <w:r w:rsidRPr="0088193B">
              <w:t>51024</w:t>
            </w:r>
          </w:p>
        </w:tc>
        <w:tc>
          <w:tcPr>
            <w:tcW w:w="0" w:type="auto"/>
            <w:tcBorders>
              <w:bottom w:val="single" w:sz="4" w:space="0" w:color="auto"/>
            </w:tcBorders>
            <w:vAlign w:val="center"/>
          </w:tcPr>
          <w:p w14:paraId="463683C9" w14:textId="77777777" w:rsidR="005A1D05" w:rsidRPr="0088193B" w:rsidRDefault="005A1D05" w:rsidP="005A1D05">
            <w:pPr>
              <w:pStyle w:val="TAC"/>
            </w:pPr>
            <w:r w:rsidRPr="0088193B">
              <w:t>51024</w:t>
            </w:r>
          </w:p>
        </w:tc>
      </w:tr>
      <w:tr w:rsidR="005A1D05" w:rsidRPr="0088193B" w14:paraId="5DDD0C5F"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565F061"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62C3A356" w14:textId="77777777" w:rsidR="005A1D05" w:rsidRPr="0088193B" w:rsidRDefault="005A1D05" w:rsidP="005A1D05">
            <w:pPr>
              <w:pStyle w:val="TAC"/>
            </w:pPr>
            <w:r w:rsidRPr="0088193B">
              <w:t>52752</w:t>
            </w:r>
          </w:p>
        </w:tc>
        <w:tc>
          <w:tcPr>
            <w:tcW w:w="0" w:type="auto"/>
            <w:tcBorders>
              <w:bottom w:val="single" w:sz="4" w:space="0" w:color="auto"/>
            </w:tcBorders>
            <w:vAlign w:val="center"/>
          </w:tcPr>
          <w:p w14:paraId="065DFBE1" w14:textId="77777777" w:rsidR="005A1D05" w:rsidRPr="0088193B" w:rsidRDefault="005A1D05" w:rsidP="005A1D05">
            <w:pPr>
              <w:pStyle w:val="TAC"/>
            </w:pPr>
            <w:r w:rsidRPr="0088193B">
              <w:t>52752</w:t>
            </w:r>
          </w:p>
        </w:tc>
        <w:tc>
          <w:tcPr>
            <w:tcW w:w="0" w:type="auto"/>
            <w:tcBorders>
              <w:bottom w:val="single" w:sz="4" w:space="0" w:color="auto"/>
            </w:tcBorders>
            <w:vAlign w:val="center"/>
          </w:tcPr>
          <w:p w14:paraId="5E948DD9"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0412B6FF"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5D02FD19"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56B48538"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666786B7" w14:textId="77777777" w:rsidR="005A1D05" w:rsidRPr="0088193B" w:rsidRDefault="005A1D05" w:rsidP="005A1D05">
            <w:pPr>
              <w:pStyle w:val="TAC"/>
            </w:pPr>
            <w:r w:rsidRPr="0088193B">
              <w:t>57336</w:t>
            </w:r>
          </w:p>
        </w:tc>
        <w:tc>
          <w:tcPr>
            <w:tcW w:w="0" w:type="auto"/>
            <w:tcBorders>
              <w:bottom w:val="single" w:sz="4" w:space="0" w:color="auto"/>
            </w:tcBorders>
            <w:vAlign w:val="center"/>
          </w:tcPr>
          <w:p w14:paraId="2CA7FE5D" w14:textId="77777777" w:rsidR="005A1D05" w:rsidRPr="0088193B" w:rsidRDefault="005A1D05" w:rsidP="005A1D05">
            <w:pPr>
              <w:pStyle w:val="TAC"/>
            </w:pPr>
            <w:r w:rsidRPr="0088193B">
              <w:t>57336</w:t>
            </w:r>
          </w:p>
        </w:tc>
        <w:tc>
          <w:tcPr>
            <w:tcW w:w="0" w:type="auto"/>
            <w:tcBorders>
              <w:bottom w:val="single" w:sz="4" w:space="0" w:color="auto"/>
            </w:tcBorders>
            <w:vAlign w:val="center"/>
          </w:tcPr>
          <w:p w14:paraId="43D5EE22" w14:textId="77777777" w:rsidR="005A1D05" w:rsidRPr="0088193B" w:rsidRDefault="005A1D05" w:rsidP="005A1D05">
            <w:pPr>
              <w:pStyle w:val="TAC"/>
            </w:pPr>
            <w:r w:rsidRPr="0088193B">
              <w:t>57336</w:t>
            </w:r>
          </w:p>
        </w:tc>
        <w:tc>
          <w:tcPr>
            <w:tcW w:w="0" w:type="auto"/>
            <w:tcBorders>
              <w:bottom w:val="single" w:sz="4" w:space="0" w:color="auto"/>
            </w:tcBorders>
            <w:vAlign w:val="center"/>
          </w:tcPr>
          <w:p w14:paraId="011D589C" w14:textId="77777777" w:rsidR="005A1D05" w:rsidRPr="0088193B" w:rsidRDefault="005A1D05" w:rsidP="005A1D05">
            <w:pPr>
              <w:pStyle w:val="TAC"/>
            </w:pPr>
            <w:r w:rsidRPr="0088193B">
              <w:t>59256</w:t>
            </w:r>
          </w:p>
        </w:tc>
      </w:tr>
      <w:tr w:rsidR="005A1D05" w:rsidRPr="0088193B" w14:paraId="23391A3C"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04307F18"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53886DD8" w14:textId="77777777" w:rsidR="005A1D05" w:rsidRPr="0088193B" w:rsidRDefault="005A1D05" w:rsidP="005A1D05">
            <w:pPr>
              <w:pStyle w:val="TAC"/>
            </w:pPr>
            <w:r w:rsidRPr="0088193B">
              <w:t>45352</w:t>
            </w:r>
          </w:p>
        </w:tc>
        <w:tc>
          <w:tcPr>
            <w:tcW w:w="0" w:type="auto"/>
            <w:tcBorders>
              <w:bottom w:val="thinThickThinSmallGap" w:sz="24" w:space="0" w:color="auto"/>
            </w:tcBorders>
          </w:tcPr>
          <w:p w14:paraId="33EAE52A" w14:textId="77777777" w:rsidR="005A1D05" w:rsidRPr="0088193B" w:rsidRDefault="005A1D05" w:rsidP="005A1D05">
            <w:pPr>
              <w:pStyle w:val="TAC"/>
            </w:pPr>
            <w:r w:rsidRPr="0088193B">
              <w:t>46888</w:t>
            </w:r>
          </w:p>
        </w:tc>
        <w:tc>
          <w:tcPr>
            <w:tcW w:w="0" w:type="auto"/>
            <w:tcBorders>
              <w:bottom w:val="thinThickThinSmallGap" w:sz="24" w:space="0" w:color="auto"/>
            </w:tcBorders>
          </w:tcPr>
          <w:p w14:paraId="55665319" w14:textId="77777777" w:rsidR="005A1D05" w:rsidRPr="0088193B" w:rsidRDefault="005A1D05" w:rsidP="005A1D05">
            <w:pPr>
              <w:pStyle w:val="TAC"/>
            </w:pPr>
            <w:r w:rsidRPr="0088193B">
              <w:t>46888</w:t>
            </w:r>
          </w:p>
        </w:tc>
        <w:tc>
          <w:tcPr>
            <w:tcW w:w="0" w:type="auto"/>
            <w:tcBorders>
              <w:bottom w:val="thinThickThinSmallGap" w:sz="24" w:space="0" w:color="auto"/>
            </w:tcBorders>
          </w:tcPr>
          <w:p w14:paraId="518ED3ED" w14:textId="77777777" w:rsidR="005A1D05" w:rsidRPr="0088193B" w:rsidRDefault="005A1D05" w:rsidP="005A1D05">
            <w:pPr>
              <w:pStyle w:val="TAC"/>
            </w:pPr>
            <w:r w:rsidRPr="0088193B">
              <w:t>48936</w:t>
            </w:r>
          </w:p>
        </w:tc>
        <w:tc>
          <w:tcPr>
            <w:tcW w:w="0" w:type="auto"/>
            <w:tcBorders>
              <w:bottom w:val="thinThickThinSmallGap" w:sz="24" w:space="0" w:color="auto"/>
            </w:tcBorders>
          </w:tcPr>
          <w:p w14:paraId="6F650FE0" w14:textId="77777777" w:rsidR="005A1D05" w:rsidRPr="0088193B" w:rsidRDefault="005A1D05" w:rsidP="005A1D05">
            <w:pPr>
              <w:pStyle w:val="TAC"/>
            </w:pPr>
            <w:r w:rsidRPr="0088193B">
              <w:t>48936</w:t>
            </w:r>
          </w:p>
        </w:tc>
        <w:tc>
          <w:tcPr>
            <w:tcW w:w="0" w:type="auto"/>
            <w:tcBorders>
              <w:bottom w:val="thinThickThinSmallGap" w:sz="24" w:space="0" w:color="auto"/>
            </w:tcBorders>
          </w:tcPr>
          <w:p w14:paraId="131EE9FB" w14:textId="77777777" w:rsidR="005A1D05" w:rsidRPr="0088193B" w:rsidRDefault="005A1D05" w:rsidP="005A1D05">
            <w:pPr>
              <w:pStyle w:val="TAC"/>
            </w:pPr>
            <w:r w:rsidRPr="0088193B">
              <w:t>48936</w:t>
            </w:r>
          </w:p>
        </w:tc>
        <w:tc>
          <w:tcPr>
            <w:tcW w:w="0" w:type="auto"/>
            <w:tcBorders>
              <w:bottom w:val="thinThickThinSmallGap" w:sz="24" w:space="0" w:color="auto"/>
            </w:tcBorders>
          </w:tcPr>
          <w:p w14:paraId="2403015A" w14:textId="77777777" w:rsidR="005A1D05" w:rsidRPr="0088193B" w:rsidRDefault="005A1D05" w:rsidP="005A1D05">
            <w:pPr>
              <w:pStyle w:val="TAC"/>
            </w:pPr>
            <w:r w:rsidRPr="0088193B">
              <w:t>51024</w:t>
            </w:r>
          </w:p>
        </w:tc>
        <w:tc>
          <w:tcPr>
            <w:tcW w:w="0" w:type="auto"/>
            <w:tcBorders>
              <w:bottom w:val="thinThickThinSmallGap" w:sz="24" w:space="0" w:color="auto"/>
            </w:tcBorders>
          </w:tcPr>
          <w:p w14:paraId="225791E5" w14:textId="77777777" w:rsidR="005A1D05" w:rsidRPr="0088193B" w:rsidRDefault="005A1D05" w:rsidP="005A1D05">
            <w:pPr>
              <w:pStyle w:val="TAC"/>
            </w:pPr>
            <w:r w:rsidRPr="0088193B">
              <w:t>51024</w:t>
            </w:r>
          </w:p>
        </w:tc>
        <w:tc>
          <w:tcPr>
            <w:tcW w:w="0" w:type="auto"/>
            <w:tcBorders>
              <w:bottom w:val="thinThickThinSmallGap" w:sz="24" w:space="0" w:color="auto"/>
            </w:tcBorders>
          </w:tcPr>
          <w:p w14:paraId="1484BA83" w14:textId="77777777" w:rsidR="005A1D05" w:rsidRPr="0088193B" w:rsidRDefault="005A1D05" w:rsidP="005A1D05">
            <w:pPr>
              <w:pStyle w:val="TAC"/>
            </w:pPr>
            <w:r w:rsidRPr="0088193B">
              <w:t>51024</w:t>
            </w:r>
          </w:p>
        </w:tc>
        <w:tc>
          <w:tcPr>
            <w:tcW w:w="0" w:type="auto"/>
            <w:tcBorders>
              <w:bottom w:val="thinThickThinSmallGap" w:sz="24" w:space="0" w:color="auto"/>
            </w:tcBorders>
          </w:tcPr>
          <w:p w14:paraId="42F3EF88" w14:textId="77777777" w:rsidR="005A1D05" w:rsidRPr="0088193B" w:rsidRDefault="005A1D05" w:rsidP="005A1D05">
            <w:pPr>
              <w:pStyle w:val="TAC"/>
            </w:pPr>
            <w:r w:rsidRPr="0088193B">
              <w:t>52752</w:t>
            </w:r>
          </w:p>
        </w:tc>
      </w:tr>
      <w:tr w:rsidR="005A1D05" w:rsidRPr="0088193B" w14:paraId="5B0ADB46"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0B043DD" w14:textId="77777777" w:rsidR="005A1D05" w:rsidRPr="0088193B" w:rsidRDefault="005A1D05" w:rsidP="005D0187">
            <w:pPr>
              <w:pStyle w:val="TAH"/>
              <w:rPr>
                <w:rFonts w:cs="Arial"/>
                <w:szCs w:val="18"/>
              </w:rPr>
            </w:pPr>
            <w:r w:rsidRPr="0088193B">
              <w:rPr>
                <w:rFonts w:cs="Arial"/>
                <w:position w:val="-10"/>
                <w:szCs w:val="18"/>
              </w:rPr>
              <w:object w:dxaOrig="400" w:dyaOrig="340" w14:anchorId="7AA3AEC7">
                <v:shape id="_x0000_i3428" type="#_x0000_t75" style="width:20.25pt;height:16.5pt" o:ole="">
                  <v:imagedata r:id="rId598" o:title=""/>
                </v:shape>
                <o:OLEObject Type="Embed" ProgID="Equation.3" ShapeID="_x0000_i3428" DrawAspect="Content" ObjectID="_1799747914" r:id="rId2608"/>
              </w:object>
            </w:r>
          </w:p>
        </w:tc>
        <w:tc>
          <w:tcPr>
            <w:tcW w:w="0" w:type="auto"/>
            <w:gridSpan w:val="10"/>
            <w:tcBorders>
              <w:top w:val="thinThickThinSmallGap" w:sz="24" w:space="0" w:color="auto"/>
              <w:left w:val="double" w:sz="4" w:space="0" w:color="auto"/>
            </w:tcBorders>
            <w:shd w:val="clear" w:color="auto" w:fill="E0E0E0"/>
            <w:vAlign w:val="center"/>
          </w:tcPr>
          <w:p w14:paraId="65286DD8" w14:textId="77777777" w:rsidR="005A1D05" w:rsidRPr="0088193B" w:rsidRDefault="005A1D05" w:rsidP="005D0187">
            <w:pPr>
              <w:pStyle w:val="TAH"/>
              <w:rPr>
                <w:rFonts w:cs="Arial"/>
                <w:szCs w:val="18"/>
              </w:rPr>
            </w:pPr>
            <w:r w:rsidRPr="0088193B">
              <w:rPr>
                <w:rFonts w:cs="Arial"/>
                <w:position w:val="-10"/>
                <w:szCs w:val="18"/>
              </w:rPr>
              <w:object w:dxaOrig="480" w:dyaOrig="340" w14:anchorId="74750160">
                <v:shape id="_x0000_i3429" type="#_x0000_t75" style="width:24.75pt;height:16.5pt" o:ole="">
                  <v:imagedata r:id="rId182" o:title=""/>
                </v:shape>
                <o:OLEObject Type="Embed" ProgID="Equation.3" ShapeID="_x0000_i3429" DrawAspect="Content" ObjectID="_1799747915" r:id="rId2609"/>
              </w:object>
            </w:r>
          </w:p>
        </w:tc>
      </w:tr>
      <w:tr w:rsidR="005A1D05" w:rsidRPr="0088193B" w14:paraId="63A1C49C"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A8AE42C"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D603A5C" w14:textId="77777777" w:rsidR="005A1D05" w:rsidRPr="0088193B" w:rsidRDefault="005A1D05" w:rsidP="005D0187">
            <w:pPr>
              <w:pStyle w:val="TAH"/>
              <w:rPr>
                <w:rFonts w:cs="Arial"/>
                <w:szCs w:val="18"/>
              </w:rPr>
            </w:pPr>
            <w:r w:rsidRPr="0088193B">
              <w:rPr>
                <w:rFonts w:cs="Arial"/>
                <w:szCs w:val="18"/>
              </w:rPr>
              <w:t>81</w:t>
            </w:r>
          </w:p>
        </w:tc>
        <w:tc>
          <w:tcPr>
            <w:tcW w:w="0" w:type="auto"/>
            <w:tcBorders>
              <w:bottom w:val="double" w:sz="4" w:space="0" w:color="auto"/>
            </w:tcBorders>
            <w:shd w:val="clear" w:color="auto" w:fill="E0E0E0"/>
            <w:vAlign w:val="center"/>
          </w:tcPr>
          <w:p w14:paraId="7FABB51C" w14:textId="77777777" w:rsidR="005A1D05" w:rsidRPr="0088193B" w:rsidRDefault="005A1D05" w:rsidP="005D0187">
            <w:pPr>
              <w:pStyle w:val="TAH"/>
              <w:rPr>
                <w:rFonts w:cs="Arial"/>
                <w:szCs w:val="18"/>
              </w:rPr>
            </w:pPr>
            <w:r w:rsidRPr="0088193B">
              <w:rPr>
                <w:rFonts w:cs="Arial"/>
                <w:szCs w:val="18"/>
              </w:rPr>
              <w:t>82</w:t>
            </w:r>
          </w:p>
        </w:tc>
        <w:tc>
          <w:tcPr>
            <w:tcW w:w="0" w:type="auto"/>
            <w:tcBorders>
              <w:bottom w:val="double" w:sz="4" w:space="0" w:color="auto"/>
            </w:tcBorders>
            <w:shd w:val="clear" w:color="auto" w:fill="E0E0E0"/>
            <w:vAlign w:val="center"/>
          </w:tcPr>
          <w:p w14:paraId="794FDD44" w14:textId="77777777" w:rsidR="005A1D05" w:rsidRPr="0088193B" w:rsidRDefault="005A1D05" w:rsidP="005D0187">
            <w:pPr>
              <w:pStyle w:val="TAH"/>
              <w:rPr>
                <w:rFonts w:cs="Arial"/>
                <w:szCs w:val="18"/>
              </w:rPr>
            </w:pPr>
            <w:r w:rsidRPr="0088193B">
              <w:rPr>
                <w:rFonts w:cs="Arial"/>
                <w:szCs w:val="18"/>
              </w:rPr>
              <w:t>83</w:t>
            </w:r>
          </w:p>
        </w:tc>
        <w:tc>
          <w:tcPr>
            <w:tcW w:w="0" w:type="auto"/>
            <w:tcBorders>
              <w:bottom w:val="double" w:sz="4" w:space="0" w:color="auto"/>
            </w:tcBorders>
            <w:shd w:val="clear" w:color="auto" w:fill="E0E0E0"/>
            <w:vAlign w:val="center"/>
          </w:tcPr>
          <w:p w14:paraId="07E881B4" w14:textId="77777777" w:rsidR="005A1D05" w:rsidRPr="0088193B" w:rsidRDefault="005A1D05" w:rsidP="005D0187">
            <w:pPr>
              <w:pStyle w:val="TAH"/>
              <w:rPr>
                <w:rFonts w:cs="Arial"/>
                <w:szCs w:val="18"/>
              </w:rPr>
            </w:pPr>
            <w:r w:rsidRPr="0088193B">
              <w:rPr>
                <w:rFonts w:cs="Arial"/>
                <w:szCs w:val="18"/>
              </w:rPr>
              <w:t>84</w:t>
            </w:r>
          </w:p>
        </w:tc>
        <w:tc>
          <w:tcPr>
            <w:tcW w:w="0" w:type="auto"/>
            <w:tcBorders>
              <w:bottom w:val="double" w:sz="4" w:space="0" w:color="auto"/>
            </w:tcBorders>
            <w:shd w:val="clear" w:color="auto" w:fill="E0E0E0"/>
            <w:vAlign w:val="center"/>
          </w:tcPr>
          <w:p w14:paraId="7DC47D93" w14:textId="77777777" w:rsidR="005A1D05" w:rsidRPr="0088193B" w:rsidRDefault="005A1D05" w:rsidP="005D0187">
            <w:pPr>
              <w:pStyle w:val="TAH"/>
              <w:rPr>
                <w:rFonts w:cs="Arial"/>
                <w:szCs w:val="18"/>
              </w:rPr>
            </w:pPr>
            <w:r w:rsidRPr="0088193B">
              <w:rPr>
                <w:rFonts w:cs="Arial"/>
                <w:szCs w:val="18"/>
              </w:rPr>
              <w:t>85</w:t>
            </w:r>
          </w:p>
        </w:tc>
        <w:tc>
          <w:tcPr>
            <w:tcW w:w="0" w:type="auto"/>
            <w:tcBorders>
              <w:bottom w:val="double" w:sz="4" w:space="0" w:color="auto"/>
            </w:tcBorders>
            <w:shd w:val="clear" w:color="auto" w:fill="E0E0E0"/>
            <w:vAlign w:val="center"/>
          </w:tcPr>
          <w:p w14:paraId="76127087" w14:textId="77777777" w:rsidR="005A1D05" w:rsidRPr="0088193B" w:rsidRDefault="005A1D05" w:rsidP="005D0187">
            <w:pPr>
              <w:pStyle w:val="TAH"/>
              <w:rPr>
                <w:rFonts w:cs="Arial"/>
                <w:szCs w:val="18"/>
              </w:rPr>
            </w:pPr>
            <w:r w:rsidRPr="0088193B">
              <w:rPr>
                <w:rFonts w:cs="Arial"/>
                <w:szCs w:val="18"/>
              </w:rPr>
              <w:t>86</w:t>
            </w:r>
          </w:p>
        </w:tc>
        <w:tc>
          <w:tcPr>
            <w:tcW w:w="0" w:type="auto"/>
            <w:tcBorders>
              <w:bottom w:val="double" w:sz="4" w:space="0" w:color="auto"/>
            </w:tcBorders>
            <w:shd w:val="clear" w:color="auto" w:fill="E0E0E0"/>
            <w:vAlign w:val="center"/>
          </w:tcPr>
          <w:p w14:paraId="3C73DC43" w14:textId="77777777" w:rsidR="005A1D05" w:rsidRPr="0088193B" w:rsidRDefault="005A1D05" w:rsidP="005D0187">
            <w:pPr>
              <w:pStyle w:val="TAH"/>
              <w:rPr>
                <w:rFonts w:cs="Arial"/>
                <w:szCs w:val="18"/>
              </w:rPr>
            </w:pPr>
            <w:r w:rsidRPr="0088193B">
              <w:rPr>
                <w:rFonts w:cs="Arial"/>
                <w:szCs w:val="18"/>
              </w:rPr>
              <w:t>87</w:t>
            </w:r>
          </w:p>
        </w:tc>
        <w:tc>
          <w:tcPr>
            <w:tcW w:w="0" w:type="auto"/>
            <w:tcBorders>
              <w:bottom w:val="double" w:sz="4" w:space="0" w:color="auto"/>
            </w:tcBorders>
            <w:shd w:val="clear" w:color="auto" w:fill="E0E0E0"/>
            <w:vAlign w:val="center"/>
          </w:tcPr>
          <w:p w14:paraId="43D5BB80" w14:textId="77777777" w:rsidR="005A1D05" w:rsidRPr="0088193B" w:rsidRDefault="005A1D05" w:rsidP="005D0187">
            <w:pPr>
              <w:pStyle w:val="TAH"/>
              <w:rPr>
                <w:rFonts w:cs="Arial"/>
                <w:szCs w:val="18"/>
              </w:rPr>
            </w:pPr>
            <w:r w:rsidRPr="0088193B">
              <w:rPr>
                <w:rFonts w:cs="Arial"/>
                <w:szCs w:val="18"/>
              </w:rPr>
              <w:t>88</w:t>
            </w:r>
          </w:p>
        </w:tc>
        <w:tc>
          <w:tcPr>
            <w:tcW w:w="0" w:type="auto"/>
            <w:tcBorders>
              <w:bottom w:val="double" w:sz="4" w:space="0" w:color="auto"/>
            </w:tcBorders>
            <w:shd w:val="clear" w:color="auto" w:fill="E0E0E0"/>
            <w:vAlign w:val="center"/>
          </w:tcPr>
          <w:p w14:paraId="7986EA13" w14:textId="77777777" w:rsidR="005A1D05" w:rsidRPr="0088193B" w:rsidRDefault="005A1D05" w:rsidP="005D0187">
            <w:pPr>
              <w:pStyle w:val="TAH"/>
              <w:rPr>
                <w:rFonts w:cs="Arial"/>
                <w:szCs w:val="18"/>
              </w:rPr>
            </w:pPr>
            <w:r w:rsidRPr="0088193B">
              <w:rPr>
                <w:rFonts w:cs="Arial"/>
                <w:szCs w:val="18"/>
              </w:rPr>
              <w:t>89</w:t>
            </w:r>
          </w:p>
        </w:tc>
        <w:tc>
          <w:tcPr>
            <w:tcW w:w="0" w:type="auto"/>
            <w:tcBorders>
              <w:bottom w:val="double" w:sz="4" w:space="0" w:color="auto"/>
            </w:tcBorders>
            <w:shd w:val="clear" w:color="auto" w:fill="E0E0E0"/>
            <w:vAlign w:val="center"/>
          </w:tcPr>
          <w:p w14:paraId="47CECD2B" w14:textId="77777777" w:rsidR="005A1D05" w:rsidRPr="0088193B" w:rsidRDefault="005A1D05" w:rsidP="005D0187">
            <w:pPr>
              <w:pStyle w:val="TAH"/>
              <w:rPr>
                <w:rFonts w:cs="Arial"/>
                <w:szCs w:val="18"/>
              </w:rPr>
            </w:pPr>
            <w:r w:rsidRPr="0088193B">
              <w:rPr>
                <w:rFonts w:cs="Arial"/>
                <w:szCs w:val="18"/>
              </w:rPr>
              <w:t>90</w:t>
            </w:r>
          </w:p>
        </w:tc>
      </w:tr>
      <w:tr w:rsidR="005A1D05" w:rsidRPr="0088193B" w14:paraId="50F74D9F"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50007448"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3C79BF4E" w14:textId="77777777" w:rsidR="005A1D05" w:rsidRPr="0088193B" w:rsidRDefault="005A1D05" w:rsidP="005A1D05">
            <w:pPr>
              <w:pStyle w:val="TAC"/>
            </w:pPr>
            <w:r w:rsidRPr="0088193B">
              <w:t>2280</w:t>
            </w:r>
          </w:p>
        </w:tc>
        <w:tc>
          <w:tcPr>
            <w:tcW w:w="0" w:type="auto"/>
            <w:tcBorders>
              <w:top w:val="double" w:sz="4" w:space="0" w:color="auto"/>
            </w:tcBorders>
            <w:vAlign w:val="center"/>
          </w:tcPr>
          <w:p w14:paraId="25ACE250" w14:textId="77777777" w:rsidR="005A1D05" w:rsidRPr="0088193B" w:rsidRDefault="005A1D05" w:rsidP="005A1D05">
            <w:pPr>
              <w:pStyle w:val="TAC"/>
            </w:pPr>
            <w:r w:rsidRPr="0088193B">
              <w:t>2280</w:t>
            </w:r>
          </w:p>
        </w:tc>
        <w:tc>
          <w:tcPr>
            <w:tcW w:w="0" w:type="auto"/>
            <w:tcBorders>
              <w:top w:val="double" w:sz="4" w:space="0" w:color="auto"/>
            </w:tcBorders>
            <w:vAlign w:val="center"/>
          </w:tcPr>
          <w:p w14:paraId="7472DBC5" w14:textId="77777777" w:rsidR="005A1D05" w:rsidRPr="0088193B" w:rsidRDefault="005A1D05" w:rsidP="005A1D05">
            <w:pPr>
              <w:pStyle w:val="TAC"/>
            </w:pPr>
            <w:r w:rsidRPr="0088193B">
              <w:t>2280</w:t>
            </w:r>
          </w:p>
        </w:tc>
        <w:tc>
          <w:tcPr>
            <w:tcW w:w="0" w:type="auto"/>
            <w:tcBorders>
              <w:top w:val="double" w:sz="4" w:space="0" w:color="auto"/>
            </w:tcBorders>
            <w:vAlign w:val="center"/>
          </w:tcPr>
          <w:p w14:paraId="7566040F" w14:textId="77777777" w:rsidR="005A1D05" w:rsidRPr="0088193B" w:rsidRDefault="005A1D05" w:rsidP="005A1D05">
            <w:pPr>
              <w:pStyle w:val="TAC"/>
            </w:pPr>
            <w:r w:rsidRPr="0088193B">
              <w:t>2344</w:t>
            </w:r>
          </w:p>
        </w:tc>
        <w:tc>
          <w:tcPr>
            <w:tcW w:w="0" w:type="auto"/>
            <w:tcBorders>
              <w:top w:val="double" w:sz="4" w:space="0" w:color="auto"/>
            </w:tcBorders>
            <w:vAlign w:val="center"/>
          </w:tcPr>
          <w:p w14:paraId="65B69813" w14:textId="77777777" w:rsidR="005A1D05" w:rsidRPr="0088193B" w:rsidRDefault="005A1D05" w:rsidP="005A1D05">
            <w:pPr>
              <w:pStyle w:val="TAC"/>
            </w:pPr>
            <w:r w:rsidRPr="0088193B">
              <w:t>2344</w:t>
            </w:r>
          </w:p>
        </w:tc>
        <w:tc>
          <w:tcPr>
            <w:tcW w:w="0" w:type="auto"/>
            <w:tcBorders>
              <w:top w:val="double" w:sz="4" w:space="0" w:color="auto"/>
            </w:tcBorders>
            <w:vAlign w:val="center"/>
          </w:tcPr>
          <w:p w14:paraId="28F50F02" w14:textId="77777777" w:rsidR="005A1D05" w:rsidRPr="0088193B" w:rsidRDefault="005A1D05" w:rsidP="005A1D05">
            <w:pPr>
              <w:pStyle w:val="TAC"/>
            </w:pPr>
            <w:r w:rsidRPr="0088193B">
              <w:t>2408</w:t>
            </w:r>
          </w:p>
        </w:tc>
        <w:tc>
          <w:tcPr>
            <w:tcW w:w="0" w:type="auto"/>
            <w:tcBorders>
              <w:top w:val="double" w:sz="4" w:space="0" w:color="auto"/>
            </w:tcBorders>
            <w:vAlign w:val="center"/>
          </w:tcPr>
          <w:p w14:paraId="5C4D8E1A" w14:textId="77777777" w:rsidR="005A1D05" w:rsidRPr="0088193B" w:rsidRDefault="005A1D05" w:rsidP="005A1D05">
            <w:pPr>
              <w:pStyle w:val="TAC"/>
            </w:pPr>
            <w:r w:rsidRPr="0088193B">
              <w:t>2408</w:t>
            </w:r>
          </w:p>
        </w:tc>
        <w:tc>
          <w:tcPr>
            <w:tcW w:w="0" w:type="auto"/>
            <w:tcBorders>
              <w:top w:val="double" w:sz="4" w:space="0" w:color="auto"/>
            </w:tcBorders>
            <w:vAlign w:val="center"/>
          </w:tcPr>
          <w:p w14:paraId="26515523" w14:textId="77777777" w:rsidR="005A1D05" w:rsidRPr="0088193B" w:rsidRDefault="005A1D05" w:rsidP="005A1D05">
            <w:pPr>
              <w:pStyle w:val="TAC"/>
            </w:pPr>
            <w:r w:rsidRPr="0088193B">
              <w:t>2472</w:t>
            </w:r>
          </w:p>
        </w:tc>
        <w:tc>
          <w:tcPr>
            <w:tcW w:w="0" w:type="auto"/>
            <w:tcBorders>
              <w:top w:val="double" w:sz="4" w:space="0" w:color="auto"/>
            </w:tcBorders>
            <w:vAlign w:val="center"/>
          </w:tcPr>
          <w:p w14:paraId="193BE374" w14:textId="77777777" w:rsidR="005A1D05" w:rsidRPr="0088193B" w:rsidRDefault="005A1D05" w:rsidP="005A1D05">
            <w:pPr>
              <w:pStyle w:val="TAC"/>
            </w:pPr>
            <w:r w:rsidRPr="0088193B">
              <w:t>2472</w:t>
            </w:r>
          </w:p>
        </w:tc>
        <w:tc>
          <w:tcPr>
            <w:tcW w:w="0" w:type="auto"/>
            <w:tcBorders>
              <w:top w:val="double" w:sz="4" w:space="0" w:color="auto"/>
            </w:tcBorders>
            <w:vAlign w:val="center"/>
          </w:tcPr>
          <w:p w14:paraId="29919469" w14:textId="77777777" w:rsidR="005A1D05" w:rsidRPr="0088193B" w:rsidRDefault="005A1D05" w:rsidP="005A1D05">
            <w:pPr>
              <w:pStyle w:val="TAC"/>
            </w:pPr>
            <w:r w:rsidRPr="0088193B">
              <w:t>2536</w:t>
            </w:r>
          </w:p>
        </w:tc>
      </w:tr>
      <w:tr w:rsidR="005A1D05" w:rsidRPr="0088193B" w14:paraId="23E4908A" w14:textId="77777777" w:rsidTr="005D0187">
        <w:trPr>
          <w:cantSplit/>
          <w:jc w:val="center"/>
        </w:trPr>
        <w:tc>
          <w:tcPr>
            <w:tcW w:w="619" w:type="dxa"/>
            <w:tcBorders>
              <w:right w:val="double" w:sz="4" w:space="0" w:color="auto"/>
            </w:tcBorders>
            <w:shd w:val="clear" w:color="auto" w:fill="auto"/>
            <w:vAlign w:val="center"/>
          </w:tcPr>
          <w:p w14:paraId="3A699F8F" w14:textId="77777777" w:rsidR="005A1D05" w:rsidRPr="0088193B" w:rsidRDefault="005A1D05" w:rsidP="005A1D05">
            <w:pPr>
              <w:pStyle w:val="TAC"/>
            </w:pPr>
            <w:r w:rsidRPr="0088193B">
              <w:t>1</w:t>
            </w:r>
          </w:p>
        </w:tc>
        <w:tc>
          <w:tcPr>
            <w:tcW w:w="0" w:type="auto"/>
            <w:tcBorders>
              <w:left w:val="double" w:sz="4" w:space="0" w:color="auto"/>
            </w:tcBorders>
            <w:vAlign w:val="center"/>
          </w:tcPr>
          <w:p w14:paraId="011AFFC7" w14:textId="77777777" w:rsidR="005A1D05" w:rsidRPr="0088193B" w:rsidRDefault="005A1D05" w:rsidP="005A1D05">
            <w:pPr>
              <w:pStyle w:val="TAC"/>
            </w:pPr>
            <w:r w:rsidRPr="0088193B">
              <w:t>2984</w:t>
            </w:r>
          </w:p>
        </w:tc>
        <w:tc>
          <w:tcPr>
            <w:tcW w:w="0" w:type="auto"/>
            <w:vAlign w:val="center"/>
          </w:tcPr>
          <w:p w14:paraId="03D32C12" w14:textId="77777777" w:rsidR="005A1D05" w:rsidRPr="0088193B" w:rsidRDefault="005A1D05" w:rsidP="005A1D05">
            <w:pPr>
              <w:pStyle w:val="TAC"/>
            </w:pPr>
            <w:r w:rsidRPr="0088193B">
              <w:t>2984</w:t>
            </w:r>
          </w:p>
        </w:tc>
        <w:tc>
          <w:tcPr>
            <w:tcW w:w="0" w:type="auto"/>
            <w:vAlign w:val="center"/>
          </w:tcPr>
          <w:p w14:paraId="574E598C" w14:textId="77777777" w:rsidR="005A1D05" w:rsidRPr="0088193B" w:rsidRDefault="005A1D05" w:rsidP="005A1D05">
            <w:pPr>
              <w:pStyle w:val="TAC"/>
            </w:pPr>
            <w:r w:rsidRPr="0088193B">
              <w:t>2984</w:t>
            </w:r>
          </w:p>
        </w:tc>
        <w:tc>
          <w:tcPr>
            <w:tcW w:w="0" w:type="auto"/>
            <w:vAlign w:val="center"/>
          </w:tcPr>
          <w:p w14:paraId="73CE3F3C" w14:textId="77777777" w:rsidR="005A1D05" w:rsidRPr="0088193B" w:rsidRDefault="005A1D05" w:rsidP="005A1D05">
            <w:pPr>
              <w:pStyle w:val="TAC"/>
            </w:pPr>
            <w:r w:rsidRPr="0088193B">
              <w:t>3112</w:t>
            </w:r>
          </w:p>
        </w:tc>
        <w:tc>
          <w:tcPr>
            <w:tcW w:w="0" w:type="auto"/>
            <w:vAlign w:val="center"/>
          </w:tcPr>
          <w:p w14:paraId="4A5CC68D" w14:textId="77777777" w:rsidR="005A1D05" w:rsidRPr="0088193B" w:rsidRDefault="005A1D05" w:rsidP="005A1D05">
            <w:pPr>
              <w:pStyle w:val="TAC"/>
            </w:pPr>
            <w:r w:rsidRPr="0088193B">
              <w:t>3112</w:t>
            </w:r>
          </w:p>
        </w:tc>
        <w:tc>
          <w:tcPr>
            <w:tcW w:w="0" w:type="auto"/>
            <w:vAlign w:val="center"/>
          </w:tcPr>
          <w:p w14:paraId="6439DC79" w14:textId="77777777" w:rsidR="005A1D05" w:rsidRPr="0088193B" w:rsidRDefault="005A1D05" w:rsidP="005A1D05">
            <w:pPr>
              <w:pStyle w:val="TAC"/>
            </w:pPr>
            <w:r w:rsidRPr="0088193B">
              <w:t>3112</w:t>
            </w:r>
          </w:p>
        </w:tc>
        <w:tc>
          <w:tcPr>
            <w:tcW w:w="0" w:type="auto"/>
            <w:vAlign w:val="center"/>
          </w:tcPr>
          <w:p w14:paraId="1ACBF237" w14:textId="77777777" w:rsidR="005A1D05" w:rsidRPr="0088193B" w:rsidRDefault="005A1D05" w:rsidP="005A1D05">
            <w:pPr>
              <w:pStyle w:val="TAC"/>
            </w:pPr>
            <w:r w:rsidRPr="0088193B">
              <w:t>3240</w:t>
            </w:r>
          </w:p>
        </w:tc>
        <w:tc>
          <w:tcPr>
            <w:tcW w:w="0" w:type="auto"/>
            <w:vAlign w:val="center"/>
          </w:tcPr>
          <w:p w14:paraId="1D17DCCF" w14:textId="77777777" w:rsidR="005A1D05" w:rsidRPr="0088193B" w:rsidRDefault="005A1D05" w:rsidP="005A1D05">
            <w:pPr>
              <w:pStyle w:val="TAC"/>
            </w:pPr>
            <w:r w:rsidRPr="0088193B">
              <w:t>3240</w:t>
            </w:r>
          </w:p>
        </w:tc>
        <w:tc>
          <w:tcPr>
            <w:tcW w:w="0" w:type="auto"/>
            <w:vAlign w:val="center"/>
          </w:tcPr>
          <w:p w14:paraId="377EA6D9" w14:textId="77777777" w:rsidR="005A1D05" w:rsidRPr="0088193B" w:rsidRDefault="005A1D05" w:rsidP="005A1D05">
            <w:pPr>
              <w:pStyle w:val="TAC"/>
            </w:pPr>
            <w:r w:rsidRPr="0088193B">
              <w:t>3240</w:t>
            </w:r>
          </w:p>
        </w:tc>
        <w:tc>
          <w:tcPr>
            <w:tcW w:w="0" w:type="auto"/>
            <w:vAlign w:val="center"/>
          </w:tcPr>
          <w:p w14:paraId="10D3AEC6" w14:textId="77777777" w:rsidR="005A1D05" w:rsidRPr="0088193B" w:rsidRDefault="005A1D05" w:rsidP="005A1D05">
            <w:pPr>
              <w:pStyle w:val="TAC"/>
            </w:pPr>
            <w:r w:rsidRPr="0088193B">
              <w:t>3240</w:t>
            </w:r>
          </w:p>
        </w:tc>
      </w:tr>
      <w:tr w:rsidR="005A1D05" w:rsidRPr="0088193B" w14:paraId="5046A5B9" w14:textId="77777777" w:rsidTr="005D0187">
        <w:trPr>
          <w:cantSplit/>
          <w:jc w:val="center"/>
        </w:trPr>
        <w:tc>
          <w:tcPr>
            <w:tcW w:w="619" w:type="dxa"/>
            <w:tcBorders>
              <w:right w:val="double" w:sz="4" w:space="0" w:color="auto"/>
            </w:tcBorders>
            <w:shd w:val="clear" w:color="auto" w:fill="auto"/>
            <w:vAlign w:val="center"/>
          </w:tcPr>
          <w:p w14:paraId="1289B0DD" w14:textId="77777777" w:rsidR="005A1D05" w:rsidRPr="0088193B" w:rsidRDefault="005A1D05" w:rsidP="005A1D05">
            <w:pPr>
              <w:pStyle w:val="TAC"/>
            </w:pPr>
            <w:r w:rsidRPr="0088193B">
              <w:t>2</w:t>
            </w:r>
          </w:p>
        </w:tc>
        <w:tc>
          <w:tcPr>
            <w:tcW w:w="0" w:type="auto"/>
            <w:tcBorders>
              <w:left w:val="double" w:sz="4" w:space="0" w:color="auto"/>
            </w:tcBorders>
            <w:vAlign w:val="center"/>
          </w:tcPr>
          <w:p w14:paraId="4752C0A3" w14:textId="77777777" w:rsidR="005A1D05" w:rsidRPr="0088193B" w:rsidRDefault="005A1D05" w:rsidP="005A1D05">
            <w:pPr>
              <w:pStyle w:val="TAC"/>
            </w:pPr>
            <w:r w:rsidRPr="0088193B">
              <w:t>3624</w:t>
            </w:r>
          </w:p>
        </w:tc>
        <w:tc>
          <w:tcPr>
            <w:tcW w:w="0" w:type="auto"/>
            <w:vAlign w:val="center"/>
          </w:tcPr>
          <w:p w14:paraId="4CB50973" w14:textId="77777777" w:rsidR="005A1D05" w:rsidRPr="0088193B" w:rsidRDefault="005A1D05" w:rsidP="005A1D05">
            <w:pPr>
              <w:pStyle w:val="TAC"/>
            </w:pPr>
            <w:r w:rsidRPr="0088193B">
              <w:t>3624</w:t>
            </w:r>
          </w:p>
        </w:tc>
        <w:tc>
          <w:tcPr>
            <w:tcW w:w="0" w:type="auto"/>
            <w:vAlign w:val="center"/>
          </w:tcPr>
          <w:p w14:paraId="5838719E" w14:textId="77777777" w:rsidR="005A1D05" w:rsidRPr="0088193B" w:rsidRDefault="005A1D05" w:rsidP="005A1D05">
            <w:pPr>
              <w:pStyle w:val="TAC"/>
            </w:pPr>
            <w:r w:rsidRPr="0088193B">
              <w:t>3752</w:t>
            </w:r>
          </w:p>
        </w:tc>
        <w:tc>
          <w:tcPr>
            <w:tcW w:w="0" w:type="auto"/>
            <w:vAlign w:val="center"/>
          </w:tcPr>
          <w:p w14:paraId="086BA95F" w14:textId="77777777" w:rsidR="005A1D05" w:rsidRPr="0088193B" w:rsidRDefault="005A1D05" w:rsidP="005A1D05">
            <w:pPr>
              <w:pStyle w:val="TAC"/>
            </w:pPr>
            <w:r w:rsidRPr="0088193B">
              <w:t>3752</w:t>
            </w:r>
          </w:p>
        </w:tc>
        <w:tc>
          <w:tcPr>
            <w:tcW w:w="0" w:type="auto"/>
            <w:vAlign w:val="center"/>
          </w:tcPr>
          <w:p w14:paraId="254D555D" w14:textId="77777777" w:rsidR="005A1D05" w:rsidRPr="0088193B" w:rsidRDefault="005A1D05" w:rsidP="005A1D05">
            <w:pPr>
              <w:pStyle w:val="TAC"/>
            </w:pPr>
            <w:r w:rsidRPr="0088193B">
              <w:t>3880</w:t>
            </w:r>
          </w:p>
        </w:tc>
        <w:tc>
          <w:tcPr>
            <w:tcW w:w="0" w:type="auto"/>
            <w:vAlign w:val="center"/>
          </w:tcPr>
          <w:p w14:paraId="22D09EF0" w14:textId="77777777" w:rsidR="005A1D05" w:rsidRPr="0088193B" w:rsidRDefault="005A1D05" w:rsidP="005A1D05">
            <w:pPr>
              <w:pStyle w:val="TAC"/>
            </w:pPr>
            <w:r w:rsidRPr="0088193B">
              <w:t>3880</w:t>
            </w:r>
          </w:p>
        </w:tc>
        <w:tc>
          <w:tcPr>
            <w:tcW w:w="0" w:type="auto"/>
            <w:vAlign w:val="center"/>
          </w:tcPr>
          <w:p w14:paraId="386E21F9" w14:textId="77777777" w:rsidR="005A1D05" w:rsidRPr="0088193B" w:rsidRDefault="005A1D05" w:rsidP="005A1D05">
            <w:pPr>
              <w:pStyle w:val="TAC"/>
            </w:pPr>
            <w:r w:rsidRPr="0088193B">
              <w:t>3880</w:t>
            </w:r>
          </w:p>
        </w:tc>
        <w:tc>
          <w:tcPr>
            <w:tcW w:w="0" w:type="auto"/>
            <w:vAlign w:val="center"/>
          </w:tcPr>
          <w:p w14:paraId="741A1D8D" w14:textId="77777777" w:rsidR="005A1D05" w:rsidRPr="0088193B" w:rsidRDefault="005A1D05" w:rsidP="005A1D05">
            <w:pPr>
              <w:pStyle w:val="TAC"/>
            </w:pPr>
            <w:r w:rsidRPr="0088193B">
              <w:t>4008</w:t>
            </w:r>
          </w:p>
        </w:tc>
        <w:tc>
          <w:tcPr>
            <w:tcW w:w="0" w:type="auto"/>
            <w:vAlign w:val="center"/>
          </w:tcPr>
          <w:p w14:paraId="28ECB118" w14:textId="77777777" w:rsidR="005A1D05" w:rsidRPr="0088193B" w:rsidRDefault="005A1D05" w:rsidP="005A1D05">
            <w:pPr>
              <w:pStyle w:val="TAC"/>
            </w:pPr>
            <w:r w:rsidRPr="0088193B">
              <w:t>4008</w:t>
            </w:r>
          </w:p>
        </w:tc>
        <w:tc>
          <w:tcPr>
            <w:tcW w:w="0" w:type="auto"/>
            <w:vAlign w:val="center"/>
          </w:tcPr>
          <w:p w14:paraId="1B52BDC3" w14:textId="77777777" w:rsidR="005A1D05" w:rsidRPr="0088193B" w:rsidRDefault="005A1D05" w:rsidP="005A1D05">
            <w:pPr>
              <w:pStyle w:val="TAC"/>
            </w:pPr>
            <w:r w:rsidRPr="0088193B">
              <w:t>4008</w:t>
            </w:r>
          </w:p>
        </w:tc>
      </w:tr>
      <w:tr w:rsidR="005A1D05" w:rsidRPr="0088193B" w14:paraId="1FE2F160" w14:textId="77777777" w:rsidTr="005D0187">
        <w:trPr>
          <w:cantSplit/>
          <w:jc w:val="center"/>
        </w:trPr>
        <w:tc>
          <w:tcPr>
            <w:tcW w:w="619" w:type="dxa"/>
            <w:tcBorders>
              <w:right w:val="double" w:sz="4" w:space="0" w:color="auto"/>
            </w:tcBorders>
            <w:shd w:val="clear" w:color="auto" w:fill="auto"/>
            <w:vAlign w:val="center"/>
          </w:tcPr>
          <w:p w14:paraId="415099C7" w14:textId="77777777" w:rsidR="005A1D05" w:rsidRPr="0088193B" w:rsidRDefault="005A1D05" w:rsidP="005A1D05">
            <w:pPr>
              <w:pStyle w:val="TAC"/>
            </w:pPr>
            <w:r w:rsidRPr="0088193B">
              <w:t>3</w:t>
            </w:r>
          </w:p>
        </w:tc>
        <w:tc>
          <w:tcPr>
            <w:tcW w:w="0" w:type="auto"/>
            <w:tcBorders>
              <w:left w:val="double" w:sz="4" w:space="0" w:color="auto"/>
            </w:tcBorders>
            <w:vAlign w:val="center"/>
          </w:tcPr>
          <w:p w14:paraId="4C282C87" w14:textId="77777777" w:rsidR="005A1D05" w:rsidRPr="0088193B" w:rsidRDefault="005A1D05" w:rsidP="005A1D05">
            <w:pPr>
              <w:pStyle w:val="TAC"/>
            </w:pPr>
            <w:r w:rsidRPr="0088193B">
              <w:t>4776</w:t>
            </w:r>
          </w:p>
        </w:tc>
        <w:tc>
          <w:tcPr>
            <w:tcW w:w="0" w:type="auto"/>
            <w:vAlign w:val="center"/>
          </w:tcPr>
          <w:p w14:paraId="3C410A97" w14:textId="77777777" w:rsidR="005A1D05" w:rsidRPr="0088193B" w:rsidRDefault="005A1D05" w:rsidP="005A1D05">
            <w:pPr>
              <w:pStyle w:val="TAC"/>
            </w:pPr>
            <w:r w:rsidRPr="0088193B">
              <w:t>4776</w:t>
            </w:r>
          </w:p>
        </w:tc>
        <w:tc>
          <w:tcPr>
            <w:tcW w:w="0" w:type="auto"/>
            <w:vAlign w:val="center"/>
          </w:tcPr>
          <w:p w14:paraId="26400AA3" w14:textId="77777777" w:rsidR="005A1D05" w:rsidRPr="0088193B" w:rsidRDefault="005A1D05" w:rsidP="005A1D05">
            <w:pPr>
              <w:pStyle w:val="TAC"/>
            </w:pPr>
            <w:r w:rsidRPr="0088193B">
              <w:t>4776</w:t>
            </w:r>
          </w:p>
        </w:tc>
        <w:tc>
          <w:tcPr>
            <w:tcW w:w="0" w:type="auto"/>
            <w:vAlign w:val="center"/>
          </w:tcPr>
          <w:p w14:paraId="01E4E982" w14:textId="77777777" w:rsidR="005A1D05" w:rsidRPr="0088193B" w:rsidRDefault="005A1D05" w:rsidP="005A1D05">
            <w:pPr>
              <w:pStyle w:val="TAC"/>
            </w:pPr>
            <w:r w:rsidRPr="0088193B">
              <w:t>4968</w:t>
            </w:r>
          </w:p>
        </w:tc>
        <w:tc>
          <w:tcPr>
            <w:tcW w:w="0" w:type="auto"/>
            <w:vAlign w:val="center"/>
          </w:tcPr>
          <w:p w14:paraId="45DECEFB" w14:textId="77777777" w:rsidR="005A1D05" w:rsidRPr="0088193B" w:rsidRDefault="005A1D05" w:rsidP="005A1D05">
            <w:pPr>
              <w:pStyle w:val="TAC"/>
            </w:pPr>
            <w:r w:rsidRPr="0088193B">
              <w:t>4968</w:t>
            </w:r>
          </w:p>
        </w:tc>
        <w:tc>
          <w:tcPr>
            <w:tcW w:w="0" w:type="auto"/>
            <w:vAlign w:val="center"/>
          </w:tcPr>
          <w:p w14:paraId="0FB75A37" w14:textId="77777777" w:rsidR="005A1D05" w:rsidRPr="0088193B" w:rsidRDefault="005A1D05" w:rsidP="005A1D05">
            <w:pPr>
              <w:pStyle w:val="TAC"/>
            </w:pPr>
            <w:r w:rsidRPr="0088193B">
              <w:t>4968</w:t>
            </w:r>
          </w:p>
        </w:tc>
        <w:tc>
          <w:tcPr>
            <w:tcW w:w="0" w:type="auto"/>
            <w:vAlign w:val="center"/>
          </w:tcPr>
          <w:p w14:paraId="080CB119" w14:textId="77777777" w:rsidR="005A1D05" w:rsidRPr="0088193B" w:rsidRDefault="005A1D05" w:rsidP="005A1D05">
            <w:pPr>
              <w:pStyle w:val="TAC"/>
            </w:pPr>
            <w:r w:rsidRPr="0088193B">
              <w:t>5160</w:t>
            </w:r>
          </w:p>
        </w:tc>
        <w:tc>
          <w:tcPr>
            <w:tcW w:w="0" w:type="auto"/>
            <w:vAlign w:val="center"/>
          </w:tcPr>
          <w:p w14:paraId="69F2B9A3" w14:textId="77777777" w:rsidR="005A1D05" w:rsidRPr="0088193B" w:rsidRDefault="005A1D05" w:rsidP="005A1D05">
            <w:pPr>
              <w:pStyle w:val="TAC"/>
            </w:pPr>
            <w:r w:rsidRPr="0088193B">
              <w:t>5160</w:t>
            </w:r>
          </w:p>
        </w:tc>
        <w:tc>
          <w:tcPr>
            <w:tcW w:w="0" w:type="auto"/>
            <w:vAlign w:val="center"/>
          </w:tcPr>
          <w:p w14:paraId="1FC88CD7" w14:textId="77777777" w:rsidR="005A1D05" w:rsidRPr="0088193B" w:rsidRDefault="005A1D05" w:rsidP="005A1D05">
            <w:pPr>
              <w:pStyle w:val="TAC"/>
            </w:pPr>
            <w:r w:rsidRPr="0088193B">
              <w:t>5160</w:t>
            </w:r>
          </w:p>
        </w:tc>
        <w:tc>
          <w:tcPr>
            <w:tcW w:w="0" w:type="auto"/>
            <w:vAlign w:val="center"/>
          </w:tcPr>
          <w:p w14:paraId="6BCFD9C9" w14:textId="77777777" w:rsidR="005A1D05" w:rsidRPr="0088193B" w:rsidRDefault="005A1D05" w:rsidP="005A1D05">
            <w:pPr>
              <w:pStyle w:val="TAC"/>
            </w:pPr>
            <w:r w:rsidRPr="0088193B">
              <w:t>5352</w:t>
            </w:r>
          </w:p>
        </w:tc>
      </w:tr>
      <w:tr w:rsidR="005A1D05" w:rsidRPr="0088193B" w14:paraId="73E9A0FA" w14:textId="77777777" w:rsidTr="005D0187">
        <w:trPr>
          <w:cantSplit/>
          <w:jc w:val="center"/>
        </w:trPr>
        <w:tc>
          <w:tcPr>
            <w:tcW w:w="619" w:type="dxa"/>
            <w:tcBorders>
              <w:right w:val="double" w:sz="4" w:space="0" w:color="auto"/>
            </w:tcBorders>
            <w:shd w:val="clear" w:color="auto" w:fill="auto"/>
            <w:vAlign w:val="center"/>
          </w:tcPr>
          <w:p w14:paraId="6052C55E" w14:textId="77777777" w:rsidR="005A1D05" w:rsidRPr="0088193B" w:rsidRDefault="005A1D05" w:rsidP="005A1D05">
            <w:pPr>
              <w:pStyle w:val="TAC"/>
            </w:pPr>
            <w:r w:rsidRPr="0088193B">
              <w:t>4</w:t>
            </w:r>
          </w:p>
        </w:tc>
        <w:tc>
          <w:tcPr>
            <w:tcW w:w="0" w:type="auto"/>
            <w:tcBorders>
              <w:left w:val="double" w:sz="4" w:space="0" w:color="auto"/>
            </w:tcBorders>
            <w:vAlign w:val="center"/>
          </w:tcPr>
          <w:p w14:paraId="626A8AA7" w14:textId="77777777" w:rsidR="005A1D05" w:rsidRPr="0088193B" w:rsidRDefault="005A1D05" w:rsidP="005A1D05">
            <w:pPr>
              <w:pStyle w:val="TAC"/>
            </w:pPr>
            <w:r w:rsidRPr="0088193B">
              <w:t>5736</w:t>
            </w:r>
          </w:p>
        </w:tc>
        <w:tc>
          <w:tcPr>
            <w:tcW w:w="0" w:type="auto"/>
            <w:vAlign w:val="center"/>
          </w:tcPr>
          <w:p w14:paraId="2C560AE7" w14:textId="77777777" w:rsidR="005A1D05" w:rsidRPr="0088193B" w:rsidRDefault="005A1D05" w:rsidP="005A1D05">
            <w:pPr>
              <w:pStyle w:val="TAC"/>
            </w:pPr>
            <w:r w:rsidRPr="0088193B">
              <w:t>5992</w:t>
            </w:r>
          </w:p>
        </w:tc>
        <w:tc>
          <w:tcPr>
            <w:tcW w:w="0" w:type="auto"/>
            <w:vAlign w:val="center"/>
          </w:tcPr>
          <w:p w14:paraId="7BECF869" w14:textId="77777777" w:rsidR="005A1D05" w:rsidRPr="0088193B" w:rsidRDefault="005A1D05" w:rsidP="005A1D05">
            <w:pPr>
              <w:pStyle w:val="TAC"/>
            </w:pPr>
            <w:r w:rsidRPr="0088193B">
              <w:t>5992</w:t>
            </w:r>
          </w:p>
        </w:tc>
        <w:tc>
          <w:tcPr>
            <w:tcW w:w="0" w:type="auto"/>
            <w:vAlign w:val="center"/>
          </w:tcPr>
          <w:p w14:paraId="4D02D2B3" w14:textId="77777777" w:rsidR="005A1D05" w:rsidRPr="0088193B" w:rsidRDefault="005A1D05" w:rsidP="005A1D05">
            <w:pPr>
              <w:pStyle w:val="TAC"/>
            </w:pPr>
            <w:r w:rsidRPr="0088193B">
              <w:t>5992</w:t>
            </w:r>
          </w:p>
        </w:tc>
        <w:tc>
          <w:tcPr>
            <w:tcW w:w="0" w:type="auto"/>
            <w:vAlign w:val="center"/>
          </w:tcPr>
          <w:p w14:paraId="0059EEEE" w14:textId="77777777" w:rsidR="005A1D05" w:rsidRPr="0088193B" w:rsidRDefault="005A1D05" w:rsidP="005A1D05">
            <w:pPr>
              <w:pStyle w:val="TAC"/>
            </w:pPr>
            <w:r w:rsidRPr="0088193B">
              <w:t>5992</w:t>
            </w:r>
          </w:p>
        </w:tc>
        <w:tc>
          <w:tcPr>
            <w:tcW w:w="0" w:type="auto"/>
            <w:vAlign w:val="center"/>
          </w:tcPr>
          <w:p w14:paraId="152FC208" w14:textId="77777777" w:rsidR="005A1D05" w:rsidRPr="0088193B" w:rsidRDefault="005A1D05" w:rsidP="005A1D05">
            <w:pPr>
              <w:pStyle w:val="TAC"/>
            </w:pPr>
            <w:r w:rsidRPr="0088193B">
              <w:t>6200</w:t>
            </w:r>
          </w:p>
        </w:tc>
        <w:tc>
          <w:tcPr>
            <w:tcW w:w="0" w:type="auto"/>
            <w:vAlign w:val="center"/>
          </w:tcPr>
          <w:p w14:paraId="64336EC5" w14:textId="77777777" w:rsidR="005A1D05" w:rsidRPr="0088193B" w:rsidRDefault="005A1D05" w:rsidP="005A1D05">
            <w:pPr>
              <w:pStyle w:val="TAC"/>
            </w:pPr>
            <w:r w:rsidRPr="0088193B">
              <w:t>6200</w:t>
            </w:r>
          </w:p>
        </w:tc>
        <w:tc>
          <w:tcPr>
            <w:tcW w:w="0" w:type="auto"/>
            <w:vAlign w:val="center"/>
          </w:tcPr>
          <w:p w14:paraId="242D56D0" w14:textId="77777777" w:rsidR="005A1D05" w:rsidRPr="0088193B" w:rsidRDefault="005A1D05" w:rsidP="005A1D05">
            <w:pPr>
              <w:pStyle w:val="TAC"/>
            </w:pPr>
            <w:r w:rsidRPr="0088193B">
              <w:t>6200</w:t>
            </w:r>
          </w:p>
        </w:tc>
        <w:tc>
          <w:tcPr>
            <w:tcW w:w="0" w:type="auto"/>
            <w:vAlign w:val="center"/>
          </w:tcPr>
          <w:p w14:paraId="7A682E0B" w14:textId="77777777" w:rsidR="005A1D05" w:rsidRPr="0088193B" w:rsidRDefault="005A1D05" w:rsidP="005A1D05">
            <w:pPr>
              <w:pStyle w:val="TAC"/>
            </w:pPr>
            <w:r w:rsidRPr="0088193B">
              <w:t>6456</w:t>
            </w:r>
          </w:p>
        </w:tc>
        <w:tc>
          <w:tcPr>
            <w:tcW w:w="0" w:type="auto"/>
            <w:vAlign w:val="center"/>
          </w:tcPr>
          <w:p w14:paraId="09BB5CF4" w14:textId="77777777" w:rsidR="005A1D05" w:rsidRPr="0088193B" w:rsidRDefault="005A1D05" w:rsidP="005A1D05">
            <w:pPr>
              <w:pStyle w:val="TAC"/>
            </w:pPr>
            <w:r w:rsidRPr="0088193B">
              <w:t>6456</w:t>
            </w:r>
          </w:p>
        </w:tc>
      </w:tr>
      <w:tr w:rsidR="005A1D05" w:rsidRPr="0088193B" w14:paraId="7B85D822" w14:textId="77777777" w:rsidTr="005D0187">
        <w:trPr>
          <w:cantSplit/>
          <w:jc w:val="center"/>
        </w:trPr>
        <w:tc>
          <w:tcPr>
            <w:tcW w:w="619" w:type="dxa"/>
            <w:tcBorders>
              <w:right w:val="double" w:sz="4" w:space="0" w:color="auto"/>
            </w:tcBorders>
            <w:shd w:val="clear" w:color="auto" w:fill="auto"/>
            <w:vAlign w:val="center"/>
          </w:tcPr>
          <w:p w14:paraId="64D19AB1" w14:textId="77777777" w:rsidR="005A1D05" w:rsidRPr="0088193B" w:rsidRDefault="005A1D05" w:rsidP="005A1D05">
            <w:pPr>
              <w:pStyle w:val="TAC"/>
            </w:pPr>
            <w:r w:rsidRPr="0088193B">
              <w:t>5</w:t>
            </w:r>
          </w:p>
        </w:tc>
        <w:tc>
          <w:tcPr>
            <w:tcW w:w="0" w:type="auto"/>
            <w:tcBorders>
              <w:left w:val="double" w:sz="4" w:space="0" w:color="auto"/>
            </w:tcBorders>
            <w:vAlign w:val="center"/>
          </w:tcPr>
          <w:p w14:paraId="58286C83" w14:textId="77777777" w:rsidR="005A1D05" w:rsidRPr="0088193B" w:rsidRDefault="005A1D05" w:rsidP="005A1D05">
            <w:pPr>
              <w:pStyle w:val="TAC"/>
            </w:pPr>
            <w:r w:rsidRPr="0088193B">
              <w:t>7224</w:t>
            </w:r>
          </w:p>
        </w:tc>
        <w:tc>
          <w:tcPr>
            <w:tcW w:w="0" w:type="auto"/>
            <w:vAlign w:val="center"/>
          </w:tcPr>
          <w:p w14:paraId="21D7D33B" w14:textId="77777777" w:rsidR="005A1D05" w:rsidRPr="0088193B" w:rsidRDefault="005A1D05" w:rsidP="005A1D05">
            <w:pPr>
              <w:pStyle w:val="TAC"/>
            </w:pPr>
            <w:r w:rsidRPr="0088193B">
              <w:t>7224</w:t>
            </w:r>
          </w:p>
        </w:tc>
        <w:tc>
          <w:tcPr>
            <w:tcW w:w="0" w:type="auto"/>
            <w:vAlign w:val="center"/>
          </w:tcPr>
          <w:p w14:paraId="6FCF38A6" w14:textId="77777777" w:rsidR="005A1D05" w:rsidRPr="0088193B" w:rsidRDefault="005A1D05" w:rsidP="005A1D05">
            <w:pPr>
              <w:pStyle w:val="TAC"/>
            </w:pPr>
            <w:r w:rsidRPr="0088193B">
              <w:t>7224</w:t>
            </w:r>
          </w:p>
        </w:tc>
        <w:tc>
          <w:tcPr>
            <w:tcW w:w="0" w:type="auto"/>
            <w:vAlign w:val="center"/>
          </w:tcPr>
          <w:p w14:paraId="7BBD3DAC" w14:textId="77777777" w:rsidR="005A1D05" w:rsidRPr="0088193B" w:rsidRDefault="005A1D05" w:rsidP="005A1D05">
            <w:pPr>
              <w:pStyle w:val="TAC"/>
            </w:pPr>
            <w:r w:rsidRPr="0088193B">
              <w:t>7480</w:t>
            </w:r>
          </w:p>
        </w:tc>
        <w:tc>
          <w:tcPr>
            <w:tcW w:w="0" w:type="auto"/>
            <w:vAlign w:val="center"/>
          </w:tcPr>
          <w:p w14:paraId="25F3FBFA" w14:textId="77777777" w:rsidR="005A1D05" w:rsidRPr="0088193B" w:rsidRDefault="005A1D05" w:rsidP="005A1D05">
            <w:pPr>
              <w:pStyle w:val="TAC"/>
            </w:pPr>
            <w:r w:rsidRPr="0088193B">
              <w:t>7480</w:t>
            </w:r>
          </w:p>
        </w:tc>
        <w:tc>
          <w:tcPr>
            <w:tcW w:w="0" w:type="auto"/>
            <w:vAlign w:val="center"/>
          </w:tcPr>
          <w:p w14:paraId="1C166F7A" w14:textId="77777777" w:rsidR="005A1D05" w:rsidRPr="0088193B" w:rsidRDefault="005A1D05" w:rsidP="005A1D05">
            <w:pPr>
              <w:pStyle w:val="TAC"/>
            </w:pPr>
            <w:r w:rsidRPr="0088193B">
              <w:t>7480</w:t>
            </w:r>
          </w:p>
        </w:tc>
        <w:tc>
          <w:tcPr>
            <w:tcW w:w="0" w:type="auto"/>
            <w:vAlign w:val="center"/>
          </w:tcPr>
          <w:p w14:paraId="23BF6401" w14:textId="77777777" w:rsidR="005A1D05" w:rsidRPr="0088193B" w:rsidRDefault="005A1D05" w:rsidP="005A1D05">
            <w:pPr>
              <w:pStyle w:val="TAC"/>
            </w:pPr>
            <w:r w:rsidRPr="0088193B">
              <w:t>7736</w:t>
            </w:r>
          </w:p>
        </w:tc>
        <w:tc>
          <w:tcPr>
            <w:tcW w:w="0" w:type="auto"/>
            <w:vAlign w:val="center"/>
          </w:tcPr>
          <w:p w14:paraId="006C3530" w14:textId="77777777" w:rsidR="005A1D05" w:rsidRPr="0088193B" w:rsidRDefault="005A1D05" w:rsidP="005A1D05">
            <w:pPr>
              <w:pStyle w:val="TAC"/>
            </w:pPr>
            <w:r w:rsidRPr="0088193B">
              <w:t>7736</w:t>
            </w:r>
          </w:p>
        </w:tc>
        <w:tc>
          <w:tcPr>
            <w:tcW w:w="0" w:type="auto"/>
            <w:vAlign w:val="center"/>
          </w:tcPr>
          <w:p w14:paraId="5241161A" w14:textId="77777777" w:rsidR="005A1D05" w:rsidRPr="0088193B" w:rsidRDefault="005A1D05" w:rsidP="005A1D05">
            <w:pPr>
              <w:pStyle w:val="TAC"/>
            </w:pPr>
            <w:r w:rsidRPr="0088193B">
              <w:t>7736</w:t>
            </w:r>
          </w:p>
        </w:tc>
        <w:tc>
          <w:tcPr>
            <w:tcW w:w="0" w:type="auto"/>
            <w:vAlign w:val="center"/>
          </w:tcPr>
          <w:p w14:paraId="25F9CEF8" w14:textId="77777777" w:rsidR="005A1D05" w:rsidRPr="0088193B" w:rsidRDefault="005A1D05" w:rsidP="005A1D05">
            <w:pPr>
              <w:pStyle w:val="TAC"/>
            </w:pPr>
            <w:r w:rsidRPr="0088193B">
              <w:t>7992</w:t>
            </w:r>
          </w:p>
        </w:tc>
      </w:tr>
      <w:tr w:rsidR="005A1D05" w:rsidRPr="0088193B" w14:paraId="33B1C1EE" w14:textId="77777777" w:rsidTr="005D0187">
        <w:trPr>
          <w:cantSplit/>
          <w:jc w:val="center"/>
        </w:trPr>
        <w:tc>
          <w:tcPr>
            <w:tcW w:w="619" w:type="dxa"/>
            <w:tcBorders>
              <w:right w:val="double" w:sz="4" w:space="0" w:color="auto"/>
            </w:tcBorders>
            <w:shd w:val="clear" w:color="auto" w:fill="auto"/>
            <w:vAlign w:val="center"/>
          </w:tcPr>
          <w:p w14:paraId="58C17A99" w14:textId="77777777" w:rsidR="005A1D05" w:rsidRPr="0088193B" w:rsidRDefault="005A1D05" w:rsidP="005A1D05">
            <w:pPr>
              <w:pStyle w:val="TAC"/>
            </w:pPr>
            <w:r w:rsidRPr="0088193B">
              <w:t>6</w:t>
            </w:r>
          </w:p>
        </w:tc>
        <w:tc>
          <w:tcPr>
            <w:tcW w:w="0" w:type="auto"/>
            <w:tcBorders>
              <w:left w:val="double" w:sz="4" w:space="0" w:color="auto"/>
            </w:tcBorders>
            <w:vAlign w:val="center"/>
          </w:tcPr>
          <w:p w14:paraId="11892F4E" w14:textId="77777777" w:rsidR="005A1D05" w:rsidRPr="0088193B" w:rsidRDefault="005A1D05" w:rsidP="005A1D05">
            <w:pPr>
              <w:pStyle w:val="TAC"/>
            </w:pPr>
            <w:r w:rsidRPr="0088193B">
              <w:t>8504</w:t>
            </w:r>
          </w:p>
        </w:tc>
        <w:tc>
          <w:tcPr>
            <w:tcW w:w="0" w:type="auto"/>
            <w:vAlign w:val="center"/>
          </w:tcPr>
          <w:p w14:paraId="56E87024" w14:textId="77777777" w:rsidR="005A1D05" w:rsidRPr="0088193B" w:rsidRDefault="005A1D05" w:rsidP="005A1D05">
            <w:pPr>
              <w:pStyle w:val="TAC"/>
            </w:pPr>
            <w:r w:rsidRPr="0088193B">
              <w:t>8504</w:t>
            </w:r>
          </w:p>
        </w:tc>
        <w:tc>
          <w:tcPr>
            <w:tcW w:w="0" w:type="auto"/>
            <w:vAlign w:val="center"/>
          </w:tcPr>
          <w:p w14:paraId="2E2306BF" w14:textId="77777777" w:rsidR="005A1D05" w:rsidRPr="0088193B" w:rsidRDefault="005A1D05" w:rsidP="005A1D05">
            <w:pPr>
              <w:pStyle w:val="TAC"/>
            </w:pPr>
            <w:r w:rsidRPr="0088193B">
              <w:t>8760</w:t>
            </w:r>
          </w:p>
        </w:tc>
        <w:tc>
          <w:tcPr>
            <w:tcW w:w="0" w:type="auto"/>
            <w:vAlign w:val="center"/>
          </w:tcPr>
          <w:p w14:paraId="10C695EC" w14:textId="77777777" w:rsidR="005A1D05" w:rsidRPr="0088193B" w:rsidRDefault="005A1D05" w:rsidP="005A1D05">
            <w:pPr>
              <w:pStyle w:val="TAC"/>
            </w:pPr>
            <w:r w:rsidRPr="0088193B">
              <w:t>8760</w:t>
            </w:r>
          </w:p>
        </w:tc>
        <w:tc>
          <w:tcPr>
            <w:tcW w:w="0" w:type="auto"/>
            <w:vAlign w:val="center"/>
          </w:tcPr>
          <w:p w14:paraId="2D722B9E" w14:textId="77777777" w:rsidR="005A1D05" w:rsidRPr="0088193B" w:rsidRDefault="005A1D05" w:rsidP="005A1D05">
            <w:pPr>
              <w:pStyle w:val="TAC"/>
            </w:pPr>
            <w:r w:rsidRPr="0088193B">
              <w:t>8760</w:t>
            </w:r>
          </w:p>
        </w:tc>
        <w:tc>
          <w:tcPr>
            <w:tcW w:w="0" w:type="auto"/>
            <w:vAlign w:val="center"/>
          </w:tcPr>
          <w:p w14:paraId="10001EAC" w14:textId="77777777" w:rsidR="005A1D05" w:rsidRPr="0088193B" w:rsidRDefault="005A1D05" w:rsidP="005A1D05">
            <w:pPr>
              <w:pStyle w:val="TAC"/>
            </w:pPr>
            <w:r w:rsidRPr="0088193B">
              <w:t>9144</w:t>
            </w:r>
          </w:p>
        </w:tc>
        <w:tc>
          <w:tcPr>
            <w:tcW w:w="0" w:type="auto"/>
            <w:vAlign w:val="center"/>
          </w:tcPr>
          <w:p w14:paraId="6FA570E4" w14:textId="77777777" w:rsidR="005A1D05" w:rsidRPr="0088193B" w:rsidRDefault="005A1D05" w:rsidP="005A1D05">
            <w:pPr>
              <w:pStyle w:val="TAC"/>
            </w:pPr>
            <w:r w:rsidRPr="0088193B">
              <w:t>9144</w:t>
            </w:r>
          </w:p>
        </w:tc>
        <w:tc>
          <w:tcPr>
            <w:tcW w:w="0" w:type="auto"/>
            <w:vAlign w:val="center"/>
          </w:tcPr>
          <w:p w14:paraId="38E8D4D0" w14:textId="77777777" w:rsidR="005A1D05" w:rsidRPr="0088193B" w:rsidRDefault="005A1D05" w:rsidP="005A1D05">
            <w:pPr>
              <w:pStyle w:val="TAC"/>
            </w:pPr>
            <w:r w:rsidRPr="0088193B">
              <w:t>9144</w:t>
            </w:r>
          </w:p>
        </w:tc>
        <w:tc>
          <w:tcPr>
            <w:tcW w:w="0" w:type="auto"/>
            <w:vAlign w:val="center"/>
          </w:tcPr>
          <w:p w14:paraId="5738FE50" w14:textId="77777777" w:rsidR="005A1D05" w:rsidRPr="0088193B" w:rsidRDefault="005A1D05" w:rsidP="005A1D05">
            <w:pPr>
              <w:pStyle w:val="TAC"/>
            </w:pPr>
            <w:r w:rsidRPr="0088193B">
              <w:t>9144</w:t>
            </w:r>
          </w:p>
        </w:tc>
        <w:tc>
          <w:tcPr>
            <w:tcW w:w="0" w:type="auto"/>
            <w:vAlign w:val="center"/>
          </w:tcPr>
          <w:p w14:paraId="4081193B" w14:textId="77777777" w:rsidR="005A1D05" w:rsidRPr="0088193B" w:rsidRDefault="005A1D05" w:rsidP="005A1D05">
            <w:pPr>
              <w:pStyle w:val="TAC"/>
            </w:pPr>
            <w:r w:rsidRPr="0088193B">
              <w:t>9528</w:t>
            </w:r>
          </w:p>
        </w:tc>
      </w:tr>
      <w:tr w:rsidR="005A1D05" w:rsidRPr="0088193B" w14:paraId="5B6A6D8F" w14:textId="77777777" w:rsidTr="005D0187">
        <w:trPr>
          <w:cantSplit/>
          <w:jc w:val="center"/>
        </w:trPr>
        <w:tc>
          <w:tcPr>
            <w:tcW w:w="619" w:type="dxa"/>
            <w:tcBorders>
              <w:right w:val="double" w:sz="4" w:space="0" w:color="auto"/>
            </w:tcBorders>
            <w:shd w:val="clear" w:color="auto" w:fill="auto"/>
            <w:vAlign w:val="center"/>
          </w:tcPr>
          <w:p w14:paraId="4569849A" w14:textId="77777777" w:rsidR="005A1D05" w:rsidRPr="0088193B" w:rsidRDefault="005A1D05" w:rsidP="005A1D05">
            <w:pPr>
              <w:pStyle w:val="TAC"/>
            </w:pPr>
            <w:r w:rsidRPr="0088193B">
              <w:t>7</w:t>
            </w:r>
          </w:p>
        </w:tc>
        <w:tc>
          <w:tcPr>
            <w:tcW w:w="0" w:type="auto"/>
            <w:tcBorders>
              <w:left w:val="double" w:sz="4" w:space="0" w:color="auto"/>
            </w:tcBorders>
            <w:vAlign w:val="center"/>
          </w:tcPr>
          <w:p w14:paraId="7C10EA2C" w14:textId="77777777" w:rsidR="005A1D05" w:rsidRPr="0088193B" w:rsidRDefault="005A1D05" w:rsidP="005A1D05">
            <w:pPr>
              <w:pStyle w:val="TAC"/>
            </w:pPr>
            <w:r w:rsidRPr="0088193B">
              <w:t>9912</w:t>
            </w:r>
          </w:p>
        </w:tc>
        <w:tc>
          <w:tcPr>
            <w:tcW w:w="0" w:type="auto"/>
            <w:vAlign w:val="center"/>
          </w:tcPr>
          <w:p w14:paraId="2FF49F35" w14:textId="77777777" w:rsidR="005A1D05" w:rsidRPr="0088193B" w:rsidRDefault="005A1D05" w:rsidP="005A1D05">
            <w:pPr>
              <w:pStyle w:val="TAC"/>
            </w:pPr>
            <w:r w:rsidRPr="0088193B">
              <w:t>9912</w:t>
            </w:r>
          </w:p>
        </w:tc>
        <w:tc>
          <w:tcPr>
            <w:tcW w:w="0" w:type="auto"/>
            <w:vAlign w:val="center"/>
          </w:tcPr>
          <w:p w14:paraId="568C8C98" w14:textId="77777777" w:rsidR="005A1D05" w:rsidRPr="0088193B" w:rsidRDefault="005A1D05" w:rsidP="005A1D05">
            <w:pPr>
              <w:pStyle w:val="TAC"/>
            </w:pPr>
            <w:r w:rsidRPr="0088193B">
              <w:t>10296</w:t>
            </w:r>
          </w:p>
        </w:tc>
        <w:tc>
          <w:tcPr>
            <w:tcW w:w="0" w:type="auto"/>
            <w:vAlign w:val="center"/>
          </w:tcPr>
          <w:p w14:paraId="68FA82FA" w14:textId="77777777" w:rsidR="005A1D05" w:rsidRPr="0088193B" w:rsidRDefault="005A1D05" w:rsidP="005A1D05">
            <w:pPr>
              <w:pStyle w:val="TAC"/>
            </w:pPr>
            <w:r w:rsidRPr="0088193B">
              <w:t>10296</w:t>
            </w:r>
          </w:p>
        </w:tc>
        <w:tc>
          <w:tcPr>
            <w:tcW w:w="0" w:type="auto"/>
            <w:vAlign w:val="center"/>
          </w:tcPr>
          <w:p w14:paraId="6D7F8FE7" w14:textId="77777777" w:rsidR="005A1D05" w:rsidRPr="0088193B" w:rsidRDefault="005A1D05" w:rsidP="005A1D05">
            <w:pPr>
              <w:pStyle w:val="TAC"/>
            </w:pPr>
            <w:r w:rsidRPr="0088193B">
              <w:t>10296</w:t>
            </w:r>
          </w:p>
        </w:tc>
        <w:tc>
          <w:tcPr>
            <w:tcW w:w="0" w:type="auto"/>
            <w:vAlign w:val="center"/>
          </w:tcPr>
          <w:p w14:paraId="51C07E03" w14:textId="77777777" w:rsidR="005A1D05" w:rsidRPr="0088193B" w:rsidRDefault="005A1D05" w:rsidP="005A1D05">
            <w:pPr>
              <w:pStyle w:val="TAC"/>
            </w:pPr>
            <w:r w:rsidRPr="0088193B">
              <w:t>10680</w:t>
            </w:r>
          </w:p>
        </w:tc>
        <w:tc>
          <w:tcPr>
            <w:tcW w:w="0" w:type="auto"/>
            <w:vAlign w:val="center"/>
          </w:tcPr>
          <w:p w14:paraId="60AF24E9" w14:textId="77777777" w:rsidR="005A1D05" w:rsidRPr="0088193B" w:rsidRDefault="005A1D05" w:rsidP="005A1D05">
            <w:pPr>
              <w:pStyle w:val="TAC"/>
            </w:pPr>
            <w:r w:rsidRPr="0088193B">
              <w:t>10680</w:t>
            </w:r>
          </w:p>
        </w:tc>
        <w:tc>
          <w:tcPr>
            <w:tcW w:w="0" w:type="auto"/>
            <w:vAlign w:val="center"/>
          </w:tcPr>
          <w:p w14:paraId="3A27E718" w14:textId="77777777" w:rsidR="005A1D05" w:rsidRPr="0088193B" w:rsidRDefault="005A1D05" w:rsidP="005A1D05">
            <w:pPr>
              <w:pStyle w:val="TAC"/>
            </w:pPr>
            <w:r w:rsidRPr="0088193B">
              <w:t>10680</w:t>
            </w:r>
          </w:p>
        </w:tc>
        <w:tc>
          <w:tcPr>
            <w:tcW w:w="0" w:type="auto"/>
            <w:vAlign w:val="center"/>
          </w:tcPr>
          <w:p w14:paraId="27D96581" w14:textId="77777777" w:rsidR="005A1D05" w:rsidRPr="0088193B" w:rsidRDefault="005A1D05" w:rsidP="005A1D05">
            <w:pPr>
              <w:pStyle w:val="TAC"/>
            </w:pPr>
            <w:r w:rsidRPr="0088193B">
              <w:t>11064</w:t>
            </w:r>
          </w:p>
        </w:tc>
        <w:tc>
          <w:tcPr>
            <w:tcW w:w="0" w:type="auto"/>
            <w:vAlign w:val="center"/>
          </w:tcPr>
          <w:p w14:paraId="5A17BAE9" w14:textId="77777777" w:rsidR="005A1D05" w:rsidRPr="0088193B" w:rsidRDefault="005A1D05" w:rsidP="005A1D05">
            <w:pPr>
              <w:pStyle w:val="TAC"/>
            </w:pPr>
            <w:r w:rsidRPr="0088193B">
              <w:t>11064</w:t>
            </w:r>
          </w:p>
        </w:tc>
      </w:tr>
      <w:tr w:rsidR="005A1D05" w:rsidRPr="0088193B" w14:paraId="36A4CF81" w14:textId="77777777" w:rsidTr="005D0187">
        <w:trPr>
          <w:cantSplit/>
          <w:jc w:val="center"/>
        </w:trPr>
        <w:tc>
          <w:tcPr>
            <w:tcW w:w="619" w:type="dxa"/>
            <w:tcBorders>
              <w:right w:val="double" w:sz="4" w:space="0" w:color="auto"/>
            </w:tcBorders>
            <w:shd w:val="clear" w:color="auto" w:fill="auto"/>
            <w:vAlign w:val="center"/>
          </w:tcPr>
          <w:p w14:paraId="1CF9FCE4" w14:textId="77777777" w:rsidR="005A1D05" w:rsidRPr="0088193B" w:rsidRDefault="005A1D05" w:rsidP="005A1D05">
            <w:pPr>
              <w:pStyle w:val="TAC"/>
            </w:pPr>
            <w:r w:rsidRPr="0088193B">
              <w:t>8</w:t>
            </w:r>
          </w:p>
        </w:tc>
        <w:tc>
          <w:tcPr>
            <w:tcW w:w="0" w:type="auto"/>
            <w:tcBorders>
              <w:left w:val="double" w:sz="4" w:space="0" w:color="auto"/>
            </w:tcBorders>
            <w:vAlign w:val="center"/>
          </w:tcPr>
          <w:p w14:paraId="3D67668F" w14:textId="77777777" w:rsidR="005A1D05" w:rsidRPr="0088193B" w:rsidRDefault="005A1D05" w:rsidP="005A1D05">
            <w:pPr>
              <w:pStyle w:val="TAC"/>
            </w:pPr>
            <w:r w:rsidRPr="0088193B">
              <w:t>11448</w:t>
            </w:r>
          </w:p>
        </w:tc>
        <w:tc>
          <w:tcPr>
            <w:tcW w:w="0" w:type="auto"/>
            <w:vAlign w:val="center"/>
          </w:tcPr>
          <w:p w14:paraId="42D64A79" w14:textId="77777777" w:rsidR="005A1D05" w:rsidRPr="0088193B" w:rsidRDefault="005A1D05" w:rsidP="005A1D05">
            <w:pPr>
              <w:pStyle w:val="TAC"/>
            </w:pPr>
            <w:r w:rsidRPr="0088193B">
              <w:t>11448</w:t>
            </w:r>
          </w:p>
        </w:tc>
        <w:tc>
          <w:tcPr>
            <w:tcW w:w="0" w:type="auto"/>
            <w:vAlign w:val="center"/>
          </w:tcPr>
          <w:p w14:paraId="31F3EB96" w14:textId="77777777" w:rsidR="005A1D05" w:rsidRPr="0088193B" w:rsidRDefault="005A1D05" w:rsidP="005A1D05">
            <w:pPr>
              <w:pStyle w:val="TAC"/>
            </w:pPr>
            <w:r w:rsidRPr="0088193B">
              <w:t>11448</w:t>
            </w:r>
          </w:p>
        </w:tc>
        <w:tc>
          <w:tcPr>
            <w:tcW w:w="0" w:type="auto"/>
            <w:vAlign w:val="center"/>
          </w:tcPr>
          <w:p w14:paraId="75A194FB" w14:textId="77777777" w:rsidR="005A1D05" w:rsidRPr="0088193B" w:rsidRDefault="005A1D05" w:rsidP="005A1D05">
            <w:pPr>
              <w:pStyle w:val="TAC"/>
            </w:pPr>
            <w:r w:rsidRPr="0088193B">
              <w:t>11832</w:t>
            </w:r>
          </w:p>
        </w:tc>
        <w:tc>
          <w:tcPr>
            <w:tcW w:w="0" w:type="auto"/>
            <w:vAlign w:val="center"/>
          </w:tcPr>
          <w:p w14:paraId="52DD69ED" w14:textId="77777777" w:rsidR="005A1D05" w:rsidRPr="0088193B" w:rsidRDefault="005A1D05" w:rsidP="005A1D05">
            <w:pPr>
              <w:pStyle w:val="TAC"/>
            </w:pPr>
            <w:r w:rsidRPr="0088193B">
              <w:t>11832</w:t>
            </w:r>
          </w:p>
        </w:tc>
        <w:tc>
          <w:tcPr>
            <w:tcW w:w="0" w:type="auto"/>
            <w:vAlign w:val="center"/>
          </w:tcPr>
          <w:p w14:paraId="133595F9" w14:textId="77777777" w:rsidR="005A1D05" w:rsidRPr="0088193B" w:rsidRDefault="005A1D05" w:rsidP="005A1D05">
            <w:pPr>
              <w:pStyle w:val="TAC"/>
            </w:pPr>
            <w:r w:rsidRPr="0088193B">
              <w:t>12216</w:t>
            </w:r>
          </w:p>
        </w:tc>
        <w:tc>
          <w:tcPr>
            <w:tcW w:w="0" w:type="auto"/>
            <w:vAlign w:val="center"/>
          </w:tcPr>
          <w:p w14:paraId="09C72204" w14:textId="77777777" w:rsidR="005A1D05" w:rsidRPr="0088193B" w:rsidRDefault="005A1D05" w:rsidP="005A1D05">
            <w:pPr>
              <w:pStyle w:val="TAC"/>
            </w:pPr>
            <w:r w:rsidRPr="0088193B">
              <w:t>12216</w:t>
            </w:r>
          </w:p>
        </w:tc>
        <w:tc>
          <w:tcPr>
            <w:tcW w:w="0" w:type="auto"/>
            <w:vAlign w:val="center"/>
          </w:tcPr>
          <w:p w14:paraId="37709B8A" w14:textId="77777777" w:rsidR="005A1D05" w:rsidRPr="0088193B" w:rsidRDefault="005A1D05" w:rsidP="005A1D05">
            <w:pPr>
              <w:pStyle w:val="TAC"/>
            </w:pPr>
            <w:r w:rsidRPr="0088193B">
              <w:t>12216</w:t>
            </w:r>
          </w:p>
        </w:tc>
        <w:tc>
          <w:tcPr>
            <w:tcW w:w="0" w:type="auto"/>
            <w:vAlign w:val="center"/>
          </w:tcPr>
          <w:p w14:paraId="760BDDCA" w14:textId="77777777" w:rsidR="005A1D05" w:rsidRPr="0088193B" w:rsidRDefault="005A1D05" w:rsidP="005A1D05">
            <w:pPr>
              <w:pStyle w:val="TAC"/>
            </w:pPr>
            <w:r w:rsidRPr="0088193B">
              <w:t>12576</w:t>
            </w:r>
          </w:p>
        </w:tc>
        <w:tc>
          <w:tcPr>
            <w:tcW w:w="0" w:type="auto"/>
            <w:vAlign w:val="center"/>
          </w:tcPr>
          <w:p w14:paraId="4048745C" w14:textId="77777777" w:rsidR="005A1D05" w:rsidRPr="0088193B" w:rsidRDefault="005A1D05" w:rsidP="005A1D05">
            <w:pPr>
              <w:pStyle w:val="TAC"/>
            </w:pPr>
            <w:r w:rsidRPr="0088193B">
              <w:t>12576</w:t>
            </w:r>
          </w:p>
        </w:tc>
      </w:tr>
      <w:tr w:rsidR="005A1D05" w:rsidRPr="0088193B" w14:paraId="72A57781" w14:textId="77777777" w:rsidTr="005D0187">
        <w:trPr>
          <w:cantSplit/>
          <w:jc w:val="center"/>
        </w:trPr>
        <w:tc>
          <w:tcPr>
            <w:tcW w:w="619" w:type="dxa"/>
            <w:tcBorders>
              <w:right w:val="double" w:sz="4" w:space="0" w:color="auto"/>
            </w:tcBorders>
            <w:shd w:val="clear" w:color="auto" w:fill="auto"/>
            <w:vAlign w:val="center"/>
          </w:tcPr>
          <w:p w14:paraId="6BB958C9" w14:textId="77777777" w:rsidR="005A1D05" w:rsidRPr="0088193B" w:rsidRDefault="005A1D05" w:rsidP="005A1D05">
            <w:pPr>
              <w:pStyle w:val="TAC"/>
            </w:pPr>
            <w:r w:rsidRPr="0088193B">
              <w:t>9</w:t>
            </w:r>
          </w:p>
        </w:tc>
        <w:tc>
          <w:tcPr>
            <w:tcW w:w="0" w:type="auto"/>
            <w:tcBorders>
              <w:left w:val="double" w:sz="4" w:space="0" w:color="auto"/>
            </w:tcBorders>
            <w:vAlign w:val="center"/>
          </w:tcPr>
          <w:p w14:paraId="408FF774" w14:textId="77777777" w:rsidR="005A1D05" w:rsidRPr="0088193B" w:rsidRDefault="005A1D05" w:rsidP="005A1D05">
            <w:pPr>
              <w:pStyle w:val="TAC"/>
            </w:pPr>
            <w:r w:rsidRPr="0088193B">
              <w:t>12960</w:t>
            </w:r>
          </w:p>
        </w:tc>
        <w:tc>
          <w:tcPr>
            <w:tcW w:w="0" w:type="auto"/>
            <w:vAlign w:val="center"/>
          </w:tcPr>
          <w:p w14:paraId="6E14EE49" w14:textId="77777777" w:rsidR="005A1D05" w:rsidRPr="0088193B" w:rsidRDefault="005A1D05" w:rsidP="005A1D05">
            <w:pPr>
              <w:pStyle w:val="TAC"/>
            </w:pPr>
            <w:r w:rsidRPr="0088193B">
              <w:t>12960</w:t>
            </w:r>
          </w:p>
        </w:tc>
        <w:tc>
          <w:tcPr>
            <w:tcW w:w="0" w:type="auto"/>
            <w:vAlign w:val="center"/>
          </w:tcPr>
          <w:p w14:paraId="34065BDC" w14:textId="77777777" w:rsidR="005A1D05" w:rsidRPr="0088193B" w:rsidRDefault="005A1D05" w:rsidP="005A1D05">
            <w:pPr>
              <w:pStyle w:val="TAC"/>
            </w:pPr>
            <w:r w:rsidRPr="0088193B">
              <w:t>12960</w:t>
            </w:r>
          </w:p>
        </w:tc>
        <w:tc>
          <w:tcPr>
            <w:tcW w:w="0" w:type="auto"/>
            <w:vAlign w:val="center"/>
          </w:tcPr>
          <w:p w14:paraId="72FECBC7" w14:textId="77777777" w:rsidR="005A1D05" w:rsidRPr="0088193B" w:rsidRDefault="005A1D05" w:rsidP="005A1D05">
            <w:pPr>
              <w:pStyle w:val="TAC"/>
            </w:pPr>
            <w:r w:rsidRPr="0088193B">
              <w:t>13536</w:t>
            </w:r>
          </w:p>
        </w:tc>
        <w:tc>
          <w:tcPr>
            <w:tcW w:w="0" w:type="auto"/>
            <w:vAlign w:val="center"/>
          </w:tcPr>
          <w:p w14:paraId="33DC8EB9" w14:textId="77777777" w:rsidR="005A1D05" w:rsidRPr="0088193B" w:rsidRDefault="005A1D05" w:rsidP="005A1D05">
            <w:pPr>
              <w:pStyle w:val="TAC"/>
            </w:pPr>
            <w:r w:rsidRPr="0088193B">
              <w:t>13536</w:t>
            </w:r>
          </w:p>
        </w:tc>
        <w:tc>
          <w:tcPr>
            <w:tcW w:w="0" w:type="auto"/>
            <w:vAlign w:val="center"/>
          </w:tcPr>
          <w:p w14:paraId="2F5C2BBF" w14:textId="77777777" w:rsidR="005A1D05" w:rsidRPr="0088193B" w:rsidRDefault="005A1D05" w:rsidP="005A1D05">
            <w:pPr>
              <w:pStyle w:val="TAC"/>
            </w:pPr>
            <w:r w:rsidRPr="0088193B">
              <w:t>13536</w:t>
            </w:r>
          </w:p>
        </w:tc>
        <w:tc>
          <w:tcPr>
            <w:tcW w:w="0" w:type="auto"/>
            <w:vAlign w:val="center"/>
          </w:tcPr>
          <w:p w14:paraId="7E06FE5F" w14:textId="77777777" w:rsidR="005A1D05" w:rsidRPr="0088193B" w:rsidRDefault="005A1D05" w:rsidP="005A1D05">
            <w:pPr>
              <w:pStyle w:val="TAC"/>
            </w:pPr>
            <w:r w:rsidRPr="0088193B">
              <w:t>13536</w:t>
            </w:r>
          </w:p>
        </w:tc>
        <w:tc>
          <w:tcPr>
            <w:tcW w:w="0" w:type="auto"/>
            <w:vAlign w:val="center"/>
          </w:tcPr>
          <w:p w14:paraId="6D59875B" w14:textId="77777777" w:rsidR="005A1D05" w:rsidRPr="0088193B" w:rsidRDefault="005A1D05" w:rsidP="005A1D05">
            <w:pPr>
              <w:pStyle w:val="TAC"/>
            </w:pPr>
            <w:r w:rsidRPr="0088193B">
              <w:t>14112</w:t>
            </w:r>
          </w:p>
        </w:tc>
        <w:tc>
          <w:tcPr>
            <w:tcW w:w="0" w:type="auto"/>
            <w:vAlign w:val="center"/>
          </w:tcPr>
          <w:p w14:paraId="1EAAB036" w14:textId="77777777" w:rsidR="005A1D05" w:rsidRPr="0088193B" w:rsidRDefault="005A1D05" w:rsidP="005A1D05">
            <w:pPr>
              <w:pStyle w:val="TAC"/>
            </w:pPr>
            <w:r w:rsidRPr="0088193B">
              <w:t>14112</w:t>
            </w:r>
          </w:p>
        </w:tc>
        <w:tc>
          <w:tcPr>
            <w:tcW w:w="0" w:type="auto"/>
            <w:vAlign w:val="center"/>
          </w:tcPr>
          <w:p w14:paraId="1536CEBA" w14:textId="77777777" w:rsidR="005A1D05" w:rsidRPr="0088193B" w:rsidRDefault="005A1D05" w:rsidP="005A1D05">
            <w:pPr>
              <w:pStyle w:val="TAC"/>
            </w:pPr>
            <w:r w:rsidRPr="0088193B">
              <w:t>14112</w:t>
            </w:r>
          </w:p>
        </w:tc>
      </w:tr>
      <w:tr w:rsidR="005A1D05" w:rsidRPr="0088193B" w14:paraId="3E6A3583" w14:textId="77777777" w:rsidTr="005D0187">
        <w:trPr>
          <w:cantSplit/>
          <w:jc w:val="center"/>
        </w:trPr>
        <w:tc>
          <w:tcPr>
            <w:tcW w:w="619" w:type="dxa"/>
            <w:tcBorders>
              <w:right w:val="double" w:sz="4" w:space="0" w:color="auto"/>
            </w:tcBorders>
            <w:shd w:val="clear" w:color="auto" w:fill="auto"/>
            <w:vAlign w:val="center"/>
          </w:tcPr>
          <w:p w14:paraId="50E68A12"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374BB845" w14:textId="77777777" w:rsidR="005A1D05" w:rsidRPr="0088193B" w:rsidRDefault="005A1D05" w:rsidP="005A1D05">
            <w:pPr>
              <w:pStyle w:val="TAC"/>
            </w:pPr>
            <w:r w:rsidRPr="0088193B">
              <w:t>14112</w:t>
            </w:r>
          </w:p>
        </w:tc>
        <w:tc>
          <w:tcPr>
            <w:tcW w:w="0" w:type="auto"/>
            <w:vAlign w:val="center"/>
          </w:tcPr>
          <w:p w14:paraId="6EE8FFD6" w14:textId="77777777" w:rsidR="005A1D05" w:rsidRPr="0088193B" w:rsidRDefault="005A1D05" w:rsidP="005A1D05">
            <w:pPr>
              <w:pStyle w:val="TAC"/>
            </w:pPr>
            <w:r w:rsidRPr="0088193B">
              <w:t>14688</w:t>
            </w:r>
          </w:p>
        </w:tc>
        <w:tc>
          <w:tcPr>
            <w:tcW w:w="0" w:type="auto"/>
            <w:vAlign w:val="center"/>
          </w:tcPr>
          <w:p w14:paraId="7BABAD99" w14:textId="77777777" w:rsidR="005A1D05" w:rsidRPr="0088193B" w:rsidRDefault="005A1D05" w:rsidP="005A1D05">
            <w:pPr>
              <w:pStyle w:val="TAC"/>
            </w:pPr>
            <w:r w:rsidRPr="0088193B">
              <w:t>14688</w:t>
            </w:r>
          </w:p>
        </w:tc>
        <w:tc>
          <w:tcPr>
            <w:tcW w:w="0" w:type="auto"/>
            <w:vAlign w:val="center"/>
          </w:tcPr>
          <w:p w14:paraId="042FC657" w14:textId="77777777" w:rsidR="005A1D05" w:rsidRPr="0088193B" w:rsidRDefault="005A1D05" w:rsidP="005A1D05">
            <w:pPr>
              <w:pStyle w:val="TAC"/>
            </w:pPr>
            <w:r w:rsidRPr="0088193B">
              <w:t>14688</w:t>
            </w:r>
          </w:p>
        </w:tc>
        <w:tc>
          <w:tcPr>
            <w:tcW w:w="0" w:type="auto"/>
            <w:vAlign w:val="center"/>
          </w:tcPr>
          <w:p w14:paraId="37D89F8B" w14:textId="77777777" w:rsidR="005A1D05" w:rsidRPr="0088193B" w:rsidRDefault="005A1D05" w:rsidP="005A1D05">
            <w:pPr>
              <w:pStyle w:val="TAC"/>
            </w:pPr>
            <w:r w:rsidRPr="0088193B">
              <w:t>14688</w:t>
            </w:r>
          </w:p>
        </w:tc>
        <w:tc>
          <w:tcPr>
            <w:tcW w:w="0" w:type="auto"/>
            <w:vAlign w:val="center"/>
          </w:tcPr>
          <w:p w14:paraId="0C6D6A38" w14:textId="77777777" w:rsidR="005A1D05" w:rsidRPr="0088193B" w:rsidRDefault="005A1D05" w:rsidP="005A1D05">
            <w:pPr>
              <w:pStyle w:val="TAC"/>
            </w:pPr>
            <w:r w:rsidRPr="0088193B">
              <w:t>15264</w:t>
            </w:r>
          </w:p>
        </w:tc>
        <w:tc>
          <w:tcPr>
            <w:tcW w:w="0" w:type="auto"/>
            <w:vAlign w:val="center"/>
          </w:tcPr>
          <w:p w14:paraId="5C90AE33" w14:textId="77777777" w:rsidR="005A1D05" w:rsidRPr="0088193B" w:rsidRDefault="005A1D05" w:rsidP="005A1D05">
            <w:pPr>
              <w:pStyle w:val="TAC"/>
            </w:pPr>
            <w:r w:rsidRPr="0088193B">
              <w:t>15264</w:t>
            </w:r>
          </w:p>
        </w:tc>
        <w:tc>
          <w:tcPr>
            <w:tcW w:w="0" w:type="auto"/>
            <w:vAlign w:val="center"/>
          </w:tcPr>
          <w:p w14:paraId="3577BBC9" w14:textId="77777777" w:rsidR="005A1D05" w:rsidRPr="0088193B" w:rsidRDefault="005A1D05" w:rsidP="005A1D05">
            <w:pPr>
              <w:pStyle w:val="TAC"/>
            </w:pPr>
            <w:r w:rsidRPr="0088193B">
              <w:t>15264</w:t>
            </w:r>
          </w:p>
        </w:tc>
        <w:tc>
          <w:tcPr>
            <w:tcW w:w="0" w:type="auto"/>
            <w:vAlign w:val="center"/>
          </w:tcPr>
          <w:p w14:paraId="4D6BDF04" w14:textId="77777777" w:rsidR="005A1D05" w:rsidRPr="0088193B" w:rsidRDefault="005A1D05" w:rsidP="005A1D05">
            <w:pPr>
              <w:pStyle w:val="TAC"/>
            </w:pPr>
            <w:r w:rsidRPr="0088193B">
              <w:t>15840</w:t>
            </w:r>
          </w:p>
        </w:tc>
        <w:tc>
          <w:tcPr>
            <w:tcW w:w="0" w:type="auto"/>
            <w:vAlign w:val="center"/>
          </w:tcPr>
          <w:p w14:paraId="3E5783DB" w14:textId="77777777" w:rsidR="005A1D05" w:rsidRPr="0088193B" w:rsidRDefault="005A1D05" w:rsidP="005A1D05">
            <w:pPr>
              <w:pStyle w:val="TAC"/>
            </w:pPr>
            <w:r w:rsidRPr="0088193B">
              <w:t>15840</w:t>
            </w:r>
          </w:p>
        </w:tc>
      </w:tr>
      <w:tr w:rsidR="005A1D05" w:rsidRPr="0088193B" w14:paraId="300696A3" w14:textId="77777777" w:rsidTr="005D0187">
        <w:trPr>
          <w:cantSplit/>
          <w:jc w:val="center"/>
        </w:trPr>
        <w:tc>
          <w:tcPr>
            <w:tcW w:w="619" w:type="dxa"/>
            <w:tcBorders>
              <w:right w:val="double" w:sz="4" w:space="0" w:color="auto"/>
            </w:tcBorders>
            <w:shd w:val="clear" w:color="auto" w:fill="auto"/>
            <w:vAlign w:val="center"/>
          </w:tcPr>
          <w:p w14:paraId="0B93AAF9"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3B12D7C4" w14:textId="77777777" w:rsidR="005A1D05" w:rsidRPr="0088193B" w:rsidRDefault="005A1D05" w:rsidP="005A1D05">
            <w:pPr>
              <w:pStyle w:val="TAC"/>
            </w:pPr>
            <w:r w:rsidRPr="0088193B">
              <w:t>16416</w:t>
            </w:r>
          </w:p>
        </w:tc>
        <w:tc>
          <w:tcPr>
            <w:tcW w:w="0" w:type="auto"/>
            <w:vAlign w:val="center"/>
          </w:tcPr>
          <w:p w14:paraId="5CEC54B7" w14:textId="77777777" w:rsidR="005A1D05" w:rsidRPr="0088193B" w:rsidRDefault="005A1D05" w:rsidP="005A1D05">
            <w:pPr>
              <w:pStyle w:val="TAC"/>
            </w:pPr>
            <w:r w:rsidRPr="0088193B">
              <w:t>16416</w:t>
            </w:r>
          </w:p>
        </w:tc>
        <w:tc>
          <w:tcPr>
            <w:tcW w:w="0" w:type="auto"/>
            <w:vAlign w:val="center"/>
          </w:tcPr>
          <w:p w14:paraId="717ADA80" w14:textId="77777777" w:rsidR="005A1D05" w:rsidRPr="0088193B" w:rsidRDefault="005A1D05" w:rsidP="005A1D05">
            <w:pPr>
              <w:pStyle w:val="TAC"/>
            </w:pPr>
            <w:r w:rsidRPr="0088193B">
              <w:t>16992</w:t>
            </w:r>
          </w:p>
        </w:tc>
        <w:tc>
          <w:tcPr>
            <w:tcW w:w="0" w:type="auto"/>
            <w:vAlign w:val="center"/>
          </w:tcPr>
          <w:p w14:paraId="111D6188" w14:textId="77777777" w:rsidR="005A1D05" w:rsidRPr="0088193B" w:rsidRDefault="005A1D05" w:rsidP="005A1D05">
            <w:pPr>
              <w:pStyle w:val="TAC"/>
            </w:pPr>
            <w:r w:rsidRPr="0088193B">
              <w:t>16992</w:t>
            </w:r>
          </w:p>
        </w:tc>
        <w:tc>
          <w:tcPr>
            <w:tcW w:w="0" w:type="auto"/>
            <w:vAlign w:val="center"/>
          </w:tcPr>
          <w:p w14:paraId="2F3349CB" w14:textId="77777777" w:rsidR="005A1D05" w:rsidRPr="0088193B" w:rsidRDefault="005A1D05" w:rsidP="005A1D05">
            <w:pPr>
              <w:pStyle w:val="TAC"/>
            </w:pPr>
            <w:r w:rsidRPr="0088193B">
              <w:t>16992</w:t>
            </w:r>
          </w:p>
        </w:tc>
        <w:tc>
          <w:tcPr>
            <w:tcW w:w="0" w:type="auto"/>
            <w:vAlign w:val="center"/>
          </w:tcPr>
          <w:p w14:paraId="5DA2AABD" w14:textId="77777777" w:rsidR="005A1D05" w:rsidRPr="0088193B" w:rsidRDefault="005A1D05" w:rsidP="005A1D05">
            <w:pPr>
              <w:pStyle w:val="TAC"/>
            </w:pPr>
            <w:r w:rsidRPr="0088193B">
              <w:t>17568</w:t>
            </w:r>
          </w:p>
        </w:tc>
        <w:tc>
          <w:tcPr>
            <w:tcW w:w="0" w:type="auto"/>
            <w:vAlign w:val="center"/>
          </w:tcPr>
          <w:p w14:paraId="447D0521" w14:textId="77777777" w:rsidR="005A1D05" w:rsidRPr="0088193B" w:rsidRDefault="005A1D05" w:rsidP="005A1D05">
            <w:pPr>
              <w:pStyle w:val="TAC"/>
            </w:pPr>
            <w:r w:rsidRPr="0088193B">
              <w:t>17568</w:t>
            </w:r>
          </w:p>
        </w:tc>
        <w:tc>
          <w:tcPr>
            <w:tcW w:w="0" w:type="auto"/>
            <w:vAlign w:val="center"/>
          </w:tcPr>
          <w:p w14:paraId="0B3A8F1E" w14:textId="77777777" w:rsidR="005A1D05" w:rsidRPr="0088193B" w:rsidRDefault="005A1D05" w:rsidP="005A1D05">
            <w:pPr>
              <w:pStyle w:val="TAC"/>
            </w:pPr>
            <w:r w:rsidRPr="0088193B">
              <w:t>17568</w:t>
            </w:r>
          </w:p>
        </w:tc>
        <w:tc>
          <w:tcPr>
            <w:tcW w:w="0" w:type="auto"/>
            <w:vAlign w:val="center"/>
          </w:tcPr>
          <w:p w14:paraId="60913A5A" w14:textId="77777777" w:rsidR="005A1D05" w:rsidRPr="0088193B" w:rsidRDefault="005A1D05" w:rsidP="005A1D05">
            <w:pPr>
              <w:pStyle w:val="TAC"/>
            </w:pPr>
            <w:r w:rsidRPr="0088193B">
              <w:t>18336</w:t>
            </w:r>
          </w:p>
        </w:tc>
        <w:tc>
          <w:tcPr>
            <w:tcW w:w="0" w:type="auto"/>
            <w:vAlign w:val="center"/>
          </w:tcPr>
          <w:p w14:paraId="3E788156" w14:textId="77777777" w:rsidR="005A1D05" w:rsidRPr="0088193B" w:rsidRDefault="005A1D05" w:rsidP="005A1D05">
            <w:pPr>
              <w:pStyle w:val="TAC"/>
            </w:pPr>
            <w:r w:rsidRPr="0088193B">
              <w:t>18336</w:t>
            </w:r>
          </w:p>
        </w:tc>
      </w:tr>
      <w:tr w:rsidR="005A1D05" w:rsidRPr="0088193B" w14:paraId="1EADE86E" w14:textId="77777777" w:rsidTr="005D0187">
        <w:trPr>
          <w:cantSplit/>
          <w:jc w:val="center"/>
        </w:trPr>
        <w:tc>
          <w:tcPr>
            <w:tcW w:w="619" w:type="dxa"/>
            <w:tcBorders>
              <w:right w:val="double" w:sz="4" w:space="0" w:color="auto"/>
            </w:tcBorders>
            <w:shd w:val="clear" w:color="auto" w:fill="auto"/>
            <w:vAlign w:val="center"/>
          </w:tcPr>
          <w:p w14:paraId="07CDAF41"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78C90163" w14:textId="77777777" w:rsidR="005A1D05" w:rsidRPr="0088193B" w:rsidRDefault="005A1D05" w:rsidP="005A1D05">
            <w:pPr>
              <w:pStyle w:val="TAC"/>
            </w:pPr>
            <w:r w:rsidRPr="0088193B">
              <w:t>18336</w:t>
            </w:r>
          </w:p>
        </w:tc>
        <w:tc>
          <w:tcPr>
            <w:tcW w:w="0" w:type="auto"/>
            <w:vAlign w:val="center"/>
          </w:tcPr>
          <w:p w14:paraId="52473CAF" w14:textId="77777777" w:rsidR="005A1D05" w:rsidRPr="0088193B" w:rsidRDefault="005A1D05" w:rsidP="005A1D05">
            <w:pPr>
              <w:pStyle w:val="TAC"/>
            </w:pPr>
            <w:r w:rsidRPr="0088193B">
              <w:t>19080</w:t>
            </w:r>
          </w:p>
        </w:tc>
        <w:tc>
          <w:tcPr>
            <w:tcW w:w="0" w:type="auto"/>
            <w:vAlign w:val="center"/>
          </w:tcPr>
          <w:p w14:paraId="11EFDA06" w14:textId="77777777" w:rsidR="005A1D05" w:rsidRPr="0088193B" w:rsidRDefault="005A1D05" w:rsidP="005A1D05">
            <w:pPr>
              <w:pStyle w:val="TAC"/>
            </w:pPr>
            <w:r w:rsidRPr="0088193B">
              <w:t>19080</w:t>
            </w:r>
          </w:p>
        </w:tc>
        <w:tc>
          <w:tcPr>
            <w:tcW w:w="0" w:type="auto"/>
            <w:vAlign w:val="center"/>
          </w:tcPr>
          <w:p w14:paraId="398BC07E" w14:textId="77777777" w:rsidR="005A1D05" w:rsidRPr="0088193B" w:rsidRDefault="005A1D05" w:rsidP="005A1D05">
            <w:pPr>
              <w:pStyle w:val="TAC"/>
            </w:pPr>
            <w:r w:rsidRPr="0088193B">
              <w:t>19080</w:t>
            </w:r>
          </w:p>
        </w:tc>
        <w:tc>
          <w:tcPr>
            <w:tcW w:w="0" w:type="auto"/>
            <w:vAlign w:val="center"/>
          </w:tcPr>
          <w:p w14:paraId="416470F9" w14:textId="77777777" w:rsidR="005A1D05" w:rsidRPr="0088193B" w:rsidRDefault="005A1D05" w:rsidP="005A1D05">
            <w:pPr>
              <w:pStyle w:val="TAC"/>
            </w:pPr>
            <w:r w:rsidRPr="0088193B">
              <w:t>19080</w:t>
            </w:r>
          </w:p>
        </w:tc>
        <w:tc>
          <w:tcPr>
            <w:tcW w:w="0" w:type="auto"/>
            <w:vAlign w:val="center"/>
          </w:tcPr>
          <w:p w14:paraId="454EDA12" w14:textId="77777777" w:rsidR="005A1D05" w:rsidRPr="0088193B" w:rsidRDefault="005A1D05" w:rsidP="005A1D05">
            <w:pPr>
              <w:pStyle w:val="TAC"/>
            </w:pPr>
            <w:r w:rsidRPr="0088193B">
              <w:t>19848</w:t>
            </w:r>
          </w:p>
        </w:tc>
        <w:tc>
          <w:tcPr>
            <w:tcW w:w="0" w:type="auto"/>
            <w:vAlign w:val="center"/>
          </w:tcPr>
          <w:p w14:paraId="7D10C7AA" w14:textId="77777777" w:rsidR="005A1D05" w:rsidRPr="0088193B" w:rsidRDefault="005A1D05" w:rsidP="005A1D05">
            <w:pPr>
              <w:pStyle w:val="TAC"/>
            </w:pPr>
            <w:r w:rsidRPr="0088193B">
              <w:t>19848</w:t>
            </w:r>
          </w:p>
        </w:tc>
        <w:tc>
          <w:tcPr>
            <w:tcW w:w="0" w:type="auto"/>
            <w:vAlign w:val="center"/>
          </w:tcPr>
          <w:p w14:paraId="07C8D0E1" w14:textId="77777777" w:rsidR="005A1D05" w:rsidRPr="0088193B" w:rsidRDefault="005A1D05" w:rsidP="005A1D05">
            <w:pPr>
              <w:pStyle w:val="TAC"/>
            </w:pPr>
            <w:r w:rsidRPr="0088193B">
              <w:t>19848</w:t>
            </w:r>
          </w:p>
        </w:tc>
        <w:tc>
          <w:tcPr>
            <w:tcW w:w="0" w:type="auto"/>
            <w:vAlign w:val="center"/>
          </w:tcPr>
          <w:p w14:paraId="3E01EEA0" w14:textId="77777777" w:rsidR="005A1D05" w:rsidRPr="0088193B" w:rsidRDefault="005A1D05" w:rsidP="005A1D05">
            <w:pPr>
              <w:pStyle w:val="TAC"/>
            </w:pPr>
            <w:r w:rsidRPr="0088193B">
              <w:t>20616</w:t>
            </w:r>
          </w:p>
        </w:tc>
        <w:tc>
          <w:tcPr>
            <w:tcW w:w="0" w:type="auto"/>
            <w:vAlign w:val="center"/>
          </w:tcPr>
          <w:p w14:paraId="6B2C5460" w14:textId="77777777" w:rsidR="005A1D05" w:rsidRPr="0088193B" w:rsidRDefault="005A1D05" w:rsidP="005A1D05">
            <w:pPr>
              <w:pStyle w:val="TAC"/>
            </w:pPr>
            <w:r w:rsidRPr="0088193B">
              <w:t>20616</w:t>
            </w:r>
          </w:p>
        </w:tc>
      </w:tr>
      <w:tr w:rsidR="005A1D05" w:rsidRPr="0088193B" w14:paraId="22C02E36" w14:textId="77777777" w:rsidTr="005D0187">
        <w:trPr>
          <w:cantSplit/>
          <w:jc w:val="center"/>
        </w:trPr>
        <w:tc>
          <w:tcPr>
            <w:tcW w:w="619" w:type="dxa"/>
            <w:tcBorders>
              <w:right w:val="double" w:sz="4" w:space="0" w:color="auto"/>
            </w:tcBorders>
            <w:shd w:val="clear" w:color="auto" w:fill="auto"/>
            <w:vAlign w:val="center"/>
          </w:tcPr>
          <w:p w14:paraId="10BA79B0"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5CDB117A" w14:textId="77777777" w:rsidR="005A1D05" w:rsidRPr="0088193B" w:rsidRDefault="005A1D05" w:rsidP="005A1D05">
            <w:pPr>
              <w:pStyle w:val="TAC"/>
            </w:pPr>
            <w:r w:rsidRPr="0088193B">
              <w:t>20616</w:t>
            </w:r>
          </w:p>
        </w:tc>
        <w:tc>
          <w:tcPr>
            <w:tcW w:w="0" w:type="auto"/>
            <w:vAlign w:val="center"/>
          </w:tcPr>
          <w:p w14:paraId="5B3A6C88" w14:textId="77777777" w:rsidR="005A1D05" w:rsidRPr="0088193B" w:rsidRDefault="005A1D05" w:rsidP="005A1D05">
            <w:pPr>
              <w:pStyle w:val="TAC"/>
            </w:pPr>
            <w:r w:rsidRPr="0088193B">
              <w:t>21384</w:t>
            </w:r>
          </w:p>
        </w:tc>
        <w:tc>
          <w:tcPr>
            <w:tcW w:w="0" w:type="auto"/>
            <w:vAlign w:val="center"/>
          </w:tcPr>
          <w:p w14:paraId="6B6276DE" w14:textId="77777777" w:rsidR="005A1D05" w:rsidRPr="0088193B" w:rsidRDefault="005A1D05" w:rsidP="005A1D05">
            <w:pPr>
              <w:pStyle w:val="TAC"/>
            </w:pPr>
            <w:r w:rsidRPr="0088193B">
              <w:t>21384</w:t>
            </w:r>
          </w:p>
        </w:tc>
        <w:tc>
          <w:tcPr>
            <w:tcW w:w="0" w:type="auto"/>
            <w:vAlign w:val="center"/>
          </w:tcPr>
          <w:p w14:paraId="3B771E35" w14:textId="77777777" w:rsidR="005A1D05" w:rsidRPr="0088193B" w:rsidRDefault="005A1D05" w:rsidP="005A1D05">
            <w:pPr>
              <w:pStyle w:val="TAC"/>
            </w:pPr>
            <w:r w:rsidRPr="0088193B">
              <w:t>21384</w:t>
            </w:r>
          </w:p>
        </w:tc>
        <w:tc>
          <w:tcPr>
            <w:tcW w:w="0" w:type="auto"/>
            <w:vAlign w:val="center"/>
          </w:tcPr>
          <w:p w14:paraId="63CE9EF5" w14:textId="77777777" w:rsidR="005A1D05" w:rsidRPr="0088193B" w:rsidRDefault="005A1D05" w:rsidP="005A1D05">
            <w:pPr>
              <w:pStyle w:val="TAC"/>
            </w:pPr>
            <w:r w:rsidRPr="0088193B">
              <w:t>22152</w:t>
            </w:r>
          </w:p>
        </w:tc>
        <w:tc>
          <w:tcPr>
            <w:tcW w:w="0" w:type="auto"/>
            <w:vAlign w:val="center"/>
          </w:tcPr>
          <w:p w14:paraId="08B516B1" w14:textId="77777777" w:rsidR="005A1D05" w:rsidRPr="0088193B" w:rsidRDefault="005A1D05" w:rsidP="005A1D05">
            <w:pPr>
              <w:pStyle w:val="TAC"/>
            </w:pPr>
            <w:r w:rsidRPr="0088193B">
              <w:t>22152</w:t>
            </w:r>
          </w:p>
        </w:tc>
        <w:tc>
          <w:tcPr>
            <w:tcW w:w="0" w:type="auto"/>
            <w:vAlign w:val="center"/>
          </w:tcPr>
          <w:p w14:paraId="2634372E" w14:textId="77777777" w:rsidR="005A1D05" w:rsidRPr="0088193B" w:rsidRDefault="005A1D05" w:rsidP="005A1D05">
            <w:pPr>
              <w:pStyle w:val="TAC"/>
            </w:pPr>
            <w:r w:rsidRPr="0088193B">
              <w:t>22152</w:t>
            </w:r>
          </w:p>
        </w:tc>
        <w:tc>
          <w:tcPr>
            <w:tcW w:w="0" w:type="auto"/>
            <w:vAlign w:val="center"/>
          </w:tcPr>
          <w:p w14:paraId="3C35A000" w14:textId="77777777" w:rsidR="005A1D05" w:rsidRPr="0088193B" w:rsidRDefault="005A1D05" w:rsidP="005A1D05">
            <w:pPr>
              <w:pStyle w:val="TAC"/>
            </w:pPr>
            <w:r w:rsidRPr="0088193B">
              <w:t>22920</w:t>
            </w:r>
          </w:p>
        </w:tc>
        <w:tc>
          <w:tcPr>
            <w:tcW w:w="0" w:type="auto"/>
            <w:vAlign w:val="center"/>
          </w:tcPr>
          <w:p w14:paraId="7047F3FE" w14:textId="77777777" w:rsidR="005A1D05" w:rsidRPr="0088193B" w:rsidRDefault="005A1D05" w:rsidP="005A1D05">
            <w:pPr>
              <w:pStyle w:val="TAC"/>
            </w:pPr>
            <w:r w:rsidRPr="0088193B">
              <w:t>22920</w:t>
            </w:r>
          </w:p>
        </w:tc>
        <w:tc>
          <w:tcPr>
            <w:tcW w:w="0" w:type="auto"/>
            <w:vAlign w:val="center"/>
          </w:tcPr>
          <w:p w14:paraId="136848DE" w14:textId="77777777" w:rsidR="005A1D05" w:rsidRPr="0088193B" w:rsidRDefault="005A1D05" w:rsidP="005A1D05">
            <w:pPr>
              <w:pStyle w:val="TAC"/>
            </w:pPr>
            <w:r w:rsidRPr="0088193B">
              <w:t>22920</w:t>
            </w:r>
          </w:p>
        </w:tc>
      </w:tr>
      <w:tr w:rsidR="005A1D05" w:rsidRPr="0088193B" w14:paraId="4110AACB" w14:textId="77777777" w:rsidTr="005D0187">
        <w:trPr>
          <w:cantSplit/>
          <w:jc w:val="center"/>
        </w:trPr>
        <w:tc>
          <w:tcPr>
            <w:tcW w:w="619" w:type="dxa"/>
            <w:tcBorders>
              <w:right w:val="double" w:sz="4" w:space="0" w:color="auto"/>
            </w:tcBorders>
            <w:shd w:val="clear" w:color="auto" w:fill="auto"/>
            <w:vAlign w:val="center"/>
          </w:tcPr>
          <w:p w14:paraId="41B9A4FC"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09FB2972" w14:textId="77777777" w:rsidR="005A1D05" w:rsidRPr="0088193B" w:rsidRDefault="005A1D05" w:rsidP="005A1D05">
            <w:pPr>
              <w:pStyle w:val="TAC"/>
            </w:pPr>
            <w:r w:rsidRPr="0088193B">
              <w:t>22920</w:t>
            </w:r>
          </w:p>
        </w:tc>
        <w:tc>
          <w:tcPr>
            <w:tcW w:w="0" w:type="auto"/>
            <w:vAlign w:val="center"/>
          </w:tcPr>
          <w:p w14:paraId="0371C259" w14:textId="77777777" w:rsidR="005A1D05" w:rsidRPr="0088193B" w:rsidRDefault="005A1D05" w:rsidP="005A1D05">
            <w:pPr>
              <w:pStyle w:val="TAC"/>
            </w:pPr>
            <w:r w:rsidRPr="0088193B">
              <w:t>23688</w:t>
            </w:r>
          </w:p>
        </w:tc>
        <w:tc>
          <w:tcPr>
            <w:tcW w:w="0" w:type="auto"/>
            <w:vAlign w:val="center"/>
          </w:tcPr>
          <w:p w14:paraId="3E399232" w14:textId="77777777" w:rsidR="005A1D05" w:rsidRPr="0088193B" w:rsidRDefault="005A1D05" w:rsidP="005A1D05">
            <w:pPr>
              <w:pStyle w:val="TAC"/>
            </w:pPr>
            <w:r w:rsidRPr="0088193B">
              <w:t>23688</w:t>
            </w:r>
          </w:p>
        </w:tc>
        <w:tc>
          <w:tcPr>
            <w:tcW w:w="0" w:type="auto"/>
            <w:vAlign w:val="center"/>
          </w:tcPr>
          <w:p w14:paraId="41AA550A" w14:textId="77777777" w:rsidR="005A1D05" w:rsidRPr="0088193B" w:rsidRDefault="005A1D05" w:rsidP="005A1D05">
            <w:pPr>
              <w:pStyle w:val="TAC"/>
            </w:pPr>
            <w:r w:rsidRPr="0088193B">
              <w:t>24496</w:t>
            </w:r>
          </w:p>
        </w:tc>
        <w:tc>
          <w:tcPr>
            <w:tcW w:w="0" w:type="auto"/>
            <w:vAlign w:val="center"/>
          </w:tcPr>
          <w:p w14:paraId="3E8D4869" w14:textId="77777777" w:rsidR="005A1D05" w:rsidRPr="0088193B" w:rsidRDefault="005A1D05" w:rsidP="005A1D05">
            <w:pPr>
              <w:pStyle w:val="TAC"/>
            </w:pPr>
            <w:r w:rsidRPr="0088193B">
              <w:t>24496</w:t>
            </w:r>
          </w:p>
        </w:tc>
        <w:tc>
          <w:tcPr>
            <w:tcW w:w="0" w:type="auto"/>
            <w:vAlign w:val="center"/>
          </w:tcPr>
          <w:p w14:paraId="4D1FAD93" w14:textId="77777777" w:rsidR="005A1D05" w:rsidRPr="0088193B" w:rsidRDefault="005A1D05" w:rsidP="005A1D05">
            <w:pPr>
              <w:pStyle w:val="TAC"/>
            </w:pPr>
            <w:r w:rsidRPr="0088193B">
              <w:t>24496</w:t>
            </w:r>
          </w:p>
        </w:tc>
        <w:tc>
          <w:tcPr>
            <w:tcW w:w="0" w:type="auto"/>
            <w:vAlign w:val="center"/>
          </w:tcPr>
          <w:p w14:paraId="5352BA8A" w14:textId="77777777" w:rsidR="005A1D05" w:rsidRPr="0088193B" w:rsidRDefault="005A1D05" w:rsidP="005A1D05">
            <w:pPr>
              <w:pStyle w:val="TAC"/>
            </w:pPr>
            <w:r w:rsidRPr="0088193B">
              <w:t>25456</w:t>
            </w:r>
          </w:p>
        </w:tc>
        <w:tc>
          <w:tcPr>
            <w:tcW w:w="0" w:type="auto"/>
            <w:vAlign w:val="center"/>
          </w:tcPr>
          <w:p w14:paraId="27CB2DAE" w14:textId="77777777" w:rsidR="005A1D05" w:rsidRPr="0088193B" w:rsidRDefault="005A1D05" w:rsidP="005A1D05">
            <w:pPr>
              <w:pStyle w:val="TAC"/>
            </w:pPr>
            <w:r w:rsidRPr="0088193B">
              <w:t>25456</w:t>
            </w:r>
          </w:p>
        </w:tc>
        <w:tc>
          <w:tcPr>
            <w:tcW w:w="0" w:type="auto"/>
            <w:vAlign w:val="center"/>
          </w:tcPr>
          <w:p w14:paraId="38A4351E" w14:textId="77777777" w:rsidR="005A1D05" w:rsidRPr="0088193B" w:rsidRDefault="005A1D05" w:rsidP="005A1D05">
            <w:pPr>
              <w:pStyle w:val="TAC"/>
            </w:pPr>
            <w:r w:rsidRPr="0088193B">
              <w:t>25456</w:t>
            </w:r>
          </w:p>
        </w:tc>
        <w:tc>
          <w:tcPr>
            <w:tcW w:w="0" w:type="auto"/>
            <w:vAlign w:val="center"/>
          </w:tcPr>
          <w:p w14:paraId="0E968FA0" w14:textId="77777777" w:rsidR="005A1D05" w:rsidRPr="0088193B" w:rsidRDefault="005A1D05" w:rsidP="005A1D05">
            <w:pPr>
              <w:pStyle w:val="TAC"/>
            </w:pPr>
            <w:r w:rsidRPr="0088193B">
              <w:t>25456</w:t>
            </w:r>
          </w:p>
        </w:tc>
      </w:tr>
      <w:tr w:rsidR="005A1D05" w:rsidRPr="0088193B" w14:paraId="09F23326" w14:textId="77777777" w:rsidTr="005D0187">
        <w:trPr>
          <w:cantSplit/>
          <w:jc w:val="center"/>
        </w:trPr>
        <w:tc>
          <w:tcPr>
            <w:tcW w:w="619" w:type="dxa"/>
            <w:tcBorders>
              <w:right w:val="double" w:sz="4" w:space="0" w:color="auto"/>
            </w:tcBorders>
            <w:shd w:val="clear" w:color="auto" w:fill="auto"/>
            <w:vAlign w:val="center"/>
          </w:tcPr>
          <w:p w14:paraId="3774F408"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1CC298EC" w14:textId="77777777" w:rsidR="005A1D05" w:rsidRPr="0088193B" w:rsidRDefault="005A1D05" w:rsidP="005A1D05">
            <w:pPr>
              <w:pStyle w:val="TAC"/>
            </w:pPr>
            <w:r w:rsidRPr="0088193B">
              <w:t>24496</w:t>
            </w:r>
          </w:p>
        </w:tc>
        <w:tc>
          <w:tcPr>
            <w:tcW w:w="0" w:type="auto"/>
            <w:vAlign w:val="center"/>
          </w:tcPr>
          <w:p w14:paraId="70714A2E" w14:textId="77777777" w:rsidR="005A1D05" w:rsidRPr="0088193B" w:rsidRDefault="005A1D05" w:rsidP="005A1D05">
            <w:pPr>
              <w:pStyle w:val="TAC"/>
            </w:pPr>
            <w:r w:rsidRPr="0088193B">
              <w:t>25456</w:t>
            </w:r>
          </w:p>
        </w:tc>
        <w:tc>
          <w:tcPr>
            <w:tcW w:w="0" w:type="auto"/>
            <w:vAlign w:val="center"/>
          </w:tcPr>
          <w:p w14:paraId="4537CC9C" w14:textId="77777777" w:rsidR="005A1D05" w:rsidRPr="0088193B" w:rsidRDefault="005A1D05" w:rsidP="005A1D05">
            <w:pPr>
              <w:pStyle w:val="TAC"/>
            </w:pPr>
            <w:r w:rsidRPr="0088193B">
              <w:t>25456</w:t>
            </w:r>
          </w:p>
        </w:tc>
        <w:tc>
          <w:tcPr>
            <w:tcW w:w="0" w:type="auto"/>
            <w:vAlign w:val="center"/>
          </w:tcPr>
          <w:p w14:paraId="08B146EE" w14:textId="77777777" w:rsidR="005A1D05" w:rsidRPr="0088193B" w:rsidRDefault="005A1D05" w:rsidP="005A1D05">
            <w:pPr>
              <w:pStyle w:val="TAC"/>
            </w:pPr>
            <w:r w:rsidRPr="0088193B">
              <w:t>25456</w:t>
            </w:r>
          </w:p>
        </w:tc>
        <w:tc>
          <w:tcPr>
            <w:tcW w:w="0" w:type="auto"/>
            <w:vAlign w:val="center"/>
          </w:tcPr>
          <w:p w14:paraId="13FACC2A" w14:textId="77777777" w:rsidR="005A1D05" w:rsidRPr="0088193B" w:rsidRDefault="005A1D05" w:rsidP="005A1D05">
            <w:pPr>
              <w:pStyle w:val="TAC"/>
            </w:pPr>
            <w:r w:rsidRPr="0088193B">
              <w:t>26416</w:t>
            </w:r>
          </w:p>
        </w:tc>
        <w:tc>
          <w:tcPr>
            <w:tcW w:w="0" w:type="auto"/>
            <w:vAlign w:val="center"/>
          </w:tcPr>
          <w:p w14:paraId="17772779" w14:textId="77777777" w:rsidR="005A1D05" w:rsidRPr="0088193B" w:rsidRDefault="005A1D05" w:rsidP="005A1D05">
            <w:pPr>
              <w:pStyle w:val="TAC"/>
            </w:pPr>
            <w:r w:rsidRPr="0088193B">
              <w:t>26416</w:t>
            </w:r>
          </w:p>
        </w:tc>
        <w:tc>
          <w:tcPr>
            <w:tcW w:w="0" w:type="auto"/>
            <w:vAlign w:val="center"/>
          </w:tcPr>
          <w:p w14:paraId="513219FC" w14:textId="77777777" w:rsidR="005A1D05" w:rsidRPr="0088193B" w:rsidRDefault="005A1D05" w:rsidP="005A1D05">
            <w:pPr>
              <w:pStyle w:val="TAC"/>
            </w:pPr>
            <w:r w:rsidRPr="0088193B">
              <w:t>26416</w:t>
            </w:r>
          </w:p>
        </w:tc>
        <w:tc>
          <w:tcPr>
            <w:tcW w:w="0" w:type="auto"/>
            <w:vAlign w:val="center"/>
          </w:tcPr>
          <w:p w14:paraId="0A1BA7E6" w14:textId="77777777" w:rsidR="005A1D05" w:rsidRPr="0088193B" w:rsidRDefault="005A1D05" w:rsidP="005A1D05">
            <w:pPr>
              <w:pStyle w:val="TAC"/>
            </w:pPr>
            <w:r w:rsidRPr="0088193B">
              <w:t>27376</w:t>
            </w:r>
          </w:p>
        </w:tc>
        <w:tc>
          <w:tcPr>
            <w:tcW w:w="0" w:type="auto"/>
            <w:vAlign w:val="center"/>
          </w:tcPr>
          <w:p w14:paraId="6204E3BE" w14:textId="77777777" w:rsidR="005A1D05" w:rsidRPr="0088193B" w:rsidRDefault="005A1D05" w:rsidP="005A1D05">
            <w:pPr>
              <w:pStyle w:val="TAC"/>
            </w:pPr>
            <w:r w:rsidRPr="0088193B">
              <w:t>27376</w:t>
            </w:r>
          </w:p>
        </w:tc>
        <w:tc>
          <w:tcPr>
            <w:tcW w:w="0" w:type="auto"/>
            <w:vAlign w:val="center"/>
          </w:tcPr>
          <w:p w14:paraId="70A1CAE9" w14:textId="77777777" w:rsidR="005A1D05" w:rsidRPr="0088193B" w:rsidRDefault="005A1D05" w:rsidP="005A1D05">
            <w:pPr>
              <w:pStyle w:val="TAC"/>
            </w:pPr>
            <w:r w:rsidRPr="0088193B">
              <w:t>27376</w:t>
            </w:r>
          </w:p>
        </w:tc>
      </w:tr>
      <w:tr w:rsidR="005A1D05" w:rsidRPr="0088193B" w14:paraId="27D76FCF" w14:textId="77777777" w:rsidTr="005D0187">
        <w:trPr>
          <w:cantSplit/>
          <w:jc w:val="center"/>
        </w:trPr>
        <w:tc>
          <w:tcPr>
            <w:tcW w:w="619" w:type="dxa"/>
            <w:tcBorders>
              <w:right w:val="double" w:sz="4" w:space="0" w:color="auto"/>
            </w:tcBorders>
            <w:shd w:val="clear" w:color="auto" w:fill="auto"/>
            <w:vAlign w:val="center"/>
          </w:tcPr>
          <w:p w14:paraId="2BA0FEDD"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5A5E37C1" w14:textId="77777777" w:rsidR="005A1D05" w:rsidRPr="0088193B" w:rsidRDefault="005A1D05" w:rsidP="005A1D05">
            <w:pPr>
              <w:pStyle w:val="TAC"/>
            </w:pPr>
            <w:r w:rsidRPr="0088193B">
              <w:t>26416</w:t>
            </w:r>
          </w:p>
        </w:tc>
        <w:tc>
          <w:tcPr>
            <w:tcW w:w="0" w:type="auto"/>
            <w:vAlign w:val="center"/>
          </w:tcPr>
          <w:p w14:paraId="6B8DCE4A" w14:textId="77777777" w:rsidR="005A1D05" w:rsidRPr="0088193B" w:rsidRDefault="005A1D05" w:rsidP="005A1D05">
            <w:pPr>
              <w:pStyle w:val="TAC"/>
            </w:pPr>
            <w:r w:rsidRPr="0088193B">
              <w:t>26416</w:t>
            </w:r>
          </w:p>
        </w:tc>
        <w:tc>
          <w:tcPr>
            <w:tcW w:w="0" w:type="auto"/>
            <w:vAlign w:val="center"/>
          </w:tcPr>
          <w:p w14:paraId="3A2FCB4B" w14:textId="77777777" w:rsidR="005A1D05" w:rsidRPr="0088193B" w:rsidRDefault="005A1D05" w:rsidP="005A1D05">
            <w:pPr>
              <w:pStyle w:val="TAC"/>
            </w:pPr>
            <w:r w:rsidRPr="0088193B">
              <w:t>27376</w:t>
            </w:r>
          </w:p>
        </w:tc>
        <w:tc>
          <w:tcPr>
            <w:tcW w:w="0" w:type="auto"/>
            <w:vAlign w:val="center"/>
          </w:tcPr>
          <w:p w14:paraId="5696D0FD" w14:textId="77777777" w:rsidR="005A1D05" w:rsidRPr="0088193B" w:rsidRDefault="005A1D05" w:rsidP="005A1D05">
            <w:pPr>
              <w:pStyle w:val="TAC"/>
            </w:pPr>
            <w:r w:rsidRPr="0088193B">
              <w:t>27376</w:t>
            </w:r>
          </w:p>
        </w:tc>
        <w:tc>
          <w:tcPr>
            <w:tcW w:w="0" w:type="auto"/>
            <w:vAlign w:val="center"/>
          </w:tcPr>
          <w:p w14:paraId="72DC6475" w14:textId="77777777" w:rsidR="005A1D05" w:rsidRPr="0088193B" w:rsidRDefault="005A1D05" w:rsidP="005A1D05">
            <w:pPr>
              <w:pStyle w:val="TAC"/>
            </w:pPr>
            <w:r w:rsidRPr="0088193B">
              <w:t>27376</w:t>
            </w:r>
          </w:p>
        </w:tc>
        <w:tc>
          <w:tcPr>
            <w:tcW w:w="0" w:type="auto"/>
            <w:vAlign w:val="center"/>
          </w:tcPr>
          <w:p w14:paraId="0C06C196" w14:textId="77777777" w:rsidR="005A1D05" w:rsidRPr="0088193B" w:rsidRDefault="005A1D05" w:rsidP="005A1D05">
            <w:pPr>
              <w:pStyle w:val="TAC"/>
            </w:pPr>
            <w:r w:rsidRPr="0088193B">
              <w:t>28336</w:t>
            </w:r>
          </w:p>
        </w:tc>
        <w:tc>
          <w:tcPr>
            <w:tcW w:w="0" w:type="auto"/>
            <w:vAlign w:val="center"/>
          </w:tcPr>
          <w:p w14:paraId="7A3D4C50" w14:textId="77777777" w:rsidR="005A1D05" w:rsidRPr="0088193B" w:rsidRDefault="005A1D05" w:rsidP="005A1D05">
            <w:pPr>
              <w:pStyle w:val="TAC"/>
            </w:pPr>
            <w:r w:rsidRPr="0088193B">
              <w:t>28336</w:t>
            </w:r>
          </w:p>
        </w:tc>
        <w:tc>
          <w:tcPr>
            <w:tcW w:w="0" w:type="auto"/>
            <w:vAlign w:val="center"/>
          </w:tcPr>
          <w:p w14:paraId="1CA59B71" w14:textId="77777777" w:rsidR="005A1D05" w:rsidRPr="0088193B" w:rsidRDefault="005A1D05" w:rsidP="005A1D05">
            <w:pPr>
              <w:pStyle w:val="TAC"/>
            </w:pPr>
            <w:r w:rsidRPr="0088193B">
              <w:t>28336</w:t>
            </w:r>
          </w:p>
        </w:tc>
        <w:tc>
          <w:tcPr>
            <w:tcW w:w="0" w:type="auto"/>
            <w:vAlign w:val="center"/>
          </w:tcPr>
          <w:p w14:paraId="1848F3A1" w14:textId="77777777" w:rsidR="005A1D05" w:rsidRPr="0088193B" w:rsidRDefault="005A1D05" w:rsidP="005A1D05">
            <w:pPr>
              <w:pStyle w:val="TAC"/>
            </w:pPr>
            <w:r w:rsidRPr="0088193B">
              <w:t>29296</w:t>
            </w:r>
          </w:p>
        </w:tc>
        <w:tc>
          <w:tcPr>
            <w:tcW w:w="0" w:type="auto"/>
            <w:vAlign w:val="center"/>
          </w:tcPr>
          <w:p w14:paraId="41B71618" w14:textId="77777777" w:rsidR="005A1D05" w:rsidRPr="0088193B" w:rsidRDefault="005A1D05" w:rsidP="005A1D05">
            <w:pPr>
              <w:pStyle w:val="TAC"/>
            </w:pPr>
            <w:r w:rsidRPr="0088193B">
              <w:t>29296</w:t>
            </w:r>
          </w:p>
        </w:tc>
      </w:tr>
      <w:tr w:rsidR="005A1D05" w:rsidRPr="0088193B" w14:paraId="0123EBF3" w14:textId="77777777" w:rsidTr="005D0187">
        <w:trPr>
          <w:cantSplit/>
          <w:jc w:val="center"/>
        </w:trPr>
        <w:tc>
          <w:tcPr>
            <w:tcW w:w="619" w:type="dxa"/>
            <w:tcBorders>
              <w:right w:val="double" w:sz="4" w:space="0" w:color="auto"/>
            </w:tcBorders>
            <w:shd w:val="clear" w:color="auto" w:fill="auto"/>
            <w:vAlign w:val="center"/>
          </w:tcPr>
          <w:p w14:paraId="0EE930EB"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23065D3F" w14:textId="77777777" w:rsidR="005A1D05" w:rsidRPr="0088193B" w:rsidRDefault="005A1D05" w:rsidP="005A1D05">
            <w:pPr>
              <w:pStyle w:val="TAC"/>
            </w:pPr>
            <w:r w:rsidRPr="0088193B">
              <w:t>29296</w:t>
            </w:r>
          </w:p>
        </w:tc>
        <w:tc>
          <w:tcPr>
            <w:tcW w:w="0" w:type="auto"/>
            <w:vAlign w:val="center"/>
          </w:tcPr>
          <w:p w14:paraId="4634045E" w14:textId="77777777" w:rsidR="005A1D05" w:rsidRPr="0088193B" w:rsidRDefault="005A1D05" w:rsidP="005A1D05">
            <w:pPr>
              <w:pStyle w:val="TAC"/>
            </w:pPr>
            <w:r w:rsidRPr="0088193B">
              <w:t>29296</w:t>
            </w:r>
          </w:p>
        </w:tc>
        <w:tc>
          <w:tcPr>
            <w:tcW w:w="0" w:type="auto"/>
            <w:vAlign w:val="center"/>
          </w:tcPr>
          <w:p w14:paraId="549852C1" w14:textId="77777777" w:rsidR="005A1D05" w:rsidRPr="0088193B" w:rsidRDefault="005A1D05" w:rsidP="005A1D05">
            <w:pPr>
              <w:pStyle w:val="TAC"/>
            </w:pPr>
            <w:r w:rsidRPr="0088193B">
              <w:t>30576</w:t>
            </w:r>
          </w:p>
        </w:tc>
        <w:tc>
          <w:tcPr>
            <w:tcW w:w="0" w:type="auto"/>
            <w:vAlign w:val="center"/>
          </w:tcPr>
          <w:p w14:paraId="72AB9053" w14:textId="77777777" w:rsidR="005A1D05" w:rsidRPr="0088193B" w:rsidRDefault="005A1D05" w:rsidP="005A1D05">
            <w:pPr>
              <w:pStyle w:val="TAC"/>
            </w:pPr>
            <w:r w:rsidRPr="0088193B">
              <w:t>30576</w:t>
            </w:r>
          </w:p>
        </w:tc>
        <w:tc>
          <w:tcPr>
            <w:tcW w:w="0" w:type="auto"/>
            <w:vAlign w:val="center"/>
          </w:tcPr>
          <w:p w14:paraId="3ACCB4AB" w14:textId="77777777" w:rsidR="005A1D05" w:rsidRPr="0088193B" w:rsidRDefault="005A1D05" w:rsidP="005A1D05">
            <w:pPr>
              <w:pStyle w:val="TAC"/>
            </w:pPr>
            <w:r w:rsidRPr="0088193B">
              <w:t>30576</w:t>
            </w:r>
          </w:p>
        </w:tc>
        <w:tc>
          <w:tcPr>
            <w:tcW w:w="0" w:type="auto"/>
            <w:vAlign w:val="center"/>
          </w:tcPr>
          <w:p w14:paraId="5A3BC8FB" w14:textId="77777777" w:rsidR="005A1D05" w:rsidRPr="0088193B" w:rsidRDefault="005A1D05" w:rsidP="005A1D05">
            <w:pPr>
              <w:pStyle w:val="TAC"/>
            </w:pPr>
            <w:r w:rsidRPr="0088193B">
              <w:t>30576</w:t>
            </w:r>
          </w:p>
        </w:tc>
        <w:tc>
          <w:tcPr>
            <w:tcW w:w="0" w:type="auto"/>
            <w:vAlign w:val="center"/>
          </w:tcPr>
          <w:p w14:paraId="429A1C40" w14:textId="77777777" w:rsidR="005A1D05" w:rsidRPr="0088193B" w:rsidRDefault="005A1D05" w:rsidP="005A1D05">
            <w:pPr>
              <w:pStyle w:val="TAC"/>
            </w:pPr>
            <w:r w:rsidRPr="0088193B">
              <w:t>31704</w:t>
            </w:r>
          </w:p>
        </w:tc>
        <w:tc>
          <w:tcPr>
            <w:tcW w:w="0" w:type="auto"/>
            <w:vAlign w:val="center"/>
          </w:tcPr>
          <w:p w14:paraId="2D3A9FA3" w14:textId="77777777" w:rsidR="005A1D05" w:rsidRPr="0088193B" w:rsidRDefault="005A1D05" w:rsidP="005A1D05">
            <w:pPr>
              <w:pStyle w:val="TAC"/>
            </w:pPr>
            <w:r w:rsidRPr="0088193B">
              <w:t>31704</w:t>
            </w:r>
          </w:p>
        </w:tc>
        <w:tc>
          <w:tcPr>
            <w:tcW w:w="0" w:type="auto"/>
            <w:vAlign w:val="center"/>
          </w:tcPr>
          <w:p w14:paraId="3D0B08A1" w14:textId="77777777" w:rsidR="005A1D05" w:rsidRPr="0088193B" w:rsidRDefault="005A1D05" w:rsidP="005A1D05">
            <w:pPr>
              <w:pStyle w:val="TAC"/>
            </w:pPr>
            <w:r w:rsidRPr="0088193B">
              <w:t>31704</w:t>
            </w:r>
          </w:p>
        </w:tc>
        <w:tc>
          <w:tcPr>
            <w:tcW w:w="0" w:type="auto"/>
            <w:vAlign w:val="center"/>
          </w:tcPr>
          <w:p w14:paraId="6B56EF36" w14:textId="77777777" w:rsidR="005A1D05" w:rsidRPr="0088193B" w:rsidRDefault="005A1D05" w:rsidP="005A1D05">
            <w:pPr>
              <w:pStyle w:val="TAC"/>
            </w:pPr>
            <w:r w:rsidRPr="0088193B">
              <w:t>32856</w:t>
            </w:r>
          </w:p>
        </w:tc>
      </w:tr>
      <w:tr w:rsidR="005A1D05" w:rsidRPr="0088193B" w14:paraId="15017182" w14:textId="77777777" w:rsidTr="005D0187">
        <w:trPr>
          <w:cantSplit/>
          <w:jc w:val="center"/>
        </w:trPr>
        <w:tc>
          <w:tcPr>
            <w:tcW w:w="619" w:type="dxa"/>
            <w:tcBorders>
              <w:right w:val="double" w:sz="4" w:space="0" w:color="auto"/>
            </w:tcBorders>
            <w:shd w:val="clear" w:color="auto" w:fill="auto"/>
            <w:vAlign w:val="center"/>
          </w:tcPr>
          <w:p w14:paraId="5A1F6A2B"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0238E9DD" w14:textId="77777777" w:rsidR="005A1D05" w:rsidRPr="0088193B" w:rsidRDefault="005A1D05" w:rsidP="005A1D05">
            <w:pPr>
              <w:pStyle w:val="TAC"/>
            </w:pPr>
            <w:r w:rsidRPr="0088193B">
              <w:t>31704</w:t>
            </w:r>
          </w:p>
        </w:tc>
        <w:tc>
          <w:tcPr>
            <w:tcW w:w="0" w:type="auto"/>
            <w:vAlign w:val="center"/>
          </w:tcPr>
          <w:p w14:paraId="5C7073FD" w14:textId="77777777" w:rsidR="005A1D05" w:rsidRPr="0088193B" w:rsidRDefault="005A1D05" w:rsidP="005A1D05">
            <w:pPr>
              <w:pStyle w:val="TAC"/>
            </w:pPr>
            <w:r w:rsidRPr="0088193B">
              <w:t>32856</w:t>
            </w:r>
          </w:p>
        </w:tc>
        <w:tc>
          <w:tcPr>
            <w:tcW w:w="0" w:type="auto"/>
            <w:vAlign w:val="center"/>
          </w:tcPr>
          <w:p w14:paraId="611E8D4C" w14:textId="77777777" w:rsidR="005A1D05" w:rsidRPr="0088193B" w:rsidRDefault="005A1D05" w:rsidP="005A1D05">
            <w:pPr>
              <w:pStyle w:val="TAC"/>
            </w:pPr>
            <w:r w:rsidRPr="0088193B">
              <w:t>32856</w:t>
            </w:r>
          </w:p>
        </w:tc>
        <w:tc>
          <w:tcPr>
            <w:tcW w:w="0" w:type="auto"/>
            <w:vAlign w:val="center"/>
          </w:tcPr>
          <w:p w14:paraId="6C1F8C06" w14:textId="77777777" w:rsidR="005A1D05" w:rsidRPr="0088193B" w:rsidRDefault="005A1D05" w:rsidP="005A1D05">
            <w:pPr>
              <w:pStyle w:val="TAC"/>
            </w:pPr>
            <w:r w:rsidRPr="0088193B">
              <w:t>32856</w:t>
            </w:r>
          </w:p>
        </w:tc>
        <w:tc>
          <w:tcPr>
            <w:tcW w:w="0" w:type="auto"/>
            <w:vAlign w:val="center"/>
          </w:tcPr>
          <w:p w14:paraId="114BC635" w14:textId="77777777" w:rsidR="005A1D05" w:rsidRPr="0088193B" w:rsidRDefault="005A1D05" w:rsidP="005A1D05">
            <w:pPr>
              <w:pStyle w:val="TAC"/>
            </w:pPr>
            <w:r w:rsidRPr="0088193B">
              <w:t>34008</w:t>
            </w:r>
          </w:p>
        </w:tc>
        <w:tc>
          <w:tcPr>
            <w:tcW w:w="0" w:type="auto"/>
            <w:vAlign w:val="center"/>
          </w:tcPr>
          <w:p w14:paraId="22FF94D4" w14:textId="77777777" w:rsidR="005A1D05" w:rsidRPr="0088193B" w:rsidRDefault="005A1D05" w:rsidP="005A1D05">
            <w:pPr>
              <w:pStyle w:val="TAC"/>
            </w:pPr>
            <w:r w:rsidRPr="0088193B">
              <w:t>34008</w:t>
            </w:r>
          </w:p>
        </w:tc>
        <w:tc>
          <w:tcPr>
            <w:tcW w:w="0" w:type="auto"/>
            <w:vAlign w:val="center"/>
          </w:tcPr>
          <w:p w14:paraId="41FD5DFC" w14:textId="77777777" w:rsidR="005A1D05" w:rsidRPr="0088193B" w:rsidRDefault="005A1D05" w:rsidP="005A1D05">
            <w:pPr>
              <w:pStyle w:val="TAC"/>
            </w:pPr>
            <w:r w:rsidRPr="0088193B">
              <w:t>34008</w:t>
            </w:r>
          </w:p>
        </w:tc>
        <w:tc>
          <w:tcPr>
            <w:tcW w:w="0" w:type="auto"/>
            <w:vAlign w:val="center"/>
          </w:tcPr>
          <w:p w14:paraId="300B65A3" w14:textId="77777777" w:rsidR="005A1D05" w:rsidRPr="0088193B" w:rsidRDefault="005A1D05" w:rsidP="005A1D05">
            <w:pPr>
              <w:pStyle w:val="TAC"/>
            </w:pPr>
            <w:r w:rsidRPr="0088193B">
              <w:t>35160</w:t>
            </w:r>
          </w:p>
        </w:tc>
        <w:tc>
          <w:tcPr>
            <w:tcW w:w="0" w:type="auto"/>
            <w:vAlign w:val="center"/>
          </w:tcPr>
          <w:p w14:paraId="4046F6EE" w14:textId="77777777" w:rsidR="005A1D05" w:rsidRPr="0088193B" w:rsidRDefault="005A1D05" w:rsidP="005A1D05">
            <w:pPr>
              <w:pStyle w:val="TAC"/>
            </w:pPr>
            <w:r w:rsidRPr="0088193B">
              <w:t>35160</w:t>
            </w:r>
          </w:p>
        </w:tc>
        <w:tc>
          <w:tcPr>
            <w:tcW w:w="0" w:type="auto"/>
            <w:vAlign w:val="center"/>
          </w:tcPr>
          <w:p w14:paraId="7D7BE4B2" w14:textId="77777777" w:rsidR="005A1D05" w:rsidRPr="0088193B" w:rsidRDefault="005A1D05" w:rsidP="005A1D05">
            <w:pPr>
              <w:pStyle w:val="TAC"/>
            </w:pPr>
            <w:r w:rsidRPr="0088193B">
              <w:t>35160</w:t>
            </w:r>
          </w:p>
        </w:tc>
      </w:tr>
      <w:tr w:rsidR="005A1D05" w:rsidRPr="0088193B" w14:paraId="79E06FC6" w14:textId="77777777" w:rsidTr="005D0187">
        <w:trPr>
          <w:cantSplit/>
          <w:jc w:val="center"/>
        </w:trPr>
        <w:tc>
          <w:tcPr>
            <w:tcW w:w="619" w:type="dxa"/>
            <w:tcBorders>
              <w:right w:val="double" w:sz="4" w:space="0" w:color="auto"/>
            </w:tcBorders>
            <w:shd w:val="clear" w:color="auto" w:fill="auto"/>
            <w:vAlign w:val="center"/>
          </w:tcPr>
          <w:p w14:paraId="736C50FB"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1D6B9556" w14:textId="77777777" w:rsidR="005A1D05" w:rsidRPr="0088193B" w:rsidRDefault="005A1D05" w:rsidP="005A1D05">
            <w:pPr>
              <w:pStyle w:val="TAC"/>
            </w:pPr>
            <w:r w:rsidRPr="0088193B">
              <w:t>35160</w:t>
            </w:r>
          </w:p>
        </w:tc>
        <w:tc>
          <w:tcPr>
            <w:tcW w:w="0" w:type="auto"/>
            <w:vAlign w:val="center"/>
          </w:tcPr>
          <w:p w14:paraId="434CCA4D" w14:textId="77777777" w:rsidR="005A1D05" w:rsidRPr="0088193B" w:rsidRDefault="005A1D05" w:rsidP="005A1D05">
            <w:pPr>
              <w:pStyle w:val="TAC"/>
            </w:pPr>
            <w:r w:rsidRPr="0088193B">
              <w:t>35160</w:t>
            </w:r>
          </w:p>
        </w:tc>
        <w:tc>
          <w:tcPr>
            <w:tcW w:w="0" w:type="auto"/>
            <w:vAlign w:val="center"/>
          </w:tcPr>
          <w:p w14:paraId="73F9BF71" w14:textId="77777777" w:rsidR="005A1D05" w:rsidRPr="0088193B" w:rsidRDefault="005A1D05" w:rsidP="005A1D05">
            <w:pPr>
              <w:pStyle w:val="TAC"/>
            </w:pPr>
            <w:r w:rsidRPr="0088193B">
              <w:t>35160</w:t>
            </w:r>
          </w:p>
        </w:tc>
        <w:tc>
          <w:tcPr>
            <w:tcW w:w="0" w:type="auto"/>
            <w:vAlign w:val="center"/>
          </w:tcPr>
          <w:p w14:paraId="4F32393A" w14:textId="77777777" w:rsidR="005A1D05" w:rsidRPr="0088193B" w:rsidRDefault="005A1D05" w:rsidP="005A1D05">
            <w:pPr>
              <w:pStyle w:val="TAC"/>
            </w:pPr>
            <w:r w:rsidRPr="0088193B">
              <w:t>36696</w:t>
            </w:r>
          </w:p>
        </w:tc>
        <w:tc>
          <w:tcPr>
            <w:tcW w:w="0" w:type="auto"/>
            <w:vAlign w:val="center"/>
          </w:tcPr>
          <w:p w14:paraId="54CA448E" w14:textId="77777777" w:rsidR="005A1D05" w:rsidRPr="0088193B" w:rsidRDefault="005A1D05" w:rsidP="005A1D05">
            <w:pPr>
              <w:pStyle w:val="TAC"/>
            </w:pPr>
            <w:r w:rsidRPr="0088193B">
              <w:t>36696</w:t>
            </w:r>
          </w:p>
        </w:tc>
        <w:tc>
          <w:tcPr>
            <w:tcW w:w="0" w:type="auto"/>
            <w:vAlign w:val="center"/>
          </w:tcPr>
          <w:p w14:paraId="6EB4D74C" w14:textId="77777777" w:rsidR="005A1D05" w:rsidRPr="0088193B" w:rsidRDefault="005A1D05" w:rsidP="005A1D05">
            <w:pPr>
              <w:pStyle w:val="TAC"/>
            </w:pPr>
            <w:r w:rsidRPr="0088193B">
              <w:t>36696</w:t>
            </w:r>
          </w:p>
        </w:tc>
        <w:tc>
          <w:tcPr>
            <w:tcW w:w="0" w:type="auto"/>
            <w:vAlign w:val="center"/>
          </w:tcPr>
          <w:p w14:paraId="2AB4650A" w14:textId="77777777" w:rsidR="005A1D05" w:rsidRPr="0088193B" w:rsidRDefault="005A1D05" w:rsidP="005A1D05">
            <w:pPr>
              <w:pStyle w:val="TAC"/>
            </w:pPr>
            <w:r w:rsidRPr="0088193B">
              <w:t>37888</w:t>
            </w:r>
          </w:p>
        </w:tc>
        <w:tc>
          <w:tcPr>
            <w:tcW w:w="0" w:type="auto"/>
            <w:vAlign w:val="center"/>
          </w:tcPr>
          <w:p w14:paraId="6594EFCC" w14:textId="77777777" w:rsidR="005A1D05" w:rsidRPr="0088193B" w:rsidRDefault="005A1D05" w:rsidP="005A1D05">
            <w:pPr>
              <w:pStyle w:val="TAC"/>
            </w:pPr>
            <w:r w:rsidRPr="0088193B">
              <w:t>37888</w:t>
            </w:r>
          </w:p>
        </w:tc>
        <w:tc>
          <w:tcPr>
            <w:tcW w:w="0" w:type="auto"/>
            <w:vAlign w:val="center"/>
          </w:tcPr>
          <w:p w14:paraId="1DC043AC" w14:textId="77777777" w:rsidR="005A1D05" w:rsidRPr="0088193B" w:rsidRDefault="005A1D05" w:rsidP="005A1D05">
            <w:pPr>
              <w:pStyle w:val="TAC"/>
            </w:pPr>
            <w:r w:rsidRPr="0088193B">
              <w:t>37888</w:t>
            </w:r>
          </w:p>
        </w:tc>
        <w:tc>
          <w:tcPr>
            <w:tcW w:w="0" w:type="auto"/>
            <w:vAlign w:val="center"/>
          </w:tcPr>
          <w:p w14:paraId="73F0D9CC" w14:textId="77777777" w:rsidR="005A1D05" w:rsidRPr="0088193B" w:rsidRDefault="005A1D05" w:rsidP="005A1D05">
            <w:pPr>
              <w:pStyle w:val="TAC"/>
            </w:pPr>
            <w:r w:rsidRPr="0088193B">
              <w:t>39232</w:t>
            </w:r>
          </w:p>
        </w:tc>
      </w:tr>
      <w:tr w:rsidR="005A1D05" w:rsidRPr="0088193B" w14:paraId="394A2859" w14:textId="77777777" w:rsidTr="005D0187">
        <w:trPr>
          <w:cantSplit/>
          <w:jc w:val="center"/>
        </w:trPr>
        <w:tc>
          <w:tcPr>
            <w:tcW w:w="619" w:type="dxa"/>
            <w:tcBorders>
              <w:right w:val="double" w:sz="4" w:space="0" w:color="auto"/>
            </w:tcBorders>
            <w:shd w:val="clear" w:color="auto" w:fill="auto"/>
            <w:vAlign w:val="center"/>
          </w:tcPr>
          <w:p w14:paraId="322D0B1F"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05107869" w14:textId="77777777" w:rsidR="005A1D05" w:rsidRPr="0088193B" w:rsidRDefault="005A1D05" w:rsidP="005A1D05">
            <w:pPr>
              <w:pStyle w:val="TAC"/>
            </w:pPr>
            <w:r w:rsidRPr="0088193B">
              <w:t>37888</w:t>
            </w:r>
          </w:p>
        </w:tc>
        <w:tc>
          <w:tcPr>
            <w:tcW w:w="0" w:type="auto"/>
            <w:vAlign w:val="center"/>
          </w:tcPr>
          <w:p w14:paraId="63E806F2" w14:textId="77777777" w:rsidR="005A1D05" w:rsidRPr="0088193B" w:rsidRDefault="005A1D05" w:rsidP="005A1D05">
            <w:pPr>
              <w:pStyle w:val="TAC"/>
            </w:pPr>
            <w:r w:rsidRPr="0088193B">
              <w:t>37888</w:t>
            </w:r>
          </w:p>
        </w:tc>
        <w:tc>
          <w:tcPr>
            <w:tcW w:w="0" w:type="auto"/>
            <w:vAlign w:val="center"/>
          </w:tcPr>
          <w:p w14:paraId="575F5199" w14:textId="77777777" w:rsidR="005A1D05" w:rsidRPr="0088193B" w:rsidRDefault="005A1D05" w:rsidP="005A1D05">
            <w:pPr>
              <w:pStyle w:val="TAC"/>
            </w:pPr>
            <w:r w:rsidRPr="0088193B">
              <w:t>39232</w:t>
            </w:r>
          </w:p>
        </w:tc>
        <w:tc>
          <w:tcPr>
            <w:tcW w:w="0" w:type="auto"/>
            <w:vAlign w:val="center"/>
          </w:tcPr>
          <w:p w14:paraId="7ECA32B2" w14:textId="77777777" w:rsidR="005A1D05" w:rsidRPr="0088193B" w:rsidRDefault="005A1D05" w:rsidP="005A1D05">
            <w:pPr>
              <w:pStyle w:val="TAC"/>
            </w:pPr>
            <w:r w:rsidRPr="0088193B">
              <w:t>39232</w:t>
            </w:r>
          </w:p>
        </w:tc>
        <w:tc>
          <w:tcPr>
            <w:tcW w:w="0" w:type="auto"/>
            <w:vAlign w:val="center"/>
          </w:tcPr>
          <w:p w14:paraId="2E07C7E2" w14:textId="77777777" w:rsidR="005A1D05" w:rsidRPr="0088193B" w:rsidRDefault="005A1D05" w:rsidP="005A1D05">
            <w:pPr>
              <w:pStyle w:val="TAC"/>
            </w:pPr>
            <w:r w:rsidRPr="0088193B">
              <w:t>39232</w:t>
            </w:r>
          </w:p>
        </w:tc>
        <w:tc>
          <w:tcPr>
            <w:tcW w:w="0" w:type="auto"/>
            <w:vAlign w:val="center"/>
          </w:tcPr>
          <w:p w14:paraId="7B8BEE42" w14:textId="77777777" w:rsidR="005A1D05" w:rsidRPr="0088193B" w:rsidRDefault="005A1D05" w:rsidP="005A1D05">
            <w:pPr>
              <w:pStyle w:val="TAC"/>
            </w:pPr>
            <w:r w:rsidRPr="0088193B">
              <w:t>40576</w:t>
            </w:r>
          </w:p>
        </w:tc>
        <w:tc>
          <w:tcPr>
            <w:tcW w:w="0" w:type="auto"/>
            <w:vAlign w:val="center"/>
          </w:tcPr>
          <w:p w14:paraId="42404CEB" w14:textId="77777777" w:rsidR="005A1D05" w:rsidRPr="0088193B" w:rsidRDefault="005A1D05" w:rsidP="005A1D05">
            <w:pPr>
              <w:pStyle w:val="TAC"/>
            </w:pPr>
            <w:r w:rsidRPr="0088193B">
              <w:t>40576</w:t>
            </w:r>
          </w:p>
        </w:tc>
        <w:tc>
          <w:tcPr>
            <w:tcW w:w="0" w:type="auto"/>
            <w:vAlign w:val="center"/>
          </w:tcPr>
          <w:p w14:paraId="37D39F6D" w14:textId="77777777" w:rsidR="005A1D05" w:rsidRPr="0088193B" w:rsidRDefault="005A1D05" w:rsidP="005A1D05">
            <w:pPr>
              <w:pStyle w:val="TAC"/>
            </w:pPr>
            <w:r w:rsidRPr="0088193B">
              <w:t>40576</w:t>
            </w:r>
          </w:p>
        </w:tc>
        <w:tc>
          <w:tcPr>
            <w:tcW w:w="0" w:type="auto"/>
            <w:vAlign w:val="center"/>
          </w:tcPr>
          <w:p w14:paraId="4C97DA16" w14:textId="77777777" w:rsidR="005A1D05" w:rsidRPr="0088193B" w:rsidRDefault="005A1D05" w:rsidP="005A1D05">
            <w:pPr>
              <w:pStyle w:val="TAC"/>
            </w:pPr>
            <w:r w:rsidRPr="0088193B">
              <w:t>42368</w:t>
            </w:r>
          </w:p>
        </w:tc>
        <w:tc>
          <w:tcPr>
            <w:tcW w:w="0" w:type="auto"/>
            <w:vAlign w:val="center"/>
          </w:tcPr>
          <w:p w14:paraId="78964E63" w14:textId="77777777" w:rsidR="005A1D05" w:rsidRPr="0088193B" w:rsidRDefault="005A1D05" w:rsidP="005A1D05">
            <w:pPr>
              <w:pStyle w:val="TAC"/>
            </w:pPr>
            <w:r w:rsidRPr="0088193B">
              <w:t>42368</w:t>
            </w:r>
          </w:p>
        </w:tc>
      </w:tr>
      <w:tr w:rsidR="005A1D05" w:rsidRPr="0088193B" w14:paraId="497209AF" w14:textId="77777777" w:rsidTr="005D0187">
        <w:trPr>
          <w:cantSplit/>
          <w:jc w:val="center"/>
        </w:trPr>
        <w:tc>
          <w:tcPr>
            <w:tcW w:w="619" w:type="dxa"/>
            <w:tcBorders>
              <w:right w:val="double" w:sz="4" w:space="0" w:color="auto"/>
            </w:tcBorders>
            <w:shd w:val="clear" w:color="auto" w:fill="auto"/>
            <w:vAlign w:val="center"/>
          </w:tcPr>
          <w:p w14:paraId="6CFAA5E3"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66BAE136" w14:textId="77777777" w:rsidR="005A1D05" w:rsidRPr="0088193B" w:rsidRDefault="005A1D05" w:rsidP="005A1D05">
            <w:pPr>
              <w:pStyle w:val="TAC"/>
            </w:pPr>
            <w:r w:rsidRPr="0088193B">
              <w:t>40576</w:t>
            </w:r>
          </w:p>
        </w:tc>
        <w:tc>
          <w:tcPr>
            <w:tcW w:w="0" w:type="auto"/>
            <w:vAlign w:val="center"/>
          </w:tcPr>
          <w:p w14:paraId="2A5EB640" w14:textId="77777777" w:rsidR="005A1D05" w:rsidRPr="0088193B" w:rsidRDefault="005A1D05" w:rsidP="005A1D05">
            <w:pPr>
              <w:pStyle w:val="TAC"/>
            </w:pPr>
            <w:r w:rsidRPr="0088193B">
              <w:t>40576</w:t>
            </w:r>
          </w:p>
        </w:tc>
        <w:tc>
          <w:tcPr>
            <w:tcW w:w="0" w:type="auto"/>
            <w:vAlign w:val="center"/>
          </w:tcPr>
          <w:p w14:paraId="0E8282BB" w14:textId="77777777" w:rsidR="005A1D05" w:rsidRPr="0088193B" w:rsidRDefault="005A1D05" w:rsidP="005A1D05">
            <w:pPr>
              <w:pStyle w:val="TAC"/>
            </w:pPr>
            <w:r w:rsidRPr="0088193B">
              <w:t>42368</w:t>
            </w:r>
          </w:p>
        </w:tc>
        <w:tc>
          <w:tcPr>
            <w:tcW w:w="0" w:type="auto"/>
            <w:vAlign w:val="center"/>
          </w:tcPr>
          <w:p w14:paraId="3FDDEC5E" w14:textId="77777777" w:rsidR="005A1D05" w:rsidRPr="0088193B" w:rsidRDefault="005A1D05" w:rsidP="005A1D05">
            <w:pPr>
              <w:pStyle w:val="TAC"/>
            </w:pPr>
            <w:r w:rsidRPr="0088193B">
              <w:t>42368</w:t>
            </w:r>
          </w:p>
        </w:tc>
        <w:tc>
          <w:tcPr>
            <w:tcW w:w="0" w:type="auto"/>
            <w:vAlign w:val="center"/>
          </w:tcPr>
          <w:p w14:paraId="3FC1A0F9" w14:textId="77777777" w:rsidR="005A1D05" w:rsidRPr="0088193B" w:rsidRDefault="005A1D05" w:rsidP="005A1D05">
            <w:pPr>
              <w:pStyle w:val="TAC"/>
            </w:pPr>
            <w:r w:rsidRPr="0088193B">
              <w:t>42368</w:t>
            </w:r>
          </w:p>
        </w:tc>
        <w:tc>
          <w:tcPr>
            <w:tcW w:w="0" w:type="auto"/>
            <w:vAlign w:val="center"/>
          </w:tcPr>
          <w:p w14:paraId="02494D99" w14:textId="77777777" w:rsidR="005A1D05" w:rsidRPr="0088193B" w:rsidRDefault="005A1D05" w:rsidP="005A1D05">
            <w:pPr>
              <w:pStyle w:val="TAC"/>
            </w:pPr>
            <w:r w:rsidRPr="0088193B">
              <w:t>43816</w:t>
            </w:r>
          </w:p>
        </w:tc>
        <w:tc>
          <w:tcPr>
            <w:tcW w:w="0" w:type="auto"/>
            <w:vAlign w:val="center"/>
          </w:tcPr>
          <w:p w14:paraId="51329197" w14:textId="77777777" w:rsidR="005A1D05" w:rsidRPr="0088193B" w:rsidRDefault="005A1D05" w:rsidP="005A1D05">
            <w:pPr>
              <w:pStyle w:val="TAC"/>
            </w:pPr>
            <w:r w:rsidRPr="0088193B">
              <w:t>43816</w:t>
            </w:r>
          </w:p>
        </w:tc>
        <w:tc>
          <w:tcPr>
            <w:tcW w:w="0" w:type="auto"/>
            <w:vAlign w:val="center"/>
          </w:tcPr>
          <w:p w14:paraId="1C0831BD" w14:textId="77777777" w:rsidR="005A1D05" w:rsidRPr="0088193B" w:rsidRDefault="005A1D05" w:rsidP="005A1D05">
            <w:pPr>
              <w:pStyle w:val="TAC"/>
            </w:pPr>
            <w:r w:rsidRPr="0088193B">
              <w:t>43816</w:t>
            </w:r>
          </w:p>
        </w:tc>
        <w:tc>
          <w:tcPr>
            <w:tcW w:w="0" w:type="auto"/>
            <w:vAlign w:val="center"/>
          </w:tcPr>
          <w:p w14:paraId="0168EF03" w14:textId="77777777" w:rsidR="005A1D05" w:rsidRPr="0088193B" w:rsidRDefault="005A1D05" w:rsidP="005A1D05">
            <w:pPr>
              <w:pStyle w:val="TAC"/>
            </w:pPr>
            <w:r w:rsidRPr="0088193B">
              <w:t>45352</w:t>
            </w:r>
          </w:p>
        </w:tc>
        <w:tc>
          <w:tcPr>
            <w:tcW w:w="0" w:type="auto"/>
            <w:vAlign w:val="center"/>
          </w:tcPr>
          <w:p w14:paraId="31A60747" w14:textId="77777777" w:rsidR="005A1D05" w:rsidRPr="0088193B" w:rsidRDefault="005A1D05" w:rsidP="005A1D05">
            <w:pPr>
              <w:pStyle w:val="TAC"/>
            </w:pPr>
            <w:r w:rsidRPr="0088193B">
              <w:t>45352</w:t>
            </w:r>
          </w:p>
        </w:tc>
      </w:tr>
      <w:tr w:rsidR="005A1D05" w:rsidRPr="0088193B" w14:paraId="4D8EDAB3" w14:textId="77777777" w:rsidTr="005D0187">
        <w:trPr>
          <w:cantSplit/>
          <w:jc w:val="center"/>
        </w:trPr>
        <w:tc>
          <w:tcPr>
            <w:tcW w:w="619" w:type="dxa"/>
            <w:tcBorders>
              <w:right w:val="double" w:sz="4" w:space="0" w:color="auto"/>
            </w:tcBorders>
            <w:shd w:val="clear" w:color="auto" w:fill="auto"/>
            <w:vAlign w:val="center"/>
          </w:tcPr>
          <w:p w14:paraId="36EA4A37"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552DF4A6" w14:textId="77777777" w:rsidR="005A1D05" w:rsidRPr="0088193B" w:rsidRDefault="005A1D05" w:rsidP="005A1D05">
            <w:pPr>
              <w:pStyle w:val="TAC"/>
            </w:pPr>
            <w:r w:rsidRPr="0088193B">
              <w:t>43816</w:t>
            </w:r>
          </w:p>
        </w:tc>
        <w:tc>
          <w:tcPr>
            <w:tcW w:w="0" w:type="auto"/>
            <w:vAlign w:val="center"/>
          </w:tcPr>
          <w:p w14:paraId="5F0F67E2" w14:textId="77777777" w:rsidR="005A1D05" w:rsidRPr="0088193B" w:rsidRDefault="005A1D05" w:rsidP="005A1D05">
            <w:pPr>
              <w:pStyle w:val="TAC"/>
            </w:pPr>
            <w:r w:rsidRPr="0088193B">
              <w:t>43816</w:t>
            </w:r>
          </w:p>
        </w:tc>
        <w:tc>
          <w:tcPr>
            <w:tcW w:w="0" w:type="auto"/>
            <w:vAlign w:val="center"/>
          </w:tcPr>
          <w:p w14:paraId="6D11324C" w14:textId="77777777" w:rsidR="005A1D05" w:rsidRPr="0088193B" w:rsidRDefault="005A1D05" w:rsidP="005A1D05">
            <w:pPr>
              <w:pStyle w:val="TAC"/>
            </w:pPr>
            <w:r w:rsidRPr="0088193B">
              <w:t>45352</w:t>
            </w:r>
          </w:p>
        </w:tc>
        <w:tc>
          <w:tcPr>
            <w:tcW w:w="0" w:type="auto"/>
            <w:vAlign w:val="center"/>
          </w:tcPr>
          <w:p w14:paraId="47C38EB6" w14:textId="77777777" w:rsidR="005A1D05" w:rsidRPr="0088193B" w:rsidRDefault="005A1D05" w:rsidP="005A1D05">
            <w:pPr>
              <w:pStyle w:val="TAC"/>
            </w:pPr>
            <w:r w:rsidRPr="0088193B">
              <w:t>45352</w:t>
            </w:r>
          </w:p>
        </w:tc>
        <w:tc>
          <w:tcPr>
            <w:tcW w:w="0" w:type="auto"/>
            <w:vAlign w:val="center"/>
          </w:tcPr>
          <w:p w14:paraId="3446B4C2" w14:textId="77777777" w:rsidR="005A1D05" w:rsidRPr="0088193B" w:rsidRDefault="005A1D05" w:rsidP="005A1D05">
            <w:pPr>
              <w:pStyle w:val="TAC"/>
            </w:pPr>
            <w:r w:rsidRPr="0088193B">
              <w:t>45352</w:t>
            </w:r>
          </w:p>
        </w:tc>
        <w:tc>
          <w:tcPr>
            <w:tcW w:w="0" w:type="auto"/>
            <w:vAlign w:val="center"/>
          </w:tcPr>
          <w:p w14:paraId="17914BBF" w14:textId="77777777" w:rsidR="005A1D05" w:rsidRPr="0088193B" w:rsidRDefault="005A1D05" w:rsidP="005A1D05">
            <w:pPr>
              <w:pStyle w:val="TAC"/>
            </w:pPr>
            <w:r w:rsidRPr="0088193B">
              <w:t>46888</w:t>
            </w:r>
          </w:p>
        </w:tc>
        <w:tc>
          <w:tcPr>
            <w:tcW w:w="0" w:type="auto"/>
            <w:vAlign w:val="center"/>
          </w:tcPr>
          <w:p w14:paraId="3C13ACFD" w14:textId="77777777" w:rsidR="005A1D05" w:rsidRPr="0088193B" w:rsidRDefault="005A1D05" w:rsidP="005A1D05">
            <w:pPr>
              <w:pStyle w:val="TAC"/>
            </w:pPr>
            <w:r w:rsidRPr="0088193B">
              <w:t>46888</w:t>
            </w:r>
          </w:p>
        </w:tc>
        <w:tc>
          <w:tcPr>
            <w:tcW w:w="0" w:type="auto"/>
            <w:vAlign w:val="center"/>
          </w:tcPr>
          <w:p w14:paraId="59E02E24" w14:textId="77777777" w:rsidR="005A1D05" w:rsidRPr="0088193B" w:rsidRDefault="005A1D05" w:rsidP="005A1D05">
            <w:pPr>
              <w:pStyle w:val="TAC"/>
            </w:pPr>
            <w:r w:rsidRPr="0088193B">
              <w:t>46888</w:t>
            </w:r>
          </w:p>
        </w:tc>
        <w:tc>
          <w:tcPr>
            <w:tcW w:w="0" w:type="auto"/>
            <w:vAlign w:val="center"/>
          </w:tcPr>
          <w:p w14:paraId="0856F8D1" w14:textId="77777777" w:rsidR="005A1D05" w:rsidRPr="0088193B" w:rsidRDefault="005A1D05" w:rsidP="005A1D05">
            <w:pPr>
              <w:pStyle w:val="TAC"/>
            </w:pPr>
            <w:r w:rsidRPr="0088193B">
              <w:t>48936</w:t>
            </w:r>
          </w:p>
        </w:tc>
        <w:tc>
          <w:tcPr>
            <w:tcW w:w="0" w:type="auto"/>
            <w:vAlign w:val="center"/>
          </w:tcPr>
          <w:p w14:paraId="0B942652" w14:textId="77777777" w:rsidR="005A1D05" w:rsidRPr="0088193B" w:rsidRDefault="005A1D05" w:rsidP="005A1D05">
            <w:pPr>
              <w:pStyle w:val="TAC"/>
            </w:pPr>
            <w:r w:rsidRPr="0088193B">
              <w:t>48936</w:t>
            </w:r>
          </w:p>
        </w:tc>
      </w:tr>
      <w:tr w:rsidR="005A1D05" w:rsidRPr="0088193B" w14:paraId="48A153FD" w14:textId="77777777" w:rsidTr="005D0187">
        <w:trPr>
          <w:cantSplit/>
          <w:jc w:val="center"/>
        </w:trPr>
        <w:tc>
          <w:tcPr>
            <w:tcW w:w="619" w:type="dxa"/>
            <w:tcBorders>
              <w:right w:val="double" w:sz="4" w:space="0" w:color="auto"/>
            </w:tcBorders>
            <w:shd w:val="clear" w:color="auto" w:fill="auto"/>
            <w:vAlign w:val="center"/>
          </w:tcPr>
          <w:p w14:paraId="7C68E6BB"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5F688EBD" w14:textId="77777777" w:rsidR="005A1D05" w:rsidRPr="0088193B" w:rsidRDefault="005A1D05" w:rsidP="005A1D05">
            <w:pPr>
              <w:pStyle w:val="TAC"/>
            </w:pPr>
            <w:r w:rsidRPr="0088193B">
              <w:t>46888</w:t>
            </w:r>
          </w:p>
        </w:tc>
        <w:tc>
          <w:tcPr>
            <w:tcW w:w="0" w:type="auto"/>
            <w:vAlign w:val="center"/>
          </w:tcPr>
          <w:p w14:paraId="4938DDC6" w14:textId="77777777" w:rsidR="005A1D05" w:rsidRPr="0088193B" w:rsidRDefault="005A1D05" w:rsidP="005A1D05">
            <w:pPr>
              <w:pStyle w:val="TAC"/>
            </w:pPr>
            <w:r w:rsidRPr="0088193B">
              <w:t>46888</w:t>
            </w:r>
          </w:p>
        </w:tc>
        <w:tc>
          <w:tcPr>
            <w:tcW w:w="0" w:type="auto"/>
            <w:vAlign w:val="center"/>
          </w:tcPr>
          <w:p w14:paraId="25A0CB19" w14:textId="77777777" w:rsidR="005A1D05" w:rsidRPr="0088193B" w:rsidRDefault="005A1D05" w:rsidP="005A1D05">
            <w:pPr>
              <w:pStyle w:val="TAC"/>
            </w:pPr>
            <w:r w:rsidRPr="0088193B">
              <w:t>46888</w:t>
            </w:r>
          </w:p>
        </w:tc>
        <w:tc>
          <w:tcPr>
            <w:tcW w:w="0" w:type="auto"/>
            <w:vAlign w:val="center"/>
          </w:tcPr>
          <w:p w14:paraId="249C5394" w14:textId="77777777" w:rsidR="005A1D05" w:rsidRPr="0088193B" w:rsidRDefault="005A1D05" w:rsidP="005A1D05">
            <w:pPr>
              <w:pStyle w:val="TAC"/>
            </w:pPr>
            <w:r w:rsidRPr="0088193B">
              <w:t>48936</w:t>
            </w:r>
          </w:p>
        </w:tc>
        <w:tc>
          <w:tcPr>
            <w:tcW w:w="0" w:type="auto"/>
            <w:vAlign w:val="center"/>
          </w:tcPr>
          <w:p w14:paraId="1C3F11E9" w14:textId="77777777" w:rsidR="005A1D05" w:rsidRPr="0088193B" w:rsidRDefault="005A1D05" w:rsidP="005A1D05">
            <w:pPr>
              <w:pStyle w:val="TAC"/>
            </w:pPr>
            <w:r w:rsidRPr="0088193B">
              <w:t>48936</w:t>
            </w:r>
          </w:p>
        </w:tc>
        <w:tc>
          <w:tcPr>
            <w:tcW w:w="0" w:type="auto"/>
            <w:vAlign w:val="center"/>
          </w:tcPr>
          <w:p w14:paraId="3A9ED383" w14:textId="77777777" w:rsidR="005A1D05" w:rsidRPr="0088193B" w:rsidRDefault="005A1D05" w:rsidP="005A1D05">
            <w:pPr>
              <w:pStyle w:val="TAC"/>
            </w:pPr>
            <w:r w:rsidRPr="0088193B">
              <w:t>48936</w:t>
            </w:r>
          </w:p>
        </w:tc>
        <w:tc>
          <w:tcPr>
            <w:tcW w:w="0" w:type="auto"/>
            <w:vAlign w:val="center"/>
          </w:tcPr>
          <w:p w14:paraId="7A252772" w14:textId="77777777" w:rsidR="005A1D05" w:rsidRPr="0088193B" w:rsidRDefault="005A1D05" w:rsidP="005A1D05">
            <w:pPr>
              <w:pStyle w:val="TAC"/>
            </w:pPr>
            <w:r w:rsidRPr="0088193B">
              <w:t>51024</w:t>
            </w:r>
          </w:p>
        </w:tc>
        <w:tc>
          <w:tcPr>
            <w:tcW w:w="0" w:type="auto"/>
            <w:vAlign w:val="center"/>
          </w:tcPr>
          <w:p w14:paraId="7E673EF7" w14:textId="77777777" w:rsidR="005A1D05" w:rsidRPr="0088193B" w:rsidRDefault="005A1D05" w:rsidP="005A1D05">
            <w:pPr>
              <w:pStyle w:val="TAC"/>
            </w:pPr>
            <w:r w:rsidRPr="0088193B">
              <w:t>51024</w:t>
            </w:r>
          </w:p>
        </w:tc>
        <w:tc>
          <w:tcPr>
            <w:tcW w:w="0" w:type="auto"/>
            <w:vAlign w:val="center"/>
          </w:tcPr>
          <w:p w14:paraId="59E781FD" w14:textId="77777777" w:rsidR="005A1D05" w:rsidRPr="0088193B" w:rsidRDefault="005A1D05" w:rsidP="005A1D05">
            <w:pPr>
              <w:pStyle w:val="TAC"/>
            </w:pPr>
            <w:r w:rsidRPr="0088193B">
              <w:t>51024</w:t>
            </w:r>
          </w:p>
        </w:tc>
        <w:tc>
          <w:tcPr>
            <w:tcW w:w="0" w:type="auto"/>
            <w:vAlign w:val="center"/>
          </w:tcPr>
          <w:p w14:paraId="2172B548" w14:textId="77777777" w:rsidR="005A1D05" w:rsidRPr="0088193B" w:rsidRDefault="005A1D05" w:rsidP="005A1D05">
            <w:pPr>
              <w:pStyle w:val="TAC"/>
            </w:pPr>
            <w:r w:rsidRPr="0088193B">
              <w:t>51024</w:t>
            </w:r>
          </w:p>
        </w:tc>
      </w:tr>
      <w:tr w:rsidR="005A1D05" w:rsidRPr="0088193B" w14:paraId="42EA68EF" w14:textId="77777777" w:rsidTr="005D0187">
        <w:trPr>
          <w:cantSplit/>
          <w:jc w:val="center"/>
        </w:trPr>
        <w:tc>
          <w:tcPr>
            <w:tcW w:w="619" w:type="dxa"/>
            <w:tcBorders>
              <w:right w:val="double" w:sz="4" w:space="0" w:color="auto"/>
            </w:tcBorders>
            <w:shd w:val="clear" w:color="auto" w:fill="auto"/>
            <w:vAlign w:val="center"/>
          </w:tcPr>
          <w:p w14:paraId="701FD9AA"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10EE36E9" w14:textId="77777777" w:rsidR="005A1D05" w:rsidRPr="0088193B" w:rsidRDefault="005A1D05" w:rsidP="005A1D05">
            <w:pPr>
              <w:pStyle w:val="TAC"/>
            </w:pPr>
            <w:r w:rsidRPr="0088193B">
              <w:t>48936</w:t>
            </w:r>
          </w:p>
        </w:tc>
        <w:tc>
          <w:tcPr>
            <w:tcW w:w="0" w:type="auto"/>
            <w:vAlign w:val="center"/>
          </w:tcPr>
          <w:p w14:paraId="1DBD4EB4" w14:textId="77777777" w:rsidR="005A1D05" w:rsidRPr="0088193B" w:rsidRDefault="005A1D05" w:rsidP="005A1D05">
            <w:pPr>
              <w:pStyle w:val="TAC"/>
            </w:pPr>
            <w:r w:rsidRPr="0088193B">
              <w:t>51024</w:t>
            </w:r>
          </w:p>
        </w:tc>
        <w:tc>
          <w:tcPr>
            <w:tcW w:w="0" w:type="auto"/>
            <w:vAlign w:val="center"/>
          </w:tcPr>
          <w:p w14:paraId="028122DD" w14:textId="77777777" w:rsidR="005A1D05" w:rsidRPr="0088193B" w:rsidRDefault="005A1D05" w:rsidP="005A1D05">
            <w:pPr>
              <w:pStyle w:val="TAC"/>
            </w:pPr>
            <w:r w:rsidRPr="0088193B">
              <w:t>51024</w:t>
            </w:r>
          </w:p>
        </w:tc>
        <w:tc>
          <w:tcPr>
            <w:tcW w:w="0" w:type="auto"/>
            <w:vAlign w:val="center"/>
          </w:tcPr>
          <w:p w14:paraId="2F233919" w14:textId="77777777" w:rsidR="005A1D05" w:rsidRPr="0088193B" w:rsidRDefault="005A1D05" w:rsidP="005A1D05">
            <w:pPr>
              <w:pStyle w:val="TAC"/>
            </w:pPr>
            <w:r w:rsidRPr="0088193B">
              <w:t>51024</w:t>
            </w:r>
          </w:p>
        </w:tc>
        <w:tc>
          <w:tcPr>
            <w:tcW w:w="0" w:type="auto"/>
            <w:vAlign w:val="center"/>
          </w:tcPr>
          <w:p w14:paraId="7552527E" w14:textId="77777777" w:rsidR="005A1D05" w:rsidRPr="0088193B" w:rsidRDefault="005A1D05" w:rsidP="005A1D05">
            <w:pPr>
              <w:pStyle w:val="TAC"/>
            </w:pPr>
            <w:r w:rsidRPr="0088193B">
              <w:t>52752</w:t>
            </w:r>
          </w:p>
        </w:tc>
        <w:tc>
          <w:tcPr>
            <w:tcW w:w="0" w:type="auto"/>
            <w:vAlign w:val="center"/>
          </w:tcPr>
          <w:p w14:paraId="72339785" w14:textId="77777777" w:rsidR="005A1D05" w:rsidRPr="0088193B" w:rsidRDefault="005A1D05" w:rsidP="005A1D05">
            <w:pPr>
              <w:pStyle w:val="TAC"/>
            </w:pPr>
            <w:r w:rsidRPr="0088193B">
              <w:t>52752</w:t>
            </w:r>
          </w:p>
        </w:tc>
        <w:tc>
          <w:tcPr>
            <w:tcW w:w="0" w:type="auto"/>
            <w:vAlign w:val="center"/>
          </w:tcPr>
          <w:p w14:paraId="4048AAF3" w14:textId="77777777" w:rsidR="005A1D05" w:rsidRPr="0088193B" w:rsidRDefault="005A1D05" w:rsidP="005A1D05">
            <w:pPr>
              <w:pStyle w:val="TAC"/>
            </w:pPr>
            <w:r w:rsidRPr="0088193B">
              <w:t>52752</w:t>
            </w:r>
          </w:p>
        </w:tc>
        <w:tc>
          <w:tcPr>
            <w:tcW w:w="0" w:type="auto"/>
            <w:vAlign w:val="center"/>
          </w:tcPr>
          <w:p w14:paraId="3ED2F9D4" w14:textId="77777777" w:rsidR="005A1D05" w:rsidRPr="0088193B" w:rsidRDefault="005A1D05" w:rsidP="005A1D05">
            <w:pPr>
              <w:pStyle w:val="TAC"/>
            </w:pPr>
            <w:r w:rsidRPr="0088193B">
              <w:t>52752</w:t>
            </w:r>
          </w:p>
        </w:tc>
        <w:tc>
          <w:tcPr>
            <w:tcW w:w="0" w:type="auto"/>
            <w:vAlign w:val="center"/>
          </w:tcPr>
          <w:p w14:paraId="3EC713C8" w14:textId="77777777" w:rsidR="005A1D05" w:rsidRPr="0088193B" w:rsidRDefault="005A1D05" w:rsidP="005A1D05">
            <w:pPr>
              <w:pStyle w:val="TAC"/>
            </w:pPr>
            <w:r w:rsidRPr="0088193B">
              <w:t>55056</w:t>
            </w:r>
          </w:p>
        </w:tc>
        <w:tc>
          <w:tcPr>
            <w:tcW w:w="0" w:type="auto"/>
            <w:vAlign w:val="center"/>
          </w:tcPr>
          <w:p w14:paraId="764EAA5B" w14:textId="77777777" w:rsidR="005A1D05" w:rsidRPr="0088193B" w:rsidRDefault="005A1D05" w:rsidP="005A1D05">
            <w:pPr>
              <w:pStyle w:val="TAC"/>
            </w:pPr>
            <w:r w:rsidRPr="0088193B">
              <w:t>55056</w:t>
            </w:r>
          </w:p>
        </w:tc>
      </w:tr>
      <w:tr w:rsidR="005A1D05" w:rsidRPr="0088193B" w14:paraId="0A849129"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5C866AD"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6417CA1F" w14:textId="77777777" w:rsidR="005A1D05" w:rsidRPr="0088193B" w:rsidRDefault="005A1D05" w:rsidP="005A1D05">
            <w:pPr>
              <w:pStyle w:val="TAC"/>
            </w:pPr>
            <w:r w:rsidRPr="0088193B">
              <w:t>51024</w:t>
            </w:r>
          </w:p>
        </w:tc>
        <w:tc>
          <w:tcPr>
            <w:tcW w:w="0" w:type="auto"/>
            <w:tcBorders>
              <w:bottom w:val="single" w:sz="4" w:space="0" w:color="auto"/>
            </w:tcBorders>
            <w:vAlign w:val="center"/>
          </w:tcPr>
          <w:p w14:paraId="7FB1E7D7" w14:textId="77777777" w:rsidR="005A1D05" w:rsidRPr="0088193B" w:rsidRDefault="005A1D05" w:rsidP="005A1D05">
            <w:pPr>
              <w:pStyle w:val="TAC"/>
            </w:pPr>
            <w:r w:rsidRPr="0088193B">
              <w:t>52752</w:t>
            </w:r>
          </w:p>
        </w:tc>
        <w:tc>
          <w:tcPr>
            <w:tcW w:w="0" w:type="auto"/>
            <w:tcBorders>
              <w:bottom w:val="single" w:sz="4" w:space="0" w:color="auto"/>
            </w:tcBorders>
            <w:vAlign w:val="center"/>
          </w:tcPr>
          <w:p w14:paraId="6718287A" w14:textId="77777777" w:rsidR="005A1D05" w:rsidRPr="0088193B" w:rsidRDefault="005A1D05" w:rsidP="005A1D05">
            <w:pPr>
              <w:pStyle w:val="TAC"/>
            </w:pPr>
            <w:r w:rsidRPr="0088193B">
              <w:t>52752</w:t>
            </w:r>
          </w:p>
        </w:tc>
        <w:tc>
          <w:tcPr>
            <w:tcW w:w="0" w:type="auto"/>
            <w:tcBorders>
              <w:bottom w:val="single" w:sz="4" w:space="0" w:color="auto"/>
            </w:tcBorders>
            <w:vAlign w:val="center"/>
          </w:tcPr>
          <w:p w14:paraId="24D5B673" w14:textId="77777777" w:rsidR="005A1D05" w:rsidRPr="0088193B" w:rsidRDefault="005A1D05" w:rsidP="005A1D05">
            <w:pPr>
              <w:pStyle w:val="TAC"/>
            </w:pPr>
            <w:r w:rsidRPr="0088193B">
              <w:t>52752</w:t>
            </w:r>
          </w:p>
        </w:tc>
        <w:tc>
          <w:tcPr>
            <w:tcW w:w="0" w:type="auto"/>
            <w:tcBorders>
              <w:bottom w:val="single" w:sz="4" w:space="0" w:color="auto"/>
            </w:tcBorders>
            <w:vAlign w:val="center"/>
          </w:tcPr>
          <w:p w14:paraId="35C5235C"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66EA4222"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43F7F7A8"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1AE4B1B0" w14:textId="77777777" w:rsidR="005A1D05" w:rsidRPr="0088193B" w:rsidRDefault="005A1D05" w:rsidP="005A1D05">
            <w:pPr>
              <w:pStyle w:val="TAC"/>
            </w:pPr>
            <w:r w:rsidRPr="0088193B">
              <w:t>55056</w:t>
            </w:r>
          </w:p>
        </w:tc>
        <w:tc>
          <w:tcPr>
            <w:tcW w:w="0" w:type="auto"/>
            <w:tcBorders>
              <w:bottom w:val="single" w:sz="4" w:space="0" w:color="auto"/>
            </w:tcBorders>
            <w:vAlign w:val="center"/>
          </w:tcPr>
          <w:p w14:paraId="5281759E" w14:textId="77777777" w:rsidR="005A1D05" w:rsidRPr="0088193B" w:rsidRDefault="005A1D05" w:rsidP="005A1D05">
            <w:pPr>
              <w:pStyle w:val="TAC"/>
            </w:pPr>
            <w:r w:rsidRPr="0088193B">
              <w:t>57336</w:t>
            </w:r>
          </w:p>
        </w:tc>
        <w:tc>
          <w:tcPr>
            <w:tcW w:w="0" w:type="auto"/>
            <w:tcBorders>
              <w:bottom w:val="single" w:sz="4" w:space="0" w:color="auto"/>
            </w:tcBorders>
            <w:vAlign w:val="center"/>
          </w:tcPr>
          <w:p w14:paraId="4B8A0F94" w14:textId="77777777" w:rsidR="005A1D05" w:rsidRPr="0088193B" w:rsidRDefault="005A1D05" w:rsidP="005A1D05">
            <w:pPr>
              <w:pStyle w:val="TAC"/>
            </w:pPr>
            <w:r w:rsidRPr="0088193B">
              <w:t>57336</w:t>
            </w:r>
          </w:p>
        </w:tc>
      </w:tr>
      <w:tr w:rsidR="005A1D05" w:rsidRPr="0088193B" w14:paraId="52B43E50"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1AC1970E"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0FCCC0AA" w14:textId="77777777" w:rsidR="005A1D05" w:rsidRPr="0088193B" w:rsidRDefault="005A1D05" w:rsidP="005A1D05">
            <w:pPr>
              <w:pStyle w:val="TAC"/>
            </w:pPr>
            <w:r w:rsidRPr="0088193B">
              <w:t>59256</w:t>
            </w:r>
          </w:p>
        </w:tc>
        <w:tc>
          <w:tcPr>
            <w:tcW w:w="0" w:type="auto"/>
            <w:tcBorders>
              <w:bottom w:val="single" w:sz="4" w:space="0" w:color="auto"/>
            </w:tcBorders>
            <w:vAlign w:val="center"/>
          </w:tcPr>
          <w:p w14:paraId="3D0805A9" w14:textId="77777777" w:rsidR="005A1D05" w:rsidRPr="0088193B" w:rsidRDefault="005A1D05" w:rsidP="005A1D05">
            <w:pPr>
              <w:pStyle w:val="TAC"/>
            </w:pPr>
            <w:r w:rsidRPr="0088193B">
              <w:t>59256</w:t>
            </w:r>
          </w:p>
        </w:tc>
        <w:tc>
          <w:tcPr>
            <w:tcW w:w="0" w:type="auto"/>
            <w:tcBorders>
              <w:bottom w:val="single" w:sz="4" w:space="0" w:color="auto"/>
            </w:tcBorders>
            <w:vAlign w:val="center"/>
          </w:tcPr>
          <w:p w14:paraId="77CDFE4E"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34A1F557"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444DDFF3"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7A9542D8"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4B3242F1"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623EF5BC"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24661380"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7B06E60B" w14:textId="77777777" w:rsidR="005A1D05" w:rsidRPr="0088193B" w:rsidRDefault="005A1D05" w:rsidP="005A1D05">
            <w:pPr>
              <w:pStyle w:val="TAC"/>
            </w:pPr>
            <w:r w:rsidRPr="0088193B">
              <w:t>66592</w:t>
            </w:r>
          </w:p>
        </w:tc>
      </w:tr>
      <w:tr w:rsidR="005A1D05" w:rsidRPr="0088193B" w14:paraId="13474E51"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67C768E3"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680FC6E5" w14:textId="77777777" w:rsidR="005A1D05" w:rsidRPr="0088193B" w:rsidRDefault="005A1D05" w:rsidP="005A1D05">
            <w:pPr>
              <w:pStyle w:val="TAC"/>
            </w:pPr>
            <w:r w:rsidRPr="0088193B">
              <w:t>52752</w:t>
            </w:r>
          </w:p>
        </w:tc>
        <w:tc>
          <w:tcPr>
            <w:tcW w:w="0" w:type="auto"/>
            <w:tcBorders>
              <w:bottom w:val="thinThickThinSmallGap" w:sz="24" w:space="0" w:color="auto"/>
            </w:tcBorders>
          </w:tcPr>
          <w:p w14:paraId="404E37C0" w14:textId="77777777" w:rsidR="005A1D05" w:rsidRPr="0088193B" w:rsidRDefault="005A1D05" w:rsidP="005A1D05">
            <w:pPr>
              <w:pStyle w:val="TAC"/>
            </w:pPr>
            <w:r w:rsidRPr="0088193B">
              <w:t>52752</w:t>
            </w:r>
          </w:p>
        </w:tc>
        <w:tc>
          <w:tcPr>
            <w:tcW w:w="0" w:type="auto"/>
            <w:tcBorders>
              <w:bottom w:val="thinThickThinSmallGap" w:sz="24" w:space="0" w:color="auto"/>
            </w:tcBorders>
          </w:tcPr>
          <w:p w14:paraId="13BDA48F" w14:textId="77777777" w:rsidR="005A1D05" w:rsidRPr="0088193B" w:rsidRDefault="005A1D05" w:rsidP="005A1D05">
            <w:pPr>
              <w:pStyle w:val="TAC"/>
            </w:pPr>
            <w:r w:rsidRPr="0088193B">
              <w:t>55056</w:t>
            </w:r>
          </w:p>
        </w:tc>
        <w:tc>
          <w:tcPr>
            <w:tcW w:w="0" w:type="auto"/>
            <w:tcBorders>
              <w:bottom w:val="thinThickThinSmallGap" w:sz="24" w:space="0" w:color="auto"/>
            </w:tcBorders>
          </w:tcPr>
          <w:p w14:paraId="6D5EB353" w14:textId="77777777" w:rsidR="005A1D05" w:rsidRPr="0088193B" w:rsidRDefault="005A1D05" w:rsidP="005A1D05">
            <w:pPr>
              <w:pStyle w:val="TAC"/>
            </w:pPr>
            <w:r w:rsidRPr="0088193B">
              <w:t>55056</w:t>
            </w:r>
          </w:p>
        </w:tc>
        <w:tc>
          <w:tcPr>
            <w:tcW w:w="0" w:type="auto"/>
            <w:tcBorders>
              <w:bottom w:val="thinThickThinSmallGap" w:sz="24" w:space="0" w:color="auto"/>
            </w:tcBorders>
          </w:tcPr>
          <w:p w14:paraId="65126BE4" w14:textId="77777777" w:rsidR="005A1D05" w:rsidRPr="0088193B" w:rsidRDefault="005A1D05" w:rsidP="005A1D05">
            <w:pPr>
              <w:pStyle w:val="TAC"/>
            </w:pPr>
            <w:r w:rsidRPr="0088193B">
              <w:t>55056</w:t>
            </w:r>
          </w:p>
        </w:tc>
        <w:tc>
          <w:tcPr>
            <w:tcW w:w="0" w:type="auto"/>
            <w:tcBorders>
              <w:bottom w:val="thinThickThinSmallGap" w:sz="24" w:space="0" w:color="auto"/>
            </w:tcBorders>
          </w:tcPr>
          <w:p w14:paraId="0EC1E3AC" w14:textId="77777777" w:rsidR="005A1D05" w:rsidRPr="0088193B" w:rsidRDefault="005A1D05" w:rsidP="005A1D05">
            <w:pPr>
              <w:pStyle w:val="TAC"/>
            </w:pPr>
            <w:r w:rsidRPr="0088193B">
              <w:t>55056</w:t>
            </w:r>
          </w:p>
        </w:tc>
        <w:tc>
          <w:tcPr>
            <w:tcW w:w="0" w:type="auto"/>
            <w:tcBorders>
              <w:bottom w:val="thinThickThinSmallGap" w:sz="24" w:space="0" w:color="auto"/>
            </w:tcBorders>
          </w:tcPr>
          <w:p w14:paraId="3F47E8CB" w14:textId="77777777" w:rsidR="005A1D05" w:rsidRPr="0088193B" w:rsidRDefault="005A1D05" w:rsidP="005A1D05">
            <w:pPr>
              <w:pStyle w:val="TAC"/>
            </w:pPr>
            <w:r w:rsidRPr="0088193B">
              <w:t>57336</w:t>
            </w:r>
          </w:p>
        </w:tc>
        <w:tc>
          <w:tcPr>
            <w:tcW w:w="0" w:type="auto"/>
            <w:tcBorders>
              <w:bottom w:val="thinThickThinSmallGap" w:sz="24" w:space="0" w:color="auto"/>
            </w:tcBorders>
          </w:tcPr>
          <w:p w14:paraId="44BA8D23" w14:textId="77777777" w:rsidR="005A1D05" w:rsidRPr="0088193B" w:rsidRDefault="005A1D05" w:rsidP="005A1D05">
            <w:pPr>
              <w:pStyle w:val="TAC"/>
            </w:pPr>
            <w:r w:rsidRPr="0088193B">
              <w:t>57336</w:t>
            </w:r>
          </w:p>
        </w:tc>
        <w:tc>
          <w:tcPr>
            <w:tcW w:w="0" w:type="auto"/>
            <w:tcBorders>
              <w:bottom w:val="thinThickThinSmallGap" w:sz="24" w:space="0" w:color="auto"/>
            </w:tcBorders>
          </w:tcPr>
          <w:p w14:paraId="43C545F1" w14:textId="77777777" w:rsidR="005A1D05" w:rsidRPr="0088193B" w:rsidRDefault="005A1D05" w:rsidP="005A1D05">
            <w:pPr>
              <w:pStyle w:val="TAC"/>
            </w:pPr>
            <w:r w:rsidRPr="0088193B">
              <w:t>57336</w:t>
            </w:r>
          </w:p>
        </w:tc>
        <w:tc>
          <w:tcPr>
            <w:tcW w:w="0" w:type="auto"/>
            <w:tcBorders>
              <w:bottom w:val="thinThickThinSmallGap" w:sz="24" w:space="0" w:color="auto"/>
            </w:tcBorders>
          </w:tcPr>
          <w:p w14:paraId="0218FA4F" w14:textId="77777777" w:rsidR="005A1D05" w:rsidRPr="0088193B" w:rsidRDefault="005A1D05" w:rsidP="005A1D05">
            <w:pPr>
              <w:pStyle w:val="TAC"/>
            </w:pPr>
            <w:r w:rsidRPr="0088193B">
              <w:t>59256</w:t>
            </w:r>
          </w:p>
        </w:tc>
      </w:tr>
      <w:tr w:rsidR="005A1D05" w:rsidRPr="0088193B" w14:paraId="2CF8B344"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319433F3" w14:textId="77777777" w:rsidR="005A1D05" w:rsidRPr="0088193B" w:rsidRDefault="005A1D05" w:rsidP="005D0187">
            <w:pPr>
              <w:pStyle w:val="TAH"/>
              <w:rPr>
                <w:rFonts w:cs="Arial"/>
                <w:szCs w:val="18"/>
              </w:rPr>
            </w:pPr>
            <w:r w:rsidRPr="0088193B">
              <w:rPr>
                <w:rFonts w:cs="Arial"/>
                <w:position w:val="-10"/>
                <w:szCs w:val="18"/>
              </w:rPr>
              <w:object w:dxaOrig="400" w:dyaOrig="340" w14:anchorId="47C2AE18">
                <v:shape id="_x0000_i3430" type="#_x0000_t75" style="width:20.25pt;height:16.5pt" o:ole="">
                  <v:imagedata r:id="rId598" o:title=""/>
                </v:shape>
                <o:OLEObject Type="Embed" ProgID="Equation.3" ShapeID="_x0000_i3430" DrawAspect="Content" ObjectID="_1799747916" r:id="rId2610"/>
              </w:object>
            </w:r>
          </w:p>
        </w:tc>
        <w:tc>
          <w:tcPr>
            <w:tcW w:w="0" w:type="auto"/>
            <w:gridSpan w:val="10"/>
            <w:tcBorders>
              <w:top w:val="thinThickThinSmallGap" w:sz="24" w:space="0" w:color="auto"/>
              <w:left w:val="double" w:sz="4" w:space="0" w:color="auto"/>
            </w:tcBorders>
            <w:shd w:val="clear" w:color="auto" w:fill="E0E0E0"/>
            <w:vAlign w:val="center"/>
          </w:tcPr>
          <w:p w14:paraId="1D99B670" w14:textId="77777777" w:rsidR="005A1D05" w:rsidRPr="0088193B" w:rsidRDefault="005A1D05" w:rsidP="005D0187">
            <w:pPr>
              <w:pStyle w:val="TAH"/>
              <w:rPr>
                <w:rFonts w:cs="Arial"/>
                <w:szCs w:val="18"/>
              </w:rPr>
            </w:pPr>
            <w:r w:rsidRPr="0088193B">
              <w:rPr>
                <w:rFonts w:cs="Arial"/>
                <w:position w:val="-10"/>
                <w:szCs w:val="18"/>
              </w:rPr>
              <w:object w:dxaOrig="480" w:dyaOrig="340" w14:anchorId="129DB00E">
                <v:shape id="_x0000_i3431" type="#_x0000_t75" style="width:24.75pt;height:16.5pt" o:ole="">
                  <v:imagedata r:id="rId182" o:title=""/>
                </v:shape>
                <o:OLEObject Type="Embed" ProgID="Equation.3" ShapeID="_x0000_i3431" DrawAspect="Content" ObjectID="_1799747917" r:id="rId2611"/>
              </w:object>
            </w:r>
          </w:p>
        </w:tc>
      </w:tr>
      <w:tr w:rsidR="005A1D05" w:rsidRPr="0088193B" w14:paraId="6DA6686D"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C02039B"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4512B39" w14:textId="77777777" w:rsidR="005A1D05" w:rsidRPr="0088193B" w:rsidRDefault="005A1D05" w:rsidP="005D0187">
            <w:pPr>
              <w:pStyle w:val="TAH"/>
              <w:rPr>
                <w:rFonts w:cs="Arial"/>
                <w:szCs w:val="18"/>
              </w:rPr>
            </w:pPr>
            <w:r w:rsidRPr="0088193B">
              <w:rPr>
                <w:rFonts w:cs="Arial"/>
                <w:szCs w:val="18"/>
              </w:rPr>
              <w:t>91</w:t>
            </w:r>
          </w:p>
        </w:tc>
        <w:tc>
          <w:tcPr>
            <w:tcW w:w="0" w:type="auto"/>
            <w:tcBorders>
              <w:bottom w:val="double" w:sz="4" w:space="0" w:color="auto"/>
            </w:tcBorders>
            <w:shd w:val="clear" w:color="auto" w:fill="E0E0E0"/>
            <w:vAlign w:val="center"/>
          </w:tcPr>
          <w:p w14:paraId="48F40259" w14:textId="77777777" w:rsidR="005A1D05" w:rsidRPr="0088193B" w:rsidRDefault="005A1D05" w:rsidP="005D0187">
            <w:pPr>
              <w:pStyle w:val="TAH"/>
              <w:rPr>
                <w:rFonts w:cs="Arial"/>
                <w:szCs w:val="18"/>
              </w:rPr>
            </w:pPr>
            <w:r w:rsidRPr="0088193B">
              <w:rPr>
                <w:rFonts w:cs="Arial"/>
                <w:szCs w:val="18"/>
              </w:rPr>
              <w:t>92</w:t>
            </w:r>
          </w:p>
        </w:tc>
        <w:tc>
          <w:tcPr>
            <w:tcW w:w="0" w:type="auto"/>
            <w:tcBorders>
              <w:bottom w:val="double" w:sz="4" w:space="0" w:color="auto"/>
            </w:tcBorders>
            <w:shd w:val="clear" w:color="auto" w:fill="E0E0E0"/>
            <w:vAlign w:val="center"/>
          </w:tcPr>
          <w:p w14:paraId="540AE599" w14:textId="77777777" w:rsidR="005A1D05" w:rsidRPr="0088193B" w:rsidRDefault="005A1D05" w:rsidP="005D0187">
            <w:pPr>
              <w:pStyle w:val="TAH"/>
              <w:rPr>
                <w:rFonts w:cs="Arial"/>
                <w:szCs w:val="18"/>
              </w:rPr>
            </w:pPr>
            <w:r w:rsidRPr="0088193B">
              <w:rPr>
                <w:rFonts w:cs="Arial"/>
                <w:szCs w:val="18"/>
              </w:rPr>
              <w:t>93</w:t>
            </w:r>
          </w:p>
        </w:tc>
        <w:tc>
          <w:tcPr>
            <w:tcW w:w="0" w:type="auto"/>
            <w:tcBorders>
              <w:bottom w:val="double" w:sz="4" w:space="0" w:color="auto"/>
            </w:tcBorders>
            <w:shd w:val="clear" w:color="auto" w:fill="E0E0E0"/>
            <w:vAlign w:val="center"/>
          </w:tcPr>
          <w:p w14:paraId="4117138C" w14:textId="77777777" w:rsidR="005A1D05" w:rsidRPr="0088193B" w:rsidRDefault="005A1D05" w:rsidP="005D0187">
            <w:pPr>
              <w:pStyle w:val="TAH"/>
              <w:rPr>
                <w:rFonts w:cs="Arial"/>
                <w:szCs w:val="18"/>
              </w:rPr>
            </w:pPr>
            <w:r w:rsidRPr="0088193B">
              <w:rPr>
                <w:rFonts w:cs="Arial"/>
                <w:szCs w:val="18"/>
              </w:rPr>
              <w:t>94</w:t>
            </w:r>
          </w:p>
        </w:tc>
        <w:tc>
          <w:tcPr>
            <w:tcW w:w="0" w:type="auto"/>
            <w:tcBorders>
              <w:bottom w:val="double" w:sz="4" w:space="0" w:color="auto"/>
            </w:tcBorders>
            <w:shd w:val="clear" w:color="auto" w:fill="E0E0E0"/>
            <w:vAlign w:val="center"/>
          </w:tcPr>
          <w:p w14:paraId="2D55AA17" w14:textId="77777777" w:rsidR="005A1D05" w:rsidRPr="0088193B" w:rsidRDefault="005A1D05" w:rsidP="005D0187">
            <w:pPr>
              <w:pStyle w:val="TAH"/>
              <w:rPr>
                <w:rFonts w:cs="Arial"/>
                <w:szCs w:val="18"/>
              </w:rPr>
            </w:pPr>
            <w:r w:rsidRPr="0088193B">
              <w:rPr>
                <w:rFonts w:cs="Arial"/>
                <w:szCs w:val="18"/>
              </w:rPr>
              <w:t>95</w:t>
            </w:r>
          </w:p>
        </w:tc>
        <w:tc>
          <w:tcPr>
            <w:tcW w:w="0" w:type="auto"/>
            <w:tcBorders>
              <w:bottom w:val="double" w:sz="4" w:space="0" w:color="auto"/>
            </w:tcBorders>
            <w:shd w:val="clear" w:color="auto" w:fill="E0E0E0"/>
            <w:vAlign w:val="center"/>
          </w:tcPr>
          <w:p w14:paraId="4A6B1217" w14:textId="77777777" w:rsidR="005A1D05" w:rsidRPr="0088193B" w:rsidRDefault="005A1D05" w:rsidP="005D0187">
            <w:pPr>
              <w:pStyle w:val="TAH"/>
              <w:rPr>
                <w:rFonts w:cs="Arial"/>
                <w:szCs w:val="18"/>
              </w:rPr>
            </w:pPr>
            <w:r w:rsidRPr="0088193B">
              <w:rPr>
                <w:rFonts w:cs="Arial"/>
                <w:szCs w:val="18"/>
              </w:rPr>
              <w:t>96</w:t>
            </w:r>
          </w:p>
        </w:tc>
        <w:tc>
          <w:tcPr>
            <w:tcW w:w="0" w:type="auto"/>
            <w:tcBorders>
              <w:bottom w:val="double" w:sz="4" w:space="0" w:color="auto"/>
            </w:tcBorders>
            <w:shd w:val="clear" w:color="auto" w:fill="E0E0E0"/>
            <w:vAlign w:val="center"/>
          </w:tcPr>
          <w:p w14:paraId="08A1DF1D" w14:textId="77777777" w:rsidR="005A1D05" w:rsidRPr="0088193B" w:rsidRDefault="005A1D05" w:rsidP="005D0187">
            <w:pPr>
              <w:pStyle w:val="TAH"/>
              <w:rPr>
                <w:rFonts w:cs="Arial"/>
                <w:szCs w:val="18"/>
              </w:rPr>
            </w:pPr>
            <w:r w:rsidRPr="0088193B">
              <w:rPr>
                <w:rFonts w:cs="Arial"/>
                <w:szCs w:val="18"/>
              </w:rPr>
              <w:t>97</w:t>
            </w:r>
          </w:p>
        </w:tc>
        <w:tc>
          <w:tcPr>
            <w:tcW w:w="0" w:type="auto"/>
            <w:tcBorders>
              <w:bottom w:val="double" w:sz="4" w:space="0" w:color="auto"/>
            </w:tcBorders>
            <w:shd w:val="clear" w:color="auto" w:fill="E0E0E0"/>
            <w:vAlign w:val="center"/>
          </w:tcPr>
          <w:p w14:paraId="44F91E72" w14:textId="77777777" w:rsidR="005A1D05" w:rsidRPr="0088193B" w:rsidRDefault="005A1D05" w:rsidP="005D0187">
            <w:pPr>
              <w:pStyle w:val="TAH"/>
              <w:rPr>
                <w:rFonts w:cs="Arial"/>
                <w:szCs w:val="18"/>
              </w:rPr>
            </w:pPr>
            <w:r w:rsidRPr="0088193B">
              <w:rPr>
                <w:rFonts w:cs="Arial"/>
                <w:szCs w:val="18"/>
              </w:rPr>
              <w:t>98</w:t>
            </w:r>
          </w:p>
        </w:tc>
        <w:tc>
          <w:tcPr>
            <w:tcW w:w="0" w:type="auto"/>
            <w:tcBorders>
              <w:bottom w:val="double" w:sz="4" w:space="0" w:color="auto"/>
            </w:tcBorders>
            <w:shd w:val="clear" w:color="auto" w:fill="E0E0E0"/>
            <w:vAlign w:val="center"/>
          </w:tcPr>
          <w:p w14:paraId="2411DD1F" w14:textId="77777777" w:rsidR="005A1D05" w:rsidRPr="0088193B" w:rsidRDefault="005A1D05" w:rsidP="005D0187">
            <w:pPr>
              <w:pStyle w:val="TAH"/>
              <w:rPr>
                <w:rFonts w:cs="Arial"/>
                <w:szCs w:val="18"/>
              </w:rPr>
            </w:pPr>
            <w:r w:rsidRPr="0088193B">
              <w:rPr>
                <w:rFonts w:cs="Arial"/>
                <w:szCs w:val="18"/>
              </w:rPr>
              <w:t>99</w:t>
            </w:r>
          </w:p>
        </w:tc>
        <w:tc>
          <w:tcPr>
            <w:tcW w:w="0" w:type="auto"/>
            <w:tcBorders>
              <w:bottom w:val="double" w:sz="4" w:space="0" w:color="auto"/>
            </w:tcBorders>
            <w:shd w:val="clear" w:color="auto" w:fill="E0E0E0"/>
            <w:vAlign w:val="center"/>
          </w:tcPr>
          <w:p w14:paraId="5C5CC2B4" w14:textId="77777777" w:rsidR="005A1D05" w:rsidRPr="0088193B" w:rsidRDefault="005A1D05" w:rsidP="005D0187">
            <w:pPr>
              <w:pStyle w:val="TAH"/>
              <w:rPr>
                <w:rFonts w:cs="Arial"/>
                <w:szCs w:val="18"/>
              </w:rPr>
            </w:pPr>
            <w:r w:rsidRPr="0088193B">
              <w:rPr>
                <w:rFonts w:cs="Arial"/>
                <w:szCs w:val="18"/>
              </w:rPr>
              <w:t>100</w:t>
            </w:r>
          </w:p>
        </w:tc>
      </w:tr>
      <w:tr w:rsidR="005A1D05" w:rsidRPr="0088193B" w14:paraId="0CE3FF5D"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2401132A"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5848E595" w14:textId="77777777" w:rsidR="005A1D05" w:rsidRPr="0088193B" w:rsidRDefault="005A1D05" w:rsidP="005A1D05">
            <w:pPr>
              <w:pStyle w:val="TAC"/>
            </w:pPr>
            <w:r w:rsidRPr="0088193B">
              <w:t>2536</w:t>
            </w:r>
          </w:p>
        </w:tc>
        <w:tc>
          <w:tcPr>
            <w:tcW w:w="0" w:type="auto"/>
            <w:tcBorders>
              <w:top w:val="double" w:sz="4" w:space="0" w:color="auto"/>
            </w:tcBorders>
            <w:vAlign w:val="center"/>
          </w:tcPr>
          <w:p w14:paraId="7F9C6F39" w14:textId="77777777" w:rsidR="005A1D05" w:rsidRPr="0088193B" w:rsidRDefault="005A1D05" w:rsidP="005A1D05">
            <w:pPr>
              <w:pStyle w:val="TAC"/>
            </w:pPr>
            <w:r w:rsidRPr="0088193B">
              <w:t>2536</w:t>
            </w:r>
          </w:p>
        </w:tc>
        <w:tc>
          <w:tcPr>
            <w:tcW w:w="0" w:type="auto"/>
            <w:tcBorders>
              <w:top w:val="double" w:sz="4" w:space="0" w:color="auto"/>
            </w:tcBorders>
            <w:vAlign w:val="center"/>
          </w:tcPr>
          <w:p w14:paraId="2F63E5B4" w14:textId="77777777" w:rsidR="005A1D05" w:rsidRPr="0088193B" w:rsidRDefault="005A1D05" w:rsidP="005A1D05">
            <w:pPr>
              <w:pStyle w:val="TAC"/>
            </w:pPr>
            <w:r w:rsidRPr="0088193B">
              <w:t>2600</w:t>
            </w:r>
          </w:p>
        </w:tc>
        <w:tc>
          <w:tcPr>
            <w:tcW w:w="0" w:type="auto"/>
            <w:tcBorders>
              <w:top w:val="double" w:sz="4" w:space="0" w:color="auto"/>
            </w:tcBorders>
            <w:vAlign w:val="center"/>
          </w:tcPr>
          <w:p w14:paraId="266FF7F1" w14:textId="77777777" w:rsidR="005A1D05" w:rsidRPr="0088193B" w:rsidRDefault="005A1D05" w:rsidP="005A1D05">
            <w:pPr>
              <w:pStyle w:val="TAC"/>
            </w:pPr>
            <w:r w:rsidRPr="0088193B">
              <w:t>2600</w:t>
            </w:r>
          </w:p>
        </w:tc>
        <w:tc>
          <w:tcPr>
            <w:tcW w:w="0" w:type="auto"/>
            <w:tcBorders>
              <w:top w:val="double" w:sz="4" w:space="0" w:color="auto"/>
            </w:tcBorders>
            <w:vAlign w:val="center"/>
          </w:tcPr>
          <w:p w14:paraId="3087B251" w14:textId="77777777" w:rsidR="005A1D05" w:rsidRPr="0088193B" w:rsidRDefault="005A1D05" w:rsidP="005A1D05">
            <w:pPr>
              <w:pStyle w:val="TAC"/>
            </w:pPr>
            <w:r w:rsidRPr="0088193B">
              <w:t>2664</w:t>
            </w:r>
          </w:p>
        </w:tc>
        <w:tc>
          <w:tcPr>
            <w:tcW w:w="0" w:type="auto"/>
            <w:tcBorders>
              <w:top w:val="double" w:sz="4" w:space="0" w:color="auto"/>
            </w:tcBorders>
            <w:vAlign w:val="center"/>
          </w:tcPr>
          <w:p w14:paraId="60D09821" w14:textId="77777777" w:rsidR="005A1D05" w:rsidRPr="0088193B" w:rsidRDefault="005A1D05" w:rsidP="005A1D05">
            <w:pPr>
              <w:pStyle w:val="TAC"/>
            </w:pPr>
            <w:r w:rsidRPr="0088193B">
              <w:t>2664</w:t>
            </w:r>
          </w:p>
        </w:tc>
        <w:tc>
          <w:tcPr>
            <w:tcW w:w="0" w:type="auto"/>
            <w:tcBorders>
              <w:top w:val="double" w:sz="4" w:space="0" w:color="auto"/>
            </w:tcBorders>
            <w:vAlign w:val="center"/>
          </w:tcPr>
          <w:p w14:paraId="3D690780" w14:textId="77777777" w:rsidR="005A1D05" w:rsidRPr="0088193B" w:rsidRDefault="005A1D05" w:rsidP="005A1D05">
            <w:pPr>
              <w:pStyle w:val="TAC"/>
            </w:pPr>
            <w:r w:rsidRPr="0088193B">
              <w:t>2728</w:t>
            </w:r>
          </w:p>
        </w:tc>
        <w:tc>
          <w:tcPr>
            <w:tcW w:w="0" w:type="auto"/>
            <w:tcBorders>
              <w:top w:val="double" w:sz="4" w:space="0" w:color="auto"/>
            </w:tcBorders>
            <w:vAlign w:val="center"/>
          </w:tcPr>
          <w:p w14:paraId="0151875B" w14:textId="77777777" w:rsidR="005A1D05" w:rsidRPr="0088193B" w:rsidRDefault="005A1D05" w:rsidP="005A1D05">
            <w:pPr>
              <w:pStyle w:val="TAC"/>
            </w:pPr>
            <w:r w:rsidRPr="0088193B">
              <w:t>2728</w:t>
            </w:r>
          </w:p>
        </w:tc>
        <w:tc>
          <w:tcPr>
            <w:tcW w:w="0" w:type="auto"/>
            <w:tcBorders>
              <w:top w:val="double" w:sz="4" w:space="0" w:color="auto"/>
            </w:tcBorders>
            <w:vAlign w:val="center"/>
          </w:tcPr>
          <w:p w14:paraId="2FC256F9" w14:textId="77777777" w:rsidR="005A1D05" w:rsidRPr="0088193B" w:rsidRDefault="005A1D05" w:rsidP="005A1D05">
            <w:pPr>
              <w:pStyle w:val="TAC"/>
            </w:pPr>
            <w:r w:rsidRPr="0088193B">
              <w:t>2728</w:t>
            </w:r>
          </w:p>
        </w:tc>
        <w:tc>
          <w:tcPr>
            <w:tcW w:w="0" w:type="auto"/>
            <w:tcBorders>
              <w:top w:val="double" w:sz="4" w:space="0" w:color="auto"/>
            </w:tcBorders>
            <w:vAlign w:val="center"/>
          </w:tcPr>
          <w:p w14:paraId="4D8F48AD" w14:textId="77777777" w:rsidR="005A1D05" w:rsidRPr="0088193B" w:rsidRDefault="005A1D05" w:rsidP="005A1D05">
            <w:pPr>
              <w:pStyle w:val="TAC"/>
            </w:pPr>
            <w:r w:rsidRPr="0088193B">
              <w:t>2792</w:t>
            </w:r>
          </w:p>
        </w:tc>
      </w:tr>
      <w:tr w:rsidR="005A1D05" w:rsidRPr="0088193B" w14:paraId="22F6BE47" w14:textId="77777777" w:rsidTr="005D0187">
        <w:trPr>
          <w:cantSplit/>
          <w:jc w:val="center"/>
        </w:trPr>
        <w:tc>
          <w:tcPr>
            <w:tcW w:w="619" w:type="dxa"/>
            <w:tcBorders>
              <w:right w:val="double" w:sz="4" w:space="0" w:color="auto"/>
            </w:tcBorders>
            <w:shd w:val="clear" w:color="auto" w:fill="auto"/>
            <w:vAlign w:val="center"/>
          </w:tcPr>
          <w:p w14:paraId="21C83ACD" w14:textId="77777777" w:rsidR="005A1D05" w:rsidRPr="0088193B" w:rsidRDefault="005A1D05" w:rsidP="005A1D05">
            <w:pPr>
              <w:pStyle w:val="TAC"/>
            </w:pPr>
            <w:r w:rsidRPr="0088193B">
              <w:t>1</w:t>
            </w:r>
          </w:p>
        </w:tc>
        <w:tc>
          <w:tcPr>
            <w:tcW w:w="0" w:type="auto"/>
            <w:tcBorders>
              <w:left w:val="double" w:sz="4" w:space="0" w:color="auto"/>
            </w:tcBorders>
            <w:vAlign w:val="center"/>
          </w:tcPr>
          <w:p w14:paraId="19847DCD" w14:textId="77777777" w:rsidR="005A1D05" w:rsidRPr="0088193B" w:rsidRDefault="005A1D05" w:rsidP="005A1D05">
            <w:pPr>
              <w:pStyle w:val="TAC"/>
            </w:pPr>
            <w:r w:rsidRPr="0088193B">
              <w:t>3368</w:t>
            </w:r>
          </w:p>
        </w:tc>
        <w:tc>
          <w:tcPr>
            <w:tcW w:w="0" w:type="auto"/>
            <w:vAlign w:val="center"/>
          </w:tcPr>
          <w:p w14:paraId="0ADAE536" w14:textId="77777777" w:rsidR="005A1D05" w:rsidRPr="0088193B" w:rsidRDefault="005A1D05" w:rsidP="005A1D05">
            <w:pPr>
              <w:pStyle w:val="TAC"/>
            </w:pPr>
            <w:r w:rsidRPr="0088193B">
              <w:t>3368</w:t>
            </w:r>
          </w:p>
        </w:tc>
        <w:tc>
          <w:tcPr>
            <w:tcW w:w="0" w:type="auto"/>
            <w:vAlign w:val="center"/>
          </w:tcPr>
          <w:p w14:paraId="0A9803E4" w14:textId="77777777" w:rsidR="005A1D05" w:rsidRPr="0088193B" w:rsidRDefault="005A1D05" w:rsidP="005A1D05">
            <w:pPr>
              <w:pStyle w:val="TAC"/>
            </w:pPr>
            <w:r w:rsidRPr="0088193B">
              <w:t>3368</w:t>
            </w:r>
          </w:p>
        </w:tc>
        <w:tc>
          <w:tcPr>
            <w:tcW w:w="0" w:type="auto"/>
            <w:vAlign w:val="center"/>
          </w:tcPr>
          <w:p w14:paraId="04D9E8F2" w14:textId="77777777" w:rsidR="005A1D05" w:rsidRPr="0088193B" w:rsidRDefault="005A1D05" w:rsidP="005A1D05">
            <w:pPr>
              <w:pStyle w:val="TAC"/>
            </w:pPr>
            <w:r w:rsidRPr="0088193B">
              <w:t>3496</w:t>
            </w:r>
          </w:p>
        </w:tc>
        <w:tc>
          <w:tcPr>
            <w:tcW w:w="0" w:type="auto"/>
            <w:vAlign w:val="center"/>
          </w:tcPr>
          <w:p w14:paraId="36CA3859" w14:textId="77777777" w:rsidR="005A1D05" w:rsidRPr="0088193B" w:rsidRDefault="005A1D05" w:rsidP="005A1D05">
            <w:pPr>
              <w:pStyle w:val="TAC"/>
            </w:pPr>
            <w:r w:rsidRPr="0088193B">
              <w:t>3496</w:t>
            </w:r>
          </w:p>
        </w:tc>
        <w:tc>
          <w:tcPr>
            <w:tcW w:w="0" w:type="auto"/>
            <w:vAlign w:val="center"/>
          </w:tcPr>
          <w:p w14:paraId="06E07D29" w14:textId="77777777" w:rsidR="005A1D05" w:rsidRPr="0088193B" w:rsidRDefault="005A1D05" w:rsidP="005A1D05">
            <w:pPr>
              <w:pStyle w:val="TAC"/>
            </w:pPr>
            <w:r w:rsidRPr="0088193B">
              <w:t>3496</w:t>
            </w:r>
          </w:p>
        </w:tc>
        <w:tc>
          <w:tcPr>
            <w:tcW w:w="0" w:type="auto"/>
            <w:vAlign w:val="center"/>
          </w:tcPr>
          <w:p w14:paraId="6D2E44AA" w14:textId="77777777" w:rsidR="005A1D05" w:rsidRPr="0088193B" w:rsidRDefault="005A1D05" w:rsidP="005A1D05">
            <w:pPr>
              <w:pStyle w:val="TAC"/>
            </w:pPr>
            <w:r w:rsidRPr="0088193B">
              <w:t>3496</w:t>
            </w:r>
          </w:p>
        </w:tc>
        <w:tc>
          <w:tcPr>
            <w:tcW w:w="0" w:type="auto"/>
            <w:vAlign w:val="center"/>
          </w:tcPr>
          <w:p w14:paraId="230D257F" w14:textId="77777777" w:rsidR="005A1D05" w:rsidRPr="0088193B" w:rsidRDefault="005A1D05" w:rsidP="005A1D05">
            <w:pPr>
              <w:pStyle w:val="TAC"/>
            </w:pPr>
            <w:r w:rsidRPr="0088193B">
              <w:t>3624</w:t>
            </w:r>
          </w:p>
        </w:tc>
        <w:tc>
          <w:tcPr>
            <w:tcW w:w="0" w:type="auto"/>
            <w:vAlign w:val="center"/>
          </w:tcPr>
          <w:p w14:paraId="4A6436CD" w14:textId="77777777" w:rsidR="005A1D05" w:rsidRPr="0088193B" w:rsidRDefault="005A1D05" w:rsidP="005A1D05">
            <w:pPr>
              <w:pStyle w:val="TAC"/>
            </w:pPr>
            <w:r w:rsidRPr="0088193B">
              <w:t>3624</w:t>
            </w:r>
          </w:p>
        </w:tc>
        <w:tc>
          <w:tcPr>
            <w:tcW w:w="0" w:type="auto"/>
            <w:vAlign w:val="center"/>
          </w:tcPr>
          <w:p w14:paraId="0197431F" w14:textId="77777777" w:rsidR="005A1D05" w:rsidRPr="0088193B" w:rsidRDefault="005A1D05" w:rsidP="005A1D05">
            <w:pPr>
              <w:pStyle w:val="TAC"/>
            </w:pPr>
            <w:r w:rsidRPr="0088193B">
              <w:t>3624</w:t>
            </w:r>
          </w:p>
        </w:tc>
      </w:tr>
      <w:tr w:rsidR="005A1D05" w:rsidRPr="0088193B" w14:paraId="761440D1" w14:textId="77777777" w:rsidTr="005D0187">
        <w:trPr>
          <w:cantSplit/>
          <w:jc w:val="center"/>
        </w:trPr>
        <w:tc>
          <w:tcPr>
            <w:tcW w:w="619" w:type="dxa"/>
            <w:tcBorders>
              <w:right w:val="double" w:sz="4" w:space="0" w:color="auto"/>
            </w:tcBorders>
            <w:shd w:val="clear" w:color="auto" w:fill="auto"/>
            <w:vAlign w:val="center"/>
          </w:tcPr>
          <w:p w14:paraId="6EEE5E3E" w14:textId="77777777" w:rsidR="005A1D05" w:rsidRPr="0088193B" w:rsidRDefault="005A1D05" w:rsidP="005A1D05">
            <w:pPr>
              <w:pStyle w:val="TAC"/>
            </w:pPr>
            <w:r w:rsidRPr="0088193B">
              <w:t>2</w:t>
            </w:r>
          </w:p>
        </w:tc>
        <w:tc>
          <w:tcPr>
            <w:tcW w:w="0" w:type="auto"/>
            <w:tcBorders>
              <w:left w:val="double" w:sz="4" w:space="0" w:color="auto"/>
            </w:tcBorders>
            <w:vAlign w:val="center"/>
          </w:tcPr>
          <w:p w14:paraId="49A25B8F" w14:textId="77777777" w:rsidR="005A1D05" w:rsidRPr="0088193B" w:rsidRDefault="005A1D05" w:rsidP="005A1D05">
            <w:pPr>
              <w:pStyle w:val="TAC"/>
            </w:pPr>
            <w:r w:rsidRPr="0088193B">
              <w:t>4136</w:t>
            </w:r>
          </w:p>
        </w:tc>
        <w:tc>
          <w:tcPr>
            <w:tcW w:w="0" w:type="auto"/>
            <w:vAlign w:val="center"/>
          </w:tcPr>
          <w:p w14:paraId="749F55E3" w14:textId="77777777" w:rsidR="005A1D05" w:rsidRPr="0088193B" w:rsidRDefault="005A1D05" w:rsidP="005A1D05">
            <w:pPr>
              <w:pStyle w:val="TAC"/>
            </w:pPr>
            <w:r w:rsidRPr="0088193B">
              <w:t>4136</w:t>
            </w:r>
          </w:p>
        </w:tc>
        <w:tc>
          <w:tcPr>
            <w:tcW w:w="0" w:type="auto"/>
            <w:vAlign w:val="center"/>
          </w:tcPr>
          <w:p w14:paraId="1FAED69C" w14:textId="77777777" w:rsidR="005A1D05" w:rsidRPr="0088193B" w:rsidRDefault="005A1D05" w:rsidP="005A1D05">
            <w:pPr>
              <w:pStyle w:val="TAC"/>
            </w:pPr>
            <w:r w:rsidRPr="0088193B">
              <w:t>4136</w:t>
            </w:r>
          </w:p>
        </w:tc>
        <w:tc>
          <w:tcPr>
            <w:tcW w:w="0" w:type="auto"/>
            <w:vAlign w:val="center"/>
          </w:tcPr>
          <w:p w14:paraId="116BDCF1" w14:textId="77777777" w:rsidR="005A1D05" w:rsidRPr="0088193B" w:rsidRDefault="005A1D05" w:rsidP="005A1D05">
            <w:pPr>
              <w:pStyle w:val="TAC"/>
            </w:pPr>
            <w:r w:rsidRPr="0088193B">
              <w:t>4264</w:t>
            </w:r>
          </w:p>
        </w:tc>
        <w:tc>
          <w:tcPr>
            <w:tcW w:w="0" w:type="auto"/>
            <w:vAlign w:val="center"/>
          </w:tcPr>
          <w:p w14:paraId="7207BADA" w14:textId="77777777" w:rsidR="005A1D05" w:rsidRPr="0088193B" w:rsidRDefault="005A1D05" w:rsidP="005A1D05">
            <w:pPr>
              <w:pStyle w:val="TAC"/>
            </w:pPr>
            <w:r w:rsidRPr="0088193B">
              <w:t>4264</w:t>
            </w:r>
          </w:p>
        </w:tc>
        <w:tc>
          <w:tcPr>
            <w:tcW w:w="0" w:type="auto"/>
            <w:vAlign w:val="center"/>
          </w:tcPr>
          <w:p w14:paraId="2D982AF7" w14:textId="77777777" w:rsidR="005A1D05" w:rsidRPr="0088193B" w:rsidRDefault="005A1D05" w:rsidP="005A1D05">
            <w:pPr>
              <w:pStyle w:val="TAC"/>
            </w:pPr>
            <w:r w:rsidRPr="0088193B">
              <w:t>4264</w:t>
            </w:r>
          </w:p>
        </w:tc>
        <w:tc>
          <w:tcPr>
            <w:tcW w:w="0" w:type="auto"/>
            <w:vAlign w:val="center"/>
          </w:tcPr>
          <w:p w14:paraId="41B5239E" w14:textId="77777777" w:rsidR="005A1D05" w:rsidRPr="0088193B" w:rsidRDefault="005A1D05" w:rsidP="005A1D05">
            <w:pPr>
              <w:pStyle w:val="TAC"/>
            </w:pPr>
            <w:r w:rsidRPr="0088193B">
              <w:t>4392</w:t>
            </w:r>
          </w:p>
        </w:tc>
        <w:tc>
          <w:tcPr>
            <w:tcW w:w="0" w:type="auto"/>
            <w:vAlign w:val="center"/>
          </w:tcPr>
          <w:p w14:paraId="5D242EBA" w14:textId="77777777" w:rsidR="005A1D05" w:rsidRPr="0088193B" w:rsidRDefault="005A1D05" w:rsidP="005A1D05">
            <w:pPr>
              <w:pStyle w:val="TAC"/>
            </w:pPr>
            <w:r w:rsidRPr="0088193B">
              <w:t>4392</w:t>
            </w:r>
          </w:p>
        </w:tc>
        <w:tc>
          <w:tcPr>
            <w:tcW w:w="0" w:type="auto"/>
            <w:vAlign w:val="center"/>
          </w:tcPr>
          <w:p w14:paraId="5021769A" w14:textId="77777777" w:rsidR="005A1D05" w:rsidRPr="0088193B" w:rsidRDefault="005A1D05" w:rsidP="005A1D05">
            <w:pPr>
              <w:pStyle w:val="TAC"/>
            </w:pPr>
            <w:r w:rsidRPr="0088193B">
              <w:t>4392</w:t>
            </w:r>
          </w:p>
        </w:tc>
        <w:tc>
          <w:tcPr>
            <w:tcW w:w="0" w:type="auto"/>
            <w:vAlign w:val="center"/>
          </w:tcPr>
          <w:p w14:paraId="2ECFD467" w14:textId="77777777" w:rsidR="005A1D05" w:rsidRPr="0088193B" w:rsidRDefault="005A1D05" w:rsidP="005A1D05">
            <w:pPr>
              <w:pStyle w:val="TAC"/>
            </w:pPr>
            <w:r w:rsidRPr="0088193B">
              <w:t>4584</w:t>
            </w:r>
          </w:p>
        </w:tc>
      </w:tr>
      <w:tr w:rsidR="005A1D05" w:rsidRPr="0088193B" w14:paraId="648CEB6D" w14:textId="77777777" w:rsidTr="005D0187">
        <w:trPr>
          <w:cantSplit/>
          <w:jc w:val="center"/>
        </w:trPr>
        <w:tc>
          <w:tcPr>
            <w:tcW w:w="619" w:type="dxa"/>
            <w:tcBorders>
              <w:right w:val="double" w:sz="4" w:space="0" w:color="auto"/>
            </w:tcBorders>
            <w:shd w:val="clear" w:color="auto" w:fill="auto"/>
            <w:vAlign w:val="center"/>
          </w:tcPr>
          <w:p w14:paraId="0207841F" w14:textId="77777777" w:rsidR="005A1D05" w:rsidRPr="0088193B" w:rsidRDefault="005A1D05" w:rsidP="005A1D05">
            <w:pPr>
              <w:pStyle w:val="TAC"/>
            </w:pPr>
            <w:r w:rsidRPr="0088193B">
              <w:t>3</w:t>
            </w:r>
          </w:p>
        </w:tc>
        <w:tc>
          <w:tcPr>
            <w:tcW w:w="0" w:type="auto"/>
            <w:tcBorders>
              <w:left w:val="double" w:sz="4" w:space="0" w:color="auto"/>
            </w:tcBorders>
            <w:vAlign w:val="center"/>
          </w:tcPr>
          <w:p w14:paraId="756445D7" w14:textId="77777777" w:rsidR="005A1D05" w:rsidRPr="0088193B" w:rsidRDefault="005A1D05" w:rsidP="005A1D05">
            <w:pPr>
              <w:pStyle w:val="TAC"/>
            </w:pPr>
            <w:r w:rsidRPr="0088193B">
              <w:t>5352</w:t>
            </w:r>
          </w:p>
        </w:tc>
        <w:tc>
          <w:tcPr>
            <w:tcW w:w="0" w:type="auto"/>
            <w:vAlign w:val="center"/>
          </w:tcPr>
          <w:p w14:paraId="22D84C3C" w14:textId="77777777" w:rsidR="005A1D05" w:rsidRPr="0088193B" w:rsidRDefault="005A1D05" w:rsidP="005A1D05">
            <w:pPr>
              <w:pStyle w:val="TAC"/>
            </w:pPr>
            <w:r w:rsidRPr="0088193B">
              <w:t>5352</w:t>
            </w:r>
          </w:p>
        </w:tc>
        <w:tc>
          <w:tcPr>
            <w:tcW w:w="0" w:type="auto"/>
            <w:vAlign w:val="center"/>
          </w:tcPr>
          <w:p w14:paraId="5EF15F67" w14:textId="77777777" w:rsidR="005A1D05" w:rsidRPr="0088193B" w:rsidRDefault="005A1D05" w:rsidP="005A1D05">
            <w:pPr>
              <w:pStyle w:val="TAC"/>
            </w:pPr>
            <w:r w:rsidRPr="0088193B">
              <w:t>5352</w:t>
            </w:r>
          </w:p>
        </w:tc>
        <w:tc>
          <w:tcPr>
            <w:tcW w:w="0" w:type="auto"/>
            <w:vAlign w:val="center"/>
          </w:tcPr>
          <w:p w14:paraId="6CE5E8CD" w14:textId="77777777" w:rsidR="005A1D05" w:rsidRPr="0088193B" w:rsidRDefault="005A1D05" w:rsidP="005A1D05">
            <w:pPr>
              <w:pStyle w:val="TAC"/>
            </w:pPr>
            <w:r w:rsidRPr="0088193B">
              <w:t>5544</w:t>
            </w:r>
          </w:p>
        </w:tc>
        <w:tc>
          <w:tcPr>
            <w:tcW w:w="0" w:type="auto"/>
            <w:vAlign w:val="center"/>
          </w:tcPr>
          <w:p w14:paraId="4B210060" w14:textId="77777777" w:rsidR="005A1D05" w:rsidRPr="0088193B" w:rsidRDefault="005A1D05" w:rsidP="005A1D05">
            <w:pPr>
              <w:pStyle w:val="TAC"/>
            </w:pPr>
            <w:r w:rsidRPr="0088193B">
              <w:t>5544</w:t>
            </w:r>
          </w:p>
        </w:tc>
        <w:tc>
          <w:tcPr>
            <w:tcW w:w="0" w:type="auto"/>
            <w:vAlign w:val="center"/>
          </w:tcPr>
          <w:p w14:paraId="4C183F1C" w14:textId="77777777" w:rsidR="005A1D05" w:rsidRPr="0088193B" w:rsidRDefault="005A1D05" w:rsidP="005A1D05">
            <w:pPr>
              <w:pStyle w:val="TAC"/>
            </w:pPr>
            <w:r w:rsidRPr="0088193B">
              <w:t>5544</w:t>
            </w:r>
          </w:p>
        </w:tc>
        <w:tc>
          <w:tcPr>
            <w:tcW w:w="0" w:type="auto"/>
            <w:vAlign w:val="center"/>
          </w:tcPr>
          <w:p w14:paraId="593A0603" w14:textId="77777777" w:rsidR="005A1D05" w:rsidRPr="0088193B" w:rsidRDefault="005A1D05" w:rsidP="005A1D05">
            <w:pPr>
              <w:pStyle w:val="TAC"/>
            </w:pPr>
            <w:r w:rsidRPr="0088193B">
              <w:t>5736</w:t>
            </w:r>
          </w:p>
        </w:tc>
        <w:tc>
          <w:tcPr>
            <w:tcW w:w="0" w:type="auto"/>
            <w:vAlign w:val="center"/>
          </w:tcPr>
          <w:p w14:paraId="22059010" w14:textId="77777777" w:rsidR="005A1D05" w:rsidRPr="0088193B" w:rsidRDefault="005A1D05" w:rsidP="005A1D05">
            <w:pPr>
              <w:pStyle w:val="TAC"/>
            </w:pPr>
            <w:r w:rsidRPr="0088193B">
              <w:t>5736</w:t>
            </w:r>
          </w:p>
        </w:tc>
        <w:tc>
          <w:tcPr>
            <w:tcW w:w="0" w:type="auto"/>
            <w:vAlign w:val="center"/>
          </w:tcPr>
          <w:p w14:paraId="4A7469AA" w14:textId="77777777" w:rsidR="005A1D05" w:rsidRPr="0088193B" w:rsidRDefault="005A1D05" w:rsidP="005A1D05">
            <w:pPr>
              <w:pStyle w:val="TAC"/>
            </w:pPr>
            <w:r w:rsidRPr="0088193B">
              <w:t>5736</w:t>
            </w:r>
          </w:p>
        </w:tc>
        <w:tc>
          <w:tcPr>
            <w:tcW w:w="0" w:type="auto"/>
            <w:vAlign w:val="center"/>
          </w:tcPr>
          <w:p w14:paraId="6F066CE8" w14:textId="77777777" w:rsidR="005A1D05" w:rsidRPr="0088193B" w:rsidRDefault="005A1D05" w:rsidP="005A1D05">
            <w:pPr>
              <w:pStyle w:val="TAC"/>
            </w:pPr>
            <w:r w:rsidRPr="0088193B">
              <w:t>5736</w:t>
            </w:r>
          </w:p>
        </w:tc>
      </w:tr>
      <w:tr w:rsidR="005A1D05" w:rsidRPr="0088193B" w14:paraId="6F64B35E" w14:textId="77777777" w:rsidTr="005D0187">
        <w:trPr>
          <w:cantSplit/>
          <w:jc w:val="center"/>
        </w:trPr>
        <w:tc>
          <w:tcPr>
            <w:tcW w:w="619" w:type="dxa"/>
            <w:tcBorders>
              <w:right w:val="double" w:sz="4" w:space="0" w:color="auto"/>
            </w:tcBorders>
            <w:shd w:val="clear" w:color="auto" w:fill="auto"/>
            <w:vAlign w:val="center"/>
          </w:tcPr>
          <w:p w14:paraId="0D30AB36" w14:textId="77777777" w:rsidR="005A1D05" w:rsidRPr="0088193B" w:rsidRDefault="005A1D05" w:rsidP="005A1D05">
            <w:pPr>
              <w:pStyle w:val="TAC"/>
            </w:pPr>
            <w:r w:rsidRPr="0088193B">
              <w:t>4</w:t>
            </w:r>
          </w:p>
        </w:tc>
        <w:tc>
          <w:tcPr>
            <w:tcW w:w="0" w:type="auto"/>
            <w:tcBorders>
              <w:left w:val="double" w:sz="4" w:space="0" w:color="auto"/>
            </w:tcBorders>
            <w:vAlign w:val="center"/>
          </w:tcPr>
          <w:p w14:paraId="1F24FEB3" w14:textId="77777777" w:rsidR="005A1D05" w:rsidRPr="0088193B" w:rsidRDefault="005A1D05" w:rsidP="005A1D05">
            <w:pPr>
              <w:pStyle w:val="TAC"/>
            </w:pPr>
            <w:r w:rsidRPr="0088193B">
              <w:t>6456</w:t>
            </w:r>
          </w:p>
        </w:tc>
        <w:tc>
          <w:tcPr>
            <w:tcW w:w="0" w:type="auto"/>
            <w:vAlign w:val="center"/>
          </w:tcPr>
          <w:p w14:paraId="694BE8D3" w14:textId="77777777" w:rsidR="005A1D05" w:rsidRPr="0088193B" w:rsidRDefault="005A1D05" w:rsidP="005A1D05">
            <w:pPr>
              <w:pStyle w:val="TAC"/>
            </w:pPr>
            <w:r w:rsidRPr="0088193B">
              <w:t>6456</w:t>
            </w:r>
          </w:p>
        </w:tc>
        <w:tc>
          <w:tcPr>
            <w:tcW w:w="0" w:type="auto"/>
            <w:vAlign w:val="center"/>
          </w:tcPr>
          <w:p w14:paraId="202FD1A7" w14:textId="77777777" w:rsidR="005A1D05" w:rsidRPr="0088193B" w:rsidRDefault="005A1D05" w:rsidP="005A1D05">
            <w:pPr>
              <w:pStyle w:val="TAC"/>
            </w:pPr>
            <w:r w:rsidRPr="0088193B">
              <w:t>6712</w:t>
            </w:r>
          </w:p>
        </w:tc>
        <w:tc>
          <w:tcPr>
            <w:tcW w:w="0" w:type="auto"/>
            <w:vAlign w:val="center"/>
          </w:tcPr>
          <w:p w14:paraId="658AB5D4" w14:textId="77777777" w:rsidR="005A1D05" w:rsidRPr="0088193B" w:rsidRDefault="005A1D05" w:rsidP="005A1D05">
            <w:pPr>
              <w:pStyle w:val="TAC"/>
            </w:pPr>
            <w:r w:rsidRPr="0088193B">
              <w:t>6712</w:t>
            </w:r>
          </w:p>
        </w:tc>
        <w:tc>
          <w:tcPr>
            <w:tcW w:w="0" w:type="auto"/>
            <w:vAlign w:val="center"/>
          </w:tcPr>
          <w:p w14:paraId="156E6EC5" w14:textId="77777777" w:rsidR="005A1D05" w:rsidRPr="0088193B" w:rsidRDefault="005A1D05" w:rsidP="005A1D05">
            <w:pPr>
              <w:pStyle w:val="TAC"/>
            </w:pPr>
            <w:r w:rsidRPr="0088193B">
              <w:t>6712</w:t>
            </w:r>
          </w:p>
        </w:tc>
        <w:tc>
          <w:tcPr>
            <w:tcW w:w="0" w:type="auto"/>
            <w:vAlign w:val="center"/>
          </w:tcPr>
          <w:p w14:paraId="489C2C7F" w14:textId="77777777" w:rsidR="005A1D05" w:rsidRPr="0088193B" w:rsidRDefault="005A1D05" w:rsidP="005A1D05">
            <w:pPr>
              <w:pStyle w:val="TAC"/>
            </w:pPr>
            <w:r w:rsidRPr="0088193B">
              <w:t>6968</w:t>
            </w:r>
          </w:p>
        </w:tc>
        <w:tc>
          <w:tcPr>
            <w:tcW w:w="0" w:type="auto"/>
            <w:vAlign w:val="center"/>
          </w:tcPr>
          <w:p w14:paraId="2A63CF11" w14:textId="77777777" w:rsidR="005A1D05" w:rsidRPr="0088193B" w:rsidRDefault="005A1D05" w:rsidP="005A1D05">
            <w:pPr>
              <w:pStyle w:val="TAC"/>
            </w:pPr>
            <w:r w:rsidRPr="0088193B">
              <w:t>6968</w:t>
            </w:r>
          </w:p>
        </w:tc>
        <w:tc>
          <w:tcPr>
            <w:tcW w:w="0" w:type="auto"/>
            <w:vAlign w:val="center"/>
          </w:tcPr>
          <w:p w14:paraId="520B8B3A" w14:textId="77777777" w:rsidR="005A1D05" w:rsidRPr="0088193B" w:rsidRDefault="005A1D05" w:rsidP="005A1D05">
            <w:pPr>
              <w:pStyle w:val="TAC"/>
            </w:pPr>
            <w:r w:rsidRPr="0088193B">
              <w:t>6968</w:t>
            </w:r>
          </w:p>
        </w:tc>
        <w:tc>
          <w:tcPr>
            <w:tcW w:w="0" w:type="auto"/>
            <w:vAlign w:val="center"/>
          </w:tcPr>
          <w:p w14:paraId="1FE917EC" w14:textId="77777777" w:rsidR="005A1D05" w:rsidRPr="0088193B" w:rsidRDefault="005A1D05" w:rsidP="005A1D05">
            <w:pPr>
              <w:pStyle w:val="TAC"/>
            </w:pPr>
            <w:r w:rsidRPr="0088193B">
              <w:t>6968</w:t>
            </w:r>
          </w:p>
        </w:tc>
        <w:tc>
          <w:tcPr>
            <w:tcW w:w="0" w:type="auto"/>
            <w:vAlign w:val="center"/>
          </w:tcPr>
          <w:p w14:paraId="4C478922" w14:textId="77777777" w:rsidR="005A1D05" w:rsidRPr="0088193B" w:rsidRDefault="005A1D05" w:rsidP="005A1D05">
            <w:pPr>
              <w:pStyle w:val="TAC"/>
            </w:pPr>
            <w:r w:rsidRPr="0088193B">
              <w:t>7224</w:t>
            </w:r>
          </w:p>
        </w:tc>
      </w:tr>
      <w:tr w:rsidR="005A1D05" w:rsidRPr="0088193B" w14:paraId="396039DC" w14:textId="77777777" w:rsidTr="005D0187">
        <w:trPr>
          <w:cantSplit/>
          <w:jc w:val="center"/>
        </w:trPr>
        <w:tc>
          <w:tcPr>
            <w:tcW w:w="619" w:type="dxa"/>
            <w:tcBorders>
              <w:right w:val="double" w:sz="4" w:space="0" w:color="auto"/>
            </w:tcBorders>
            <w:shd w:val="clear" w:color="auto" w:fill="auto"/>
            <w:vAlign w:val="center"/>
          </w:tcPr>
          <w:p w14:paraId="05420B12" w14:textId="77777777" w:rsidR="005A1D05" w:rsidRPr="0088193B" w:rsidRDefault="005A1D05" w:rsidP="005A1D05">
            <w:pPr>
              <w:pStyle w:val="TAC"/>
            </w:pPr>
            <w:r w:rsidRPr="0088193B">
              <w:t>5</w:t>
            </w:r>
          </w:p>
        </w:tc>
        <w:tc>
          <w:tcPr>
            <w:tcW w:w="0" w:type="auto"/>
            <w:tcBorders>
              <w:left w:val="double" w:sz="4" w:space="0" w:color="auto"/>
            </w:tcBorders>
            <w:vAlign w:val="center"/>
          </w:tcPr>
          <w:p w14:paraId="51AF76FF" w14:textId="77777777" w:rsidR="005A1D05" w:rsidRPr="0088193B" w:rsidRDefault="005A1D05" w:rsidP="005A1D05">
            <w:pPr>
              <w:pStyle w:val="TAC"/>
            </w:pPr>
            <w:r w:rsidRPr="0088193B">
              <w:t>7992</w:t>
            </w:r>
          </w:p>
        </w:tc>
        <w:tc>
          <w:tcPr>
            <w:tcW w:w="0" w:type="auto"/>
            <w:vAlign w:val="center"/>
          </w:tcPr>
          <w:p w14:paraId="5374FD16" w14:textId="77777777" w:rsidR="005A1D05" w:rsidRPr="0088193B" w:rsidRDefault="005A1D05" w:rsidP="005A1D05">
            <w:pPr>
              <w:pStyle w:val="TAC"/>
            </w:pPr>
            <w:r w:rsidRPr="0088193B">
              <w:t>7992</w:t>
            </w:r>
          </w:p>
        </w:tc>
        <w:tc>
          <w:tcPr>
            <w:tcW w:w="0" w:type="auto"/>
            <w:vAlign w:val="center"/>
          </w:tcPr>
          <w:p w14:paraId="4A1E16C6" w14:textId="77777777" w:rsidR="005A1D05" w:rsidRPr="0088193B" w:rsidRDefault="005A1D05" w:rsidP="005A1D05">
            <w:pPr>
              <w:pStyle w:val="TAC"/>
            </w:pPr>
            <w:r w:rsidRPr="0088193B">
              <w:t>8248</w:t>
            </w:r>
          </w:p>
        </w:tc>
        <w:tc>
          <w:tcPr>
            <w:tcW w:w="0" w:type="auto"/>
            <w:vAlign w:val="center"/>
          </w:tcPr>
          <w:p w14:paraId="7F5C8557" w14:textId="77777777" w:rsidR="005A1D05" w:rsidRPr="0088193B" w:rsidRDefault="005A1D05" w:rsidP="005A1D05">
            <w:pPr>
              <w:pStyle w:val="TAC"/>
            </w:pPr>
            <w:r w:rsidRPr="0088193B">
              <w:t>8248</w:t>
            </w:r>
          </w:p>
        </w:tc>
        <w:tc>
          <w:tcPr>
            <w:tcW w:w="0" w:type="auto"/>
            <w:vAlign w:val="center"/>
          </w:tcPr>
          <w:p w14:paraId="1B744B86" w14:textId="77777777" w:rsidR="005A1D05" w:rsidRPr="0088193B" w:rsidRDefault="005A1D05" w:rsidP="005A1D05">
            <w:pPr>
              <w:pStyle w:val="TAC"/>
            </w:pPr>
            <w:r w:rsidRPr="0088193B">
              <w:t>8248</w:t>
            </w:r>
          </w:p>
        </w:tc>
        <w:tc>
          <w:tcPr>
            <w:tcW w:w="0" w:type="auto"/>
            <w:vAlign w:val="center"/>
          </w:tcPr>
          <w:p w14:paraId="57822354" w14:textId="77777777" w:rsidR="005A1D05" w:rsidRPr="0088193B" w:rsidRDefault="005A1D05" w:rsidP="005A1D05">
            <w:pPr>
              <w:pStyle w:val="TAC"/>
            </w:pPr>
            <w:r w:rsidRPr="0088193B">
              <w:t>8504</w:t>
            </w:r>
          </w:p>
        </w:tc>
        <w:tc>
          <w:tcPr>
            <w:tcW w:w="0" w:type="auto"/>
            <w:vAlign w:val="center"/>
          </w:tcPr>
          <w:p w14:paraId="36922A94" w14:textId="77777777" w:rsidR="005A1D05" w:rsidRPr="0088193B" w:rsidRDefault="005A1D05" w:rsidP="005A1D05">
            <w:pPr>
              <w:pStyle w:val="TAC"/>
            </w:pPr>
            <w:r w:rsidRPr="0088193B">
              <w:t>8504</w:t>
            </w:r>
          </w:p>
        </w:tc>
        <w:tc>
          <w:tcPr>
            <w:tcW w:w="0" w:type="auto"/>
            <w:vAlign w:val="center"/>
          </w:tcPr>
          <w:p w14:paraId="20783A2C" w14:textId="77777777" w:rsidR="005A1D05" w:rsidRPr="0088193B" w:rsidRDefault="005A1D05" w:rsidP="005A1D05">
            <w:pPr>
              <w:pStyle w:val="TAC"/>
            </w:pPr>
            <w:r w:rsidRPr="0088193B">
              <w:t>8760</w:t>
            </w:r>
          </w:p>
        </w:tc>
        <w:tc>
          <w:tcPr>
            <w:tcW w:w="0" w:type="auto"/>
            <w:vAlign w:val="center"/>
          </w:tcPr>
          <w:p w14:paraId="3F5C6B9F" w14:textId="77777777" w:rsidR="005A1D05" w:rsidRPr="0088193B" w:rsidRDefault="005A1D05" w:rsidP="005A1D05">
            <w:pPr>
              <w:pStyle w:val="TAC"/>
            </w:pPr>
            <w:r w:rsidRPr="0088193B">
              <w:t>8760</w:t>
            </w:r>
          </w:p>
        </w:tc>
        <w:tc>
          <w:tcPr>
            <w:tcW w:w="0" w:type="auto"/>
            <w:vAlign w:val="center"/>
          </w:tcPr>
          <w:p w14:paraId="57999118" w14:textId="77777777" w:rsidR="005A1D05" w:rsidRPr="0088193B" w:rsidRDefault="005A1D05" w:rsidP="005A1D05">
            <w:pPr>
              <w:pStyle w:val="TAC"/>
            </w:pPr>
            <w:r w:rsidRPr="0088193B">
              <w:t>8760</w:t>
            </w:r>
          </w:p>
        </w:tc>
      </w:tr>
      <w:tr w:rsidR="005A1D05" w:rsidRPr="0088193B" w14:paraId="6FCA99A9" w14:textId="77777777" w:rsidTr="005D0187">
        <w:trPr>
          <w:cantSplit/>
          <w:jc w:val="center"/>
        </w:trPr>
        <w:tc>
          <w:tcPr>
            <w:tcW w:w="619" w:type="dxa"/>
            <w:tcBorders>
              <w:right w:val="double" w:sz="4" w:space="0" w:color="auto"/>
            </w:tcBorders>
            <w:shd w:val="clear" w:color="auto" w:fill="auto"/>
            <w:vAlign w:val="center"/>
          </w:tcPr>
          <w:p w14:paraId="3B98753A" w14:textId="77777777" w:rsidR="005A1D05" w:rsidRPr="0088193B" w:rsidRDefault="005A1D05" w:rsidP="005A1D05">
            <w:pPr>
              <w:pStyle w:val="TAC"/>
            </w:pPr>
            <w:r w:rsidRPr="0088193B">
              <w:t>6</w:t>
            </w:r>
          </w:p>
        </w:tc>
        <w:tc>
          <w:tcPr>
            <w:tcW w:w="0" w:type="auto"/>
            <w:tcBorders>
              <w:left w:val="double" w:sz="4" w:space="0" w:color="auto"/>
            </w:tcBorders>
            <w:vAlign w:val="center"/>
          </w:tcPr>
          <w:p w14:paraId="62D616C6" w14:textId="77777777" w:rsidR="005A1D05" w:rsidRPr="0088193B" w:rsidRDefault="005A1D05" w:rsidP="005A1D05">
            <w:pPr>
              <w:pStyle w:val="TAC"/>
            </w:pPr>
            <w:r w:rsidRPr="0088193B">
              <w:t>9528</w:t>
            </w:r>
          </w:p>
        </w:tc>
        <w:tc>
          <w:tcPr>
            <w:tcW w:w="0" w:type="auto"/>
            <w:vAlign w:val="center"/>
          </w:tcPr>
          <w:p w14:paraId="4A348890" w14:textId="77777777" w:rsidR="005A1D05" w:rsidRPr="0088193B" w:rsidRDefault="005A1D05" w:rsidP="005A1D05">
            <w:pPr>
              <w:pStyle w:val="TAC"/>
            </w:pPr>
            <w:r w:rsidRPr="0088193B">
              <w:t>9528</w:t>
            </w:r>
          </w:p>
        </w:tc>
        <w:tc>
          <w:tcPr>
            <w:tcW w:w="0" w:type="auto"/>
            <w:vAlign w:val="center"/>
          </w:tcPr>
          <w:p w14:paraId="5C67E5F6" w14:textId="77777777" w:rsidR="005A1D05" w:rsidRPr="0088193B" w:rsidRDefault="005A1D05" w:rsidP="005A1D05">
            <w:pPr>
              <w:pStyle w:val="TAC"/>
            </w:pPr>
            <w:r w:rsidRPr="0088193B">
              <w:t>9528</w:t>
            </w:r>
          </w:p>
        </w:tc>
        <w:tc>
          <w:tcPr>
            <w:tcW w:w="0" w:type="auto"/>
            <w:vAlign w:val="center"/>
          </w:tcPr>
          <w:p w14:paraId="18EDEC8E" w14:textId="77777777" w:rsidR="005A1D05" w:rsidRPr="0088193B" w:rsidRDefault="005A1D05" w:rsidP="005A1D05">
            <w:pPr>
              <w:pStyle w:val="TAC"/>
            </w:pPr>
            <w:r w:rsidRPr="0088193B">
              <w:t>9912</w:t>
            </w:r>
          </w:p>
        </w:tc>
        <w:tc>
          <w:tcPr>
            <w:tcW w:w="0" w:type="auto"/>
            <w:vAlign w:val="center"/>
          </w:tcPr>
          <w:p w14:paraId="7A98C36C" w14:textId="77777777" w:rsidR="005A1D05" w:rsidRPr="0088193B" w:rsidRDefault="005A1D05" w:rsidP="005A1D05">
            <w:pPr>
              <w:pStyle w:val="TAC"/>
            </w:pPr>
            <w:r w:rsidRPr="0088193B">
              <w:t>9912</w:t>
            </w:r>
          </w:p>
        </w:tc>
        <w:tc>
          <w:tcPr>
            <w:tcW w:w="0" w:type="auto"/>
            <w:vAlign w:val="center"/>
          </w:tcPr>
          <w:p w14:paraId="518DFD25" w14:textId="77777777" w:rsidR="005A1D05" w:rsidRPr="0088193B" w:rsidRDefault="005A1D05" w:rsidP="005A1D05">
            <w:pPr>
              <w:pStyle w:val="TAC"/>
            </w:pPr>
            <w:r w:rsidRPr="0088193B">
              <w:t>9912</w:t>
            </w:r>
          </w:p>
        </w:tc>
        <w:tc>
          <w:tcPr>
            <w:tcW w:w="0" w:type="auto"/>
            <w:vAlign w:val="center"/>
          </w:tcPr>
          <w:p w14:paraId="4F355878" w14:textId="77777777" w:rsidR="005A1D05" w:rsidRPr="0088193B" w:rsidRDefault="005A1D05" w:rsidP="005A1D05">
            <w:pPr>
              <w:pStyle w:val="TAC"/>
            </w:pPr>
            <w:r w:rsidRPr="0088193B">
              <w:t>10296</w:t>
            </w:r>
          </w:p>
        </w:tc>
        <w:tc>
          <w:tcPr>
            <w:tcW w:w="0" w:type="auto"/>
            <w:vAlign w:val="center"/>
          </w:tcPr>
          <w:p w14:paraId="4C8FE03D" w14:textId="77777777" w:rsidR="005A1D05" w:rsidRPr="0088193B" w:rsidRDefault="005A1D05" w:rsidP="005A1D05">
            <w:pPr>
              <w:pStyle w:val="TAC"/>
            </w:pPr>
            <w:r w:rsidRPr="0088193B">
              <w:t>10296</w:t>
            </w:r>
          </w:p>
        </w:tc>
        <w:tc>
          <w:tcPr>
            <w:tcW w:w="0" w:type="auto"/>
            <w:vAlign w:val="center"/>
          </w:tcPr>
          <w:p w14:paraId="469A6C89" w14:textId="77777777" w:rsidR="005A1D05" w:rsidRPr="0088193B" w:rsidRDefault="005A1D05" w:rsidP="005A1D05">
            <w:pPr>
              <w:pStyle w:val="TAC"/>
            </w:pPr>
            <w:r w:rsidRPr="0088193B">
              <w:t>10296</w:t>
            </w:r>
          </w:p>
        </w:tc>
        <w:tc>
          <w:tcPr>
            <w:tcW w:w="0" w:type="auto"/>
            <w:vAlign w:val="center"/>
          </w:tcPr>
          <w:p w14:paraId="2D429E96" w14:textId="77777777" w:rsidR="005A1D05" w:rsidRPr="0088193B" w:rsidRDefault="005A1D05" w:rsidP="005A1D05">
            <w:pPr>
              <w:pStyle w:val="TAC"/>
            </w:pPr>
            <w:r w:rsidRPr="0088193B">
              <w:t>10296</w:t>
            </w:r>
          </w:p>
        </w:tc>
      </w:tr>
      <w:tr w:rsidR="005A1D05" w:rsidRPr="0088193B" w14:paraId="52244B51" w14:textId="77777777" w:rsidTr="005D0187">
        <w:trPr>
          <w:cantSplit/>
          <w:jc w:val="center"/>
        </w:trPr>
        <w:tc>
          <w:tcPr>
            <w:tcW w:w="619" w:type="dxa"/>
            <w:tcBorders>
              <w:right w:val="double" w:sz="4" w:space="0" w:color="auto"/>
            </w:tcBorders>
            <w:shd w:val="clear" w:color="auto" w:fill="auto"/>
            <w:vAlign w:val="center"/>
          </w:tcPr>
          <w:p w14:paraId="4A75D8F0" w14:textId="77777777" w:rsidR="005A1D05" w:rsidRPr="0088193B" w:rsidRDefault="005A1D05" w:rsidP="005A1D05">
            <w:pPr>
              <w:pStyle w:val="TAC"/>
            </w:pPr>
            <w:r w:rsidRPr="0088193B">
              <w:t>7</w:t>
            </w:r>
          </w:p>
        </w:tc>
        <w:tc>
          <w:tcPr>
            <w:tcW w:w="0" w:type="auto"/>
            <w:tcBorders>
              <w:left w:val="double" w:sz="4" w:space="0" w:color="auto"/>
            </w:tcBorders>
            <w:vAlign w:val="center"/>
          </w:tcPr>
          <w:p w14:paraId="2610426F" w14:textId="77777777" w:rsidR="005A1D05" w:rsidRPr="0088193B" w:rsidRDefault="005A1D05" w:rsidP="005A1D05">
            <w:pPr>
              <w:pStyle w:val="TAC"/>
            </w:pPr>
            <w:r w:rsidRPr="0088193B">
              <w:t>11064</w:t>
            </w:r>
          </w:p>
        </w:tc>
        <w:tc>
          <w:tcPr>
            <w:tcW w:w="0" w:type="auto"/>
            <w:vAlign w:val="center"/>
          </w:tcPr>
          <w:p w14:paraId="58D16E98" w14:textId="77777777" w:rsidR="005A1D05" w:rsidRPr="0088193B" w:rsidRDefault="005A1D05" w:rsidP="005A1D05">
            <w:pPr>
              <w:pStyle w:val="TAC"/>
            </w:pPr>
            <w:r w:rsidRPr="0088193B">
              <w:t>11448</w:t>
            </w:r>
          </w:p>
        </w:tc>
        <w:tc>
          <w:tcPr>
            <w:tcW w:w="0" w:type="auto"/>
            <w:vAlign w:val="center"/>
          </w:tcPr>
          <w:p w14:paraId="758CA7FD" w14:textId="77777777" w:rsidR="005A1D05" w:rsidRPr="0088193B" w:rsidRDefault="005A1D05" w:rsidP="005A1D05">
            <w:pPr>
              <w:pStyle w:val="TAC"/>
            </w:pPr>
            <w:r w:rsidRPr="0088193B">
              <w:t>11448</w:t>
            </w:r>
          </w:p>
        </w:tc>
        <w:tc>
          <w:tcPr>
            <w:tcW w:w="0" w:type="auto"/>
            <w:vAlign w:val="center"/>
          </w:tcPr>
          <w:p w14:paraId="30158EE5" w14:textId="77777777" w:rsidR="005A1D05" w:rsidRPr="0088193B" w:rsidRDefault="005A1D05" w:rsidP="005A1D05">
            <w:pPr>
              <w:pStyle w:val="TAC"/>
            </w:pPr>
            <w:r w:rsidRPr="0088193B">
              <w:t>11448</w:t>
            </w:r>
          </w:p>
        </w:tc>
        <w:tc>
          <w:tcPr>
            <w:tcW w:w="0" w:type="auto"/>
            <w:vAlign w:val="center"/>
          </w:tcPr>
          <w:p w14:paraId="4617B5F1" w14:textId="77777777" w:rsidR="005A1D05" w:rsidRPr="0088193B" w:rsidRDefault="005A1D05" w:rsidP="005A1D05">
            <w:pPr>
              <w:pStyle w:val="TAC"/>
            </w:pPr>
            <w:r w:rsidRPr="0088193B">
              <w:t>11448</w:t>
            </w:r>
          </w:p>
        </w:tc>
        <w:tc>
          <w:tcPr>
            <w:tcW w:w="0" w:type="auto"/>
            <w:vAlign w:val="center"/>
          </w:tcPr>
          <w:p w14:paraId="16ABB4B9" w14:textId="77777777" w:rsidR="005A1D05" w:rsidRPr="0088193B" w:rsidRDefault="005A1D05" w:rsidP="005A1D05">
            <w:pPr>
              <w:pStyle w:val="TAC"/>
            </w:pPr>
            <w:r w:rsidRPr="0088193B">
              <w:t>11832</w:t>
            </w:r>
          </w:p>
        </w:tc>
        <w:tc>
          <w:tcPr>
            <w:tcW w:w="0" w:type="auto"/>
            <w:vAlign w:val="center"/>
          </w:tcPr>
          <w:p w14:paraId="5440CC56" w14:textId="77777777" w:rsidR="005A1D05" w:rsidRPr="0088193B" w:rsidRDefault="005A1D05" w:rsidP="005A1D05">
            <w:pPr>
              <w:pStyle w:val="TAC"/>
            </w:pPr>
            <w:r w:rsidRPr="0088193B">
              <w:t>11832</w:t>
            </w:r>
          </w:p>
        </w:tc>
        <w:tc>
          <w:tcPr>
            <w:tcW w:w="0" w:type="auto"/>
            <w:vAlign w:val="center"/>
          </w:tcPr>
          <w:p w14:paraId="54EBE2BF" w14:textId="77777777" w:rsidR="005A1D05" w:rsidRPr="0088193B" w:rsidRDefault="005A1D05" w:rsidP="005A1D05">
            <w:pPr>
              <w:pStyle w:val="TAC"/>
            </w:pPr>
            <w:r w:rsidRPr="0088193B">
              <w:t>11832</w:t>
            </w:r>
          </w:p>
        </w:tc>
        <w:tc>
          <w:tcPr>
            <w:tcW w:w="0" w:type="auto"/>
            <w:vAlign w:val="center"/>
          </w:tcPr>
          <w:p w14:paraId="78669B9D" w14:textId="77777777" w:rsidR="005A1D05" w:rsidRPr="0088193B" w:rsidRDefault="005A1D05" w:rsidP="005A1D05">
            <w:pPr>
              <w:pStyle w:val="TAC"/>
            </w:pPr>
            <w:r w:rsidRPr="0088193B">
              <w:t>12216</w:t>
            </w:r>
          </w:p>
        </w:tc>
        <w:tc>
          <w:tcPr>
            <w:tcW w:w="0" w:type="auto"/>
            <w:vAlign w:val="center"/>
          </w:tcPr>
          <w:p w14:paraId="136CDB43" w14:textId="77777777" w:rsidR="005A1D05" w:rsidRPr="0088193B" w:rsidRDefault="005A1D05" w:rsidP="005A1D05">
            <w:pPr>
              <w:pStyle w:val="TAC"/>
            </w:pPr>
            <w:r w:rsidRPr="0088193B">
              <w:t>12216</w:t>
            </w:r>
          </w:p>
        </w:tc>
      </w:tr>
      <w:tr w:rsidR="005A1D05" w:rsidRPr="0088193B" w14:paraId="3E350D30" w14:textId="77777777" w:rsidTr="005D0187">
        <w:trPr>
          <w:cantSplit/>
          <w:jc w:val="center"/>
        </w:trPr>
        <w:tc>
          <w:tcPr>
            <w:tcW w:w="619" w:type="dxa"/>
            <w:tcBorders>
              <w:right w:val="double" w:sz="4" w:space="0" w:color="auto"/>
            </w:tcBorders>
            <w:shd w:val="clear" w:color="auto" w:fill="auto"/>
            <w:vAlign w:val="center"/>
          </w:tcPr>
          <w:p w14:paraId="556A422F" w14:textId="77777777" w:rsidR="005A1D05" w:rsidRPr="0088193B" w:rsidRDefault="005A1D05" w:rsidP="005A1D05">
            <w:pPr>
              <w:pStyle w:val="TAC"/>
            </w:pPr>
            <w:r w:rsidRPr="0088193B">
              <w:t>8</w:t>
            </w:r>
          </w:p>
        </w:tc>
        <w:tc>
          <w:tcPr>
            <w:tcW w:w="0" w:type="auto"/>
            <w:tcBorders>
              <w:left w:val="double" w:sz="4" w:space="0" w:color="auto"/>
            </w:tcBorders>
            <w:vAlign w:val="center"/>
          </w:tcPr>
          <w:p w14:paraId="6879E428" w14:textId="77777777" w:rsidR="005A1D05" w:rsidRPr="0088193B" w:rsidRDefault="005A1D05" w:rsidP="005A1D05">
            <w:pPr>
              <w:pStyle w:val="TAC"/>
            </w:pPr>
            <w:r w:rsidRPr="0088193B">
              <w:t>12576</w:t>
            </w:r>
          </w:p>
        </w:tc>
        <w:tc>
          <w:tcPr>
            <w:tcW w:w="0" w:type="auto"/>
            <w:vAlign w:val="center"/>
          </w:tcPr>
          <w:p w14:paraId="2732BFA1" w14:textId="77777777" w:rsidR="005A1D05" w:rsidRPr="0088193B" w:rsidRDefault="005A1D05" w:rsidP="005A1D05">
            <w:pPr>
              <w:pStyle w:val="TAC"/>
            </w:pPr>
            <w:r w:rsidRPr="0088193B">
              <w:t>12960</w:t>
            </w:r>
          </w:p>
        </w:tc>
        <w:tc>
          <w:tcPr>
            <w:tcW w:w="0" w:type="auto"/>
            <w:vAlign w:val="center"/>
          </w:tcPr>
          <w:p w14:paraId="60EE48F2" w14:textId="77777777" w:rsidR="005A1D05" w:rsidRPr="0088193B" w:rsidRDefault="005A1D05" w:rsidP="005A1D05">
            <w:pPr>
              <w:pStyle w:val="TAC"/>
            </w:pPr>
            <w:r w:rsidRPr="0088193B">
              <w:t>12960</w:t>
            </w:r>
          </w:p>
        </w:tc>
        <w:tc>
          <w:tcPr>
            <w:tcW w:w="0" w:type="auto"/>
            <w:vAlign w:val="center"/>
          </w:tcPr>
          <w:p w14:paraId="3071545E" w14:textId="77777777" w:rsidR="005A1D05" w:rsidRPr="0088193B" w:rsidRDefault="005A1D05" w:rsidP="005A1D05">
            <w:pPr>
              <w:pStyle w:val="TAC"/>
            </w:pPr>
            <w:r w:rsidRPr="0088193B">
              <w:t>12960</w:t>
            </w:r>
          </w:p>
        </w:tc>
        <w:tc>
          <w:tcPr>
            <w:tcW w:w="0" w:type="auto"/>
            <w:vAlign w:val="center"/>
          </w:tcPr>
          <w:p w14:paraId="06BE5592" w14:textId="77777777" w:rsidR="005A1D05" w:rsidRPr="0088193B" w:rsidRDefault="005A1D05" w:rsidP="005A1D05">
            <w:pPr>
              <w:pStyle w:val="TAC"/>
            </w:pPr>
            <w:r w:rsidRPr="0088193B">
              <w:t>13536</w:t>
            </w:r>
          </w:p>
        </w:tc>
        <w:tc>
          <w:tcPr>
            <w:tcW w:w="0" w:type="auto"/>
            <w:vAlign w:val="center"/>
          </w:tcPr>
          <w:p w14:paraId="4EE57716" w14:textId="77777777" w:rsidR="005A1D05" w:rsidRPr="0088193B" w:rsidRDefault="005A1D05" w:rsidP="005A1D05">
            <w:pPr>
              <w:pStyle w:val="TAC"/>
            </w:pPr>
            <w:r w:rsidRPr="0088193B">
              <w:t>13536</w:t>
            </w:r>
          </w:p>
        </w:tc>
        <w:tc>
          <w:tcPr>
            <w:tcW w:w="0" w:type="auto"/>
            <w:vAlign w:val="center"/>
          </w:tcPr>
          <w:p w14:paraId="541677E9" w14:textId="77777777" w:rsidR="005A1D05" w:rsidRPr="0088193B" w:rsidRDefault="005A1D05" w:rsidP="005A1D05">
            <w:pPr>
              <w:pStyle w:val="TAC"/>
            </w:pPr>
            <w:r w:rsidRPr="0088193B">
              <w:t>13536</w:t>
            </w:r>
          </w:p>
        </w:tc>
        <w:tc>
          <w:tcPr>
            <w:tcW w:w="0" w:type="auto"/>
            <w:vAlign w:val="center"/>
          </w:tcPr>
          <w:p w14:paraId="7D02F537" w14:textId="77777777" w:rsidR="005A1D05" w:rsidRPr="0088193B" w:rsidRDefault="005A1D05" w:rsidP="005A1D05">
            <w:pPr>
              <w:pStyle w:val="TAC"/>
            </w:pPr>
            <w:r w:rsidRPr="0088193B">
              <w:t>13536</w:t>
            </w:r>
          </w:p>
        </w:tc>
        <w:tc>
          <w:tcPr>
            <w:tcW w:w="0" w:type="auto"/>
            <w:vAlign w:val="center"/>
          </w:tcPr>
          <w:p w14:paraId="75863B6F" w14:textId="77777777" w:rsidR="005A1D05" w:rsidRPr="0088193B" w:rsidRDefault="005A1D05" w:rsidP="005A1D05">
            <w:pPr>
              <w:pStyle w:val="TAC"/>
            </w:pPr>
            <w:r w:rsidRPr="0088193B">
              <w:t>14112</w:t>
            </w:r>
          </w:p>
        </w:tc>
        <w:tc>
          <w:tcPr>
            <w:tcW w:w="0" w:type="auto"/>
            <w:vAlign w:val="center"/>
          </w:tcPr>
          <w:p w14:paraId="39A3064A" w14:textId="77777777" w:rsidR="005A1D05" w:rsidRPr="0088193B" w:rsidRDefault="005A1D05" w:rsidP="005A1D05">
            <w:pPr>
              <w:pStyle w:val="TAC"/>
            </w:pPr>
            <w:r w:rsidRPr="0088193B">
              <w:t>14112</w:t>
            </w:r>
          </w:p>
        </w:tc>
      </w:tr>
      <w:tr w:rsidR="005A1D05" w:rsidRPr="0088193B" w14:paraId="220455C5" w14:textId="77777777" w:rsidTr="005D0187">
        <w:trPr>
          <w:cantSplit/>
          <w:jc w:val="center"/>
        </w:trPr>
        <w:tc>
          <w:tcPr>
            <w:tcW w:w="619" w:type="dxa"/>
            <w:tcBorders>
              <w:right w:val="double" w:sz="4" w:space="0" w:color="auto"/>
            </w:tcBorders>
            <w:shd w:val="clear" w:color="auto" w:fill="auto"/>
            <w:vAlign w:val="center"/>
          </w:tcPr>
          <w:p w14:paraId="1447CF25" w14:textId="77777777" w:rsidR="005A1D05" w:rsidRPr="0088193B" w:rsidRDefault="005A1D05" w:rsidP="005A1D05">
            <w:pPr>
              <w:pStyle w:val="TAC"/>
            </w:pPr>
            <w:r w:rsidRPr="0088193B">
              <w:t>9</w:t>
            </w:r>
          </w:p>
        </w:tc>
        <w:tc>
          <w:tcPr>
            <w:tcW w:w="0" w:type="auto"/>
            <w:tcBorders>
              <w:left w:val="double" w:sz="4" w:space="0" w:color="auto"/>
            </w:tcBorders>
            <w:vAlign w:val="center"/>
          </w:tcPr>
          <w:p w14:paraId="21E276B7" w14:textId="77777777" w:rsidR="005A1D05" w:rsidRPr="0088193B" w:rsidRDefault="005A1D05" w:rsidP="005A1D05">
            <w:pPr>
              <w:pStyle w:val="TAC"/>
            </w:pPr>
            <w:r w:rsidRPr="0088193B">
              <w:t>14112</w:t>
            </w:r>
          </w:p>
        </w:tc>
        <w:tc>
          <w:tcPr>
            <w:tcW w:w="0" w:type="auto"/>
            <w:vAlign w:val="center"/>
          </w:tcPr>
          <w:p w14:paraId="07F10DC5" w14:textId="77777777" w:rsidR="005A1D05" w:rsidRPr="0088193B" w:rsidRDefault="005A1D05" w:rsidP="005A1D05">
            <w:pPr>
              <w:pStyle w:val="TAC"/>
            </w:pPr>
            <w:r w:rsidRPr="0088193B">
              <w:t>14688</w:t>
            </w:r>
          </w:p>
        </w:tc>
        <w:tc>
          <w:tcPr>
            <w:tcW w:w="0" w:type="auto"/>
            <w:vAlign w:val="center"/>
          </w:tcPr>
          <w:p w14:paraId="45A9F663" w14:textId="77777777" w:rsidR="005A1D05" w:rsidRPr="0088193B" w:rsidRDefault="005A1D05" w:rsidP="005A1D05">
            <w:pPr>
              <w:pStyle w:val="TAC"/>
            </w:pPr>
            <w:r w:rsidRPr="0088193B">
              <w:t>14688</w:t>
            </w:r>
          </w:p>
        </w:tc>
        <w:tc>
          <w:tcPr>
            <w:tcW w:w="0" w:type="auto"/>
            <w:vAlign w:val="center"/>
          </w:tcPr>
          <w:p w14:paraId="245E1A2B" w14:textId="77777777" w:rsidR="005A1D05" w:rsidRPr="0088193B" w:rsidRDefault="005A1D05" w:rsidP="005A1D05">
            <w:pPr>
              <w:pStyle w:val="TAC"/>
            </w:pPr>
            <w:r w:rsidRPr="0088193B">
              <w:t>14688</w:t>
            </w:r>
          </w:p>
        </w:tc>
        <w:tc>
          <w:tcPr>
            <w:tcW w:w="0" w:type="auto"/>
            <w:vAlign w:val="center"/>
          </w:tcPr>
          <w:p w14:paraId="491EB42B" w14:textId="77777777" w:rsidR="005A1D05" w:rsidRPr="0088193B" w:rsidRDefault="005A1D05" w:rsidP="005A1D05">
            <w:pPr>
              <w:pStyle w:val="TAC"/>
            </w:pPr>
            <w:r w:rsidRPr="0088193B">
              <w:t>15264</w:t>
            </w:r>
          </w:p>
        </w:tc>
        <w:tc>
          <w:tcPr>
            <w:tcW w:w="0" w:type="auto"/>
            <w:vAlign w:val="center"/>
          </w:tcPr>
          <w:p w14:paraId="39F2B993" w14:textId="77777777" w:rsidR="005A1D05" w:rsidRPr="0088193B" w:rsidRDefault="005A1D05" w:rsidP="005A1D05">
            <w:pPr>
              <w:pStyle w:val="TAC"/>
            </w:pPr>
            <w:r w:rsidRPr="0088193B">
              <w:t>15264</w:t>
            </w:r>
          </w:p>
        </w:tc>
        <w:tc>
          <w:tcPr>
            <w:tcW w:w="0" w:type="auto"/>
            <w:vAlign w:val="center"/>
          </w:tcPr>
          <w:p w14:paraId="2FC62215" w14:textId="77777777" w:rsidR="005A1D05" w:rsidRPr="0088193B" w:rsidRDefault="005A1D05" w:rsidP="005A1D05">
            <w:pPr>
              <w:pStyle w:val="TAC"/>
            </w:pPr>
            <w:r w:rsidRPr="0088193B">
              <w:t>15264</w:t>
            </w:r>
          </w:p>
        </w:tc>
        <w:tc>
          <w:tcPr>
            <w:tcW w:w="0" w:type="auto"/>
            <w:vAlign w:val="center"/>
          </w:tcPr>
          <w:p w14:paraId="5F1645C3" w14:textId="77777777" w:rsidR="005A1D05" w:rsidRPr="0088193B" w:rsidRDefault="005A1D05" w:rsidP="005A1D05">
            <w:pPr>
              <w:pStyle w:val="TAC"/>
            </w:pPr>
            <w:r w:rsidRPr="0088193B">
              <w:t>15264</w:t>
            </w:r>
          </w:p>
        </w:tc>
        <w:tc>
          <w:tcPr>
            <w:tcW w:w="0" w:type="auto"/>
            <w:vAlign w:val="center"/>
          </w:tcPr>
          <w:p w14:paraId="747F2447" w14:textId="77777777" w:rsidR="005A1D05" w:rsidRPr="0088193B" w:rsidRDefault="005A1D05" w:rsidP="005A1D05">
            <w:pPr>
              <w:pStyle w:val="TAC"/>
            </w:pPr>
            <w:r w:rsidRPr="0088193B">
              <w:t>15840</w:t>
            </w:r>
          </w:p>
        </w:tc>
        <w:tc>
          <w:tcPr>
            <w:tcW w:w="0" w:type="auto"/>
            <w:vAlign w:val="center"/>
          </w:tcPr>
          <w:p w14:paraId="4C9F9AD9" w14:textId="77777777" w:rsidR="005A1D05" w:rsidRPr="0088193B" w:rsidRDefault="005A1D05" w:rsidP="005A1D05">
            <w:pPr>
              <w:pStyle w:val="TAC"/>
            </w:pPr>
            <w:r w:rsidRPr="0088193B">
              <w:t>15840</w:t>
            </w:r>
          </w:p>
        </w:tc>
      </w:tr>
      <w:tr w:rsidR="005A1D05" w:rsidRPr="0088193B" w14:paraId="3A3685C7" w14:textId="77777777" w:rsidTr="005D0187">
        <w:trPr>
          <w:cantSplit/>
          <w:jc w:val="center"/>
        </w:trPr>
        <w:tc>
          <w:tcPr>
            <w:tcW w:w="619" w:type="dxa"/>
            <w:tcBorders>
              <w:right w:val="double" w:sz="4" w:space="0" w:color="auto"/>
            </w:tcBorders>
            <w:shd w:val="clear" w:color="auto" w:fill="auto"/>
            <w:vAlign w:val="center"/>
          </w:tcPr>
          <w:p w14:paraId="1B5B1F5D"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11CF007D" w14:textId="77777777" w:rsidR="005A1D05" w:rsidRPr="0088193B" w:rsidRDefault="005A1D05" w:rsidP="005A1D05">
            <w:pPr>
              <w:pStyle w:val="TAC"/>
            </w:pPr>
            <w:r w:rsidRPr="0088193B">
              <w:t>15840</w:t>
            </w:r>
          </w:p>
        </w:tc>
        <w:tc>
          <w:tcPr>
            <w:tcW w:w="0" w:type="auto"/>
            <w:vAlign w:val="center"/>
          </w:tcPr>
          <w:p w14:paraId="4D527CBF" w14:textId="77777777" w:rsidR="005A1D05" w:rsidRPr="0088193B" w:rsidRDefault="005A1D05" w:rsidP="005A1D05">
            <w:pPr>
              <w:pStyle w:val="TAC"/>
            </w:pPr>
            <w:r w:rsidRPr="0088193B">
              <w:t>16416</w:t>
            </w:r>
          </w:p>
        </w:tc>
        <w:tc>
          <w:tcPr>
            <w:tcW w:w="0" w:type="auto"/>
            <w:vAlign w:val="center"/>
          </w:tcPr>
          <w:p w14:paraId="70889435" w14:textId="77777777" w:rsidR="005A1D05" w:rsidRPr="0088193B" w:rsidRDefault="005A1D05" w:rsidP="005A1D05">
            <w:pPr>
              <w:pStyle w:val="TAC"/>
            </w:pPr>
            <w:r w:rsidRPr="0088193B">
              <w:t>16416</w:t>
            </w:r>
          </w:p>
        </w:tc>
        <w:tc>
          <w:tcPr>
            <w:tcW w:w="0" w:type="auto"/>
            <w:vAlign w:val="center"/>
          </w:tcPr>
          <w:p w14:paraId="42AAB9E1" w14:textId="77777777" w:rsidR="005A1D05" w:rsidRPr="0088193B" w:rsidRDefault="005A1D05" w:rsidP="005A1D05">
            <w:pPr>
              <w:pStyle w:val="TAC"/>
            </w:pPr>
            <w:r w:rsidRPr="0088193B">
              <w:t>16416</w:t>
            </w:r>
          </w:p>
        </w:tc>
        <w:tc>
          <w:tcPr>
            <w:tcW w:w="0" w:type="auto"/>
            <w:vAlign w:val="center"/>
          </w:tcPr>
          <w:p w14:paraId="2AA9B3B2" w14:textId="77777777" w:rsidR="005A1D05" w:rsidRPr="0088193B" w:rsidRDefault="005A1D05" w:rsidP="005A1D05">
            <w:pPr>
              <w:pStyle w:val="TAC"/>
            </w:pPr>
            <w:r w:rsidRPr="0088193B">
              <w:t>16992</w:t>
            </w:r>
          </w:p>
        </w:tc>
        <w:tc>
          <w:tcPr>
            <w:tcW w:w="0" w:type="auto"/>
            <w:vAlign w:val="center"/>
          </w:tcPr>
          <w:p w14:paraId="4B5F8E07" w14:textId="77777777" w:rsidR="005A1D05" w:rsidRPr="0088193B" w:rsidRDefault="005A1D05" w:rsidP="005A1D05">
            <w:pPr>
              <w:pStyle w:val="TAC"/>
            </w:pPr>
            <w:r w:rsidRPr="0088193B">
              <w:t>16992</w:t>
            </w:r>
          </w:p>
        </w:tc>
        <w:tc>
          <w:tcPr>
            <w:tcW w:w="0" w:type="auto"/>
            <w:vAlign w:val="center"/>
          </w:tcPr>
          <w:p w14:paraId="2BD87EA2" w14:textId="77777777" w:rsidR="005A1D05" w:rsidRPr="0088193B" w:rsidRDefault="005A1D05" w:rsidP="005A1D05">
            <w:pPr>
              <w:pStyle w:val="TAC"/>
            </w:pPr>
            <w:r w:rsidRPr="0088193B">
              <w:t>16992</w:t>
            </w:r>
          </w:p>
        </w:tc>
        <w:tc>
          <w:tcPr>
            <w:tcW w:w="0" w:type="auto"/>
            <w:vAlign w:val="center"/>
          </w:tcPr>
          <w:p w14:paraId="2B7EC965" w14:textId="77777777" w:rsidR="005A1D05" w:rsidRPr="0088193B" w:rsidRDefault="005A1D05" w:rsidP="005A1D05">
            <w:pPr>
              <w:pStyle w:val="TAC"/>
            </w:pPr>
            <w:r w:rsidRPr="0088193B">
              <w:t>16992</w:t>
            </w:r>
          </w:p>
        </w:tc>
        <w:tc>
          <w:tcPr>
            <w:tcW w:w="0" w:type="auto"/>
            <w:vAlign w:val="center"/>
          </w:tcPr>
          <w:p w14:paraId="3A00F88A" w14:textId="77777777" w:rsidR="005A1D05" w:rsidRPr="0088193B" w:rsidRDefault="005A1D05" w:rsidP="005A1D05">
            <w:pPr>
              <w:pStyle w:val="TAC"/>
            </w:pPr>
            <w:r w:rsidRPr="0088193B">
              <w:t>17568</w:t>
            </w:r>
          </w:p>
        </w:tc>
        <w:tc>
          <w:tcPr>
            <w:tcW w:w="0" w:type="auto"/>
            <w:vAlign w:val="center"/>
          </w:tcPr>
          <w:p w14:paraId="524B9F99" w14:textId="77777777" w:rsidR="005A1D05" w:rsidRPr="0088193B" w:rsidRDefault="005A1D05" w:rsidP="005A1D05">
            <w:pPr>
              <w:pStyle w:val="TAC"/>
            </w:pPr>
            <w:r w:rsidRPr="0088193B">
              <w:t>17568</w:t>
            </w:r>
          </w:p>
        </w:tc>
      </w:tr>
      <w:tr w:rsidR="005A1D05" w:rsidRPr="0088193B" w14:paraId="4847C194" w14:textId="77777777" w:rsidTr="005D0187">
        <w:trPr>
          <w:cantSplit/>
          <w:jc w:val="center"/>
        </w:trPr>
        <w:tc>
          <w:tcPr>
            <w:tcW w:w="619" w:type="dxa"/>
            <w:tcBorders>
              <w:right w:val="double" w:sz="4" w:space="0" w:color="auto"/>
            </w:tcBorders>
            <w:shd w:val="clear" w:color="auto" w:fill="auto"/>
            <w:vAlign w:val="center"/>
          </w:tcPr>
          <w:p w14:paraId="58B6EAEC"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7C5F5272" w14:textId="77777777" w:rsidR="005A1D05" w:rsidRPr="0088193B" w:rsidRDefault="005A1D05" w:rsidP="005A1D05">
            <w:pPr>
              <w:pStyle w:val="TAC"/>
            </w:pPr>
            <w:r w:rsidRPr="0088193B">
              <w:t>18336</w:t>
            </w:r>
          </w:p>
        </w:tc>
        <w:tc>
          <w:tcPr>
            <w:tcW w:w="0" w:type="auto"/>
            <w:vAlign w:val="center"/>
          </w:tcPr>
          <w:p w14:paraId="6FEAE323" w14:textId="77777777" w:rsidR="005A1D05" w:rsidRPr="0088193B" w:rsidRDefault="005A1D05" w:rsidP="005A1D05">
            <w:pPr>
              <w:pStyle w:val="TAC"/>
            </w:pPr>
            <w:r w:rsidRPr="0088193B">
              <w:t>18336</w:t>
            </w:r>
          </w:p>
        </w:tc>
        <w:tc>
          <w:tcPr>
            <w:tcW w:w="0" w:type="auto"/>
            <w:vAlign w:val="center"/>
          </w:tcPr>
          <w:p w14:paraId="21189C25" w14:textId="77777777" w:rsidR="005A1D05" w:rsidRPr="0088193B" w:rsidRDefault="005A1D05" w:rsidP="005A1D05">
            <w:pPr>
              <w:pStyle w:val="TAC"/>
            </w:pPr>
            <w:r w:rsidRPr="0088193B">
              <w:t>19080</w:t>
            </w:r>
          </w:p>
        </w:tc>
        <w:tc>
          <w:tcPr>
            <w:tcW w:w="0" w:type="auto"/>
            <w:vAlign w:val="center"/>
          </w:tcPr>
          <w:p w14:paraId="482AF69B" w14:textId="77777777" w:rsidR="005A1D05" w:rsidRPr="0088193B" w:rsidRDefault="005A1D05" w:rsidP="005A1D05">
            <w:pPr>
              <w:pStyle w:val="TAC"/>
            </w:pPr>
            <w:r w:rsidRPr="0088193B">
              <w:t>19080</w:t>
            </w:r>
          </w:p>
        </w:tc>
        <w:tc>
          <w:tcPr>
            <w:tcW w:w="0" w:type="auto"/>
            <w:vAlign w:val="center"/>
          </w:tcPr>
          <w:p w14:paraId="334376DF" w14:textId="77777777" w:rsidR="005A1D05" w:rsidRPr="0088193B" w:rsidRDefault="005A1D05" w:rsidP="005A1D05">
            <w:pPr>
              <w:pStyle w:val="TAC"/>
            </w:pPr>
            <w:r w:rsidRPr="0088193B">
              <w:t>19080</w:t>
            </w:r>
          </w:p>
        </w:tc>
        <w:tc>
          <w:tcPr>
            <w:tcW w:w="0" w:type="auto"/>
            <w:vAlign w:val="center"/>
          </w:tcPr>
          <w:p w14:paraId="3E340554" w14:textId="77777777" w:rsidR="005A1D05" w:rsidRPr="0088193B" w:rsidRDefault="005A1D05" w:rsidP="005A1D05">
            <w:pPr>
              <w:pStyle w:val="TAC"/>
            </w:pPr>
            <w:r w:rsidRPr="0088193B">
              <w:t>19080</w:t>
            </w:r>
          </w:p>
        </w:tc>
        <w:tc>
          <w:tcPr>
            <w:tcW w:w="0" w:type="auto"/>
            <w:vAlign w:val="center"/>
          </w:tcPr>
          <w:p w14:paraId="6CBD49D2" w14:textId="77777777" w:rsidR="005A1D05" w:rsidRPr="0088193B" w:rsidRDefault="005A1D05" w:rsidP="005A1D05">
            <w:pPr>
              <w:pStyle w:val="TAC"/>
            </w:pPr>
            <w:r w:rsidRPr="0088193B">
              <w:t>19848</w:t>
            </w:r>
          </w:p>
        </w:tc>
        <w:tc>
          <w:tcPr>
            <w:tcW w:w="0" w:type="auto"/>
            <w:vAlign w:val="center"/>
          </w:tcPr>
          <w:p w14:paraId="34C5E31E" w14:textId="77777777" w:rsidR="005A1D05" w:rsidRPr="0088193B" w:rsidRDefault="005A1D05" w:rsidP="005A1D05">
            <w:pPr>
              <w:pStyle w:val="TAC"/>
            </w:pPr>
            <w:r w:rsidRPr="0088193B">
              <w:t>19848</w:t>
            </w:r>
          </w:p>
        </w:tc>
        <w:tc>
          <w:tcPr>
            <w:tcW w:w="0" w:type="auto"/>
            <w:vAlign w:val="center"/>
          </w:tcPr>
          <w:p w14:paraId="26A6CA0B" w14:textId="77777777" w:rsidR="005A1D05" w:rsidRPr="0088193B" w:rsidRDefault="005A1D05" w:rsidP="005A1D05">
            <w:pPr>
              <w:pStyle w:val="TAC"/>
            </w:pPr>
            <w:r w:rsidRPr="0088193B">
              <w:t>19848</w:t>
            </w:r>
          </w:p>
        </w:tc>
        <w:tc>
          <w:tcPr>
            <w:tcW w:w="0" w:type="auto"/>
            <w:vAlign w:val="center"/>
          </w:tcPr>
          <w:p w14:paraId="67A1E129" w14:textId="77777777" w:rsidR="005A1D05" w:rsidRPr="0088193B" w:rsidRDefault="005A1D05" w:rsidP="005A1D05">
            <w:pPr>
              <w:pStyle w:val="TAC"/>
            </w:pPr>
            <w:r w:rsidRPr="0088193B">
              <w:t>19848</w:t>
            </w:r>
          </w:p>
        </w:tc>
      </w:tr>
      <w:tr w:rsidR="005A1D05" w:rsidRPr="0088193B" w14:paraId="7A4DE074" w14:textId="77777777" w:rsidTr="005D0187">
        <w:trPr>
          <w:cantSplit/>
          <w:jc w:val="center"/>
        </w:trPr>
        <w:tc>
          <w:tcPr>
            <w:tcW w:w="619" w:type="dxa"/>
            <w:tcBorders>
              <w:right w:val="double" w:sz="4" w:space="0" w:color="auto"/>
            </w:tcBorders>
            <w:shd w:val="clear" w:color="auto" w:fill="auto"/>
            <w:vAlign w:val="center"/>
          </w:tcPr>
          <w:p w14:paraId="03DA22E3"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627902F4" w14:textId="77777777" w:rsidR="005A1D05" w:rsidRPr="0088193B" w:rsidRDefault="005A1D05" w:rsidP="005A1D05">
            <w:pPr>
              <w:pStyle w:val="TAC"/>
            </w:pPr>
            <w:r w:rsidRPr="0088193B">
              <w:t>20616</w:t>
            </w:r>
          </w:p>
        </w:tc>
        <w:tc>
          <w:tcPr>
            <w:tcW w:w="0" w:type="auto"/>
            <w:vAlign w:val="center"/>
          </w:tcPr>
          <w:p w14:paraId="57733616" w14:textId="77777777" w:rsidR="005A1D05" w:rsidRPr="0088193B" w:rsidRDefault="005A1D05" w:rsidP="005A1D05">
            <w:pPr>
              <w:pStyle w:val="TAC"/>
            </w:pPr>
            <w:r w:rsidRPr="0088193B">
              <w:t>21384</w:t>
            </w:r>
          </w:p>
        </w:tc>
        <w:tc>
          <w:tcPr>
            <w:tcW w:w="0" w:type="auto"/>
            <w:vAlign w:val="center"/>
          </w:tcPr>
          <w:p w14:paraId="79EED5F6" w14:textId="77777777" w:rsidR="005A1D05" w:rsidRPr="0088193B" w:rsidRDefault="005A1D05" w:rsidP="005A1D05">
            <w:pPr>
              <w:pStyle w:val="TAC"/>
            </w:pPr>
            <w:r w:rsidRPr="0088193B">
              <w:t>21384</w:t>
            </w:r>
          </w:p>
        </w:tc>
        <w:tc>
          <w:tcPr>
            <w:tcW w:w="0" w:type="auto"/>
            <w:vAlign w:val="center"/>
          </w:tcPr>
          <w:p w14:paraId="5A9334C1" w14:textId="77777777" w:rsidR="005A1D05" w:rsidRPr="0088193B" w:rsidRDefault="005A1D05" w:rsidP="005A1D05">
            <w:pPr>
              <w:pStyle w:val="TAC"/>
            </w:pPr>
            <w:r w:rsidRPr="0088193B">
              <w:t>21384</w:t>
            </w:r>
          </w:p>
        </w:tc>
        <w:tc>
          <w:tcPr>
            <w:tcW w:w="0" w:type="auto"/>
            <w:vAlign w:val="center"/>
          </w:tcPr>
          <w:p w14:paraId="5C5BA9A7" w14:textId="77777777" w:rsidR="005A1D05" w:rsidRPr="0088193B" w:rsidRDefault="005A1D05" w:rsidP="005A1D05">
            <w:pPr>
              <w:pStyle w:val="TAC"/>
            </w:pPr>
            <w:r w:rsidRPr="0088193B">
              <w:t>21384</w:t>
            </w:r>
          </w:p>
        </w:tc>
        <w:tc>
          <w:tcPr>
            <w:tcW w:w="0" w:type="auto"/>
            <w:vAlign w:val="center"/>
          </w:tcPr>
          <w:p w14:paraId="438847D4" w14:textId="77777777" w:rsidR="005A1D05" w:rsidRPr="0088193B" w:rsidRDefault="005A1D05" w:rsidP="005A1D05">
            <w:pPr>
              <w:pStyle w:val="TAC"/>
            </w:pPr>
            <w:r w:rsidRPr="0088193B">
              <w:t>22152</w:t>
            </w:r>
          </w:p>
        </w:tc>
        <w:tc>
          <w:tcPr>
            <w:tcW w:w="0" w:type="auto"/>
            <w:vAlign w:val="center"/>
          </w:tcPr>
          <w:p w14:paraId="5E3879E3" w14:textId="77777777" w:rsidR="005A1D05" w:rsidRPr="0088193B" w:rsidRDefault="005A1D05" w:rsidP="005A1D05">
            <w:pPr>
              <w:pStyle w:val="TAC"/>
            </w:pPr>
            <w:r w:rsidRPr="0088193B">
              <w:t>22152</w:t>
            </w:r>
          </w:p>
        </w:tc>
        <w:tc>
          <w:tcPr>
            <w:tcW w:w="0" w:type="auto"/>
            <w:vAlign w:val="center"/>
          </w:tcPr>
          <w:p w14:paraId="37A8EC8E" w14:textId="77777777" w:rsidR="005A1D05" w:rsidRPr="0088193B" w:rsidRDefault="005A1D05" w:rsidP="005A1D05">
            <w:pPr>
              <w:pStyle w:val="TAC"/>
            </w:pPr>
            <w:r w:rsidRPr="0088193B">
              <w:t>22152</w:t>
            </w:r>
          </w:p>
        </w:tc>
        <w:tc>
          <w:tcPr>
            <w:tcW w:w="0" w:type="auto"/>
            <w:vAlign w:val="center"/>
          </w:tcPr>
          <w:p w14:paraId="6687DD6C" w14:textId="77777777" w:rsidR="005A1D05" w:rsidRPr="0088193B" w:rsidRDefault="005A1D05" w:rsidP="005A1D05">
            <w:pPr>
              <w:pStyle w:val="TAC"/>
            </w:pPr>
            <w:r w:rsidRPr="0088193B">
              <w:t>22920</w:t>
            </w:r>
          </w:p>
        </w:tc>
        <w:tc>
          <w:tcPr>
            <w:tcW w:w="0" w:type="auto"/>
            <w:vAlign w:val="center"/>
          </w:tcPr>
          <w:p w14:paraId="05467046" w14:textId="77777777" w:rsidR="005A1D05" w:rsidRPr="0088193B" w:rsidRDefault="005A1D05" w:rsidP="005A1D05">
            <w:pPr>
              <w:pStyle w:val="TAC"/>
            </w:pPr>
            <w:r w:rsidRPr="0088193B">
              <w:t>22920</w:t>
            </w:r>
          </w:p>
        </w:tc>
      </w:tr>
      <w:tr w:rsidR="005A1D05" w:rsidRPr="0088193B" w14:paraId="012EF5E6" w14:textId="77777777" w:rsidTr="005D0187">
        <w:trPr>
          <w:cantSplit/>
          <w:jc w:val="center"/>
        </w:trPr>
        <w:tc>
          <w:tcPr>
            <w:tcW w:w="619" w:type="dxa"/>
            <w:tcBorders>
              <w:right w:val="double" w:sz="4" w:space="0" w:color="auto"/>
            </w:tcBorders>
            <w:shd w:val="clear" w:color="auto" w:fill="auto"/>
            <w:vAlign w:val="center"/>
          </w:tcPr>
          <w:p w14:paraId="18A8B6BB"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1B76EFB0" w14:textId="77777777" w:rsidR="005A1D05" w:rsidRPr="0088193B" w:rsidRDefault="005A1D05" w:rsidP="005A1D05">
            <w:pPr>
              <w:pStyle w:val="TAC"/>
            </w:pPr>
            <w:r w:rsidRPr="0088193B">
              <w:t>23688</w:t>
            </w:r>
          </w:p>
        </w:tc>
        <w:tc>
          <w:tcPr>
            <w:tcW w:w="0" w:type="auto"/>
            <w:vAlign w:val="center"/>
          </w:tcPr>
          <w:p w14:paraId="3CD5FEEA" w14:textId="77777777" w:rsidR="005A1D05" w:rsidRPr="0088193B" w:rsidRDefault="005A1D05" w:rsidP="005A1D05">
            <w:pPr>
              <w:pStyle w:val="TAC"/>
            </w:pPr>
            <w:r w:rsidRPr="0088193B">
              <w:t>23688</w:t>
            </w:r>
          </w:p>
        </w:tc>
        <w:tc>
          <w:tcPr>
            <w:tcW w:w="0" w:type="auto"/>
            <w:vAlign w:val="center"/>
          </w:tcPr>
          <w:p w14:paraId="78A137E3" w14:textId="77777777" w:rsidR="005A1D05" w:rsidRPr="0088193B" w:rsidRDefault="005A1D05" w:rsidP="005A1D05">
            <w:pPr>
              <w:pStyle w:val="TAC"/>
            </w:pPr>
            <w:r w:rsidRPr="0088193B">
              <w:t>23688</w:t>
            </w:r>
          </w:p>
        </w:tc>
        <w:tc>
          <w:tcPr>
            <w:tcW w:w="0" w:type="auto"/>
            <w:vAlign w:val="center"/>
          </w:tcPr>
          <w:p w14:paraId="5BE9FA59" w14:textId="77777777" w:rsidR="005A1D05" w:rsidRPr="0088193B" w:rsidRDefault="005A1D05" w:rsidP="005A1D05">
            <w:pPr>
              <w:pStyle w:val="TAC"/>
            </w:pPr>
            <w:r w:rsidRPr="0088193B">
              <w:t>24496</w:t>
            </w:r>
          </w:p>
        </w:tc>
        <w:tc>
          <w:tcPr>
            <w:tcW w:w="0" w:type="auto"/>
            <w:vAlign w:val="center"/>
          </w:tcPr>
          <w:p w14:paraId="3A35FDFA" w14:textId="77777777" w:rsidR="005A1D05" w:rsidRPr="0088193B" w:rsidRDefault="005A1D05" w:rsidP="005A1D05">
            <w:pPr>
              <w:pStyle w:val="TAC"/>
            </w:pPr>
            <w:r w:rsidRPr="0088193B">
              <w:t>24496</w:t>
            </w:r>
          </w:p>
        </w:tc>
        <w:tc>
          <w:tcPr>
            <w:tcW w:w="0" w:type="auto"/>
            <w:vAlign w:val="center"/>
          </w:tcPr>
          <w:p w14:paraId="445D2AE6" w14:textId="77777777" w:rsidR="005A1D05" w:rsidRPr="0088193B" w:rsidRDefault="005A1D05" w:rsidP="005A1D05">
            <w:pPr>
              <w:pStyle w:val="TAC"/>
            </w:pPr>
            <w:r w:rsidRPr="0088193B">
              <w:t>24496</w:t>
            </w:r>
          </w:p>
        </w:tc>
        <w:tc>
          <w:tcPr>
            <w:tcW w:w="0" w:type="auto"/>
            <w:vAlign w:val="center"/>
          </w:tcPr>
          <w:p w14:paraId="4543938B" w14:textId="77777777" w:rsidR="005A1D05" w:rsidRPr="0088193B" w:rsidRDefault="005A1D05" w:rsidP="005A1D05">
            <w:pPr>
              <w:pStyle w:val="TAC"/>
            </w:pPr>
            <w:r w:rsidRPr="0088193B">
              <w:t>25456</w:t>
            </w:r>
          </w:p>
        </w:tc>
        <w:tc>
          <w:tcPr>
            <w:tcW w:w="0" w:type="auto"/>
            <w:vAlign w:val="center"/>
          </w:tcPr>
          <w:p w14:paraId="4C801B1B" w14:textId="77777777" w:rsidR="005A1D05" w:rsidRPr="0088193B" w:rsidRDefault="005A1D05" w:rsidP="005A1D05">
            <w:pPr>
              <w:pStyle w:val="TAC"/>
            </w:pPr>
            <w:r w:rsidRPr="0088193B">
              <w:t>25456</w:t>
            </w:r>
          </w:p>
        </w:tc>
        <w:tc>
          <w:tcPr>
            <w:tcW w:w="0" w:type="auto"/>
            <w:vAlign w:val="center"/>
          </w:tcPr>
          <w:p w14:paraId="699CABF4" w14:textId="77777777" w:rsidR="005A1D05" w:rsidRPr="0088193B" w:rsidRDefault="005A1D05" w:rsidP="005A1D05">
            <w:pPr>
              <w:pStyle w:val="TAC"/>
            </w:pPr>
            <w:r w:rsidRPr="0088193B">
              <w:t>25456</w:t>
            </w:r>
          </w:p>
        </w:tc>
        <w:tc>
          <w:tcPr>
            <w:tcW w:w="0" w:type="auto"/>
            <w:vAlign w:val="center"/>
          </w:tcPr>
          <w:p w14:paraId="3A7DA4FB" w14:textId="77777777" w:rsidR="005A1D05" w:rsidRPr="0088193B" w:rsidRDefault="005A1D05" w:rsidP="005A1D05">
            <w:pPr>
              <w:pStyle w:val="TAC"/>
            </w:pPr>
            <w:r w:rsidRPr="0088193B">
              <w:t>25456</w:t>
            </w:r>
          </w:p>
        </w:tc>
      </w:tr>
      <w:tr w:rsidR="005A1D05" w:rsidRPr="0088193B" w14:paraId="0D31ACB3" w14:textId="77777777" w:rsidTr="005D0187">
        <w:trPr>
          <w:cantSplit/>
          <w:jc w:val="center"/>
        </w:trPr>
        <w:tc>
          <w:tcPr>
            <w:tcW w:w="619" w:type="dxa"/>
            <w:tcBorders>
              <w:right w:val="double" w:sz="4" w:space="0" w:color="auto"/>
            </w:tcBorders>
            <w:shd w:val="clear" w:color="auto" w:fill="auto"/>
            <w:vAlign w:val="center"/>
          </w:tcPr>
          <w:p w14:paraId="019C1B53"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5CD0FD6B" w14:textId="77777777" w:rsidR="005A1D05" w:rsidRPr="0088193B" w:rsidRDefault="005A1D05" w:rsidP="005A1D05">
            <w:pPr>
              <w:pStyle w:val="TAC"/>
            </w:pPr>
            <w:r w:rsidRPr="0088193B">
              <w:t>26416</w:t>
            </w:r>
          </w:p>
        </w:tc>
        <w:tc>
          <w:tcPr>
            <w:tcW w:w="0" w:type="auto"/>
            <w:vAlign w:val="center"/>
          </w:tcPr>
          <w:p w14:paraId="5896D509" w14:textId="77777777" w:rsidR="005A1D05" w:rsidRPr="0088193B" w:rsidRDefault="005A1D05" w:rsidP="005A1D05">
            <w:pPr>
              <w:pStyle w:val="TAC"/>
            </w:pPr>
            <w:r w:rsidRPr="0088193B">
              <w:t>26416</w:t>
            </w:r>
          </w:p>
        </w:tc>
        <w:tc>
          <w:tcPr>
            <w:tcW w:w="0" w:type="auto"/>
            <w:vAlign w:val="center"/>
          </w:tcPr>
          <w:p w14:paraId="2D779FB9" w14:textId="77777777" w:rsidR="005A1D05" w:rsidRPr="0088193B" w:rsidRDefault="005A1D05" w:rsidP="005A1D05">
            <w:pPr>
              <w:pStyle w:val="TAC"/>
            </w:pPr>
            <w:r w:rsidRPr="0088193B">
              <w:t>26416</w:t>
            </w:r>
          </w:p>
        </w:tc>
        <w:tc>
          <w:tcPr>
            <w:tcW w:w="0" w:type="auto"/>
            <w:vAlign w:val="center"/>
          </w:tcPr>
          <w:p w14:paraId="613753CC" w14:textId="77777777" w:rsidR="005A1D05" w:rsidRPr="0088193B" w:rsidRDefault="005A1D05" w:rsidP="005A1D05">
            <w:pPr>
              <w:pStyle w:val="TAC"/>
            </w:pPr>
            <w:r w:rsidRPr="0088193B">
              <w:t>27376</w:t>
            </w:r>
          </w:p>
        </w:tc>
        <w:tc>
          <w:tcPr>
            <w:tcW w:w="0" w:type="auto"/>
            <w:vAlign w:val="center"/>
          </w:tcPr>
          <w:p w14:paraId="22969FEA" w14:textId="77777777" w:rsidR="005A1D05" w:rsidRPr="0088193B" w:rsidRDefault="005A1D05" w:rsidP="005A1D05">
            <w:pPr>
              <w:pStyle w:val="TAC"/>
            </w:pPr>
            <w:r w:rsidRPr="0088193B">
              <w:t>27376</w:t>
            </w:r>
          </w:p>
        </w:tc>
        <w:tc>
          <w:tcPr>
            <w:tcW w:w="0" w:type="auto"/>
            <w:vAlign w:val="center"/>
          </w:tcPr>
          <w:p w14:paraId="07818F94" w14:textId="77777777" w:rsidR="005A1D05" w:rsidRPr="0088193B" w:rsidRDefault="005A1D05" w:rsidP="005A1D05">
            <w:pPr>
              <w:pStyle w:val="TAC"/>
            </w:pPr>
            <w:r w:rsidRPr="0088193B">
              <w:t>27376</w:t>
            </w:r>
          </w:p>
        </w:tc>
        <w:tc>
          <w:tcPr>
            <w:tcW w:w="0" w:type="auto"/>
            <w:vAlign w:val="center"/>
          </w:tcPr>
          <w:p w14:paraId="106DE3C1" w14:textId="77777777" w:rsidR="005A1D05" w:rsidRPr="0088193B" w:rsidRDefault="005A1D05" w:rsidP="005A1D05">
            <w:pPr>
              <w:pStyle w:val="TAC"/>
            </w:pPr>
            <w:r w:rsidRPr="0088193B">
              <w:t>28336</w:t>
            </w:r>
          </w:p>
        </w:tc>
        <w:tc>
          <w:tcPr>
            <w:tcW w:w="0" w:type="auto"/>
            <w:vAlign w:val="center"/>
          </w:tcPr>
          <w:p w14:paraId="62C7256C" w14:textId="77777777" w:rsidR="005A1D05" w:rsidRPr="0088193B" w:rsidRDefault="005A1D05" w:rsidP="005A1D05">
            <w:pPr>
              <w:pStyle w:val="TAC"/>
            </w:pPr>
            <w:r w:rsidRPr="0088193B">
              <w:t>28336</w:t>
            </w:r>
          </w:p>
        </w:tc>
        <w:tc>
          <w:tcPr>
            <w:tcW w:w="0" w:type="auto"/>
            <w:vAlign w:val="center"/>
          </w:tcPr>
          <w:p w14:paraId="0CF396ED" w14:textId="77777777" w:rsidR="005A1D05" w:rsidRPr="0088193B" w:rsidRDefault="005A1D05" w:rsidP="005A1D05">
            <w:pPr>
              <w:pStyle w:val="TAC"/>
            </w:pPr>
            <w:r w:rsidRPr="0088193B">
              <w:t>28336</w:t>
            </w:r>
          </w:p>
        </w:tc>
        <w:tc>
          <w:tcPr>
            <w:tcW w:w="0" w:type="auto"/>
            <w:vAlign w:val="center"/>
          </w:tcPr>
          <w:p w14:paraId="77F1AAC8" w14:textId="77777777" w:rsidR="005A1D05" w:rsidRPr="0088193B" w:rsidRDefault="005A1D05" w:rsidP="005A1D05">
            <w:pPr>
              <w:pStyle w:val="TAC"/>
            </w:pPr>
            <w:r w:rsidRPr="0088193B">
              <w:t>28336</w:t>
            </w:r>
          </w:p>
        </w:tc>
      </w:tr>
      <w:tr w:rsidR="005A1D05" w:rsidRPr="0088193B" w14:paraId="1020690B" w14:textId="77777777" w:rsidTr="005D0187">
        <w:trPr>
          <w:cantSplit/>
          <w:jc w:val="center"/>
        </w:trPr>
        <w:tc>
          <w:tcPr>
            <w:tcW w:w="619" w:type="dxa"/>
            <w:tcBorders>
              <w:right w:val="double" w:sz="4" w:space="0" w:color="auto"/>
            </w:tcBorders>
            <w:shd w:val="clear" w:color="auto" w:fill="auto"/>
            <w:vAlign w:val="center"/>
          </w:tcPr>
          <w:p w14:paraId="45BB1430"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35024204" w14:textId="77777777" w:rsidR="005A1D05" w:rsidRPr="0088193B" w:rsidRDefault="005A1D05" w:rsidP="005A1D05">
            <w:pPr>
              <w:pStyle w:val="TAC"/>
            </w:pPr>
            <w:r w:rsidRPr="0088193B">
              <w:t>28336</w:t>
            </w:r>
          </w:p>
        </w:tc>
        <w:tc>
          <w:tcPr>
            <w:tcW w:w="0" w:type="auto"/>
            <w:vAlign w:val="center"/>
          </w:tcPr>
          <w:p w14:paraId="32AB5F5B" w14:textId="77777777" w:rsidR="005A1D05" w:rsidRPr="0088193B" w:rsidRDefault="005A1D05" w:rsidP="005A1D05">
            <w:pPr>
              <w:pStyle w:val="TAC"/>
            </w:pPr>
            <w:r w:rsidRPr="0088193B">
              <w:t>28336</w:t>
            </w:r>
          </w:p>
        </w:tc>
        <w:tc>
          <w:tcPr>
            <w:tcW w:w="0" w:type="auto"/>
            <w:vAlign w:val="center"/>
          </w:tcPr>
          <w:p w14:paraId="7375FFF8" w14:textId="77777777" w:rsidR="005A1D05" w:rsidRPr="0088193B" w:rsidRDefault="005A1D05" w:rsidP="005A1D05">
            <w:pPr>
              <w:pStyle w:val="TAC"/>
            </w:pPr>
            <w:r w:rsidRPr="0088193B">
              <w:t>28336</w:t>
            </w:r>
          </w:p>
        </w:tc>
        <w:tc>
          <w:tcPr>
            <w:tcW w:w="0" w:type="auto"/>
            <w:vAlign w:val="center"/>
          </w:tcPr>
          <w:p w14:paraId="10E9CC1A" w14:textId="77777777" w:rsidR="005A1D05" w:rsidRPr="0088193B" w:rsidRDefault="005A1D05" w:rsidP="005A1D05">
            <w:pPr>
              <w:pStyle w:val="TAC"/>
            </w:pPr>
            <w:r w:rsidRPr="0088193B">
              <w:t>29296</w:t>
            </w:r>
          </w:p>
        </w:tc>
        <w:tc>
          <w:tcPr>
            <w:tcW w:w="0" w:type="auto"/>
            <w:vAlign w:val="center"/>
          </w:tcPr>
          <w:p w14:paraId="7447B06C" w14:textId="77777777" w:rsidR="005A1D05" w:rsidRPr="0088193B" w:rsidRDefault="005A1D05" w:rsidP="005A1D05">
            <w:pPr>
              <w:pStyle w:val="TAC"/>
            </w:pPr>
            <w:r w:rsidRPr="0088193B">
              <w:t>29296</w:t>
            </w:r>
          </w:p>
        </w:tc>
        <w:tc>
          <w:tcPr>
            <w:tcW w:w="0" w:type="auto"/>
            <w:vAlign w:val="center"/>
          </w:tcPr>
          <w:p w14:paraId="7D481B2A" w14:textId="77777777" w:rsidR="005A1D05" w:rsidRPr="0088193B" w:rsidRDefault="005A1D05" w:rsidP="005A1D05">
            <w:pPr>
              <w:pStyle w:val="TAC"/>
            </w:pPr>
            <w:r w:rsidRPr="0088193B">
              <w:t>29296</w:t>
            </w:r>
          </w:p>
        </w:tc>
        <w:tc>
          <w:tcPr>
            <w:tcW w:w="0" w:type="auto"/>
            <w:vAlign w:val="center"/>
          </w:tcPr>
          <w:p w14:paraId="524704E1" w14:textId="77777777" w:rsidR="005A1D05" w:rsidRPr="0088193B" w:rsidRDefault="005A1D05" w:rsidP="005A1D05">
            <w:pPr>
              <w:pStyle w:val="TAC"/>
            </w:pPr>
            <w:r w:rsidRPr="0088193B">
              <w:t>29296</w:t>
            </w:r>
          </w:p>
        </w:tc>
        <w:tc>
          <w:tcPr>
            <w:tcW w:w="0" w:type="auto"/>
            <w:vAlign w:val="center"/>
          </w:tcPr>
          <w:p w14:paraId="099317DD" w14:textId="77777777" w:rsidR="005A1D05" w:rsidRPr="0088193B" w:rsidRDefault="005A1D05" w:rsidP="005A1D05">
            <w:pPr>
              <w:pStyle w:val="TAC"/>
            </w:pPr>
            <w:r w:rsidRPr="0088193B">
              <w:t>30576</w:t>
            </w:r>
          </w:p>
        </w:tc>
        <w:tc>
          <w:tcPr>
            <w:tcW w:w="0" w:type="auto"/>
            <w:vAlign w:val="center"/>
          </w:tcPr>
          <w:p w14:paraId="6B0730E1" w14:textId="77777777" w:rsidR="005A1D05" w:rsidRPr="0088193B" w:rsidRDefault="005A1D05" w:rsidP="005A1D05">
            <w:pPr>
              <w:pStyle w:val="TAC"/>
            </w:pPr>
            <w:r w:rsidRPr="0088193B">
              <w:t>30576</w:t>
            </w:r>
          </w:p>
        </w:tc>
        <w:tc>
          <w:tcPr>
            <w:tcW w:w="0" w:type="auto"/>
            <w:vAlign w:val="center"/>
          </w:tcPr>
          <w:p w14:paraId="0DEB1F67" w14:textId="77777777" w:rsidR="005A1D05" w:rsidRPr="0088193B" w:rsidRDefault="005A1D05" w:rsidP="005A1D05">
            <w:pPr>
              <w:pStyle w:val="TAC"/>
            </w:pPr>
            <w:r w:rsidRPr="0088193B">
              <w:t>30576</w:t>
            </w:r>
          </w:p>
        </w:tc>
      </w:tr>
      <w:tr w:rsidR="005A1D05" w:rsidRPr="0088193B" w14:paraId="3334C7A7" w14:textId="77777777" w:rsidTr="005D0187">
        <w:trPr>
          <w:cantSplit/>
          <w:jc w:val="center"/>
        </w:trPr>
        <w:tc>
          <w:tcPr>
            <w:tcW w:w="619" w:type="dxa"/>
            <w:tcBorders>
              <w:right w:val="double" w:sz="4" w:space="0" w:color="auto"/>
            </w:tcBorders>
            <w:shd w:val="clear" w:color="auto" w:fill="auto"/>
            <w:vAlign w:val="center"/>
          </w:tcPr>
          <w:p w14:paraId="466A8E6E"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00E6FE16" w14:textId="77777777" w:rsidR="005A1D05" w:rsidRPr="0088193B" w:rsidRDefault="005A1D05" w:rsidP="005A1D05">
            <w:pPr>
              <w:pStyle w:val="TAC"/>
            </w:pPr>
            <w:r w:rsidRPr="0088193B">
              <w:t>29296</w:t>
            </w:r>
          </w:p>
        </w:tc>
        <w:tc>
          <w:tcPr>
            <w:tcW w:w="0" w:type="auto"/>
            <w:vAlign w:val="center"/>
          </w:tcPr>
          <w:p w14:paraId="38AE4997" w14:textId="77777777" w:rsidR="005A1D05" w:rsidRPr="0088193B" w:rsidRDefault="005A1D05" w:rsidP="005A1D05">
            <w:pPr>
              <w:pStyle w:val="TAC"/>
            </w:pPr>
            <w:r w:rsidRPr="0088193B">
              <w:t>30576</w:t>
            </w:r>
          </w:p>
        </w:tc>
        <w:tc>
          <w:tcPr>
            <w:tcW w:w="0" w:type="auto"/>
            <w:vAlign w:val="center"/>
          </w:tcPr>
          <w:p w14:paraId="1149F728" w14:textId="77777777" w:rsidR="005A1D05" w:rsidRPr="0088193B" w:rsidRDefault="005A1D05" w:rsidP="005A1D05">
            <w:pPr>
              <w:pStyle w:val="TAC"/>
            </w:pPr>
            <w:r w:rsidRPr="0088193B">
              <w:t>30576</w:t>
            </w:r>
          </w:p>
        </w:tc>
        <w:tc>
          <w:tcPr>
            <w:tcW w:w="0" w:type="auto"/>
            <w:vAlign w:val="center"/>
          </w:tcPr>
          <w:p w14:paraId="5D9B7B8B" w14:textId="77777777" w:rsidR="005A1D05" w:rsidRPr="0088193B" w:rsidRDefault="005A1D05" w:rsidP="005A1D05">
            <w:pPr>
              <w:pStyle w:val="TAC"/>
            </w:pPr>
            <w:r w:rsidRPr="0088193B">
              <w:t>30576</w:t>
            </w:r>
          </w:p>
        </w:tc>
        <w:tc>
          <w:tcPr>
            <w:tcW w:w="0" w:type="auto"/>
            <w:vAlign w:val="center"/>
          </w:tcPr>
          <w:p w14:paraId="30DF5E4F" w14:textId="77777777" w:rsidR="005A1D05" w:rsidRPr="0088193B" w:rsidRDefault="005A1D05" w:rsidP="005A1D05">
            <w:pPr>
              <w:pStyle w:val="TAC"/>
            </w:pPr>
            <w:r w:rsidRPr="0088193B">
              <w:t>30576</w:t>
            </w:r>
          </w:p>
        </w:tc>
        <w:tc>
          <w:tcPr>
            <w:tcW w:w="0" w:type="auto"/>
            <w:vAlign w:val="center"/>
          </w:tcPr>
          <w:p w14:paraId="0431DC3D" w14:textId="77777777" w:rsidR="005A1D05" w:rsidRPr="0088193B" w:rsidRDefault="005A1D05" w:rsidP="005A1D05">
            <w:pPr>
              <w:pStyle w:val="TAC"/>
            </w:pPr>
            <w:r w:rsidRPr="0088193B">
              <w:t>31704</w:t>
            </w:r>
          </w:p>
        </w:tc>
        <w:tc>
          <w:tcPr>
            <w:tcW w:w="0" w:type="auto"/>
            <w:vAlign w:val="center"/>
          </w:tcPr>
          <w:p w14:paraId="07DAB3FB" w14:textId="77777777" w:rsidR="005A1D05" w:rsidRPr="0088193B" w:rsidRDefault="005A1D05" w:rsidP="005A1D05">
            <w:pPr>
              <w:pStyle w:val="TAC"/>
            </w:pPr>
            <w:r w:rsidRPr="0088193B">
              <w:t>31704</w:t>
            </w:r>
          </w:p>
        </w:tc>
        <w:tc>
          <w:tcPr>
            <w:tcW w:w="0" w:type="auto"/>
            <w:vAlign w:val="center"/>
          </w:tcPr>
          <w:p w14:paraId="6C3750EA" w14:textId="77777777" w:rsidR="005A1D05" w:rsidRPr="0088193B" w:rsidRDefault="005A1D05" w:rsidP="005A1D05">
            <w:pPr>
              <w:pStyle w:val="TAC"/>
            </w:pPr>
            <w:r w:rsidRPr="0088193B">
              <w:t>31704</w:t>
            </w:r>
          </w:p>
        </w:tc>
        <w:tc>
          <w:tcPr>
            <w:tcW w:w="0" w:type="auto"/>
            <w:vAlign w:val="center"/>
          </w:tcPr>
          <w:p w14:paraId="21280BB5" w14:textId="77777777" w:rsidR="005A1D05" w:rsidRPr="0088193B" w:rsidRDefault="005A1D05" w:rsidP="005A1D05">
            <w:pPr>
              <w:pStyle w:val="TAC"/>
            </w:pPr>
            <w:r w:rsidRPr="0088193B">
              <w:t>31704</w:t>
            </w:r>
          </w:p>
        </w:tc>
        <w:tc>
          <w:tcPr>
            <w:tcW w:w="0" w:type="auto"/>
            <w:vAlign w:val="center"/>
          </w:tcPr>
          <w:p w14:paraId="1855EB69" w14:textId="77777777" w:rsidR="005A1D05" w:rsidRPr="0088193B" w:rsidRDefault="005A1D05" w:rsidP="005A1D05">
            <w:pPr>
              <w:pStyle w:val="TAC"/>
            </w:pPr>
            <w:r w:rsidRPr="0088193B">
              <w:t>32856</w:t>
            </w:r>
          </w:p>
        </w:tc>
      </w:tr>
      <w:tr w:rsidR="005A1D05" w:rsidRPr="0088193B" w14:paraId="09BD65E7" w14:textId="77777777" w:rsidTr="005D0187">
        <w:trPr>
          <w:cantSplit/>
          <w:jc w:val="center"/>
        </w:trPr>
        <w:tc>
          <w:tcPr>
            <w:tcW w:w="619" w:type="dxa"/>
            <w:tcBorders>
              <w:right w:val="double" w:sz="4" w:space="0" w:color="auto"/>
            </w:tcBorders>
            <w:shd w:val="clear" w:color="auto" w:fill="auto"/>
            <w:vAlign w:val="center"/>
          </w:tcPr>
          <w:p w14:paraId="0ADC2777"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3AE2B2E2" w14:textId="77777777" w:rsidR="005A1D05" w:rsidRPr="0088193B" w:rsidRDefault="005A1D05" w:rsidP="005A1D05">
            <w:pPr>
              <w:pStyle w:val="TAC"/>
            </w:pPr>
            <w:r w:rsidRPr="0088193B">
              <w:t>32856</w:t>
            </w:r>
          </w:p>
        </w:tc>
        <w:tc>
          <w:tcPr>
            <w:tcW w:w="0" w:type="auto"/>
            <w:vAlign w:val="center"/>
          </w:tcPr>
          <w:p w14:paraId="25F559DA" w14:textId="77777777" w:rsidR="005A1D05" w:rsidRPr="0088193B" w:rsidRDefault="005A1D05" w:rsidP="005A1D05">
            <w:pPr>
              <w:pStyle w:val="TAC"/>
            </w:pPr>
            <w:r w:rsidRPr="0088193B">
              <w:t>32856</w:t>
            </w:r>
          </w:p>
        </w:tc>
        <w:tc>
          <w:tcPr>
            <w:tcW w:w="0" w:type="auto"/>
            <w:vAlign w:val="center"/>
          </w:tcPr>
          <w:p w14:paraId="5084BA30" w14:textId="77777777" w:rsidR="005A1D05" w:rsidRPr="0088193B" w:rsidRDefault="005A1D05" w:rsidP="005A1D05">
            <w:pPr>
              <w:pStyle w:val="TAC"/>
            </w:pPr>
            <w:r w:rsidRPr="0088193B">
              <w:t>34008</w:t>
            </w:r>
          </w:p>
        </w:tc>
        <w:tc>
          <w:tcPr>
            <w:tcW w:w="0" w:type="auto"/>
            <w:vAlign w:val="center"/>
          </w:tcPr>
          <w:p w14:paraId="0EE7B3E8" w14:textId="77777777" w:rsidR="005A1D05" w:rsidRPr="0088193B" w:rsidRDefault="005A1D05" w:rsidP="005A1D05">
            <w:pPr>
              <w:pStyle w:val="TAC"/>
            </w:pPr>
            <w:r w:rsidRPr="0088193B">
              <w:t>34008</w:t>
            </w:r>
          </w:p>
        </w:tc>
        <w:tc>
          <w:tcPr>
            <w:tcW w:w="0" w:type="auto"/>
            <w:vAlign w:val="center"/>
          </w:tcPr>
          <w:p w14:paraId="69ED9768" w14:textId="77777777" w:rsidR="005A1D05" w:rsidRPr="0088193B" w:rsidRDefault="005A1D05" w:rsidP="005A1D05">
            <w:pPr>
              <w:pStyle w:val="TAC"/>
            </w:pPr>
            <w:r w:rsidRPr="0088193B">
              <w:t>34008</w:t>
            </w:r>
          </w:p>
        </w:tc>
        <w:tc>
          <w:tcPr>
            <w:tcW w:w="0" w:type="auto"/>
            <w:vAlign w:val="center"/>
          </w:tcPr>
          <w:p w14:paraId="5AD65F99" w14:textId="77777777" w:rsidR="005A1D05" w:rsidRPr="0088193B" w:rsidRDefault="005A1D05" w:rsidP="005A1D05">
            <w:pPr>
              <w:pStyle w:val="TAC"/>
            </w:pPr>
            <w:r w:rsidRPr="0088193B">
              <w:t>35160</w:t>
            </w:r>
          </w:p>
        </w:tc>
        <w:tc>
          <w:tcPr>
            <w:tcW w:w="0" w:type="auto"/>
            <w:vAlign w:val="center"/>
          </w:tcPr>
          <w:p w14:paraId="6D1E6338" w14:textId="77777777" w:rsidR="005A1D05" w:rsidRPr="0088193B" w:rsidRDefault="005A1D05" w:rsidP="005A1D05">
            <w:pPr>
              <w:pStyle w:val="TAC"/>
            </w:pPr>
            <w:r w:rsidRPr="0088193B">
              <w:t>35160</w:t>
            </w:r>
          </w:p>
        </w:tc>
        <w:tc>
          <w:tcPr>
            <w:tcW w:w="0" w:type="auto"/>
            <w:vAlign w:val="center"/>
          </w:tcPr>
          <w:p w14:paraId="41D15819" w14:textId="77777777" w:rsidR="005A1D05" w:rsidRPr="0088193B" w:rsidRDefault="005A1D05" w:rsidP="005A1D05">
            <w:pPr>
              <w:pStyle w:val="TAC"/>
            </w:pPr>
            <w:r w:rsidRPr="0088193B">
              <w:t>35160</w:t>
            </w:r>
          </w:p>
        </w:tc>
        <w:tc>
          <w:tcPr>
            <w:tcW w:w="0" w:type="auto"/>
            <w:vAlign w:val="center"/>
          </w:tcPr>
          <w:p w14:paraId="172DA18F" w14:textId="77777777" w:rsidR="005A1D05" w:rsidRPr="0088193B" w:rsidRDefault="005A1D05" w:rsidP="005A1D05">
            <w:pPr>
              <w:pStyle w:val="TAC"/>
            </w:pPr>
            <w:r w:rsidRPr="0088193B">
              <w:t>35160</w:t>
            </w:r>
          </w:p>
        </w:tc>
        <w:tc>
          <w:tcPr>
            <w:tcW w:w="0" w:type="auto"/>
            <w:vAlign w:val="center"/>
          </w:tcPr>
          <w:p w14:paraId="4C9BA2B2" w14:textId="77777777" w:rsidR="005A1D05" w:rsidRPr="0088193B" w:rsidRDefault="005A1D05" w:rsidP="005A1D05">
            <w:pPr>
              <w:pStyle w:val="TAC"/>
            </w:pPr>
            <w:r w:rsidRPr="0088193B">
              <w:t>36696</w:t>
            </w:r>
          </w:p>
        </w:tc>
      </w:tr>
      <w:tr w:rsidR="005A1D05" w:rsidRPr="0088193B" w14:paraId="255ADD0F" w14:textId="77777777" w:rsidTr="005D0187">
        <w:trPr>
          <w:cantSplit/>
          <w:jc w:val="center"/>
        </w:trPr>
        <w:tc>
          <w:tcPr>
            <w:tcW w:w="619" w:type="dxa"/>
            <w:tcBorders>
              <w:right w:val="double" w:sz="4" w:space="0" w:color="auto"/>
            </w:tcBorders>
            <w:shd w:val="clear" w:color="auto" w:fill="auto"/>
            <w:vAlign w:val="center"/>
          </w:tcPr>
          <w:p w14:paraId="41FAFD39"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54D15749" w14:textId="77777777" w:rsidR="005A1D05" w:rsidRPr="0088193B" w:rsidRDefault="005A1D05" w:rsidP="005A1D05">
            <w:pPr>
              <w:pStyle w:val="TAC"/>
            </w:pPr>
            <w:r w:rsidRPr="0088193B">
              <w:t>36696</w:t>
            </w:r>
          </w:p>
        </w:tc>
        <w:tc>
          <w:tcPr>
            <w:tcW w:w="0" w:type="auto"/>
            <w:vAlign w:val="center"/>
          </w:tcPr>
          <w:p w14:paraId="7E0E74B7" w14:textId="77777777" w:rsidR="005A1D05" w:rsidRPr="0088193B" w:rsidRDefault="005A1D05" w:rsidP="005A1D05">
            <w:pPr>
              <w:pStyle w:val="TAC"/>
            </w:pPr>
            <w:r w:rsidRPr="0088193B">
              <w:t>36696</w:t>
            </w:r>
          </w:p>
        </w:tc>
        <w:tc>
          <w:tcPr>
            <w:tcW w:w="0" w:type="auto"/>
            <w:vAlign w:val="center"/>
          </w:tcPr>
          <w:p w14:paraId="0BA09196" w14:textId="77777777" w:rsidR="005A1D05" w:rsidRPr="0088193B" w:rsidRDefault="005A1D05" w:rsidP="005A1D05">
            <w:pPr>
              <w:pStyle w:val="TAC"/>
            </w:pPr>
            <w:r w:rsidRPr="0088193B">
              <w:t>36696</w:t>
            </w:r>
          </w:p>
        </w:tc>
        <w:tc>
          <w:tcPr>
            <w:tcW w:w="0" w:type="auto"/>
            <w:vAlign w:val="center"/>
          </w:tcPr>
          <w:p w14:paraId="29FDD9C5" w14:textId="77777777" w:rsidR="005A1D05" w:rsidRPr="0088193B" w:rsidRDefault="005A1D05" w:rsidP="005A1D05">
            <w:pPr>
              <w:pStyle w:val="TAC"/>
            </w:pPr>
            <w:r w:rsidRPr="0088193B">
              <w:t>37888</w:t>
            </w:r>
          </w:p>
        </w:tc>
        <w:tc>
          <w:tcPr>
            <w:tcW w:w="0" w:type="auto"/>
            <w:vAlign w:val="center"/>
          </w:tcPr>
          <w:p w14:paraId="0A982FD7" w14:textId="77777777" w:rsidR="005A1D05" w:rsidRPr="0088193B" w:rsidRDefault="005A1D05" w:rsidP="005A1D05">
            <w:pPr>
              <w:pStyle w:val="TAC"/>
            </w:pPr>
            <w:r w:rsidRPr="0088193B">
              <w:t>37888</w:t>
            </w:r>
          </w:p>
        </w:tc>
        <w:tc>
          <w:tcPr>
            <w:tcW w:w="0" w:type="auto"/>
            <w:vAlign w:val="center"/>
          </w:tcPr>
          <w:p w14:paraId="0B6FF358" w14:textId="77777777" w:rsidR="005A1D05" w:rsidRPr="0088193B" w:rsidRDefault="005A1D05" w:rsidP="005A1D05">
            <w:pPr>
              <w:pStyle w:val="TAC"/>
            </w:pPr>
            <w:r w:rsidRPr="0088193B">
              <w:t>37888</w:t>
            </w:r>
          </w:p>
        </w:tc>
        <w:tc>
          <w:tcPr>
            <w:tcW w:w="0" w:type="auto"/>
            <w:vAlign w:val="center"/>
          </w:tcPr>
          <w:p w14:paraId="60D73F33" w14:textId="77777777" w:rsidR="005A1D05" w:rsidRPr="0088193B" w:rsidRDefault="005A1D05" w:rsidP="005A1D05">
            <w:pPr>
              <w:pStyle w:val="TAC"/>
            </w:pPr>
            <w:r w:rsidRPr="0088193B">
              <w:t>37888</w:t>
            </w:r>
          </w:p>
        </w:tc>
        <w:tc>
          <w:tcPr>
            <w:tcW w:w="0" w:type="auto"/>
            <w:vAlign w:val="center"/>
          </w:tcPr>
          <w:p w14:paraId="3CA06543" w14:textId="77777777" w:rsidR="005A1D05" w:rsidRPr="0088193B" w:rsidRDefault="005A1D05" w:rsidP="005A1D05">
            <w:pPr>
              <w:pStyle w:val="TAC"/>
            </w:pPr>
            <w:r w:rsidRPr="0088193B">
              <w:t>39232</w:t>
            </w:r>
          </w:p>
        </w:tc>
        <w:tc>
          <w:tcPr>
            <w:tcW w:w="0" w:type="auto"/>
            <w:vAlign w:val="center"/>
          </w:tcPr>
          <w:p w14:paraId="70599E18" w14:textId="77777777" w:rsidR="005A1D05" w:rsidRPr="0088193B" w:rsidRDefault="005A1D05" w:rsidP="005A1D05">
            <w:pPr>
              <w:pStyle w:val="TAC"/>
            </w:pPr>
            <w:r w:rsidRPr="0088193B">
              <w:t>39232</w:t>
            </w:r>
          </w:p>
        </w:tc>
        <w:tc>
          <w:tcPr>
            <w:tcW w:w="0" w:type="auto"/>
            <w:vAlign w:val="center"/>
          </w:tcPr>
          <w:p w14:paraId="3912E7FE" w14:textId="77777777" w:rsidR="005A1D05" w:rsidRPr="0088193B" w:rsidRDefault="005A1D05" w:rsidP="005A1D05">
            <w:pPr>
              <w:pStyle w:val="TAC"/>
            </w:pPr>
            <w:r w:rsidRPr="0088193B">
              <w:t>39232</w:t>
            </w:r>
          </w:p>
        </w:tc>
      </w:tr>
      <w:tr w:rsidR="005A1D05" w:rsidRPr="0088193B" w14:paraId="1222FADE" w14:textId="77777777" w:rsidTr="005D0187">
        <w:trPr>
          <w:cantSplit/>
          <w:jc w:val="center"/>
        </w:trPr>
        <w:tc>
          <w:tcPr>
            <w:tcW w:w="619" w:type="dxa"/>
            <w:tcBorders>
              <w:right w:val="double" w:sz="4" w:space="0" w:color="auto"/>
            </w:tcBorders>
            <w:shd w:val="clear" w:color="auto" w:fill="auto"/>
            <w:vAlign w:val="center"/>
          </w:tcPr>
          <w:p w14:paraId="29DF3D80"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7447220D" w14:textId="77777777" w:rsidR="005A1D05" w:rsidRPr="0088193B" w:rsidRDefault="005A1D05" w:rsidP="005A1D05">
            <w:pPr>
              <w:pStyle w:val="TAC"/>
            </w:pPr>
            <w:r w:rsidRPr="0088193B">
              <w:t>39232</w:t>
            </w:r>
          </w:p>
        </w:tc>
        <w:tc>
          <w:tcPr>
            <w:tcW w:w="0" w:type="auto"/>
            <w:vAlign w:val="center"/>
          </w:tcPr>
          <w:p w14:paraId="67F242A8" w14:textId="77777777" w:rsidR="005A1D05" w:rsidRPr="0088193B" w:rsidRDefault="005A1D05" w:rsidP="005A1D05">
            <w:pPr>
              <w:pStyle w:val="TAC"/>
            </w:pPr>
            <w:r w:rsidRPr="0088193B">
              <w:t>39232</w:t>
            </w:r>
          </w:p>
        </w:tc>
        <w:tc>
          <w:tcPr>
            <w:tcW w:w="0" w:type="auto"/>
            <w:vAlign w:val="center"/>
          </w:tcPr>
          <w:p w14:paraId="53F423A3" w14:textId="77777777" w:rsidR="005A1D05" w:rsidRPr="0088193B" w:rsidRDefault="005A1D05" w:rsidP="005A1D05">
            <w:pPr>
              <w:pStyle w:val="TAC"/>
            </w:pPr>
            <w:r w:rsidRPr="0088193B">
              <w:t>40576</w:t>
            </w:r>
          </w:p>
        </w:tc>
        <w:tc>
          <w:tcPr>
            <w:tcW w:w="0" w:type="auto"/>
            <w:vAlign w:val="center"/>
          </w:tcPr>
          <w:p w14:paraId="580800AD" w14:textId="77777777" w:rsidR="005A1D05" w:rsidRPr="0088193B" w:rsidRDefault="005A1D05" w:rsidP="005A1D05">
            <w:pPr>
              <w:pStyle w:val="TAC"/>
            </w:pPr>
            <w:r w:rsidRPr="0088193B">
              <w:t>40576</w:t>
            </w:r>
          </w:p>
        </w:tc>
        <w:tc>
          <w:tcPr>
            <w:tcW w:w="0" w:type="auto"/>
            <w:vAlign w:val="center"/>
          </w:tcPr>
          <w:p w14:paraId="460ECC3B" w14:textId="77777777" w:rsidR="005A1D05" w:rsidRPr="0088193B" w:rsidRDefault="005A1D05" w:rsidP="005A1D05">
            <w:pPr>
              <w:pStyle w:val="TAC"/>
            </w:pPr>
            <w:r w:rsidRPr="0088193B">
              <w:t>40576</w:t>
            </w:r>
          </w:p>
        </w:tc>
        <w:tc>
          <w:tcPr>
            <w:tcW w:w="0" w:type="auto"/>
            <w:vAlign w:val="center"/>
          </w:tcPr>
          <w:p w14:paraId="40BDD60A" w14:textId="77777777" w:rsidR="005A1D05" w:rsidRPr="0088193B" w:rsidRDefault="005A1D05" w:rsidP="005A1D05">
            <w:pPr>
              <w:pStyle w:val="TAC"/>
            </w:pPr>
            <w:r w:rsidRPr="0088193B">
              <w:t>40576</w:t>
            </w:r>
          </w:p>
        </w:tc>
        <w:tc>
          <w:tcPr>
            <w:tcW w:w="0" w:type="auto"/>
            <w:vAlign w:val="center"/>
          </w:tcPr>
          <w:p w14:paraId="4DC918F8" w14:textId="77777777" w:rsidR="005A1D05" w:rsidRPr="0088193B" w:rsidRDefault="005A1D05" w:rsidP="005A1D05">
            <w:pPr>
              <w:pStyle w:val="TAC"/>
            </w:pPr>
            <w:r w:rsidRPr="0088193B">
              <w:t>42368</w:t>
            </w:r>
          </w:p>
        </w:tc>
        <w:tc>
          <w:tcPr>
            <w:tcW w:w="0" w:type="auto"/>
            <w:vAlign w:val="center"/>
          </w:tcPr>
          <w:p w14:paraId="36CFCC0B" w14:textId="77777777" w:rsidR="005A1D05" w:rsidRPr="0088193B" w:rsidRDefault="005A1D05" w:rsidP="005A1D05">
            <w:pPr>
              <w:pStyle w:val="TAC"/>
            </w:pPr>
            <w:r w:rsidRPr="0088193B">
              <w:t>42368</w:t>
            </w:r>
          </w:p>
        </w:tc>
        <w:tc>
          <w:tcPr>
            <w:tcW w:w="0" w:type="auto"/>
            <w:vAlign w:val="center"/>
          </w:tcPr>
          <w:p w14:paraId="5CD395B1" w14:textId="77777777" w:rsidR="005A1D05" w:rsidRPr="0088193B" w:rsidRDefault="005A1D05" w:rsidP="005A1D05">
            <w:pPr>
              <w:pStyle w:val="TAC"/>
            </w:pPr>
            <w:r w:rsidRPr="0088193B">
              <w:t>42368</w:t>
            </w:r>
          </w:p>
        </w:tc>
        <w:tc>
          <w:tcPr>
            <w:tcW w:w="0" w:type="auto"/>
            <w:vAlign w:val="center"/>
          </w:tcPr>
          <w:p w14:paraId="3C227D05" w14:textId="77777777" w:rsidR="005A1D05" w:rsidRPr="0088193B" w:rsidRDefault="005A1D05" w:rsidP="005A1D05">
            <w:pPr>
              <w:pStyle w:val="TAC"/>
            </w:pPr>
            <w:r w:rsidRPr="0088193B">
              <w:t>43816</w:t>
            </w:r>
          </w:p>
        </w:tc>
      </w:tr>
      <w:tr w:rsidR="005A1D05" w:rsidRPr="0088193B" w14:paraId="5B0D5429" w14:textId="77777777" w:rsidTr="005D0187">
        <w:trPr>
          <w:cantSplit/>
          <w:jc w:val="center"/>
        </w:trPr>
        <w:tc>
          <w:tcPr>
            <w:tcW w:w="619" w:type="dxa"/>
            <w:tcBorders>
              <w:right w:val="double" w:sz="4" w:space="0" w:color="auto"/>
            </w:tcBorders>
            <w:shd w:val="clear" w:color="auto" w:fill="auto"/>
            <w:vAlign w:val="center"/>
          </w:tcPr>
          <w:p w14:paraId="62FEC627"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6304A626" w14:textId="77777777" w:rsidR="005A1D05" w:rsidRPr="0088193B" w:rsidRDefault="005A1D05" w:rsidP="005A1D05">
            <w:pPr>
              <w:pStyle w:val="TAC"/>
            </w:pPr>
            <w:r w:rsidRPr="0088193B">
              <w:t>42368</w:t>
            </w:r>
          </w:p>
        </w:tc>
        <w:tc>
          <w:tcPr>
            <w:tcW w:w="0" w:type="auto"/>
            <w:vAlign w:val="center"/>
          </w:tcPr>
          <w:p w14:paraId="4466F3CB" w14:textId="77777777" w:rsidR="005A1D05" w:rsidRPr="0088193B" w:rsidRDefault="005A1D05" w:rsidP="005A1D05">
            <w:pPr>
              <w:pStyle w:val="TAC"/>
            </w:pPr>
            <w:r w:rsidRPr="0088193B">
              <w:t>42368</w:t>
            </w:r>
          </w:p>
        </w:tc>
        <w:tc>
          <w:tcPr>
            <w:tcW w:w="0" w:type="auto"/>
            <w:vAlign w:val="center"/>
          </w:tcPr>
          <w:p w14:paraId="3CA3937B" w14:textId="77777777" w:rsidR="005A1D05" w:rsidRPr="0088193B" w:rsidRDefault="005A1D05" w:rsidP="005A1D05">
            <w:pPr>
              <w:pStyle w:val="TAC"/>
            </w:pPr>
            <w:r w:rsidRPr="0088193B">
              <w:t>43816</w:t>
            </w:r>
          </w:p>
        </w:tc>
        <w:tc>
          <w:tcPr>
            <w:tcW w:w="0" w:type="auto"/>
            <w:vAlign w:val="center"/>
          </w:tcPr>
          <w:p w14:paraId="6A5D9C44" w14:textId="77777777" w:rsidR="005A1D05" w:rsidRPr="0088193B" w:rsidRDefault="005A1D05" w:rsidP="005A1D05">
            <w:pPr>
              <w:pStyle w:val="TAC"/>
            </w:pPr>
            <w:r w:rsidRPr="0088193B">
              <w:t>43816</w:t>
            </w:r>
          </w:p>
        </w:tc>
        <w:tc>
          <w:tcPr>
            <w:tcW w:w="0" w:type="auto"/>
            <w:vAlign w:val="center"/>
          </w:tcPr>
          <w:p w14:paraId="2440BA97" w14:textId="77777777" w:rsidR="005A1D05" w:rsidRPr="0088193B" w:rsidRDefault="005A1D05" w:rsidP="005A1D05">
            <w:pPr>
              <w:pStyle w:val="TAC"/>
            </w:pPr>
            <w:r w:rsidRPr="0088193B">
              <w:t>43816</w:t>
            </w:r>
          </w:p>
        </w:tc>
        <w:tc>
          <w:tcPr>
            <w:tcW w:w="0" w:type="auto"/>
            <w:vAlign w:val="center"/>
          </w:tcPr>
          <w:p w14:paraId="6242FD2F" w14:textId="77777777" w:rsidR="005A1D05" w:rsidRPr="0088193B" w:rsidRDefault="005A1D05" w:rsidP="005A1D05">
            <w:pPr>
              <w:pStyle w:val="TAC"/>
            </w:pPr>
            <w:r w:rsidRPr="0088193B">
              <w:t>45352</w:t>
            </w:r>
          </w:p>
        </w:tc>
        <w:tc>
          <w:tcPr>
            <w:tcW w:w="0" w:type="auto"/>
            <w:vAlign w:val="center"/>
          </w:tcPr>
          <w:p w14:paraId="3EF7D51B" w14:textId="77777777" w:rsidR="005A1D05" w:rsidRPr="0088193B" w:rsidRDefault="005A1D05" w:rsidP="005A1D05">
            <w:pPr>
              <w:pStyle w:val="TAC"/>
            </w:pPr>
            <w:r w:rsidRPr="0088193B">
              <w:t>45352</w:t>
            </w:r>
          </w:p>
        </w:tc>
        <w:tc>
          <w:tcPr>
            <w:tcW w:w="0" w:type="auto"/>
            <w:vAlign w:val="center"/>
          </w:tcPr>
          <w:p w14:paraId="44B74F44" w14:textId="77777777" w:rsidR="005A1D05" w:rsidRPr="0088193B" w:rsidRDefault="005A1D05" w:rsidP="005A1D05">
            <w:pPr>
              <w:pStyle w:val="TAC"/>
            </w:pPr>
            <w:r w:rsidRPr="0088193B">
              <w:t>45352</w:t>
            </w:r>
          </w:p>
        </w:tc>
        <w:tc>
          <w:tcPr>
            <w:tcW w:w="0" w:type="auto"/>
            <w:vAlign w:val="center"/>
          </w:tcPr>
          <w:p w14:paraId="4768B11B" w14:textId="77777777" w:rsidR="005A1D05" w:rsidRPr="0088193B" w:rsidRDefault="005A1D05" w:rsidP="005A1D05">
            <w:pPr>
              <w:pStyle w:val="TAC"/>
            </w:pPr>
            <w:r w:rsidRPr="0088193B">
              <w:t>46888</w:t>
            </w:r>
          </w:p>
        </w:tc>
        <w:tc>
          <w:tcPr>
            <w:tcW w:w="0" w:type="auto"/>
            <w:vAlign w:val="center"/>
          </w:tcPr>
          <w:p w14:paraId="165F24A4" w14:textId="77777777" w:rsidR="005A1D05" w:rsidRPr="0088193B" w:rsidRDefault="005A1D05" w:rsidP="005A1D05">
            <w:pPr>
              <w:pStyle w:val="TAC"/>
            </w:pPr>
            <w:r w:rsidRPr="0088193B">
              <w:t>46888</w:t>
            </w:r>
          </w:p>
        </w:tc>
      </w:tr>
      <w:tr w:rsidR="005A1D05" w:rsidRPr="0088193B" w14:paraId="16B91B5D" w14:textId="77777777" w:rsidTr="005D0187">
        <w:trPr>
          <w:cantSplit/>
          <w:jc w:val="center"/>
        </w:trPr>
        <w:tc>
          <w:tcPr>
            <w:tcW w:w="619" w:type="dxa"/>
            <w:tcBorders>
              <w:right w:val="double" w:sz="4" w:space="0" w:color="auto"/>
            </w:tcBorders>
            <w:shd w:val="clear" w:color="auto" w:fill="auto"/>
            <w:vAlign w:val="center"/>
          </w:tcPr>
          <w:p w14:paraId="296285A8"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43AE52ED" w14:textId="77777777" w:rsidR="005A1D05" w:rsidRPr="0088193B" w:rsidRDefault="005A1D05" w:rsidP="005A1D05">
            <w:pPr>
              <w:pStyle w:val="TAC"/>
            </w:pPr>
            <w:r w:rsidRPr="0088193B">
              <w:t>45352</w:t>
            </w:r>
          </w:p>
        </w:tc>
        <w:tc>
          <w:tcPr>
            <w:tcW w:w="0" w:type="auto"/>
            <w:vAlign w:val="center"/>
          </w:tcPr>
          <w:p w14:paraId="11B02039" w14:textId="77777777" w:rsidR="005A1D05" w:rsidRPr="0088193B" w:rsidRDefault="005A1D05" w:rsidP="005A1D05">
            <w:pPr>
              <w:pStyle w:val="TAC"/>
            </w:pPr>
            <w:r w:rsidRPr="0088193B">
              <w:t>46888</w:t>
            </w:r>
          </w:p>
        </w:tc>
        <w:tc>
          <w:tcPr>
            <w:tcW w:w="0" w:type="auto"/>
            <w:vAlign w:val="center"/>
          </w:tcPr>
          <w:p w14:paraId="2CD0E12E" w14:textId="77777777" w:rsidR="005A1D05" w:rsidRPr="0088193B" w:rsidRDefault="005A1D05" w:rsidP="005A1D05">
            <w:pPr>
              <w:pStyle w:val="TAC"/>
            </w:pPr>
            <w:r w:rsidRPr="0088193B">
              <w:t>46888</w:t>
            </w:r>
          </w:p>
        </w:tc>
        <w:tc>
          <w:tcPr>
            <w:tcW w:w="0" w:type="auto"/>
            <w:vAlign w:val="center"/>
          </w:tcPr>
          <w:p w14:paraId="645B7D92" w14:textId="77777777" w:rsidR="005A1D05" w:rsidRPr="0088193B" w:rsidRDefault="005A1D05" w:rsidP="005A1D05">
            <w:pPr>
              <w:pStyle w:val="TAC"/>
            </w:pPr>
            <w:r w:rsidRPr="0088193B">
              <w:t>46888</w:t>
            </w:r>
          </w:p>
        </w:tc>
        <w:tc>
          <w:tcPr>
            <w:tcW w:w="0" w:type="auto"/>
            <w:vAlign w:val="center"/>
          </w:tcPr>
          <w:p w14:paraId="24ED3E68" w14:textId="77777777" w:rsidR="005A1D05" w:rsidRPr="0088193B" w:rsidRDefault="005A1D05" w:rsidP="005A1D05">
            <w:pPr>
              <w:pStyle w:val="TAC"/>
            </w:pPr>
            <w:r w:rsidRPr="0088193B">
              <w:t>46888</w:t>
            </w:r>
          </w:p>
        </w:tc>
        <w:tc>
          <w:tcPr>
            <w:tcW w:w="0" w:type="auto"/>
            <w:vAlign w:val="center"/>
          </w:tcPr>
          <w:p w14:paraId="3C7FD2A1" w14:textId="77777777" w:rsidR="005A1D05" w:rsidRPr="0088193B" w:rsidRDefault="005A1D05" w:rsidP="005A1D05">
            <w:pPr>
              <w:pStyle w:val="TAC"/>
            </w:pPr>
            <w:r w:rsidRPr="0088193B">
              <w:t>48936</w:t>
            </w:r>
          </w:p>
        </w:tc>
        <w:tc>
          <w:tcPr>
            <w:tcW w:w="0" w:type="auto"/>
            <w:vAlign w:val="center"/>
          </w:tcPr>
          <w:p w14:paraId="0EC042D5" w14:textId="77777777" w:rsidR="005A1D05" w:rsidRPr="0088193B" w:rsidRDefault="005A1D05" w:rsidP="005A1D05">
            <w:pPr>
              <w:pStyle w:val="TAC"/>
            </w:pPr>
            <w:r w:rsidRPr="0088193B">
              <w:t>48936</w:t>
            </w:r>
          </w:p>
        </w:tc>
        <w:tc>
          <w:tcPr>
            <w:tcW w:w="0" w:type="auto"/>
            <w:vAlign w:val="center"/>
          </w:tcPr>
          <w:p w14:paraId="00D09EC7" w14:textId="77777777" w:rsidR="005A1D05" w:rsidRPr="0088193B" w:rsidRDefault="005A1D05" w:rsidP="005A1D05">
            <w:pPr>
              <w:pStyle w:val="TAC"/>
            </w:pPr>
            <w:r w:rsidRPr="0088193B">
              <w:t>48936</w:t>
            </w:r>
          </w:p>
        </w:tc>
        <w:tc>
          <w:tcPr>
            <w:tcW w:w="0" w:type="auto"/>
            <w:vAlign w:val="center"/>
          </w:tcPr>
          <w:p w14:paraId="5E67F103" w14:textId="77777777" w:rsidR="005A1D05" w:rsidRPr="0088193B" w:rsidRDefault="005A1D05" w:rsidP="005A1D05">
            <w:pPr>
              <w:pStyle w:val="TAC"/>
            </w:pPr>
            <w:r w:rsidRPr="0088193B">
              <w:t>48936</w:t>
            </w:r>
          </w:p>
        </w:tc>
        <w:tc>
          <w:tcPr>
            <w:tcW w:w="0" w:type="auto"/>
            <w:vAlign w:val="center"/>
          </w:tcPr>
          <w:p w14:paraId="5495ED30" w14:textId="77777777" w:rsidR="005A1D05" w:rsidRPr="0088193B" w:rsidRDefault="005A1D05" w:rsidP="005A1D05">
            <w:pPr>
              <w:pStyle w:val="TAC"/>
            </w:pPr>
            <w:r w:rsidRPr="0088193B">
              <w:t>51024</w:t>
            </w:r>
          </w:p>
        </w:tc>
      </w:tr>
      <w:tr w:rsidR="005A1D05" w:rsidRPr="0088193B" w14:paraId="1DC91408" w14:textId="77777777" w:rsidTr="005D0187">
        <w:trPr>
          <w:cantSplit/>
          <w:jc w:val="center"/>
        </w:trPr>
        <w:tc>
          <w:tcPr>
            <w:tcW w:w="619" w:type="dxa"/>
            <w:tcBorders>
              <w:right w:val="double" w:sz="4" w:space="0" w:color="auto"/>
            </w:tcBorders>
            <w:shd w:val="clear" w:color="auto" w:fill="auto"/>
            <w:vAlign w:val="center"/>
          </w:tcPr>
          <w:p w14:paraId="565B78DB"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0E383AA2" w14:textId="77777777" w:rsidR="005A1D05" w:rsidRPr="0088193B" w:rsidRDefault="005A1D05" w:rsidP="005A1D05">
            <w:pPr>
              <w:pStyle w:val="TAC"/>
            </w:pPr>
            <w:r w:rsidRPr="0088193B">
              <w:t>48936</w:t>
            </w:r>
          </w:p>
        </w:tc>
        <w:tc>
          <w:tcPr>
            <w:tcW w:w="0" w:type="auto"/>
            <w:vAlign w:val="center"/>
          </w:tcPr>
          <w:p w14:paraId="1E2E20DC" w14:textId="77777777" w:rsidR="005A1D05" w:rsidRPr="0088193B" w:rsidRDefault="005A1D05" w:rsidP="005A1D05">
            <w:pPr>
              <w:pStyle w:val="TAC"/>
            </w:pPr>
            <w:r w:rsidRPr="0088193B">
              <w:t>48936</w:t>
            </w:r>
          </w:p>
        </w:tc>
        <w:tc>
          <w:tcPr>
            <w:tcW w:w="0" w:type="auto"/>
            <w:vAlign w:val="center"/>
          </w:tcPr>
          <w:p w14:paraId="6AAF60C0" w14:textId="77777777" w:rsidR="005A1D05" w:rsidRPr="0088193B" w:rsidRDefault="005A1D05" w:rsidP="005A1D05">
            <w:pPr>
              <w:pStyle w:val="TAC"/>
            </w:pPr>
            <w:r w:rsidRPr="0088193B">
              <w:t>51024</w:t>
            </w:r>
          </w:p>
        </w:tc>
        <w:tc>
          <w:tcPr>
            <w:tcW w:w="0" w:type="auto"/>
            <w:vAlign w:val="center"/>
          </w:tcPr>
          <w:p w14:paraId="651F94DE" w14:textId="77777777" w:rsidR="005A1D05" w:rsidRPr="0088193B" w:rsidRDefault="005A1D05" w:rsidP="005A1D05">
            <w:pPr>
              <w:pStyle w:val="TAC"/>
            </w:pPr>
            <w:r w:rsidRPr="0088193B">
              <w:t>51024</w:t>
            </w:r>
          </w:p>
        </w:tc>
        <w:tc>
          <w:tcPr>
            <w:tcW w:w="0" w:type="auto"/>
            <w:vAlign w:val="center"/>
          </w:tcPr>
          <w:p w14:paraId="079EF0CD" w14:textId="77777777" w:rsidR="005A1D05" w:rsidRPr="0088193B" w:rsidRDefault="005A1D05" w:rsidP="005A1D05">
            <w:pPr>
              <w:pStyle w:val="TAC"/>
            </w:pPr>
            <w:r w:rsidRPr="0088193B">
              <w:t>51024</w:t>
            </w:r>
          </w:p>
        </w:tc>
        <w:tc>
          <w:tcPr>
            <w:tcW w:w="0" w:type="auto"/>
            <w:vAlign w:val="center"/>
          </w:tcPr>
          <w:p w14:paraId="7788AE61" w14:textId="77777777" w:rsidR="005A1D05" w:rsidRPr="0088193B" w:rsidRDefault="005A1D05" w:rsidP="005A1D05">
            <w:pPr>
              <w:pStyle w:val="TAC"/>
            </w:pPr>
            <w:r w:rsidRPr="0088193B">
              <w:t>51024</w:t>
            </w:r>
          </w:p>
        </w:tc>
        <w:tc>
          <w:tcPr>
            <w:tcW w:w="0" w:type="auto"/>
            <w:vAlign w:val="center"/>
          </w:tcPr>
          <w:p w14:paraId="5196AB22" w14:textId="77777777" w:rsidR="005A1D05" w:rsidRPr="0088193B" w:rsidRDefault="005A1D05" w:rsidP="005A1D05">
            <w:pPr>
              <w:pStyle w:val="TAC"/>
            </w:pPr>
            <w:r w:rsidRPr="0088193B">
              <w:t>52752</w:t>
            </w:r>
          </w:p>
        </w:tc>
        <w:tc>
          <w:tcPr>
            <w:tcW w:w="0" w:type="auto"/>
            <w:vAlign w:val="center"/>
          </w:tcPr>
          <w:p w14:paraId="1C3026C6" w14:textId="77777777" w:rsidR="005A1D05" w:rsidRPr="0088193B" w:rsidRDefault="005A1D05" w:rsidP="005A1D05">
            <w:pPr>
              <w:pStyle w:val="TAC"/>
            </w:pPr>
            <w:r w:rsidRPr="0088193B">
              <w:t>52752</w:t>
            </w:r>
          </w:p>
        </w:tc>
        <w:tc>
          <w:tcPr>
            <w:tcW w:w="0" w:type="auto"/>
            <w:vAlign w:val="center"/>
          </w:tcPr>
          <w:p w14:paraId="7E4C3139" w14:textId="77777777" w:rsidR="005A1D05" w:rsidRPr="0088193B" w:rsidRDefault="005A1D05" w:rsidP="005A1D05">
            <w:pPr>
              <w:pStyle w:val="TAC"/>
            </w:pPr>
            <w:r w:rsidRPr="0088193B">
              <w:t>52752</w:t>
            </w:r>
          </w:p>
        </w:tc>
        <w:tc>
          <w:tcPr>
            <w:tcW w:w="0" w:type="auto"/>
            <w:vAlign w:val="center"/>
          </w:tcPr>
          <w:p w14:paraId="4C0959DB" w14:textId="77777777" w:rsidR="005A1D05" w:rsidRPr="0088193B" w:rsidRDefault="005A1D05" w:rsidP="005A1D05">
            <w:pPr>
              <w:pStyle w:val="TAC"/>
            </w:pPr>
            <w:r w:rsidRPr="0088193B">
              <w:t>55056</w:t>
            </w:r>
          </w:p>
        </w:tc>
      </w:tr>
      <w:tr w:rsidR="005A1D05" w:rsidRPr="0088193B" w14:paraId="28D854BF" w14:textId="77777777" w:rsidTr="005D0187">
        <w:trPr>
          <w:cantSplit/>
          <w:jc w:val="center"/>
        </w:trPr>
        <w:tc>
          <w:tcPr>
            <w:tcW w:w="619" w:type="dxa"/>
            <w:tcBorders>
              <w:right w:val="double" w:sz="4" w:space="0" w:color="auto"/>
            </w:tcBorders>
            <w:shd w:val="clear" w:color="auto" w:fill="auto"/>
            <w:vAlign w:val="center"/>
          </w:tcPr>
          <w:p w14:paraId="461238D8"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441B8A50" w14:textId="77777777" w:rsidR="005A1D05" w:rsidRPr="0088193B" w:rsidRDefault="005A1D05" w:rsidP="005A1D05">
            <w:pPr>
              <w:pStyle w:val="TAC"/>
            </w:pPr>
            <w:r w:rsidRPr="0088193B">
              <w:t>52752</w:t>
            </w:r>
          </w:p>
        </w:tc>
        <w:tc>
          <w:tcPr>
            <w:tcW w:w="0" w:type="auto"/>
            <w:vAlign w:val="center"/>
          </w:tcPr>
          <w:p w14:paraId="6F9602B7" w14:textId="77777777" w:rsidR="005A1D05" w:rsidRPr="0088193B" w:rsidRDefault="005A1D05" w:rsidP="005A1D05">
            <w:pPr>
              <w:pStyle w:val="TAC"/>
            </w:pPr>
            <w:r w:rsidRPr="0088193B">
              <w:t>52752</w:t>
            </w:r>
          </w:p>
        </w:tc>
        <w:tc>
          <w:tcPr>
            <w:tcW w:w="0" w:type="auto"/>
            <w:vAlign w:val="center"/>
          </w:tcPr>
          <w:p w14:paraId="68F316A5" w14:textId="77777777" w:rsidR="005A1D05" w:rsidRPr="0088193B" w:rsidRDefault="005A1D05" w:rsidP="005A1D05">
            <w:pPr>
              <w:pStyle w:val="TAC"/>
            </w:pPr>
            <w:r w:rsidRPr="0088193B">
              <w:t>52752</w:t>
            </w:r>
          </w:p>
        </w:tc>
        <w:tc>
          <w:tcPr>
            <w:tcW w:w="0" w:type="auto"/>
            <w:vAlign w:val="center"/>
          </w:tcPr>
          <w:p w14:paraId="50B8B4FF" w14:textId="77777777" w:rsidR="005A1D05" w:rsidRPr="0088193B" w:rsidRDefault="005A1D05" w:rsidP="005A1D05">
            <w:pPr>
              <w:pStyle w:val="TAC"/>
            </w:pPr>
            <w:r w:rsidRPr="0088193B">
              <w:t>55056</w:t>
            </w:r>
          </w:p>
        </w:tc>
        <w:tc>
          <w:tcPr>
            <w:tcW w:w="0" w:type="auto"/>
            <w:vAlign w:val="center"/>
          </w:tcPr>
          <w:p w14:paraId="59047A8B" w14:textId="77777777" w:rsidR="005A1D05" w:rsidRPr="0088193B" w:rsidRDefault="005A1D05" w:rsidP="005A1D05">
            <w:pPr>
              <w:pStyle w:val="TAC"/>
            </w:pPr>
            <w:r w:rsidRPr="0088193B">
              <w:t>55056</w:t>
            </w:r>
          </w:p>
        </w:tc>
        <w:tc>
          <w:tcPr>
            <w:tcW w:w="0" w:type="auto"/>
            <w:vAlign w:val="center"/>
          </w:tcPr>
          <w:p w14:paraId="1BDE1385" w14:textId="77777777" w:rsidR="005A1D05" w:rsidRPr="0088193B" w:rsidRDefault="005A1D05" w:rsidP="005A1D05">
            <w:pPr>
              <w:pStyle w:val="TAC"/>
            </w:pPr>
            <w:r w:rsidRPr="0088193B">
              <w:t>55056</w:t>
            </w:r>
          </w:p>
        </w:tc>
        <w:tc>
          <w:tcPr>
            <w:tcW w:w="0" w:type="auto"/>
            <w:vAlign w:val="center"/>
          </w:tcPr>
          <w:p w14:paraId="319F93CF" w14:textId="77777777" w:rsidR="005A1D05" w:rsidRPr="0088193B" w:rsidRDefault="005A1D05" w:rsidP="005A1D05">
            <w:pPr>
              <w:pStyle w:val="TAC"/>
            </w:pPr>
            <w:r w:rsidRPr="0088193B">
              <w:t>55056</w:t>
            </w:r>
          </w:p>
        </w:tc>
        <w:tc>
          <w:tcPr>
            <w:tcW w:w="0" w:type="auto"/>
            <w:vAlign w:val="center"/>
          </w:tcPr>
          <w:p w14:paraId="51F63268" w14:textId="77777777" w:rsidR="005A1D05" w:rsidRPr="0088193B" w:rsidRDefault="005A1D05" w:rsidP="005A1D05">
            <w:pPr>
              <w:pStyle w:val="TAC"/>
            </w:pPr>
            <w:r w:rsidRPr="0088193B">
              <w:t>57336</w:t>
            </w:r>
          </w:p>
        </w:tc>
        <w:tc>
          <w:tcPr>
            <w:tcW w:w="0" w:type="auto"/>
            <w:vAlign w:val="center"/>
          </w:tcPr>
          <w:p w14:paraId="6CF8A130" w14:textId="77777777" w:rsidR="005A1D05" w:rsidRPr="0088193B" w:rsidRDefault="005A1D05" w:rsidP="005A1D05">
            <w:pPr>
              <w:pStyle w:val="TAC"/>
            </w:pPr>
            <w:r w:rsidRPr="0088193B">
              <w:t>57336</w:t>
            </w:r>
          </w:p>
        </w:tc>
        <w:tc>
          <w:tcPr>
            <w:tcW w:w="0" w:type="auto"/>
            <w:vAlign w:val="center"/>
          </w:tcPr>
          <w:p w14:paraId="194C8D60" w14:textId="77777777" w:rsidR="005A1D05" w:rsidRPr="0088193B" w:rsidRDefault="005A1D05" w:rsidP="005A1D05">
            <w:pPr>
              <w:pStyle w:val="TAC"/>
            </w:pPr>
            <w:r w:rsidRPr="0088193B">
              <w:t>57336</w:t>
            </w:r>
          </w:p>
        </w:tc>
      </w:tr>
      <w:tr w:rsidR="005A1D05" w:rsidRPr="0088193B" w14:paraId="38B2C3A0" w14:textId="77777777" w:rsidTr="005D0187">
        <w:trPr>
          <w:cantSplit/>
          <w:jc w:val="center"/>
        </w:trPr>
        <w:tc>
          <w:tcPr>
            <w:tcW w:w="619" w:type="dxa"/>
            <w:tcBorders>
              <w:right w:val="double" w:sz="4" w:space="0" w:color="auto"/>
            </w:tcBorders>
            <w:shd w:val="clear" w:color="auto" w:fill="auto"/>
            <w:vAlign w:val="center"/>
          </w:tcPr>
          <w:p w14:paraId="0E37F80F"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143414AB" w14:textId="77777777" w:rsidR="005A1D05" w:rsidRPr="0088193B" w:rsidRDefault="005A1D05" w:rsidP="005A1D05">
            <w:pPr>
              <w:pStyle w:val="TAC"/>
            </w:pPr>
            <w:r w:rsidRPr="0088193B">
              <w:t>55056</w:t>
            </w:r>
          </w:p>
        </w:tc>
        <w:tc>
          <w:tcPr>
            <w:tcW w:w="0" w:type="auto"/>
            <w:vAlign w:val="center"/>
          </w:tcPr>
          <w:p w14:paraId="2D09A6F5" w14:textId="77777777" w:rsidR="005A1D05" w:rsidRPr="0088193B" w:rsidRDefault="005A1D05" w:rsidP="005A1D05">
            <w:pPr>
              <w:pStyle w:val="TAC"/>
            </w:pPr>
            <w:r w:rsidRPr="0088193B">
              <w:t>57336</w:t>
            </w:r>
          </w:p>
        </w:tc>
        <w:tc>
          <w:tcPr>
            <w:tcW w:w="0" w:type="auto"/>
            <w:vAlign w:val="center"/>
          </w:tcPr>
          <w:p w14:paraId="6656DFBD" w14:textId="77777777" w:rsidR="005A1D05" w:rsidRPr="0088193B" w:rsidRDefault="005A1D05" w:rsidP="005A1D05">
            <w:pPr>
              <w:pStyle w:val="TAC"/>
            </w:pPr>
            <w:r w:rsidRPr="0088193B">
              <w:t>57336</w:t>
            </w:r>
          </w:p>
        </w:tc>
        <w:tc>
          <w:tcPr>
            <w:tcW w:w="0" w:type="auto"/>
            <w:vAlign w:val="center"/>
          </w:tcPr>
          <w:p w14:paraId="2DD25497" w14:textId="77777777" w:rsidR="005A1D05" w:rsidRPr="0088193B" w:rsidRDefault="005A1D05" w:rsidP="005A1D05">
            <w:pPr>
              <w:pStyle w:val="TAC"/>
            </w:pPr>
            <w:r w:rsidRPr="0088193B">
              <w:t>57336</w:t>
            </w:r>
          </w:p>
        </w:tc>
        <w:tc>
          <w:tcPr>
            <w:tcW w:w="0" w:type="auto"/>
            <w:vAlign w:val="center"/>
          </w:tcPr>
          <w:p w14:paraId="7903F327" w14:textId="77777777" w:rsidR="005A1D05" w:rsidRPr="0088193B" w:rsidRDefault="005A1D05" w:rsidP="005A1D05">
            <w:pPr>
              <w:pStyle w:val="TAC"/>
            </w:pPr>
            <w:r w:rsidRPr="0088193B">
              <w:t>57336</w:t>
            </w:r>
          </w:p>
        </w:tc>
        <w:tc>
          <w:tcPr>
            <w:tcW w:w="0" w:type="auto"/>
            <w:vAlign w:val="center"/>
          </w:tcPr>
          <w:p w14:paraId="27941841" w14:textId="77777777" w:rsidR="005A1D05" w:rsidRPr="0088193B" w:rsidRDefault="005A1D05" w:rsidP="005A1D05">
            <w:pPr>
              <w:pStyle w:val="TAC"/>
            </w:pPr>
            <w:r w:rsidRPr="0088193B">
              <w:t>59256</w:t>
            </w:r>
          </w:p>
        </w:tc>
        <w:tc>
          <w:tcPr>
            <w:tcW w:w="0" w:type="auto"/>
            <w:vAlign w:val="center"/>
          </w:tcPr>
          <w:p w14:paraId="77733D77" w14:textId="77777777" w:rsidR="005A1D05" w:rsidRPr="0088193B" w:rsidRDefault="005A1D05" w:rsidP="005A1D05">
            <w:pPr>
              <w:pStyle w:val="TAC"/>
            </w:pPr>
            <w:r w:rsidRPr="0088193B">
              <w:t>59256</w:t>
            </w:r>
          </w:p>
        </w:tc>
        <w:tc>
          <w:tcPr>
            <w:tcW w:w="0" w:type="auto"/>
            <w:vAlign w:val="center"/>
          </w:tcPr>
          <w:p w14:paraId="1B0A05DA" w14:textId="77777777" w:rsidR="005A1D05" w:rsidRPr="0088193B" w:rsidRDefault="005A1D05" w:rsidP="005A1D05">
            <w:pPr>
              <w:pStyle w:val="TAC"/>
            </w:pPr>
            <w:r w:rsidRPr="0088193B">
              <w:t>59256</w:t>
            </w:r>
          </w:p>
        </w:tc>
        <w:tc>
          <w:tcPr>
            <w:tcW w:w="0" w:type="auto"/>
            <w:vAlign w:val="center"/>
          </w:tcPr>
          <w:p w14:paraId="6A8F4D57" w14:textId="77777777" w:rsidR="005A1D05" w:rsidRPr="0088193B" w:rsidRDefault="005A1D05" w:rsidP="005A1D05">
            <w:pPr>
              <w:pStyle w:val="TAC"/>
            </w:pPr>
            <w:r w:rsidRPr="0088193B">
              <w:t>61664</w:t>
            </w:r>
          </w:p>
        </w:tc>
        <w:tc>
          <w:tcPr>
            <w:tcW w:w="0" w:type="auto"/>
            <w:vAlign w:val="center"/>
          </w:tcPr>
          <w:p w14:paraId="1696F7F2" w14:textId="77777777" w:rsidR="005A1D05" w:rsidRPr="0088193B" w:rsidRDefault="005A1D05" w:rsidP="005A1D05">
            <w:pPr>
              <w:pStyle w:val="TAC"/>
            </w:pPr>
            <w:r w:rsidRPr="0088193B">
              <w:t>61664</w:t>
            </w:r>
          </w:p>
        </w:tc>
      </w:tr>
      <w:tr w:rsidR="005A1D05" w:rsidRPr="0088193B" w14:paraId="4D53D84C"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3D079A41"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67B5943D" w14:textId="77777777" w:rsidR="005A1D05" w:rsidRPr="0088193B" w:rsidRDefault="005A1D05" w:rsidP="005A1D05">
            <w:pPr>
              <w:pStyle w:val="TAC"/>
            </w:pPr>
            <w:r w:rsidRPr="0088193B">
              <w:t>57336</w:t>
            </w:r>
          </w:p>
        </w:tc>
        <w:tc>
          <w:tcPr>
            <w:tcW w:w="0" w:type="auto"/>
            <w:tcBorders>
              <w:bottom w:val="single" w:sz="4" w:space="0" w:color="auto"/>
            </w:tcBorders>
            <w:vAlign w:val="center"/>
          </w:tcPr>
          <w:p w14:paraId="3C04E631" w14:textId="77777777" w:rsidR="005A1D05" w:rsidRPr="0088193B" w:rsidRDefault="005A1D05" w:rsidP="005A1D05">
            <w:pPr>
              <w:pStyle w:val="TAC"/>
            </w:pPr>
            <w:r w:rsidRPr="0088193B">
              <w:t>59256</w:t>
            </w:r>
          </w:p>
        </w:tc>
        <w:tc>
          <w:tcPr>
            <w:tcW w:w="0" w:type="auto"/>
            <w:tcBorders>
              <w:bottom w:val="single" w:sz="4" w:space="0" w:color="auto"/>
            </w:tcBorders>
            <w:vAlign w:val="center"/>
          </w:tcPr>
          <w:p w14:paraId="22FFAD36" w14:textId="77777777" w:rsidR="005A1D05" w:rsidRPr="0088193B" w:rsidRDefault="005A1D05" w:rsidP="005A1D05">
            <w:pPr>
              <w:pStyle w:val="TAC"/>
            </w:pPr>
            <w:r w:rsidRPr="0088193B">
              <w:t>59256</w:t>
            </w:r>
          </w:p>
        </w:tc>
        <w:tc>
          <w:tcPr>
            <w:tcW w:w="0" w:type="auto"/>
            <w:tcBorders>
              <w:bottom w:val="single" w:sz="4" w:space="0" w:color="auto"/>
            </w:tcBorders>
            <w:vAlign w:val="center"/>
          </w:tcPr>
          <w:p w14:paraId="45A4A810" w14:textId="77777777" w:rsidR="005A1D05" w:rsidRPr="0088193B" w:rsidRDefault="005A1D05" w:rsidP="005A1D05">
            <w:pPr>
              <w:pStyle w:val="TAC"/>
            </w:pPr>
            <w:r w:rsidRPr="0088193B">
              <w:t>59256</w:t>
            </w:r>
          </w:p>
        </w:tc>
        <w:tc>
          <w:tcPr>
            <w:tcW w:w="0" w:type="auto"/>
            <w:tcBorders>
              <w:bottom w:val="single" w:sz="4" w:space="0" w:color="auto"/>
            </w:tcBorders>
            <w:vAlign w:val="center"/>
          </w:tcPr>
          <w:p w14:paraId="58D05789"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4BBB07EC"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612BCAD0"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681084D9" w14:textId="77777777" w:rsidR="005A1D05" w:rsidRPr="0088193B" w:rsidRDefault="005A1D05" w:rsidP="005A1D05">
            <w:pPr>
              <w:pStyle w:val="TAC"/>
            </w:pPr>
            <w:r w:rsidRPr="0088193B">
              <w:t>61664</w:t>
            </w:r>
          </w:p>
        </w:tc>
        <w:tc>
          <w:tcPr>
            <w:tcW w:w="0" w:type="auto"/>
            <w:tcBorders>
              <w:bottom w:val="single" w:sz="4" w:space="0" w:color="auto"/>
            </w:tcBorders>
            <w:vAlign w:val="center"/>
          </w:tcPr>
          <w:p w14:paraId="5CC55943"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19FE56C7" w14:textId="77777777" w:rsidR="005A1D05" w:rsidRPr="0088193B" w:rsidRDefault="005A1D05" w:rsidP="005A1D05">
            <w:pPr>
              <w:pStyle w:val="TAC"/>
            </w:pPr>
            <w:r w:rsidRPr="0088193B">
              <w:t>63776</w:t>
            </w:r>
          </w:p>
        </w:tc>
      </w:tr>
      <w:tr w:rsidR="005A1D05" w:rsidRPr="0088193B" w14:paraId="02072D66"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249DCACE"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547A0997"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68CECE01"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60C1E8A2"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0A067AC0"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359FE0CE" w14:textId="77777777" w:rsidR="005A1D05" w:rsidRPr="0088193B" w:rsidRDefault="005A1D05" w:rsidP="005A1D05">
            <w:pPr>
              <w:pStyle w:val="TAC"/>
            </w:pPr>
            <w:r w:rsidRPr="0088193B">
              <w:t>71112</w:t>
            </w:r>
          </w:p>
        </w:tc>
        <w:tc>
          <w:tcPr>
            <w:tcW w:w="0" w:type="auto"/>
            <w:tcBorders>
              <w:bottom w:val="single" w:sz="4" w:space="0" w:color="auto"/>
            </w:tcBorders>
            <w:vAlign w:val="center"/>
          </w:tcPr>
          <w:p w14:paraId="51801C7F" w14:textId="77777777" w:rsidR="005A1D05" w:rsidRPr="0088193B" w:rsidRDefault="005A1D05" w:rsidP="005A1D05">
            <w:pPr>
              <w:pStyle w:val="TAC"/>
            </w:pPr>
            <w:r w:rsidRPr="0088193B">
              <w:t>71112</w:t>
            </w:r>
          </w:p>
        </w:tc>
        <w:tc>
          <w:tcPr>
            <w:tcW w:w="0" w:type="auto"/>
            <w:tcBorders>
              <w:bottom w:val="single" w:sz="4" w:space="0" w:color="auto"/>
            </w:tcBorders>
            <w:vAlign w:val="center"/>
          </w:tcPr>
          <w:p w14:paraId="3AD20FED" w14:textId="77777777" w:rsidR="005A1D05" w:rsidRPr="0088193B" w:rsidRDefault="005A1D05" w:rsidP="005A1D05">
            <w:pPr>
              <w:pStyle w:val="TAC"/>
            </w:pPr>
            <w:r w:rsidRPr="0088193B">
              <w:t>71112</w:t>
            </w:r>
          </w:p>
        </w:tc>
        <w:tc>
          <w:tcPr>
            <w:tcW w:w="0" w:type="auto"/>
            <w:tcBorders>
              <w:bottom w:val="single" w:sz="4" w:space="0" w:color="auto"/>
            </w:tcBorders>
            <w:vAlign w:val="center"/>
          </w:tcPr>
          <w:p w14:paraId="27B9BE22" w14:textId="77777777" w:rsidR="005A1D05" w:rsidRPr="0088193B" w:rsidRDefault="005A1D05" w:rsidP="005A1D05">
            <w:pPr>
              <w:pStyle w:val="TAC"/>
            </w:pPr>
            <w:r w:rsidRPr="0088193B">
              <w:t>73712</w:t>
            </w:r>
          </w:p>
        </w:tc>
        <w:tc>
          <w:tcPr>
            <w:tcW w:w="0" w:type="auto"/>
            <w:tcBorders>
              <w:bottom w:val="single" w:sz="4" w:space="0" w:color="auto"/>
            </w:tcBorders>
            <w:vAlign w:val="center"/>
          </w:tcPr>
          <w:p w14:paraId="1BBFD953" w14:textId="77777777" w:rsidR="005A1D05" w:rsidRPr="0088193B" w:rsidRDefault="005A1D05" w:rsidP="005A1D05">
            <w:pPr>
              <w:pStyle w:val="TAC"/>
            </w:pPr>
            <w:r w:rsidRPr="0088193B">
              <w:t>73712</w:t>
            </w:r>
          </w:p>
        </w:tc>
        <w:tc>
          <w:tcPr>
            <w:tcW w:w="0" w:type="auto"/>
            <w:tcBorders>
              <w:bottom w:val="single" w:sz="4" w:space="0" w:color="auto"/>
            </w:tcBorders>
            <w:vAlign w:val="center"/>
          </w:tcPr>
          <w:p w14:paraId="2A00F6C2" w14:textId="77777777" w:rsidR="005A1D05" w:rsidRPr="0088193B" w:rsidRDefault="005A1D05" w:rsidP="005A1D05">
            <w:pPr>
              <w:pStyle w:val="TAC"/>
            </w:pPr>
            <w:r w:rsidRPr="0088193B">
              <w:t>75376</w:t>
            </w:r>
          </w:p>
        </w:tc>
      </w:tr>
      <w:tr w:rsidR="005A1D05" w:rsidRPr="0088193B" w14:paraId="5AC2F1B7"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68654904" w14:textId="77777777" w:rsidR="005A1D05" w:rsidRPr="0088193B" w:rsidRDefault="005A1D05" w:rsidP="005A1D05">
            <w:pPr>
              <w:pStyle w:val="TAC"/>
            </w:pPr>
            <w:r w:rsidRPr="0088193B">
              <w:t>26A</w:t>
            </w:r>
          </w:p>
        </w:tc>
        <w:tc>
          <w:tcPr>
            <w:tcW w:w="0" w:type="auto"/>
            <w:tcBorders>
              <w:left w:val="double" w:sz="4" w:space="0" w:color="auto"/>
              <w:bottom w:val="thinThickThinSmallGap" w:sz="24" w:space="0" w:color="auto"/>
            </w:tcBorders>
          </w:tcPr>
          <w:p w14:paraId="10AF09AE" w14:textId="77777777" w:rsidR="005A1D05" w:rsidRPr="0088193B" w:rsidRDefault="005A1D05" w:rsidP="005A1D05">
            <w:pPr>
              <w:pStyle w:val="TAC"/>
            </w:pPr>
            <w:r w:rsidRPr="0088193B">
              <w:t>59256</w:t>
            </w:r>
          </w:p>
        </w:tc>
        <w:tc>
          <w:tcPr>
            <w:tcW w:w="0" w:type="auto"/>
            <w:tcBorders>
              <w:bottom w:val="thinThickThinSmallGap" w:sz="24" w:space="0" w:color="auto"/>
            </w:tcBorders>
          </w:tcPr>
          <w:p w14:paraId="26131FEB" w14:textId="77777777" w:rsidR="005A1D05" w:rsidRPr="0088193B" w:rsidRDefault="005A1D05" w:rsidP="005A1D05">
            <w:pPr>
              <w:pStyle w:val="TAC"/>
            </w:pPr>
            <w:r w:rsidRPr="0088193B">
              <w:t>59256</w:t>
            </w:r>
          </w:p>
        </w:tc>
        <w:tc>
          <w:tcPr>
            <w:tcW w:w="0" w:type="auto"/>
            <w:tcBorders>
              <w:bottom w:val="thinThickThinSmallGap" w:sz="24" w:space="0" w:color="auto"/>
            </w:tcBorders>
          </w:tcPr>
          <w:p w14:paraId="46BC4DB1" w14:textId="77777777" w:rsidR="005A1D05" w:rsidRPr="0088193B" w:rsidRDefault="005A1D05" w:rsidP="005A1D05">
            <w:pPr>
              <w:pStyle w:val="TAC"/>
            </w:pPr>
            <w:r w:rsidRPr="0088193B">
              <w:t>59256</w:t>
            </w:r>
          </w:p>
        </w:tc>
        <w:tc>
          <w:tcPr>
            <w:tcW w:w="0" w:type="auto"/>
            <w:tcBorders>
              <w:bottom w:val="thinThickThinSmallGap" w:sz="24" w:space="0" w:color="auto"/>
            </w:tcBorders>
          </w:tcPr>
          <w:p w14:paraId="40FD588A" w14:textId="77777777" w:rsidR="005A1D05" w:rsidRPr="0088193B" w:rsidRDefault="005A1D05" w:rsidP="005A1D05">
            <w:pPr>
              <w:pStyle w:val="TAC"/>
            </w:pPr>
            <w:r w:rsidRPr="0088193B">
              <w:t>61664</w:t>
            </w:r>
          </w:p>
        </w:tc>
        <w:tc>
          <w:tcPr>
            <w:tcW w:w="0" w:type="auto"/>
            <w:tcBorders>
              <w:bottom w:val="thinThickThinSmallGap" w:sz="24" w:space="0" w:color="auto"/>
            </w:tcBorders>
          </w:tcPr>
          <w:p w14:paraId="523A8CC9" w14:textId="77777777" w:rsidR="005A1D05" w:rsidRPr="0088193B" w:rsidRDefault="005A1D05" w:rsidP="005A1D05">
            <w:pPr>
              <w:pStyle w:val="TAC"/>
            </w:pPr>
            <w:r w:rsidRPr="0088193B">
              <w:t>61664</w:t>
            </w:r>
          </w:p>
        </w:tc>
        <w:tc>
          <w:tcPr>
            <w:tcW w:w="0" w:type="auto"/>
            <w:tcBorders>
              <w:bottom w:val="thinThickThinSmallGap" w:sz="24" w:space="0" w:color="auto"/>
            </w:tcBorders>
          </w:tcPr>
          <w:p w14:paraId="2B37CF04" w14:textId="77777777" w:rsidR="005A1D05" w:rsidRPr="0088193B" w:rsidRDefault="005A1D05" w:rsidP="005A1D05">
            <w:pPr>
              <w:pStyle w:val="TAC"/>
            </w:pPr>
            <w:r w:rsidRPr="0088193B">
              <w:t>61664</w:t>
            </w:r>
          </w:p>
        </w:tc>
        <w:tc>
          <w:tcPr>
            <w:tcW w:w="0" w:type="auto"/>
            <w:tcBorders>
              <w:bottom w:val="thinThickThinSmallGap" w:sz="24" w:space="0" w:color="auto"/>
            </w:tcBorders>
          </w:tcPr>
          <w:p w14:paraId="170D97AF" w14:textId="77777777" w:rsidR="005A1D05" w:rsidRPr="0088193B" w:rsidRDefault="005A1D05" w:rsidP="005A1D05">
            <w:pPr>
              <w:pStyle w:val="TAC"/>
            </w:pPr>
            <w:r w:rsidRPr="0088193B">
              <w:t>63776</w:t>
            </w:r>
          </w:p>
        </w:tc>
        <w:tc>
          <w:tcPr>
            <w:tcW w:w="0" w:type="auto"/>
            <w:tcBorders>
              <w:bottom w:val="thinThickThinSmallGap" w:sz="24" w:space="0" w:color="auto"/>
            </w:tcBorders>
          </w:tcPr>
          <w:p w14:paraId="7F80D622" w14:textId="77777777" w:rsidR="005A1D05" w:rsidRPr="0088193B" w:rsidRDefault="005A1D05" w:rsidP="005A1D05">
            <w:pPr>
              <w:pStyle w:val="TAC"/>
            </w:pPr>
            <w:r w:rsidRPr="0088193B">
              <w:t>63776</w:t>
            </w:r>
          </w:p>
        </w:tc>
        <w:tc>
          <w:tcPr>
            <w:tcW w:w="0" w:type="auto"/>
            <w:tcBorders>
              <w:bottom w:val="thinThickThinSmallGap" w:sz="24" w:space="0" w:color="auto"/>
            </w:tcBorders>
          </w:tcPr>
          <w:p w14:paraId="0CA3D416" w14:textId="77777777" w:rsidR="005A1D05" w:rsidRPr="0088193B" w:rsidRDefault="005A1D05" w:rsidP="005A1D05">
            <w:pPr>
              <w:pStyle w:val="TAC"/>
            </w:pPr>
            <w:r w:rsidRPr="0088193B">
              <w:t>63776</w:t>
            </w:r>
          </w:p>
        </w:tc>
        <w:tc>
          <w:tcPr>
            <w:tcW w:w="0" w:type="auto"/>
            <w:tcBorders>
              <w:bottom w:val="thinThickThinSmallGap" w:sz="24" w:space="0" w:color="auto"/>
            </w:tcBorders>
          </w:tcPr>
          <w:p w14:paraId="040BFBAE" w14:textId="77777777" w:rsidR="005A1D05" w:rsidRPr="0088193B" w:rsidRDefault="005A1D05" w:rsidP="005A1D05">
            <w:pPr>
              <w:pStyle w:val="TAC"/>
            </w:pPr>
            <w:r w:rsidRPr="0088193B">
              <w:t>66592</w:t>
            </w:r>
          </w:p>
        </w:tc>
      </w:tr>
      <w:tr w:rsidR="005A1D05" w:rsidRPr="0088193B" w14:paraId="7D30ED4A"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3BFD978" w14:textId="77777777" w:rsidR="005A1D05" w:rsidRPr="0088193B" w:rsidRDefault="005A1D05" w:rsidP="005D0187">
            <w:pPr>
              <w:pStyle w:val="TAH"/>
              <w:rPr>
                <w:rFonts w:cs="Arial"/>
                <w:szCs w:val="18"/>
              </w:rPr>
            </w:pPr>
            <w:r w:rsidRPr="0088193B">
              <w:rPr>
                <w:rFonts w:cs="Arial"/>
                <w:position w:val="-10"/>
                <w:szCs w:val="18"/>
              </w:rPr>
              <w:object w:dxaOrig="400" w:dyaOrig="340" w14:anchorId="4677BAB0">
                <v:shape id="_x0000_i3432" type="#_x0000_t75" style="width:20.25pt;height:16.5pt" o:ole="">
                  <v:imagedata r:id="rId598" o:title=""/>
                </v:shape>
                <o:OLEObject Type="Embed" ProgID="Equation.3" ShapeID="_x0000_i3432" DrawAspect="Content" ObjectID="_1799747918" r:id="rId2612"/>
              </w:object>
            </w:r>
          </w:p>
        </w:tc>
        <w:tc>
          <w:tcPr>
            <w:tcW w:w="0" w:type="auto"/>
            <w:gridSpan w:val="10"/>
            <w:tcBorders>
              <w:top w:val="thinThickThinSmallGap" w:sz="24" w:space="0" w:color="auto"/>
              <w:left w:val="double" w:sz="4" w:space="0" w:color="auto"/>
            </w:tcBorders>
            <w:shd w:val="clear" w:color="auto" w:fill="E0E0E0"/>
            <w:vAlign w:val="center"/>
          </w:tcPr>
          <w:p w14:paraId="720677DA" w14:textId="77777777" w:rsidR="005A1D05" w:rsidRPr="0088193B" w:rsidRDefault="005A1D05" w:rsidP="005D0187">
            <w:pPr>
              <w:pStyle w:val="TAH"/>
              <w:rPr>
                <w:rFonts w:cs="Arial"/>
                <w:szCs w:val="18"/>
              </w:rPr>
            </w:pPr>
            <w:r w:rsidRPr="0088193B">
              <w:rPr>
                <w:rFonts w:cs="Arial"/>
                <w:position w:val="-10"/>
                <w:szCs w:val="18"/>
              </w:rPr>
              <w:object w:dxaOrig="480" w:dyaOrig="340" w14:anchorId="7A41D537">
                <v:shape id="_x0000_i3433" type="#_x0000_t75" style="width:24.75pt;height:16.5pt" o:ole="">
                  <v:imagedata r:id="rId182" o:title=""/>
                </v:shape>
                <o:OLEObject Type="Embed" ProgID="Equation.3" ShapeID="_x0000_i3433" DrawAspect="Content" ObjectID="_1799747919" r:id="rId2613"/>
              </w:object>
            </w:r>
          </w:p>
        </w:tc>
      </w:tr>
      <w:tr w:rsidR="005A1D05" w:rsidRPr="0088193B" w14:paraId="03086086"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90C1CE7" w14:textId="77777777" w:rsidR="005A1D05" w:rsidRPr="0088193B" w:rsidRDefault="005A1D05" w:rsidP="005D018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0BDAED9" w14:textId="77777777" w:rsidR="005A1D05" w:rsidRPr="0088193B" w:rsidRDefault="005A1D05" w:rsidP="005D0187">
            <w:pPr>
              <w:pStyle w:val="TAH"/>
              <w:rPr>
                <w:rFonts w:cs="Arial"/>
                <w:szCs w:val="18"/>
              </w:rPr>
            </w:pPr>
            <w:r w:rsidRPr="0088193B">
              <w:rPr>
                <w:rFonts w:cs="Arial"/>
                <w:szCs w:val="18"/>
              </w:rPr>
              <w:t>101</w:t>
            </w:r>
          </w:p>
        </w:tc>
        <w:tc>
          <w:tcPr>
            <w:tcW w:w="0" w:type="auto"/>
            <w:tcBorders>
              <w:bottom w:val="double" w:sz="4" w:space="0" w:color="auto"/>
            </w:tcBorders>
            <w:shd w:val="clear" w:color="auto" w:fill="E0E0E0"/>
            <w:vAlign w:val="center"/>
          </w:tcPr>
          <w:p w14:paraId="47E98802" w14:textId="77777777" w:rsidR="005A1D05" w:rsidRPr="0088193B" w:rsidRDefault="005A1D05" w:rsidP="005D0187">
            <w:pPr>
              <w:pStyle w:val="TAH"/>
              <w:rPr>
                <w:rFonts w:cs="Arial"/>
                <w:szCs w:val="18"/>
              </w:rPr>
            </w:pPr>
            <w:r w:rsidRPr="0088193B">
              <w:rPr>
                <w:rFonts w:cs="Arial"/>
                <w:szCs w:val="18"/>
              </w:rPr>
              <w:t>102</w:t>
            </w:r>
          </w:p>
        </w:tc>
        <w:tc>
          <w:tcPr>
            <w:tcW w:w="0" w:type="auto"/>
            <w:tcBorders>
              <w:bottom w:val="double" w:sz="4" w:space="0" w:color="auto"/>
            </w:tcBorders>
            <w:shd w:val="clear" w:color="auto" w:fill="E0E0E0"/>
            <w:vAlign w:val="center"/>
          </w:tcPr>
          <w:p w14:paraId="65139203" w14:textId="77777777" w:rsidR="005A1D05" w:rsidRPr="0088193B" w:rsidRDefault="005A1D05" w:rsidP="005D0187">
            <w:pPr>
              <w:pStyle w:val="TAH"/>
              <w:rPr>
                <w:rFonts w:cs="Arial"/>
                <w:szCs w:val="18"/>
              </w:rPr>
            </w:pPr>
            <w:r w:rsidRPr="0088193B">
              <w:rPr>
                <w:rFonts w:cs="Arial"/>
                <w:szCs w:val="18"/>
              </w:rPr>
              <w:t>103</w:t>
            </w:r>
          </w:p>
        </w:tc>
        <w:tc>
          <w:tcPr>
            <w:tcW w:w="0" w:type="auto"/>
            <w:tcBorders>
              <w:bottom w:val="double" w:sz="4" w:space="0" w:color="auto"/>
            </w:tcBorders>
            <w:shd w:val="clear" w:color="auto" w:fill="E0E0E0"/>
            <w:vAlign w:val="center"/>
          </w:tcPr>
          <w:p w14:paraId="3AD55C66" w14:textId="77777777" w:rsidR="005A1D05" w:rsidRPr="0088193B" w:rsidRDefault="005A1D05" w:rsidP="005D0187">
            <w:pPr>
              <w:pStyle w:val="TAH"/>
              <w:rPr>
                <w:rFonts w:cs="Arial"/>
                <w:szCs w:val="18"/>
              </w:rPr>
            </w:pPr>
            <w:r w:rsidRPr="0088193B">
              <w:rPr>
                <w:rFonts w:cs="Arial"/>
                <w:szCs w:val="18"/>
              </w:rPr>
              <w:t>104</w:t>
            </w:r>
          </w:p>
        </w:tc>
        <w:tc>
          <w:tcPr>
            <w:tcW w:w="0" w:type="auto"/>
            <w:tcBorders>
              <w:bottom w:val="double" w:sz="4" w:space="0" w:color="auto"/>
            </w:tcBorders>
            <w:shd w:val="clear" w:color="auto" w:fill="E0E0E0"/>
            <w:vAlign w:val="center"/>
          </w:tcPr>
          <w:p w14:paraId="264690B2" w14:textId="77777777" w:rsidR="005A1D05" w:rsidRPr="0088193B" w:rsidRDefault="005A1D05" w:rsidP="005D0187">
            <w:pPr>
              <w:pStyle w:val="TAH"/>
              <w:rPr>
                <w:rFonts w:cs="Arial"/>
                <w:szCs w:val="18"/>
              </w:rPr>
            </w:pPr>
            <w:r w:rsidRPr="0088193B">
              <w:rPr>
                <w:rFonts w:cs="Arial"/>
                <w:szCs w:val="18"/>
              </w:rPr>
              <w:t>105</w:t>
            </w:r>
          </w:p>
        </w:tc>
        <w:tc>
          <w:tcPr>
            <w:tcW w:w="0" w:type="auto"/>
            <w:tcBorders>
              <w:bottom w:val="double" w:sz="4" w:space="0" w:color="auto"/>
            </w:tcBorders>
            <w:shd w:val="clear" w:color="auto" w:fill="E0E0E0"/>
            <w:vAlign w:val="center"/>
          </w:tcPr>
          <w:p w14:paraId="7C29B5C2" w14:textId="77777777" w:rsidR="005A1D05" w:rsidRPr="0088193B" w:rsidRDefault="005A1D05" w:rsidP="005D0187">
            <w:pPr>
              <w:pStyle w:val="TAH"/>
              <w:rPr>
                <w:rFonts w:cs="Arial"/>
                <w:szCs w:val="18"/>
              </w:rPr>
            </w:pPr>
            <w:r w:rsidRPr="0088193B">
              <w:rPr>
                <w:rFonts w:cs="Arial"/>
                <w:szCs w:val="18"/>
              </w:rPr>
              <w:t>106</w:t>
            </w:r>
          </w:p>
        </w:tc>
        <w:tc>
          <w:tcPr>
            <w:tcW w:w="0" w:type="auto"/>
            <w:tcBorders>
              <w:bottom w:val="double" w:sz="4" w:space="0" w:color="auto"/>
            </w:tcBorders>
            <w:shd w:val="clear" w:color="auto" w:fill="E0E0E0"/>
            <w:vAlign w:val="center"/>
          </w:tcPr>
          <w:p w14:paraId="672EBD0C" w14:textId="77777777" w:rsidR="005A1D05" w:rsidRPr="0088193B" w:rsidRDefault="005A1D05" w:rsidP="005D0187">
            <w:pPr>
              <w:pStyle w:val="TAH"/>
              <w:rPr>
                <w:rFonts w:cs="Arial"/>
                <w:szCs w:val="18"/>
              </w:rPr>
            </w:pPr>
            <w:r w:rsidRPr="0088193B">
              <w:rPr>
                <w:rFonts w:cs="Arial"/>
                <w:szCs w:val="18"/>
              </w:rPr>
              <w:t>107</w:t>
            </w:r>
          </w:p>
        </w:tc>
        <w:tc>
          <w:tcPr>
            <w:tcW w:w="0" w:type="auto"/>
            <w:tcBorders>
              <w:bottom w:val="double" w:sz="4" w:space="0" w:color="auto"/>
            </w:tcBorders>
            <w:shd w:val="clear" w:color="auto" w:fill="E0E0E0"/>
            <w:vAlign w:val="center"/>
          </w:tcPr>
          <w:p w14:paraId="07177305" w14:textId="77777777" w:rsidR="005A1D05" w:rsidRPr="0088193B" w:rsidRDefault="005A1D05" w:rsidP="005D0187">
            <w:pPr>
              <w:pStyle w:val="TAH"/>
              <w:rPr>
                <w:rFonts w:cs="Arial"/>
                <w:szCs w:val="18"/>
              </w:rPr>
            </w:pPr>
            <w:r w:rsidRPr="0088193B">
              <w:rPr>
                <w:rFonts w:cs="Arial"/>
                <w:szCs w:val="18"/>
              </w:rPr>
              <w:t>108</w:t>
            </w:r>
          </w:p>
        </w:tc>
        <w:tc>
          <w:tcPr>
            <w:tcW w:w="0" w:type="auto"/>
            <w:tcBorders>
              <w:bottom w:val="double" w:sz="4" w:space="0" w:color="auto"/>
            </w:tcBorders>
            <w:shd w:val="clear" w:color="auto" w:fill="E0E0E0"/>
            <w:vAlign w:val="center"/>
          </w:tcPr>
          <w:p w14:paraId="29A42B62" w14:textId="77777777" w:rsidR="005A1D05" w:rsidRPr="0088193B" w:rsidRDefault="005A1D05" w:rsidP="005D0187">
            <w:pPr>
              <w:pStyle w:val="TAH"/>
              <w:rPr>
                <w:rFonts w:cs="Arial"/>
                <w:szCs w:val="18"/>
              </w:rPr>
            </w:pPr>
            <w:r w:rsidRPr="0088193B">
              <w:rPr>
                <w:rFonts w:cs="Arial"/>
                <w:szCs w:val="18"/>
              </w:rPr>
              <w:t>109</w:t>
            </w:r>
          </w:p>
        </w:tc>
        <w:tc>
          <w:tcPr>
            <w:tcW w:w="0" w:type="auto"/>
            <w:tcBorders>
              <w:bottom w:val="double" w:sz="4" w:space="0" w:color="auto"/>
            </w:tcBorders>
            <w:shd w:val="clear" w:color="auto" w:fill="E0E0E0"/>
            <w:vAlign w:val="center"/>
          </w:tcPr>
          <w:p w14:paraId="1A211AA8" w14:textId="77777777" w:rsidR="005A1D05" w:rsidRPr="0088193B" w:rsidRDefault="005A1D05" w:rsidP="005D0187">
            <w:pPr>
              <w:pStyle w:val="TAH"/>
              <w:rPr>
                <w:rFonts w:cs="Arial"/>
                <w:szCs w:val="18"/>
              </w:rPr>
            </w:pPr>
            <w:r w:rsidRPr="0088193B">
              <w:rPr>
                <w:rFonts w:cs="Arial"/>
                <w:szCs w:val="18"/>
              </w:rPr>
              <w:t>110</w:t>
            </w:r>
          </w:p>
        </w:tc>
      </w:tr>
      <w:tr w:rsidR="005A1D05" w:rsidRPr="0088193B" w14:paraId="0869B7E3" w14:textId="77777777" w:rsidTr="005D0187">
        <w:trPr>
          <w:cantSplit/>
          <w:jc w:val="center"/>
        </w:trPr>
        <w:tc>
          <w:tcPr>
            <w:tcW w:w="619" w:type="dxa"/>
            <w:tcBorders>
              <w:top w:val="double" w:sz="4" w:space="0" w:color="auto"/>
              <w:right w:val="double" w:sz="4" w:space="0" w:color="auto"/>
            </w:tcBorders>
            <w:shd w:val="clear" w:color="auto" w:fill="auto"/>
            <w:vAlign w:val="center"/>
          </w:tcPr>
          <w:p w14:paraId="736B9EB6" w14:textId="77777777" w:rsidR="005A1D05" w:rsidRPr="0088193B" w:rsidRDefault="005A1D05" w:rsidP="005A1D05">
            <w:pPr>
              <w:pStyle w:val="TAC"/>
            </w:pPr>
            <w:r w:rsidRPr="0088193B">
              <w:t>0</w:t>
            </w:r>
          </w:p>
        </w:tc>
        <w:tc>
          <w:tcPr>
            <w:tcW w:w="0" w:type="auto"/>
            <w:tcBorders>
              <w:top w:val="double" w:sz="4" w:space="0" w:color="auto"/>
              <w:left w:val="double" w:sz="4" w:space="0" w:color="auto"/>
            </w:tcBorders>
            <w:vAlign w:val="center"/>
          </w:tcPr>
          <w:p w14:paraId="02B4A881" w14:textId="77777777" w:rsidR="005A1D05" w:rsidRPr="0088193B" w:rsidRDefault="005A1D05" w:rsidP="005A1D05">
            <w:pPr>
              <w:pStyle w:val="TAC"/>
            </w:pPr>
            <w:r w:rsidRPr="0088193B">
              <w:t>2792</w:t>
            </w:r>
          </w:p>
        </w:tc>
        <w:tc>
          <w:tcPr>
            <w:tcW w:w="0" w:type="auto"/>
            <w:tcBorders>
              <w:top w:val="double" w:sz="4" w:space="0" w:color="auto"/>
            </w:tcBorders>
            <w:vAlign w:val="center"/>
          </w:tcPr>
          <w:p w14:paraId="67B11522" w14:textId="77777777" w:rsidR="005A1D05" w:rsidRPr="0088193B" w:rsidRDefault="005A1D05" w:rsidP="005A1D05">
            <w:pPr>
              <w:pStyle w:val="TAC"/>
            </w:pPr>
            <w:r w:rsidRPr="0088193B">
              <w:t>2856</w:t>
            </w:r>
          </w:p>
        </w:tc>
        <w:tc>
          <w:tcPr>
            <w:tcW w:w="0" w:type="auto"/>
            <w:tcBorders>
              <w:top w:val="double" w:sz="4" w:space="0" w:color="auto"/>
            </w:tcBorders>
            <w:vAlign w:val="center"/>
          </w:tcPr>
          <w:p w14:paraId="0F84A302" w14:textId="77777777" w:rsidR="005A1D05" w:rsidRPr="0088193B" w:rsidRDefault="005A1D05" w:rsidP="005A1D05">
            <w:pPr>
              <w:pStyle w:val="TAC"/>
            </w:pPr>
            <w:r w:rsidRPr="0088193B">
              <w:t>2856</w:t>
            </w:r>
          </w:p>
        </w:tc>
        <w:tc>
          <w:tcPr>
            <w:tcW w:w="0" w:type="auto"/>
            <w:tcBorders>
              <w:top w:val="double" w:sz="4" w:space="0" w:color="auto"/>
            </w:tcBorders>
            <w:vAlign w:val="center"/>
          </w:tcPr>
          <w:p w14:paraId="6E6E2C2F" w14:textId="77777777" w:rsidR="005A1D05" w:rsidRPr="0088193B" w:rsidRDefault="005A1D05" w:rsidP="005A1D05">
            <w:pPr>
              <w:pStyle w:val="TAC"/>
            </w:pPr>
            <w:r w:rsidRPr="0088193B">
              <w:t>2856</w:t>
            </w:r>
          </w:p>
        </w:tc>
        <w:tc>
          <w:tcPr>
            <w:tcW w:w="0" w:type="auto"/>
            <w:tcBorders>
              <w:top w:val="double" w:sz="4" w:space="0" w:color="auto"/>
            </w:tcBorders>
            <w:vAlign w:val="center"/>
          </w:tcPr>
          <w:p w14:paraId="13A20A94" w14:textId="77777777" w:rsidR="005A1D05" w:rsidRPr="0088193B" w:rsidRDefault="005A1D05" w:rsidP="005A1D05">
            <w:pPr>
              <w:pStyle w:val="TAC"/>
            </w:pPr>
            <w:r w:rsidRPr="0088193B">
              <w:t>2984</w:t>
            </w:r>
          </w:p>
        </w:tc>
        <w:tc>
          <w:tcPr>
            <w:tcW w:w="0" w:type="auto"/>
            <w:tcBorders>
              <w:top w:val="double" w:sz="4" w:space="0" w:color="auto"/>
            </w:tcBorders>
            <w:vAlign w:val="center"/>
          </w:tcPr>
          <w:p w14:paraId="4A7C7AD9" w14:textId="77777777" w:rsidR="005A1D05" w:rsidRPr="0088193B" w:rsidRDefault="005A1D05" w:rsidP="005A1D05">
            <w:pPr>
              <w:pStyle w:val="TAC"/>
            </w:pPr>
            <w:r w:rsidRPr="0088193B">
              <w:t>2984</w:t>
            </w:r>
          </w:p>
        </w:tc>
        <w:tc>
          <w:tcPr>
            <w:tcW w:w="0" w:type="auto"/>
            <w:tcBorders>
              <w:top w:val="double" w:sz="4" w:space="0" w:color="auto"/>
            </w:tcBorders>
            <w:vAlign w:val="center"/>
          </w:tcPr>
          <w:p w14:paraId="2481C1AF" w14:textId="77777777" w:rsidR="005A1D05" w:rsidRPr="0088193B" w:rsidRDefault="005A1D05" w:rsidP="005A1D05">
            <w:pPr>
              <w:pStyle w:val="TAC"/>
            </w:pPr>
            <w:r w:rsidRPr="0088193B">
              <w:t>2984</w:t>
            </w:r>
          </w:p>
        </w:tc>
        <w:tc>
          <w:tcPr>
            <w:tcW w:w="0" w:type="auto"/>
            <w:tcBorders>
              <w:top w:val="double" w:sz="4" w:space="0" w:color="auto"/>
            </w:tcBorders>
            <w:vAlign w:val="center"/>
          </w:tcPr>
          <w:p w14:paraId="20F00ACD" w14:textId="77777777" w:rsidR="005A1D05" w:rsidRPr="0088193B" w:rsidRDefault="005A1D05" w:rsidP="005A1D05">
            <w:pPr>
              <w:pStyle w:val="TAC"/>
            </w:pPr>
            <w:r w:rsidRPr="0088193B">
              <w:t>2984</w:t>
            </w:r>
          </w:p>
        </w:tc>
        <w:tc>
          <w:tcPr>
            <w:tcW w:w="0" w:type="auto"/>
            <w:tcBorders>
              <w:top w:val="double" w:sz="4" w:space="0" w:color="auto"/>
            </w:tcBorders>
            <w:vAlign w:val="center"/>
          </w:tcPr>
          <w:p w14:paraId="33DB251A" w14:textId="77777777" w:rsidR="005A1D05" w:rsidRPr="0088193B" w:rsidRDefault="005A1D05" w:rsidP="005A1D05">
            <w:pPr>
              <w:pStyle w:val="TAC"/>
            </w:pPr>
            <w:r w:rsidRPr="0088193B">
              <w:t>2984</w:t>
            </w:r>
          </w:p>
        </w:tc>
        <w:tc>
          <w:tcPr>
            <w:tcW w:w="0" w:type="auto"/>
            <w:tcBorders>
              <w:top w:val="double" w:sz="4" w:space="0" w:color="auto"/>
            </w:tcBorders>
            <w:vAlign w:val="center"/>
          </w:tcPr>
          <w:p w14:paraId="792B2CFC" w14:textId="77777777" w:rsidR="005A1D05" w:rsidRPr="0088193B" w:rsidRDefault="005A1D05" w:rsidP="005A1D05">
            <w:pPr>
              <w:pStyle w:val="TAC"/>
            </w:pPr>
            <w:r w:rsidRPr="0088193B">
              <w:t>3112</w:t>
            </w:r>
          </w:p>
        </w:tc>
      </w:tr>
      <w:tr w:rsidR="005A1D05" w:rsidRPr="0088193B" w14:paraId="0111AF8A" w14:textId="77777777" w:rsidTr="005D0187">
        <w:trPr>
          <w:cantSplit/>
          <w:jc w:val="center"/>
        </w:trPr>
        <w:tc>
          <w:tcPr>
            <w:tcW w:w="619" w:type="dxa"/>
            <w:tcBorders>
              <w:right w:val="double" w:sz="4" w:space="0" w:color="auto"/>
            </w:tcBorders>
            <w:shd w:val="clear" w:color="auto" w:fill="auto"/>
            <w:vAlign w:val="center"/>
          </w:tcPr>
          <w:p w14:paraId="5AC02826" w14:textId="77777777" w:rsidR="005A1D05" w:rsidRPr="0088193B" w:rsidRDefault="005A1D05" w:rsidP="005A1D05">
            <w:pPr>
              <w:pStyle w:val="TAC"/>
            </w:pPr>
            <w:r w:rsidRPr="0088193B">
              <w:t>1</w:t>
            </w:r>
          </w:p>
        </w:tc>
        <w:tc>
          <w:tcPr>
            <w:tcW w:w="0" w:type="auto"/>
            <w:tcBorders>
              <w:left w:val="double" w:sz="4" w:space="0" w:color="auto"/>
            </w:tcBorders>
            <w:vAlign w:val="center"/>
          </w:tcPr>
          <w:p w14:paraId="18D12BD9" w14:textId="77777777" w:rsidR="005A1D05" w:rsidRPr="0088193B" w:rsidRDefault="005A1D05" w:rsidP="005A1D05">
            <w:pPr>
              <w:pStyle w:val="TAC"/>
            </w:pPr>
            <w:r w:rsidRPr="0088193B">
              <w:t>3752</w:t>
            </w:r>
          </w:p>
        </w:tc>
        <w:tc>
          <w:tcPr>
            <w:tcW w:w="0" w:type="auto"/>
            <w:vAlign w:val="center"/>
          </w:tcPr>
          <w:p w14:paraId="2B8BE8D8" w14:textId="77777777" w:rsidR="005A1D05" w:rsidRPr="0088193B" w:rsidRDefault="005A1D05" w:rsidP="005A1D05">
            <w:pPr>
              <w:pStyle w:val="TAC"/>
            </w:pPr>
            <w:r w:rsidRPr="0088193B">
              <w:t>3752</w:t>
            </w:r>
          </w:p>
        </w:tc>
        <w:tc>
          <w:tcPr>
            <w:tcW w:w="0" w:type="auto"/>
            <w:vAlign w:val="center"/>
          </w:tcPr>
          <w:p w14:paraId="3170651C" w14:textId="77777777" w:rsidR="005A1D05" w:rsidRPr="0088193B" w:rsidRDefault="005A1D05" w:rsidP="005A1D05">
            <w:pPr>
              <w:pStyle w:val="TAC"/>
            </w:pPr>
            <w:r w:rsidRPr="0088193B">
              <w:t>3752</w:t>
            </w:r>
          </w:p>
        </w:tc>
        <w:tc>
          <w:tcPr>
            <w:tcW w:w="0" w:type="auto"/>
            <w:vAlign w:val="center"/>
          </w:tcPr>
          <w:p w14:paraId="3FE3B751" w14:textId="77777777" w:rsidR="005A1D05" w:rsidRPr="0088193B" w:rsidRDefault="005A1D05" w:rsidP="005A1D05">
            <w:pPr>
              <w:pStyle w:val="TAC"/>
            </w:pPr>
            <w:r w:rsidRPr="0088193B">
              <w:t>3752</w:t>
            </w:r>
          </w:p>
        </w:tc>
        <w:tc>
          <w:tcPr>
            <w:tcW w:w="0" w:type="auto"/>
            <w:vAlign w:val="center"/>
          </w:tcPr>
          <w:p w14:paraId="1DFC7798" w14:textId="77777777" w:rsidR="005A1D05" w:rsidRPr="0088193B" w:rsidRDefault="005A1D05" w:rsidP="005A1D05">
            <w:pPr>
              <w:pStyle w:val="TAC"/>
            </w:pPr>
            <w:r w:rsidRPr="0088193B">
              <w:t>3880</w:t>
            </w:r>
          </w:p>
        </w:tc>
        <w:tc>
          <w:tcPr>
            <w:tcW w:w="0" w:type="auto"/>
            <w:vAlign w:val="center"/>
          </w:tcPr>
          <w:p w14:paraId="7984BB89" w14:textId="77777777" w:rsidR="005A1D05" w:rsidRPr="0088193B" w:rsidRDefault="005A1D05" w:rsidP="005A1D05">
            <w:pPr>
              <w:pStyle w:val="TAC"/>
            </w:pPr>
            <w:r w:rsidRPr="0088193B">
              <w:t>3880</w:t>
            </w:r>
          </w:p>
        </w:tc>
        <w:tc>
          <w:tcPr>
            <w:tcW w:w="0" w:type="auto"/>
            <w:vAlign w:val="center"/>
          </w:tcPr>
          <w:p w14:paraId="741B753F" w14:textId="77777777" w:rsidR="005A1D05" w:rsidRPr="0088193B" w:rsidRDefault="005A1D05" w:rsidP="005A1D05">
            <w:pPr>
              <w:pStyle w:val="TAC"/>
            </w:pPr>
            <w:r w:rsidRPr="0088193B">
              <w:t>3880</w:t>
            </w:r>
          </w:p>
        </w:tc>
        <w:tc>
          <w:tcPr>
            <w:tcW w:w="0" w:type="auto"/>
            <w:vAlign w:val="center"/>
          </w:tcPr>
          <w:p w14:paraId="5C6DE31A" w14:textId="77777777" w:rsidR="005A1D05" w:rsidRPr="0088193B" w:rsidRDefault="005A1D05" w:rsidP="005A1D05">
            <w:pPr>
              <w:pStyle w:val="TAC"/>
            </w:pPr>
            <w:r w:rsidRPr="0088193B">
              <w:t>4008</w:t>
            </w:r>
          </w:p>
        </w:tc>
        <w:tc>
          <w:tcPr>
            <w:tcW w:w="0" w:type="auto"/>
            <w:vAlign w:val="center"/>
          </w:tcPr>
          <w:p w14:paraId="7EAE47F7" w14:textId="77777777" w:rsidR="005A1D05" w:rsidRPr="0088193B" w:rsidRDefault="005A1D05" w:rsidP="005A1D05">
            <w:pPr>
              <w:pStyle w:val="TAC"/>
            </w:pPr>
            <w:r w:rsidRPr="0088193B">
              <w:t>4008</w:t>
            </w:r>
          </w:p>
        </w:tc>
        <w:tc>
          <w:tcPr>
            <w:tcW w:w="0" w:type="auto"/>
            <w:vAlign w:val="center"/>
          </w:tcPr>
          <w:p w14:paraId="7F0BC1AB" w14:textId="77777777" w:rsidR="005A1D05" w:rsidRPr="0088193B" w:rsidRDefault="005A1D05" w:rsidP="005A1D05">
            <w:pPr>
              <w:pStyle w:val="TAC"/>
            </w:pPr>
            <w:r w:rsidRPr="0088193B">
              <w:t>4008</w:t>
            </w:r>
          </w:p>
        </w:tc>
      </w:tr>
      <w:tr w:rsidR="005A1D05" w:rsidRPr="0088193B" w14:paraId="0FFA4CD4" w14:textId="77777777" w:rsidTr="005D0187">
        <w:trPr>
          <w:cantSplit/>
          <w:jc w:val="center"/>
        </w:trPr>
        <w:tc>
          <w:tcPr>
            <w:tcW w:w="619" w:type="dxa"/>
            <w:tcBorders>
              <w:right w:val="double" w:sz="4" w:space="0" w:color="auto"/>
            </w:tcBorders>
            <w:shd w:val="clear" w:color="auto" w:fill="auto"/>
            <w:vAlign w:val="center"/>
          </w:tcPr>
          <w:p w14:paraId="1E8802B3" w14:textId="77777777" w:rsidR="005A1D05" w:rsidRPr="0088193B" w:rsidRDefault="005A1D05" w:rsidP="005A1D05">
            <w:pPr>
              <w:pStyle w:val="TAC"/>
            </w:pPr>
            <w:r w:rsidRPr="0088193B">
              <w:t>2</w:t>
            </w:r>
          </w:p>
        </w:tc>
        <w:tc>
          <w:tcPr>
            <w:tcW w:w="0" w:type="auto"/>
            <w:tcBorders>
              <w:left w:val="double" w:sz="4" w:space="0" w:color="auto"/>
            </w:tcBorders>
            <w:vAlign w:val="center"/>
          </w:tcPr>
          <w:p w14:paraId="62DC3E08" w14:textId="77777777" w:rsidR="005A1D05" w:rsidRPr="0088193B" w:rsidRDefault="005A1D05" w:rsidP="005A1D05">
            <w:pPr>
              <w:pStyle w:val="TAC"/>
            </w:pPr>
            <w:r w:rsidRPr="0088193B">
              <w:t>4584</w:t>
            </w:r>
          </w:p>
        </w:tc>
        <w:tc>
          <w:tcPr>
            <w:tcW w:w="0" w:type="auto"/>
            <w:vAlign w:val="center"/>
          </w:tcPr>
          <w:p w14:paraId="3644964E" w14:textId="77777777" w:rsidR="005A1D05" w:rsidRPr="0088193B" w:rsidRDefault="005A1D05" w:rsidP="005A1D05">
            <w:pPr>
              <w:pStyle w:val="TAC"/>
            </w:pPr>
            <w:r w:rsidRPr="0088193B">
              <w:t>4584</w:t>
            </w:r>
          </w:p>
        </w:tc>
        <w:tc>
          <w:tcPr>
            <w:tcW w:w="0" w:type="auto"/>
            <w:vAlign w:val="center"/>
          </w:tcPr>
          <w:p w14:paraId="004704F5" w14:textId="77777777" w:rsidR="005A1D05" w:rsidRPr="0088193B" w:rsidRDefault="005A1D05" w:rsidP="005A1D05">
            <w:pPr>
              <w:pStyle w:val="TAC"/>
            </w:pPr>
            <w:r w:rsidRPr="0088193B">
              <w:t>4584</w:t>
            </w:r>
          </w:p>
        </w:tc>
        <w:tc>
          <w:tcPr>
            <w:tcW w:w="0" w:type="auto"/>
            <w:vAlign w:val="center"/>
          </w:tcPr>
          <w:p w14:paraId="3F95DD95" w14:textId="77777777" w:rsidR="005A1D05" w:rsidRPr="0088193B" w:rsidRDefault="005A1D05" w:rsidP="005A1D05">
            <w:pPr>
              <w:pStyle w:val="TAC"/>
            </w:pPr>
            <w:r w:rsidRPr="0088193B">
              <w:t>4584</w:t>
            </w:r>
          </w:p>
        </w:tc>
        <w:tc>
          <w:tcPr>
            <w:tcW w:w="0" w:type="auto"/>
            <w:vAlign w:val="center"/>
          </w:tcPr>
          <w:p w14:paraId="736267E8" w14:textId="77777777" w:rsidR="005A1D05" w:rsidRPr="0088193B" w:rsidRDefault="005A1D05" w:rsidP="005A1D05">
            <w:pPr>
              <w:pStyle w:val="TAC"/>
            </w:pPr>
            <w:r w:rsidRPr="0088193B">
              <w:t>4776</w:t>
            </w:r>
          </w:p>
        </w:tc>
        <w:tc>
          <w:tcPr>
            <w:tcW w:w="0" w:type="auto"/>
            <w:vAlign w:val="center"/>
          </w:tcPr>
          <w:p w14:paraId="21392226" w14:textId="77777777" w:rsidR="005A1D05" w:rsidRPr="0088193B" w:rsidRDefault="005A1D05" w:rsidP="005A1D05">
            <w:pPr>
              <w:pStyle w:val="TAC"/>
            </w:pPr>
            <w:r w:rsidRPr="0088193B">
              <w:t>4776</w:t>
            </w:r>
          </w:p>
        </w:tc>
        <w:tc>
          <w:tcPr>
            <w:tcW w:w="0" w:type="auto"/>
            <w:vAlign w:val="center"/>
          </w:tcPr>
          <w:p w14:paraId="27DFD0D1" w14:textId="77777777" w:rsidR="005A1D05" w:rsidRPr="0088193B" w:rsidRDefault="005A1D05" w:rsidP="005A1D05">
            <w:pPr>
              <w:pStyle w:val="TAC"/>
            </w:pPr>
            <w:r w:rsidRPr="0088193B">
              <w:t>4776</w:t>
            </w:r>
          </w:p>
        </w:tc>
        <w:tc>
          <w:tcPr>
            <w:tcW w:w="0" w:type="auto"/>
            <w:vAlign w:val="center"/>
          </w:tcPr>
          <w:p w14:paraId="505AA091" w14:textId="77777777" w:rsidR="005A1D05" w:rsidRPr="0088193B" w:rsidRDefault="005A1D05" w:rsidP="005A1D05">
            <w:pPr>
              <w:pStyle w:val="TAC"/>
            </w:pPr>
            <w:r w:rsidRPr="0088193B">
              <w:t>4776</w:t>
            </w:r>
          </w:p>
        </w:tc>
        <w:tc>
          <w:tcPr>
            <w:tcW w:w="0" w:type="auto"/>
            <w:vAlign w:val="center"/>
          </w:tcPr>
          <w:p w14:paraId="3FCEAED2" w14:textId="77777777" w:rsidR="005A1D05" w:rsidRPr="0088193B" w:rsidRDefault="005A1D05" w:rsidP="005A1D05">
            <w:pPr>
              <w:pStyle w:val="TAC"/>
            </w:pPr>
            <w:r w:rsidRPr="0088193B">
              <w:t>4968</w:t>
            </w:r>
          </w:p>
        </w:tc>
        <w:tc>
          <w:tcPr>
            <w:tcW w:w="0" w:type="auto"/>
            <w:vAlign w:val="center"/>
          </w:tcPr>
          <w:p w14:paraId="77158773" w14:textId="77777777" w:rsidR="005A1D05" w:rsidRPr="0088193B" w:rsidRDefault="005A1D05" w:rsidP="005A1D05">
            <w:pPr>
              <w:pStyle w:val="TAC"/>
            </w:pPr>
            <w:r w:rsidRPr="0088193B">
              <w:t>4968</w:t>
            </w:r>
          </w:p>
        </w:tc>
      </w:tr>
      <w:tr w:rsidR="005A1D05" w:rsidRPr="0088193B" w14:paraId="7155D0E0" w14:textId="77777777" w:rsidTr="005D0187">
        <w:trPr>
          <w:cantSplit/>
          <w:jc w:val="center"/>
        </w:trPr>
        <w:tc>
          <w:tcPr>
            <w:tcW w:w="619" w:type="dxa"/>
            <w:tcBorders>
              <w:right w:val="double" w:sz="4" w:space="0" w:color="auto"/>
            </w:tcBorders>
            <w:shd w:val="clear" w:color="auto" w:fill="auto"/>
            <w:vAlign w:val="center"/>
          </w:tcPr>
          <w:p w14:paraId="106212D9" w14:textId="77777777" w:rsidR="005A1D05" w:rsidRPr="0088193B" w:rsidRDefault="005A1D05" w:rsidP="005A1D05">
            <w:pPr>
              <w:pStyle w:val="TAC"/>
            </w:pPr>
            <w:r w:rsidRPr="0088193B">
              <w:t>3</w:t>
            </w:r>
          </w:p>
        </w:tc>
        <w:tc>
          <w:tcPr>
            <w:tcW w:w="0" w:type="auto"/>
            <w:tcBorders>
              <w:left w:val="double" w:sz="4" w:space="0" w:color="auto"/>
            </w:tcBorders>
            <w:vAlign w:val="center"/>
          </w:tcPr>
          <w:p w14:paraId="1D79BA4B" w14:textId="77777777" w:rsidR="005A1D05" w:rsidRPr="0088193B" w:rsidRDefault="005A1D05" w:rsidP="005A1D05">
            <w:pPr>
              <w:pStyle w:val="TAC"/>
            </w:pPr>
            <w:r w:rsidRPr="0088193B">
              <w:t>5992</w:t>
            </w:r>
          </w:p>
        </w:tc>
        <w:tc>
          <w:tcPr>
            <w:tcW w:w="0" w:type="auto"/>
            <w:vAlign w:val="center"/>
          </w:tcPr>
          <w:p w14:paraId="61EC9035" w14:textId="77777777" w:rsidR="005A1D05" w:rsidRPr="0088193B" w:rsidRDefault="005A1D05" w:rsidP="005A1D05">
            <w:pPr>
              <w:pStyle w:val="TAC"/>
            </w:pPr>
            <w:r w:rsidRPr="0088193B">
              <w:t>5992</w:t>
            </w:r>
          </w:p>
        </w:tc>
        <w:tc>
          <w:tcPr>
            <w:tcW w:w="0" w:type="auto"/>
            <w:vAlign w:val="center"/>
          </w:tcPr>
          <w:p w14:paraId="4B652D9A" w14:textId="77777777" w:rsidR="005A1D05" w:rsidRPr="0088193B" w:rsidRDefault="005A1D05" w:rsidP="005A1D05">
            <w:pPr>
              <w:pStyle w:val="TAC"/>
            </w:pPr>
            <w:r w:rsidRPr="0088193B">
              <w:t>5992</w:t>
            </w:r>
          </w:p>
        </w:tc>
        <w:tc>
          <w:tcPr>
            <w:tcW w:w="0" w:type="auto"/>
            <w:vAlign w:val="center"/>
          </w:tcPr>
          <w:p w14:paraId="03933973" w14:textId="77777777" w:rsidR="005A1D05" w:rsidRPr="0088193B" w:rsidRDefault="005A1D05" w:rsidP="005A1D05">
            <w:pPr>
              <w:pStyle w:val="TAC"/>
            </w:pPr>
            <w:r w:rsidRPr="0088193B">
              <w:t>5992</w:t>
            </w:r>
          </w:p>
        </w:tc>
        <w:tc>
          <w:tcPr>
            <w:tcW w:w="0" w:type="auto"/>
            <w:vAlign w:val="center"/>
          </w:tcPr>
          <w:p w14:paraId="420FB5B6" w14:textId="77777777" w:rsidR="005A1D05" w:rsidRPr="0088193B" w:rsidRDefault="005A1D05" w:rsidP="005A1D05">
            <w:pPr>
              <w:pStyle w:val="TAC"/>
            </w:pPr>
            <w:r w:rsidRPr="0088193B">
              <w:t>6200</w:t>
            </w:r>
          </w:p>
        </w:tc>
        <w:tc>
          <w:tcPr>
            <w:tcW w:w="0" w:type="auto"/>
            <w:vAlign w:val="center"/>
          </w:tcPr>
          <w:p w14:paraId="6FBAE526" w14:textId="77777777" w:rsidR="005A1D05" w:rsidRPr="0088193B" w:rsidRDefault="005A1D05" w:rsidP="005A1D05">
            <w:pPr>
              <w:pStyle w:val="TAC"/>
            </w:pPr>
            <w:r w:rsidRPr="0088193B">
              <w:t>6200</w:t>
            </w:r>
          </w:p>
        </w:tc>
        <w:tc>
          <w:tcPr>
            <w:tcW w:w="0" w:type="auto"/>
            <w:vAlign w:val="center"/>
          </w:tcPr>
          <w:p w14:paraId="6FF5E16E" w14:textId="77777777" w:rsidR="005A1D05" w:rsidRPr="0088193B" w:rsidRDefault="005A1D05" w:rsidP="005A1D05">
            <w:pPr>
              <w:pStyle w:val="TAC"/>
            </w:pPr>
            <w:r w:rsidRPr="0088193B">
              <w:t>6200</w:t>
            </w:r>
          </w:p>
        </w:tc>
        <w:tc>
          <w:tcPr>
            <w:tcW w:w="0" w:type="auto"/>
            <w:vAlign w:val="center"/>
          </w:tcPr>
          <w:p w14:paraId="46D63844" w14:textId="77777777" w:rsidR="005A1D05" w:rsidRPr="0088193B" w:rsidRDefault="005A1D05" w:rsidP="005A1D05">
            <w:pPr>
              <w:pStyle w:val="TAC"/>
            </w:pPr>
            <w:r w:rsidRPr="0088193B">
              <w:t>6200</w:t>
            </w:r>
          </w:p>
        </w:tc>
        <w:tc>
          <w:tcPr>
            <w:tcW w:w="0" w:type="auto"/>
            <w:vAlign w:val="center"/>
          </w:tcPr>
          <w:p w14:paraId="2339538F" w14:textId="77777777" w:rsidR="005A1D05" w:rsidRPr="0088193B" w:rsidRDefault="005A1D05" w:rsidP="005A1D05">
            <w:pPr>
              <w:pStyle w:val="TAC"/>
            </w:pPr>
            <w:r w:rsidRPr="0088193B">
              <w:t>6456</w:t>
            </w:r>
          </w:p>
        </w:tc>
        <w:tc>
          <w:tcPr>
            <w:tcW w:w="0" w:type="auto"/>
            <w:vAlign w:val="center"/>
          </w:tcPr>
          <w:p w14:paraId="69475A08" w14:textId="77777777" w:rsidR="005A1D05" w:rsidRPr="0088193B" w:rsidRDefault="005A1D05" w:rsidP="005A1D05">
            <w:pPr>
              <w:pStyle w:val="TAC"/>
            </w:pPr>
            <w:r w:rsidRPr="0088193B">
              <w:t>6456</w:t>
            </w:r>
          </w:p>
        </w:tc>
      </w:tr>
      <w:tr w:rsidR="005A1D05" w:rsidRPr="0088193B" w14:paraId="18F20D2F" w14:textId="77777777" w:rsidTr="005D0187">
        <w:trPr>
          <w:cantSplit/>
          <w:jc w:val="center"/>
        </w:trPr>
        <w:tc>
          <w:tcPr>
            <w:tcW w:w="619" w:type="dxa"/>
            <w:tcBorders>
              <w:right w:val="double" w:sz="4" w:space="0" w:color="auto"/>
            </w:tcBorders>
            <w:shd w:val="clear" w:color="auto" w:fill="auto"/>
            <w:vAlign w:val="center"/>
          </w:tcPr>
          <w:p w14:paraId="043B17C4" w14:textId="77777777" w:rsidR="005A1D05" w:rsidRPr="0088193B" w:rsidRDefault="005A1D05" w:rsidP="005A1D05">
            <w:pPr>
              <w:pStyle w:val="TAC"/>
            </w:pPr>
            <w:r w:rsidRPr="0088193B">
              <w:t>4</w:t>
            </w:r>
          </w:p>
        </w:tc>
        <w:tc>
          <w:tcPr>
            <w:tcW w:w="0" w:type="auto"/>
            <w:tcBorders>
              <w:left w:val="double" w:sz="4" w:space="0" w:color="auto"/>
            </w:tcBorders>
            <w:vAlign w:val="center"/>
          </w:tcPr>
          <w:p w14:paraId="6A0B6D60" w14:textId="77777777" w:rsidR="005A1D05" w:rsidRPr="0088193B" w:rsidRDefault="005A1D05" w:rsidP="005A1D05">
            <w:pPr>
              <w:pStyle w:val="TAC"/>
            </w:pPr>
            <w:r w:rsidRPr="0088193B">
              <w:t>7224</w:t>
            </w:r>
          </w:p>
        </w:tc>
        <w:tc>
          <w:tcPr>
            <w:tcW w:w="0" w:type="auto"/>
            <w:vAlign w:val="center"/>
          </w:tcPr>
          <w:p w14:paraId="536FFE66" w14:textId="77777777" w:rsidR="005A1D05" w:rsidRPr="0088193B" w:rsidRDefault="005A1D05" w:rsidP="005A1D05">
            <w:pPr>
              <w:pStyle w:val="TAC"/>
            </w:pPr>
            <w:r w:rsidRPr="0088193B">
              <w:t>7224</w:t>
            </w:r>
          </w:p>
        </w:tc>
        <w:tc>
          <w:tcPr>
            <w:tcW w:w="0" w:type="auto"/>
            <w:vAlign w:val="center"/>
          </w:tcPr>
          <w:p w14:paraId="0A7F78EF" w14:textId="77777777" w:rsidR="005A1D05" w:rsidRPr="0088193B" w:rsidRDefault="005A1D05" w:rsidP="005A1D05">
            <w:pPr>
              <w:pStyle w:val="TAC"/>
            </w:pPr>
            <w:r w:rsidRPr="0088193B">
              <w:t>7480</w:t>
            </w:r>
          </w:p>
        </w:tc>
        <w:tc>
          <w:tcPr>
            <w:tcW w:w="0" w:type="auto"/>
            <w:vAlign w:val="center"/>
          </w:tcPr>
          <w:p w14:paraId="574F0F30" w14:textId="77777777" w:rsidR="005A1D05" w:rsidRPr="0088193B" w:rsidRDefault="005A1D05" w:rsidP="005A1D05">
            <w:pPr>
              <w:pStyle w:val="TAC"/>
            </w:pPr>
            <w:r w:rsidRPr="0088193B">
              <w:t>7480</w:t>
            </w:r>
          </w:p>
        </w:tc>
        <w:tc>
          <w:tcPr>
            <w:tcW w:w="0" w:type="auto"/>
            <w:vAlign w:val="center"/>
          </w:tcPr>
          <w:p w14:paraId="0F067E48" w14:textId="77777777" w:rsidR="005A1D05" w:rsidRPr="0088193B" w:rsidRDefault="005A1D05" w:rsidP="005A1D05">
            <w:pPr>
              <w:pStyle w:val="TAC"/>
            </w:pPr>
            <w:r w:rsidRPr="0088193B">
              <w:t>7480</w:t>
            </w:r>
          </w:p>
        </w:tc>
        <w:tc>
          <w:tcPr>
            <w:tcW w:w="0" w:type="auto"/>
            <w:vAlign w:val="center"/>
          </w:tcPr>
          <w:p w14:paraId="07273B78" w14:textId="77777777" w:rsidR="005A1D05" w:rsidRPr="0088193B" w:rsidRDefault="005A1D05" w:rsidP="005A1D05">
            <w:pPr>
              <w:pStyle w:val="TAC"/>
            </w:pPr>
            <w:r w:rsidRPr="0088193B">
              <w:t>7480</w:t>
            </w:r>
          </w:p>
        </w:tc>
        <w:tc>
          <w:tcPr>
            <w:tcW w:w="0" w:type="auto"/>
            <w:vAlign w:val="center"/>
          </w:tcPr>
          <w:p w14:paraId="07211DA0" w14:textId="77777777" w:rsidR="005A1D05" w:rsidRPr="0088193B" w:rsidRDefault="005A1D05" w:rsidP="005A1D05">
            <w:pPr>
              <w:pStyle w:val="TAC"/>
            </w:pPr>
            <w:r w:rsidRPr="0088193B">
              <w:t>7736</w:t>
            </w:r>
          </w:p>
        </w:tc>
        <w:tc>
          <w:tcPr>
            <w:tcW w:w="0" w:type="auto"/>
            <w:vAlign w:val="center"/>
          </w:tcPr>
          <w:p w14:paraId="1C7A2AFD" w14:textId="77777777" w:rsidR="005A1D05" w:rsidRPr="0088193B" w:rsidRDefault="005A1D05" w:rsidP="005A1D05">
            <w:pPr>
              <w:pStyle w:val="TAC"/>
            </w:pPr>
            <w:r w:rsidRPr="0088193B">
              <w:t>7736</w:t>
            </w:r>
          </w:p>
        </w:tc>
        <w:tc>
          <w:tcPr>
            <w:tcW w:w="0" w:type="auto"/>
            <w:vAlign w:val="center"/>
          </w:tcPr>
          <w:p w14:paraId="15CFF7AA" w14:textId="77777777" w:rsidR="005A1D05" w:rsidRPr="0088193B" w:rsidRDefault="005A1D05" w:rsidP="005A1D05">
            <w:pPr>
              <w:pStyle w:val="TAC"/>
            </w:pPr>
            <w:r w:rsidRPr="0088193B">
              <w:t>7736</w:t>
            </w:r>
          </w:p>
        </w:tc>
        <w:tc>
          <w:tcPr>
            <w:tcW w:w="0" w:type="auto"/>
            <w:vAlign w:val="center"/>
          </w:tcPr>
          <w:p w14:paraId="665D00BC" w14:textId="77777777" w:rsidR="005A1D05" w:rsidRPr="0088193B" w:rsidRDefault="005A1D05" w:rsidP="005A1D05">
            <w:pPr>
              <w:pStyle w:val="TAC"/>
            </w:pPr>
            <w:r w:rsidRPr="0088193B">
              <w:t>7992</w:t>
            </w:r>
          </w:p>
        </w:tc>
      </w:tr>
      <w:tr w:rsidR="005A1D05" w:rsidRPr="0088193B" w14:paraId="78397433" w14:textId="77777777" w:rsidTr="005D0187">
        <w:trPr>
          <w:cantSplit/>
          <w:jc w:val="center"/>
        </w:trPr>
        <w:tc>
          <w:tcPr>
            <w:tcW w:w="619" w:type="dxa"/>
            <w:tcBorders>
              <w:right w:val="double" w:sz="4" w:space="0" w:color="auto"/>
            </w:tcBorders>
            <w:shd w:val="clear" w:color="auto" w:fill="auto"/>
            <w:vAlign w:val="center"/>
          </w:tcPr>
          <w:p w14:paraId="18F0723C" w14:textId="77777777" w:rsidR="005A1D05" w:rsidRPr="0088193B" w:rsidRDefault="005A1D05" w:rsidP="005A1D05">
            <w:pPr>
              <w:pStyle w:val="TAC"/>
            </w:pPr>
            <w:r w:rsidRPr="0088193B">
              <w:t>5</w:t>
            </w:r>
          </w:p>
        </w:tc>
        <w:tc>
          <w:tcPr>
            <w:tcW w:w="0" w:type="auto"/>
            <w:tcBorders>
              <w:left w:val="double" w:sz="4" w:space="0" w:color="auto"/>
            </w:tcBorders>
            <w:vAlign w:val="center"/>
          </w:tcPr>
          <w:p w14:paraId="5B5B1713" w14:textId="77777777" w:rsidR="005A1D05" w:rsidRPr="0088193B" w:rsidRDefault="005A1D05" w:rsidP="005A1D05">
            <w:pPr>
              <w:pStyle w:val="TAC"/>
            </w:pPr>
            <w:r w:rsidRPr="0088193B">
              <w:t>8760</w:t>
            </w:r>
          </w:p>
        </w:tc>
        <w:tc>
          <w:tcPr>
            <w:tcW w:w="0" w:type="auto"/>
            <w:vAlign w:val="center"/>
          </w:tcPr>
          <w:p w14:paraId="50912558" w14:textId="77777777" w:rsidR="005A1D05" w:rsidRPr="0088193B" w:rsidRDefault="005A1D05" w:rsidP="005A1D05">
            <w:pPr>
              <w:pStyle w:val="TAC"/>
            </w:pPr>
            <w:r w:rsidRPr="0088193B">
              <w:t>9144</w:t>
            </w:r>
          </w:p>
        </w:tc>
        <w:tc>
          <w:tcPr>
            <w:tcW w:w="0" w:type="auto"/>
            <w:vAlign w:val="center"/>
          </w:tcPr>
          <w:p w14:paraId="6B527AF5" w14:textId="77777777" w:rsidR="005A1D05" w:rsidRPr="0088193B" w:rsidRDefault="005A1D05" w:rsidP="005A1D05">
            <w:pPr>
              <w:pStyle w:val="TAC"/>
            </w:pPr>
            <w:r w:rsidRPr="0088193B">
              <w:t>9144</w:t>
            </w:r>
          </w:p>
        </w:tc>
        <w:tc>
          <w:tcPr>
            <w:tcW w:w="0" w:type="auto"/>
            <w:vAlign w:val="center"/>
          </w:tcPr>
          <w:p w14:paraId="5643E89D" w14:textId="77777777" w:rsidR="005A1D05" w:rsidRPr="0088193B" w:rsidRDefault="005A1D05" w:rsidP="005A1D05">
            <w:pPr>
              <w:pStyle w:val="TAC"/>
            </w:pPr>
            <w:r w:rsidRPr="0088193B">
              <w:t>9144</w:t>
            </w:r>
          </w:p>
        </w:tc>
        <w:tc>
          <w:tcPr>
            <w:tcW w:w="0" w:type="auto"/>
            <w:vAlign w:val="center"/>
          </w:tcPr>
          <w:p w14:paraId="063FA030" w14:textId="77777777" w:rsidR="005A1D05" w:rsidRPr="0088193B" w:rsidRDefault="005A1D05" w:rsidP="005A1D05">
            <w:pPr>
              <w:pStyle w:val="TAC"/>
            </w:pPr>
            <w:r w:rsidRPr="0088193B">
              <w:t>9144</w:t>
            </w:r>
          </w:p>
        </w:tc>
        <w:tc>
          <w:tcPr>
            <w:tcW w:w="0" w:type="auto"/>
            <w:vAlign w:val="center"/>
          </w:tcPr>
          <w:p w14:paraId="51F0FA0C" w14:textId="77777777" w:rsidR="005A1D05" w:rsidRPr="0088193B" w:rsidRDefault="005A1D05" w:rsidP="005A1D05">
            <w:pPr>
              <w:pStyle w:val="TAC"/>
            </w:pPr>
            <w:r w:rsidRPr="0088193B">
              <w:t>9528</w:t>
            </w:r>
          </w:p>
        </w:tc>
        <w:tc>
          <w:tcPr>
            <w:tcW w:w="0" w:type="auto"/>
            <w:vAlign w:val="center"/>
          </w:tcPr>
          <w:p w14:paraId="24B5896F" w14:textId="77777777" w:rsidR="005A1D05" w:rsidRPr="0088193B" w:rsidRDefault="005A1D05" w:rsidP="005A1D05">
            <w:pPr>
              <w:pStyle w:val="TAC"/>
            </w:pPr>
            <w:r w:rsidRPr="0088193B">
              <w:t>9528</w:t>
            </w:r>
          </w:p>
        </w:tc>
        <w:tc>
          <w:tcPr>
            <w:tcW w:w="0" w:type="auto"/>
            <w:vAlign w:val="center"/>
          </w:tcPr>
          <w:p w14:paraId="63663074" w14:textId="77777777" w:rsidR="005A1D05" w:rsidRPr="0088193B" w:rsidRDefault="005A1D05" w:rsidP="005A1D05">
            <w:pPr>
              <w:pStyle w:val="TAC"/>
            </w:pPr>
            <w:r w:rsidRPr="0088193B">
              <w:t>9528</w:t>
            </w:r>
          </w:p>
        </w:tc>
        <w:tc>
          <w:tcPr>
            <w:tcW w:w="0" w:type="auto"/>
            <w:vAlign w:val="center"/>
          </w:tcPr>
          <w:p w14:paraId="625DB6C4" w14:textId="77777777" w:rsidR="005A1D05" w:rsidRPr="0088193B" w:rsidRDefault="005A1D05" w:rsidP="005A1D05">
            <w:pPr>
              <w:pStyle w:val="TAC"/>
            </w:pPr>
            <w:r w:rsidRPr="0088193B">
              <w:t>9528</w:t>
            </w:r>
          </w:p>
        </w:tc>
        <w:tc>
          <w:tcPr>
            <w:tcW w:w="0" w:type="auto"/>
            <w:vAlign w:val="center"/>
          </w:tcPr>
          <w:p w14:paraId="40397B3C" w14:textId="77777777" w:rsidR="005A1D05" w:rsidRPr="0088193B" w:rsidRDefault="005A1D05" w:rsidP="005A1D05">
            <w:pPr>
              <w:pStyle w:val="TAC"/>
            </w:pPr>
            <w:r w:rsidRPr="0088193B">
              <w:t>9528</w:t>
            </w:r>
          </w:p>
        </w:tc>
      </w:tr>
      <w:tr w:rsidR="005A1D05" w:rsidRPr="0088193B" w14:paraId="420E1D32" w14:textId="77777777" w:rsidTr="005D0187">
        <w:trPr>
          <w:cantSplit/>
          <w:jc w:val="center"/>
        </w:trPr>
        <w:tc>
          <w:tcPr>
            <w:tcW w:w="619" w:type="dxa"/>
            <w:tcBorders>
              <w:right w:val="double" w:sz="4" w:space="0" w:color="auto"/>
            </w:tcBorders>
            <w:shd w:val="clear" w:color="auto" w:fill="auto"/>
            <w:vAlign w:val="center"/>
          </w:tcPr>
          <w:p w14:paraId="4F2BCCB3" w14:textId="77777777" w:rsidR="005A1D05" w:rsidRPr="0088193B" w:rsidRDefault="005A1D05" w:rsidP="005A1D05">
            <w:pPr>
              <w:pStyle w:val="TAC"/>
            </w:pPr>
            <w:r w:rsidRPr="0088193B">
              <w:t>6</w:t>
            </w:r>
          </w:p>
        </w:tc>
        <w:tc>
          <w:tcPr>
            <w:tcW w:w="0" w:type="auto"/>
            <w:tcBorders>
              <w:left w:val="double" w:sz="4" w:space="0" w:color="auto"/>
            </w:tcBorders>
            <w:vAlign w:val="center"/>
          </w:tcPr>
          <w:p w14:paraId="5E58D8C0" w14:textId="77777777" w:rsidR="005A1D05" w:rsidRPr="0088193B" w:rsidRDefault="005A1D05" w:rsidP="005A1D05">
            <w:pPr>
              <w:pStyle w:val="TAC"/>
            </w:pPr>
            <w:r w:rsidRPr="0088193B">
              <w:t>10680</w:t>
            </w:r>
          </w:p>
        </w:tc>
        <w:tc>
          <w:tcPr>
            <w:tcW w:w="0" w:type="auto"/>
            <w:vAlign w:val="center"/>
          </w:tcPr>
          <w:p w14:paraId="118022E8" w14:textId="77777777" w:rsidR="005A1D05" w:rsidRPr="0088193B" w:rsidRDefault="005A1D05" w:rsidP="005A1D05">
            <w:pPr>
              <w:pStyle w:val="TAC"/>
            </w:pPr>
            <w:r w:rsidRPr="0088193B">
              <w:t>10680</w:t>
            </w:r>
          </w:p>
        </w:tc>
        <w:tc>
          <w:tcPr>
            <w:tcW w:w="0" w:type="auto"/>
            <w:vAlign w:val="center"/>
          </w:tcPr>
          <w:p w14:paraId="7BC7D9FF" w14:textId="77777777" w:rsidR="005A1D05" w:rsidRPr="0088193B" w:rsidRDefault="005A1D05" w:rsidP="005A1D05">
            <w:pPr>
              <w:pStyle w:val="TAC"/>
            </w:pPr>
            <w:r w:rsidRPr="0088193B">
              <w:t>10680</w:t>
            </w:r>
          </w:p>
        </w:tc>
        <w:tc>
          <w:tcPr>
            <w:tcW w:w="0" w:type="auto"/>
            <w:vAlign w:val="center"/>
          </w:tcPr>
          <w:p w14:paraId="3D0302EC" w14:textId="77777777" w:rsidR="005A1D05" w:rsidRPr="0088193B" w:rsidRDefault="005A1D05" w:rsidP="005A1D05">
            <w:pPr>
              <w:pStyle w:val="TAC"/>
            </w:pPr>
            <w:r w:rsidRPr="0088193B">
              <w:t>10680</w:t>
            </w:r>
          </w:p>
        </w:tc>
        <w:tc>
          <w:tcPr>
            <w:tcW w:w="0" w:type="auto"/>
            <w:vAlign w:val="center"/>
          </w:tcPr>
          <w:p w14:paraId="3793F82B" w14:textId="77777777" w:rsidR="005A1D05" w:rsidRPr="0088193B" w:rsidRDefault="005A1D05" w:rsidP="005A1D05">
            <w:pPr>
              <w:pStyle w:val="TAC"/>
            </w:pPr>
            <w:r w:rsidRPr="0088193B">
              <w:t>11064</w:t>
            </w:r>
          </w:p>
        </w:tc>
        <w:tc>
          <w:tcPr>
            <w:tcW w:w="0" w:type="auto"/>
            <w:vAlign w:val="center"/>
          </w:tcPr>
          <w:p w14:paraId="42A45AB2" w14:textId="77777777" w:rsidR="005A1D05" w:rsidRPr="0088193B" w:rsidRDefault="005A1D05" w:rsidP="005A1D05">
            <w:pPr>
              <w:pStyle w:val="TAC"/>
            </w:pPr>
            <w:r w:rsidRPr="0088193B">
              <w:t>11064</w:t>
            </w:r>
          </w:p>
        </w:tc>
        <w:tc>
          <w:tcPr>
            <w:tcW w:w="0" w:type="auto"/>
            <w:vAlign w:val="center"/>
          </w:tcPr>
          <w:p w14:paraId="363826AC" w14:textId="77777777" w:rsidR="005A1D05" w:rsidRPr="0088193B" w:rsidRDefault="005A1D05" w:rsidP="005A1D05">
            <w:pPr>
              <w:pStyle w:val="TAC"/>
            </w:pPr>
            <w:r w:rsidRPr="0088193B">
              <w:t>11064</w:t>
            </w:r>
          </w:p>
        </w:tc>
        <w:tc>
          <w:tcPr>
            <w:tcW w:w="0" w:type="auto"/>
            <w:vAlign w:val="center"/>
          </w:tcPr>
          <w:p w14:paraId="23305D51" w14:textId="77777777" w:rsidR="005A1D05" w:rsidRPr="0088193B" w:rsidRDefault="005A1D05" w:rsidP="005A1D05">
            <w:pPr>
              <w:pStyle w:val="TAC"/>
            </w:pPr>
            <w:r w:rsidRPr="0088193B">
              <w:t>11448</w:t>
            </w:r>
          </w:p>
        </w:tc>
        <w:tc>
          <w:tcPr>
            <w:tcW w:w="0" w:type="auto"/>
            <w:vAlign w:val="center"/>
          </w:tcPr>
          <w:p w14:paraId="1178B52F" w14:textId="77777777" w:rsidR="005A1D05" w:rsidRPr="0088193B" w:rsidRDefault="005A1D05" w:rsidP="005A1D05">
            <w:pPr>
              <w:pStyle w:val="TAC"/>
            </w:pPr>
            <w:r w:rsidRPr="0088193B">
              <w:t>11448</w:t>
            </w:r>
          </w:p>
        </w:tc>
        <w:tc>
          <w:tcPr>
            <w:tcW w:w="0" w:type="auto"/>
            <w:vAlign w:val="center"/>
          </w:tcPr>
          <w:p w14:paraId="5ECB8DDC" w14:textId="77777777" w:rsidR="005A1D05" w:rsidRPr="0088193B" w:rsidRDefault="005A1D05" w:rsidP="005A1D05">
            <w:pPr>
              <w:pStyle w:val="TAC"/>
            </w:pPr>
            <w:r w:rsidRPr="0088193B">
              <w:t>11448</w:t>
            </w:r>
          </w:p>
        </w:tc>
      </w:tr>
      <w:tr w:rsidR="005A1D05" w:rsidRPr="0088193B" w14:paraId="5F2D8684" w14:textId="77777777" w:rsidTr="005D0187">
        <w:trPr>
          <w:cantSplit/>
          <w:jc w:val="center"/>
        </w:trPr>
        <w:tc>
          <w:tcPr>
            <w:tcW w:w="619" w:type="dxa"/>
            <w:tcBorders>
              <w:right w:val="double" w:sz="4" w:space="0" w:color="auto"/>
            </w:tcBorders>
            <w:shd w:val="clear" w:color="auto" w:fill="auto"/>
            <w:vAlign w:val="center"/>
          </w:tcPr>
          <w:p w14:paraId="3282CCB3" w14:textId="77777777" w:rsidR="005A1D05" w:rsidRPr="0088193B" w:rsidRDefault="005A1D05" w:rsidP="005A1D05">
            <w:pPr>
              <w:pStyle w:val="TAC"/>
            </w:pPr>
            <w:r w:rsidRPr="0088193B">
              <w:t>7</w:t>
            </w:r>
          </w:p>
        </w:tc>
        <w:tc>
          <w:tcPr>
            <w:tcW w:w="0" w:type="auto"/>
            <w:tcBorders>
              <w:left w:val="double" w:sz="4" w:space="0" w:color="auto"/>
            </w:tcBorders>
            <w:vAlign w:val="center"/>
          </w:tcPr>
          <w:p w14:paraId="5EF3B815" w14:textId="77777777" w:rsidR="005A1D05" w:rsidRPr="0088193B" w:rsidRDefault="005A1D05" w:rsidP="005A1D05">
            <w:pPr>
              <w:pStyle w:val="TAC"/>
            </w:pPr>
            <w:r w:rsidRPr="0088193B">
              <w:t>12216</w:t>
            </w:r>
          </w:p>
        </w:tc>
        <w:tc>
          <w:tcPr>
            <w:tcW w:w="0" w:type="auto"/>
            <w:vAlign w:val="center"/>
          </w:tcPr>
          <w:p w14:paraId="46E9DB4A" w14:textId="77777777" w:rsidR="005A1D05" w:rsidRPr="0088193B" w:rsidRDefault="005A1D05" w:rsidP="005A1D05">
            <w:pPr>
              <w:pStyle w:val="TAC"/>
            </w:pPr>
            <w:r w:rsidRPr="0088193B">
              <w:t>12576</w:t>
            </w:r>
          </w:p>
        </w:tc>
        <w:tc>
          <w:tcPr>
            <w:tcW w:w="0" w:type="auto"/>
            <w:vAlign w:val="center"/>
          </w:tcPr>
          <w:p w14:paraId="148E81AC" w14:textId="77777777" w:rsidR="005A1D05" w:rsidRPr="0088193B" w:rsidRDefault="005A1D05" w:rsidP="005A1D05">
            <w:pPr>
              <w:pStyle w:val="TAC"/>
            </w:pPr>
            <w:r w:rsidRPr="0088193B">
              <w:t>12576</w:t>
            </w:r>
          </w:p>
        </w:tc>
        <w:tc>
          <w:tcPr>
            <w:tcW w:w="0" w:type="auto"/>
            <w:vAlign w:val="center"/>
          </w:tcPr>
          <w:p w14:paraId="3A116A84" w14:textId="77777777" w:rsidR="005A1D05" w:rsidRPr="0088193B" w:rsidRDefault="005A1D05" w:rsidP="005A1D05">
            <w:pPr>
              <w:pStyle w:val="TAC"/>
            </w:pPr>
            <w:r w:rsidRPr="0088193B">
              <w:t>12576</w:t>
            </w:r>
          </w:p>
        </w:tc>
        <w:tc>
          <w:tcPr>
            <w:tcW w:w="0" w:type="auto"/>
            <w:vAlign w:val="center"/>
          </w:tcPr>
          <w:p w14:paraId="49302B49" w14:textId="77777777" w:rsidR="005A1D05" w:rsidRPr="0088193B" w:rsidRDefault="005A1D05" w:rsidP="005A1D05">
            <w:pPr>
              <w:pStyle w:val="TAC"/>
            </w:pPr>
            <w:r w:rsidRPr="0088193B">
              <w:t>12960</w:t>
            </w:r>
          </w:p>
        </w:tc>
        <w:tc>
          <w:tcPr>
            <w:tcW w:w="0" w:type="auto"/>
            <w:vAlign w:val="center"/>
          </w:tcPr>
          <w:p w14:paraId="57F9677C" w14:textId="77777777" w:rsidR="005A1D05" w:rsidRPr="0088193B" w:rsidRDefault="005A1D05" w:rsidP="005A1D05">
            <w:pPr>
              <w:pStyle w:val="TAC"/>
            </w:pPr>
            <w:r w:rsidRPr="0088193B">
              <w:t>12960</w:t>
            </w:r>
          </w:p>
        </w:tc>
        <w:tc>
          <w:tcPr>
            <w:tcW w:w="0" w:type="auto"/>
            <w:vAlign w:val="center"/>
          </w:tcPr>
          <w:p w14:paraId="1603E354" w14:textId="77777777" w:rsidR="005A1D05" w:rsidRPr="0088193B" w:rsidRDefault="005A1D05" w:rsidP="005A1D05">
            <w:pPr>
              <w:pStyle w:val="TAC"/>
            </w:pPr>
            <w:r w:rsidRPr="0088193B">
              <w:t>12960</w:t>
            </w:r>
          </w:p>
        </w:tc>
        <w:tc>
          <w:tcPr>
            <w:tcW w:w="0" w:type="auto"/>
            <w:vAlign w:val="center"/>
          </w:tcPr>
          <w:p w14:paraId="2E34DAD8" w14:textId="77777777" w:rsidR="005A1D05" w:rsidRPr="0088193B" w:rsidRDefault="005A1D05" w:rsidP="005A1D05">
            <w:pPr>
              <w:pStyle w:val="TAC"/>
            </w:pPr>
            <w:r w:rsidRPr="0088193B">
              <w:t>12960</w:t>
            </w:r>
          </w:p>
        </w:tc>
        <w:tc>
          <w:tcPr>
            <w:tcW w:w="0" w:type="auto"/>
            <w:vAlign w:val="center"/>
          </w:tcPr>
          <w:p w14:paraId="3CBC5554" w14:textId="77777777" w:rsidR="005A1D05" w:rsidRPr="0088193B" w:rsidRDefault="005A1D05" w:rsidP="005A1D05">
            <w:pPr>
              <w:pStyle w:val="TAC"/>
            </w:pPr>
            <w:r w:rsidRPr="0088193B">
              <w:t>13536</w:t>
            </w:r>
          </w:p>
        </w:tc>
        <w:tc>
          <w:tcPr>
            <w:tcW w:w="0" w:type="auto"/>
            <w:vAlign w:val="center"/>
          </w:tcPr>
          <w:p w14:paraId="20224E96" w14:textId="77777777" w:rsidR="005A1D05" w:rsidRPr="0088193B" w:rsidRDefault="005A1D05" w:rsidP="005A1D05">
            <w:pPr>
              <w:pStyle w:val="TAC"/>
            </w:pPr>
            <w:r w:rsidRPr="0088193B">
              <w:t>13536</w:t>
            </w:r>
          </w:p>
        </w:tc>
      </w:tr>
      <w:tr w:rsidR="005A1D05" w:rsidRPr="0088193B" w14:paraId="122C9783" w14:textId="77777777" w:rsidTr="005D0187">
        <w:trPr>
          <w:cantSplit/>
          <w:jc w:val="center"/>
        </w:trPr>
        <w:tc>
          <w:tcPr>
            <w:tcW w:w="619" w:type="dxa"/>
            <w:tcBorders>
              <w:right w:val="double" w:sz="4" w:space="0" w:color="auto"/>
            </w:tcBorders>
            <w:shd w:val="clear" w:color="auto" w:fill="auto"/>
            <w:vAlign w:val="center"/>
          </w:tcPr>
          <w:p w14:paraId="708E4E5E" w14:textId="77777777" w:rsidR="005A1D05" w:rsidRPr="0088193B" w:rsidRDefault="005A1D05" w:rsidP="005A1D05">
            <w:pPr>
              <w:pStyle w:val="TAC"/>
            </w:pPr>
            <w:r w:rsidRPr="0088193B">
              <w:t>8</w:t>
            </w:r>
          </w:p>
        </w:tc>
        <w:tc>
          <w:tcPr>
            <w:tcW w:w="0" w:type="auto"/>
            <w:tcBorders>
              <w:left w:val="double" w:sz="4" w:space="0" w:color="auto"/>
            </w:tcBorders>
            <w:vAlign w:val="center"/>
          </w:tcPr>
          <w:p w14:paraId="1E6152E1" w14:textId="77777777" w:rsidR="005A1D05" w:rsidRPr="0088193B" w:rsidRDefault="005A1D05" w:rsidP="005A1D05">
            <w:pPr>
              <w:pStyle w:val="TAC"/>
            </w:pPr>
            <w:r w:rsidRPr="0088193B">
              <w:t>14112</w:t>
            </w:r>
          </w:p>
        </w:tc>
        <w:tc>
          <w:tcPr>
            <w:tcW w:w="0" w:type="auto"/>
            <w:vAlign w:val="center"/>
          </w:tcPr>
          <w:p w14:paraId="16B5366A" w14:textId="77777777" w:rsidR="005A1D05" w:rsidRPr="0088193B" w:rsidRDefault="005A1D05" w:rsidP="005A1D05">
            <w:pPr>
              <w:pStyle w:val="TAC"/>
            </w:pPr>
            <w:r w:rsidRPr="0088193B">
              <w:t>14112</w:t>
            </w:r>
          </w:p>
        </w:tc>
        <w:tc>
          <w:tcPr>
            <w:tcW w:w="0" w:type="auto"/>
            <w:vAlign w:val="center"/>
          </w:tcPr>
          <w:p w14:paraId="40F54E95" w14:textId="77777777" w:rsidR="005A1D05" w:rsidRPr="0088193B" w:rsidRDefault="005A1D05" w:rsidP="005A1D05">
            <w:pPr>
              <w:pStyle w:val="TAC"/>
            </w:pPr>
            <w:r w:rsidRPr="0088193B">
              <w:t>14688</w:t>
            </w:r>
          </w:p>
        </w:tc>
        <w:tc>
          <w:tcPr>
            <w:tcW w:w="0" w:type="auto"/>
            <w:vAlign w:val="center"/>
          </w:tcPr>
          <w:p w14:paraId="1DD48E4F" w14:textId="77777777" w:rsidR="005A1D05" w:rsidRPr="0088193B" w:rsidRDefault="005A1D05" w:rsidP="005A1D05">
            <w:pPr>
              <w:pStyle w:val="TAC"/>
            </w:pPr>
            <w:r w:rsidRPr="0088193B">
              <w:t>14688</w:t>
            </w:r>
          </w:p>
        </w:tc>
        <w:tc>
          <w:tcPr>
            <w:tcW w:w="0" w:type="auto"/>
            <w:vAlign w:val="center"/>
          </w:tcPr>
          <w:p w14:paraId="7E6440EA" w14:textId="77777777" w:rsidR="005A1D05" w:rsidRPr="0088193B" w:rsidRDefault="005A1D05" w:rsidP="005A1D05">
            <w:pPr>
              <w:pStyle w:val="TAC"/>
            </w:pPr>
            <w:r w:rsidRPr="0088193B">
              <w:t>14688</w:t>
            </w:r>
          </w:p>
        </w:tc>
        <w:tc>
          <w:tcPr>
            <w:tcW w:w="0" w:type="auto"/>
            <w:vAlign w:val="center"/>
          </w:tcPr>
          <w:p w14:paraId="671B5781" w14:textId="77777777" w:rsidR="005A1D05" w:rsidRPr="0088193B" w:rsidRDefault="005A1D05" w:rsidP="005A1D05">
            <w:pPr>
              <w:pStyle w:val="TAC"/>
            </w:pPr>
            <w:r w:rsidRPr="0088193B">
              <w:t>14688</w:t>
            </w:r>
          </w:p>
        </w:tc>
        <w:tc>
          <w:tcPr>
            <w:tcW w:w="0" w:type="auto"/>
            <w:vAlign w:val="center"/>
          </w:tcPr>
          <w:p w14:paraId="1EF8CB81" w14:textId="77777777" w:rsidR="005A1D05" w:rsidRPr="0088193B" w:rsidRDefault="005A1D05" w:rsidP="005A1D05">
            <w:pPr>
              <w:pStyle w:val="TAC"/>
            </w:pPr>
            <w:r w:rsidRPr="0088193B">
              <w:t>15264</w:t>
            </w:r>
          </w:p>
        </w:tc>
        <w:tc>
          <w:tcPr>
            <w:tcW w:w="0" w:type="auto"/>
            <w:vAlign w:val="center"/>
          </w:tcPr>
          <w:p w14:paraId="49A3CCF5" w14:textId="77777777" w:rsidR="005A1D05" w:rsidRPr="0088193B" w:rsidRDefault="005A1D05" w:rsidP="005A1D05">
            <w:pPr>
              <w:pStyle w:val="TAC"/>
            </w:pPr>
            <w:r w:rsidRPr="0088193B">
              <w:t>15264</w:t>
            </w:r>
          </w:p>
        </w:tc>
        <w:tc>
          <w:tcPr>
            <w:tcW w:w="0" w:type="auto"/>
            <w:vAlign w:val="center"/>
          </w:tcPr>
          <w:p w14:paraId="2BFABC94" w14:textId="77777777" w:rsidR="005A1D05" w:rsidRPr="0088193B" w:rsidRDefault="005A1D05" w:rsidP="005A1D05">
            <w:pPr>
              <w:pStyle w:val="TAC"/>
            </w:pPr>
            <w:r w:rsidRPr="0088193B">
              <w:t>15264</w:t>
            </w:r>
          </w:p>
        </w:tc>
        <w:tc>
          <w:tcPr>
            <w:tcW w:w="0" w:type="auto"/>
            <w:vAlign w:val="center"/>
          </w:tcPr>
          <w:p w14:paraId="4D2150FB" w14:textId="77777777" w:rsidR="005A1D05" w:rsidRPr="0088193B" w:rsidRDefault="005A1D05" w:rsidP="005A1D05">
            <w:pPr>
              <w:pStyle w:val="TAC"/>
            </w:pPr>
            <w:r w:rsidRPr="0088193B">
              <w:t>15264</w:t>
            </w:r>
          </w:p>
        </w:tc>
      </w:tr>
      <w:tr w:rsidR="005A1D05" w:rsidRPr="0088193B" w14:paraId="378EBEE2" w14:textId="77777777" w:rsidTr="005D0187">
        <w:trPr>
          <w:cantSplit/>
          <w:jc w:val="center"/>
        </w:trPr>
        <w:tc>
          <w:tcPr>
            <w:tcW w:w="619" w:type="dxa"/>
            <w:tcBorders>
              <w:right w:val="double" w:sz="4" w:space="0" w:color="auto"/>
            </w:tcBorders>
            <w:shd w:val="clear" w:color="auto" w:fill="auto"/>
            <w:vAlign w:val="center"/>
          </w:tcPr>
          <w:p w14:paraId="53BD2666" w14:textId="77777777" w:rsidR="005A1D05" w:rsidRPr="0088193B" w:rsidRDefault="005A1D05" w:rsidP="005A1D05">
            <w:pPr>
              <w:pStyle w:val="TAC"/>
            </w:pPr>
            <w:r w:rsidRPr="0088193B">
              <w:t>9</w:t>
            </w:r>
          </w:p>
        </w:tc>
        <w:tc>
          <w:tcPr>
            <w:tcW w:w="0" w:type="auto"/>
            <w:tcBorders>
              <w:left w:val="double" w:sz="4" w:space="0" w:color="auto"/>
            </w:tcBorders>
            <w:vAlign w:val="center"/>
          </w:tcPr>
          <w:p w14:paraId="1A76FE89" w14:textId="77777777" w:rsidR="005A1D05" w:rsidRPr="0088193B" w:rsidRDefault="005A1D05" w:rsidP="005A1D05">
            <w:pPr>
              <w:pStyle w:val="TAC"/>
            </w:pPr>
            <w:r w:rsidRPr="0088193B">
              <w:t>15840</w:t>
            </w:r>
          </w:p>
        </w:tc>
        <w:tc>
          <w:tcPr>
            <w:tcW w:w="0" w:type="auto"/>
            <w:vAlign w:val="center"/>
          </w:tcPr>
          <w:p w14:paraId="620F7B53" w14:textId="77777777" w:rsidR="005A1D05" w:rsidRPr="0088193B" w:rsidRDefault="005A1D05" w:rsidP="005A1D05">
            <w:pPr>
              <w:pStyle w:val="TAC"/>
            </w:pPr>
            <w:r w:rsidRPr="0088193B">
              <w:t>16416</w:t>
            </w:r>
          </w:p>
        </w:tc>
        <w:tc>
          <w:tcPr>
            <w:tcW w:w="0" w:type="auto"/>
            <w:vAlign w:val="center"/>
          </w:tcPr>
          <w:p w14:paraId="06FB09C7" w14:textId="77777777" w:rsidR="005A1D05" w:rsidRPr="0088193B" w:rsidRDefault="005A1D05" w:rsidP="005A1D05">
            <w:pPr>
              <w:pStyle w:val="TAC"/>
            </w:pPr>
            <w:r w:rsidRPr="0088193B">
              <w:t>16416</w:t>
            </w:r>
          </w:p>
        </w:tc>
        <w:tc>
          <w:tcPr>
            <w:tcW w:w="0" w:type="auto"/>
            <w:vAlign w:val="center"/>
          </w:tcPr>
          <w:p w14:paraId="67B2DCF9" w14:textId="77777777" w:rsidR="005A1D05" w:rsidRPr="0088193B" w:rsidRDefault="005A1D05" w:rsidP="005A1D05">
            <w:pPr>
              <w:pStyle w:val="TAC"/>
            </w:pPr>
            <w:r w:rsidRPr="0088193B">
              <w:t>16416</w:t>
            </w:r>
          </w:p>
        </w:tc>
        <w:tc>
          <w:tcPr>
            <w:tcW w:w="0" w:type="auto"/>
            <w:vAlign w:val="center"/>
          </w:tcPr>
          <w:p w14:paraId="53D439D0" w14:textId="77777777" w:rsidR="005A1D05" w:rsidRPr="0088193B" w:rsidRDefault="005A1D05" w:rsidP="005A1D05">
            <w:pPr>
              <w:pStyle w:val="TAC"/>
            </w:pPr>
            <w:r w:rsidRPr="0088193B">
              <w:t>16416</w:t>
            </w:r>
          </w:p>
        </w:tc>
        <w:tc>
          <w:tcPr>
            <w:tcW w:w="0" w:type="auto"/>
            <w:vAlign w:val="center"/>
          </w:tcPr>
          <w:p w14:paraId="0FBAB5FC" w14:textId="77777777" w:rsidR="005A1D05" w:rsidRPr="0088193B" w:rsidRDefault="005A1D05" w:rsidP="005A1D05">
            <w:pPr>
              <w:pStyle w:val="TAC"/>
            </w:pPr>
            <w:r w:rsidRPr="0088193B">
              <w:t>16992</w:t>
            </w:r>
          </w:p>
        </w:tc>
        <w:tc>
          <w:tcPr>
            <w:tcW w:w="0" w:type="auto"/>
            <w:vAlign w:val="center"/>
          </w:tcPr>
          <w:p w14:paraId="08E43AB9" w14:textId="77777777" w:rsidR="005A1D05" w:rsidRPr="0088193B" w:rsidRDefault="005A1D05" w:rsidP="005A1D05">
            <w:pPr>
              <w:pStyle w:val="TAC"/>
            </w:pPr>
            <w:r w:rsidRPr="0088193B">
              <w:t>16992</w:t>
            </w:r>
          </w:p>
        </w:tc>
        <w:tc>
          <w:tcPr>
            <w:tcW w:w="0" w:type="auto"/>
            <w:vAlign w:val="center"/>
          </w:tcPr>
          <w:p w14:paraId="36AD8B32" w14:textId="77777777" w:rsidR="005A1D05" w:rsidRPr="0088193B" w:rsidRDefault="005A1D05" w:rsidP="005A1D05">
            <w:pPr>
              <w:pStyle w:val="TAC"/>
            </w:pPr>
            <w:r w:rsidRPr="0088193B">
              <w:t>16992</w:t>
            </w:r>
          </w:p>
        </w:tc>
        <w:tc>
          <w:tcPr>
            <w:tcW w:w="0" w:type="auto"/>
            <w:vAlign w:val="center"/>
          </w:tcPr>
          <w:p w14:paraId="3AC1DBA6" w14:textId="77777777" w:rsidR="005A1D05" w:rsidRPr="0088193B" w:rsidRDefault="005A1D05" w:rsidP="005A1D05">
            <w:pPr>
              <w:pStyle w:val="TAC"/>
            </w:pPr>
            <w:r w:rsidRPr="0088193B">
              <w:t>16992</w:t>
            </w:r>
          </w:p>
        </w:tc>
        <w:tc>
          <w:tcPr>
            <w:tcW w:w="0" w:type="auto"/>
            <w:vAlign w:val="center"/>
          </w:tcPr>
          <w:p w14:paraId="3A144B05" w14:textId="77777777" w:rsidR="005A1D05" w:rsidRPr="0088193B" w:rsidRDefault="005A1D05" w:rsidP="005A1D05">
            <w:pPr>
              <w:pStyle w:val="TAC"/>
            </w:pPr>
            <w:r w:rsidRPr="0088193B">
              <w:t>17568</w:t>
            </w:r>
          </w:p>
        </w:tc>
      </w:tr>
      <w:tr w:rsidR="005A1D05" w:rsidRPr="0088193B" w14:paraId="1E134065" w14:textId="77777777" w:rsidTr="005D0187">
        <w:trPr>
          <w:cantSplit/>
          <w:jc w:val="center"/>
        </w:trPr>
        <w:tc>
          <w:tcPr>
            <w:tcW w:w="619" w:type="dxa"/>
            <w:tcBorders>
              <w:right w:val="double" w:sz="4" w:space="0" w:color="auto"/>
            </w:tcBorders>
            <w:shd w:val="clear" w:color="auto" w:fill="auto"/>
            <w:vAlign w:val="center"/>
          </w:tcPr>
          <w:p w14:paraId="7A3DA330" w14:textId="77777777" w:rsidR="005A1D05" w:rsidRPr="0088193B" w:rsidRDefault="005A1D05" w:rsidP="005A1D05">
            <w:pPr>
              <w:pStyle w:val="TAC"/>
            </w:pPr>
            <w:r w:rsidRPr="0088193B">
              <w:t>10</w:t>
            </w:r>
          </w:p>
        </w:tc>
        <w:tc>
          <w:tcPr>
            <w:tcW w:w="0" w:type="auto"/>
            <w:tcBorders>
              <w:left w:val="double" w:sz="4" w:space="0" w:color="auto"/>
            </w:tcBorders>
            <w:vAlign w:val="center"/>
          </w:tcPr>
          <w:p w14:paraId="29AA6665" w14:textId="77777777" w:rsidR="005A1D05" w:rsidRPr="0088193B" w:rsidRDefault="005A1D05" w:rsidP="005A1D05">
            <w:pPr>
              <w:pStyle w:val="TAC"/>
            </w:pPr>
            <w:r w:rsidRPr="0088193B">
              <w:t>17568</w:t>
            </w:r>
          </w:p>
        </w:tc>
        <w:tc>
          <w:tcPr>
            <w:tcW w:w="0" w:type="auto"/>
            <w:vAlign w:val="center"/>
          </w:tcPr>
          <w:p w14:paraId="0926F135" w14:textId="77777777" w:rsidR="005A1D05" w:rsidRPr="0088193B" w:rsidRDefault="005A1D05" w:rsidP="005A1D05">
            <w:pPr>
              <w:pStyle w:val="TAC"/>
            </w:pPr>
            <w:r w:rsidRPr="0088193B">
              <w:t>18336</w:t>
            </w:r>
          </w:p>
        </w:tc>
        <w:tc>
          <w:tcPr>
            <w:tcW w:w="0" w:type="auto"/>
            <w:vAlign w:val="center"/>
          </w:tcPr>
          <w:p w14:paraId="360040CB" w14:textId="77777777" w:rsidR="005A1D05" w:rsidRPr="0088193B" w:rsidRDefault="005A1D05" w:rsidP="005A1D05">
            <w:pPr>
              <w:pStyle w:val="TAC"/>
            </w:pPr>
            <w:r w:rsidRPr="0088193B">
              <w:t>18336</w:t>
            </w:r>
          </w:p>
        </w:tc>
        <w:tc>
          <w:tcPr>
            <w:tcW w:w="0" w:type="auto"/>
            <w:vAlign w:val="center"/>
          </w:tcPr>
          <w:p w14:paraId="42C26A9C" w14:textId="77777777" w:rsidR="005A1D05" w:rsidRPr="0088193B" w:rsidRDefault="005A1D05" w:rsidP="005A1D05">
            <w:pPr>
              <w:pStyle w:val="TAC"/>
            </w:pPr>
            <w:r w:rsidRPr="0088193B">
              <w:t>18336</w:t>
            </w:r>
          </w:p>
        </w:tc>
        <w:tc>
          <w:tcPr>
            <w:tcW w:w="0" w:type="auto"/>
            <w:vAlign w:val="center"/>
          </w:tcPr>
          <w:p w14:paraId="3780CBB9" w14:textId="77777777" w:rsidR="005A1D05" w:rsidRPr="0088193B" w:rsidRDefault="005A1D05" w:rsidP="005A1D05">
            <w:pPr>
              <w:pStyle w:val="TAC"/>
            </w:pPr>
            <w:r w:rsidRPr="0088193B">
              <w:t>18336</w:t>
            </w:r>
          </w:p>
        </w:tc>
        <w:tc>
          <w:tcPr>
            <w:tcW w:w="0" w:type="auto"/>
            <w:vAlign w:val="center"/>
          </w:tcPr>
          <w:p w14:paraId="63144502" w14:textId="77777777" w:rsidR="005A1D05" w:rsidRPr="0088193B" w:rsidRDefault="005A1D05" w:rsidP="005A1D05">
            <w:pPr>
              <w:pStyle w:val="TAC"/>
            </w:pPr>
            <w:r w:rsidRPr="0088193B">
              <w:t>18336</w:t>
            </w:r>
          </w:p>
        </w:tc>
        <w:tc>
          <w:tcPr>
            <w:tcW w:w="0" w:type="auto"/>
            <w:vAlign w:val="center"/>
          </w:tcPr>
          <w:p w14:paraId="1BA83E89" w14:textId="77777777" w:rsidR="005A1D05" w:rsidRPr="0088193B" w:rsidRDefault="005A1D05" w:rsidP="005A1D05">
            <w:pPr>
              <w:pStyle w:val="TAC"/>
            </w:pPr>
            <w:r w:rsidRPr="0088193B">
              <w:t>19080</w:t>
            </w:r>
          </w:p>
        </w:tc>
        <w:tc>
          <w:tcPr>
            <w:tcW w:w="0" w:type="auto"/>
            <w:vAlign w:val="center"/>
          </w:tcPr>
          <w:p w14:paraId="2073DB53" w14:textId="77777777" w:rsidR="005A1D05" w:rsidRPr="0088193B" w:rsidRDefault="005A1D05" w:rsidP="005A1D05">
            <w:pPr>
              <w:pStyle w:val="TAC"/>
            </w:pPr>
            <w:r w:rsidRPr="0088193B">
              <w:t>19080</w:t>
            </w:r>
          </w:p>
        </w:tc>
        <w:tc>
          <w:tcPr>
            <w:tcW w:w="0" w:type="auto"/>
            <w:vAlign w:val="center"/>
          </w:tcPr>
          <w:p w14:paraId="17B1B28E" w14:textId="77777777" w:rsidR="005A1D05" w:rsidRPr="0088193B" w:rsidRDefault="005A1D05" w:rsidP="005A1D05">
            <w:pPr>
              <w:pStyle w:val="TAC"/>
            </w:pPr>
            <w:r w:rsidRPr="0088193B">
              <w:t>19080</w:t>
            </w:r>
          </w:p>
        </w:tc>
        <w:tc>
          <w:tcPr>
            <w:tcW w:w="0" w:type="auto"/>
            <w:vAlign w:val="center"/>
          </w:tcPr>
          <w:p w14:paraId="171BBC4B" w14:textId="77777777" w:rsidR="005A1D05" w:rsidRPr="0088193B" w:rsidRDefault="005A1D05" w:rsidP="005A1D05">
            <w:pPr>
              <w:pStyle w:val="TAC"/>
            </w:pPr>
            <w:r w:rsidRPr="0088193B">
              <w:t>19080</w:t>
            </w:r>
          </w:p>
        </w:tc>
      </w:tr>
      <w:tr w:rsidR="005A1D05" w:rsidRPr="0088193B" w14:paraId="330B5B4E" w14:textId="77777777" w:rsidTr="005D0187">
        <w:trPr>
          <w:cantSplit/>
          <w:jc w:val="center"/>
        </w:trPr>
        <w:tc>
          <w:tcPr>
            <w:tcW w:w="619" w:type="dxa"/>
            <w:tcBorders>
              <w:right w:val="double" w:sz="4" w:space="0" w:color="auto"/>
            </w:tcBorders>
            <w:shd w:val="clear" w:color="auto" w:fill="auto"/>
            <w:vAlign w:val="center"/>
          </w:tcPr>
          <w:p w14:paraId="639A308A" w14:textId="77777777" w:rsidR="005A1D05" w:rsidRPr="0088193B" w:rsidRDefault="005A1D05" w:rsidP="005A1D05">
            <w:pPr>
              <w:pStyle w:val="TAC"/>
            </w:pPr>
            <w:r w:rsidRPr="0088193B">
              <w:t>11</w:t>
            </w:r>
          </w:p>
        </w:tc>
        <w:tc>
          <w:tcPr>
            <w:tcW w:w="0" w:type="auto"/>
            <w:tcBorders>
              <w:left w:val="double" w:sz="4" w:space="0" w:color="auto"/>
            </w:tcBorders>
            <w:vAlign w:val="center"/>
          </w:tcPr>
          <w:p w14:paraId="2D4513C6" w14:textId="77777777" w:rsidR="005A1D05" w:rsidRPr="0088193B" w:rsidRDefault="005A1D05" w:rsidP="005A1D05">
            <w:pPr>
              <w:pStyle w:val="TAC"/>
            </w:pPr>
            <w:r w:rsidRPr="0088193B">
              <w:t>20616</w:t>
            </w:r>
          </w:p>
        </w:tc>
        <w:tc>
          <w:tcPr>
            <w:tcW w:w="0" w:type="auto"/>
            <w:vAlign w:val="center"/>
          </w:tcPr>
          <w:p w14:paraId="4E144D26" w14:textId="77777777" w:rsidR="005A1D05" w:rsidRPr="0088193B" w:rsidRDefault="005A1D05" w:rsidP="005A1D05">
            <w:pPr>
              <w:pStyle w:val="TAC"/>
            </w:pPr>
            <w:r w:rsidRPr="0088193B">
              <w:t>20616</w:t>
            </w:r>
          </w:p>
        </w:tc>
        <w:tc>
          <w:tcPr>
            <w:tcW w:w="0" w:type="auto"/>
            <w:vAlign w:val="center"/>
          </w:tcPr>
          <w:p w14:paraId="7BE089CF" w14:textId="77777777" w:rsidR="005A1D05" w:rsidRPr="0088193B" w:rsidRDefault="005A1D05" w:rsidP="005A1D05">
            <w:pPr>
              <w:pStyle w:val="TAC"/>
            </w:pPr>
            <w:r w:rsidRPr="0088193B">
              <w:t>20616</w:t>
            </w:r>
          </w:p>
        </w:tc>
        <w:tc>
          <w:tcPr>
            <w:tcW w:w="0" w:type="auto"/>
            <w:vAlign w:val="center"/>
          </w:tcPr>
          <w:p w14:paraId="7013D6B0" w14:textId="77777777" w:rsidR="005A1D05" w:rsidRPr="0088193B" w:rsidRDefault="005A1D05" w:rsidP="005A1D05">
            <w:pPr>
              <w:pStyle w:val="TAC"/>
            </w:pPr>
            <w:r w:rsidRPr="0088193B">
              <w:t>21384</w:t>
            </w:r>
          </w:p>
        </w:tc>
        <w:tc>
          <w:tcPr>
            <w:tcW w:w="0" w:type="auto"/>
            <w:vAlign w:val="center"/>
          </w:tcPr>
          <w:p w14:paraId="44200DF5" w14:textId="77777777" w:rsidR="005A1D05" w:rsidRPr="0088193B" w:rsidRDefault="005A1D05" w:rsidP="005A1D05">
            <w:pPr>
              <w:pStyle w:val="TAC"/>
            </w:pPr>
            <w:r w:rsidRPr="0088193B">
              <w:t>21384</w:t>
            </w:r>
          </w:p>
        </w:tc>
        <w:tc>
          <w:tcPr>
            <w:tcW w:w="0" w:type="auto"/>
            <w:vAlign w:val="center"/>
          </w:tcPr>
          <w:p w14:paraId="1CC438C3" w14:textId="77777777" w:rsidR="005A1D05" w:rsidRPr="0088193B" w:rsidRDefault="005A1D05" w:rsidP="005A1D05">
            <w:pPr>
              <w:pStyle w:val="TAC"/>
            </w:pPr>
            <w:r w:rsidRPr="0088193B">
              <w:t>21384</w:t>
            </w:r>
          </w:p>
        </w:tc>
        <w:tc>
          <w:tcPr>
            <w:tcW w:w="0" w:type="auto"/>
            <w:vAlign w:val="center"/>
          </w:tcPr>
          <w:p w14:paraId="2EC252A1" w14:textId="77777777" w:rsidR="005A1D05" w:rsidRPr="0088193B" w:rsidRDefault="005A1D05" w:rsidP="005A1D05">
            <w:pPr>
              <w:pStyle w:val="TAC"/>
            </w:pPr>
            <w:r w:rsidRPr="0088193B">
              <w:t>21384</w:t>
            </w:r>
          </w:p>
        </w:tc>
        <w:tc>
          <w:tcPr>
            <w:tcW w:w="0" w:type="auto"/>
            <w:vAlign w:val="center"/>
          </w:tcPr>
          <w:p w14:paraId="6FE8B065" w14:textId="77777777" w:rsidR="005A1D05" w:rsidRPr="0088193B" w:rsidRDefault="005A1D05" w:rsidP="005A1D05">
            <w:pPr>
              <w:pStyle w:val="TAC"/>
            </w:pPr>
            <w:r w:rsidRPr="0088193B">
              <w:t>22152</w:t>
            </w:r>
          </w:p>
        </w:tc>
        <w:tc>
          <w:tcPr>
            <w:tcW w:w="0" w:type="auto"/>
            <w:vAlign w:val="center"/>
          </w:tcPr>
          <w:p w14:paraId="4CC3FE96" w14:textId="77777777" w:rsidR="005A1D05" w:rsidRPr="0088193B" w:rsidRDefault="005A1D05" w:rsidP="005A1D05">
            <w:pPr>
              <w:pStyle w:val="TAC"/>
            </w:pPr>
            <w:r w:rsidRPr="0088193B">
              <w:t>22152</w:t>
            </w:r>
          </w:p>
        </w:tc>
        <w:tc>
          <w:tcPr>
            <w:tcW w:w="0" w:type="auto"/>
            <w:vAlign w:val="center"/>
          </w:tcPr>
          <w:p w14:paraId="160AAFEA" w14:textId="77777777" w:rsidR="005A1D05" w:rsidRPr="0088193B" w:rsidRDefault="005A1D05" w:rsidP="005A1D05">
            <w:pPr>
              <w:pStyle w:val="TAC"/>
            </w:pPr>
            <w:r w:rsidRPr="0088193B">
              <w:t>22152</w:t>
            </w:r>
          </w:p>
        </w:tc>
      </w:tr>
      <w:tr w:rsidR="005A1D05" w:rsidRPr="0088193B" w14:paraId="7F8FA65B" w14:textId="77777777" w:rsidTr="005D0187">
        <w:trPr>
          <w:cantSplit/>
          <w:jc w:val="center"/>
        </w:trPr>
        <w:tc>
          <w:tcPr>
            <w:tcW w:w="619" w:type="dxa"/>
            <w:tcBorders>
              <w:right w:val="double" w:sz="4" w:space="0" w:color="auto"/>
            </w:tcBorders>
            <w:shd w:val="clear" w:color="auto" w:fill="auto"/>
            <w:vAlign w:val="center"/>
          </w:tcPr>
          <w:p w14:paraId="55BA9B1F" w14:textId="77777777" w:rsidR="005A1D05" w:rsidRPr="0088193B" w:rsidRDefault="005A1D05" w:rsidP="005A1D05">
            <w:pPr>
              <w:pStyle w:val="TAC"/>
            </w:pPr>
            <w:r w:rsidRPr="0088193B">
              <w:t>12</w:t>
            </w:r>
          </w:p>
        </w:tc>
        <w:tc>
          <w:tcPr>
            <w:tcW w:w="0" w:type="auto"/>
            <w:tcBorders>
              <w:left w:val="double" w:sz="4" w:space="0" w:color="auto"/>
            </w:tcBorders>
            <w:vAlign w:val="center"/>
          </w:tcPr>
          <w:p w14:paraId="72DDE1A7" w14:textId="77777777" w:rsidR="005A1D05" w:rsidRPr="0088193B" w:rsidRDefault="005A1D05" w:rsidP="005A1D05">
            <w:pPr>
              <w:pStyle w:val="TAC"/>
            </w:pPr>
            <w:r w:rsidRPr="0088193B">
              <w:t>22920</w:t>
            </w:r>
          </w:p>
        </w:tc>
        <w:tc>
          <w:tcPr>
            <w:tcW w:w="0" w:type="auto"/>
            <w:vAlign w:val="center"/>
          </w:tcPr>
          <w:p w14:paraId="4526CB5D" w14:textId="77777777" w:rsidR="005A1D05" w:rsidRPr="0088193B" w:rsidRDefault="005A1D05" w:rsidP="005A1D05">
            <w:pPr>
              <w:pStyle w:val="TAC"/>
            </w:pPr>
            <w:r w:rsidRPr="0088193B">
              <w:t>23688</w:t>
            </w:r>
          </w:p>
        </w:tc>
        <w:tc>
          <w:tcPr>
            <w:tcW w:w="0" w:type="auto"/>
            <w:vAlign w:val="center"/>
          </w:tcPr>
          <w:p w14:paraId="7C5486D3" w14:textId="77777777" w:rsidR="005A1D05" w:rsidRPr="0088193B" w:rsidRDefault="005A1D05" w:rsidP="005A1D05">
            <w:pPr>
              <w:pStyle w:val="TAC"/>
            </w:pPr>
            <w:r w:rsidRPr="0088193B">
              <w:t>23688</w:t>
            </w:r>
          </w:p>
        </w:tc>
        <w:tc>
          <w:tcPr>
            <w:tcW w:w="0" w:type="auto"/>
            <w:vAlign w:val="center"/>
          </w:tcPr>
          <w:p w14:paraId="51C536E6" w14:textId="77777777" w:rsidR="005A1D05" w:rsidRPr="0088193B" w:rsidRDefault="005A1D05" w:rsidP="005A1D05">
            <w:pPr>
              <w:pStyle w:val="TAC"/>
            </w:pPr>
            <w:r w:rsidRPr="0088193B">
              <w:t>23688</w:t>
            </w:r>
          </w:p>
        </w:tc>
        <w:tc>
          <w:tcPr>
            <w:tcW w:w="0" w:type="auto"/>
            <w:vAlign w:val="center"/>
          </w:tcPr>
          <w:p w14:paraId="15D80547" w14:textId="77777777" w:rsidR="005A1D05" w:rsidRPr="0088193B" w:rsidRDefault="005A1D05" w:rsidP="005A1D05">
            <w:pPr>
              <w:pStyle w:val="TAC"/>
            </w:pPr>
            <w:r w:rsidRPr="0088193B">
              <w:t>23688</w:t>
            </w:r>
          </w:p>
        </w:tc>
        <w:tc>
          <w:tcPr>
            <w:tcW w:w="0" w:type="auto"/>
            <w:vAlign w:val="center"/>
          </w:tcPr>
          <w:p w14:paraId="1B4F219A" w14:textId="77777777" w:rsidR="005A1D05" w:rsidRPr="0088193B" w:rsidRDefault="005A1D05" w:rsidP="005A1D05">
            <w:pPr>
              <w:pStyle w:val="TAC"/>
            </w:pPr>
            <w:r w:rsidRPr="0088193B">
              <w:t>24496</w:t>
            </w:r>
          </w:p>
        </w:tc>
        <w:tc>
          <w:tcPr>
            <w:tcW w:w="0" w:type="auto"/>
            <w:vAlign w:val="center"/>
          </w:tcPr>
          <w:p w14:paraId="45C8DC40" w14:textId="77777777" w:rsidR="005A1D05" w:rsidRPr="0088193B" w:rsidRDefault="005A1D05" w:rsidP="005A1D05">
            <w:pPr>
              <w:pStyle w:val="TAC"/>
            </w:pPr>
            <w:r w:rsidRPr="0088193B">
              <w:t>24496</w:t>
            </w:r>
          </w:p>
        </w:tc>
        <w:tc>
          <w:tcPr>
            <w:tcW w:w="0" w:type="auto"/>
            <w:vAlign w:val="center"/>
          </w:tcPr>
          <w:p w14:paraId="45B64BC8" w14:textId="77777777" w:rsidR="005A1D05" w:rsidRPr="0088193B" w:rsidRDefault="005A1D05" w:rsidP="005A1D05">
            <w:pPr>
              <w:pStyle w:val="TAC"/>
            </w:pPr>
            <w:r w:rsidRPr="0088193B">
              <w:t>24496</w:t>
            </w:r>
          </w:p>
        </w:tc>
        <w:tc>
          <w:tcPr>
            <w:tcW w:w="0" w:type="auto"/>
            <w:vAlign w:val="center"/>
          </w:tcPr>
          <w:p w14:paraId="7D860AE6" w14:textId="77777777" w:rsidR="005A1D05" w:rsidRPr="0088193B" w:rsidRDefault="005A1D05" w:rsidP="005A1D05">
            <w:pPr>
              <w:pStyle w:val="TAC"/>
            </w:pPr>
            <w:r w:rsidRPr="0088193B">
              <w:t>24496</w:t>
            </w:r>
          </w:p>
        </w:tc>
        <w:tc>
          <w:tcPr>
            <w:tcW w:w="0" w:type="auto"/>
            <w:vAlign w:val="center"/>
          </w:tcPr>
          <w:p w14:paraId="1A5D1231" w14:textId="77777777" w:rsidR="005A1D05" w:rsidRPr="0088193B" w:rsidRDefault="005A1D05" w:rsidP="005A1D05">
            <w:pPr>
              <w:pStyle w:val="TAC"/>
            </w:pPr>
            <w:r w:rsidRPr="0088193B">
              <w:t>25456</w:t>
            </w:r>
          </w:p>
        </w:tc>
      </w:tr>
      <w:tr w:rsidR="005A1D05" w:rsidRPr="0088193B" w14:paraId="1200E8B2" w14:textId="77777777" w:rsidTr="005D0187">
        <w:trPr>
          <w:cantSplit/>
          <w:jc w:val="center"/>
        </w:trPr>
        <w:tc>
          <w:tcPr>
            <w:tcW w:w="619" w:type="dxa"/>
            <w:tcBorders>
              <w:right w:val="double" w:sz="4" w:space="0" w:color="auto"/>
            </w:tcBorders>
            <w:shd w:val="clear" w:color="auto" w:fill="auto"/>
            <w:vAlign w:val="center"/>
          </w:tcPr>
          <w:p w14:paraId="44EDF8FB" w14:textId="77777777" w:rsidR="005A1D05" w:rsidRPr="0088193B" w:rsidRDefault="005A1D05" w:rsidP="005A1D05">
            <w:pPr>
              <w:pStyle w:val="TAC"/>
            </w:pPr>
            <w:r w:rsidRPr="0088193B">
              <w:t>13</w:t>
            </w:r>
          </w:p>
        </w:tc>
        <w:tc>
          <w:tcPr>
            <w:tcW w:w="0" w:type="auto"/>
            <w:tcBorders>
              <w:left w:val="double" w:sz="4" w:space="0" w:color="auto"/>
            </w:tcBorders>
            <w:vAlign w:val="center"/>
          </w:tcPr>
          <w:p w14:paraId="78757BD6" w14:textId="77777777" w:rsidR="005A1D05" w:rsidRPr="0088193B" w:rsidRDefault="005A1D05" w:rsidP="005A1D05">
            <w:pPr>
              <w:pStyle w:val="TAC"/>
            </w:pPr>
            <w:r w:rsidRPr="0088193B">
              <w:t>26416</w:t>
            </w:r>
          </w:p>
        </w:tc>
        <w:tc>
          <w:tcPr>
            <w:tcW w:w="0" w:type="auto"/>
            <w:vAlign w:val="center"/>
          </w:tcPr>
          <w:p w14:paraId="4E1CCBF5" w14:textId="77777777" w:rsidR="005A1D05" w:rsidRPr="0088193B" w:rsidRDefault="005A1D05" w:rsidP="005A1D05">
            <w:pPr>
              <w:pStyle w:val="TAC"/>
            </w:pPr>
            <w:r w:rsidRPr="0088193B">
              <w:t>26416</w:t>
            </w:r>
          </w:p>
        </w:tc>
        <w:tc>
          <w:tcPr>
            <w:tcW w:w="0" w:type="auto"/>
            <w:vAlign w:val="center"/>
          </w:tcPr>
          <w:p w14:paraId="41C962BA" w14:textId="77777777" w:rsidR="005A1D05" w:rsidRPr="0088193B" w:rsidRDefault="005A1D05" w:rsidP="005A1D05">
            <w:pPr>
              <w:pStyle w:val="TAC"/>
            </w:pPr>
            <w:r w:rsidRPr="0088193B">
              <w:t>26416</w:t>
            </w:r>
          </w:p>
        </w:tc>
        <w:tc>
          <w:tcPr>
            <w:tcW w:w="0" w:type="auto"/>
            <w:vAlign w:val="center"/>
          </w:tcPr>
          <w:p w14:paraId="65DD428C" w14:textId="77777777" w:rsidR="005A1D05" w:rsidRPr="0088193B" w:rsidRDefault="005A1D05" w:rsidP="005A1D05">
            <w:pPr>
              <w:pStyle w:val="TAC"/>
            </w:pPr>
            <w:r w:rsidRPr="0088193B">
              <w:t>26416</w:t>
            </w:r>
          </w:p>
        </w:tc>
        <w:tc>
          <w:tcPr>
            <w:tcW w:w="0" w:type="auto"/>
            <w:vAlign w:val="center"/>
          </w:tcPr>
          <w:p w14:paraId="744EF1E9" w14:textId="77777777" w:rsidR="005A1D05" w:rsidRPr="0088193B" w:rsidRDefault="005A1D05" w:rsidP="005A1D05">
            <w:pPr>
              <w:pStyle w:val="TAC"/>
            </w:pPr>
            <w:r w:rsidRPr="0088193B">
              <w:t>27376</w:t>
            </w:r>
          </w:p>
        </w:tc>
        <w:tc>
          <w:tcPr>
            <w:tcW w:w="0" w:type="auto"/>
            <w:vAlign w:val="center"/>
          </w:tcPr>
          <w:p w14:paraId="13A37DEB" w14:textId="77777777" w:rsidR="005A1D05" w:rsidRPr="0088193B" w:rsidRDefault="005A1D05" w:rsidP="005A1D05">
            <w:pPr>
              <w:pStyle w:val="TAC"/>
            </w:pPr>
            <w:r w:rsidRPr="0088193B">
              <w:t>27376</w:t>
            </w:r>
          </w:p>
        </w:tc>
        <w:tc>
          <w:tcPr>
            <w:tcW w:w="0" w:type="auto"/>
            <w:vAlign w:val="center"/>
          </w:tcPr>
          <w:p w14:paraId="02226708" w14:textId="77777777" w:rsidR="005A1D05" w:rsidRPr="0088193B" w:rsidRDefault="005A1D05" w:rsidP="005A1D05">
            <w:pPr>
              <w:pStyle w:val="TAC"/>
            </w:pPr>
            <w:r w:rsidRPr="0088193B">
              <w:t>27376</w:t>
            </w:r>
          </w:p>
        </w:tc>
        <w:tc>
          <w:tcPr>
            <w:tcW w:w="0" w:type="auto"/>
            <w:vAlign w:val="center"/>
          </w:tcPr>
          <w:p w14:paraId="7CD75C65" w14:textId="77777777" w:rsidR="005A1D05" w:rsidRPr="0088193B" w:rsidRDefault="005A1D05" w:rsidP="005A1D05">
            <w:pPr>
              <w:pStyle w:val="TAC"/>
            </w:pPr>
            <w:r w:rsidRPr="0088193B">
              <w:t>27376</w:t>
            </w:r>
          </w:p>
        </w:tc>
        <w:tc>
          <w:tcPr>
            <w:tcW w:w="0" w:type="auto"/>
            <w:vAlign w:val="center"/>
          </w:tcPr>
          <w:p w14:paraId="6D007B43" w14:textId="77777777" w:rsidR="005A1D05" w:rsidRPr="0088193B" w:rsidRDefault="005A1D05" w:rsidP="005A1D05">
            <w:pPr>
              <w:pStyle w:val="TAC"/>
            </w:pPr>
            <w:r w:rsidRPr="0088193B">
              <w:t>28336</w:t>
            </w:r>
          </w:p>
        </w:tc>
        <w:tc>
          <w:tcPr>
            <w:tcW w:w="0" w:type="auto"/>
            <w:vAlign w:val="center"/>
          </w:tcPr>
          <w:p w14:paraId="4685B1C0" w14:textId="77777777" w:rsidR="005A1D05" w:rsidRPr="0088193B" w:rsidRDefault="005A1D05" w:rsidP="005A1D05">
            <w:pPr>
              <w:pStyle w:val="TAC"/>
            </w:pPr>
            <w:r w:rsidRPr="0088193B">
              <w:t>28336</w:t>
            </w:r>
          </w:p>
        </w:tc>
      </w:tr>
      <w:tr w:rsidR="005A1D05" w:rsidRPr="0088193B" w14:paraId="6403C2F2" w14:textId="77777777" w:rsidTr="005D0187">
        <w:trPr>
          <w:cantSplit/>
          <w:jc w:val="center"/>
        </w:trPr>
        <w:tc>
          <w:tcPr>
            <w:tcW w:w="619" w:type="dxa"/>
            <w:tcBorders>
              <w:right w:val="double" w:sz="4" w:space="0" w:color="auto"/>
            </w:tcBorders>
            <w:shd w:val="clear" w:color="auto" w:fill="auto"/>
            <w:vAlign w:val="center"/>
          </w:tcPr>
          <w:p w14:paraId="47EBB541" w14:textId="77777777" w:rsidR="005A1D05" w:rsidRPr="0088193B" w:rsidRDefault="005A1D05" w:rsidP="005A1D05">
            <w:pPr>
              <w:pStyle w:val="TAC"/>
            </w:pPr>
            <w:r w:rsidRPr="0088193B">
              <w:t>14</w:t>
            </w:r>
          </w:p>
        </w:tc>
        <w:tc>
          <w:tcPr>
            <w:tcW w:w="0" w:type="auto"/>
            <w:tcBorders>
              <w:left w:val="double" w:sz="4" w:space="0" w:color="auto"/>
            </w:tcBorders>
            <w:vAlign w:val="center"/>
          </w:tcPr>
          <w:p w14:paraId="3895481E" w14:textId="77777777" w:rsidR="005A1D05" w:rsidRPr="0088193B" w:rsidRDefault="005A1D05" w:rsidP="005A1D05">
            <w:pPr>
              <w:pStyle w:val="TAC"/>
            </w:pPr>
            <w:r w:rsidRPr="0088193B">
              <w:t>29296</w:t>
            </w:r>
          </w:p>
        </w:tc>
        <w:tc>
          <w:tcPr>
            <w:tcW w:w="0" w:type="auto"/>
            <w:vAlign w:val="center"/>
          </w:tcPr>
          <w:p w14:paraId="51FC8801" w14:textId="77777777" w:rsidR="005A1D05" w:rsidRPr="0088193B" w:rsidRDefault="005A1D05" w:rsidP="005A1D05">
            <w:pPr>
              <w:pStyle w:val="TAC"/>
            </w:pPr>
            <w:r w:rsidRPr="0088193B">
              <w:t>29296</w:t>
            </w:r>
          </w:p>
        </w:tc>
        <w:tc>
          <w:tcPr>
            <w:tcW w:w="0" w:type="auto"/>
            <w:vAlign w:val="center"/>
          </w:tcPr>
          <w:p w14:paraId="5FFA77C9" w14:textId="77777777" w:rsidR="005A1D05" w:rsidRPr="0088193B" w:rsidRDefault="005A1D05" w:rsidP="005A1D05">
            <w:pPr>
              <w:pStyle w:val="TAC"/>
            </w:pPr>
            <w:r w:rsidRPr="0088193B">
              <w:t>29296</w:t>
            </w:r>
          </w:p>
        </w:tc>
        <w:tc>
          <w:tcPr>
            <w:tcW w:w="0" w:type="auto"/>
            <w:vAlign w:val="center"/>
          </w:tcPr>
          <w:p w14:paraId="26D249AA" w14:textId="77777777" w:rsidR="005A1D05" w:rsidRPr="0088193B" w:rsidRDefault="005A1D05" w:rsidP="005A1D05">
            <w:pPr>
              <w:pStyle w:val="TAC"/>
            </w:pPr>
            <w:r w:rsidRPr="0088193B">
              <w:t>29296</w:t>
            </w:r>
          </w:p>
        </w:tc>
        <w:tc>
          <w:tcPr>
            <w:tcW w:w="0" w:type="auto"/>
            <w:vAlign w:val="center"/>
          </w:tcPr>
          <w:p w14:paraId="6C60CAF5" w14:textId="77777777" w:rsidR="005A1D05" w:rsidRPr="0088193B" w:rsidRDefault="005A1D05" w:rsidP="005A1D05">
            <w:pPr>
              <w:pStyle w:val="TAC"/>
            </w:pPr>
            <w:r w:rsidRPr="0088193B">
              <w:t>30576</w:t>
            </w:r>
          </w:p>
        </w:tc>
        <w:tc>
          <w:tcPr>
            <w:tcW w:w="0" w:type="auto"/>
            <w:vAlign w:val="center"/>
          </w:tcPr>
          <w:p w14:paraId="58570ECA" w14:textId="77777777" w:rsidR="005A1D05" w:rsidRPr="0088193B" w:rsidRDefault="005A1D05" w:rsidP="005A1D05">
            <w:pPr>
              <w:pStyle w:val="TAC"/>
            </w:pPr>
            <w:r w:rsidRPr="0088193B">
              <w:t>30576</w:t>
            </w:r>
          </w:p>
        </w:tc>
        <w:tc>
          <w:tcPr>
            <w:tcW w:w="0" w:type="auto"/>
            <w:vAlign w:val="center"/>
          </w:tcPr>
          <w:p w14:paraId="1EDF49E8" w14:textId="77777777" w:rsidR="005A1D05" w:rsidRPr="0088193B" w:rsidRDefault="005A1D05" w:rsidP="005A1D05">
            <w:pPr>
              <w:pStyle w:val="TAC"/>
            </w:pPr>
            <w:r w:rsidRPr="0088193B">
              <w:t>30576</w:t>
            </w:r>
          </w:p>
        </w:tc>
        <w:tc>
          <w:tcPr>
            <w:tcW w:w="0" w:type="auto"/>
            <w:vAlign w:val="center"/>
          </w:tcPr>
          <w:p w14:paraId="7722F9AF" w14:textId="77777777" w:rsidR="005A1D05" w:rsidRPr="0088193B" w:rsidRDefault="005A1D05" w:rsidP="005A1D05">
            <w:pPr>
              <w:pStyle w:val="TAC"/>
            </w:pPr>
            <w:r w:rsidRPr="0088193B">
              <w:t>30576</w:t>
            </w:r>
          </w:p>
        </w:tc>
        <w:tc>
          <w:tcPr>
            <w:tcW w:w="0" w:type="auto"/>
            <w:vAlign w:val="center"/>
          </w:tcPr>
          <w:p w14:paraId="13D19574" w14:textId="77777777" w:rsidR="005A1D05" w:rsidRPr="0088193B" w:rsidRDefault="005A1D05" w:rsidP="005A1D05">
            <w:pPr>
              <w:pStyle w:val="TAC"/>
            </w:pPr>
            <w:r w:rsidRPr="0088193B">
              <w:t>31704</w:t>
            </w:r>
          </w:p>
        </w:tc>
        <w:tc>
          <w:tcPr>
            <w:tcW w:w="0" w:type="auto"/>
            <w:vAlign w:val="center"/>
          </w:tcPr>
          <w:p w14:paraId="6A5F45C0" w14:textId="77777777" w:rsidR="005A1D05" w:rsidRPr="0088193B" w:rsidRDefault="005A1D05" w:rsidP="005A1D05">
            <w:pPr>
              <w:pStyle w:val="TAC"/>
            </w:pPr>
            <w:r w:rsidRPr="0088193B">
              <w:t>31704</w:t>
            </w:r>
          </w:p>
        </w:tc>
      </w:tr>
      <w:tr w:rsidR="005A1D05" w:rsidRPr="0088193B" w14:paraId="6F7AFAFF" w14:textId="77777777" w:rsidTr="005D0187">
        <w:trPr>
          <w:cantSplit/>
          <w:jc w:val="center"/>
        </w:trPr>
        <w:tc>
          <w:tcPr>
            <w:tcW w:w="619" w:type="dxa"/>
            <w:tcBorders>
              <w:right w:val="double" w:sz="4" w:space="0" w:color="auto"/>
            </w:tcBorders>
            <w:shd w:val="clear" w:color="auto" w:fill="auto"/>
            <w:vAlign w:val="center"/>
          </w:tcPr>
          <w:p w14:paraId="7F5AA2D7" w14:textId="77777777" w:rsidR="005A1D05" w:rsidRPr="0088193B" w:rsidRDefault="005A1D05" w:rsidP="005A1D05">
            <w:pPr>
              <w:pStyle w:val="TAC"/>
            </w:pPr>
            <w:r w:rsidRPr="0088193B">
              <w:t>15</w:t>
            </w:r>
          </w:p>
        </w:tc>
        <w:tc>
          <w:tcPr>
            <w:tcW w:w="0" w:type="auto"/>
            <w:tcBorders>
              <w:left w:val="double" w:sz="4" w:space="0" w:color="auto"/>
            </w:tcBorders>
            <w:vAlign w:val="center"/>
          </w:tcPr>
          <w:p w14:paraId="532605A5" w14:textId="77777777" w:rsidR="005A1D05" w:rsidRPr="0088193B" w:rsidRDefault="005A1D05" w:rsidP="005A1D05">
            <w:pPr>
              <w:pStyle w:val="TAC"/>
            </w:pPr>
            <w:r w:rsidRPr="0088193B">
              <w:t>30576</w:t>
            </w:r>
          </w:p>
        </w:tc>
        <w:tc>
          <w:tcPr>
            <w:tcW w:w="0" w:type="auto"/>
            <w:vAlign w:val="center"/>
          </w:tcPr>
          <w:p w14:paraId="74B36860" w14:textId="77777777" w:rsidR="005A1D05" w:rsidRPr="0088193B" w:rsidRDefault="005A1D05" w:rsidP="005A1D05">
            <w:pPr>
              <w:pStyle w:val="TAC"/>
            </w:pPr>
            <w:r w:rsidRPr="0088193B">
              <w:t>31704</w:t>
            </w:r>
          </w:p>
        </w:tc>
        <w:tc>
          <w:tcPr>
            <w:tcW w:w="0" w:type="auto"/>
            <w:vAlign w:val="center"/>
          </w:tcPr>
          <w:p w14:paraId="21B8181F" w14:textId="77777777" w:rsidR="005A1D05" w:rsidRPr="0088193B" w:rsidRDefault="005A1D05" w:rsidP="005A1D05">
            <w:pPr>
              <w:pStyle w:val="TAC"/>
            </w:pPr>
            <w:r w:rsidRPr="0088193B">
              <w:t>31704</w:t>
            </w:r>
          </w:p>
        </w:tc>
        <w:tc>
          <w:tcPr>
            <w:tcW w:w="0" w:type="auto"/>
            <w:vAlign w:val="center"/>
          </w:tcPr>
          <w:p w14:paraId="2E8230CF" w14:textId="77777777" w:rsidR="005A1D05" w:rsidRPr="0088193B" w:rsidRDefault="005A1D05" w:rsidP="005A1D05">
            <w:pPr>
              <w:pStyle w:val="TAC"/>
            </w:pPr>
            <w:r w:rsidRPr="0088193B">
              <w:t>31704</w:t>
            </w:r>
          </w:p>
        </w:tc>
        <w:tc>
          <w:tcPr>
            <w:tcW w:w="0" w:type="auto"/>
            <w:vAlign w:val="center"/>
          </w:tcPr>
          <w:p w14:paraId="53973CFB" w14:textId="77777777" w:rsidR="005A1D05" w:rsidRPr="0088193B" w:rsidRDefault="005A1D05" w:rsidP="005A1D05">
            <w:pPr>
              <w:pStyle w:val="TAC"/>
            </w:pPr>
            <w:r w:rsidRPr="0088193B">
              <w:t>31704</w:t>
            </w:r>
          </w:p>
        </w:tc>
        <w:tc>
          <w:tcPr>
            <w:tcW w:w="0" w:type="auto"/>
            <w:vAlign w:val="center"/>
          </w:tcPr>
          <w:p w14:paraId="6C0B4378" w14:textId="77777777" w:rsidR="005A1D05" w:rsidRPr="0088193B" w:rsidRDefault="005A1D05" w:rsidP="005A1D05">
            <w:pPr>
              <w:pStyle w:val="TAC"/>
            </w:pPr>
            <w:r w:rsidRPr="0088193B">
              <w:t>32856</w:t>
            </w:r>
          </w:p>
        </w:tc>
        <w:tc>
          <w:tcPr>
            <w:tcW w:w="0" w:type="auto"/>
            <w:vAlign w:val="center"/>
          </w:tcPr>
          <w:p w14:paraId="07284E14" w14:textId="77777777" w:rsidR="005A1D05" w:rsidRPr="0088193B" w:rsidRDefault="005A1D05" w:rsidP="005A1D05">
            <w:pPr>
              <w:pStyle w:val="TAC"/>
            </w:pPr>
            <w:r w:rsidRPr="0088193B">
              <w:t>32856</w:t>
            </w:r>
          </w:p>
        </w:tc>
        <w:tc>
          <w:tcPr>
            <w:tcW w:w="0" w:type="auto"/>
            <w:vAlign w:val="center"/>
          </w:tcPr>
          <w:p w14:paraId="304815EE" w14:textId="77777777" w:rsidR="005A1D05" w:rsidRPr="0088193B" w:rsidRDefault="005A1D05" w:rsidP="005A1D05">
            <w:pPr>
              <w:pStyle w:val="TAC"/>
            </w:pPr>
            <w:r w:rsidRPr="0088193B">
              <w:t>32856</w:t>
            </w:r>
          </w:p>
        </w:tc>
        <w:tc>
          <w:tcPr>
            <w:tcW w:w="0" w:type="auto"/>
            <w:vAlign w:val="center"/>
          </w:tcPr>
          <w:p w14:paraId="587E1BEF" w14:textId="77777777" w:rsidR="005A1D05" w:rsidRPr="0088193B" w:rsidRDefault="005A1D05" w:rsidP="005A1D05">
            <w:pPr>
              <w:pStyle w:val="TAC"/>
            </w:pPr>
            <w:r w:rsidRPr="0088193B">
              <w:t>34008</w:t>
            </w:r>
          </w:p>
        </w:tc>
        <w:tc>
          <w:tcPr>
            <w:tcW w:w="0" w:type="auto"/>
            <w:vAlign w:val="center"/>
          </w:tcPr>
          <w:p w14:paraId="79027CCF" w14:textId="77777777" w:rsidR="005A1D05" w:rsidRPr="0088193B" w:rsidRDefault="005A1D05" w:rsidP="005A1D05">
            <w:pPr>
              <w:pStyle w:val="TAC"/>
            </w:pPr>
            <w:r w:rsidRPr="0088193B">
              <w:t>34008</w:t>
            </w:r>
          </w:p>
        </w:tc>
      </w:tr>
      <w:tr w:rsidR="005A1D05" w:rsidRPr="0088193B" w14:paraId="67D299C2" w14:textId="77777777" w:rsidTr="005D0187">
        <w:trPr>
          <w:cantSplit/>
          <w:jc w:val="center"/>
        </w:trPr>
        <w:tc>
          <w:tcPr>
            <w:tcW w:w="619" w:type="dxa"/>
            <w:tcBorders>
              <w:right w:val="double" w:sz="4" w:space="0" w:color="auto"/>
            </w:tcBorders>
            <w:shd w:val="clear" w:color="auto" w:fill="auto"/>
            <w:vAlign w:val="center"/>
          </w:tcPr>
          <w:p w14:paraId="5BFBF4C2" w14:textId="77777777" w:rsidR="005A1D05" w:rsidRPr="0088193B" w:rsidRDefault="005A1D05" w:rsidP="005A1D05">
            <w:pPr>
              <w:pStyle w:val="TAC"/>
            </w:pPr>
            <w:r w:rsidRPr="0088193B">
              <w:t>16</w:t>
            </w:r>
          </w:p>
        </w:tc>
        <w:tc>
          <w:tcPr>
            <w:tcW w:w="0" w:type="auto"/>
            <w:tcBorders>
              <w:left w:val="double" w:sz="4" w:space="0" w:color="auto"/>
            </w:tcBorders>
            <w:vAlign w:val="center"/>
          </w:tcPr>
          <w:p w14:paraId="6BE99482" w14:textId="77777777" w:rsidR="005A1D05" w:rsidRPr="0088193B" w:rsidRDefault="005A1D05" w:rsidP="005A1D05">
            <w:pPr>
              <w:pStyle w:val="TAC"/>
            </w:pPr>
            <w:r w:rsidRPr="0088193B">
              <w:t>32856</w:t>
            </w:r>
          </w:p>
        </w:tc>
        <w:tc>
          <w:tcPr>
            <w:tcW w:w="0" w:type="auto"/>
            <w:vAlign w:val="center"/>
          </w:tcPr>
          <w:p w14:paraId="7AF33DDA" w14:textId="77777777" w:rsidR="005A1D05" w:rsidRPr="0088193B" w:rsidRDefault="005A1D05" w:rsidP="005A1D05">
            <w:pPr>
              <w:pStyle w:val="TAC"/>
            </w:pPr>
            <w:r w:rsidRPr="0088193B">
              <w:t>32856</w:t>
            </w:r>
          </w:p>
        </w:tc>
        <w:tc>
          <w:tcPr>
            <w:tcW w:w="0" w:type="auto"/>
            <w:vAlign w:val="center"/>
          </w:tcPr>
          <w:p w14:paraId="6098D37F" w14:textId="77777777" w:rsidR="005A1D05" w:rsidRPr="0088193B" w:rsidRDefault="005A1D05" w:rsidP="005A1D05">
            <w:pPr>
              <w:pStyle w:val="TAC"/>
            </w:pPr>
            <w:r w:rsidRPr="0088193B">
              <w:t>34008</w:t>
            </w:r>
          </w:p>
        </w:tc>
        <w:tc>
          <w:tcPr>
            <w:tcW w:w="0" w:type="auto"/>
            <w:vAlign w:val="center"/>
          </w:tcPr>
          <w:p w14:paraId="61F6A05A" w14:textId="77777777" w:rsidR="005A1D05" w:rsidRPr="0088193B" w:rsidRDefault="005A1D05" w:rsidP="005A1D05">
            <w:pPr>
              <w:pStyle w:val="TAC"/>
            </w:pPr>
            <w:r w:rsidRPr="0088193B">
              <w:t>34008</w:t>
            </w:r>
          </w:p>
        </w:tc>
        <w:tc>
          <w:tcPr>
            <w:tcW w:w="0" w:type="auto"/>
            <w:vAlign w:val="center"/>
          </w:tcPr>
          <w:p w14:paraId="4D728824" w14:textId="77777777" w:rsidR="005A1D05" w:rsidRPr="0088193B" w:rsidRDefault="005A1D05" w:rsidP="005A1D05">
            <w:pPr>
              <w:pStyle w:val="TAC"/>
            </w:pPr>
            <w:r w:rsidRPr="0088193B">
              <w:t>34008</w:t>
            </w:r>
          </w:p>
        </w:tc>
        <w:tc>
          <w:tcPr>
            <w:tcW w:w="0" w:type="auto"/>
            <w:vAlign w:val="center"/>
          </w:tcPr>
          <w:p w14:paraId="3DDDB90D" w14:textId="77777777" w:rsidR="005A1D05" w:rsidRPr="0088193B" w:rsidRDefault="005A1D05" w:rsidP="005A1D05">
            <w:pPr>
              <w:pStyle w:val="TAC"/>
            </w:pPr>
            <w:r w:rsidRPr="0088193B">
              <w:t>34008</w:t>
            </w:r>
          </w:p>
        </w:tc>
        <w:tc>
          <w:tcPr>
            <w:tcW w:w="0" w:type="auto"/>
            <w:vAlign w:val="center"/>
          </w:tcPr>
          <w:p w14:paraId="7E10F7BE" w14:textId="77777777" w:rsidR="005A1D05" w:rsidRPr="0088193B" w:rsidRDefault="005A1D05" w:rsidP="005A1D05">
            <w:pPr>
              <w:pStyle w:val="TAC"/>
            </w:pPr>
            <w:r w:rsidRPr="0088193B">
              <w:t>35160</w:t>
            </w:r>
          </w:p>
        </w:tc>
        <w:tc>
          <w:tcPr>
            <w:tcW w:w="0" w:type="auto"/>
            <w:vAlign w:val="center"/>
          </w:tcPr>
          <w:p w14:paraId="6BFD33EC" w14:textId="77777777" w:rsidR="005A1D05" w:rsidRPr="0088193B" w:rsidRDefault="005A1D05" w:rsidP="005A1D05">
            <w:pPr>
              <w:pStyle w:val="TAC"/>
            </w:pPr>
            <w:r w:rsidRPr="0088193B">
              <w:t>35160</w:t>
            </w:r>
          </w:p>
        </w:tc>
        <w:tc>
          <w:tcPr>
            <w:tcW w:w="0" w:type="auto"/>
            <w:vAlign w:val="center"/>
          </w:tcPr>
          <w:p w14:paraId="6BBDE755" w14:textId="77777777" w:rsidR="005A1D05" w:rsidRPr="0088193B" w:rsidRDefault="005A1D05" w:rsidP="005A1D05">
            <w:pPr>
              <w:pStyle w:val="TAC"/>
            </w:pPr>
            <w:r w:rsidRPr="0088193B">
              <w:t>35160</w:t>
            </w:r>
          </w:p>
        </w:tc>
        <w:tc>
          <w:tcPr>
            <w:tcW w:w="0" w:type="auto"/>
            <w:vAlign w:val="center"/>
          </w:tcPr>
          <w:p w14:paraId="6F6098CB" w14:textId="77777777" w:rsidR="005A1D05" w:rsidRPr="0088193B" w:rsidRDefault="005A1D05" w:rsidP="005A1D05">
            <w:pPr>
              <w:pStyle w:val="TAC"/>
            </w:pPr>
            <w:r w:rsidRPr="0088193B">
              <w:t>35160</w:t>
            </w:r>
          </w:p>
        </w:tc>
      </w:tr>
      <w:tr w:rsidR="005A1D05" w:rsidRPr="0088193B" w14:paraId="617D7104" w14:textId="77777777" w:rsidTr="005D0187">
        <w:trPr>
          <w:cantSplit/>
          <w:jc w:val="center"/>
        </w:trPr>
        <w:tc>
          <w:tcPr>
            <w:tcW w:w="619" w:type="dxa"/>
            <w:tcBorders>
              <w:right w:val="double" w:sz="4" w:space="0" w:color="auto"/>
            </w:tcBorders>
            <w:shd w:val="clear" w:color="auto" w:fill="auto"/>
            <w:vAlign w:val="center"/>
          </w:tcPr>
          <w:p w14:paraId="1561849E" w14:textId="77777777" w:rsidR="005A1D05" w:rsidRPr="0088193B" w:rsidRDefault="005A1D05" w:rsidP="005A1D05">
            <w:pPr>
              <w:pStyle w:val="TAC"/>
            </w:pPr>
            <w:r w:rsidRPr="0088193B">
              <w:t>17</w:t>
            </w:r>
          </w:p>
        </w:tc>
        <w:tc>
          <w:tcPr>
            <w:tcW w:w="0" w:type="auto"/>
            <w:tcBorders>
              <w:left w:val="double" w:sz="4" w:space="0" w:color="auto"/>
            </w:tcBorders>
            <w:vAlign w:val="center"/>
          </w:tcPr>
          <w:p w14:paraId="59294C68" w14:textId="77777777" w:rsidR="005A1D05" w:rsidRPr="0088193B" w:rsidRDefault="005A1D05" w:rsidP="005A1D05">
            <w:pPr>
              <w:pStyle w:val="TAC"/>
            </w:pPr>
            <w:r w:rsidRPr="0088193B">
              <w:t>36696</w:t>
            </w:r>
          </w:p>
        </w:tc>
        <w:tc>
          <w:tcPr>
            <w:tcW w:w="0" w:type="auto"/>
            <w:vAlign w:val="center"/>
          </w:tcPr>
          <w:p w14:paraId="206515AA" w14:textId="77777777" w:rsidR="005A1D05" w:rsidRPr="0088193B" w:rsidRDefault="005A1D05" w:rsidP="005A1D05">
            <w:pPr>
              <w:pStyle w:val="TAC"/>
            </w:pPr>
            <w:r w:rsidRPr="0088193B">
              <w:t>36696</w:t>
            </w:r>
          </w:p>
        </w:tc>
        <w:tc>
          <w:tcPr>
            <w:tcW w:w="0" w:type="auto"/>
            <w:vAlign w:val="center"/>
          </w:tcPr>
          <w:p w14:paraId="60FCD31A" w14:textId="77777777" w:rsidR="005A1D05" w:rsidRPr="0088193B" w:rsidRDefault="005A1D05" w:rsidP="005A1D05">
            <w:pPr>
              <w:pStyle w:val="TAC"/>
            </w:pPr>
            <w:r w:rsidRPr="0088193B">
              <w:t>36696</w:t>
            </w:r>
          </w:p>
        </w:tc>
        <w:tc>
          <w:tcPr>
            <w:tcW w:w="0" w:type="auto"/>
            <w:vAlign w:val="center"/>
          </w:tcPr>
          <w:p w14:paraId="5E3B7D10" w14:textId="77777777" w:rsidR="005A1D05" w:rsidRPr="0088193B" w:rsidRDefault="005A1D05" w:rsidP="005A1D05">
            <w:pPr>
              <w:pStyle w:val="TAC"/>
            </w:pPr>
            <w:r w:rsidRPr="0088193B">
              <w:t>37888</w:t>
            </w:r>
          </w:p>
        </w:tc>
        <w:tc>
          <w:tcPr>
            <w:tcW w:w="0" w:type="auto"/>
            <w:vAlign w:val="center"/>
          </w:tcPr>
          <w:p w14:paraId="2B39A8E1" w14:textId="77777777" w:rsidR="005A1D05" w:rsidRPr="0088193B" w:rsidRDefault="005A1D05" w:rsidP="005A1D05">
            <w:pPr>
              <w:pStyle w:val="TAC"/>
            </w:pPr>
            <w:r w:rsidRPr="0088193B">
              <w:t>37888</w:t>
            </w:r>
          </w:p>
        </w:tc>
        <w:tc>
          <w:tcPr>
            <w:tcW w:w="0" w:type="auto"/>
            <w:vAlign w:val="center"/>
          </w:tcPr>
          <w:p w14:paraId="5E107FF3" w14:textId="77777777" w:rsidR="005A1D05" w:rsidRPr="0088193B" w:rsidRDefault="005A1D05" w:rsidP="005A1D05">
            <w:pPr>
              <w:pStyle w:val="TAC"/>
            </w:pPr>
            <w:r w:rsidRPr="0088193B">
              <w:t>37888</w:t>
            </w:r>
          </w:p>
        </w:tc>
        <w:tc>
          <w:tcPr>
            <w:tcW w:w="0" w:type="auto"/>
            <w:vAlign w:val="center"/>
          </w:tcPr>
          <w:p w14:paraId="3A0980AB" w14:textId="77777777" w:rsidR="005A1D05" w:rsidRPr="0088193B" w:rsidRDefault="005A1D05" w:rsidP="005A1D05">
            <w:pPr>
              <w:pStyle w:val="TAC"/>
            </w:pPr>
            <w:r w:rsidRPr="0088193B">
              <w:t>39232</w:t>
            </w:r>
          </w:p>
        </w:tc>
        <w:tc>
          <w:tcPr>
            <w:tcW w:w="0" w:type="auto"/>
            <w:vAlign w:val="center"/>
          </w:tcPr>
          <w:p w14:paraId="1999EF79" w14:textId="77777777" w:rsidR="005A1D05" w:rsidRPr="0088193B" w:rsidRDefault="005A1D05" w:rsidP="005A1D05">
            <w:pPr>
              <w:pStyle w:val="TAC"/>
            </w:pPr>
            <w:r w:rsidRPr="0088193B">
              <w:t>39232</w:t>
            </w:r>
          </w:p>
        </w:tc>
        <w:tc>
          <w:tcPr>
            <w:tcW w:w="0" w:type="auto"/>
            <w:vAlign w:val="center"/>
          </w:tcPr>
          <w:p w14:paraId="4184B625" w14:textId="77777777" w:rsidR="005A1D05" w:rsidRPr="0088193B" w:rsidRDefault="005A1D05" w:rsidP="005A1D05">
            <w:pPr>
              <w:pStyle w:val="TAC"/>
            </w:pPr>
            <w:r w:rsidRPr="0088193B">
              <w:t>39232</w:t>
            </w:r>
          </w:p>
        </w:tc>
        <w:tc>
          <w:tcPr>
            <w:tcW w:w="0" w:type="auto"/>
            <w:vAlign w:val="center"/>
          </w:tcPr>
          <w:p w14:paraId="1B4C8455" w14:textId="77777777" w:rsidR="005A1D05" w:rsidRPr="0088193B" w:rsidRDefault="005A1D05" w:rsidP="005A1D05">
            <w:pPr>
              <w:pStyle w:val="TAC"/>
            </w:pPr>
            <w:r w:rsidRPr="0088193B">
              <w:t>39232</w:t>
            </w:r>
          </w:p>
        </w:tc>
      </w:tr>
      <w:tr w:rsidR="005A1D05" w:rsidRPr="0088193B" w14:paraId="0612DD3F" w14:textId="77777777" w:rsidTr="005D0187">
        <w:trPr>
          <w:cantSplit/>
          <w:jc w:val="center"/>
        </w:trPr>
        <w:tc>
          <w:tcPr>
            <w:tcW w:w="619" w:type="dxa"/>
            <w:tcBorders>
              <w:right w:val="double" w:sz="4" w:space="0" w:color="auto"/>
            </w:tcBorders>
            <w:shd w:val="clear" w:color="auto" w:fill="auto"/>
            <w:vAlign w:val="center"/>
          </w:tcPr>
          <w:p w14:paraId="246592E0" w14:textId="77777777" w:rsidR="005A1D05" w:rsidRPr="0088193B" w:rsidRDefault="005A1D05" w:rsidP="005A1D05">
            <w:pPr>
              <w:pStyle w:val="TAC"/>
            </w:pPr>
            <w:r w:rsidRPr="0088193B">
              <w:t>18</w:t>
            </w:r>
          </w:p>
        </w:tc>
        <w:tc>
          <w:tcPr>
            <w:tcW w:w="0" w:type="auto"/>
            <w:tcBorders>
              <w:left w:val="double" w:sz="4" w:space="0" w:color="auto"/>
            </w:tcBorders>
            <w:vAlign w:val="center"/>
          </w:tcPr>
          <w:p w14:paraId="67C06ED8" w14:textId="77777777" w:rsidR="005A1D05" w:rsidRPr="0088193B" w:rsidRDefault="005A1D05" w:rsidP="005A1D05">
            <w:pPr>
              <w:pStyle w:val="TAC"/>
            </w:pPr>
            <w:r w:rsidRPr="0088193B">
              <w:t>40576</w:t>
            </w:r>
          </w:p>
        </w:tc>
        <w:tc>
          <w:tcPr>
            <w:tcW w:w="0" w:type="auto"/>
            <w:vAlign w:val="center"/>
          </w:tcPr>
          <w:p w14:paraId="5C693BA5" w14:textId="77777777" w:rsidR="005A1D05" w:rsidRPr="0088193B" w:rsidRDefault="005A1D05" w:rsidP="005A1D05">
            <w:pPr>
              <w:pStyle w:val="TAC"/>
            </w:pPr>
            <w:r w:rsidRPr="0088193B">
              <w:t>40576</w:t>
            </w:r>
          </w:p>
        </w:tc>
        <w:tc>
          <w:tcPr>
            <w:tcW w:w="0" w:type="auto"/>
            <w:vAlign w:val="center"/>
          </w:tcPr>
          <w:p w14:paraId="4C22075A" w14:textId="77777777" w:rsidR="005A1D05" w:rsidRPr="0088193B" w:rsidRDefault="005A1D05" w:rsidP="005A1D05">
            <w:pPr>
              <w:pStyle w:val="TAC"/>
            </w:pPr>
            <w:r w:rsidRPr="0088193B">
              <w:t>40576</w:t>
            </w:r>
          </w:p>
        </w:tc>
        <w:tc>
          <w:tcPr>
            <w:tcW w:w="0" w:type="auto"/>
            <w:vAlign w:val="center"/>
          </w:tcPr>
          <w:p w14:paraId="5080DC70" w14:textId="77777777" w:rsidR="005A1D05" w:rsidRPr="0088193B" w:rsidRDefault="005A1D05" w:rsidP="005A1D05">
            <w:pPr>
              <w:pStyle w:val="TAC"/>
            </w:pPr>
            <w:r w:rsidRPr="0088193B">
              <w:t>40576</w:t>
            </w:r>
          </w:p>
        </w:tc>
        <w:tc>
          <w:tcPr>
            <w:tcW w:w="0" w:type="auto"/>
            <w:vAlign w:val="center"/>
          </w:tcPr>
          <w:p w14:paraId="7A959F3B" w14:textId="77777777" w:rsidR="005A1D05" w:rsidRPr="0088193B" w:rsidRDefault="005A1D05" w:rsidP="005A1D05">
            <w:pPr>
              <w:pStyle w:val="TAC"/>
            </w:pPr>
            <w:r w:rsidRPr="0088193B">
              <w:t>42368</w:t>
            </w:r>
          </w:p>
        </w:tc>
        <w:tc>
          <w:tcPr>
            <w:tcW w:w="0" w:type="auto"/>
            <w:vAlign w:val="center"/>
          </w:tcPr>
          <w:p w14:paraId="590AA5E0" w14:textId="77777777" w:rsidR="005A1D05" w:rsidRPr="0088193B" w:rsidRDefault="005A1D05" w:rsidP="005A1D05">
            <w:pPr>
              <w:pStyle w:val="TAC"/>
            </w:pPr>
            <w:r w:rsidRPr="0088193B">
              <w:t>42368</w:t>
            </w:r>
          </w:p>
        </w:tc>
        <w:tc>
          <w:tcPr>
            <w:tcW w:w="0" w:type="auto"/>
            <w:vAlign w:val="center"/>
          </w:tcPr>
          <w:p w14:paraId="088A5D91" w14:textId="77777777" w:rsidR="005A1D05" w:rsidRPr="0088193B" w:rsidRDefault="005A1D05" w:rsidP="005A1D05">
            <w:pPr>
              <w:pStyle w:val="TAC"/>
            </w:pPr>
            <w:r w:rsidRPr="0088193B">
              <w:t>42368</w:t>
            </w:r>
          </w:p>
        </w:tc>
        <w:tc>
          <w:tcPr>
            <w:tcW w:w="0" w:type="auto"/>
            <w:vAlign w:val="center"/>
          </w:tcPr>
          <w:p w14:paraId="3F343953" w14:textId="77777777" w:rsidR="005A1D05" w:rsidRPr="0088193B" w:rsidRDefault="005A1D05" w:rsidP="005A1D05">
            <w:pPr>
              <w:pStyle w:val="TAC"/>
            </w:pPr>
            <w:r w:rsidRPr="0088193B">
              <w:t>42368</w:t>
            </w:r>
          </w:p>
        </w:tc>
        <w:tc>
          <w:tcPr>
            <w:tcW w:w="0" w:type="auto"/>
            <w:vAlign w:val="center"/>
          </w:tcPr>
          <w:p w14:paraId="51880117" w14:textId="77777777" w:rsidR="005A1D05" w:rsidRPr="0088193B" w:rsidRDefault="005A1D05" w:rsidP="005A1D05">
            <w:pPr>
              <w:pStyle w:val="TAC"/>
            </w:pPr>
            <w:r w:rsidRPr="0088193B">
              <w:t>43816</w:t>
            </w:r>
          </w:p>
        </w:tc>
        <w:tc>
          <w:tcPr>
            <w:tcW w:w="0" w:type="auto"/>
            <w:vAlign w:val="center"/>
          </w:tcPr>
          <w:p w14:paraId="699EA452" w14:textId="77777777" w:rsidR="005A1D05" w:rsidRPr="0088193B" w:rsidRDefault="005A1D05" w:rsidP="005A1D05">
            <w:pPr>
              <w:pStyle w:val="TAC"/>
            </w:pPr>
            <w:r w:rsidRPr="0088193B">
              <w:t>43816</w:t>
            </w:r>
          </w:p>
        </w:tc>
      </w:tr>
      <w:tr w:rsidR="005A1D05" w:rsidRPr="0088193B" w14:paraId="501BA21C" w14:textId="77777777" w:rsidTr="005D0187">
        <w:trPr>
          <w:cantSplit/>
          <w:jc w:val="center"/>
        </w:trPr>
        <w:tc>
          <w:tcPr>
            <w:tcW w:w="619" w:type="dxa"/>
            <w:tcBorders>
              <w:right w:val="double" w:sz="4" w:space="0" w:color="auto"/>
            </w:tcBorders>
            <w:shd w:val="clear" w:color="auto" w:fill="auto"/>
            <w:vAlign w:val="center"/>
          </w:tcPr>
          <w:p w14:paraId="1CBE6C3E" w14:textId="77777777" w:rsidR="005A1D05" w:rsidRPr="0088193B" w:rsidRDefault="005A1D05" w:rsidP="005A1D05">
            <w:pPr>
              <w:pStyle w:val="TAC"/>
            </w:pPr>
            <w:r w:rsidRPr="0088193B">
              <w:t>19</w:t>
            </w:r>
          </w:p>
        </w:tc>
        <w:tc>
          <w:tcPr>
            <w:tcW w:w="0" w:type="auto"/>
            <w:tcBorders>
              <w:left w:val="double" w:sz="4" w:space="0" w:color="auto"/>
            </w:tcBorders>
            <w:vAlign w:val="center"/>
          </w:tcPr>
          <w:p w14:paraId="504B3C65" w14:textId="77777777" w:rsidR="005A1D05" w:rsidRPr="0088193B" w:rsidRDefault="005A1D05" w:rsidP="005A1D05">
            <w:pPr>
              <w:pStyle w:val="TAC"/>
            </w:pPr>
            <w:r w:rsidRPr="0088193B">
              <w:t>43816</w:t>
            </w:r>
          </w:p>
        </w:tc>
        <w:tc>
          <w:tcPr>
            <w:tcW w:w="0" w:type="auto"/>
            <w:vAlign w:val="center"/>
          </w:tcPr>
          <w:p w14:paraId="7158DF88" w14:textId="77777777" w:rsidR="005A1D05" w:rsidRPr="0088193B" w:rsidRDefault="005A1D05" w:rsidP="005A1D05">
            <w:pPr>
              <w:pStyle w:val="TAC"/>
            </w:pPr>
            <w:r w:rsidRPr="0088193B">
              <w:t>43816</w:t>
            </w:r>
          </w:p>
        </w:tc>
        <w:tc>
          <w:tcPr>
            <w:tcW w:w="0" w:type="auto"/>
            <w:vAlign w:val="center"/>
          </w:tcPr>
          <w:p w14:paraId="7984535F" w14:textId="77777777" w:rsidR="005A1D05" w:rsidRPr="0088193B" w:rsidRDefault="005A1D05" w:rsidP="005A1D05">
            <w:pPr>
              <w:pStyle w:val="TAC"/>
            </w:pPr>
            <w:r w:rsidRPr="0088193B">
              <w:t>43816</w:t>
            </w:r>
          </w:p>
        </w:tc>
        <w:tc>
          <w:tcPr>
            <w:tcW w:w="0" w:type="auto"/>
            <w:vAlign w:val="center"/>
          </w:tcPr>
          <w:p w14:paraId="647F6429" w14:textId="77777777" w:rsidR="005A1D05" w:rsidRPr="0088193B" w:rsidRDefault="005A1D05" w:rsidP="005A1D05">
            <w:pPr>
              <w:pStyle w:val="TAC"/>
            </w:pPr>
            <w:r w:rsidRPr="0088193B">
              <w:t>45352</w:t>
            </w:r>
          </w:p>
        </w:tc>
        <w:tc>
          <w:tcPr>
            <w:tcW w:w="0" w:type="auto"/>
            <w:vAlign w:val="center"/>
          </w:tcPr>
          <w:p w14:paraId="06327475" w14:textId="77777777" w:rsidR="005A1D05" w:rsidRPr="0088193B" w:rsidRDefault="005A1D05" w:rsidP="005A1D05">
            <w:pPr>
              <w:pStyle w:val="TAC"/>
            </w:pPr>
            <w:r w:rsidRPr="0088193B">
              <w:t>45352</w:t>
            </w:r>
          </w:p>
        </w:tc>
        <w:tc>
          <w:tcPr>
            <w:tcW w:w="0" w:type="auto"/>
            <w:vAlign w:val="center"/>
          </w:tcPr>
          <w:p w14:paraId="58AA4DC5" w14:textId="77777777" w:rsidR="005A1D05" w:rsidRPr="0088193B" w:rsidRDefault="005A1D05" w:rsidP="005A1D05">
            <w:pPr>
              <w:pStyle w:val="TAC"/>
            </w:pPr>
            <w:r w:rsidRPr="0088193B">
              <w:t>45352</w:t>
            </w:r>
          </w:p>
        </w:tc>
        <w:tc>
          <w:tcPr>
            <w:tcW w:w="0" w:type="auto"/>
            <w:vAlign w:val="center"/>
          </w:tcPr>
          <w:p w14:paraId="18767149" w14:textId="77777777" w:rsidR="005A1D05" w:rsidRPr="0088193B" w:rsidRDefault="005A1D05" w:rsidP="005A1D05">
            <w:pPr>
              <w:pStyle w:val="TAC"/>
            </w:pPr>
            <w:r w:rsidRPr="0088193B">
              <w:t>46888</w:t>
            </w:r>
          </w:p>
        </w:tc>
        <w:tc>
          <w:tcPr>
            <w:tcW w:w="0" w:type="auto"/>
            <w:vAlign w:val="center"/>
          </w:tcPr>
          <w:p w14:paraId="12E4B485" w14:textId="77777777" w:rsidR="005A1D05" w:rsidRPr="0088193B" w:rsidRDefault="005A1D05" w:rsidP="005A1D05">
            <w:pPr>
              <w:pStyle w:val="TAC"/>
            </w:pPr>
            <w:r w:rsidRPr="0088193B">
              <w:t>46888</w:t>
            </w:r>
          </w:p>
        </w:tc>
        <w:tc>
          <w:tcPr>
            <w:tcW w:w="0" w:type="auto"/>
            <w:vAlign w:val="center"/>
          </w:tcPr>
          <w:p w14:paraId="6AEE123A" w14:textId="77777777" w:rsidR="005A1D05" w:rsidRPr="0088193B" w:rsidRDefault="005A1D05" w:rsidP="005A1D05">
            <w:pPr>
              <w:pStyle w:val="TAC"/>
            </w:pPr>
            <w:r w:rsidRPr="0088193B">
              <w:t>46888</w:t>
            </w:r>
          </w:p>
        </w:tc>
        <w:tc>
          <w:tcPr>
            <w:tcW w:w="0" w:type="auto"/>
            <w:vAlign w:val="center"/>
          </w:tcPr>
          <w:p w14:paraId="4A3E38F3" w14:textId="77777777" w:rsidR="005A1D05" w:rsidRPr="0088193B" w:rsidRDefault="005A1D05" w:rsidP="005A1D05">
            <w:pPr>
              <w:pStyle w:val="TAC"/>
            </w:pPr>
            <w:r w:rsidRPr="0088193B">
              <w:t>46888</w:t>
            </w:r>
          </w:p>
        </w:tc>
      </w:tr>
      <w:tr w:rsidR="005A1D05" w:rsidRPr="0088193B" w14:paraId="25F5A180" w14:textId="77777777" w:rsidTr="005D0187">
        <w:trPr>
          <w:cantSplit/>
          <w:jc w:val="center"/>
        </w:trPr>
        <w:tc>
          <w:tcPr>
            <w:tcW w:w="619" w:type="dxa"/>
            <w:tcBorders>
              <w:right w:val="double" w:sz="4" w:space="0" w:color="auto"/>
            </w:tcBorders>
            <w:shd w:val="clear" w:color="auto" w:fill="auto"/>
            <w:vAlign w:val="center"/>
          </w:tcPr>
          <w:p w14:paraId="4F26F239" w14:textId="77777777" w:rsidR="005A1D05" w:rsidRPr="0088193B" w:rsidRDefault="005A1D05" w:rsidP="005A1D05">
            <w:pPr>
              <w:pStyle w:val="TAC"/>
            </w:pPr>
            <w:r w:rsidRPr="0088193B">
              <w:t>20</w:t>
            </w:r>
          </w:p>
        </w:tc>
        <w:tc>
          <w:tcPr>
            <w:tcW w:w="0" w:type="auto"/>
            <w:tcBorders>
              <w:left w:val="double" w:sz="4" w:space="0" w:color="auto"/>
            </w:tcBorders>
            <w:vAlign w:val="center"/>
          </w:tcPr>
          <w:p w14:paraId="24275DAF" w14:textId="77777777" w:rsidR="005A1D05" w:rsidRPr="0088193B" w:rsidRDefault="005A1D05" w:rsidP="005A1D05">
            <w:pPr>
              <w:pStyle w:val="TAC"/>
            </w:pPr>
            <w:r w:rsidRPr="0088193B">
              <w:t>46888</w:t>
            </w:r>
          </w:p>
        </w:tc>
        <w:tc>
          <w:tcPr>
            <w:tcW w:w="0" w:type="auto"/>
            <w:vAlign w:val="center"/>
          </w:tcPr>
          <w:p w14:paraId="1541C869" w14:textId="77777777" w:rsidR="005A1D05" w:rsidRPr="0088193B" w:rsidRDefault="005A1D05" w:rsidP="005A1D05">
            <w:pPr>
              <w:pStyle w:val="TAC"/>
            </w:pPr>
            <w:r w:rsidRPr="0088193B">
              <w:t>46888</w:t>
            </w:r>
          </w:p>
        </w:tc>
        <w:tc>
          <w:tcPr>
            <w:tcW w:w="0" w:type="auto"/>
            <w:vAlign w:val="center"/>
          </w:tcPr>
          <w:p w14:paraId="17B222B6" w14:textId="77777777" w:rsidR="005A1D05" w:rsidRPr="0088193B" w:rsidRDefault="005A1D05" w:rsidP="005A1D05">
            <w:pPr>
              <w:pStyle w:val="TAC"/>
            </w:pPr>
            <w:r w:rsidRPr="0088193B">
              <w:t>48936</w:t>
            </w:r>
          </w:p>
        </w:tc>
        <w:tc>
          <w:tcPr>
            <w:tcW w:w="0" w:type="auto"/>
            <w:vAlign w:val="center"/>
          </w:tcPr>
          <w:p w14:paraId="27EA6D4C" w14:textId="77777777" w:rsidR="005A1D05" w:rsidRPr="0088193B" w:rsidRDefault="005A1D05" w:rsidP="005A1D05">
            <w:pPr>
              <w:pStyle w:val="TAC"/>
            </w:pPr>
            <w:r w:rsidRPr="0088193B">
              <w:t>48936</w:t>
            </w:r>
          </w:p>
        </w:tc>
        <w:tc>
          <w:tcPr>
            <w:tcW w:w="0" w:type="auto"/>
            <w:vAlign w:val="center"/>
          </w:tcPr>
          <w:p w14:paraId="676FB388" w14:textId="77777777" w:rsidR="005A1D05" w:rsidRPr="0088193B" w:rsidRDefault="005A1D05" w:rsidP="005A1D05">
            <w:pPr>
              <w:pStyle w:val="TAC"/>
            </w:pPr>
            <w:r w:rsidRPr="0088193B">
              <w:t>48936</w:t>
            </w:r>
          </w:p>
        </w:tc>
        <w:tc>
          <w:tcPr>
            <w:tcW w:w="0" w:type="auto"/>
            <w:vAlign w:val="center"/>
          </w:tcPr>
          <w:p w14:paraId="434747B7" w14:textId="77777777" w:rsidR="005A1D05" w:rsidRPr="0088193B" w:rsidRDefault="005A1D05" w:rsidP="005A1D05">
            <w:pPr>
              <w:pStyle w:val="TAC"/>
            </w:pPr>
            <w:r w:rsidRPr="0088193B">
              <w:t>48936</w:t>
            </w:r>
          </w:p>
        </w:tc>
        <w:tc>
          <w:tcPr>
            <w:tcW w:w="0" w:type="auto"/>
            <w:vAlign w:val="center"/>
          </w:tcPr>
          <w:p w14:paraId="2097131F" w14:textId="77777777" w:rsidR="005A1D05" w:rsidRPr="0088193B" w:rsidRDefault="005A1D05" w:rsidP="005A1D05">
            <w:pPr>
              <w:pStyle w:val="TAC"/>
            </w:pPr>
            <w:r w:rsidRPr="0088193B">
              <w:t>48936</w:t>
            </w:r>
          </w:p>
        </w:tc>
        <w:tc>
          <w:tcPr>
            <w:tcW w:w="0" w:type="auto"/>
            <w:vAlign w:val="center"/>
          </w:tcPr>
          <w:p w14:paraId="5EC5455B" w14:textId="77777777" w:rsidR="005A1D05" w:rsidRPr="0088193B" w:rsidRDefault="005A1D05" w:rsidP="005A1D05">
            <w:pPr>
              <w:pStyle w:val="TAC"/>
            </w:pPr>
            <w:r w:rsidRPr="0088193B">
              <w:t>51024</w:t>
            </w:r>
          </w:p>
        </w:tc>
        <w:tc>
          <w:tcPr>
            <w:tcW w:w="0" w:type="auto"/>
            <w:vAlign w:val="center"/>
          </w:tcPr>
          <w:p w14:paraId="51029DA2" w14:textId="77777777" w:rsidR="005A1D05" w:rsidRPr="0088193B" w:rsidRDefault="005A1D05" w:rsidP="005A1D05">
            <w:pPr>
              <w:pStyle w:val="TAC"/>
            </w:pPr>
            <w:r w:rsidRPr="0088193B">
              <w:t>51024</w:t>
            </w:r>
          </w:p>
        </w:tc>
        <w:tc>
          <w:tcPr>
            <w:tcW w:w="0" w:type="auto"/>
            <w:vAlign w:val="center"/>
          </w:tcPr>
          <w:p w14:paraId="6C662711" w14:textId="77777777" w:rsidR="005A1D05" w:rsidRPr="0088193B" w:rsidRDefault="005A1D05" w:rsidP="005A1D05">
            <w:pPr>
              <w:pStyle w:val="TAC"/>
            </w:pPr>
            <w:r w:rsidRPr="0088193B">
              <w:t>51024</w:t>
            </w:r>
          </w:p>
        </w:tc>
      </w:tr>
      <w:tr w:rsidR="005A1D05" w:rsidRPr="0088193B" w14:paraId="7E955B1C" w14:textId="77777777" w:rsidTr="005D0187">
        <w:trPr>
          <w:cantSplit/>
          <w:jc w:val="center"/>
        </w:trPr>
        <w:tc>
          <w:tcPr>
            <w:tcW w:w="619" w:type="dxa"/>
            <w:tcBorders>
              <w:right w:val="double" w:sz="4" w:space="0" w:color="auto"/>
            </w:tcBorders>
            <w:shd w:val="clear" w:color="auto" w:fill="auto"/>
            <w:vAlign w:val="center"/>
          </w:tcPr>
          <w:p w14:paraId="5B417BBF" w14:textId="77777777" w:rsidR="005A1D05" w:rsidRPr="0088193B" w:rsidRDefault="005A1D05" w:rsidP="005A1D05">
            <w:pPr>
              <w:pStyle w:val="TAC"/>
            </w:pPr>
            <w:r w:rsidRPr="0088193B">
              <w:t>21</w:t>
            </w:r>
          </w:p>
        </w:tc>
        <w:tc>
          <w:tcPr>
            <w:tcW w:w="0" w:type="auto"/>
            <w:tcBorders>
              <w:left w:val="double" w:sz="4" w:space="0" w:color="auto"/>
            </w:tcBorders>
            <w:vAlign w:val="center"/>
          </w:tcPr>
          <w:p w14:paraId="7A353CD4" w14:textId="77777777" w:rsidR="005A1D05" w:rsidRPr="0088193B" w:rsidRDefault="005A1D05" w:rsidP="005A1D05">
            <w:pPr>
              <w:pStyle w:val="TAC"/>
            </w:pPr>
            <w:r w:rsidRPr="0088193B">
              <w:t>51024</w:t>
            </w:r>
          </w:p>
        </w:tc>
        <w:tc>
          <w:tcPr>
            <w:tcW w:w="0" w:type="auto"/>
            <w:vAlign w:val="center"/>
          </w:tcPr>
          <w:p w14:paraId="676B872D" w14:textId="77777777" w:rsidR="005A1D05" w:rsidRPr="0088193B" w:rsidRDefault="005A1D05" w:rsidP="005A1D05">
            <w:pPr>
              <w:pStyle w:val="TAC"/>
            </w:pPr>
            <w:r w:rsidRPr="0088193B">
              <w:t>51024</w:t>
            </w:r>
          </w:p>
        </w:tc>
        <w:tc>
          <w:tcPr>
            <w:tcW w:w="0" w:type="auto"/>
            <w:vAlign w:val="center"/>
          </w:tcPr>
          <w:p w14:paraId="232DB46C" w14:textId="77777777" w:rsidR="005A1D05" w:rsidRPr="0088193B" w:rsidRDefault="005A1D05" w:rsidP="005A1D05">
            <w:pPr>
              <w:pStyle w:val="TAC"/>
            </w:pPr>
            <w:r w:rsidRPr="0088193B">
              <w:t>51024</w:t>
            </w:r>
          </w:p>
        </w:tc>
        <w:tc>
          <w:tcPr>
            <w:tcW w:w="0" w:type="auto"/>
            <w:vAlign w:val="center"/>
          </w:tcPr>
          <w:p w14:paraId="2B6F5C5E" w14:textId="77777777" w:rsidR="005A1D05" w:rsidRPr="0088193B" w:rsidRDefault="005A1D05" w:rsidP="005A1D05">
            <w:pPr>
              <w:pStyle w:val="TAC"/>
            </w:pPr>
            <w:r w:rsidRPr="0088193B">
              <w:t>52752</w:t>
            </w:r>
          </w:p>
        </w:tc>
        <w:tc>
          <w:tcPr>
            <w:tcW w:w="0" w:type="auto"/>
            <w:vAlign w:val="center"/>
          </w:tcPr>
          <w:p w14:paraId="6A374069" w14:textId="77777777" w:rsidR="005A1D05" w:rsidRPr="0088193B" w:rsidRDefault="005A1D05" w:rsidP="005A1D05">
            <w:pPr>
              <w:pStyle w:val="TAC"/>
            </w:pPr>
            <w:r w:rsidRPr="0088193B">
              <w:t>52752</w:t>
            </w:r>
          </w:p>
        </w:tc>
        <w:tc>
          <w:tcPr>
            <w:tcW w:w="0" w:type="auto"/>
            <w:vAlign w:val="center"/>
          </w:tcPr>
          <w:p w14:paraId="64AEFA2C" w14:textId="77777777" w:rsidR="005A1D05" w:rsidRPr="0088193B" w:rsidRDefault="005A1D05" w:rsidP="005A1D05">
            <w:pPr>
              <w:pStyle w:val="TAC"/>
            </w:pPr>
            <w:r w:rsidRPr="0088193B">
              <w:t>52752</w:t>
            </w:r>
          </w:p>
        </w:tc>
        <w:tc>
          <w:tcPr>
            <w:tcW w:w="0" w:type="auto"/>
            <w:vAlign w:val="center"/>
          </w:tcPr>
          <w:p w14:paraId="27C057C2" w14:textId="77777777" w:rsidR="005A1D05" w:rsidRPr="0088193B" w:rsidRDefault="005A1D05" w:rsidP="005A1D05">
            <w:pPr>
              <w:pStyle w:val="TAC"/>
            </w:pPr>
            <w:r w:rsidRPr="0088193B">
              <w:t>52752</w:t>
            </w:r>
          </w:p>
        </w:tc>
        <w:tc>
          <w:tcPr>
            <w:tcW w:w="0" w:type="auto"/>
            <w:vAlign w:val="center"/>
          </w:tcPr>
          <w:p w14:paraId="18F364ED" w14:textId="77777777" w:rsidR="005A1D05" w:rsidRPr="0088193B" w:rsidRDefault="005A1D05" w:rsidP="005A1D05">
            <w:pPr>
              <w:pStyle w:val="TAC"/>
            </w:pPr>
            <w:r w:rsidRPr="0088193B">
              <w:t>55056</w:t>
            </w:r>
          </w:p>
        </w:tc>
        <w:tc>
          <w:tcPr>
            <w:tcW w:w="0" w:type="auto"/>
            <w:vAlign w:val="center"/>
          </w:tcPr>
          <w:p w14:paraId="4C739B75" w14:textId="77777777" w:rsidR="005A1D05" w:rsidRPr="0088193B" w:rsidRDefault="005A1D05" w:rsidP="005A1D05">
            <w:pPr>
              <w:pStyle w:val="TAC"/>
            </w:pPr>
            <w:r w:rsidRPr="0088193B">
              <w:t>55056</w:t>
            </w:r>
          </w:p>
        </w:tc>
        <w:tc>
          <w:tcPr>
            <w:tcW w:w="0" w:type="auto"/>
            <w:vAlign w:val="center"/>
          </w:tcPr>
          <w:p w14:paraId="0A1FBCA9" w14:textId="77777777" w:rsidR="005A1D05" w:rsidRPr="0088193B" w:rsidRDefault="005A1D05" w:rsidP="005A1D05">
            <w:pPr>
              <w:pStyle w:val="TAC"/>
            </w:pPr>
            <w:r w:rsidRPr="0088193B">
              <w:t>55056</w:t>
            </w:r>
          </w:p>
        </w:tc>
      </w:tr>
      <w:tr w:rsidR="005A1D05" w:rsidRPr="0088193B" w14:paraId="2A6EC892" w14:textId="77777777" w:rsidTr="005D0187">
        <w:trPr>
          <w:cantSplit/>
          <w:jc w:val="center"/>
        </w:trPr>
        <w:tc>
          <w:tcPr>
            <w:tcW w:w="619" w:type="dxa"/>
            <w:tcBorders>
              <w:right w:val="double" w:sz="4" w:space="0" w:color="auto"/>
            </w:tcBorders>
            <w:shd w:val="clear" w:color="auto" w:fill="auto"/>
            <w:vAlign w:val="center"/>
          </w:tcPr>
          <w:p w14:paraId="42D53875" w14:textId="77777777" w:rsidR="005A1D05" w:rsidRPr="0088193B" w:rsidRDefault="005A1D05" w:rsidP="005A1D05">
            <w:pPr>
              <w:pStyle w:val="TAC"/>
            </w:pPr>
            <w:r w:rsidRPr="0088193B">
              <w:t>22</w:t>
            </w:r>
          </w:p>
        </w:tc>
        <w:tc>
          <w:tcPr>
            <w:tcW w:w="0" w:type="auto"/>
            <w:tcBorders>
              <w:left w:val="double" w:sz="4" w:space="0" w:color="auto"/>
            </w:tcBorders>
            <w:vAlign w:val="center"/>
          </w:tcPr>
          <w:p w14:paraId="08E3C0F1" w14:textId="77777777" w:rsidR="005A1D05" w:rsidRPr="0088193B" w:rsidRDefault="005A1D05" w:rsidP="005A1D05">
            <w:pPr>
              <w:pStyle w:val="TAC"/>
            </w:pPr>
            <w:r w:rsidRPr="0088193B">
              <w:t>55056</w:t>
            </w:r>
          </w:p>
        </w:tc>
        <w:tc>
          <w:tcPr>
            <w:tcW w:w="0" w:type="auto"/>
            <w:vAlign w:val="center"/>
          </w:tcPr>
          <w:p w14:paraId="246D8843" w14:textId="77777777" w:rsidR="005A1D05" w:rsidRPr="0088193B" w:rsidRDefault="005A1D05" w:rsidP="005A1D05">
            <w:pPr>
              <w:pStyle w:val="TAC"/>
            </w:pPr>
            <w:r w:rsidRPr="0088193B">
              <w:t>55056</w:t>
            </w:r>
          </w:p>
        </w:tc>
        <w:tc>
          <w:tcPr>
            <w:tcW w:w="0" w:type="auto"/>
            <w:vAlign w:val="center"/>
          </w:tcPr>
          <w:p w14:paraId="19113A59" w14:textId="77777777" w:rsidR="005A1D05" w:rsidRPr="0088193B" w:rsidRDefault="005A1D05" w:rsidP="005A1D05">
            <w:pPr>
              <w:pStyle w:val="TAC"/>
            </w:pPr>
            <w:r w:rsidRPr="0088193B">
              <w:t>55056</w:t>
            </w:r>
          </w:p>
        </w:tc>
        <w:tc>
          <w:tcPr>
            <w:tcW w:w="0" w:type="auto"/>
            <w:vAlign w:val="center"/>
          </w:tcPr>
          <w:p w14:paraId="44F8312A" w14:textId="77777777" w:rsidR="005A1D05" w:rsidRPr="0088193B" w:rsidRDefault="005A1D05" w:rsidP="005A1D05">
            <w:pPr>
              <w:pStyle w:val="TAC"/>
            </w:pPr>
            <w:r w:rsidRPr="0088193B">
              <w:t>57336</w:t>
            </w:r>
          </w:p>
        </w:tc>
        <w:tc>
          <w:tcPr>
            <w:tcW w:w="0" w:type="auto"/>
            <w:vAlign w:val="center"/>
          </w:tcPr>
          <w:p w14:paraId="0082E104" w14:textId="77777777" w:rsidR="005A1D05" w:rsidRPr="0088193B" w:rsidRDefault="005A1D05" w:rsidP="005A1D05">
            <w:pPr>
              <w:pStyle w:val="TAC"/>
            </w:pPr>
            <w:r w:rsidRPr="0088193B">
              <w:t>57336</w:t>
            </w:r>
          </w:p>
        </w:tc>
        <w:tc>
          <w:tcPr>
            <w:tcW w:w="0" w:type="auto"/>
            <w:vAlign w:val="center"/>
          </w:tcPr>
          <w:p w14:paraId="37FF183E" w14:textId="77777777" w:rsidR="005A1D05" w:rsidRPr="0088193B" w:rsidRDefault="005A1D05" w:rsidP="005A1D05">
            <w:pPr>
              <w:pStyle w:val="TAC"/>
            </w:pPr>
            <w:r w:rsidRPr="0088193B">
              <w:t>57336</w:t>
            </w:r>
          </w:p>
        </w:tc>
        <w:tc>
          <w:tcPr>
            <w:tcW w:w="0" w:type="auto"/>
            <w:vAlign w:val="center"/>
          </w:tcPr>
          <w:p w14:paraId="5051C86F" w14:textId="77777777" w:rsidR="005A1D05" w:rsidRPr="0088193B" w:rsidRDefault="005A1D05" w:rsidP="005A1D05">
            <w:pPr>
              <w:pStyle w:val="TAC"/>
            </w:pPr>
            <w:r w:rsidRPr="0088193B">
              <w:t>57336</w:t>
            </w:r>
          </w:p>
        </w:tc>
        <w:tc>
          <w:tcPr>
            <w:tcW w:w="0" w:type="auto"/>
            <w:vAlign w:val="center"/>
          </w:tcPr>
          <w:p w14:paraId="6C831B52" w14:textId="77777777" w:rsidR="005A1D05" w:rsidRPr="0088193B" w:rsidRDefault="005A1D05" w:rsidP="005A1D05">
            <w:pPr>
              <w:pStyle w:val="TAC"/>
            </w:pPr>
            <w:r w:rsidRPr="0088193B">
              <w:t>59256</w:t>
            </w:r>
          </w:p>
        </w:tc>
        <w:tc>
          <w:tcPr>
            <w:tcW w:w="0" w:type="auto"/>
            <w:vAlign w:val="center"/>
          </w:tcPr>
          <w:p w14:paraId="7CBC0030" w14:textId="77777777" w:rsidR="005A1D05" w:rsidRPr="0088193B" w:rsidRDefault="005A1D05" w:rsidP="005A1D05">
            <w:pPr>
              <w:pStyle w:val="TAC"/>
            </w:pPr>
            <w:r w:rsidRPr="0088193B">
              <w:t>59256</w:t>
            </w:r>
          </w:p>
        </w:tc>
        <w:tc>
          <w:tcPr>
            <w:tcW w:w="0" w:type="auto"/>
            <w:vAlign w:val="center"/>
          </w:tcPr>
          <w:p w14:paraId="536024C0" w14:textId="77777777" w:rsidR="005A1D05" w:rsidRPr="0088193B" w:rsidRDefault="005A1D05" w:rsidP="005A1D05">
            <w:pPr>
              <w:pStyle w:val="TAC"/>
            </w:pPr>
            <w:r w:rsidRPr="0088193B">
              <w:t>59256</w:t>
            </w:r>
          </w:p>
        </w:tc>
      </w:tr>
      <w:tr w:rsidR="005A1D05" w:rsidRPr="0088193B" w14:paraId="3230CEFF" w14:textId="77777777" w:rsidTr="005D0187">
        <w:trPr>
          <w:cantSplit/>
          <w:jc w:val="center"/>
        </w:trPr>
        <w:tc>
          <w:tcPr>
            <w:tcW w:w="619" w:type="dxa"/>
            <w:tcBorders>
              <w:right w:val="double" w:sz="4" w:space="0" w:color="auto"/>
            </w:tcBorders>
            <w:shd w:val="clear" w:color="auto" w:fill="auto"/>
            <w:vAlign w:val="center"/>
          </w:tcPr>
          <w:p w14:paraId="77115550" w14:textId="77777777" w:rsidR="005A1D05" w:rsidRPr="0088193B" w:rsidRDefault="005A1D05" w:rsidP="005A1D05">
            <w:pPr>
              <w:pStyle w:val="TAC"/>
            </w:pPr>
            <w:r w:rsidRPr="0088193B">
              <w:t>23</w:t>
            </w:r>
          </w:p>
        </w:tc>
        <w:tc>
          <w:tcPr>
            <w:tcW w:w="0" w:type="auto"/>
            <w:tcBorders>
              <w:left w:val="double" w:sz="4" w:space="0" w:color="auto"/>
            </w:tcBorders>
            <w:vAlign w:val="center"/>
          </w:tcPr>
          <w:p w14:paraId="6F02DAD1" w14:textId="77777777" w:rsidR="005A1D05" w:rsidRPr="0088193B" w:rsidRDefault="005A1D05" w:rsidP="005A1D05">
            <w:pPr>
              <w:pStyle w:val="TAC"/>
            </w:pPr>
            <w:r w:rsidRPr="0088193B">
              <w:t>57336</w:t>
            </w:r>
          </w:p>
        </w:tc>
        <w:tc>
          <w:tcPr>
            <w:tcW w:w="0" w:type="auto"/>
            <w:vAlign w:val="center"/>
          </w:tcPr>
          <w:p w14:paraId="5B916E66" w14:textId="77777777" w:rsidR="005A1D05" w:rsidRPr="0088193B" w:rsidRDefault="005A1D05" w:rsidP="005A1D05">
            <w:pPr>
              <w:pStyle w:val="TAC"/>
            </w:pPr>
            <w:r w:rsidRPr="0088193B">
              <w:t>59256</w:t>
            </w:r>
          </w:p>
        </w:tc>
        <w:tc>
          <w:tcPr>
            <w:tcW w:w="0" w:type="auto"/>
            <w:vAlign w:val="center"/>
          </w:tcPr>
          <w:p w14:paraId="75451D3D" w14:textId="77777777" w:rsidR="005A1D05" w:rsidRPr="0088193B" w:rsidRDefault="005A1D05" w:rsidP="005A1D05">
            <w:pPr>
              <w:pStyle w:val="TAC"/>
            </w:pPr>
            <w:r w:rsidRPr="0088193B">
              <w:t>59256</w:t>
            </w:r>
          </w:p>
        </w:tc>
        <w:tc>
          <w:tcPr>
            <w:tcW w:w="0" w:type="auto"/>
            <w:vAlign w:val="center"/>
          </w:tcPr>
          <w:p w14:paraId="777F935C" w14:textId="77777777" w:rsidR="005A1D05" w:rsidRPr="0088193B" w:rsidRDefault="005A1D05" w:rsidP="005A1D05">
            <w:pPr>
              <w:pStyle w:val="TAC"/>
            </w:pPr>
            <w:r w:rsidRPr="0088193B">
              <w:t>59256</w:t>
            </w:r>
          </w:p>
        </w:tc>
        <w:tc>
          <w:tcPr>
            <w:tcW w:w="0" w:type="auto"/>
            <w:vAlign w:val="center"/>
          </w:tcPr>
          <w:p w14:paraId="74452755" w14:textId="77777777" w:rsidR="005A1D05" w:rsidRPr="0088193B" w:rsidRDefault="005A1D05" w:rsidP="005A1D05">
            <w:pPr>
              <w:pStyle w:val="TAC"/>
            </w:pPr>
            <w:r w:rsidRPr="0088193B">
              <w:t>59256</w:t>
            </w:r>
          </w:p>
        </w:tc>
        <w:tc>
          <w:tcPr>
            <w:tcW w:w="0" w:type="auto"/>
            <w:vAlign w:val="center"/>
          </w:tcPr>
          <w:p w14:paraId="1C02CBE9" w14:textId="77777777" w:rsidR="005A1D05" w:rsidRPr="0088193B" w:rsidRDefault="005A1D05" w:rsidP="005A1D05">
            <w:pPr>
              <w:pStyle w:val="TAC"/>
            </w:pPr>
            <w:r w:rsidRPr="0088193B">
              <w:t>61664</w:t>
            </w:r>
          </w:p>
        </w:tc>
        <w:tc>
          <w:tcPr>
            <w:tcW w:w="0" w:type="auto"/>
            <w:vAlign w:val="center"/>
          </w:tcPr>
          <w:p w14:paraId="32557001" w14:textId="77777777" w:rsidR="005A1D05" w:rsidRPr="0088193B" w:rsidRDefault="005A1D05" w:rsidP="005A1D05">
            <w:pPr>
              <w:pStyle w:val="TAC"/>
            </w:pPr>
            <w:r w:rsidRPr="0088193B">
              <w:t>61664</w:t>
            </w:r>
          </w:p>
        </w:tc>
        <w:tc>
          <w:tcPr>
            <w:tcW w:w="0" w:type="auto"/>
            <w:vAlign w:val="center"/>
          </w:tcPr>
          <w:p w14:paraId="12B69F59" w14:textId="77777777" w:rsidR="005A1D05" w:rsidRPr="0088193B" w:rsidRDefault="005A1D05" w:rsidP="005A1D05">
            <w:pPr>
              <w:pStyle w:val="TAC"/>
            </w:pPr>
            <w:r w:rsidRPr="0088193B">
              <w:t>61664</w:t>
            </w:r>
          </w:p>
        </w:tc>
        <w:tc>
          <w:tcPr>
            <w:tcW w:w="0" w:type="auto"/>
            <w:vAlign w:val="center"/>
          </w:tcPr>
          <w:p w14:paraId="030BC9AA" w14:textId="77777777" w:rsidR="005A1D05" w:rsidRPr="0088193B" w:rsidRDefault="005A1D05" w:rsidP="005A1D05">
            <w:pPr>
              <w:pStyle w:val="TAC"/>
            </w:pPr>
            <w:r w:rsidRPr="0088193B">
              <w:t>61664</w:t>
            </w:r>
          </w:p>
        </w:tc>
        <w:tc>
          <w:tcPr>
            <w:tcW w:w="0" w:type="auto"/>
            <w:vAlign w:val="center"/>
          </w:tcPr>
          <w:p w14:paraId="7644384D" w14:textId="77777777" w:rsidR="005A1D05" w:rsidRPr="0088193B" w:rsidRDefault="005A1D05" w:rsidP="005A1D05">
            <w:pPr>
              <w:pStyle w:val="TAC"/>
            </w:pPr>
            <w:r w:rsidRPr="0088193B">
              <w:t>63776</w:t>
            </w:r>
          </w:p>
        </w:tc>
      </w:tr>
      <w:tr w:rsidR="005A1D05" w:rsidRPr="0088193B" w14:paraId="08C7EE23" w14:textId="77777777" w:rsidTr="005D0187">
        <w:trPr>
          <w:cantSplit/>
          <w:jc w:val="center"/>
        </w:trPr>
        <w:tc>
          <w:tcPr>
            <w:tcW w:w="619" w:type="dxa"/>
            <w:tcBorders>
              <w:right w:val="double" w:sz="4" w:space="0" w:color="auto"/>
            </w:tcBorders>
            <w:shd w:val="clear" w:color="auto" w:fill="auto"/>
            <w:vAlign w:val="center"/>
          </w:tcPr>
          <w:p w14:paraId="1581E222" w14:textId="77777777" w:rsidR="005A1D05" w:rsidRPr="0088193B" w:rsidRDefault="005A1D05" w:rsidP="005A1D05">
            <w:pPr>
              <w:pStyle w:val="TAC"/>
            </w:pPr>
            <w:r w:rsidRPr="0088193B">
              <w:t>24</w:t>
            </w:r>
          </w:p>
        </w:tc>
        <w:tc>
          <w:tcPr>
            <w:tcW w:w="0" w:type="auto"/>
            <w:tcBorders>
              <w:left w:val="double" w:sz="4" w:space="0" w:color="auto"/>
            </w:tcBorders>
            <w:vAlign w:val="center"/>
          </w:tcPr>
          <w:p w14:paraId="32CCEF7F" w14:textId="77777777" w:rsidR="005A1D05" w:rsidRPr="0088193B" w:rsidRDefault="005A1D05" w:rsidP="005A1D05">
            <w:pPr>
              <w:pStyle w:val="TAC"/>
            </w:pPr>
            <w:r w:rsidRPr="0088193B">
              <w:t>61664</w:t>
            </w:r>
          </w:p>
        </w:tc>
        <w:tc>
          <w:tcPr>
            <w:tcW w:w="0" w:type="auto"/>
            <w:vAlign w:val="center"/>
          </w:tcPr>
          <w:p w14:paraId="7B0C9700" w14:textId="77777777" w:rsidR="005A1D05" w:rsidRPr="0088193B" w:rsidRDefault="005A1D05" w:rsidP="005A1D05">
            <w:pPr>
              <w:pStyle w:val="TAC"/>
            </w:pPr>
            <w:r w:rsidRPr="0088193B">
              <w:t>61664</w:t>
            </w:r>
          </w:p>
        </w:tc>
        <w:tc>
          <w:tcPr>
            <w:tcW w:w="0" w:type="auto"/>
            <w:vAlign w:val="center"/>
          </w:tcPr>
          <w:p w14:paraId="2D09E039" w14:textId="77777777" w:rsidR="005A1D05" w:rsidRPr="0088193B" w:rsidRDefault="005A1D05" w:rsidP="005A1D05">
            <w:pPr>
              <w:pStyle w:val="TAC"/>
            </w:pPr>
            <w:r w:rsidRPr="0088193B">
              <w:t>63776</w:t>
            </w:r>
          </w:p>
        </w:tc>
        <w:tc>
          <w:tcPr>
            <w:tcW w:w="0" w:type="auto"/>
            <w:vAlign w:val="center"/>
          </w:tcPr>
          <w:p w14:paraId="6EEBC30C" w14:textId="77777777" w:rsidR="005A1D05" w:rsidRPr="0088193B" w:rsidRDefault="005A1D05" w:rsidP="005A1D05">
            <w:pPr>
              <w:pStyle w:val="TAC"/>
            </w:pPr>
            <w:r w:rsidRPr="0088193B">
              <w:t>63776</w:t>
            </w:r>
          </w:p>
        </w:tc>
        <w:tc>
          <w:tcPr>
            <w:tcW w:w="0" w:type="auto"/>
            <w:vAlign w:val="center"/>
          </w:tcPr>
          <w:p w14:paraId="65A6831E" w14:textId="77777777" w:rsidR="005A1D05" w:rsidRPr="0088193B" w:rsidRDefault="005A1D05" w:rsidP="005A1D05">
            <w:pPr>
              <w:pStyle w:val="TAC"/>
            </w:pPr>
            <w:r w:rsidRPr="0088193B">
              <w:t>63776</w:t>
            </w:r>
          </w:p>
        </w:tc>
        <w:tc>
          <w:tcPr>
            <w:tcW w:w="0" w:type="auto"/>
            <w:vAlign w:val="center"/>
          </w:tcPr>
          <w:p w14:paraId="4000F522" w14:textId="77777777" w:rsidR="005A1D05" w:rsidRPr="0088193B" w:rsidRDefault="005A1D05" w:rsidP="005A1D05">
            <w:pPr>
              <w:pStyle w:val="TAC"/>
            </w:pPr>
            <w:r w:rsidRPr="0088193B">
              <w:t>63776</w:t>
            </w:r>
          </w:p>
        </w:tc>
        <w:tc>
          <w:tcPr>
            <w:tcW w:w="0" w:type="auto"/>
            <w:vAlign w:val="center"/>
          </w:tcPr>
          <w:p w14:paraId="7FC8EE04" w14:textId="77777777" w:rsidR="005A1D05" w:rsidRPr="0088193B" w:rsidRDefault="005A1D05" w:rsidP="005A1D05">
            <w:pPr>
              <w:pStyle w:val="TAC"/>
            </w:pPr>
            <w:r w:rsidRPr="0088193B">
              <w:t>66592</w:t>
            </w:r>
          </w:p>
        </w:tc>
        <w:tc>
          <w:tcPr>
            <w:tcW w:w="0" w:type="auto"/>
            <w:vAlign w:val="center"/>
          </w:tcPr>
          <w:p w14:paraId="5A601965" w14:textId="77777777" w:rsidR="005A1D05" w:rsidRPr="0088193B" w:rsidRDefault="005A1D05" w:rsidP="005A1D05">
            <w:pPr>
              <w:pStyle w:val="TAC"/>
            </w:pPr>
            <w:r w:rsidRPr="0088193B">
              <w:t>66592</w:t>
            </w:r>
          </w:p>
        </w:tc>
        <w:tc>
          <w:tcPr>
            <w:tcW w:w="0" w:type="auto"/>
            <w:vAlign w:val="center"/>
          </w:tcPr>
          <w:p w14:paraId="33BB20F7" w14:textId="77777777" w:rsidR="005A1D05" w:rsidRPr="0088193B" w:rsidRDefault="005A1D05" w:rsidP="005A1D05">
            <w:pPr>
              <w:pStyle w:val="TAC"/>
            </w:pPr>
            <w:r w:rsidRPr="0088193B">
              <w:t>66592</w:t>
            </w:r>
          </w:p>
        </w:tc>
        <w:tc>
          <w:tcPr>
            <w:tcW w:w="0" w:type="auto"/>
            <w:vAlign w:val="center"/>
          </w:tcPr>
          <w:p w14:paraId="2CEC8570" w14:textId="77777777" w:rsidR="005A1D05" w:rsidRPr="0088193B" w:rsidRDefault="005A1D05" w:rsidP="005A1D05">
            <w:pPr>
              <w:pStyle w:val="TAC"/>
            </w:pPr>
            <w:r w:rsidRPr="0088193B">
              <w:t>66592</w:t>
            </w:r>
          </w:p>
        </w:tc>
      </w:tr>
      <w:tr w:rsidR="005A1D05" w:rsidRPr="0088193B" w14:paraId="295E8501"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79075D06" w14:textId="77777777" w:rsidR="005A1D05" w:rsidRPr="0088193B" w:rsidRDefault="005A1D05" w:rsidP="005A1D05">
            <w:pPr>
              <w:pStyle w:val="TAC"/>
            </w:pPr>
            <w:r w:rsidRPr="0088193B">
              <w:t>25</w:t>
            </w:r>
          </w:p>
        </w:tc>
        <w:tc>
          <w:tcPr>
            <w:tcW w:w="0" w:type="auto"/>
            <w:tcBorders>
              <w:left w:val="double" w:sz="4" w:space="0" w:color="auto"/>
              <w:bottom w:val="single" w:sz="4" w:space="0" w:color="auto"/>
            </w:tcBorders>
            <w:vAlign w:val="center"/>
          </w:tcPr>
          <w:p w14:paraId="2A88A4BE"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5724E6B6" w14:textId="77777777" w:rsidR="005A1D05" w:rsidRPr="0088193B" w:rsidRDefault="005A1D05" w:rsidP="005A1D05">
            <w:pPr>
              <w:pStyle w:val="TAC"/>
            </w:pPr>
            <w:r w:rsidRPr="0088193B">
              <w:t>63776</w:t>
            </w:r>
          </w:p>
        </w:tc>
        <w:tc>
          <w:tcPr>
            <w:tcW w:w="0" w:type="auto"/>
            <w:tcBorders>
              <w:bottom w:val="single" w:sz="4" w:space="0" w:color="auto"/>
            </w:tcBorders>
            <w:vAlign w:val="center"/>
          </w:tcPr>
          <w:p w14:paraId="3DB3BE37"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3395259D"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7BD0C582"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13360564" w14:textId="77777777" w:rsidR="005A1D05" w:rsidRPr="0088193B" w:rsidRDefault="005A1D05" w:rsidP="005A1D05">
            <w:pPr>
              <w:pStyle w:val="TAC"/>
            </w:pPr>
            <w:r w:rsidRPr="0088193B">
              <w:t>66592</w:t>
            </w:r>
          </w:p>
        </w:tc>
        <w:tc>
          <w:tcPr>
            <w:tcW w:w="0" w:type="auto"/>
            <w:tcBorders>
              <w:bottom w:val="single" w:sz="4" w:space="0" w:color="auto"/>
            </w:tcBorders>
            <w:vAlign w:val="center"/>
          </w:tcPr>
          <w:p w14:paraId="1A7975DE"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40AB8364"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0EDC6095" w14:textId="77777777" w:rsidR="005A1D05" w:rsidRPr="0088193B" w:rsidRDefault="005A1D05" w:rsidP="005A1D05">
            <w:pPr>
              <w:pStyle w:val="TAC"/>
            </w:pPr>
            <w:r w:rsidRPr="0088193B">
              <w:t>68808</w:t>
            </w:r>
          </w:p>
        </w:tc>
        <w:tc>
          <w:tcPr>
            <w:tcW w:w="0" w:type="auto"/>
            <w:tcBorders>
              <w:bottom w:val="single" w:sz="4" w:space="0" w:color="auto"/>
            </w:tcBorders>
            <w:vAlign w:val="center"/>
          </w:tcPr>
          <w:p w14:paraId="3771F205" w14:textId="77777777" w:rsidR="005A1D05" w:rsidRPr="0088193B" w:rsidRDefault="005A1D05" w:rsidP="005A1D05">
            <w:pPr>
              <w:pStyle w:val="TAC"/>
            </w:pPr>
            <w:r w:rsidRPr="0088193B">
              <w:t>71112</w:t>
            </w:r>
          </w:p>
        </w:tc>
      </w:tr>
      <w:tr w:rsidR="005A1D05" w:rsidRPr="0088193B" w14:paraId="3E0EA115" w14:textId="77777777" w:rsidTr="005D0187">
        <w:trPr>
          <w:cantSplit/>
          <w:jc w:val="center"/>
        </w:trPr>
        <w:tc>
          <w:tcPr>
            <w:tcW w:w="619" w:type="dxa"/>
            <w:tcBorders>
              <w:bottom w:val="single" w:sz="4" w:space="0" w:color="auto"/>
              <w:right w:val="double" w:sz="4" w:space="0" w:color="auto"/>
            </w:tcBorders>
            <w:shd w:val="clear" w:color="auto" w:fill="auto"/>
            <w:vAlign w:val="center"/>
          </w:tcPr>
          <w:p w14:paraId="2A215360" w14:textId="77777777" w:rsidR="005A1D05" w:rsidRPr="0088193B" w:rsidRDefault="005A1D05" w:rsidP="005A1D05">
            <w:pPr>
              <w:pStyle w:val="TAC"/>
            </w:pPr>
            <w:r w:rsidRPr="0088193B">
              <w:t>26</w:t>
            </w:r>
          </w:p>
        </w:tc>
        <w:tc>
          <w:tcPr>
            <w:tcW w:w="0" w:type="auto"/>
            <w:tcBorders>
              <w:left w:val="double" w:sz="4" w:space="0" w:color="auto"/>
              <w:bottom w:val="single" w:sz="4" w:space="0" w:color="auto"/>
            </w:tcBorders>
            <w:vAlign w:val="center"/>
          </w:tcPr>
          <w:p w14:paraId="5B8865D0"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1AB6B189"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6DC5877E"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4DEBEBDA"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6EC3E66E"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6C6BFACD"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05817998"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53227E14"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6D4BB881" w14:textId="77777777" w:rsidR="005A1D05" w:rsidRPr="0088193B" w:rsidRDefault="005A1D05" w:rsidP="005A1D05">
            <w:pPr>
              <w:pStyle w:val="TAC"/>
            </w:pPr>
            <w:r w:rsidRPr="0088193B">
              <w:t>75376</w:t>
            </w:r>
          </w:p>
        </w:tc>
        <w:tc>
          <w:tcPr>
            <w:tcW w:w="0" w:type="auto"/>
            <w:tcBorders>
              <w:bottom w:val="single" w:sz="4" w:space="0" w:color="auto"/>
            </w:tcBorders>
            <w:vAlign w:val="center"/>
          </w:tcPr>
          <w:p w14:paraId="0CF214A4" w14:textId="77777777" w:rsidR="005A1D05" w:rsidRPr="0088193B" w:rsidRDefault="005A1D05" w:rsidP="005A1D05">
            <w:pPr>
              <w:pStyle w:val="TAC"/>
            </w:pPr>
            <w:r w:rsidRPr="0088193B">
              <w:t>75376</w:t>
            </w:r>
          </w:p>
        </w:tc>
      </w:tr>
      <w:tr w:rsidR="005A1D05" w:rsidRPr="0088193B" w14:paraId="3962814B" w14:textId="77777777" w:rsidTr="005D0187">
        <w:trPr>
          <w:cantSplit/>
          <w:jc w:val="center"/>
        </w:trPr>
        <w:tc>
          <w:tcPr>
            <w:tcW w:w="619" w:type="dxa"/>
            <w:tcBorders>
              <w:bottom w:val="thinThickThinSmallGap" w:sz="24" w:space="0" w:color="auto"/>
              <w:right w:val="double" w:sz="4" w:space="0" w:color="auto"/>
            </w:tcBorders>
            <w:shd w:val="clear" w:color="auto" w:fill="auto"/>
            <w:vAlign w:val="center"/>
          </w:tcPr>
          <w:p w14:paraId="524683BC" w14:textId="77777777" w:rsidR="005A1D05" w:rsidRPr="0088193B" w:rsidRDefault="005A1D05" w:rsidP="005A1D05">
            <w:pPr>
              <w:pStyle w:val="TAC"/>
            </w:pPr>
            <w:r w:rsidRPr="0088193B">
              <w:t>26A</w:t>
            </w:r>
          </w:p>
        </w:tc>
        <w:tc>
          <w:tcPr>
            <w:tcW w:w="0" w:type="auto"/>
            <w:tcBorders>
              <w:left w:val="double" w:sz="4" w:space="0" w:color="auto"/>
            </w:tcBorders>
          </w:tcPr>
          <w:p w14:paraId="7638ACB8" w14:textId="77777777" w:rsidR="005A1D05" w:rsidRPr="0088193B" w:rsidRDefault="005A1D05" w:rsidP="005A1D05">
            <w:pPr>
              <w:pStyle w:val="TAC"/>
            </w:pPr>
            <w:r w:rsidRPr="0088193B">
              <w:t>66592</w:t>
            </w:r>
          </w:p>
        </w:tc>
        <w:tc>
          <w:tcPr>
            <w:tcW w:w="0" w:type="auto"/>
          </w:tcPr>
          <w:p w14:paraId="7746FE7C" w14:textId="77777777" w:rsidR="005A1D05" w:rsidRPr="0088193B" w:rsidRDefault="005A1D05" w:rsidP="005A1D05">
            <w:pPr>
              <w:pStyle w:val="TAC"/>
            </w:pPr>
            <w:r w:rsidRPr="0088193B">
              <w:t>66592</w:t>
            </w:r>
          </w:p>
        </w:tc>
        <w:tc>
          <w:tcPr>
            <w:tcW w:w="0" w:type="auto"/>
          </w:tcPr>
          <w:p w14:paraId="799DCDC2" w14:textId="77777777" w:rsidR="005A1D05" w:rsidRPr="0088193B" w:rsidRDefault="005A1D05" w:rsidP="005A1D05">
            <w:pPr>
              <w:pStyle w:val="TAC"/>
            </w:pPr>
            <w:r w:rsidRPr="0088193B">
              <w:t>66592</w:t>
            </w:r>
          </w:p>
        </w:tc>
        <w:tc>
          <w:tcPr>
            <w:tcW w:w="0" w:type="auto"/>
          </w:tcPr>
          <w:p w14:paraId="35EB8F47" w14:textId="77777777" w:rsidR="005A1D05" w:rsidRPr="0088193B" w:rsidRDefault="005A1D05" w:rsidP="005A1D05">
            <w:pPr>
              <w:pStyle w:val="TAC"/>
            </w:pPr>
            <w:r w:rsidRPr="0088193B">
              <w:t>68808</w:t>
            </w:r>
          </w:p>
        </w:tc>
        <w:tc>
          <w:tcPr>
            <w:tcW w:w="0" w:type="auto"/>
          </w:tcPr>
          <w:p w14:paraId="28E45DC0" w14:textId="77777777" w:rsidR="005A1D05" w:rsidRPr="0088193B" w:rsidRDefault="005A1D05" w:rsidP="005A1D05">
            <w:pPr>
              <w:pStyle w:val="TAC"/>
            </w:pPr>
            <w:r w:rsidRPr="0088193B">
              <w:t>68808</w:t>
            </w:r>
          </w:p>
        </w:tc>
        <w:tc>
          <w:tcPr>
            <w:tcW w:w="0" w:type="auto"/>
          </w:tcPr>
          <w:p w14:paraId="5BED691D" w14:textId="77777777" w:rsidR="005A1D05" w:rsidRPr="0088193B" w:rsidRDefault="005A1D05" w:rsidP="005A1D05">
            <w:pPr>
              <w:pStyle w:val="TAC"/>
            </w:pPr>
            <w:r w:rsidRPr="0088193B">
              <w:t>68808</w:t>
            </w:r>
          </w:p>
        </w:tc>
        <w:tc>
          <w:tcPr>
            <w:tcW w:w="0" w:type="auto"/>
          </w:tcPr>
          <w:p w14:paraId="3DE6599F" w14:textId="77777777" w:rsidR="005A1D05" w:rsidRPr="0088193B" w:rsidRDefault="005A1D05" w:rsidP="005A1D05">
            <w:pPr>
              <w:pStyle w:val="TAC"/>
            </w:pPr>
            <w:r w:rsidRPr="0088193B">
              <w:t>71112</w:t>
            </w:r>
          </w:p>
        </w:tc>
        <w:tc>
          <w:tcPr>
            <w:tcW w:w="0" w:type="auto"/>
          </w:tcPr>
          <w:p w14:paraId="49090BAB" w14:textId="77777777" w:rsidR="005A1D05" w:rsidRPr="0088193B" w:rsidRDefault="005A1D05" w:rsidP="005A1D05">
            <w:pPr>
              <w:pStyle w:val="TAC"/>
            </w:pPr>
            <w:r w:rsidRPr="0088193B">
              <w:t>71112</w:t>
            </w:r>
          </w:p>
        </w:tc>
        <w:tc>
          <w:tcPr>
            <w:tcW w:w="0" w:type="auto"/>
          </w:tcPr>
          <w:p w14:paraId="7B116FF7" w14:textId="77777777" w:rsidR="005A1D05" w:rsidRPr="0088193B" w:rsidRDefault="005A1D05" w:rsidP="005A1D05">
            <w:pPr>
              <w:pStyle w:val="TAC"/>
            </w:pPr>
            <w:r w:rsidRPr="0088193B">
              <w:t>71112</w:t>
            </w:r>
          </w:p>
        </w:tc>
        <w:tc>
          <w:tcPr>
            <w:tcW w:w="0" w:type="auto"/>
          </w:tcPr>
          <w:p w14:paraId="6701568E" w14:textId="77777777" w:rsidR="005A1D05" w:rsidRPr="0088193B" w:rsidRDefault="005A1D05" w:rsidP="005A1D05">
            <w:pPr>
              <w:pStyle w:val="TAC"/>
            </w:pPr>
            <w:r w:rsidRPr="0088193B">
              <w:t>71112</w:t>
            </w:r>
          </w:p>
        </w:tc>
      </w:tr>
      <w:tr w:rsidR="005A1D05" w:rsidRPr="0088193B" w14:paraId="653ADC61" w14:textId="77777777" w:rsidTr="005D0187">
        <w:trPr>
          <w:cantSplit/>
          <w:jc w:val="center"/>
        </w:trPr>
        <w:tc>
          <w:tcPr>
            <w:tcW w:w="619" w:type="dxa"/>
            <w:vMerge w:val="restart"/>
            <w:tcBorders>
              <w:right w:val="double" w:sz="4" w:space="0" w:color="auto"/>
            </w:tcBorders>
            <w:shd w:val="clear" w:color="auto" w:fill="E0E0E0"/>
            <w:vAlign w:val="center"/>
          </w:tcPr>
          <w:p w14:paraId="1306EFD1"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4A9D92AB">
                <v:shape id="_x0000_i3434" type="#_x0000_t75" style="width:20.25pt;height:16.5pt" o:ole="">
                  <v:imagedata r:id="rId598" o:title=""/>
                </v:shape>
                <o:OLEObject Type="Embed" ProgID="Equation.3" ShapeID="_x0000_i3434" DrawAspect="Content" ObjectID="_1799747920" r:id="rId2614"/>
              </w:object>
            </w:r>
          </w:p>
        </w:tc>
        <w:tc>
          <w:tcPr>
            <w:tcW w:w="0" w:type="auto"/>
            <w:gridSpan w:val="10"/>
            <w:tcBorders>
              <w:left w:val="double" w:sz="4" w:space="0" w:color="auto"/>
            </w:tcBorders>
            <w:shd w:val="clear" w:color="auto" w:fill="E0E0E0"/>
            <w:vAlign w:val="center"/>
          </w:tcPr>
          <w:p w14:paraId="0C2AE90A"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1A109559">
                <v:shape id="_x0000_i3435" type="#_x0000_t75" style="width:24.75pt;height:16.5pt" o:ole="">
                  <v:imagedata r:id="rId182" o:title=""/>
                </v:shape>
                <o:OLEObject Type="Embed" ProgID="Equation.3" ShapeID="_x0000_i3435" DrawAspect="Content" ObjectID="_1799747921" r:id="rId2615"/>
              </w:object>
            </w:r>
          </w:p>
        </w:tc>
      </w:tr>
      <w:tr w:rsidR="005A1D05" w:rsidRPr="0088193B" w14:paraId="5D055C15"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1E255479"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9267AA1"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w:t>
            </w:r>
          </w:p>
        </w:tc>
        <w:tc>
          <w:tcPr>
            <w:tcW w:w="0" w:type="auto"/>
            <w:tcBorders>
              <w:bottom w:val="double" w:sz="4" w:space="0" w:color="auto"/>
            </w:tcBorders>
            <w:shd w:val="clear" w:color="auto" w:fill="E0E0E0"/>
            <w:vAlign w:val="center"/>
          </w:tcPr>
          <w:p w14:paraId="743B2FB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w:t>
            </w:r>
          </w:p>
        </w:tc>
        <w:tc>
          <w:tcPr>
            <w:tcW w:w="0" w:type="auto"/>
            <w:tcBorders>
              <w:bottom w:val="double" w:sz="4" w:space="0" w:color="auto"/>
            </w:tcBorders>
            <w:shd w:val="clear" w:color="auto" w:fill="E0E0E0"/>
            <w:vAlign w:val="center"/>
          </w:tcPr>
          <w:p w14:paraId="1DA1F59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w:t>
            </w:r>
          </w:p>
        </w:tc>
        <w:tc>
          <w:tcPr>
            <w:tcW w:w="0" w:type="auto"/>
            <w:tcBorders>
              <w:bottom w:val="double" w:sz="4" w:space="0" w:color="auto"/>
            </w:tcBorders>
            <w:shd w:val="clear" w:color="auto" w:fill="E0E0E0"/>
            <w:vAlign w:val="center"/>
          </w:tcPr>
          <w:p w14:paraId="69577C9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w:t>
            </w:r>
          </w:p>
        </w:tc>
        <w:tc>
          <w:tcPr>
            <w:tcW w:w="0" w:type="auto"/>
            <w:tcBorders>
              <w:bottom w:val="double" w:sz="4" w:space="0" w:color="auto"/>
            </w:tcBorders>
            <w:shd w:val="clear" w:color="auto" w:fill="E0E0E0"/>
            <w:vAlign w:val="center"/>
          </w:tcPr>
          <w:p w14:paraId="5C53ABC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w:t>
            </w:r>
          </w:p>
        </w:tc>
        <w:tc>
          <w:tcPr>
            <w:tcW w:w="0" w:type="auto"/>
            <w:tcBorders>
              <w:bottom w:val="double" w:sz="4" w:space="0" w:color="auto"/>
            </w:tcBorders>
            <w:shd w:val="clear" w:color="auto" w:fill="E0E0E0"/>
            <w:vAlign w:val="center"/>
          </w:tcPr>
          <w:p w14:paraId="10F20C5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w:t>
            </w:r>
          </w:p>
        </w:tc>
        <w:tc>
          <w:tcPr>
            <w:tcW w:w="0" w:type="auto"/>
            <w:tcBorders>
              <w:bottom w:val="double" w:sz="4" w:space="0" w:color="auto"/>
            </w:tcBorders>
            <w:shd w:val="clear" w:color="auto" w:fill="E0E0E0"/>
            <w:vAlign w:val="center"/>
          </w:tcPr>
          <w:p w14:paraId="30CF788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w:t>
            </w:r>
          </w:p>
        </w:tc>
        <w:tc>
          <w:tcPr>
            <w:tcW w:w="0" w:type="auto"/>
            <w:tcBorders>
              <w:bottom w:val="double" w:sz="4" w:space="0" w:color="auto"/>
            </w:tcBorders>
            <w:shd w:val="clear" w:color="auto" w:fill="E0E0E0"/>
            <w:vAlign w:val="center"/>
          </w:tcPr>
          <w:p w14:paraId="224F017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w:t>
            </w:r>
          </w:p>
        </w:tc>
        <w:tc>
          <w:tcPr>
            <w:tcW w:w="0" w:type="auto"/>
            <w:tcBorders>
              <w:bottom w:val="double" w:sz="4" w:space="0" w:color="auto"/>
            </w:tcBorders>
            <w:shd w:val="clear" w:color="auto" w:fill="E0E0E0"/>
            <w:vAlign w:val="center"/>
          </w:tcPr>
          <w:p w14:paraId="4BF753A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w:t>
            </w:r>
          </w:p>
        </w:tc>
        <w:tc>
          <w:tcPr>
            <w:tcW w:w="0" w:type="auto"/>
            <w:tcBorders>
              <w:bottom w:val="double" w:sz="4" w:space="0" w:color="auto"/>
            </w:tcBorders>
            <w:shd w:val="clear" w:color="auto" w:fill="E0E0E0"/>
            <w:vAlign w:val="center"/>
          </w:tcPr>
          <w:p w14:paraId="6A51BE7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w:t>
            </w:r>
          </w:p>
        </w:tc>
      </w:tr>
      <w:tr w:rsidR="005A1D05" w:rsidRPr="0088193B" w14:paraId="73754C6A" w14:textId="77777777" w:rsidTr="005D0187">
        <w:trPr>
          <w:cantSplit/>
          <w:jc w:val="center"/>
        </w:trPr>
        <w:tc>
          <w:tcPr>
            <w:tcW w:w="619" w:type="dxa"/>
            <w:tcBorders>
              <w:top w:val="double" w:sz="4" w:space="0" w:color="auto"/>
              <w:right w:val="double" w:sz="4" w:space="0" w:color="auto"/>
            </w:tcBorders>
            <w:shd w:val="clear" w:color="auto" w:fill="auto"/>
            <w:vAlign w:val="bottom"/>
          </w:tcPr>
          <w:p w14:paraId="31AA84F2"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75BB004B" w14:textId="77777777" w:rsidR="005A1D05" w:rsidRPr="0088193B" w:rsidRDefault="005A1D05" w:rsidP="005A1D05">
            <w:pPr>
              <w:pStyle w:val="TAC"/>
            </w:pPr>
            <w:r w:rsidRPr="0088193B">
              <w:t>648</w:t>
            </w:r>
          </w:p>
        </w:tc>
        <w:tc>
          <w:tcPr>
            <w:tcW w:w="0" w:type="auto"/>
            <w:tcBorders>
              <w:top w:val="double" w:sz="4" w:space="0" w:color="auto"/>
            </w:tcBorders>
            <w:vAlign w:val="bottom"/>
          </w:tcPr>
          <w:p w14:paraId="220728EC" w14:textId="77777777" w:rsidR="005A1D05" w:rsidRPr="0088193B" w:rsidRDefault="005A1D05" w:rsidP="005A1D05">
            <w:pPr>
              <w:pStyle w:val="TAC"/>
            </w:pPr>
            <w:r w:rsidRPr="0088193B">
              <w:t>1320</w:t>
            </w:r>
          </w:p>
        </w:tc>
        <w:tc>
          <w:tcPr>
            <w:tcW w:w="0" w:type="auto"/>
            <w:tcBorders>
              <w:top w:val="double" w:sz="4" w:space="0" w:color="auto"/>
            </w:tcBorders>
            <w:vAlign w:val="bottom"/>
          </w:tcPr>
          <w:p w14:paraId="07B999F7" w14:textId="77777777" w:rsidR="005A1D05" w:rsidRPr="0088193B" w:rsidRDefault="005A1D05" w:rsidP="005A1D05">
            <w:pPr>
              <w:pStyle w:val="TAC"/>
            </w:pPr>
            <w:r w:rsidRPr="0088193B">
              <w:t>1992</w:t>
            </w:r>
          </w:p>
        </w:tc>
        <w:tc>
          <w:tcPr>
            <w:tcW w:w="0" w:type="auto"/>
            <w:tcBorders>
              <w:top w:val="double" w:sz="4" w:space="0" w:color="auto"/>
            </w:tcBorders>
            <w:vAlign w:val="bottom"/>
          </w:tcPr>
          <w:p w14:paraId="76543CFE" w14:textId="77777777" w:rsidR="005A1D05" w:rsidRPr="0088193B" w:rsidRDefault="005A1D05" w:rsidP="005A1D05">
            <w:pPr>
              <w:pStyle w:val="TAC"/>
            </w:pPr>
            <w:r w:rsidRPr="0088193B">
              <w:t>2664</w:t>
            </w:r>
          </w:p>
        </w:tc>
        <w:tc>
          <w:tcPr>
            <w:tcW w:w="0" w:type="auto"/>
            <w:tcBorders>
              <w:top w:val="double" w:sz="4" w:space="0" w:color="auto"/>
            </w:tcBorders>
            <w:vAlign w:val="bottom"/>
          </w:tcPr>
          <w:p w14:paraId="18B4D92E" w14:textId="77777777" w:rsidR="005A1D05" w:rsidRPr="0088193B" w:rsidRDefault="005A1D05" w:rsidP="005A1D05">
            <w:pPr>
              <w:pStyle w:val="TAC"/>
            </w:pPr>
            <w:r w:rsidRPr="0088193B">
              <w:t>3368</w:t>
            </w:r>
          </w:p>
        </w:tc>
        <w:tc>
          <w:tcPr>
            <w:tcW w:w="0" w:type="auto"/>
            <w:tcBorders>
              <w:top w:val="double" w:sz="4" w:space="0" w:color="auto"/>
            </w:tcBorders>
            <w:vAlign w:val="bottom"/>
          </w:tcPr>
          <w:p w14:paraId="6CFC8BC1" w14:textId="77777777" w:rsidR="005A1D05" w:rsidRPr="0088193B" w:rsidRDefault="005A1D05" w:rsidP="005A1D05">
            <w:pPr>
              <w:pStyle w:val="TAC"/>
            </w:pPr>
            <w:r w:rsidRPr="0088193B">
              <w:t>4008</w:t>
            </w:r>
          </w:p>
        </w:tc>
        <w:tc>
          <w:tcPr>
            <w:tcW w:w="0" w:type="auto"/>
            <w:tcBorders>
              <w:top w:val="double" w:sz="4" w:space="0" w:color="auto"/>
            </w:tcBorders>
            <w:vAlign w:val="bottom"/>
          </w:tcPr>
          <w:p w14:paraId="2F8A6759" w14:textId="77777777" w:rsidR="005A1D05" w:rsidRPr="0088193B" w:rsidRDefault="005A1D05" w:rsidP="005A1D05">
            <w:pPr>
              <w:pStyle w:val="TAC"/>
            </w:pPr>
            <w:r w:rsidRPr="0088193B">
              <w:t>4584</w:t>
            </w:r>
          </w:p>
        </w:tc>
        <w:tc>
          <w:tcPr>
            <w:tcW w:w="0" w:type="auto"/>
            <w:tcBorders>
              <w:top w:val="double" w:sz="4" w:space="0" w:color="auto"/>
            </w:tcBorders>
            <w:vAlign w:val="bottom"/>
          </w:tcPr>
          <w:p w14:paraId="6BAB7B19" w14:textId="77777777" w:rsidR="005A1D05" w:rsidRPr="0088193B" w:rsidRDefault="005A1D05" w:rsidP="005A1D05">
            <w:pPr>
              <w:pStyle w:val="TAC"/>
            </w:pPr>
            <w:r w:rsidRPr="0088193B">
              <w:t>5352</w:t>
            </w:r>
          </w:p>
        </w:tc>
        <w:tc>
          <w:tcPr>
            <w:tcW w:w="0" w:type="auto"/>
            <w:tcBorders>
              <w:top w:val="double" w:sz="4" w:space="0" w:color="auto"/>
            </w:tcBorders>
            <w:vAlign w:val="bottom"/>
          </w:tcPr>
          <w:p w14:paraId="2C9E7002" w14:textId="77777777" w:rsidR="005A1D05" w:rsidRPr="0088193B" w:rsidRDefault="005A1D05" w:rsidP="005A1D05">
            <w:pPr>
              <w:pStyle w:val="TAC"/>
            </w:pPr>
            <w:r w:rsidRPr="0088193B">
              <w:t>5992</w:t>
            </w:r>
          </w:p>
        </w:tc>
        <w:tc>
          <w:tcPr>
            <w:tcW w:w="0" w:type="auto"/>
            <w:tcBorders>
              <w:top w:val="double" w:sz="4" w:space="0" w:color="auto"/>
            </w:tcBorders>
            <w:vAlign w:val="bottom"/>
          </w:tcPr>
          <w:p w14:paraId="553BD55E" w14:textId="77777777" w:rsidR="005A1D05" w:rsidRPr="0088193B" w:rsidRDefault="005A1D05" w:rsidP="005A1D05">
            <w:pPr>
              <w:pStyle w:val="TAC"/>
            </w:pPr>
            <w:r w:rsidRPr="0088193B">
              <w:t>6712</w:t>
            </w:r>
          </w:p>
        </w:tc>
      </w:tr>
      <w:tr w:rsidR="005A1D05" w:rsidRPr="0088193B" w14:paraId="11FC054B" w14:textId="77777777" w:rsidTr="005D0187">
        <w:trPr>
          <w:cantSplit/>
          <w:jc w:val="center"/>
        </w:trPr>
        <w:tc>
          <w:tcPr>
            <w:tcW w:w="619" w:type="dxa"/>
            <w:tcBorders>
              <w:right w:val="double" w:sz="4" w:space="0" w:color="auto"/>
            </w:tcBorders>
            <w:shd w:val="clear" w:color="auto" w:fill="auto"/>
            <w:vAlign w:val="bottom"/>
          </w:tcPr>
          <w:p w14:paraId="76017378"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30B7B144" w14:textId="77777777" w:rsidR="005A1D05" w:rsidRPr="0088193B" w:rsidRDefault="005A1D05" w:rsidP="005A1D05">
            <w:pPr>
              <w:pStyle w:val="TAC"/>
            </w:pPr>
            <w:r w:rsidRPr="0088193B">
              <w:t>680</w:t>
            </w:r>
          </w:p>
        </w:tc>
        <w:tc>
          <w:tcPr>
            <w:tcW w:w="0" w:type="auto"/>
            <w:vAlign w:val="bottom"/>
          </w:tcPr>
          <w:p w14:paraId="12183C1F" w14:textId="77777777" w:rsidR="005A1D05" w:rsidRPr="0088193B" w:rsidRDefault="005A1D05" w:rsidP="005A1D05">
            <w:pPr>
              <w:pStyle w:val="TAC"/>
            </w:pPr>
            <w:r w:rsidRPr="0088193B">
              <w:t>1384</w:t>
            </w:r>
          </w:p>
        </w:tc>
        <w:tc>
          <w:tcPr>
            <w:tcW w:w="0" w:type="auto"/>
            <w:vAlign w:val="bottom"/>
          </w:tcPr>
          <w:p w14:paraId="46C73080" w14:textId="77777777" w:rsidR="005A1D05" w:rsidRPr="0088193B" w:rsidRDefault="005A1D05" w:rsidP="005A1D05">
            <w:pPr>
              <w:pStyle w:val="TAC"/>
            </w:pPr>
            <w:r w:rsidRPr="0088193B">
              <w:t>2088</w:t>
            </w:r>
          </w:p>
        </w:tc>
        <w:tc>
          <w:tcPr>
            <w:tcW w:w="0" w:type="auto"/>
            <w:vAlign w:val="bottom"/>
          </w:tcPr>
          <w:p w14:paraId="629C8407" w14:textId="77777777" w:rsidR="005A1D05" w:rsidRPr="0088193B" w:rsidRDefault="005A1D05" w:rsidP="005A1D05">
            <w:pPr>
              <w:pStyle w:val="TAC"/>
            </w:pPr>
            <w:r w:rsidRPr="0088193B">
              <w:t>2792</w:t>
            </w:r>
          </w:p>
        </w:tc>
        <w:tc>
          <w:tcPr>
            <w:tcW w:w="0" w:type="auto"/>
            <w:vAlign w:val="bottom"/>
          </w:tcPr>
          <w:p w14:paraId="2981DF1B" w14:textId="77777777" w:rsidR="005A1D05" w:rsidRPr="0088193B" w:rsidRDefault="005A1D05" w:rsidP="005A1D05">
            <w:pPr>
              <w:pStyle w:val="TAC"/>
            </w:pPr>
            <w:r w:rsidRPr="0088193B">
              <w:t>3496</w:t>
            </w:r>
          </w:p>
        </w:tc>
        <w:tc>
          <w:tcPr>
            <w:tcW w:w="0" w:type="auto"/>
            <w:vAlign w:val="bottom"/>
          </w:tcPr>
          <w:p w14:paraId="7658CB1F" w14:textId="77777777" w:rsidR="005A1D05" w:rsidRPr="0088193B" w:rsidRDefault="005A1D05" w:rsidP="005A1D05">
            <w:pPr>
              <w:pStyle w:val="TAC"/>
            </w:pPr>
            <w:r w:rsidRPr="0088193B">
              <w:t>4264</w:t>
            </w:r>
          </w:p>
        </w:tc>
        <w:tc>
          <w:tcPr>
            <w:tcW w:w="0" w:type="auto"/>
            <w:vAlign w:val="bottom"/>
          </w:tcPr>
          <w:p w14:paraId="47756CEE" w14:textId="77777777" w:rsidR="005A1D05" w:rsidRPr="0088193B" w:rsidRDefault="005A1D05" w:rsidP="005A1D05">
            <w:pPr>
              <w:pStyle w:val="TAC"/>
            </w:pPr>
            <w:r w:rsidRPr="0088193B">
              <w:t>4968</w:t>
            </w:r>
          </w:p>
        </w:tc>
        <w:tc>
          <w:tcPr>
            <w:tcW w:w="0" w:type="auto"/>
            <w:vAlign w:val="bottom"/>
          </w:tcPr>
          <w:p w14:paraId="7EE0CC49" w14:textId="77777777" w:rsidR="005A1D05" w:rsidRPr="0088193B" w:rsidRDefault="005A1D05" w:rsidP="005A1D05">
            <w:pPr>
              <w:pStyle w:val="TAC"/>
            </w:pPr>
            <w:r w:rsidRPr="0088193B">
              <w:t>5544</w:t>
            </w:r>
          </w:p>
        </w:tc>
        <w:tc>
          <w:tcPr>
            <w:tcW w:w="0" w:type="auto"/>
            <w:vAlign w:val="bottom"/>
          </w:tcPr>
          <w:p w14:paraId="110A06F5" w14:textId="77777777" w:rsidR="005A1D05" w:rsidRPr="0088193B" w:rsidRDefault="005A1D05" w:rsidP="005A1D05">
            <w:pPr>
              <w:pStyle w:val="TAC"/>
            </w:pPr>
            <w:r w:rsidRPr="0088193B">
              <w:t>6200</w:t>
            </w:r>
          </w:p>
        </w:tc>
        <w:tc>
          <w:tcPr>
            <w:tcW w:w="0" w:type="auto"/>
            <w:vAlign w:val="bottom"/>
          </w:tcPr>
          <w:p w14:paraId="48B990FD" w14:textId="77777777" w:rsidR="005A1D05" w:rsidRPr="0088193B" w:rsidRDefault="005A1D05" w:rsidP="005A1D05">
            <w:pPr>
              <w:pStyle w:val="TAC"/>
            </w:pPr>
            <w:r w:rsidRPr="0088193B">
              <w:t>6968</w:t>
            </w:r>
          </w:p>
        </w:tc>
      </w:tr>
      <w:tr w:rsidR="005A1D05" w:rsidRPr="0088193B" w14:paraId="4E5CBF4F" w14:textId="77777777" w:rsidTr="005D0187">
        <w:trPr>
          <w:cantSplit/>
          <w:jc w:val="center"/>
        </w:trPr>
        <w:tc>
          <w:tcPr>
            <w:tcW w:w="619" w:type="dxa"/>
            <w:tcBorders>
              <w:right w:val="double" w:sz="4" w:space="0" w:color="auto"/>
            </w:tcBorders>
            <w:shd w:val="clear" w:color="auto" w:fill="auto"/>
            <w:vAlign w:val="bottom"/>
          </w:tcPr>
          <w:p w14:paraId="0C63B763"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687EF9B9" w14:textId="77777777" w:rsidR="005A1D05" w:rsidRPr="0088193B" w:rsidRDefault="005A1D05" w:rsidP="005A1D05">
            <w:pPr>
              <w:pStyle w:val="TAC"/>
            </w:pPr>
            <w:r w:rsidRPr="0088193B">
              <w:t>712</w:t>
            </w:r>
          </w:p>
        </w:tc>
        <w:tc>
          <w:tcPr>
            <w:tcW w:w="0" w:type="auto"/>
            <w:vAlign w:val="bottom"/>
          </w:tcPr>
          <w:p w14:paraId="6A3F2737" w14:textId="77777777" w:rsidR="005A1D05" w:rsidRPr="0088193B" w:rsidRDefault="005A1D05" w:rsidP="005A1D05">
            <w:pPr>
              <w:pStyle w:val="TAC"/>
            </w:pPr>
            <w:r w:rsidRPr="0088193B">
              <w:t>1480</w:t>
            </w:r>
          </w:p>
        </w:tc>
        <w:tc>
          <w:tcPr>
            <w:tcW w:w="0" w:type="auto"/>
            <w:vAlign w:val="bottom"/>
          </w:tcPr>
          <w:p w14:paraId="13D0503C" w14:textId="77777777" w:rsidR="005A1D05" w:rsidRPr="0088193B" w:rsidRDefault="005A1D05" w:rsidP="005A1D05">
            <w:pPr>
              <w:pStyle w:val="TAC"/>
            </w:pPr>
            <w:r w:rsidRPr="0088193B">
              <w:t>2216</w:t>
            </w:r>
          </w:p>
        </w:tc>
        <w:tc>
          <w:tcPr>
            <w:tcW w:w="0" w:type="auto"/>
            <w:vAlign w:val="bottom"/>
          </w:tcPr>
          <w:p w14:paraId="39A2CCD0" w14:textId="77777777" w:rsidR="005A1D05" w:rsidRPr="0088193B" w:rsidRDefault="005A1D05" w:rsidP="005A1D05">
            <w:pPr>
              <w:pStyle w:val="TAC"/>
            </w:pPr>
            <w:r w:rsidRPr="0088193B">
              <w:t>2984</w:t>
            </w:r>
          </w:p>
        </w:tc>
        <w:tc>
          <w:tcPr>
            <w:tcW w:w="0" w:type="auto"/>
            <w:vAlign w:val="bottom"/>
          </w:tcPr>
          <w:p w14:paraId="35981830" w14:textId="77777777" w:rsidR="005A1D05" w:rsidRPr="0088193B" w:rsidRDefault="005A1D05" w:rsidP="005A1D05">
            <w:pPr>
              <w:pStyle w:val="TAC"/>
            </w:pPr>
            <w:r w:rsidRPr="0088193B">
              <w:t>3752</w:t>
            </w:r>
          </w:p>
        </w:tc>
        <w:tc>
          <w:tcPr>
            <w:tcW w:w="0" w:type="auto"/>
            <w:vAlign w:val="bottom"/>
          </w:tcPr>
          <w:p w14:paraId="26E4AE00" w14:textId="77777777" w:rsidR="005A1D05" w:rsidRPr="0088193B" w:rsidRDefault="005A1D05" w:rsidP="005A1D05">
            <w:pPr>
              <w:pStyle w:val="TAC"/>
            </w:pPr>
            <w:r w:rsidRPr="0088193B">
              <w:t>4392</w:t>
            </w:r>
          </w:p>
        </w:tc>
        <w:tc>
          <w:tcPr>
            <w:tcW w:w="0" w:type="auto"/>
            <w:vAlign w:val="bottom"/>
          </w:tcPr>
          <w:p w14:paraId="2DF3F132" w14:textId="77777777" w:rsidR="005A1D05" w:rsidRPr="0088193B" w:rsidRDefault="005A1D05" w:rsidP="005A1D05">
            <w:pPr>
              <w:pStyle w:val="TAC"/>
            </w:pPr>
            <w:r w:rsidRPr="0088193B">
              <w:t>5160</w:t>
            </w:r>
          </w:p>
        </w:tc>
        <w:tc>
          <w:tcPr>
            <w:tcW w:w="0" w:type="auto"/>
            <w:vAlign w:val="bottom"/>
          </w:tcPr>
          <w:p w14:paraId="0278D1AD" w14:textId="77777777" w:rsidR="005A1D05" w:rsidRPr="0088193B" w:rsidRDefault="005A1D05" w:rsidP="005A1D05">
            <w:pPr>
              <w:pStyle w:val="TAC"/>
            </w:pPr>
            <w:r w:rsidRPr="0088193B">
              <w:t>5992</w:t>
            </w:r>
          </w:p>
        </w:tc>
        <w:tc>
          <w:tcPr>
            <w:tcW w:w="0" w:type="auto"/>
            <w:vAlign w:val="bottom"/>
          </w:tcPr>
          <w:p w14:paraId="70108A66" w14:textId="77777777" w:rsidR="005A1D05" w:rsidRPr="0088193B" w:rsidRDefault="005A1D05" w:rsidP="005A1D05">
            <w:pPr>
              <w:pStyle w:val="TAC"/>
            </w:pPr>
            <w:r w:rsidRPr="0088193B">
              <w:t>6712</w:t>
            </w:r>
          </w:p>
        </w:tc>
        <w:tc>
          <w:tcPr>
            <w:tcW w:w="0" w:type="auto"/>
            <w:vAlign w:val="bottom"/>
          </w:tcPr>
          <w:p w14:paraId="459A5FDF" w14:textId="77777777" w:rsidR="005A1D05" w:rsidRPr="0088193B" w:rsidRDefault="005A1D05" w:rsidP="005A1D05">
            <w:pPr>
              <w:pStyle w:val="TAC"/>
            </w:pPr>
            <w:r w:rsidRPr="0088193B">
              <w:t>7480</w:t>
            </w:r>
          </w:p>
        </w:tc>
      </w:tr>
      <w:tr w:rsidR="005A1D05" w:rsidRPr="0088193B" w14:paraId="4463BB95" w14:textId="77777777" w:rsidTr="005D0187">
        <w:trPr>
          <w:cantSplit/>
          <w:jc w:val="center"/>
        </w:trPr>
        <w:tc>
          <w:tcPr>
            <w:tcW w:w="619" w:type="dxa"/>
            <w:tcBorders>
              <w:right w:val="double" w:sz="4" w:space="0" w:color="auto"/>
            </w:tcBorders>
            <w:shd w:val="clear" w:color="auto" w:fill="auto"/>
            <w:vAlign w:val="bottom"/>
          </w:tcPr>
          <w:p w14:paraId="5724169C"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1E844181" w14:textId="77777777" w:rsidR="005A1D05" w:rsidRPr="0088193B" w:rsidRDefault="005A1D05" w:rsidP="005A1D05">
            <w:pPr>
              <w:pStyle w:val="TAC"/>
            </w:pPr>
            <w:r w:rsidRPr="0088193B">
              <w:t>776</w:t>
            </w:r>
          </w:p>
        </w:tc>
        <w:tc>
          <w:tcPr>
            <w:tcW w:w="0" w:type="auto"/>
            <w:vAlign w:val="bottom"/>
          </w:tcPr>
          <w:p w14:paraId="52D1BBBE" w14:textId="77777777" w:rsidR="005A1D05" w:rsidRPr="0088193B" w:rsidRDefault="005A1D05" w:rsidP="005A1D05">
            <w:pPr>
              <w:pStyle w:val="TAC"/>
            </w:pPr>
            <w:r w:rsidRPr="0088193B">
              <w:t>1544</w:t>
            </w:r>
          </w:p>
        </w:tc>
        <w:tc>
          <w:tcPr>
            <w:tcW w:w="0" w:type="auto"/>
            <w:vAlign w:val="bottom"/>
          </w:tcPr>
          <w:p w14:paraId="531C459C" w14:textId="77777777" w:rsidR="005A1D05" w:rsidRPr="0088193B" w:rsidRDefault="005A1D05" w:rsidP="005A1D05">
            <w:pPr>
              <w:pStyle w:val="TAC"/>
            </w:pPr>
            <w:r w:rsidRPr="0088193B">
              <w:t>2344</w:t>
            </w:r>
          </w:p>
        </w:tc>
        <w:tc>
          <w:tcPr>
            <w:tcW w:w="0" w:type="auto"/>
            <w:vAlign w:val="bottom"/>
          </w:tcPr>
          <w:p w14:paraId="7EA7467D" w14:textId="77777777" w:rsidR="005A1D05" w:rsidRPr="0088193B" w:rsidRDefault="005A1D05" w:rsidP="005A1D05">
            <w:pPr>
              <w:pStyle w:val="TAC"/>
            </w:pPr>
            <w:r w:rsidRPr="0088193B">
              <w:t>3112</w:t>
            </w:r>
          </w:p>
        </w:tc>
        <w:tc>
          <w:tcPr>
            <w:tcW w:w="0" w:type="auto"/>
            <w:vAlign w:val="bottom"/>
          </w:tcPr>
          <w:p w14:paraId="72481AEC" w14:textId="77777777" w:rsidR="005A1D05" w:rsidRPr="0088193B" w:rsidRDefault="005A1D05" w:rsidP="005A1D05">
            <w:pPr>
              <w:pStyle w:val="TAC"/>
            </w:pPr>
            <w:r w:rsidRPr="0088193B">
              <w:t>3880</w:t>
            </w:r>
          </w:p>
        </w:tc>
        <w:tc>
          <w:tcPr>
            <w:tcW w:w="0" w:type="auto"/>
            <w:vAlign w:val="bottom"/>
          </w:tcPr>
          <w:p w14:paraId="533DD721" w14:textId="77777777" w:rsidR="005A1D05" w:rsidRPr="0088193B" w:rsidRDefault="005A1D05" w:rsidP="005A1D05">
            <w:pPr>
              <w:pStyle w:val="TAC"/>
            </w:pPr>
            <w:r w:rsidRPr="0088193B">
              <w:t>4776</w:t>
            </w:r>
          </w:p>
        </w:tc>
        <w:tc>
          <w:tcPr>
            <w:tcW w:w="0" w:type="auto"/>
            <w:vAlign w:val="bottom"/>
          </w:tcPr>
          <w:p w14:paraId="0672EF86" w14:textId="77777777" w:rsidR="005A1D05" w:rsidRPr="0088193B" w:rsidRDefault="005A1D05" w:rsidP="005A1D05">
            <w:pPr>
              <w:pStyle w:val="TAC"/>
            </w:pPr>
            <w:r w:rsidRPr="0088193B">
              <w:t>5544</w:t>
            </w:r>
          </w:p>
        </w:tc>
        <w:tc>
          <w:tcPr>
            <w:tcW w:w="0" w:type="auto"/>
            <w:vAlign w:val="bottom"/>
          </w:tcPr>
          <w:p w14:paraId="025B95B1" w14:textId="77777777" w:rsidR="005A1D05" w:rsidRPr="0088193B" w:rsidRDefault="005A1D05" w:rsidP="005A1D05">
            <w:pPr>
              <w:pStyle w:val="TAC"/>
            </w:pPr>
            <w:r w:rsidRPr="0088193B">
              <w:t>6200</w:t>
            </w:r>
          </w:p>
        </w:tc>
        <w:tc>
          <w:tcPr>
            <w:tcW w:w="0" w:type="auto"/>
            <w:vAlign w:val="bottom"/>
          </w:tcPr>
          <w:p w14:paraId="0E8A48A6" w14:textId="77777777" w:rsidR="005A1D05" w:rsidRPr="0088193B" w:rsidRDefault="005A1D05" w:rsidP="005A1D05">
            <w:pPr>
              <w:pStyle w:val="TAC"/>
            </w:pPr>
            <w:r w:rsidRPr="0088193B">
              <w:t>6968</w:t>
            </w:r>
          </w:p>
        </w:tc>
        <w:tc>
          <w:tcPr>
            <w:tcW w:w="0" w:type="auto"/>
            <w:vAlign w:val="bottom"/>
          </w:tcPr>
          <w:p w14:paraId="6A11B543" w14:textId="77777777" w:rsidR="005A1D05" w:rsidRPr="0088193B" w:rsidRDefault="005A1D05" w:rsidP="005A1D05">
            <w:pPr>
              <w:pStyle w:val="TAC"/>
            </w:pPr>
            <w:r w:rsidRPr="0088193B">
              <w:t>7736</w:t>
            </w:r>
          </w:p>
        </w:tc>
      </w:tr>
      <w:tr w:rsidR="005A1D05" w:rsidRPr="0088193B" w14:paraId="4F72B6F3" w14:textId="77777777" w:rsidTr="005D0187">
        <w:trPr>
          <w:cantSplit/>
          <w:jc w:val="center"/>
        </w:trPr>
        <w:tc>
          <w:tcPr>
            <w:tcW w:w="619" w:type="dxa"/>
            <w:tcBorders>
              <w:right w:val="double" w:sz="4" w:space="0" w:color="auto"/>
            </w:tcBorders>
            <w:shd w:val="clear" w:color="auto" w:fill="auto"/>
            <w:vAlign w:val="bottom"/>
          </w:tcPr>
          <w:p w14:paraId="412020B7"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0893E14E" w14:textId="77777777" w:rsidR="005A1D05" w:rsidRPr="0088193B" w:rsidRDefault="005A1D05" w:rsidP="005A1D05">
            <w:pPr>
              <w:pStyle w:val="TAC"/>
            </w:pPr>
            <w:r w:rsidRPr="0088193B">
              <w:t>808</w:t>
            </w:r>
          </w:p>
        </w:tc>
        <w:tc>
          <w:tcPr>
            <w:tcW w:w="0" w:type="auto"/>
            <w:vAlign w:val="bottom"/>
          </w:tcPr>
          <w:p w14:paraId="2C371221" w14:textId="77777777" w:rsidR="005A1D05" w:rsidRPr="0088193B" w:rsidRDefault="005A1D05" w:rsidP="005A1D05">
            <w:pPr>
              <w:pStyle w:val="TAC"/>
            </w:pPr>
            <w:r w:rsidRPr="0088193B">
              <w:t>1608</w:t>
            </w:r>
          </w:p>
        </w:tc>
        <w:tc>
          <w:tcPr>
            <w:tcW w:w="0" w:type="auto"/>
            <w:vAlign w:val="bottom"/>
          </w:tcPr>
          <w:p w14:paraId="57BF3695" w14:textId="77777777" w:rsidR="005A1D05" w:rsidRPr="0088193B" w:rsidRDefault="005A1D05" w:rsidP="005A1D05">
            <w:pPr>
              <w:pStyle w:val="TAC"/>
            </w:pPr>
            <w:r w:rsidRPr="0088193B">
              <w:t>2472</w:t>
            </w:r>
          </w:p>
        </w:tc>
        <w:tc>
          <w:tcPr>
            <w:tcW w:w="0" w:type="auto"/>
            <w:vAlign w:val="bottom"/>
          </w:tcPr>
          <w:p w14:paraId="5D9DCD9D" w14:textId="77777777" w:rsidR="005A1D05" w:rsidRPr="0088193B" w:rsidRDefault="005A1D05" w:rsidP="005A1D05">
            <w:pPr>
              <w:pStyle w:val="TAC"/>
            </w:pPr>
            <w:r w:rsidRPr="0088193B">
              <w:t>3240</w:t>
            </w:r>
          </w:p>
        </w:tc>
        <w:tc>
          <w:tcPr>
            <w:tcW w:w="0" w:type="auto"/>
            <w:vAlign w:val="bottom"/>
          </w:tcPr>
          <w:p w14:paraId="09E5F7ED" w14:textId="77777777" w:rsidR="005A1D05" w:rsidRPr="0088193B" w:rsidRDefault="005A1D05" w:rsidP="005A1D05">
            <w:pPr>
              <w:pStyle w:val="TAC"/>
            </w:pPr>
            <w:r w:rsidRPr="0088193B">
              <w:t>4136</w:t>
            </w:r>
          </w:p>
        </w:tc>
        <w:tc>
          <w:tcPr>
            <w:tcW w:w="0" w:type="auto"/>
            <w:vAlign w:val="bottom"/>
          </w:tcPr>
          <w:p w14:paraId="5664E430" w14:textId="77777777" w:rsidR="005A1D05" w:rsidRPr="0088193B" w:rsidRDefault="005A1D05" w:rsidP="005A1D05">
            <w:pPr>
              <w:pStyle w:val="TAC"/>
            </w:pPr>
            <w:r w:rsidRPr="0088193B">
              <w:t>4968</w:t>
            </w:r>
          </w:p>
        </w:tc>
        <w:tc>
          <w:tcPr>
            <w:tcW w:w="0" w:type="auto"/>
            <w:vAlign w:val="bottom"/>
          </w:tcPr>
          <w:p w14:paraId="7792DBE7" w14:textId="77777777" w:rsidR="005A1D05" w:rsidRPr="0088193B" w:rsidRDefault="005A1D05" w:rsidP="005A1D05">
            <w:pPr>
              <w:pStyle w:val="TAC"/>
            </w:pPr>
            <w:r w:rsidRPr="0088193B">
              <w:t>5736</w:t>
            </w:r>
          </w:p>
        </w:tc>
        <w:tc>
          <w:tcPr>
            <w:tcW w:w="0" w:type="auto"/>
            <w:vAlign w:val="bottom"/>
          </w:tcPr>
          <w:p w14:paraId="580B1E49" w14:textId="77777777" w:rsidR="005A1D05" w:rsidRPr="0088193B" w:rsidRDefault="005A1D05" w:rsidP="005A1D05">
            <w:pPr>
              <w:pStyle w:val="TAC"/>
            </w:pPr>
            <w:r w:rsidRPr="0088193B">
              <w:t>6456</w:t>
            </w:r>
          </w:p>
        </w:tc>
        <w:tc>
          <w:tcPr>
            <w:tcW w:w="0" w:type="auto"/>
            <w:vAlign w:val="bottom"/>
          </w:tcPr>
          <w:p w14:paraId="3D95A99E" w14:textId="77777777" w:rsidR="005A1D05" w:rsidRPr="0088193B" w:rsidRDefault="005A1D05" w:rsidP="005A1D05">
            <w:pPr>
              <w:pStyle w:val="TAC"/>
            </w:pPr>
            <w:r w:rsidRPr="0088193B">
              <w:t>7480</w:t>
            </w:r>
          </w:p>
        </w:tc>
        <w:tc>
          <w:tcPr>
            <w:tcW w:w="0" w:type="auto"/>
            <w:vAlign w:val="bottom"/>
          </w:tcPr>
          <w:p w14:paraId="3198D6BC" w14:textId="77777777" w:rsidR="005A1D05" w:rsidRPr="0088193B" w:rsidRDefault="005A1D05" w:rsidP="005A1D05">
            <w:pPr>
              <w:pStyle w:val="TAC"/>
            </w:pPr>
            <w:r w:rsidRPr="0088193B">
              <w:t>8248</w:t>
            </w:r>
          </w:p>
        </w:tc>
      </w:tr>
      <w:tr w:rsidR="005A1D05" w:rsidRPr="0088193B" w14:paraId="09831DD0" w14:textId="77777777" w:rsidTr="005D0187">
        <w:trPr>
          <w:cantSplit/>
          <w:jc w:val="center"/>
        </w:trPr>
        <w:tc>
          <w:tcPr>
            <w:tcW w:w="619" w:type="dxa"/>
            <w:tcBorders>
              <w:right w:val="double" w:sz="4" w:space="0" w:color="auto"/>
            </w:tcBorders>
            <w:shd w:val="clear" w:color="auto" w:fill="auto"/>
            <w:vAlign w:val="bottom"/>
          </w:tcPr>
          <w:p w14:paraId="7EE15B25"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26729699" w14:textId="77777777" w:rsidR="005A1D05" w:rsidRPr="0088193B" w:rsidRDefault="005A1D05" w:rsidP="005A1D05">
            <w:pPr>
              <w:pStyle w:val="TAC"/>
            </w:pPr>
            <w:r w:rsidRPr="0088193B">
              <w:t>840</w:t>
            </w:r>
          </w:p>
        </w:tc>
        <w:tc>
          <w:tcPr>
            <w:tcW w:w="0" w:type="auto"/>
            <w:vAlign w:val="bottom"/>
          </w:tcPr>
          <w:p w14:paraId="150844AD" w14:textId="77777777" w:rsidR="005A1D05" w:rsidRPr="0088193B" w:rsidRDefault="005A1D05" w:rsidP="005A1D05">
            <w:pPr>
              <w:pStyle w:val="TAC"/>
            </w:pPr>
            <w:r w:rsidRPr="0088193B">
              <w:t>1672</w:t>
            </w:r>
          </w:p>
        </w:tc>
        <w:tc>
          <w:tcPr>
            <w:tcW w:w="0" w:type="auto"/>
            <w:vAlign w:val="bottom"/>
          </w:tcPr>
          <w:p w14:paraId="793F5332" w14:textId="77777777" w:rsidR="005A1D05" w:rsidRPr="0088193B" w:rsidRDefault="005A1D05" w:rsidP="005A1D05">
            <w:pPr>
              <w:pStyle w:val="TAC"/>
            </w:pPr>
            <w:r w:rsidRPr="0088193B">
              <w:t>2536</w:t>
            </w:r>
          </w:p>
        </w:tc>
        <w:tc>
          <w:tcPr>
            <w:tcW w:w="0" w:type="auto"/>
            <w:vAlign w:val="bottom"/>
          </w:tcPr>
          <w:p w14:paraId="0D67A7C4" w14:textId="77777777" w:rsidR="005A1D05" w:rsidRPr="0088193B" w:rsidRDefault="005A1D05" w:rsidP="005A1D05">
            <w:pPr>
              <w:pStyle w:val="TAC"/>
            </w:pPr>
            <w:r w:rsidRPr="0088193B">
              <w:t>3368</w:t>
            </w:r>
          </w:p>
        </w:tc>
        <w:tc>
          <w:tcPr>
            <w:tcW w:w="0" w:type="auto"/>
            <w:vAlign w:val="bottom"/>
          </w:tcPr>
          <w:p w14:paraId="5C9BD4C1" w14:textId="77777777" w:rsidR="005A1D05" w:rsidRPr="0088193B" w:rsidRDefault="005A1D05" w:rsidP="005A1D05">
            <w:pPr>
              <w:pStyle w:val="TAC"/>
            </w:pPr>
            <w:r w:rsidRPr="0088193B">
              <w:t>4264</w:t>
            </w:r>
          </w:p>
        </w:tc>
        <w:tc>
          <w:tcPr>
            <w:tcW w:w="0" w:type="auto"/>
            <w:vAlign w:val="bottom"/>
          </w:tcPr>
          <w:p w14:paraId="613DE60C" w14:textId="77777777" w:rsidR="005A1D05" w:rsidRPr="0088193B" w:rsidRDefault="005A1D05" w:rsidP="005A1D05">
            <w:pPr>
              <w:pStyle w:val="TAC"/>
            </w:pPr>
            <w:r w:rsidRPr="0088193B">
              <w:t>5160</w:t>
            </w:r>
          </w:p>
        </w:tc>
        <w:tc>
          <w:tcPr>
            <w:tcW w:w="0" w:type="auto"/>
            <w:vAlign w:val="bottom"/>
          </w:tcPr>
          <w:p w14:paraId="1EAF56D1" w14:textId="77777777" w:rsidR="005A1D05" w:rsidRPr="0088193B" w:rsidRDefault="005A1D05" w:rsidP="005A1D05">
            <w:pPr>
              <w:pStyle w:val="TAC"/>
            </w:pPr>
            <w:r w:rsidRPr="0088193B">
              <w:t>5992</w:t>
            </w:r>
          </w:p>
        </w:tc>
        <w:tc>
          <w:tcPr>
            <w:tcW w:w="0" w:type="auto"/>
            <w:vAlign w:val="bottom"/>
          </w:tcPr>
          <w:p w14:paraId="47A25E73" w14:textId="77777777" w:rsidR="005A1D05" w:rsidRPr="0088193B" w:rsidRDefault="005A1D05" w:rsidP="005A1D05">
            <w:pPr>
              <w:pStyle w:val="TAC"/>
            </w:pPr>
            <w:r w:rsidRPr="0088193B">
              <w:t>6712</w:t>
            </w:r>
          </w:p>
        </w:tc>
        <w:tc>
          <w:tcPr>
            <w:tcW w:w="0" w:type="auto"/>
            <w:vAlign w:val="bottom"/>
          </w:tcPr>
          <w:p w14:paraId="3B0E4967" w14:textId="77777777" w:rsidR="005A1D05" w:rsidRPr="0088193B" w:rsidRDefault="005A1D05" w:rsidP="005A1D05">
            <w:pPr>
              <w:pStyle w:val="TAC"/>
            </w:pPr>
            <w:r w:rsidRPr="0088193B">
              <w:t>7736</w:t>
            </w:r>
          </w:p>
        </w:tc>
        <w:tc>
          <w:tcPr>
            <w:tcW w:w="0" w:type="auto"/>
            <w:vAlign w:val="bottom"/>
          </w:tcPr>
          <w:p w14:paraId="2E22D647" w14:textId="77777777" w:rsidR="005A1D05" w:rsidRPr="0088193B" w:rsidRDefault="005A1D05" w:rsidP="005A1D05">
            <w:pPr>
              <w:pStyle w:val="TAC"/>
            </w:pPr>
            <w:r w:rsidRPr="0088193B">
              <w:t>8504</w:t>
            </w:r>
          </w:p>
        </w:tc>
      </w:tr>
      <w:tr w:rsidR="005A1D05" w:rsidRPr="0088193B" w14:paraId="5AD746CD" w14:textId="77777777" w:rsidTr="005D0187">
        <w:trPr>
          <w:cantSplit/>
          <w:jc w:val="center"/>
        </w:trPr>
        <w:tc>
          <w:tcPr>
            <w:tcW w:w="619" w:type="dxa"/>
            <w:tcBorders>
              <w:right w:val="double" w:sz="4" w:space="0" w:color="auto"/>
            </w:tcBorders>
            <w:shd w:val="clear" w:color="auto" w:fill="auto"/>
            <w:vAlign w:val="bottom"/>
          </w:tcPr>
          <w:p w14:paraId="061B7B00"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674A5895" w14:textId="77777777" w:rsidR="005A1D05" w:rsidRPr="0088193B" w:rsidRDefault="005A1D05" w:rsidP="005A1D05">
            <w:pPr>
              <w:pStyle w:val="TAC"/>
            </w:pPr>
            <w:r w:rsidRPr="0088193B">
              <w:t>968</w:t>
            </w:r>
          </w:p>
        </w:tc>
        <w:tc>
          <w:tcPr>
            <w:tcW w:w="0" w:type="auto"/>
            <w:vAlign w:val="bottom"/>
          </w:tcPr>
          <w:p w14:paraId="2A354511" w14:textId="77777777" w:rsidR="005A1D05" w:rsidRPr="0088193B" w:rsidRDefault="005A1D05" w:rsidP="005A1D05">
            <w:pPr>
              <w:pStyle w:val="TAC"/>
            </w:pPr>
            <w:r w:rsidRPr="0088193B">
              <w:t>1992</w:t>
            </w:r>
          </w:p>
        </w:tc>
        <w:tc>
          <w:tcPr>
            <w:tcW w:w="0" w:type="auto"/>
            <w:vAlign w:val="bottom"/>
          </w:tcPr>
          <w:p w14:paraId="58A75718" w14:textId="77777777" w:rsidR="005A1D05" w:rsidRPr="0088193B" w:rsidRDefault="005A1D05" w:rsidP="005A1D05">
            <w:pPr>
              <w:pStyle w:val="TAC"/>
            </w:pPr>
            <w:r w:rsidRPr="0088193B">
              <w:t>2984</w:t>
            </w:r>
          </w:p>
        </w:tc>
        <w:tc>
          <w:tcPr>
            <w:tcW w:w="0" w:type="auto"/>
            <w:vAlign w:val="bottom"/>
          </w:tcPr>
          <w:p w14:paraId="26C51D38" w14:textId="77777777" w:rsidR="005A1D05" w:rsidRPr="0088193B" w:rsidRDefault="005A1D05" w:rsidP="005A1D05">
            <w:pPr>
              <w:pStyle w:val="TAC"/>
            </w:pPr>
            <w:r w:rsidRPr="0088193B">
              <w:t>4008</w:t>
            </w:r>
          </w:p>
        </w:tc>
        <w:tc>
          <w:tcPr>
            <w:tcW w:w="0" w:type="auto"/>
            <w:vAlign w:val="bottom"/>
          </w:tcPr>
          <w:p w14:paraId="72FEBD97" w14:textId="77777777" w:rsidR="005A1D05" w:rsidRPr="0088193B" w:rsidRDefault="005A1D05" w:rsidP="005A1D05">
            <w:pPr>
              <w:pStyle w:val="TAC"/>
            </w:pPr>
            <w:r w:rsidRPr="0088193B">
              <w:t>4968</w:t>
            </w:r>
          </w:p>
        </w:tc>
        <w:tc>
          <w:tcPr>
            <w:tcW w:w="0" w:type="auto"/>
            <w:vAlign w:val="bottom"/>
          </w:tcPr>
          <w:p w14:paraId="31BC384D" w14:textId="77777777" w:rsidR="005A1D05" w:rsidRPr="0088193B" w:rsidRDefault="005A1D05" w:rsidP="005A1D05">
            <w:pPr>
              <w:pStyle w:val="TAC"/>
            </w:pPr>
            <w:r w:rsidRPr="0088193B">
              <w:t>5992</w:t>
            </w:r>
          </w:p>
        </w:tc>
        <w:tc>
          <w:tcPr>
            <w:tcW w:w="0" w:type="auto"/>
            <w:vAlign w:val="bottom"/>
          </w:tcPr>
          <w:p w14:paraId="1CC8B1EC" w14:textId="77777777" w:rsidR="005A1D05" w:rsidRPr="0088193B" w:rsidRDefault="005A1D05" w:rsidP="005A1D05">
            <w:pPr>
              <w:pStyle w:val="TAC"/>
            </w:pPr>
            <w:r w:rsidRPr="0088193B">
              <w:t>6968</w:t>
            </w:r>
          </w:p>
        </w:tc>
        <w:tc>
          <w:tcPr>
            <w:tcW w:w="0" w:type="auto"/>
            <w:vAlign w:val="bottom"/>
          </w:tcPr>
          <w:p w14:paraId="5A5E7D4E" w14:textId="77777777" w:rsidR="005A1D05" w:rsidRPr="0088193B" w:rsidRDefault="005A1D05" w:rsidP="005A1D05">
            <w:pPr>
              <w:pStyle w:val="TAC"/>
            </w:pPr>
            <w:r w:rsidRPr="0088193B">
              <w:t>7992</w:t>
            </w:r>
          </w:p>
        </w:tc>
        <w:tc>
          <w:tcPr>
            <w:tcW w:w="0" w:type="auto"/>
            <w:vAlign w:val="bottom"/>
          </w:tcPr>
          <w:p w14:paraId="75F9F99E" w14:textId="77777777" w:rsidR="005A1D05" w:rsidRPr="0088193B" w:rsidRDefault="005A1D05" w:rsidP="005A1D05">
            <w:pPr>
              <w:pStyle w:val="TAC"/>
            </w:pPr>
            <w:r w:rsidRPr="0088193B">
              <w:t>8760</w:t>
            </w:r>
          </w:p>
        </w:tc>
        <w:tc>
          <w:tcPr>
            <w:tcW w:w="0" w:type="auto"/>
            <w:vAlign w:val="bottom"/>
          </w:tcPr>
          <w:p w14:paraId="11EA0BE7" w14:textId="77777777" w:rsidR="005A1D05" w:rsidRPr="0088193B" w:rsidRDefault="005A1D05" w:rsidP="005A1D05">
            <w:pPr>
              <w:pStyle w:val="TAC"/>
            </w:pPr>
            <w:r w:rsidRPr="0088193B">
              <w:t>9912</w:t>
            </w:r>
          </w:p>
        </w:tc>
      </w:tr>
      <w:tr w:rsidR="005A1D05" w:rsidRPr="0088193B" w14:paraId="6C72E929" w14:textId="77777777" w:rsidTr="005D0187">
        <w:trPr>
          <w:cantSplit/>
          <w:jc w:val="center"/>
        </w:trPr>
        <w:tc>
          <w:tcPr>
            <w:tcW w:w="619" w:type="dxa"/>
            <w:tcBorders>
              <w:right w:val="double" w:sz="4" w:space="0" w:color="auto"/>
            </w:tcBorders>
            <w:shd w:val="clear" w:color="auto" w:fill="auto"/>
            <w:vAlign w:val="bottom"/>
          </w:tcPr>
          <w:p w14:paraId="0FC414EC" w14:textId="77777777" w:rsidR="005A1D05" w:rsidRPr="0088193B" w:rsidRDefault="005A1D05" w:rsidP="005A1D05">
            <w:pPr>
              <w:pStyle w:val="TAC"/>
            </w:pPr>
            <w:r w:rsidRPr="0088193B">
              <w:t>33A</w:t>
            </w:r>
          </w:p>
        </w:tc>
        <w:tc>
          <w:tcPr>
            <w:tcW w:w="0" w:type="auto"/>
            <w:tcBorders>
              <w:left w:val="double" w:sz="4" w:space="0" w:color="auto"/>
            </w:tcBorders>
          </w:tcPr>
          <w:p w14:paraId="70634B2B" w14:textId="77777777" w:rsidR="005A1D05" w:rsidRPr="0088193B" w:rsidRDefault="005A1D05" w:rsidP="005A1D05">
            <w:pPr>
              <w:pStyle w:val="TAC"/>
            </w:pPr>
            <w:r w:rsidRPr="0088193B">
              <w:t>840</w:t>
            </w:r>
          </w:p>
        </w:tc>
        <w:tc>
          <w:tcPr>
            <w:tcW w:w="0" w:type="auto"/>
          </w:tcPr>
          <w:p w14:paraId="2C479B9F" w14:textId="77777777" w:rsidR="005A1D05" w:rsidRPr="0088193B" w:rsidRDefault="005A1D05" w:rsidP="005A1D05">
            <w:pPr>
              <w:pStyle w:val="TAC"/>
            </w:pPr>
            <w:r w:rsidRPr="0088193B">
              <w:t>1736</w:t>
            </w:r>
          </w:p>
        </w:tc>
        <w:tc>
          <w:tcPr>
            <w:tcW w:w="0" w:type="auto"/>
          </w:tcPr>
          <w:p w14:paraId="5229E4EC" w14:textId="77777777" w:rsidR="005A1D05" w:rsidRPr="0088193B" w:rsidRDefault="005A1D05" w:rsidP="005A1D05">
            <w:pPr>
              <w:pStyle w:val="TAC"/>
            </w:pPr>
            <w:r w:rsidRPr="0088193B">
              <w:t>2600</w:t>
            </w:r>
          </w:p>
        </w:tc>
        <w:tc>
          <w:tcPr>
            <w:tcW w:w="0" w:type="auto"/>
          </w:tcPr>
          <w:p w14:paraId="2C401A7C" w14:textId="77777777" w:rsidR="005A1D05" w:rsidRPr="0088193B" w:rsidRDefault="005A1D05" w:rsidP="005A1D05">
            <w:pPr>
              <w:pStyle w:val="TAC"/>
            </w:pPr>
            <w:r w:rsidRPr="0088193B">
              <w:t>3496</w:t>
            </w:r>
          </w:p>
        </w:tc>
        <w:tc>
          <w:tcPr>
            <w:tcW w:w="0" w:type="auto"/>
          </w:tcPr>
          <w:p w14:paraId="3244DE57" w14:textId="77777777" w:rsidR="005A1D05" w:rsidRPr="0088193B" w:rsidRDefault="005A1D05" w:rsidP="005A1D05">
            <w:pPr>
              <w:pStyle w:val="TAC"/>
            </w:pPr>
            <w:r w:rsidRPr="0088193B">
              <w:t>4392</w:t>
            </w:r>
          </w:p>
        </w:tc>
        <w:tc>
          <w:tcPr>
            <w:tcW w:w="0" w:type="auto"/>
          </w:tcPr>
          <w:p w14:paraId="17127A89" w14:textId="77777777" w:rsidR="005A1D05" w:rsidRPr="0088193B" w:rsidRDefault="005A1D05" w:rsidP="005A1D05">
            <w:pPr>
              <w:pStyle w:val="TAC"/>
            </w:pPr>
            <w:r w:rsidRPr="0088193B">
              <w:t>5160</w:t>
            </w:r>
          </w:p>
        </w:tc>
        <w:tc>
          <w:tcPr>
            <w:tcW w:w="0" w:type="auto"/>
          </w:tcPr>
          <w:p w14:paraId="3AF3A5D3" w14:textId="77777777" w:rsidR="005A1D05" w:rsidRPr="0088193B" w:rsidRDefault="005A1D05" w:rsidP="005A1D05">
            <w:pPr>
              <w:pStyle w:val="TAC"/>
            </w:pPr>
            <w:r w:rsidRPr="0088193B">
              <w:t>5992</w:t>
            </w:r>
          </w:p>
        </w:tc>
        <w:tc>
          <w:tcPr>
            <w:tcW w:w="0" w:type="auto"/>
          </w:tcPr>
          <w:p w14:paraId="302D5124" w14:textId="77777777" w:rsidR="005A1D05" w:rsidRPr="0088193B" w:rsidRDefault="005A1D05" w:rsidP="005A1D05">
            <w:pPr>
              <w:pStyle w:val="TAC"/>
            </w:pPr>
            <w:r w:rsidRPr="0088193B">
              <w:t>6968</w:t>
            </w:r>
          </w:p>
        </w:tc>
        <w:tc>
          <w:tcPr>
            <w:tcW w:w="0" w:type="auto"/>
          </w:tcPr>
          <w:p w14:paraId="558EA27A" w14:textId="77777777" w:rsidR="005A1D05" w:rsidRPr="0088193B" w:rsidRDefault="005A1D05" w:rsidP="005A1D05">
            <w:pPr>
              <w:pStyle w:val="TAC"/>
            </w:pPr>
            <w:r w:rsidRPr="0088193B">
              <w:t>7736</w:t>
            </w:r>
          </w:p>
        </w:tc>
        <w:tc>
          <w:tcPr>
            <w:tcW w:w="0" w:type="auto"/>
          </w:tcPr>
          <w:p w14:paraId="5BFBF856" w14:textId="77777777" w:rsidR="005A1D05" w:rsidRPr="0088193B" w:rsidRDefault="005A1D05" w:rsidP="005A1D05">
            <w:pPr>
              <w:pStyle w:val="TAC"/>
            </w:pPr>
            <w:r w:rsidRPr="0088193B">
              <w:t>8760</w:t>
            </w:r>
          </w:p>
        </w:tc>
      </w:tr>
      <w:tr w:rsidR="005A1D05" w:rsidRPr="0088193B" w14:paraId="3B1C8318"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F67B5A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093E280A">
                <v:shape id="_x0000_i3436" type="#_x0000_t75" style="width:20.25pt;height:16.5pt" o:ole="">
                  <v:imagedata r:id="rId598" o:title=""/>
                </v:shape>
                <o:OLEObject Type="Embed" ProgID="Equation.3" ShapeID="_x0000_i3436" DrawAspect="Content" ObjectID="_1799747922" r:id="rId2616"/>
              </w:object>
            </w:r>
          </w:p>
        </w:tc>
        <w:tc>
          <w:tcPr>
            <w:tcW w:w="0" w:type="auto"/>
            <w:gridSpan w:val="10"/>
            <w:tcBorders>
              <w:top w:val="thinThickThinSmallGap" w:sz="24" w:space="0" w:color="auto"/>
              <w:left w:val="double" w:sz="4" w:space="0" w:color="auto"/>
            </w:tcBorders>
            <w:shd w:val="clear" w:color="auto" w:fill="E0E0E0"/>
            <w:vAlign w:val="center"/>
          </w:tcPr>
          <w:p w14:paraId="18B0363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092BDA8">
                <v:shape id="_x0000_i3437" type="#_x0000_t75" style="width:24.75pt;height:16.5pt" o:ole="">
                  <v:imagedata r:id="rId182" o:title=""/>
                </v:shape>
                <o:OLEObject Type="Embed" ProgID="Equation.3" ShapeID="_x0000_i3437" DrawAspect="Content" ObjectID="_1799747923" r:id="rId2617"/>
              </w:object>
            </w:r>
          </w:p>
        </w:tc>
      </w:tr>
      <w:tr w:rsidR="005A1D05" w:rsidRPr="0088193B" w14:paraId="2AC18632"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FDE0284"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31350C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1</w:t>
            </w:r>
          </w:p>
        </w:tc>
        <w:tc>
          <w:tcPr>
            <w:tcW w:w="0" w:type="auto"/>
            <w:tcBorders>
              <w:bottom w:val="double" w:sz="4" w:space="0" w:color="auto"/>
            </w:tcBorders>
            <w:shd w:val="clear" w:color="auto" w:fill="E0E0E0"/>
            <w:vAlign w:val="center"/>
          </w:tcPr>
          <w:p w14:paraId="670EBF6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2</w:t>
            </w:r>
          </w:p>
        </w:tc>
        <w:tc>
          <w:tcPr>
            <w:tcW w:w="0" w:type="auto"/>
            <w:tcBorders>
              <w:bottom w:val="double" w:sz="4" w:space="0" w:color="auto"/>
            </w:tcBorders>
            <w:shd w:val="clear" w:color="auto" w:fill="E0E0E0"/>
            <w:vAlign w:val="center"/>
          </w:tcPr>
          <w:p w14:paraId="3BD2B05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3</w:t>
            </w:r>
          </w:p>
        </w:tc>
        <w:tc>
          <w:tcPr>
            <w:tcW w:w="0" w:type="auto"/>
            <w:tcBorders>
              <w:bottom w:val="double" w:sz="4" w:space="0" w:color="auto"/>
            </w:tcBorders>
            <w:shd w:val="clear" w:color="auto" w:fill="E0E0E0"/>
            <w:vAlign w:val="center"/>
          </w:tcPr>
          <w:p w14:paraId="1CC390C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4</w:t>
            </w:r>
          </w:p>
        </w:tc>
        <w:tc>
          <w:tcPr>
            <w:tcW w:w="0" w:type="auto"/>
            <w:tcBorders>
              <w:bottom w:val="double" w:sz="4" w:space="0" w:color="auto"/>
            </w:tcBorders>
            <w:shd w:val="clear" w:color="auto" w:fill="E0E0E0"/>
            <w:vAlign w:val="center"/>
          </w:tcPr>
          <w:p w14:paraId="1595413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5</w:t>
            </w:r>
          </w:p>
        </w:tc>
        <w:tc>
          <w:tcPr>
            <w:tcW w:w="0" w:type="auto"/>
            <w:tcBorders>
              <w:bottom w:val="double" w:sz="4" w:space="0" w:color="auto"/>
            </w:tcBorders>
            <w:shd w:val="clear" w:color="auto" w:fill="E0E0E0"/>
            <w:vAlign w:val="center"/>
          </w:tcPr>
          <w:p w14:paraId="19F298B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6</w:t>
            </w:r>
          </w:p>
        </w:tc>
        <w:tc>
          <w:tcPr>
            <w:tcW w:w="0" w:type="auto"/>
            <w:tcBorders>
              <w:bottom w:val="double" w:sz="4" w:space="0" w:color="auto"/>
            </w:tcBorders>
            <w:shd w:val="clear" w:color="auto" w:fill="E0E0E0"/>
            <w:vAlign w:val="center"/>
          </w:tcPr>
          <w:p w14:paraId="0AD8985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7</w:t>
            </w:r>
          </w:p>
        </w:tc>
        <w:tc>
          <w:tcPr>
            <w:tcW w:w="0" w:type="auto"/>
            <w:tcBorders>
              <w:bottom w:val="double" w:sz="4" w:space="0" w:color="auto"/>
            </w:tcBorders>
            <w:shd w:val="clear" w:color="auto" w:fill="E0E0E0"/>
            <w:vAlign w:val="center"/>
          </w:tcPr>
          <w:p w14:paraId="325A0E5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8</w:t>
            </w:r>
          </w:p>
        </w:tc>
        <w:tc>
          <w:tcPr>
            <w:tcW w:w="0" w:type="auto"/>
            <w:tcBorders>
              <w:bottom w:val="double" w:sz="4" w:space="0" w:color="auto"/>
            </w:tcBorders>
            <w:shd w:val="clear" w:color="auto" w:fill="E0E0E0"/>
            <w:vAlign w:val="center"/>
          </w:tcPr>
          <w:p w14:paraId="43E5D2D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9</w:t>
            </w:r>
          </w:p>
        </w:tc>
        <w:tc>
          <w:tcPr>
            <w:tcW w:w="0" w:type="auto"/>
            <w:tcBorders>
              <w:bottom w:val="double" w:sz="4" w:space="0" w:color="auto"/>
            </w:tcBorders>
            <w:shd w:val="clear" w:color="auto" w:fill="E0E0E0"/>
            <w:vAlign w:val="center"/>
          </w:tcPr>
          <w:p w14:paraId="62D544E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0</w:t>
            </w:r>
          </w:p>
        </w:tc>
      </w:tr>
      <w:tr w:rsidR="005A1D05" w:rsidRPr="0088193B" w14:paraId="7A1C7E4E" w14:textId="77777777" w:rsidTr="005D0187">
        <w:trPr>
          <w:cantSplit/>
          <w:trHeight w:val="195"/>
          <w:jc w:val="center"/>
        </w:trPr>
        <w:tc>
          <w:tcPr>
            <w:tcW w:w="619" w:type="dxa"/>
            <w:tcBorders>
              <w:top w:val="double" w:sz="4" w:space="0" w:color="auto"/>
              <w:right w:val="double" w:sz="4" w:space="0" w:color="auto"/>
            </w:tcBorders>
            <w:shd w:val="clear" w:color="auto" w:fill="auto"/>
            <w:vAlign w:val="bottom"/>
          </w:tcPr>
          <w:p w14:paraId="5D46070D"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62896439" w14:textId="77777777" w:rsidR="005A1D05" w:rsidRPr="0088193B" w:rsidRDefault="005A1D05" w:rsidP="005A1D05">
            <w:pPr>
              <w:pStyle w:val="TAC"/>
            </w:pPr>
            <w:r w:rsidRPr="0088193B">
              <w:t>7224</w:t>
            </w:r>
          </w:p>
        </w:tc>
        <w:tc>
          <w:tcPr>
            <w:tcW w:w="0" w:type="auto"/>
            <w:tcBorders>
              <w:top w:val="double" w:sz="4" w:space="0" w:color="auto"/>
            </w:tcBorders>
            <w:vAlign w:val="bottom"/>
          </w:tcPr>
          <w:p w14:paraId="4BD6CB21" w14:textId="77777777" w:rsidR="005A1D05" w:rsidRPr="0088193B" w:rsidRDefault="005A1D05" w:rsidP="005A1D05">
            <w:pPr>
              <w:pStyle w:val="TAC"/>
            </w:pPr>
            <w:r w:rsidRPr="0088193B">
              <w:t>7992</w:t>
            </w:r>
          </w:p>
        </w:tc>
        <w:tc>
          <w:tcPr>
            <w:tcW w:w="0" w:type="auto"/>
            <w:tcBorders>
              <w:top w:val="double" w:sz="4" w:space="0" w:color="auto"/>
            </w:tcBorders>
            <w:vAlign w:val="bottom"/>
          </w:tcPr>
          <w:p w14:paraId="0A3B8476" w14:textId="77777777" w:rsidR="005A1D05" w:rsidRPr="0088193B" w:rsidRDefault="005A1D05" w:rsidP="005A1D05">
            <w:pPr>
              <w:pStyle w:val="TAC"/>
            </w:pPr>
            <w:r w:rsidRPr="0088193B">
              <w:t>8504</w:t>
            </w:r>
          </w:p>
        </w:tc>
        <w:tc>
          <w:tcPr>
            <w:tcW w:w="0" w:type="auto"/>
            <w:tcBorders>
              <w:top w:val="double" w:sz="4" w:space="0" w:color="auto"/>
            </w:tcBorders>
            <w:vAlign w:val="bottom"/>
          </w:tcPr>
          <w:p w14:paraId="285563AF" w14:textId="77777777" w:rsidR="005A1D05" w:rsidRPr="0088193B" w:rsidRDefault="005A1D05" w:rsidP="005A1D05">
            <w:pPr>
              <w:pStyle w:val="TAC"/>
            </w:pPr>
            <w:r w:rsidRPr="0088193B">
              <w:t>9144</w:t>
            </w:r>
          </w:p>
        </w:tc>
        <w:tc>
          <w:tcPr>
            <w:tcW w:w="0" w:type="auto"/>
            <w:tcBorders>
              <w:top w:val="double" w:sz="4" w:space="0" w:color="auto"/>
            </w:tcBorders>
            <w:vAlign w:val="bottom"/>
          </w:tcPr>
          <w:p w14:paraId="6EDDE89E" w14:textId="77777777" w:rsidR="005A1D05" w:rsidRPr="0088193B" w:rsidRDefault="005A1D05" w:rsidP="005A1D05">
            <w:pPr>
              <w:pStyle w:val="TAC"/>
            </w:pPr>
            <w:r w:rsidRPr="0088193B">
              <w:t>9912</w:t>
            </w:r>
          </w:p>
        </w:tc>
        <w:tc>
          <w:tcPr>
            <w:tcW w:w="0" w:type="auto"/>
            <w:tcBorders>
              <w:top w:val="double" w:sz="4" w:space="0" w:color="auto"/>
            </w:tcBorders>
            <w:vAlign w:val="bottom"/>
          </w:tcPr>
          <w:p w14:paraId="5231F081" w14:textId="77777777" w:rsidR="005A1D05" w:rsidRPr="0088193B" w:rsidRDefault="005A1D05" w:rsidP="005A1D05">
            <w:pPr>
              <w:pStyle w:val="TAC"/>
            </w:pPr>
            <w:r w:rsidRPr="0088193B">
              <w:t>10680</w:t>
            </w:r>
          </w:p>
        </w:tc>
        <w:tc>
          <w:tcPr>
            <w:tcW w:w="0" w:type="auto"/>
            <w:tcBorders>
              <w:top w:val="double" w:sz="4" w:space="0" w:color="auto"/>
            </w:tcBorders>
            <w:vAlign w:val="bottom"/>
          </w:tcPr>
          <w:p w14:paraId="60E46F7C" w14:textId="77777777" w:rsidR="005A1D05" w:rsidRPr="0088193B" w:rsidRDefault="005A1D05" w:rsidP="005A1D05">
            <w:pPr>
              <w:pStyle w:val="TAC"/>
            </w:pPr>
            <w:r w:rsidRPr="0088193B">
              <w:t>11448</w:t>
            </w:r>
          </w:p>
        </w:tc>
        <w:tc>
          <w:tcPr>
            <w:tcW w:w="0" w:type="auto"/>
            <w:tcBorders>
              <w:top w:val="double" w:sz="4" w:space="0" w:color="auto"/>
            </w:tcBorders>
            <w:vAlign w:val="bottom"/>
          </w:tcPr>
          <w:p w14:paraId="3695D418" w14:textId="77777777" w:rsidR="005A1D05" w:rsidRPr="0088193B" w:rsidRDefault="005A1D05" w:rsidP="005A1D05">
            <w:pPr>
              <w:pStyle w:val="TAC"/>
            </w:pPr>
            <w:r w:rsidRPr="0088193B">
              <w:t>11832</w:t>
            </w:r>
          </w:p>
        </w:tc>
        <w:tc>
          <w:tcPr>
            <w:tcW w:w="0" w:type="auto"/>
            <w:tcBorders>
              <w:top w:val="double" w:sz="4" w:space="0" w:color="auto"/>
            </w:tcBorders>
            <w:vAlign w:val="bottom"/>
          </w:tcPr>
          <w:p w14:paraId="2CF673B6" w14:textId="77777777" w:rsidR="005A1D05" w:rsidRPr="0088193B" w:rsidRDefault="005A1D05" w:rsidP="005A1D05">
            <w:pPr>
              <w:pStyle w:val="TAC"/>
            </w:pPr>
            <w:r w:rsidRPr="0088193B">
              <w:t>12576</w:t>
            </w:r>
          </w:p>
        </w:tc>
        <w:tc>
          <w:tcPr>
            <w:tcW w:w="0" w:type="auto"/>
            <w:tcBorders>
              <w:top w:val="double" w:sz="4" w:space="0" w:color="auto"/>
            </w:tcBorders>
            <w:vAlign w:val="bottom"/>
          </w:tcPr>
          <w:p w14:paraId="05C1E28A" w14:textId="77777777" w:rsidR="005A1D05" w:rsidRPr="0088193B" w:rsidRDefault="005A1D05" w:rsidP="005A1D05">
            <w:pPr>
              <w:pStyle w:val="TAC"/>
            </w:pPr>
            <w:r w:rsidRPr="0088193B">
              <w:t>12960</w:t>
            </w:r>
          </w:p>
        </w:tc>
      </w:tr>
      <w:tr w:rsidR="005A1D05" w:rsidRPr="0088193B" w14:paraId="45A1E726" w14:textId="77777777" w:rsidTr="005D0187">
        <w:trPr>
          <w:cantSplit/>
          <w:jc w:val="center"/>
        </w:trPr>
        <w:tc>
          <w:tcPr>
            <w:tcW w:w="619" w:type="dxa"/>
            <w:tcBorders>
              <w:right w:val="double" w:sz="4" w:space="0" w:color="auto"/>
            </w:tcBorders>
            <w:shd w:val="clear" w:color="auto" w:fill="auto"/>
            <w:vAlign w:val="bottom"/>
          </w:tcPr>
          <w:p w14:paraId="32265CB0"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04BEAA93" w14:textId="77777777" w:rsidR="005A1D05" w:rsidRPr="0088193B" w:rsidRDefault="005A1D05" w:rsidP="005A1D05">
            <w:pPr>
              <w:pStyle w:val="TAC"/>
            </w:pPr>
            <w:r w:rsidRPr="0088193B">
              <w:t>7736</w:t>
            </w:r>
          </w:p>
        </w:tc>
        <w:tc>
          <w:tcPr>
            <w:tcW w:w="0" w:type="auto"/>
            <w:vAlign w:val="bottom"/>
          </w:tcPr>
          <w:p w14:paraId="21A28CB1" w14:textId="77777777" w:rsidR="005A1D05" w:rsidRPr="0088193B" w:rsidRDefault="005A1D05" w:rsidP="005A1D05">
            <w:pPr>
              <w:pStyle w:val="TAC"/>
            </w:pPr>
            <w:r w:rsidRPr="0088193B">
              <w:t>8504</w:t>
            </w:r>
          </w:p>
        </w:tc>
        <w:tc>
          <w:tcPr>
            <w:tcW w:w="0" w:type="auto"/>
            <w:vAlign w:val="bottom"/>
          </w:tcPr>
          <w:p w14:paraId="73FC1A1F" w14:textId="77777777" w:rsidR="005A1D05" w:rsidRPr="0088193B" w:rsidRDefault="005A1D05" w:rsidP="005A1D05">
            <w:pPr>
              <w:pStyle w:val="TAC"/>
            </w:pPr>
            <w:r w:rsidRPr="0088193B">
              <w:t>9144</w:t>
            </w:r>
          </w:p>
        </w:tc>
        <w:tc>
          <w:tcPr>
            <w:tcW w:w="0" w:type="auto"/>
            <w:vAlign w:val="bottom"/>
          </w:tcPr>
          <w:p w14:paraId="2982FD77" w14:textId="77777777" w:rsidR="005A1D05" w:rsidRPr="0088193B" w:rsidRDefault="005A1D05" w:rsidP="005A1D05">
            <w:pPr>
              <w:pStyle w:val="TAC"/>
            </w:pPr>
            <w:r w:rsidRPr="0088193B">
              <w:t>9912</w:t>
            </w:r>
          </w:p>
        </w:tc>
        <w:tc>
          <w:tcPr>
            <w:tcW w:w="0" w:type="auto"/>
            <w:vAlign w:val="bottom"/>
          </w:tcPr>
          <w:p w14:paraId="21428EC8" w14:textId="77777777" w:rsidR="005A1D05" w:rsidRPr="0088193B" w:rsidRDefault="005A1D05" w:rsidP="005A1D05">
            <w:pPr>
              <w:pStyle w:val="TAC"/>
            </w:pPr>
            <w:r w:rsidRPr="0088193B">
              <w:t>10680</w:t>
            </w:r>
          </w:p>
        </w:tc>
        <w:tc>
          <w:tcPr>
            <w:tcW w:w="0" w:type="auto"/>
            <w:vAlign w:val="bottom"/>
          </w:tcPr>
          <w:p w14:paraId="116C4C40" w14:textId="77777777" w:rsidR="005A1D05" w:rsidRPr="0088193B" w:rsidRDefault="005A1D05" w:rsidP="005A1D05">
            <w:pPr>
              <w:pStyle w:val="TAC"/>
            </w:pPr>
            <w:r w:rsidRPr="0088193B">
              <w:t>11064</w:t>
            </w:r>
          </w:p>
        </w:tc>
        <w:tc>
          <w:tcPr>
            <w:tcW w:w="0" w:type="auto"/>
            <w:vAlign w:val="bottom"/>
          </w:tcPr>
          <w:p w14:paraId="02B5F292" w14:textId="77777777" w:rsidR="005A1D05" w:rsidRPr="0088193B" w:rsidRDefault="005A1D05" w:rsidP="005A1D05">
            <w:pPr>
              <w:pStyle w:val="TAC"/>
            </w:pPr>
            <w:r w:rsidRPr="0088193B">
              <w:t>11832</w:t>
            </w:r>
          </w:p>
        </w:tc>
        <w:tc>
          <w:tcPr>
            <w:tcW w:w="0" w:type="auto"/>
            <w:vAlign w:val="bottom"/>
          </w:tcPr>
          <w:p w14:paraId="19276AD0" w14:textId="77777777" w:rsidR="005A1D05" w:rsidRPr="0088193B" w:rsidRDefault="005A1D05" w:rsidP="005A1D05">
            <w:pPr>
              <w:pStyle w:val="TAC"/>
            </w:pPr>
            <w:r w:rsidRPr="0088193B">
              <w:t>12576</w:t>
            </w:r>
          </w:p>
        </w:tc>
        <w:tc>
          <w:tcPr>
            <w:tcW w:w="0" w:type="auto"/>
            <w:vAlign w:val="bottom"/>
          </w:tcPr>
          <w:p w14:paraId="183961A5" w14:textId="77777777" w:rsidR="005A1D05" w:rsidRPr="0088193B" w:rsidRDefault="005A1D05" w:rsidP="005A1D05">
            <w:pPr>
              <w:pStyle w:val="TAC"/>
            </w:pPr>
            <w:r w:rsidRPr="0088193B">
              <w:t>13536</w:t>
            </w:r>
          </w:p>
        </w:tc>
        <w:tc>
          <w:tcPr>
            <w:tcW w:w="0" w:type="auto"/>
            <w:vAlign w:val="bottom"/>
          </w:tcPr>
          <w:p w14:paraId="6C63A445" w14:textId="77777777" w:rsidR="005A1D05" w:rsidRPr="0088193B" w:rsidRDefault="005A1D05" w:rsidP="005A1D05">
            <w:pPr>
              <w:pStyle w:val="TAC"/>
            </w:pPr>
            <w:r w:rsidRPr="0088193B">
              <w:t>14112</w:t>
            </w:r>
          </w:p>
        </w:tc>
      </w:tr>
      <w:tr w:rsidR="005A1D05" w:rsidRPr="0088193B" w14:paraId="63DF839E" w14:textId="77777777" w:rsidTr="005D0187">
        <w:trPr>
          <w:cantSplit/>
          <w:jc w:val="center"/>
        </w:trPr>
        <w:tc>
          <w:tcPr>
            <w:tcW w:w="619" w:type="dxa"/>
            <w:tcBorders>
              <w:right w:val="double" w:sz="4" w:space="0" w:color="auto"/>
            </w:tcBorders>
            <w:shd w:val="clear" w:color="auto" w:fill="auto"/>
            <w:vAlign w:val="bottom"/>
          </w:tcPr>
          <w:p w14:paraId="6F2D6ED9"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D027710" w14:textId="77777777" w:rsidR="005A1D05" w:rsidRPr="0088193B" w:rsidRDefault="005A1D05" w:rsidP="005A1D05">
            <w:pPr>
              <w:pStyle w:val="TAC"/>
            </w:pPr>
            <w:r w:rsidRPr="0088193B">
              <w:t>8248</w:t>
            </w:r>
          </w:p>
        </w:tc>
        <w:tc>
          <w:tcPr>
            <w:tcW w:w="0" w:type="auto"/>
            <w:vAlign w:val="bottom"/>
          </w:tcPr>
          <w:p w14:paraId="229E80F3" w14:textId="77777777" w:rsidR="005A1D05" w:rsidRPr="0088193B" w:rsidRDefault="005A1D05" w:rsidP="005A1D05">
            <w:pPr>
              <w:pStyle w:val="TAC"/>
            </w:pPr>
            <w:r w:rsidRPr="0088193B">
              <w:t>8760</w:t>
            </w:r>
          </w:p>
        </w:tc>
        <w:tc>
          <w:tcPr>
            <w:tcW w:w="0" w:type="auto"/>
            <w:vAlign w:val="bottom"/>
          </w:tcPr>
          <w:p w14:paraId="35C59F7A" w14:textId="77777777" w:rsidR="005A1D05" w:rsidRPr="0088193B" w:rsidRDefault="005A1D05" w:rsidP="005A1D05">
            <w:pPr>
              <w:pStyle w:val="TAC"/>
            </w:pPr>
            <w:r w:rsidRPr="0088193B">
              <w:t>9528</w:t>
            </w:r>
          </w:p>
        </w:tc>
        <w:tc>
          <w:tcPr>
            <w:tcW w:w="0" w:type="auto"/>
            <w:vAlign w:val="bottom"/>
          </w:tcPr>
          <w:p w14:paraId="7983E3CF" w14:textId="77777777" w:rsidR="005A1D05" w:rsidRPr="0088193B" w:rsidRDefault="005A1D05" w:rsidP="005A1D05">
            <w:pPr>
              <w:pStyle w:val="TAC"/>
            </w:pPr>
            <w:r w:rsidRPr="0088193B">
              <w:t>10296</w:t>
            </w:r>
          </w:p>
        </w:tc>
        <w:tc>
          <w:tcPr>
            <w:tcW w:w="0" w:type="auto"/>
            <w:vAlign w:val="bottom"/>
          </w:tcPr>
          <w:p w14:paraId="53C769E5" w14:textId="77777777" w:rsidR="005A1D05" w:rsidRPr="0088193B" w:rsidRDefault="005A1D05" w:rsidP="005A1D05">
            <w:pPr>
              <w:pStyle w:val="TAC"/>
            </w:pPr>
            <w:r w:rsidRPr="0088193B">
              <w:t>11064</w:t>
            </w:r>
          </w:p>
        </w:tc>
        <w:tc>
          <w:tcPr>
            <w:tcW w:w="0" w:type="auto"/>
            <w:vAlign w:val="bottom"/>
          </w:tcPr>
          <w:p w14:paraId="24364D09" w14:textId="77777777" w:rsidR="005A1D05" w:rsidRPr="0088193B" w:rsidRDefault="005A1D05" w:rsidP="005A1D05">
            <w:pPr>
              <w:pStyle w:val="TAC"/>
            </w:pPr>
            <w:r w:rsidRPr="0088193B">
              <w:t>11832</w:t>
            </w:r>
          </w:p>
        </w:tc>
        <w:tc>
          <w:tcPr>
            <w:tcW w:w="0" w:type="auto"/>
            <w:vAlign w:val="bottom"/>
          </w:tcPr>
          <w:p w14:paraId="523619C0" w14:textId="77777777" w:rsidR="005A1D05" w:rsidRPr="0088193B" w:rsidRDefault="005A1D05" w:rsidP="005A1D05">
            <w:pPr>
              <w:pStyle w:val="TAC"/>
            </w:pPr>
            <w:r w:rsidRPr="0088193B">
              <w:t>12576</w:t>
            </w:r>
          </w:p>
        </w:tc>
        <w:tc>
          <w:tcPr>
            <w:tcW w:w="0" w:type="auto"/>
            <w:vAlign w:val="bottom"/>
          </w:tcPr>
          <w:p w14:paraId="0086BF88" w14:textId="77777777" w:rsidR="005A1D05" w:rsidRPr="0088193B" w:rsidRDefault="005A1D05" w:rsidP="005A1D05">
            <w:pPr>
              <w:pStyle w:val="TAC"/>
            </w:pPr>
            <w:r w:rsidRPr="0088193B">
              <w:t>13536</w:t>
            </w:r>
          </w:p>
        </w:tc>
        <w:tc>
          <w:tcPr>
            <w:tcW w:w="0" w:type="auto"/>
            <w:vAlign w:val="bottom"/>
          </w:tcPr>
          <w:p w14:paraId="4C6E83A5" w14:textId="77777777" w:rsidR="005A1D05" w:rsidRPr="0088193B" w:rsidRDefault="005A1D05" w:rsidP="005A1D05">
            <w:pPr>
              <w:pStyle w:val="TAC"/>
            </w:pPr>
            <w:r w:rsidRPr="0088193B">
              <w:t>14112</w:t>
            </w:r>
          </w:p>
        </w:tc>
        <w:tc>
          <w:tcPr>
            <w:tcW w:w="0" w:type="auto"/>
            <w:vAlign w:val="bottom"/>
          </w:tcPr>
          <w:p w14:paraId="46BD3678" w14:textId="77777777" w:rsidR="005A1D05" w:rsidRPr="0088193B" w:rsidRDefault="005A1D05" w:rsidP="005A1D05">
            <w:pPr>
              <w:pStyle w:val="TAC"/>
            </w:pPr>
            <w:r w:rsidRPr="0088193B">
              <w:t>14688</w:t>
            </w:r>
          </w:p>
        </w:tc>
      </w:tr>
      <w:tr w:rsidR="005A1D05" w:rsidRPr="0088193B" w14:paraId="532C3E78" w14:textId="77777777" w:rsidTr="005D0187">
        <w:trPr>
          <w:cantSplit/>
          <w:jc w:val="center"/>
        </w:trPr>
        <w:tc>
          <w:tcPr>
            <w:tcW w:w="619" w:type="dxa"/>
            <w:tcBorders>
              <w:right w:val="double" w:sz="4" w:space="0" w:color="auto"/>
            </w:tcBorders>
            <w:shd w:val="clear" w:color="auto" w:fill="auto"/>
            <w:vAlign w:val="bottom"/>
          </w:tcPr>
          <w:p w14:paraId="10C91F11"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0EB97A6A" w14:textId="77777777" w:rsidR="005A1D05" w:rsidRPr="0088193B" w:rsidRDefault="005A1D05" w:rsidP="005A1D05">
            <w:pPr>
              <w:pStyle w:val="TAC"/>
            </w:pPr>
            <w:r w:rsidRPr="0088193B">
              <w:t>8504</w:t>
            </w:r>
          </w:p>
        </w:tc>
        <w:tc>
          <w:tcPr>
            <w:tcW w:w="0" w:type="auto"/>
            <w:vAlign w:val="bottom"/>
          </w:tcPr>
          <w:p w14:paraId="7C99E090" w14:textId="77777777" w:rsidR="005A1D05" w:rsidRPr="0088193B" w:rsidRDefault="005A1D05" w:rsidP="005A1D05">
            <w:pPr>
              <w:pStyle w:val="TAC"/>
            </w:pPr>
            <w:r w:rsidRPr="0088193B">
              <w:t>9528</w:t>
            </w:r>
          </w:p>
        </w:tc>
        <w:tc>
          <w:tcPr>
            <w:tcW w:w="0" w:type="auto"/>
            <w:vAlign w:val="bottom"/>
          </w:tcPr>
          <w:p w14:paraId="3648ED06" w14:textId="77777777" w:rsidR="005A1D05" w:rsidRPr="0088193B" w:rsidRDefault="005A1D05" w:rsidP="005A1D05">
            <w:pPr>
              <w:pStyle w:val="TAC"/>
            </w:pPr>
            <w:r w:rsidRPr="0088193B">
              <w:t>10296</w:t>
            </w:r>
          </w:p>
        </w:tc>
        <w:tc>
          <w:tcPr>
            <w:tcW w:w="0" w:type="auto"/>
            <w:vAlign w:val="bottom"/>
          </w:tcPr>
          <w:p w14:paraId="26B9CAA2" w14:textId="77777777" w:rsidR="005A1D05" w:rsidRPr="0088193B" w:rsidRDefault="005A1D05" w:rsidP="005A1D05">
            <w:pPr>
              <w:pStyle w:val="TAC"/>
            </w:pPr>
            <w:r w:rsidRPr="0088193B">
              <w:t>11064</w:t>
            </w:r>
          </w:p>
        </w:tc>
        <w:tc>
          <w:tcPr>
            <w:tcW w:w="0" w:type="auto"/>
            <w:vAlign w:val="bottom"/>
          </w:tcPr>
          <w:p w14:paraId="409F7F52" w14:textId="77777777" w:rsidR="005A1D05" w:rsidRPr="0088193B" w:rsidRDefault="005A1D05" w:rsidP="005A1D05">
            <w:pPr>
              <w:pStyle w:val="TAC"/>
            </w:pPr>
            <w:r w:rsidRPr="0088193B">
              <w:t>11832</w:t>
            </w:r>
          </w:p>
        </w:tc>
        <w:tc>
          <w:tcPr>
            <w:tcW w:w="0" w:type="auto"/>
            <w:vAlign w:val="bottom"/>
          </w:tcPr>
          <w:p w14:paraId="41E437CB" w14:textId="77777777" w:rsidR="005A1D05" w:rsidRPr="0088193B" w:rsidRDefault="005A1D05" w:rsidP="005A1D05">
            <w:pPr>
              <w:pStyle w:val="TAC"/>
            </w:pPr>
            <w:r w:rsidRPr="0088193B">
              <w:t>12576</w:t>
            </w:r>
          </w:p>
        </w:tc>
        <w:tc>
          <w:tcPr>
            <w:tcW w:w="0" w:type="auto"/>
            <w:vAlign w:val="bottom"/>
          </w:tcPr>
          <w:p w14:paraId="6B3D39C4" w14:textId="77777777" w:rsidR="005A1D05" w:rsidRPr="0088193B" w:rsidRDefault="005A1D05" w:rsidP="005A1D05">
            <w:pPr>
              <w:pStyle w:val="TAC"/>
            </w:pPr>
            <w:r w:rsidRPr="0088193B">
              <w:t>13536</w:t>
            </w:r>
          </w:p>
        </w:tc>
        <w:tc>
          <w:tcPr>
            <w:tcW w:w="0" w:type="auto"/>
            <w:vAlign w:val="bottom"/>
          </w:tcPr>
          <w:p w14:paraId="26DDF7EF" w14:textId="77777777" w:rsidR="005A1D05" w:rsidRPr="0088193B" w:rsidRDefault="005A1D05" w:rsidP="005A1D05">
            <w:pPr>
              <w:pStyle w:val="TAC"/>
            </w:pPr>
            <w:r w:rsidRPr="0088193B">
              <w:t>14112</w:t>
            </w:r>
          </w:p>
        </w:tc>
        <w:tc>
          <w:tcPr>
            <w:tcW w:w="0" w:type="auto"/>
            <w:vAlign w:val="bottom"/>
          </w:tcPr>
          <w:p w14:paraId="2C7D5CAC" w14:textId="77777777" w:rsidR="005A1D05" w:rsidRPr="0088193B" w:rsidRDefault="005A1D05" w:rsidP="005A1D05">
            <w:pPr>
              <w:pStyle w:val="TAC"/>
            </w:pPr>
            <w:r w:rsidRPr="0088193B">
              <w:t>14688</w:t>
            </w:r>
          </w:p>
        </w:tc>
        <w:tc>
          <w:tcPr>
            <w:tcW w:w="0" w:type="auto"/>
            <w:vAlign w:val="bottom"/>
          </w:tcPr>
          <w:p w14:paraId="60590BF2" w14:textId="77777777" w:rsidR="005A1D05" w:rsidRPr="0088193B" w:rsidRDefault="005A1D05" w:rsidP="005A1D05">
            <w:pPr>
              <w:pStyle w:val="TAC"/>
            </w:pPr>
            <w:r w:rsidRPr="0088193B">
              <w:t>15840</w:t>
            </w:r>
          </w:p>
        </w:tc>
      </w:tr>
      <w:tr w:rsidR="005A1D05" w:rsidRPr="0088193B" w14:paraId="38A3C705" w14:textId="77777777" w:rsidTr="005D0187">
        <w:trPr>
          <w:cantSplit/>
          <w:jc w:val="center"/>
        </w:trPr>
        <w:tc>
          <w:tcPr>
            <w:tcW w:w="619" w:type="dxa"/>
            <w:tcBorders>
              <w:right w:val="double" w:sz="4" w:space="0" w:color="auto"/>
            </w:tcBorders>
            <w:shd w:val="clear" w:color="auto" w:fill="auto"/>
            <w:vAlign w:val="bottom"/>
          </w:tcPr>
          <w:p w14:paraId="63656F96"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4576C035" w14:textId="77777777" w:rsidR="005A1D05" w:rsidRPr="0088193B" w:rsidRDefault="005A1D05" w:rsidP="005A1D05">
            <w:pPr>
              <w:pStyle w:val="TAC"/>
            </w:pPr>
            <w:r w:rsidRPr="0088193B">
              <w:t>9144</w:t>
            </w:r>
          </w:p>
        </w:tc>
        <w:tc>
          <w:tcPr>
            <w:tcW w:w="0" w:type="auto"/>
            <w:vAlign w:val="bottom"/>
          </w:tcPr>
          <w:p w14:paraId="77B88E9D" w14:textId="77777777" w:rsidR="005A1D05" w:rsidRPr="0088193B" w:rsidRDefault="005A1D05" w:rsidP="005A1D05">
            <w:pPr>
              <w:pStyle w:val="TAC"/>
            </w:pPr>
            <w:r w:rsidRPr="0088193B">
              <w:t>9912</w:t>
            </w:r>
          </w:p>
        </w:tc>
        <w:tc>
          <w:tcPr>
            <w:tcW w:w="0" w:type="auto"/>
            <w:vAlign w:val="bottom"/>
          </w:tcPr>
          <w:p w14:paraId="7E44034F" w14:textId="77777777" w:rsidR="005A1D05" w:rsidRPr="0088193B" w:rsidRDefault="005A1D05" w:rsidP="005A1D05">
            <w:pPr>
              <w:pStyle w:val="TAC"/>
            </w:pPr>
            <w:r w:rsidRPr="0088193B">
              <w:t>10680</w:t>
            </w:r>
          </w:p>
        </w:tc>
        <w:tc>
          <w:tcPr>
            <w:tcW w:w="0" w:type="auto"/>
            <w:vAlign w:val="bottom"/>
          </w:tcPr>
          <w:p w14:paraId="123FEBA8" w14:textId="77777777" w:rsidR="005A1D05" w:rsidRPr="0088193B" w:rsidRDefault="005A1D05" w:rsidP="005A1D05">
            <w:pPr>
              <w:pStyle w:val="TAC"/>
            </w:pPr>
            <w:r w:rsidRPr="0088193B">
              <w:t>11448</w:t>
            </w:r>
          </w:p>
        </w:tc>
        <w:tc>
          <w:tcPr>
            <w:tcW w:w="0" w:type="auto"/>
            <w:vAlign w:val="bottom"/>
          </w:tcPr>
          <w:p w14:paraId="39404C8C" w14:textId="77777777" w:rsidR="005A1D05" w:rsidRPr="0088193B" w:rsidRDefault="005A1D05" w:rsidP="005A1D05">
            <w:pPr>
              <w:pStyle w:val="TAC"/>
            </w:pPr>
            <w:r w:rsidRPr="0088193B">
              <w:t>12216</w:t>
            </w:r>
          </w:p>
        </w:tc>
        <w:tc>
          <w:tcPr>
            <w:tcW w:w="0" w:type="auto"/>
            <w:vAlign w:val="bottom"/>
          </w:tcPr>
          <w:p w14:paraId="72C55965" w14:textId="77777777" w:rsidR="005A1D05" w:rsidRPr="0088193B" w:rsidRDefault="005A1D05" w:rsidP="005A1D05">
            <w:pPr>
              <w:pStyle w:val="TAC"/>
            </w:pPr>
            <w:r w:rsidRPr="0088193B">
              <w:t>12960</w:t>
            </w:r>
          </w:p>
        </w:tc>
        <w:tc>
          <w:tcPr>
            <w:tcW w:w="0" w:type="auto"/>
            <w:vAlign w:val="bottom"/>
          </w:tcPr>
          <w:p w14:paraId="18035CEC" w14:textId="77777777" w:rsidR="005A1D05" w:rsidRPr="0088193B" w:rsidRDefault="005A1D05" w:rsidP="005A1D05">
            <w:pPr>
              <w:pStyle w:val="TAC"/>
            </w:pPr>
            <w:r w:rsidRPr="0088193B">
              <w:t>14112</w:t>
            </w:r>
          </w:p>
        </w:tc>
        <w:tc>
          <w:tcPr>
            <w:tcW w:w="0" w:type="auto"/>
            <w:vAlign w:val="bottom"/>
          </w:tcPr>
          <w:p w14:paraId="54108C7F" w14:textId="77777777" w:rsidR="005A1D05" w:rsidRPr="0088193B" w:rsidRDefault="005A1D05" w:rsidP="005A1D05">
            <w:pPr>
              <w:pStyle w:val="TAC"/>
            </w:pPr>
            <w:r w:rsidRPr="0088193B">
              <w:t>14688</w:t>
            </w:r>
          </w:p>
        </w:tc>
        <w:tc>
          <w:tcPr>
            <w:tcW w:w="0" w:type="auto"/>
            <w:vAlign w:val="bottom"/>
          </w:tcPr>
          <w:p w14:paraId="19EAB7E9" w14:textId="77777777" w:rsidR="005A1D05" w:rsidRPr="0088193B" w:rsidRDefault="005A1D05" w:rsidP="005A1D05">
            <w:pPr>
              <w:pStyle w:val="TAC"/>
            </w:pPr>
            <w:r w:rsidRPr="0088193B">
              <w:t>15840</w:t>
            </w:r>
          </w:p>
        </w:tc>
        <w:tc>
          <w:tcPr>
            <w:tcW w:w="0" w:type="auto"/>
            <w:vAlign w:val="bottom"/>
          </w:tcPr>
          <w:p w14:paraId="5C9E1BF7" w14:textId="77777777" w:rsidR="005A1D05" w:rsidRPr="0088193B" w:rsidRDefault="005A1D05" w:rsidP="005A1D05">
            <w:pPr>
              <w:pStyle w:val="TAC"/>
            </w:pPr>
            <w:r w:rsidRPr="0088193B">
              <w:t>16416</w:t>
            </w:r>
          </w:p>
        </w:tc>
      </w:tr>
      <w:tr w:rsidR="005A1D05" w:rsidRPr="0088193B" w14:paraId="68A6DAF0" w14:textId="77777777" w:rsidTr="005D0187">
        <w:trPr>
          <w:cantSplit/>
          <w:jc w:val="center"/>
        </w:trPr>
        <w:tc>
          <w:tcPr>
            <w:tcW w:w="619" w:type="dxa"/>
            <w:tcBorders>
              <w:right w:val="double" w:sz="4" w:space="0" w:color="auto"/>
            </w:tcBorders>
            <w:shd w:val="clear" w:color="auto" w:fill="auto"/>
            <w:vAlign w:val="bottom"/>
          </w:tcPr>
          <w:p w14:paraId="7E16E10E"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4EC4D8E9" w14:textId="77777777" w:rsidR="005A1D05" w:rsidRPr="0088193B" w:rsidRDefault="005A1D05" w:rsidP="005A1D05">
            <w:pPr>
              <w:pStyle w:val="TAC"/>
            </w:pPr>
            <w:r w:rsidRPr="0088193B">
              <w:t>9528</w:t>
            </w:r>
          </w:p>
        </w:tc>
        <w:tc>
          <w:tcPr>
            <w:tcW w:w="0" w:type="auto"/>
            <w:vAlign w:val="bottom"/>
          </w:tcPr>
          <w:p w14:paraId="70C2422D" w14:textId="77777777" w:rsidR="005A1D05" w:rsidRPr="0088193B" w:rsidRDefault="005A1D05" w:rsidP="005A1D05">
            <w:pPr>
              <w:pStyle w:val="TAC"/>
            </w:pPr>
            <w:r w:rsidRPr="0088193B">
              <w:t>10296</w:t>
            </w:r>
          </w:p>
        </w:tc>
        <w:tc>
          <w:tcPr>
            <w:tcW w:w="0" w:type="auto"/>
            <w:vAlign w:val="bottom"/>
          </w:tcPr>
          <w:p w14:paraId="6771A8E3" w14:textId="77777777" w:rsidR="005A1D05" w:rsidRPr="0088193B" w:rsidRDefault="005A1D05" w:rsidP="005A1D05">
            <w:pPr>
              <w:pStyle w:val="TAC"/>
            </w:pPr>
            <w:r w:rsidRPr="0088193B">
              <w:t>11064</w:t>
            </w:r>
          </w:p>
        </w:tc>
        <w:tc>
          <w:tcPr>
            <w:tcW w:w="0" w:type="auto"/>
            <w:vAlign w:val="bottom"/>
          </w:tcPr>
          <w:p w14:paraId="0E690614" w14:textId="77777777" w:rsidR="005A1D05" w:rsidRPr="0088193B" w:rsidRDefault="005A1D05" w:rsidP="005A1D05">
            <w:pPr>
              <w:pStyle w:val="TAC"/>
            </w:pPr>
            <w:r w:rsidRPr="0088193B">
              <w:t>11832</w:t>
            </w:r>
          </w:p>
        </w:tc>
        <w:tc>
          <w:tcPr>
            <w:tcW w:w="0" w:type="auto"/>
            <w:vAlign w:val="bottom"/>
          </w:tcPr>
          <w:p w14:paraId="6E1AD92C" w14:textId="77777777" w:rsidR="005A1D05" w:rsidRPr="0088193B" w:rsidRDefault="005A1D05" w:rsidP="005A1D05">
            <w:pPr>
              <w:pStyle w:val="TAC"/>
            </w:pPr>
            <w:r w:rsidRPr="0088193B">
              <w:t>12960</w:t>
            </w:r>
          </w:p>
        </w:tc>
        <w:tc>
          <w:tcPr>
            <w:tcW w:w="0" w:type="auto"/>
            <w:vAlign w:val="bottom"/>
          </w:tcPr>
          <w:p w14:paraId="170A57C3" w14:textId="77777777" w:rsidR="005A1D05" w:rsidRPr="0088193B" w:rsidRDefault="005A1D05" w:rsidP="005A1D05">
            <w:pPr>
              <w:pStyle w:val="TAC"/>
            </w:pPr>
            <w:r w:rsidRPr="0088193B">
              <w:t>13536</w:t>
            </w:r>
          </w:p>
        </w:tc>
        <w:tc>
          <w:tcPr>
            <w:tcW w:w="0" w:type="auto"/>
            <w:vAlign w:val="bottom"/>
          </w:tcPr>
          <w:p w14:paraId="02D5812D" w14:textId="77777777" w:rsidR="005A1D05" w:rsidRPr="0088193B" w:rsidRDefault="005A1D05" w:rsidP="005A1D05">
            <w:pPr>
              <w:pStyle w:val="TAC"/>
            </w:pPr>
            <w:r w:rsidRPr="0088193B">
              <w:t>14688</w:t>
            </w:r>
          </w:p>
        </w:tc>
        <w:tc>
          <w:tcPr>
            <w:tcW w:w="0" w:type="auto"/>
            <w:vAlign w:val="bottom"/>
          </w:tcPr>
          <w:p w14:paraId="53C94AB4" w14:textId="77777777" w:rsidR="005A1D05" w:rsidRPr="0088193B" w:rsidRDefault="005A1D05" w:rsidP="005A1D05">
            <w:pPr>
              <w:pStyle w:val="TAC"/>
            </w:pPr>
            <w:r w:rsidRPr="0088193B">
              <w:t>15264</w:t>
            </w:r>
          </w:p>
        </w:tc>
        <w:tc>
          <w:tcPr>
            <w:tcW w:w="0" w:type="auto"/>
            <w:vAlign w:val="bottom"/>
          </w:tcPr>
          <w:p w14:paraId="6C43AD70" w14:textId="77777777" w:rsidR="005A1D05" w:rsidRPr="0088193B" w:rsidRDefault="005A1D05" w:rsidP="005A1D05">
            <w:pPr>
              <w:pStyle w:val="TAC"/>
            </w:pPr>
            <w:r w:rsidRPr="0088193B">
              <w:t>16416</w:t>
            </w:r>
          </w:p>
        </w:tc>
        <w:tc>
          <w:tcPr>
            <w:tcW w:w="0" w:type="auto"/>
            <w:vAlign w:val="bottom"/>
          </w:tcPr>
          <w:p w14:paraId="7B618E8E" w14:textId="77777777" w:rsidR="005A1D05" w:rsidRPr="0088193B" w:rsidRDefault="005A1D05" w:rsidP="005A1D05">
            <w:pPr>
              <w:pStyle w:val="TAC"/>
            </w:pPr>
            <w:r w:rsidRPr="0088193B">
              <w:t>16992</w:t>
            </w:r>
          </w:p>
        </w:tc>
      </w:tr>
      <w:tr w:rsidR="005A1D05" w:rsidRPr="0088193B" w14:paraId="23836840" w14:textId="77777777" w:rsidTr="005D0187">
        <w:trPr>
          <w:cantSplit/>
          <w:jc w:val="center"/>
        </w:trPr>
        <w:tc>
          <w:tcPr>
            <w:tcW w:w="619" w:type="dxa"/>
            <w:tcBorders>
              <w:right w:val="double" w:sz="4" w:space="0" w:color="auto"/>
            </w:tcBorders>
            <w:shd w:val="clear" w:color="auto" w:fill="auto"/>
            <w:vAlign w:val="bottom"/>
          </w:tcPr>
          <w:p w14:paraId="642A250B"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3FDBFA80" w14:textId="77777777" w:rsidR="005A1D05" w:rsidRPr="0088193B" w:rsidRDefault="005A1D05" w:rsidP="005A1D05">
            <w:pPr>
              <w:pStyle w:val="TAC"/>
            </w:pPr>
            <w:r w:rsidRPr="0088193B">
              <w:t>10680</w:t>
            </w:r>
          </w:p>
        </w:tc>
        <w:tc>
          <w:tcPr>
            <w:tcW w:w="0" w:type="auto"/>
            <w:vAlign w:val="bottom"/>
          </w:tcPr>
          <w:p w14:paraId="7525E2BA" w14:textId="77777777" w:rsidR="005A1D05" w:rsidRPr="0088193B" w:rsidRDefault="005A1D05" w:rsidP="005A1D05">
            <w:pPr>
              <w:pStyle w:val="TAC"/>
            </w:pPr>
            <w:r w:rsidRPr="0088193B">
              <w:t>11832</w:t>
            </w:r>
          </w:p>
        </w:tc>
        <w:tc>
          <w:tcPr>
            <w:tcW w:w="0" w:type="auto"/>
            <w:vAlign w:val="bottom"/>
          </w:tcPr>
          <w:p w14:paraId="4977FECB" w14:textId="77777777" w:rsidR="005A1D05" w:rsidRPr="0088193B" w:rsidRDefault="005A1D05" w:rsidP="005A1D05">
            <w:pPr>
              <w:pStyle w:val="TAC"/>
            </w:pPr>
            <w:r w:rsidRPr="0088193B">
              <w:t>12960</w:t>
            </w:r>
          </w:p>
        </w:tc>
        <w:tc>
          <w:tcPr>
            <w:tcW w:w="0" w:type="auto"/>
            <w:vAlign w:val="bottom"/>
          </w:tcPr>
          <w:p w14:paraId="1B768A17" w14:textId="77777777" w:rsidR="005A1D05" w:rsidRPr="0088193B" w:rsidRDefault="005A1D05" w:rsidP="005A1D05">
            <w:pPr>
              <w:pStyle w:val="TAC"/>
            </w:pPr>
            <w:r w:rsidRPr="0088193B">
              <w:t>13536</w:t>
            </w:r>
          </w:p>
        </w:tc>
        <w:tc>
          <w:tcPr>
            <w:tcW w:w="0" w:type="auto"/>
            <w:vAlign w:val="bottom"/>
          </w:tcPr>
          <w:p w14:paraId="2D9C4DC1" w14:textId="77777777" w:rsidR="005A1D05" w:rsidRPr="0088193B" w:rsidRDefault="005A1D05" w:rsidP="005A1D05">
            <w:pPr>
              <w:pStyle w:val="TAC"/>
            </w:pPr>
            <w:r w:rsidRPr="0088193B">
              <w:t>14688</w:t>
            </w:r>
          </w:p>
        </w:tc>
        <w:tc>
          <w:tcPr>
            <w:tcW w:w="0" w:type="auto"/>
            <w:vAlign w:val="bottom"/>
          </w:tcPr>
          <w:p w14:paraId="605F9DD5" w14:textId="77777777" w:rsidR="005A1D05" w:rsidRPr="0088193B" w:rsidRDefault="005A1D05" w:rsidP="005A1D05">
            <w:pPr>
              <w:pStyle w:val="TAC"/>
            </w:pPr>
            <w:r w:rsidRPr="0088193B">
              <w:t>15840</w:t>
            </w:r>
          </w:p>
        </w:tc>
        <w:tc>
          <w:tcPr>
            <w:tcW w:w="0" w:type="auto"/>
            <w:vAlign w:val="bottom"/>
          </w:tcPr>
          <w:p w14:paraId="4F36E179" w14:textId="77777777" w:rsidR="005A1D05" w:rsidRPr="0088193B" w:rsidRDefault="005A1D05" w:rsidP="005A1D05">
            <w:pPr>
              <w:pStyle w:val="TAC"/>
            </w:pPr>
            <w:r w:rsidRPr="0088193B">
              <w:t>16992</w:t>
            </w:r>
          </w:p>
        </w:tc>
        <w:tc>
          <w:tcPr>
            <w:tcW w:w="0" w:type="auto"/>
            <w:vAlign w:val="bottom"/>
          </w:tcPr>
          <w:p w14:paraId="0774CAC8" w14:textId="77777777" w:rsidR="005A1D05" w:rsidRPr="0088193B" w:rsidRDefault="005A1D05" w:rsidP="005A1D05">
            <w:pPr>
              <w:pStyle w:val="TAC"/>
            </w:pPr>
            <w:r w:rsidRPr="0088193B">
              <w:t>17568</w:t>
            </w:r>
          </w:p>
        </w:tc>
        <w:tc>
          <w:tcPr>
            <w:tcW w:w="0" w:type="auto"/>
            <w:vAlign w:val="bottom"/>
          </w:tcPr>
          <w:p w14:paraId="26941CBF" w14:textId="77777777" w:rsidR="005A1D05" w:rsidRPr="0088193B" w:rsidRDefault="005A1D05" w:rsidP="005A1D05">
            <w:pPr>
              <w:pStyle w:val="TAC"/>
            </w:pPr>
            <w:r w:rsidRPr="0088193B">
              <w:t>19080</w:t>
            </w:r>
          </w:p>
        </w:tc>
        <w:tc>
          <w:tcPr>
            <w:tcW w:w="0" w:type="auto"/>
            <w:vAlign w:val="bottom"/>
          </w:tcPr>
          <w:p w14:paraId="1B1F86CF" w14:textId="77777777" w:rsidR="005A1D05" w:rsidRPr="0088193B" w:rsidRDefault="005A1D05" w:rsidP="005A1D05">
            <w:pPr>
              <w:pStyle w:val="TAC"/>
            </w:pPr>
            <w:r w:rsidRPr="0088193B">
              <w:t>19848</w:t>
            </w:r>
          </w:p>
        </w:tc>
      </w:tr>
      <w:tr w:rsidR="005A1D05" w:rsidRPr="0088193B" w14:paraId="5B6A9F22" w14:textId="77777777" w:rsidTr="005D0187">
        <w:trPr>
          <w:cantSplit/>
          <w:jc w:val="center"/>
        </w:trPr>
        <w:tc>
          <w:tcPr>
            <w:tcW w:w="619" w:type="dxa"/>
            <w:tcBorders>
              <w:right w:val="double" w:sz="4" w:space="0" w:color="auto"/>
            </w:tcBorders>
            <w:shd w:val="clear" w:color="auto" w:fill="auto"/>
            <w:vAlign w:val="bottom"/>
          </w:tcPr>
          <w:p w14:paraId="034329CF" w14:textId="77777777" w:rsidR="005A1D05" w:rsidRPr="0088193B" w:rsidRDefault="005A1D05" w:rsidP="005A1D05">
            <w:pPr>
              <w:pStyle w:val="TAC"/>
            </w:pPr>
            <w:r w:rsidRPr="0088193B">
              <w:t>33A</w:t>
            </w:r>
          </w:p>
        </w:tc>
        <w:tc>
          <w:tcPr>
            <w:tcW w:w="0" w:type="auto"/>
            <w:tcBorders>
              <w:left w:val="double" w:sz="4" w:space="0" w:color="auto"/>
            </w:tcBorders>
          </w:tcPr>
          <w:p w14:paraId="42A79369" w14:textId="77777777" w:rsidR="005A1D05" w:rsidRPr="0088193B" w:rsidRDefault="005A1D05" w:rsidP="005A1D05">
            <w:pPr>
              <w:pStyle w:val="TAC"/>
            </w:pPr>
            <w:r w:rsidRPr="0088193B">
              <w:t>9528</w:t>
            </w:r>
          </w:p>
        </w:tc>
        <w:tc>
          <w:tcPr>
            <w:tcW w:w="0" w:type="auto"/>
          </w:tcPr>
          <w:p w14:paraId="31CEF93E" w14:textId="77777777" w:rsidR="005A1D05" w:rsidRPr="0088193B" w:rsidRDefault="005A1D05" w:rsidP="005A1D05">
            <w:pPr>
              <w:pStyle w:val="TAC"/>
            </w:pPr>
            <w:r w:rsidRPr="0088193B">
              <w:t>10296</w:t>
            </w:r>
          </w:p>
        </w:tc>
        <w:tc>
          <w:tcPr>
            <w:tcW w:w="0" w:type="auto"/>
          </w:tcPr>
          <w:p w14:paraId="6C3C7EB0" w14:textId="77777777" w:rsidR="005A1D05" w:rsidRPr="0088193B" w:rsidRDefault="005A1D05" w:rsidP="005A1D05">
            <w:pPr>
              <w:pStyle w:val="TAC"/>
            </w:pPr>
            <w:r w:rsidRPr="0088193B">
              <w:t>11448</w:t>
            </w:r>
          </w:p>
        </w:tc>
        <w:tc>
          <w:tcPr>
            <w:tcW w:w="0" w:type="auto"/>
          </w:tcPr>
          <w:p w14:paraId="67D5047F" w14:textId="77777777" w:rsidR="005A1D05" w:rsidRPr="0088193B" w:rsidRDefault="005A1D05" w:rsidP="005A1D05">
            <w:pPr>
              <w:pStyle w:val="TAC"/>
            </w:pPr>
            <w:r w:rsidRPr="0088193B">
              <w:t>12216</w:t>
            </w:r>
          </w:p>
        </w:tc>
        <w:tc>
          <w:tcPr>
            <w:tcW w:w="0" w:type="auto"/>
          </w:tcPr>
          <w:p w14:paraId="721A5EF7" w14:textId="77777777" w:rsidR="005A1D05" w:rsidRPr="0088193B" w:rsidRDefault="005A1D05" w:rsidP="005A1D05">
            <w:pPr>
              <w:pStyle w:val="TAC"/>
            </w:pPr>
            <w:r w:rsidRPr="0088193B">
              <w:t>12960</w:t>
            </w:r>
          </w:p>
        </w:tc>
        <w:tc>
          <w:tcPr>
            <w:tcW w:w="0" w:type="auto"/>
          </w:tcPr>
          <w:p w14:paraId="78BA19F8" w14:textId="77777777" w:rsidR="005A1D05" w:rsidRPr="0088193B" w:rsidRDefault="005A1D05" w:rsidP="005A1D05">
            <w:pPr>
              <w:pStyle w:val="TAC"/>
            </w:pPr>
            <w:r w:rsidRPr="0088193B">
              <w:t>14112</w:t>
            </w:r>
          </w:p>
        </w:tc>
        <w:tc>
          <w:tcPr>
            <w:tcW w:w="0" w:type="auto"/>
          </w:tcPr>
          <w:p w14:paraId="16834332" w14:textId="77777777" w:rsidR="005A1D05" w:rsidRPr="0088193B" w:rsidRDefault="005A1D05" w:rsidP="005A1D05">
            <w:pPr>
              <w:pStyle w:val="TAC"/>
            </w:pPr>
            <w:r w:rsidRPr="0088193B">
              <w:t>14688</w:t>
            </w:r>
          </w:p>
        </w:tc>
        <w:tc>
          <w:tcPr>
            <w:tcW w:w="0" w:type="auto"/>
          </w:tcPr>
          <w:p w14:paraId="44B591A2" w14:textId="77777777" w:rsidR="005A1D05" w:rsidRPr="0088193B" w:rsidRDefault="005A1D05" w:rsidP="005A1D05">
            <w:pPr>
              <w:pStyle w:val="TAC"/>
            </w:pPr>
            <w:r w:rsidRPr="0088193B">
              <w:t>15840</w:t>
            </w:r>
          </w:p>
        </w:tc>
        <w:tc>
          <w:tcPr>
            <w:tcW w:w="0" w:type="auto"/>
          </w:tcPr>
          <w:p w14:paraId="04A0BDBC" w14:textId="77777777" w:rsidR="005A1D05" w:rsidRPr="0088193B" w:rsidRDefault="005A1D05" w:rsidP="005A1D05">
            <w:pPr>
              <w:pStyle w:val="TAC"/>
            </w:pPr>
            <w:r w:rsidRPr="0088193B">
              <w:t>16416</w:t>
            </w:r>
          </w:p>
        </w:tc>
        <w:tc>
          <w:tcPr>
            <w:tcW w:w="0" w:type="auto"/>
          </w:tcPr>
          <w:p w14:paraId="259B8C85" w14:textId="77777777" w:rsidR="005A1D05" w:rsidRPr="0088193B" w:rsidRDefault="005A1D05" w:rsidP="005A1D05">
            <w:pPr>
              <w:pStyle w:val="TAC"/>
            </w:pPr>
            <w:r w:rsidRPr="0088193B">
              <w:t>17568</w:t>
            </w:r>
          </w:p>
        </w:tc>
      </w:tr>
      <w:tr w:rsidR="005A1D05" w:rsidRPr="0088193B" w14:paraId="3F80B2CC"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467CCDF"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0882AE73">
                <v:shape id="_x0000_i3438" type="#_x0000_t75" style="width:20.25pt;height:16.5pt" o:ole="">
                  <v:imagedata r:id="rId598" o:title=""/>
                </v:shape>
                <o:OLEObject Type="Embed" ProgID="Equation.3" ShapeID="_x0000_i3438" DrawAspect="Content" ObjectID="_1799747924" r:id="rId2618"/>
              </w:object>
            </w:r>
          </w:p>
        </w:tc>
        <w:tc>
          <w:tcPr>
            <w:tcW w:w="0" w:type="auto"/>
            <w:gridSpan w:val="10"/>
            <w:tcBorders>
              <w:top w:val="thinThickThinSmallGap" w:sz="24" w:space="0" w:color="auto"/>
              <w:left w:val="double" w:sz="4" w:space="0" w:color="auto"/>
            </w:tcBorders>
            <w:shd w:val="clear" w:color="auto" w:fill="E0E0E0"/>
            <w:vAlign w:val="center"/>
          </w:tcPr>
          <w:p w14:paraId="3D2B419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186B3225">
                <v:shape id="_x0000_i3439" type="#_x0000_t75" style="width:24.75pt;height:16.5pt" o:ole="">
                  <v:imagedata r:id="rId182" o:title=""/>
                </v:shape>
                <o:OLEObject Type="Embed" ProgID="Equation.3" ShapeID="_x0000_i3439" DrawAspect="Content" ObjectID="_1799747925" r:id="rId2619"/>
              </w:object>
            </w:r>
          </w:p>
        </w:tc>
      </w:tr>
      <w:tr w:rsidR="005A1D05" w:rsidRPr="0088193B" w14:paraId="70C21929"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7580DA2"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80FCB4F"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1</w:t>
            </w:r>
          </w:p>
        </w:tc>
        <w:tc>
          <w:tcPr>
            <w:tcW w:w="0" w:type="auto"/>
            <w:tcBorders>
              <w:bottom w:val="double" w:sz="4" w:space="0" w:color="auto"/>
            </w:tcBorders>
            <w:shd w:val="clear" w:color="auto" w:fill="E0E0E0"/>
            <w:vAlign w:val="center"/>
          </w:tcPr>
          <w:p w14:paraId="30F745C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2</w:t>
            </w:r>
          </w:p>
        </w:tc>
        <w:tc>
          <w:tcPr>
            <w:tcW w:w="0" w:type="auto"/>
            <w:tcBorders>
              <w:bottom w:val="double" w:sz="4" w:space="0" w:color="auto"/>
            </w:tcBorders>
            <w:shd w:val="clear" w:color="auto" w:fill="E0E0E0"/>
            <w:vAlign w:val="center"/>
          </w:tcPr>
          <w:p w14:paraId="193DBAD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3</w:t>
            </w:r>
          </w:p>
        </w:tc>
        <w:tc>
          <w:tcPr>
            <w:tcW w:w="0" w:type="auto"/>
            <w:tcBorders>
              <w:bottom w:val="double" w:sz="4" w:space="0" w:color="auto"/>
            </w:tcBorders>
            <w:shd w:val="clear" w:color="auto" w:fill="E0E0E0"/>
            <w:vAlign w:val="center"/>
          </w:tcPr>
          <w:p w14:paraId="70359D2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4</w:t>
            </w:r>
          </w:p>
        </w:tc>
        <w:tc>
          <w:tcPr>
            <w:tcW w:w="0" w:type="auto"/>
            <w:tcBorders>
              <w:bottom w:val="double" w:sz="4" w:space="0" w:color="auto"/>
            </w:tcBorders>
            <w:shd w:val="clear" w:color="auto" w:fill="E0E0E0"/>
            <w:vAlign w:val="center"/>
          </w:tcPr>
          <w:p w14:paraId="53D9B85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5</w:t>
            </w:r>
          </w:p>
        </w:tc>
        <w:tc>
          <w:tcPr>
            <w:tcW w:w="0" w:type="auto"/>
            <w:tcBorders>
              <w:bottom w:val="double" w:sz="4" w:space="0" w:color="auto"/>
            </w:tcBorders>
            <w:shd w:val="clear" w:color="auto" w:fill="E0E0E0"/>
            <w:vAlign w:val="center"/>
          </w:tcPr>
          <w:p w14:paraId="62824BE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6</w:t>
            </w:r>
          </w:p>
        </w:tc>
        <w:tc>
          <w:tcPr>
            <w:tcW w:w="0" w:type="auto"/>
            <w:tcBorders>
              <w:bottom w:val="double" w:sz="4" w:space="0" w:color="auto"/>
            </w:tcBorders>
            <w:shd w:val="clear" w:color="auto" w:fill="E0E0E0"/>
            <w:vAlign w:val="center"/>
          </w:tcPr>
          <w:p w14:paraId="3BA6DCBF"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7</w:t>
            </w:r>
          </w:p>
        </w:tc>
        <w:tc>
          <w:tcPr>
            <w:tcW w:w="0" w:type="auto"/>
            <w:tcBorders>
              <w:bottom w:val="double" w:sz="4" w:space="0" w:color="auto"/>
            </w:tcBorders>
            <w:shd w:val="clear" w:color="auto" w:fill="E0E0E0"/>
            <w:vAlign w:val="center"/>
          </w:tcPr>
          <w:p w14:paraId="0B6F609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8</w:t>
            </w:r>
          </w:p>
        </w:tc>
        <w:tc>
          <w:tcPr>
            <w:tcW w:w="0" w:type="auto"/>
            <w:tcBorders>
              <w:bottom w:val="double" w:sz="4" w:space="0" w:color="auto"/>
            </w:tcBorders>
            <w:shd w:val="clear" w:color="auto" w:fill="E0E0E0"/>
            <w:vAlign w:val="center"/>
          </w:tcPr>
          <w:p w14:paraId="4AD8FBC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29</w:t>
            </w:r>
          </w:p>
        </w:tc>
        <w:tc>
          <w:tcPr>
            <w:tcW w:w="0" w:type="auto"/>
            <w:tcBorders>
              <w:bottom w:val="double" w:sz="4" w:space="0" w:color="auto"/>
            </w:tcBorders>
            <w:shd w:val="clear" w:color="auto" w:fill="E0E0E0"/>
            <w:vAlign w:val="center"/>
          </w:tcPr>
          <w:p w14:paraId="013F343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0</w:t>
            </w:r>
          </w:p>
        </w:tc>
      </w:tr>
      <w:tr w:rsidR="005A1D05" w:rsidRPr="0088193B" w14:paraId="3EDCACF0" w14:textId="77777777" w:rsidTr="005D0187">
        <w:trPr>
          <w:cantSplit/>
          <w:trHeight w:val="285"/>
          <w:jc w:val="center"/>
        </w:trPr>
        <w:tc>
          <w:tcPr>
            <w:tcW w:w="619" w:type="dxa"/>
            <w:tcBorders>
              <w:top w:val="double" w:sz="4" w:space="0" w:color="auto"/>
              <w:right w:val="double" w:sz="4" w:space="0" w:color="auto"/>
            </w:tcBorders>
            <w:shd w:val="clear" w:color="auto" w:fill="auto"/>
            <w:vAlign w:val="bottom"/>
          </w:tcPr>
          <w:p w14:paraId="614C202C"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407B1B1D" w14:textId="77777777" w:rsidR="005A1D05" w:rsidRPr="0088193B" w:rsidRDefault="005A1D05" w:rsidP="005A1D05">
            <w:pPr>
              <w:pStyle w:val="TAC"/>
            </w:pPr>
            <w:r w:rsidRPr="0088193B">
              <w:t>14112</w:t>
            </w:r>
          </w:p>
        </w:tc>
        <w:tc>
          <w:tcPr>
            <w:tcW w:w="0" w:type="auto"/>
            <w:tcBorders>
              <w:top w:val="double" w:sz="4" w:space="0" w:color="auto"/>
            </w:tcBorders>
            <w:vAlign w:val="bottom"/>
          </w:tcPr>
          <w:p w14:paraId="4DCC0D4A" w14:textId="77777777" w:rsidR="005A1D05" w:rsidRPr="0088193B" w:rsidRDefault="005A1D05" w:rsidP="005A1D05">
            <w:pPr>
              <w:pStyle w:val="TAC"/>
            </w:pPr>
            <w:r w:rsidRPr="0088193B">
              <w:t>14688</w:t>
            </w:r>
          </w:p>
        </w:tc>
        <w:tc>
          <w:tcPr>
            <w:tcW w:w="0" w:type="auto"/>
            <w:tcBorders>
              <w:top w:val="double" w:sz="4" w:space="0" w:color="auto"/>
            </w:tcBorders>
            <w:vAlign w:val="bottom"/>
          </w:tcPr>
          <w:p w14:paraId="28269CFC" w14:textId="77777777" w:rsidR="005A1D05" w:rsidRPr="0088193B" w:rsidRDefault="005A1D05" w:rsidP="005A1D05">
            <w:pPr>
              <w:pStyle w:val="TAC"/>
            </w:pPr>
            <w:r w:rsidRPr="0088193B">
              <w:t>15264</w:t>
            </w:r>
          </w:p>
        </w:tc>
        <w:tc>
          <w:tcPr>
            <w:tcW w:w="0" w:type="auto"/>
            <w:tcBorders>
              <w:top w:val="double" w:sz="4" w:space="0" w:color="auto"/>
            </w:tcBorders>
            <w:vAlign w:val="bottom"/>
          </w:tcPr>
          <w:p w14:paraId="6C6145DD" w14:textId="77777777" w:rsidR="005A1D05" w:rsidRPr="0088193B" w:rsidRDefault="005A1D05" w:rsidP="005A1D05">
            <w:pPr>
              <w:pStyle w:val="TAC"/>
            </w:pPr>
            <w:r w:rsidRPr="0088193B">
              <w:t>15840</w:t>
            </w:r>
          </w:p>
        </w:tc>
        <w:tc>
          <w:tcPr>
            <w:tcW w:w="0" w:type="auto"/>
            <w:tcBorders>
              <w:top w:val="double" w:sz="4" w:space="0" w:color="auto"/>
            </w:tcBorders>
            <w:vAlign w:val="bottom"/>
          </w:tcPr>
          <w:p w14:paraId="6AC212B6" w14:textId="77777777" w:rsidR="005A1D05" w:rsidRPr="0088193B" w:rsidRDefault="005A1D05" w:rsidP="005A1D05">
            <w:pPr>
              <w:pStyle w:val="TAC"/>
            </w:pPr>
            <w:r w:rsidRPr="0088193B">
              <w:t>16416</w:t>
            </w:r>
          </w:p>
        </w:tc>
        <w:tc>
          <w:tcPr>
            <w:tcW w:w="0" w:type="auto"/>
            <w:tcBorders>
              <w:top w:val="double" w:sz="4" w:space="0" w:color="auto"/>
            </w:tcBorders>
            <w:vAlign w:val="bottom"/>
          </w:tcPr>
          <w:p w14:paraId="3254D1D2" w14:textId="77777777" w:rsidR="005A1D05" w:rsidRPr="0088193B" w:rsidRDefault="005A1D05" w:rsidP="005A1D05">
            <w:pPr>
              <w:pStyle w:val="TAC"/>
            </w:pPr>
            <w:r w:rsidRPr="0088193B">
              <w:t>16992</w:t>
            </w:r>
          </w:p>
        </w:tc>
        <w:tc>
          <w:tcPr>
            <w:tcW w:w="0" w:type="auto"/>
            <w:tcBorders>
              <w:top w:val="double" w:sz="4" w:space="0" w:color="auto"/>
            </w:tcBorders>
            <w:vAlign w:val="bottom"/>
          </w:tcPr>
          <w:p w14:paraId="7B0228DF" w14:textId="77777777" w:rsidR="005A1D05" w:rsidRPr="0088193B" w:rsidRDefault="005A1D05" w:rsidP="005A1D05">
            <w:pPr>
              <w:pStyle w:val="TAC"/>
            </w:pPr>
            <w:r w:rsidRPr="0088193B">
              <w:t>17568</w:t>
            </w:r>
          </w:p>
        </w:tc>
        <w:tc>
          <w:tcPr>
            <w:tcW w:w="0" w:type="auto"/>
            <w:tcBorders>
              <w:top w:val="double" w:sz="4" w:space="0" w:color="auto"/>
            </w:tcBorders>
            <w:vAlign w:val="bottom"/>
          </w:tcPr>
          <w:p w14:paraId="1CE6ED13" w14:textId="77777777" w:rsidR="005A1D05" w:rsidRPr="0088193B" w:rsidRDefault="005A1D05" w:rsidP="005A1D05">
            <w:pPr>
              <w:pStyle w:val="TAC"/>
            </w:pPr>
            <w:r w:rsidRPr="0088193B">
              <w:t>18336</w:t>
            </w:r>
          </w:p>
        </w:tc>
        <w:tc>
          <w:tcPr>
            <w:tcW w:w="0" w:type="auto"/>
            <w:tcBorders>
              <w:top w:val="double" w:sz="4" w:space="0" w:color="auto"/>
            </w:tcBorders>
            <w:vAlign w:val="bottom"/>
          </w:tcPr>
          <w:p w14:paraId="6221A155" w14:textId="77777777" w:rsidR="005A1D05" w:rsidRPr="0088193B" w:rsidRDefault="005A1D05" w:rsidP="005A1D05">
            <w:pPr>
              <w:pStyle w:val="TAC"/>
            </w:pPr>
            <w:r w:rsidRPr="0088193B">
              <w:t>19080</w:t>
            </w:r>
          </w:p>
        </w:tc>
        <w:tc>
          <w:tcPr>
            <w:tcW w:w="0" w:type="auto"/>
            <w:tcBorders>
              <w:top w:val="double" w:sz="4" w:space="0" w:color="auto"/>
            </w:tcBorders>
            <w:vAlign w:val="bottom"/>
          </w:tcPr>
          <w:p w14:paraId="3F3712E5" w14:textId="77777777" w:rsidR="005A1D05" w:rsidRPr="0088193B" w:rsidRDefault="005A1D05" w:rsidP="005A1D05">
            <w:pPr>
              <w:pStyle w:val="TAC"/>
            </w:pPr>
            <w:r w:rsidRPr="0088193B">
              <w:t>19848</w:t>
            </w:r>
          </w:p>
        </w:tc>
      </w:tr>
      <w:tr w:rsidR="005A1D05" w:rsidRPr="0088193B" w14:paraId="6C666CF6" w14:textId="77777777" w:rsidTr="005D0187">
        <w:trPr>
          <w:cantSplit/>
          <w:jc w:val="center"/>
        </w:trPr>
        <w:tc>
          <w:tcPr>
            <w:tcW w:w="619" w:type="dxa"/>
            <w:tcBorders>
              <w:right w:val="double" w:sz="4" w:space="0" w:color="auto"/>
            </w:tcBorders>
            <w:shd w:val="clear" w:color="auto" w:fill="auto"/>
            <w:vAlign w:val="bottom"/>
          </w:tcPr>
          <w:p w14:paraId="32E3538C"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5608EBF6" w14:textId="77777777" w:rsidR="005A1D05" w:rsidRPr="0088193B" w:rsidRDefault="005A1D05" w:rsidP="005A1D05">
            <w:pPr>
              <w:pStyle w:val="TAC"/>
            </w:pPr>
            <w:r w:rsidRPr="0088193B">
              <w:t>14688</w:t>
            </w:r>
          </w:p>
        </w:tc>
        <w:tc>
          <w:tcPr>
            <w:tcW w:w="0" w:type="auto"/>
            <w:vAlign w:val="bottom"/>
          </w:tcPr>
          <w:p w14:paraId="2F512EDC" w14:textId="77777777" w:rsidR="005A1D05" w:rsidRPr="0088193B" w:rsidRDefault="005A1D05" w:rsidP="005A1D05">
            <w:pPr>
              <w:pStyle w:val="TAC"/>
            </w:pPr>
            <w:r w:rsidRPr="0088193B">
              <w:t>15264</w:t>
            </w:r>
          </w:p>
        </w:tc>
        <w:tc>
          <w:tcPr>
            <w:tcW w:w="0" w:type="auto"/>
            <w:vAlign w:val="bottom"/>
          </w:tcPr>
          <w:p w14:paraId="587F7660" w14:textId="77777777" w:rsidR="005A1D05" w:rsidRPr="0088193B" w:rsidRDefault="005A1D05" w:rsidP="005A1D05">
            <w:pPr>
              <w:pStyle w:val="TAC"/>
            </w:pPr>
            <w:r w:rsidRPr="0088193B">
              <w:t>16416</w:t>
            </w:r>
          </w:p>
        </w:tc>
        <w:tc>
          <w:tcPr>
            <w:tcW w:w="0" w:type="auto"/>
            <w:vAlign w:val="bottom"/>
          </w:tcPr>
          <w:p w14:paraId="2CED3384" w14:textId="77777777" w:rsidR="005A1D05" w:rsidRPr="0088193B" w:rsidRDefault="005A1D05" w:rsidP="005A1D05">
            <w:pPr>
              <w:pStyle w:val="TAC"/>
            </w:pPr>
            <w:r w:rsidRPr="0088193B">
              <w:t>16992</w:t>
            </w:r>
          </w:p>
        </w:tc>
        <w:tc>
          <w:tcPr>
            <w:tcW w:w="0" w:type="auto"/>
            <w:vAlign w:val="bottom"/>
          </w:tcPr>
          <w:p w14:paraId="22DE2559" w14:textId="77777777" w:rsidR="005A1D05" w:rsidRPr="0088193B" w:rsidRDefault="005A1D05" w:rsidP="005A1D05">
            <w:pPr>
              <w:pStyle w:val="TAC"/>
            </w:pPr>
            <w:r w:rsidRPr="0088193B">
              <w:t>17568</w:t>
            </w:r>
          </w:p>
        </w:tc>
        <w:tc>
          <w:tcPr>
            <w:tcW w:w="0" w:type="auto"/>
            <w:vAlign w:val="bottom"/>
          </w:tcPr>
          <w:p w14:paraId="3F4B8B5E" w14:textId="77777777" w:rsidR="005A1D05" w:rsidRPr="0088193B" w:rsidRDefault="005A1D05" w:rsidP="005A1D05">
            <w:pPr>
              <w:pStyle w:val="TAC"/>
            </w:pPr>
            <w:r w:rsidRPr="0088193B">
              <w:t>18336</w:t>
            </w:r>
          </w:p>
        </w:tc>
        <w:tc>
          <w:tcPr>
            <w:tcW w:w="0" w:type="auto"/>
            <w:vAlign w:val="bottom"/>
          </w:tcPr>
          <w:p w14:paraId="502E6C4A" w14:textId="77777777" w:rsidR="005A1D05" w:rsidRPr="0088193B" w:rsidRDefault="005A1D05" w:rsidP="005A1D05">
            <w:pPr>
              <w:pStyle w:val="TAC"/>
            </w:pPr>
            <w:r w:rsidRPr="0088193B">
              <w:t>19080</w:t>
            </w:r>
          </w:p>
        </w:tc>
        <w:tc>
          <w:tcPr>
            <w:tcW w:w="0" w:type="auto"/>
            <w:vAlign w:val="bottom"/>
          </w:tcPr>
          <w:p w14:paraId="1FFD363D" w14:textId="77777777" w:rsidR="005A1D05" w:rsidRPr="0088193B" w:rsidRDefault="005A1D05" w:rsidP="005A1D05">
            <w:pPr>
              <w:pStyle w:val="TAC"/>
            </w:pPr>
            <w:r w:rsidRPr="0088193B">
              <w:t>19848</w:t>
            </w:r>
          </w:p>
        </w:tc>
        <w:tc>
          <w:tcPr>
            <w:tcW w:w="0" w:type="auto"/>
            <w:vAlign w:val="bottom"/>
          </w:tcPr>
          <w:p w14:paraId="50169674" w14:textId="77777777" w:rsidR="005A1D05" w:rsidRPr="0088193B" w:rsidRDefault="005A1D05" w:rsidP="005A1D05">
            <w:pPr>
              <w:pStyle w:val="TAC"/>
            </w:pPr>
            <w:r w:rsidRPr="0088193B">
              <w:t>20616</w:t>
            </w:r>
          </w:p>
        </w:tc>
        <w:tc>
          <w:tcPr>
            <w:tcW w:w="0" w:type="auto"/>
            <w:vAlign w:val="bottom"/>
          </w:tcPr>
          <w:p w14:paraId="0D96C73F" w14:textId="77777777" w:rsidR="005A1D05" w:rsidRPr="0088193B" w:rsidRDefault="005A1D05" w:rsidP="005A1D05">
            <w:pPr>
              <w:pStyle w:val="TAC"/>
            </w:pPr>
            <w:r w:rsidRPr="0088193B">
              <w:t>21384</w:t>
            </w:r>
          </w:p>
        </w:tc>
      </w:tr>
      <w:tr w:rsidR="005A1D05" w:rsidRPr="0088193B" w14:paraId="57808C7D" w14:textId="77777777" w:rsidTr="005D0187">
        <w:trPr>
          <w:cantSplit/>
          <w:jc w:val="center"/>
        </w:trPr>
        <w:tc>
          <w:tcPr>
            <w:tcW w:w="619" w:type="dxa"/>
            <w:tcBorders>
              <w:right w:val="double" w:sz="4" w:space="0" w:color="auto"/>
            </w:tcBorders>
            <w:shd w:val="clear" w:color="auto" w:fill="auto"/>
            <w:vAlign w:val="bottom"/>
          </w:tcPr>
          <w:p w14:paraId="306F1899"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10F698B" w14:textId="77777777" w:rsidR="005A1D05" w:rsidRPr="0088193B" w:rsidRDefault="005A1D05" w:rsidP="005A1D05">
            <w:pPr>
              <w:pStyle w:val="TAC"/>
            </w:pPr>
            <w:r w:rsidRPr="0088193B">
              <w:t>15840</w:t>
            </w:r>
          </w:p>
        </w:tc>
        <w:tc>
          <w:tcPr>
            <w:tcW w:w="0" w:type="auto"/>
            <w:vAlign w:val="bottom"/>
          </w:tcPr>
          <w:p w14:paraId="3750C9AC" w14:textId="77777777" w:rsidR="005A1D05" w:rsidRPr="0088193B" w:rsidRDefault="005A1D05" w:rsidP="005A1D05">
            <w:pPr>
              <w:pStyle w:val="TAC"/>
            </w:pPr>
            <w:r w:rsidRPr="0088193B">
              <w:t>16416</w:t>
            </w:r>
          </w:p>
        </w:tc>
        <w:tc>
          <w:tcPr>
            <w:tcW w:w="0" w:type="auto"/>
            <w:vAlign w:val="bottom"/>
          </w:tcPr>
          <w:p w14:paraId="31558C99" w14:textId="77777777" w:rsidR="005A1D05" w:rsidRPr="0088193B" w:rsidRDefault="005A1D05" w:rsidP="005A1D05">
            <w:pPr>
              <w:pStyle w:val="TAC"/>
            </w:pPr>
            <w:r w:rsidRPr="0088193B">
              <w:t>16992</w:t>
            </w:r>
          </w:p>
        </w:tc>
        <w:tc>
          <w:tcPr>
            <w:tcW w:w="0" w:type="auto"/>
            <w:vAlign w:val="bottom"/>
          </w:tcPr>
          <w:p w14:paraId="39FF9D81" w14:textId="77777777" w:rsidR="005A1D05" w:rsidRPr="0088193B" w:rsidRDefault="005A1D05" w:rsidP="005A1D05">
            <w:pPr>
              <w:pStyle w:val="TAC"/>
            </w:pPr>
            <w:r w:rsidRPr="0088193B">
              <w:t>17568</w:t>
            </w:r>
          </w:p>
        </w:tc>
        <w:tc>
          <w:tcPr>
            <w:tcW w:w="0" w:type="auto"/>
            <w:vAlign w:val="bottom"/>
          </w:tcPr>
          <w:p w14:paraId="1E4A2220" w14:textId="77777777" w:rsidR="005A1D05" w:rsidRPr="0088193B" w:rsidRDefault="005A1D05" w:rsidP="005A1D05">
            <w:pPr>
              <w:pStyle w:val="TAC"/>
            </w:pPr>
            <w:r w:rsidRPr="0088193B">
              <w:t>18336</w:t>
            </w:r>
          </w:p>
        </w:tc>
        <w:tc>
          <w:tcPr>
            <w:tcW w:w="0" w:type="auto"/>
            <w:vAlign w:val="bottom"/>
          </w:tcPr>
          <w:p w14:paraId="1D0BEB50" w14:textId="77777777" w:rsidR="005A1D05" w:rsidRPr="0088193B" w:rsidRDefault="005A1D05" w:rsidP="005A1D05">
            <w:pPr>
              <w:pStyle w:val="TAC"/>
            </w:pPr>
            <w:r w:rsidRPr="0088193B">
              <w:t>19080</w:t>
            </w:r>
          </w:p>
        </w:tc>
        <w:tc>
          <w:tcPr>
            <w:tcW w:w="0" w:type="auto"/>
            <w:vAlign w:val="bottom"/>
          </w:tcPr>
          <w:p w14:paraId="6D4F0CB0" w14:textId="77777777" w:rsidR="005A1D05" w:rsidRPr="0088193B" w:rsidRDefault="005A1D05" w:rsidP="005A1D05">
            <w:pPr>
              <w:pStyle w:val="TAC"/>
            </w:pPr>
            <w:r w:rsidRPr="0088193B">
              <w:t>19848</w:t>
            </w:r>
          </w:p>
        </w:tc>
        <w:tc>
          <w:tcPr>
            <w:tcW w:w="0" w:type="auto"/>
            <w:vAlign w:val="bottom"/>
          </w:tcPr>
          <w:p w14:paraId="0CA6B7B9" w14:textId="77777777" w:rsidR="005A1D05" w:rsidRPr="0088193B" w:rsidRDefault="005A1D05" w:rsidP="005A1D05">
            <w:pPr>
              <w:pStyle w:val="TAC"/>
            </w:pPr>
            <w:r w:rsidRPr="0088193B">
              <w:t>20616</w:t>
            </w:r>
          </w:p>
        </w:tc>
        <w:tc>
          <w:tcPr>
            <w:tcW w:w="0" w:type="auto"/>
            <w:vAlign w:val="bottom"/>
          </w:tcPr>
          <w:p w14:paraId="72E2EA61" w14:textId="77777777" w:rsidR="005A1D05" w:rsidRPr="0088193B" w:rsidRDefault="005A1D05" w:rsidP="005A1D05">
            <w:pPr>
              <w:pStyle w:val="TAC"/>
            </w:pPr>
            <w:r w:rsidRPr="0088193B">
              <w:t>21384</w:t>
            </w:r>
          </w:p>
        </w:tc>
        <w:tc>
          <w:tcPr>
            <w:tcW w:w="0" w:type="auto"/>
            <w:vAlign w:val="bottom"/>
          </w:tcPr>
          <w:p w14:paraId="06467198" w14:textId="77777777" w:rsidR="005A1D05" w:rsidRPr="0088193B" w:rsidRDefault="005A1D05" w:rsidP="005A1D05">
            <w:pPr>
              <w:pStyle w:val="TAC"/>
            </w:pPr>
            <w:r w:rsidRPr="0088193B">
              <w:t>22152</w:t>
            </w:r>
          </w:p>
        </w:tc>
      </w:tr>
      <w:tr w:rsidR="005A1D05" w:rsidRPr="0088193B" w14:paraId="4A30442D" w14:textId="77777777" w:rsidTr="005D0187">
        <w:trPr>
          <w:cantSplit/>
          <w:jc w:val="center"/>
        </w:trPr>
        <w:tc>
          <w:tcPr>
            <w:tcW w:w="619" w:type="dxa"/>
            <w:tcBorders>
              <w:right w:val="double" w:sz="4" w:space="0" w:color="auto"/>
            </w:tcBorders>
            <w:shd w:val="clear" w:color="auto" w:fill="auto"/>
            <w:vAlign w:val="bottom"/>
          </w:tcPr>
          <w:p w14:paraId="799A810E"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3755FAA3" w14:textId="77777777" w:rsidR="005A1D05" w:rsidRPr="0088193B" w:rsidRDefault="005A1D05" w:rsidP="005A1D05">
            <w:pPr>
              <w:pStyle w:val="TAC"/>
            </w:pPr>
            <w:r w:rsidRPr="0088193B">
              <w:t>16416</w:t>
            </w:r>
          </w:p>
        </w:tc>
        <w:tc>
          <w:tcPr>
            <w:tcW w:w="0" w:type="auto"/>
            <w:vAlign w:val="bottom"/>
          </w:tcPr>
          <w:p w14:paraId="787CFF20" w14:textId="77777777" w:rsidR="005A1D05" w:rsidRPr="0088193B" w:rsidRDefault="005A1D05" w:rsidP="005A1D05">
            <w:pPr>
              <w:pStyle w:val="TAC"/>
            </w:pPr>
            <w:r w:rsidRPr="0088193B">
              <w:t>16992</w:t>
            </w:r>
          </w:p>
        </w:tc>
        <w:tc>
          <w:tcPr>
            <w:tcW w:w="0" w:type="auto"/>
            <w:vAlign w:val="bottom"/>
          </w:tcPr>
          <w:p w14:paraId="6E546C81" w14:textId="77777777" w:rsidR="005A1D05" w:rsidRPr="0088193B" w:rsidRDefault="005A1D05" w:rsidP="005A1D05">
            <w:pPr>
              <w:pStyle w:val="TAC"/>
            </w:pPr>
            <w:r w:rsidRPr="0088193B">
              <w:t>18336</w:t>
            </w:r>
          </w:p>
        </w:tc>
        <w:tc>
          <w:tcPr>
            <w:tcW w:w="0" w:type="auto"/>
            <w:vAlign w:val="bottom"/>
          </w:tcPr>
          <w:p w14:paraId="37D370B3" w14:textId="77777777" w:rsidR="005A1D05" w:rsidRPr="0088193B" w:rsidRDefault="005A1D05" w:rsidP="005A1D05">
            <w:pPr>
              <w:pStyle w:val="TAC"/>
            </w:pPr>
            <w:r w:rsidRPr="0088193B">
              <w:t>19080</w:t>
            </w:r>
          </w:p>
        </w:tc>
        <w:tc>
          <w:tcPr>
            <w:tcW w:w="0" w:type="auto"/>
            <w:vAlign w:val="bottom"/>
          </w:tcPr>
          <w:p w14:paraId="459742CB" w14:textId="77777777" w:rsidR="005A1D05" w:rsidRPr="0088193B" w:rsidRDefault="005A1D05" w:rsidP="005A1D05">
            <w:pPr>
              <w:pStyle w:val="TAC"/>
            </w:pPr>
            <w:r w:rsidRPr="0088193B">
              <w:t>19848</w:t>
            </w:r>
          </w:p>
        </w:tc>
        <w:tc>
          <w:tcPr>
            <w:tcW w:w="0" w:type="auto"/>
            <w:vAlign w:val="bottom"/>
          </w:tcPr>
          <w:p w14:paraId="56EA2F53" w14:textId="77777777" w:rsidR="005A1D05" w:rsidRPr="0088193B" w:rsidRDefault="005A1D05" w:rsidP="005A1D05">
            <w:pPr>
              <w:pStyle w:val="TAC"/>
            </w:pPr>
            <w:r w:rsidRPr="0088193B">
              <w:t>20616</w:t>
            </w:r>
          </w:p>
        </w:tc>
        <w:tc>
          <w:tcPr>
            <w:tcW w:w="0" w:type="auto"/>
            <w:vAlign w:val="bottom"/>
          </w:tcPr>
          <w:p w14:paraId="71266B3A" w14:textId="77777777" w:rsidR="005A1D05" w:rsidRPr="0088193B" w:rsidRDefault="005A1D05" w:rsidP="005A1D05">
            <w:pPr>
              <w:pStyle w:val="TAC"/>
            </w:pPr>
            <w:r w:rsidRPr="0088193B">
              <w:t>21384</w:t>
            </w:r>
          </w:p>
        </w:tc>
        <w:tc>
          <w:tcPr>
            <w:tcW w:w="0" w:type="auto"/>
            <w:vAlign w:val="bottom"/>
          </w:tcPr>
          <w:p w14:paraId="69EC755F" w14:textId="77777777" w:rsidR="005A1D05" w:rsidRPr="0088193B" w:rsidRDefault="005A1D05" w:rsidP="005A1D05">
            <w:pPr>
              <w:pStyle w:val="TAC"/>
            </w:pPr>
            <w:r w:rsidRPr="0088193B">
              <w:t>22152</w:t>
            </w:r>
          </w:p>
        </w:tc>
        <w:tc>
          <w:tcPr>
            <w:tcW w:w="0" w:type="auto"/>
            <w:vAlign w:val="bottom"/>
          </w:tcPr>
          <w:p w14:paraId="2F5FAD88" w14:textId="77777777" w:rsidR="005A1D05" w:rsidRPr="0088193B" w:rsidRDefault="005A1D05" w:rsidP="005A1D05">
            <w:pPr>
              <w:pStyle w:val="TAC"/>
            </w:pPr>
            <w:r w:rsidRPr="0088193B">
              <w:t>22920</w:t>
            </w:r>
          </w:p>
        </w:tc>
        <w:tc>
          <w:tcPr>
            <w:tcW w:w="0" w:type="auto"/>
            <w:vAlign w:val="bottom"/>
          </w:tcPr>
          <w:p w14:paraId="04910317" w14:textId="77777777" w:rsidR="005A1D05" w:rsidRPr="0088193B" w:rsidRDefault="005A1D05" w:rsidP="005A1D05">
            <w:pPr>
              <w:pStyle w:val="TAC"/>
            </w:pPr>
            <w:r w:rsidRPr="0088193B">
              <w:t>23688</w:t>
            </w:r>
          </w:p>
        </w:tc>
      </w:tr>
      <w:tr w:rsidR="005A1D05" w:rsidRPr="0088193B" w14:paraId="0DE9777C" w14:textId="77777777" w:rsidTr="005D0187">
        <w:trPr>
          <w:cantSplit/>
          <w:jc w:val="center"/>
        </w:trPr>
        <w:tc>
          <w:tcPr>
            <w:tcW w:w="619" w:type="dxa"/>
            <w:tcBorders>
              <w:right w:val="double" w:sz="4" w:space="0" w:color="auto"/>
            </w:tcBorders>
            <w:shd w:val="clear" w:color="auto" w:fill="auto"/>
            <w:vAlign w:val="bottom"/>
          </w:tcPr>
          <w:p w14:paraId="38B43C61"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757D1A65" w14:textId="77777777" w:rsidR="005A1D05" w:rsidRPr="0088193B" w:rsidRDefault="005A1D05" w:rsidP="005A1D05">
            <w:pPr>
              <w:pStyle w:val="TAC"/>
            </w:pPr>
            <w:r w:rsidRPr="0088193B">
              <w:t>17568</w:t>
            </w:r>
          </w:p>
        </w:tc>
        <w:tc>
          <w:tcPr>
            <w:tcW w:w="0" w:type="auto"/>
            <w:vAlign w:val="bottom"/>
          </w:tcPr>
          <w:p w14:paraId="5B6A87A1" w14:textId="77777777" w:rsidR="005A1D05" w:rsidRPr="0088193B" w:rsidRDefault="005A1D05" w:rsidP="005A1D05">
            <w:pPr>
              <w:pStyle w:val="TAC"/>
            </w:pPr>
            <w:r w:rsidRPr="0088193B">
              <w:t>18336</w:t>
            </w:r>
          </w:p>
        </w:tc>
        <w:tc>
          <w:tcPr>
            <w:tcW w:w="0" w:type="auto"/>
            <w:vAlign w:val="bottom"/>
          </w:tcPr>
          <w:p w14:paraId="20E21DE8" w14:textId="77777777" w:rsidR="005A1D05" w:rsidRPr="0088193B" w:rsidRDefault="005A1D05" w:rsidP="005A1D05">
            <w:pPr>
              <w:pStyle w:val="TAC"/>
            </w:pPr>
            <w:r w:rsidRPr="0088193B">
              <w:t>19080</w:t>
            </w:r>
          </w:p>
        </w:tc>
        <w:tc>
          <w:tcPr>
            <w:tcW w:w="0" w:type="auto"/>
            <w:vAlign w:val="bottom"/>
          </w:tcPr>
          <w:p w14:paraId="1DA20EC5" w14:textId="77777777" w:rsidR="005A1D05" w:rsidRPr="0088193B" w:rsidRDefault="005A1D05" w:rsidP="005A1D05">
            <w:pPr>
              <w:pStyle w:val="TAC"/>
            </w:pPr>
            <w:r w:rsidRPr="0088193B">
              <w:t>19848</w:t>
            </w:r>
          </w:p>
        </w:tc>
        <w:tc>
          <w:tcPr>
            <w:tcW w:w="0" w:type="auto"/>
            <w:vAlign w:val="bottom"/>
          </w:tcPr>
          <w:p w14:paraId="6D1D6BF6" w14:textId="77777777" w:rsidR="005A1D05" w:rsidRPr="0088193B" w:rsidRDefault="005A1D05" w:rsidP="005A1D05">
            <w:pPr>
              <w:pStyle w:val="TAC"/>
            </w:pPr>
            <w:r w:rsidRPr="0088193B">
              <w:t>20616</w:t>
            </w:r>
          </w:p>
        </w:tc>
        <w:tc>
          <w:tcPr>
            <w:tcW w:w="0" w:type="auto"/>
            <w:vAlign w:val="bottom"/>
          </w:tcPr>
          <w:p w14:paraId="1CC3B8C0" w14:textId="77777777" w:rsidR="005A1D05" w:rsidRPr="0088193B" w:rsidRDefault="005A1D05" w:rsidP="005A1D05">
            <w:pPr>
              <w:pStyle w:val="TAC"/>
            </w:pPr>
            <w:r w:rsidRPr="0088193B">
              <w:t>21384</w:t>
            </w:r>
          </w:p>
        </w:tc>
        <w:tc>
          <w:tcPr>
            <w:tcW w:w="0" w:type="auto"/>
            <w:vAlign w:val="bottom"/>
          </w:tcPr>
          <w:p w14:paraId="1B93654F" w14:textId="77777777" w:rsidR="005A1D05" w:rsidRPr="0088193B" w:rsidRDefault="005A1D05" w:rsidP="005A1D05">
            <w:pPr>
              <w:pStyle w:val="TAC"/>
            </w:pPr>
            <w:r w:rsidRPr="0088193B">
              <w:t>22152</w:t>
            </w:r>
          </w:p>
        </w:tc>
        <w:tc>
          <w:tcPr>
            <w:tcW w:w="0" w:type="auto"/>
            <w:vAlign w:val="bottom"/>
          </w:tcPr>
          <w:p w14:paraId="00A24D16" w14:textId="77777777" w:rsidR="005A1D05" w:rsidRPr="0088193B" w:rsidRDefault="005A1D05" w:rsidP="005A1D05">
            <w:pPr>
              <w:pStyle w:val="TAC"/>
            </w:pPr>
            <w:r w:rsidRPr="0088193B">
              <w:t>22920</w:t>
            </w:r>
          </w:p>
        </w:tc>
        <w:tc>
          <w:tcPr>
            <w:tcW w:w="0" w:type="auto"/>
            <w:vAlign w:val="bottom"/>
          </w:tcPr>
          <w:p w14:paraId="6D74001C" w14:textId="77777777" w:rsidR="005A1D05" w:rsidRPr="0088193B" w:rsidRDefault="005A1D05" w:rsidP="005A1D05">
            <w:pPr>
              <w:pStyle w:val="TAC"/>
            </w:pPr>
            <w:r w:rsidRPr="0088193B">
              <w:t>23688</w:t>
            </w:r>
          </w:p>
        </w:tc>
        <w:tc>
          <w:tcPr>
            <w:tcW w:w="0" w:type="auto"/>
            <w:vAlign w:val="bottom"/>
          </w:tcPr>
          <w:p w14:paraId="16351814" w14:textId="77777777" w:rsidR="005A1D05" w:rsidRPr="0088193B" w:rsidRDefault="005A1D05" w:rsidP="005A1D05">
            <w:pPr>
              <w:pStyle w:val="TAC"/>
            </w:pPr>
            <w:r w:rsidRPr="0088193B">
              <w:t>24496</w:t>
            </w:r>
          </w:p>
        </w:tc>
      </w:tr>
      <w:tr w:rsidR="005A1D05" w:rsidRPr="0088193B" w14:paraId="41615677" w14:textId="77777777" w:rsidTr="005D0187">
        <w:trPr>
          <w:cantSplit/>
          <w:jc w:val="center"/>
        </w:trPr>
        <w:tc>
          <w:tcPr>
            <w:tcW w:w="619" w:type="dxa"/>
            <w:tcBorders>
              <w:right w:val="double" w:sz="4" w:space="0" w:color="auto"/>
            </w:tcBorders>
            <w:shd w:val="clear" w:color="auto" w:fill="auto"/>
            <w:vAlign w:val="bottom"/>
          </w:tcPr>
          <w:p w14:paraId="509976B6"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2A6BF378" w14:textId="77777777" w:rsidR="005A1D05" w:rsidRPr="0088193B" w:rsidRDefault="005A1D05" w:rsidP="005A1D05">
            <w:pPr>
              <w:pStyle w:val="TAC"/>
            </w:pPr>
            <w:r w:rsidRPr="0088193B">
              <w:t>17568</w:t>
            </w:r>
          </w:p>
        </w:tc>
        <w:tc>
          <w:tcPr>
            <w:tcW w:w="0" w:type="auto"/>
            <w:vAlign w:val="bottom"/>
          </w:tcPr>
          <w:p w14:paraId="0A6803C9" w14:textId="77777777" w:rsidR="005A1D05" w:rsidRPr="0088193B" w:rsidRDefault="005A1D05" w:rsidP="005A1D05">
            <w:pPr>
              <w:pStyle w:val="TAC"/>
            </w:pPr>
            <w:r w:rsidRPr="0088193B">
              <w:t>19080</w:t>
            </w:r>
          </w:p>
        </w:tc>
        <w:tc>
          <w:tcPr>
            <w:tcW w:w="0" w:type="auto"/>
            <w:vAlign w:val="bottom"/>
          </w:tcPr>
          <w:p w14:paraId="5365EA8B" w14:textId="77777777" w:rsidR="005A1D05" w:rsidRPr="0088193B" w:rsidRDefault="005A1D05" w:rsidP="005A1D05">
            <w:pPr>
              <w:pStyle w:val="TAC"/>
            </w:pPr>
            <w:r w:rsidRPr="0088193B">
              <w:t>19848</w:t>
            </w:r>
          </w:p>
        </w:tc>
        <w:tc>
          <w:tcPr>
            <w:tcW w:w="0" w:type="auto"/>
            <w:vAlign w:val="bottom"/>
          </w:tcPr>
          <w:p w14:paraId="07E3BD00" w14:textId="77777777" w:rsidR="005A1D05" w:rsidRPr="0088193B" w:rsidRDefault="005A1D05" w:rsidP="005A1D05">
            <w:pPr>
              <w:pStyle w:val="TAC"/>
            </w:pPr>
            <w:r w:rsidRPr="0088193B">
              <w:t>20616</w:t>
            </w:r>
          </w:p>
        </w:tc>
        <w:tc>
          <w:tcPr>
            <w:tcW w:w="0" w:type="auto"/>
            <w:vAlign w:val="bottom"/>
          </w:tcPr>
          <w:p w14:paraId="46D66F0F" w14:textId="77777777" w:rsidR="005A1D05" w:rsidRPr="0088193B" w:rsidRDefault="005A1D05" w:rsidP="005A1D05">
            <w:pPr>
              <w:pStyle w:val="TAC"/>
            </w:pPr>
            <w:r w:rsidRPr="0088193B">
              <w:t>21384</w:t>
            </w:r>
          </w:p>
        </w:tc>
        <w:tc>
          <w:tcPr>
            <w:tcW w:w="0" w:type="auto"/>
            <w:vAlign w:val="bottom"/>
          </w:tcPr>
          <w:p w14:paraId="2B6F65EC" w14:textId="77777777" w:rsidR="005A1D05" w:rsidRPr="0088193B" w:rsidRDefault="005A1D05" w:rsidP="005A1D05">
            <w:pPr>
              <w:pStyle w:val="TAC"/>
            </w:pPr>
            <w:r w:rsidRPr="0088193B">
              <w:t>22152</w:t>
            </w:r>
          </w:p>
        </w:tc>
        <w:tc>
          <w:tcPr>
            <w:tcW w:w="0" w:type="auto"/>
            <w:vAlign w:val="bottom"/>
          </w:tcPr>
          <w:p w14:paraId="6BA5CF8C" w14:textId="77777777" w:rsidR="005A1D05" w:rsidRPr="0088193B" w:rsidRDefault="005A1D05" w:rsidP="005A1D05">
            <w:pPr>
              <w:pStyle w:val="TAC"/>
            </w:pPr>
            <w:r w:rsidRPr="0088193B">
              <w:t>22920</w:t>
            </w:r>
          </w:p>
        </w:tc>
        <w:tc>
          <w:tcPr>
            <w:tcW w:w="0" w:type="auto"/>
            <w:vAlign w:val="bottom"/>
          </w:tcPr>
          <w:p w14:paraId="53180C45" w14:textId="77777777" w:rsidR="005A1D05" w:rsidRPr="0088193B" w:rsidRDefault="005A1D05" w:rsidP="005A1D05">
            <w:pPr>
              <w:pStyle w:val="TAC"/>
            </w:pPr>
            <w:r w:rsidRPr="0088193B">
              <w:t>23688</w:t>
            </w:r>
          </w:p>
        </w:tc>
        <w:tc>
          <w:tcPr>
            <w:tcW w:w="0" w:type="auto"/>
            <w:vAlign w:val="bottom"/>
          </w:tcPr>
          <w:p w14:paraId="5C9B87CF" w14:textId="77777777" w:rsidR="005A1D05" w:rsidRPr="0088193B" w:rsidRDefault="005A1D05" w:rsidP="005A1D05">
            <w:pPr>
              <w:pStyle w:val="TAC"/>
            </w:pPr>
            <w:r w:rsidRPr="0088193B">
              <w:t>24496</w:t>
            </w:r>
          </w:p>
        </w:tc>
        <w:tc>
          <w:tcPr>
            <w:tcW w:w="0" w:type="auto"/>
            <w:vAlign w:val="bottom"/>
          </w:tcPr>
          <w:p w14:paraId="55B5FABF" w14:textId="77777777" w:rsidR="005A1D05" w:rsidRPr="0088193B" w:rsidRDefault="005A1D05" w:rsidP="005A1D05">
            <w:pPr>
              <w:pStyle w:val="TAC"/>
            </w:pPr>
            <w:r w:rsidRPr="0088193B">
              <w:t>25456</w:t>
            </w:r>
          </w:p>
        </w:tc>
      </w:tr>
      <w:tr w:rsidR="005A1D05" w:rsidRPr="0088193B" w14:paraId="3897D338" w14:textId="77777777" w:rsidTr="005D0187">
        <w:trPr>
          <w:cantSplit/>
          <w:jc w:val="center"/>
        </w:trPr>
        <w:tc>
          <w:tcPr>
            <w:tcW w:w="619" w:type="dxa"/>
            <w:tcBorders>
              <w:right w:val="double" w:sz="4" w:space="0" w:color="auto"/>
            </w:tcBorders>
            <w:shd w:val="clear" w:color="auto" w:fill="auto"/>
            <w:vAlign w:val="bottom"/>
          </w:tcPr>
          <w:p w14:paraId="4E3EEE58"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5F4A7B03" w14:textId="77777777" w:rsidR="005A1D05" w:rsidRPr="0088193B" w:rsidRDefault="005A1D05" w:rsidP="005A1D05">
            <w:pPr>
              <w:pStyle w:val="TAC"/>
            </w:pPr>
            <w:r w:rsidRPr="0088193B">
              <w:t>20616</w:t>
            </w:r>
          </w:p>
        </w:tc>
        <w:tc>
          <w:tcPr>
            <w:tcW w:w="0" w:type="auto"/>
            <w:vAlign w:val="bottom"/>
          </w:tcPr>
          <w:p w14:paraId="475E0226" w14:textId="77777777" w:rsidR="005A1D05" w:rsidRPr="0088193B" w:rsidRDefault="005A1D05" w:rsidP="005A1D05">
            <w:pPr>
              <w:pStyle w:val="TAC"/>
            </w:pPr>
            <w:r w:rsidRPr="0088193B">
              <w:t>21384</w:t>
            </w:r>
          </w:p>
        </w:tc>
        <w:tc>
          <w:tcPr>
            <w:tcW w:w="0" w:type="auto"/>
            <w:vAlign w:val="bottom"/>
          </w:tcPr>
          <w:p w14:paraId="7C854065" w14:textId="77777777" w:rsidR="005A1D05" w:rsidRPr="0088193B" w:rsidRDefault="005A1D05" w:rsidP="005A1D05">
            <w:pPr>
              <w:pStyle w:val="TAC"/>
            </w:pPr>
            <w:r w:rsidRPr="0088193B">
              <w:t>22920</w:t>
            </w:r>
          </w:p>
        </w:tc>
        <w:tc>
          <w:tcPr>
            <w:tcW w:w="0" w:type="auto"/>
            <w:vAlign w:val="bottom"/>
          </w:tcPr>
          <w:p w14:paraId="1F0465AB" w14:textId="77777777" w:rsidR="005A1D05" w:rsidRPr="0088193B" w:rsidRDefault="005A1D05" w:rsidP="005A1D05">
            <w:pPr>
              <w:pStyle w:val="TAC"/>
            </w:pPr>
            <w:r w:rsidRPr="0088193B">
              <w:t>23688</w:t>
            </w:r>
          </w:p>
        </w:tc>
        <w:tc>
          <w:tcPr>
            <w:tcW w:w="0" w:type="auto"/>
            <w:vAlign w:val="bottom"/>
          </w:tcPr>
          <w:p w14:paraId="06BD1815" w14:textId="77777777" w:rsidR="005A1D05" w:rsidRPr="0088193B" w:rsidRDefault="005A1D05" w:rsidP="005A1D05">
            <w:pPr>
              <w:pStyle w:val="TAC"/>
            </w:pPr>
            <w:r w:rsidRPr="0088193B">
              <w:t>24496</w:t>
            </w:r>
          </w:p>
        </w:tc>
        <w:tc>
          <w:tcPr>
            <w:tcW w:w="0" w:type="auto"/>
            <w:vAlign w:val="bottom"/>
          </w:tcPr>
          <w:p w14:paraId="1F5191A2" w14:textId="77777777" w:rsidR="005A1D05" w:rsidRPr="0088193B" w:rsidRDefault="005A1D05" w:rsidP="005A1D05">
            <w:pPr>
              <w:pStyle w:val="TAC"/>
            </w:pPr>
            <w:r w:rsidRPr="0088193B">
              <w:t>25456</w:t>
            </w:r>
          </w:p>
        </w:tc>
        <w:tc>
          <w:tcPr>
            <w:tcW w:w="0" w:type="auto"/>
            <w:vAlign w:val="bottom"/>
          </w:tcPr>
          <w:p w14:paraId="174CA994" w14:textId="77777777" w:rsidR="005A1D05" w:rsidRPr="0088193B" w:rsidRDefault="005A1D05" w:rsidP="005A1D05">
            <w:pPr>
              <w:pStyle w:val="TAC"/>
            </w:pPr>
            <w:r w:rsidRPr="0088193B">
              <w:t>26416</w:t>
            </w:r>
          </w:p>
        </w:tc>
        <w:tc>
          <w:tcPr>
            <w:tcW w:w="0" w:type="auto"/>
            <w:vAlign w:val="bottom"/>
          </w:tcPr>
          <w:p w14:paraId="73124F4E" w14:textId="77777777" w:rsidR="005A1D05" w:rsidRPr="0088193B" w:rsidRDefault="005A1D05" w:rsidP="005A1D05">
            <w:pPr>
              <w:pStyle w:val="TAC"/>
            </w:pPr>
            <w:r w:rsidRPr="0088193B">
              <w:t>27376</w:t>
            </w:r>
          </w:p>
        </w:tc>
        <w:tc>
          <w:tcPr>
            <w:tcW w:w="0" w:type="auto"/>
            <w:vAlign w:val="bottom"/>
          </w:tcPr>
          <w:p w14:paraId="20795A8D" w14:textId="77777777" w:rsidR="005A1D05" w:rsidRPr="0088193B" w:rsidRDefault="005A1D05" w:rsidP="005A1D05">
            <w:pPr>
              <w:pStyle w:val="TAC"/>
            </w:pPr>
            <w:r w:rsidRPr="0088193B">
              <w:t>28336</w:t>
            </w:r>
          </w:p>
        </w:tc>
        <w:tc>
          <w:tcPr>
            <w:tcW w:w="0" w:type="auto"/>
            <w:vAlign w:val="bottom"/>
          </w:tcPr>
          <w:p w14:paraId="6A938665" w14:textId="77777777" w:rsidR="005A1D05" w:rsidRPr="0088193B" w:rsidRDefault="005A1D05" w:rsidP="005A1D05">
            <w:pPr>
              <w:pStyle w:val="TAC"/>
            </w:pPr>
            <w:r w:rsidRPr="0088193B">
              <w:t>29296</w:t>
            </w:r>
          </w:p>
        </w:tc>
      </w:tr>
      <w:tr w:rsidR="005A1D05" w:rsidRPr="0088193B" w14:paraId="7DC4E29D" w14:textId="77777777" w:rsidTr="005D0187">
        <w:trPr>
          <w:cantSplit/>
          <w:jc w:val="center"/>
        </w:trPr>
        <w:tc>
          <w:tcPr>
            <w:tcW w:w="619" w:type="dxa"/>
            <w:tcBorders>
              <w:right w:val="double" w:sz="4" w:space="0" w:color="auto"/>
            </w:tcBorders>
            <w:shd w:val="clear" w:color="auto" w:fill="auto"/>
            <w:vAlign w:val="bottom"/>
          </w:tcPr>
          <w:p w14:paraId="338ECEDB" w14:textId="77777777" w:rsidR="005A1D05" w:rsidRPr="0088193B" w:rsidRDefault="005A1D05" w:rsidP="005A1D05">
            <w:pPr>
              <w:pStyle w:val="TAC"/>
            </w:pPr>
            <w:r w:rsidRPr="0088193B">
              <w:t>33A</w:t>
            </w:r>
          </w:p>
        </w:tc>
        <w:tc>
          <w:tcPr>
            <w:tcW w:w="0" w:type="auto"/>
            <w:tcBorders>
              <w:left w:val="double" w:sz="4" w:space="0" w:color="auto"/>
            </w:tcBorders>
          </w:tcPr>
          <w:p w14:paraId="08A2744A" w14:textId="77777777" w:rsidR="005A1D05" w:rsidRPr="0088193B" w:rsidRDefault="005A1D05" w:rsidP="005A1D05">
            <w:pPr>
              <w:pStyle w:val="TAC"/>
            </w:pPr>
            <w:r w:rsidRPr="0088193B">
              <w:t>18336</w:t>
            </w:r>
          </w:p>
        </w:tc>
        <w:tc>
          <w:tcPr>
            <w:tcW w:w="0" w:type="auto"/>
          </w:tcPr>
          <w:p w14:paraId="5B53EE5B" w14:textId="77777777" w:rsidR="005A1D05" w:rsidRPr="0088193B" w:rsidRDefault="005A1D05" w:rsidP="005A1D05">
            <w:pPr>
              <w:pStyle w:val="TAC"/>
            </w:pPr>
            <w:r w:rsidRPr="0088193B">
              <w:t>19080</w:t>
            </w:r>
          </w:p>
        </w:tc>
        <w:tc>
          <w:tcPr>
            <w:tcW w:w="0" w:type="auto"/>
          </w:tcPr>
          <w:p w14:paraId="3DEC1118" w14:textId="77777777" w:rsidR="005A1D05" w:rsidRPr="0088193B" w:rsidRDefault="005A1D05" w:rsidP="005A1D05">
            <w:pPr>
              <w:pStyle w:val="TAC"/>
            </w:pPr>
            <w:r w:rsidRPr="0088193B">
              <w:t>19848</w:t>
            </w:r>
          </w:p>
        </w:tc>
        <w:tc>
          <w:tcPr>
            <w:tcW w:w="0" w:type="auto"/>
          </w:tcPr>
          <w:p w14:paraId="24589F1C" w14:textId="77777777" w:rsidR="005A1D05" w:rsidRPr="0088193B" w:rsidRDefault="005A1D05" w:rsidP="005A1D05">
            <w:pPr>
              <w:pStyle w:val="TAC"/>
            </w:pPr>
            <w:r w:rsidRPr="0088193B">
              <w:t>20616</w:t>
            </w:r>
          </w:p>
        </w:tc>
        <w:tc>
          <w:tcPr>
            <w:tcW w:w="0" w:type="auto"/>
          </w:tcPr>
          <w:p w14:paraId="76DCC365" w14:textId="77777777" w:rsidR="005A1D05" w:rsidRPr="0088193B" w:rsidRDefault="005A1D05" w:rsidP="005A1D05">
            <w:pPr>
              <w:pStyle w:val="TAC"/>
            </w:pPr>
            <w:r w:rsidRPr="0088193B">
              <w:t>22152</w:t>
            </w:r>
          </w:p>
        </w:tc>
        <w:tc>
          <w:tcPr>
            <w:tcW w:w="0" w:type="auto"/>
          </w:tcPr>
          <w:p w14:paraId="0E40EBD0" w14:textId="77777777" w:rsidR="005A1D05" w:rsidRPr="0088193B" w:rsidRDefault="005A1D05" w:rsidP="005A1D05">
            <w:pPr>
              <w:pStyle w:val="TAC"/>
            </w:pPr>
            <w:r w:rsidRPr="0088193B">
              <w:t>22920</w:t>
            </w:r>
          </w:p>
        </w:tc>
        <w:tc>
          <w:tcPr>
            <w:tcW w:w="0" w:type="auto"/>
          </w:tcPr>
          <w:p w14:paraId="6BA33040" w14:textId="77777777" w:rsidR="005A1D05" w:rsidRPr="0088193B" w:rsidRDefault="005A1D05" w:rsidP="005A1D05">
            <w:pPr>
              <w:pStyle w:val="TAC"/>
            </w:pPr>
            <w:r w:rsidRPr="0088193B">
              <w:t>23688</w:t>
            </w:r>
          </w:p>
        </w:tc>
        <w:tc>
          <w:tcPr>
            <w:tcW w:w="0" w:type="auto"/>
          </w:tcPr>
          <w:p w14:paraId="6E7EEF19" w14:textId="77777777" w:rsidR="005A1D05" w:rsidRPr="0088193B" w:rsidRDefault="005A1D05" w:rsidP="005A1D05">
            <w:pPr>
              <w:pStyle w:val="TAC"/>
            </w:pPr>
            <w:r w:rsidRPr="0088193B">
              <w:t>24496</w:t>
            </w:r>
          </w:p>
        </w:tc>
        <w:tc>
          <w:tcPr>
            <w:tcW w:w="0" w:type="auto"/>
          </w:tcPr>
          <w:p w14:paraId="16A788FF" w14:textId="77777777" w:rsidR="005A1D05" w:rsidRPr="0088193B" w:rsidRDefault="005A1D05" w:rsidP="005A1D05">
            <w:pPr>
              <w:pStyle w:val="TAC"/>
            </w:pPr>
            <w:r w:rsidRPr="0088193B">
              <w:t>25456</w:t>
            </w:r>
          </w:p>
        </w:tc>
        <w:tc>
          <w:tcPr>
            <w:tcW w:w="0" w:type="auto"/>
          </w:tcPr>
          <w:p w14:paraId="343F5C4E" w14:textId="77777777" w:rsidR="005A1D05" w:rsidRPr="0088193B" w:rsidRDefault="005A1D05" w:rsidP="005A1D05">
            <w:pPr>
              <w:pStyle w:val="TAC"/>
            </w:pPr>
            <w:r w:rsidRPr="0088193B">
              <w:t>26416</w:t>
            </w:r>
          </w:p>
        </w:tc>
      </w:tr>
      <w:tr w:rsidR="005A1D05" w:rsidRPr="0088193B" w14:paraId="51A54D6D"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536AFC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636F6A0A">
                <v:shape id="_x0000_i3440" type="#_x0000_t75" style="width:20.25pt;height:16.5pt" o:ole="">
                  <v:imagedata r:id="rId598" o:title=""/>
                </v:shape>
                <o:OLEObject Type="Embed" ProgID="Equation.3" ShapeID="_x0000_i3440" DrawAspect="Content" ObjectID="_1799747926" r:id="rId2620"/>
              </w:object>
            </w:r>
          </w:p>
        </w:tc>
        <w:tc>
          <w:tcPr>
            <w:tcW w:w="0" w:type="auto"/>
            <w:gridSpan w:val="10"/>
            <w:tcBorders>
              <w:top w:val="thinThickThinSmallGap" w:sz="24" w:space="0" w:color="auto"/>
              <w:left w:val="double" w:sz="4" w:space="0" w:color="auto"/>
            </w:tcBorders>
            <w:shd w:val="clear" w:color="auto" w:fill="E0E0E0"/>
            <w:vAlign w:val="center"/>
          </w:tcPr>
          <w:p w14:paraId="1E0219D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4443EF1A">
                <v:shape id="_x0000_i3441" type="#_x0000_t75" style="width:24.75pt;height:16.5pt" o:ole="">
                  <v:imagedata r:id="rId182" o:title=""/>
                </v:shape>
                <o:OLEObject Type="Embed" ProgID="Equation.3" ShapeID="_x0000_i3441" DrawAspect="Content" ObjectID="_1799747927" r:id="rId2621"/>
              </w:object>
            </w:r>
          </w:p>
        </w:tc>
      </w:tr>
      <w:tr w:rsidR="005A1D05" w:rsidRPr="0088193B" w14:paraId="27C7A94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4D983B05"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641D024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1</w:t>
            </w:r>
          </w:p>
        </w:tc>
        <w:tc>
          <w:tcPr>
            <w:tcW w:w="0" w:type="auto"/>
            <w:tcBorders>
              <w:bottom w:val="double" w:sz="4" w:space="0" w:color="auto"/>
            </w:tcBorders>
            <w:shd w:val="clear" w:color="auto" w:fill="E0E0E0"/>
            <w:vAlign w:val="center"/>
          </w:tcPr>
          <w:p w14:paraId="47ED91B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2</w:t>
            </w:r>
          </w:p>
        </w:tc>
        <w:tc>
          <w:tcPr>
            <w:tcW w:w="0" w:type="auto"/>
            <w:tcBorders>
              <w:bottom w:val="double" w:sz="4" w:space="0" w:color="auto"/>
            </w:tcBorders>
            <w:shd w:val="clear" w:color="auto" w:fill="E0E0E0"/>
            <w:vAlign w:val="center"/>
          </w:tcPr>
          <w:p w14:paraId="7FFB381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3</w:t>
            </w:r>
          </w:p>
        </w:tc>
        <w:tc>
          <w:tcPr>
            <w:tcW w:w="0" w:type="auto"/>
            <w:tcBorders>
              <w:bottom w:val="double" w:sz="4" w:space="0" w:color="auto"/>
            </w:tcBorders>
            <w:shd w:val="clear" w:color="auto" w:fill="E0E0E0"/>
            <w:vAlign w:val="center"/>
          </w:tcPr>
          <w:p w14:paraId="63A305A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4</w:t>
            </w:r>
          </w:p>
        </w:tc>
        <w:tc>
          <w:tcPr>
            <w:tcW w:w="0" w:type="auto"/>
            <w:tcBorders>
              <w:bottom w:val="double" w:sz="4" w:space="0" w:color="auto"/>
            </w:tcBorders>
            <w:shd w:val="clear" w:color="auto" w:fill="E0E0E0"/>
            <w:vAlign w:val="center"/>
          </w:tcPr>
          <w:p w14:paraId="001C759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5</w:t>
            </w:r>
          </w:p>
        </w:tc>
        <w:tc>
          <w:tcPr>
            <w:tcW w:w="0" w:type="auto"/>
            <w:tcBorders>
              <w:bottom w:val="double" w:sz="4" w:space="0" w:color="auto"/>
            </w:tcBorders>
            <w:shd w:val="clear" w:color="auto" w:fill="E0E0E0"/>
            <w:vAlign w:val="center"/>
          </w:tcPr>
          <w:p w14:paraId="5ED7015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6</w:t>
            </w:r>
          </w:p>
        </w:tc>
        <w:tc>
          <w:tcPr>
            <w:tcW w:w="0" w:type="auto"/>
            <w:tcBorders>
              <w:bottom w:val="double" w:sz="4" w:space="0" w:color="auto"/>
            </w:tcBorders>
            <w:shd w:val="clear" w:color="auto" w:fill="E0E0E0"/>
            <w:vAlign w:val="center"/>
          </w:tcPr>
          <w:p w14:paraId="795BFD6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7</w:t>
            </w:r>
          </w:p>
        </w:tc>
        <w:tc>
          <w:tcPr>
            <w:tcW w:w="0" w:type="auto"/>
            <w:tcBorders>
              <w:bottom w:val="double" w:sz="4" w:space="0" w:color="auto"/>
            </w:tcBorders>
            <w:shd w:val="clear" w:color="auto" w:fill="E0E0E0"/>
            <w:vAlign w:val="center"/>
          </w:tcPr>
          <w:p w14:paraId="5915AF5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8</w:t>
            </w:r>
          </w:p>
        </w:tc>
        <w:tc>
          <w:tcPr>
            <w:tcW w:w="0" w:type="auto"/>
            <w:tcBorders>
              <w:bottom w:val="double" w:sz="4" w:space="0" w:color="auto"/>
            </w:tcBorders>
            <w:shd w:val="clear" w:color="auto" w:fill="E0E0E0"/>
            <w:vAlign w:val="center"/>
          </w:tcPr>
          <w:p w14:paraId="2FF367C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39</w:t>
            </w:r>
          </w:p>
        </w:tc>
        <w:tc>
          <w:tcPr>
            <w:tcW w:w="0" w:type="auto"/>
            <w:tcBorders>
              <w:bottom w:val="double" w:sz="4" w:space="0" w:color="auto"/>
            </w:tcBorders>
            <w:shd w:val="clear" w:color="auto" w:fill="E0E0E0"/>
            <w:vAlign w:val="center"/>
          </w:tcPr>
          <w:p w14:paraId="27E2183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0</w:t>
            </w:r>
          </w:p>
        </w:tc>
      </w:tr>
      <w:tr w:rsidR="005A1D05" w:rsidRPr="0088193B" w14:paraId="46D319B4" w14:textId="77777777" w:rsidTr="005D0187">
        <w:trPr>
          <w:cantSplit/>
          <w:trHeight w:val="267"/>
          <w:jc w:val="center"/>
        </w:trPr>
        <w:tc>
          <w:tcPr>
            <w:tcW w:w="619" w:type="dxa"/>
            <w:tcBorders>
              <w:top w:val="double" w:sz="4" w:space="0" w:color="auto"/>
              <w:right w:val="double" w:sz="4" w:space="0" w:color="auto"/>
            </w:tcBorders>
            <w:shd w:val="clear" w:color="auto" w:fill="auto"/>
            <w:vAlign w:val="bottom"/>
          </w:tcPr>
          <w:p w14:paraId="31B6FF70"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547226F4" w14:textId="77777777" w:rsidR="005A1D05" w:rsidRPr="0088193B" w:rsidRDefault="005A1D05" w:rsidP="005A1D05">
            <w:pPr>
              <w:pStyle w:val="TAC"/>
            </w:pPr>
            <w:r w:rsidRPr="0088193B">
              <w:t>20616</w:t>
            </w:r>
          </w:p>
        </w:tc>
        <w:tc>
          <w:tcPr>
            <w:tcW w:w="0" w:type="auto"/>
            <w:tcBorders>
              <w:top w:val="double" w:sz="4" w:space="0" w:color="auto"/>
            </w:tcBorders>
            <w:vAlign w:val="bottom"/>
          </w:tcPr>
          <w:p w14:paraId="3A4D527B" w14:textId="77777777" w:rsidR="005A1D05" w:rsidRPr="0088193B" w:rsidRDefault="005A1D05" w:rsidP="005A1D05">
            <w:pPr>
              <w:pStyle w:val="TAC"/>
            </w:pPr>
            <w:r w:rsidRPr="0088193B">
              <w:t>21384</w:t>
            </w:r>
          </w:p>
        </w:tc>
        <w:tc>
          <w:tcPr>
            <w:tcW w:w="0" w:type="auto"/>
            <w:tcBorders>
              <w:top w:val="double" w:sz="4" w:space="0" w:color="auto"/>
            </w:tcBorders>
            <w:vAlign w:val="bottom"/>
          </w:tcPr>
          <w:p w14:paraId="43620B7B" w14:textId="77777777" w:rsidR="005A1D05" w:rsidRPr="0088193B" w:rsidRDefault="005A1D05" w:rsidP="005A1D05">
            <w:pPr>
              <w:pStyle w:val="TAC"/>
            </w:pPr>
            <w:r w:rsidRPr="0088193B">
              <w:t>22152</w:t>
            </w:r>
          </w:p>
        </w:tc>
        <w:tc>
          <w:tcPr>
            <w:tcW w:w="0" w:type="auto"/>
            <w:tcBorders>
              <w:top w:val="double" w:sz="4" w:space="0" w:color="auto"/>
            </w:tcBorders>
            <w:vAlign w:val="bottom"/>
          </w:tcPr>
          <w:p w14:paraId="235F3C83" w14:textId="77777777" w:rsidR="005A1D05" w:rsidRPr="0088193B" w:rsidRDefault="005A1D05" w:rsidP="005A1D05">
            <w:pPr>
              <w:pStyle w:val="TAC"/>
            </w:pPr>
            <w:r w:rsidRPr="0088193B">
              <w:t>22920</w:t>
            </w:r>
          </w:p>
        </w:tc>
        <w:tc>
          <w:tcPr>
            <w:tcW w:w="0" w:type="auto"/>
            <w:tcBorders>
              <w:top w:val="double" w:sz="4" w:space="0" w:color="auto"/>
            </w:tcBorders>
            <w:vAlign w:val="bottom"/>
          </w:tcPr>
          <w:p w14:paraId="17A1245D" w14:textId="77777777" w:rsidR="005A1D05" w:rsidRPr="0088193B" w:rsidRDefault="005A1D05" w:rsidP="005A1D05">
            <w:pPr>
              <w:pStyle w:val="TAC"/>
            </w:pPr>
            <w:r w:rsidRPr="0088193B">
              <w:t>22920</w:t>
            </w:r>
          </w:p>
        </w:tc>
        <w:tc>
          <w:tcPr>
            <w:tcW w:w="0" w:type="auto"/>
            <w:tcBorders>
              <w:top w:val="double" w:sz="4" w:space="0" w:color="auto"/>
            </w:tcBorders>
            <w:vAlign w:val="bottom"/>
          </w:tcPr>
          <w:p w14:paraId="1BFCD529" w14:textId="77777777" w:rsidR="005A1D05" w:rsidRPr="0088193B" w:rsidRDefault="005A1D05" w:rsidP="005A1D05">
            <w:pPr>
              <w:pStyle w:val="TAC"/>
            </w:pPr>
            <w:r w:rsidRPr="0088193B">
              <w:t>23688</w:t>
            </w:r>
          </w:p>
        </w:tc>
        <w:tc>
          <w:tcPr>
            <w:tcW w:w="0" w:type="auto"/>
            <w:tcBorders>
              <w:top w:val="double" w:sz="4" w:space="0" w:color="auto"/>
            </w:tcBorders>
            <w:vAlign w:val="bottom"/>
          </w:tcPr>
          <w:p w14:paraId="4D8A4369" w14:textId="77777777" w:rsidR="005A1D05" w:rsidRPr="0088193B" w:rsidRDefault="005A1D05" w:rsidP="005A1D05">
            <w:pPr>
              <w:pStyle w:val="TAC"/>
            </w:pPr>
            <w:r w:rsidRPr="0088193B">
              <w:t>24496</w:t>
            </w:r>
          </w:p>
        </w:tc>
        <w:tc>
          <w:tcPr>
            <w:tcW w:w="0" w:type="auto"/>
            <w:tcBorders>
              <w:top w:val="double" w:sz="4" w:space="0" w:color="auto"/>
            </w:tcBorders>
            <w:vAlign w:val="bottom"/>
          </w:tcPr>
          <w:p w14:paraId="4C48F1DA" w14:textId="77777777" w:rsidR="005A1D05" w:rsidRPr="0088193B" w:rsidRDefault="005A1D05" w:rsidP="005A1D05">
            <w:pPr>
              <w:pStyle w:val="TAC"/>
            </w:pPr>
            <w:r w:rsidRPr="0088193B">
              <w:t>25456</w:t>
            </w:r>
          </w:p>
        </w:tc>
        <w:tc>
          <w:tcPr>
            <w:tcW w:w="0" w:type="auto"/>
            <w:tcBorders>
              <w:top w:val="double" w:sz="4" w:space="0" w:color="auto"/>
            </w:tcBorders>
            <w:vAlign w:val="bottom"/>
          </w:tcPr>
          <w:p w14:paraId="257328D1" w14:textId="77777777" w:rsidR="005A1D05" w:rsidRPr="0088193B" w:rsidRDefault="005A1D05" w:rsidP="005A1D05">
            <w:pPr>
              <w:pStyle w:val="TAC"/>
            </w:pPr>
            <w:r w:rsidRPr="0088193B">
              <w:t>25456</w:t>
            </w:r>
          </w:p>
        </w:tc>
        <w:tc>
          <w:tcPr>
            <w:tcW w:w="0" w:type="auto"/>
            <w:tcBorders>
              <w:top w:val="double" w:sz="4" w:space="0" w:color="auto"/>
            </w:tcBorders>
            <w:vAlign w:val="bottom"/>
          </w:tcPr>
          <w:p w14:paraId="4DF18DA0" w14:textId="77777777" w:rsidR="005A1D05" w:rsidRPr="0088193B" w:rsidRDefault="005A1D05" w:rsidP="005A1D05">
            <w:pPr>
              <w:pStyle w:val="TAC"/>
            </w:pPr>
            <w:r w:rsidRPr="0088193B">
              <w:t>26416</w:t>
            </w:r>
          </w:p>
        </w:tc>
      </w:tr>
      <w:tr w:rsidR="005A1D05" w:rsidRPr="0088193B" w14:paraId="1875CF3A" w14:textId="77777777" w:rsidTr="005D0187">
        <w:trPr>
          <w:cantSplit/>
          <w:jc w:val="center"/>
        </w:trPr>
        <w:tc>
          <w:tcPr>
            <w:tcW w:w="619" w:type="dxa"/>
            <w:tcBorders>
              <w:right w:val="double" w:sz="4" w:space="0" w:color="auto"/>
            </w:tcBorders>
            <w:shd w:val="clear" w:color="auto" w:fill="auto"/>
            <w:vAlign w:val="bottom"/>
          </w:tcPr>
          <w:p w14:paraId="2B8DDB6B"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7C276738" w14:textId="77777777" w:rsidR="005A1D05" w:rsidRPr="0088193B" w:rsidRDefault="005A1D05" w:rsidP="005A1D05">
            <w:pPr>
              <w:pStyle w:val="TAC"/>
            </w:pPr>
            <w:r w:rsidRPr="0088193B">
              <w:t>22152</w:t>
            </w:r>
          </w:p>
        </w:tc>
        <w:tc>
          <w:tcPr>
            <w:tcW w:w="0" w:type="auto"/>
            <w:vAlign w:val="bottom"/>
          </w:tcPr>
          <w:p w14:paraId="0EAFB6E6" w14:textId="77777777" w:rsidR="005A1D05" w:rsidRPr="0088193B" w:rsidRDefault="005A1D05" w:rsidP="005A1D05">
            <w:pPr>
              <w:pStyle w:val="TAC"/>
            </w:pPr>
            <w:r w:rsidRPr="0088193B">
              <w:t>22152</w:t>
            </w:r>
          </w:p>
        </w:tc>
        <w:tc>
          <w:tcPr>
            <w:tcW w:w="0" w:type="auto"/>
            <w:vAlign w:val="bottom"/>
          </w:tcPr>
          <w:p w14:paraId="06084A3C" w14:textId="77777777" w:rsidR="005A1D05" w:rsidRPr="0088193B" w:rsidRDefault="005A1D05" w:rsidP="005A1D05">
            <w:pPr>
              <w:pStyle w:val="TAC"/>
            </w:pPr>
            <w:r w:rsidRPr="0088193B">
              <w:t>22920</w:t>
            </w:r>
          </w:p>
        </w:tc>
        <w:tc>
          <w:tcPr>
            <w:tcW w:w="0" w:type="auto"/>
            <w:vAlign w:val="bottom"/>
          </w:tcPr>
          <w:p w14:paraId="07148783" w14:textId="77777777" w:rsidR="005A1D05" w:rsidRPr="0088193B" w:rsidRDefault="005A1D05" w:rsidP="005A1D05">
            <w:pPr>
              <w:pStyle w:val="TAC"/>
            </w:pPr>
            <w:r w:rsidRPr="0088193B">
              <w:t>23688</w:t>
            </w:r>
          </w:p>
        </w:tc>
        <w:tc>
          <w:tcPr>
            <w:tcW w:w="0" w:type="auto"/>
            <w:vAlign w:val="bottom"/>
          </w:tcPr>
          <w:p w14:paraId="399F6A68" w14:textId="77777777" w:rsidR="005A1D05" w:rsidRPr="0088193B" w:rsidRDefault="005A1D05" w:rsidP="005A1D05">
            <w:pPr>
              <w:pStyle w:val="TAC"/>
            </w:pPr>
            <w:r w:rsidRPr="0088193B">
              <w:t>24496</w:t>
            </w:r>
          </w:p>
        </w:tc>
        <w:tc>
          <w:tcPr>
            <w:tcW w:w="0" w:type="auto"/>
            <w:vAlign w:val="bottom"/>
          </w:tcPr>
          <w:p w14:paraId="33C1EC00" w14:textId="77777777" w:rsidR="005A1D05" w:rsidRPr="0088193B" w:rsidRDefault="005A1D05" w:rsidP="005A1D05">
            <w:pPr>
              <w:pStyle w:val="TAC"/>
            </w:pPr>
            <w:r w:rsidRPr="0088193B">
              <w:t>25456</w:t>
            </w:r>
          </w:p>
        </w:tc>
        <w:tc>
          <w:tcPr>
            <w:tcW w:w="0" w:type="auto"/>
            <w:vAlign w:val="bottom"/>
          </w:tcPr>
          <w:p w14:paraId="31879C22" w14:textId="77777777" w:rsidR="005A1D05" w:rsidRPr="0088193B" w:rsidRDefault="005A1D05" w:rsidP="005A1D05">
            <w:pPr>
              <w:pStyle w:val="TAC"/>
            </w:pPr>
            <w:r w:rsidRPr="0088193B">
              <w:t>26416</w:t>
            </w:r>
          </w:p>
        </w:tc>
        <w:tc>
          <w:tcPr>
            <w:tcW w:w="0" w:type="auto"/>
            <w:vAlign w:val="bottom"/>
          </w:tcPr>
          <w:p w14:paraId="3A7D9FEA" w14:textId="77777777" w:rsidR="005A1D05" w:rsidRPr="0088193B" w:rsidRDefault="005A1D05" w:rsidP="005A1D05">
            <w:pPr>
              <w:pStyle w:val="TAC"/>
            </w:pPr>
            <w:r w:rsidRPr="0088193B">
              <w:t>26416</w:t>
            </w:r>
          </w:p>
        </w:tc>
        <w:tc>
          <w:tcPr>
            <w:tcW w:w="0" w:type="auto"/>
            <w:vAlign w:val="bottom"/>
          </w:tcPr>
          <w:p w14:paraId="006CAC81" w14:textId="77777777" w:rsidR="005A1D05" w:rsidRPr="0088193B" w:rsidRDefault="005A1D05" w:rsidP="005A1D05">
            <w:pPr>
              <w:pStyle w:val="TAC"/>
            </w:pPr>
            <w:r w:rsidRPr="0088193B">
              <w:t>27376</w:t>
            </w:r>
          </w:p>
        </w:tc>
        <w:tc>
          <w:tcPr>
            <w:tcW w:w="0" w:type="auto"/>
            <w:vAlign w:val="bottom"/>
          </w:tcPr>
          <w:p w14:paraId="642271D4" w14:textId="77777777" w:rsidR="005A1D05" w:rsidRPr="0088193B" w:rsidRDefault="005A1D05" w:rsidP="005A1D05">
            <w:pPr>
              <w:pStyle w:val="TAC"/>
            </w:pPr>
            <w:r w:rsidRPr="0088193B">
              <w:t>28336</w:t>
            </w:r>
          </w:p>
        </w:tc>
      </w:tr>
      <w:tr w:rsidR="005A1D05" w:rsidRPr="0088193B" w14:paraId="1A2DBE6D" w14:textId="77777777" w:rsidTr="005D0187">
        <w:trPr>
          <w:cantSplit/>
          <w:jc w:val="center"/>
        </w:trPr>
        <w:tc>
          <w:tcPr>
            <w:tcW w:w="619" w:type="dxa"/>
            <w:tcBorders>
              <w:right w:val="double" w:sz="4" w:space="0" w:color="auto"/>
            </w:tcBorders>
            <w:shd w:val="clear" w:color="auto" w:fill="auto"/>
            <w:vAlign w:val="bottom"/>
          </w:tcPr>
          <w:p w14:paraId="7A9B90A6"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D09336E" w14:textId="77777777" w:rsidR="005A1D05" w:rsidRPr="0088193B" w:rsidRDefault="005A1D05" w:rsidP="005A1D05">
            <w:pPr>
              <w:pStyle w:val="TAC"/>
            </w:pPr>
            <w:r w:rsidRPr="0088193B">
              <w:t>22920</w:t>
            </w:r>
          </w:p>
        </w:tc>
        <w:tc>
          <w:tcPr>
            <w:tcW w:w="0" w:type="auto"/>
            <w:vAlign w:val="bottom"/>
          </w:tcPr>
          <w:p w14:paraId="2506D802" w14:textId="77777777" w:rsidR="005A1D05" w:rsidRPr="0088193B" w:rsidRDefault="005A1D05" w:rsidP="005A1D05">
            <w:pPr>
              <w:pStyle w:val="TAC"/>
            </w:pPr>
            <w:r w:rsidRPr="0088193B">
              <w:t>23688</w:t>
            </w:r>
          </w:p>
        </w:tc>
        <w:tc>
          <w:tcPr>
            <w:tcW w:w="0" w:type="auto"/>
            <w:vAlign w:val="bottom"/>
          </w:tcPr>
          <w:p w14:paraId="12997E6D" w14:textId="77777777" w:rsidR="005A1D05" w:rsidRPr="0088193B" w:rsidRDefault="005A1D05" w:rsidP="005A1D05">
            <w:pPr>
              <w:pStyle w:val="TAC"/>
            </w:pPr>
            <w:r w:rsidRPr="0088193B">
              <w:t>24496</w:t>
            </w:r>
          </w:p>
        </w:tc>
        <w:tc>
          <w:tcPr>
            <w:tcW w:w="0" w:type="auto"/>
            <w:vAlign w:val="bottom"/>
          </w:tcPr>
          <w:p w14:paraId="2593C9D5" w14:textId="77777777" w:rsidR="005A1D05" w:rsidRPr="0088193B" w:rsidRDefault="005A1D05" w:rsidP="005A1D05">
            <w:pPr>
              <w:pStyle w:val="TAC"/>
            </w:pPr>
            <w:r w:rsidRPr="0088193B">
              <w:t>25456</w:t>
            </w:r>
          </w:p>
        </w:tc>
        <w:tc>
          <w:tcPr>
            <w:tcW w:w="0" w:type="auto"/>
            <w:vAlign w:val="bottom"/>
          </w:tcPr>
          <w:p w14:paraId="31B2A6A1" w14:textId="77777777" w:rsidR="005A1D05" w:rsidRPr="0088193B" w:rsidRDefault="005A1D05" w:rsidP="005A1D05">
            <w:pPr>
              <w:pStyle w:val="TAC"/>
            </w:pPr>
            <w:r w:rsidRPr="0088193B">
              <w:t>26416</w:t>
            </w:r>
          </w:p>
        </w:tc>
        <w:tc>
          <w:tcPr>
            <w:tcW w:w="0" w:type="auto"/>
            <w:vAlign w:val="bottom"/>
          </w:tcPr>
          <w:p w14:paraId="2DAF3572" w14:textId="77777777" w:rsidR="005A1D05" w:rsidRPr="0088193B" w:rsidRDefault="005A1D05" w:rsidP="005A1D05">
            <w:pPr>
              <w:pStyle w:val="TAC"/>
            </w:pPr>
            <w:r w:rsidRPr="0088193B">
              <w:t>26416</w:t>
            </w:r>
          </w:p>
        </w:tc>
        <w:tc>
          <w:tcPr>
            <w:tcW w:w="0" w:type="auto"/>
            <w:vAlign w:val="bottom"/>
          </w:tcPr>
          <w:p w14:paraId="35A230C7" w14:textId="77777777" w:rsidR="005A1D05" w:rsidRPr="0088193B" w:rsidRDefault="005A1D05" w:rsidP="005A1D05">
            <w:pPr>
              <w:pStyle w:val="TAC"/>
            </w:pPr>
            <w:r w:rsidRPr="0088193B">
              <w:t>27376</w:t>
            </w:r>
          </w:p>
        </w:tc>
        <w:tc>
          <w:tcPr>
            <w:tcW w:w="0" w:type="auto"/>
            <w:vAlign w:val="bottom"/>
          </w:tcPr>
          <w:p w14:paraId="2A361E62" w14:textId="77777777" w:rsidR="005A1D05" w:rsidRPr="0088193B" w:rsidRDefault="005A1D05" w:rsidP="005A1D05">
            <w:pPr>
              <w:pStyle w:val="TAC"/>
            </w:pPr>
            <w:r w:rsidRPr="0088193B">
              <w:t>28336</w:t>
            </w:r>
          </w:p>
        </w:tc>
        <w:tc>
          <w:tcPr>
            <w:tcW w:w="0" w:type="auto"/>
            <w:vAlign w:val="bottom"/>
          </w:tcPr>
          <w:p w14:paraId="79385224" w14:textId="77777777" w:rsidR="005A1D05" w:rsidRPr="0088193B" w:rsidRDefault="005A1D05" w:rsidP="005A1D05">
            <w:pPr>
              <w:pStyle w:val="TAC"/>
            </w:pPr>
            <w:r w:rsidRPr="0088193B">
              <w:t>29296</w:t>
            </w:r>
          </w:p>
        </w:tc>
        <w:tc>
          <w:tcPr>
            <w:tcW w:w="0" w:type="auto"/>
            <w:vAlign w:val="bottom"/>
          </w:tcPr>
          <w:p w14:paraId="00B4264B" w14:textId="77777777" w:rsidR="005A1D05" w:rsidRPr="0088193B" w:rsidRDefault="005A1D05" w:rsidP="005A1D05">
            <w:pPr>
              <w:pStyle w:val="TAC"/>
            </w:pPr>
            <w:r w:rsidRPr="0088193B">
              <w:t>29296</w:t>
            </w:r>
          </w:p>
        </w:tc>
      </w:tr>
      <w:tr w:rsidR="005A1D05" w:rsidRPr="0088193B" w14:paraId="67A11812" w14:textId="77777777" w:rsidTr="005D0187">
        <w:trPr>
          <w:cantSplit/>
          <w:jc w:val="center"/>
        </w:trPr>
        <w:tc>
          <w:tcPr>
            <w:tcW w:w="619" w:type="dxa"/>
            <w:tcBorders>
              <w:right w:val="double" w:sz="4" w:space="0" w:color="auto"/>
            </w:tcBorders>
            <w:shd w:val="clear" w:color="auto" w:fill="auto"/>
            <w:vAlign w:val="bottom"/>
          </w:tcPr>
          <w:p w14:paraId="67EF1165"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597B4511" w14:textId="77777777" w:rsidR="005A1D05" w:rsidRPr="0088193B" w:rsidRDefault="005A1D05" w:rsidP="005A1D05">
            <w:pPr>
              <w:pStyle w:val="TAC"/>
            </w:pPr>
            <w:r w:rsidRPr="0088193B">
              <w:t>24496</w:t>
            </w:r>
          </w:p>
        </w:tc>
        <w:tc>
          <w:tcPr>
            <w:tcW w:w="0" w:type="auto"/>
            <w:vAlign w:val="bottom"/>
          </w:tcPr>
          <w:p w14:paraId="69157896" w14:textId="77777777" w:rsidR="005A1D05" w:rsidRPr="0088193B" w:rsidRDefault="005A1D05" w:rsidP="005A1D05">
            <w:pPr>
              <w:pStyle w:val="TAC"/>
            </w:pPr>
            <w:r w:rsidRPr="0088193B">
              <w:t>25456</w:t>
            </w:r>
          </w:p>
        </w:tc>
        <w:tc>
          <w:tcPr>
            <w:tcW w:w="0" w:type="auto"/>
            <w:vAlign w:val="bottom"/>
          </w:tcPr>
          <w:p w14:paraId="77C00368" w14:textId="77777777" w:rsidR="005A1D05" w:rsidRPr="0088193B" w:rsidRDefault="005A1D05" w:rsidP="005A1D05">
            <w:pPr>
              <w:pStyle w:val="TAC"/>
            </w:pPr>
            <w:r w:rsidRPr="0088193B">
              <w:t>25456</w:t>
            </w:r>
          </w:p>
        </w:tc>
        <w:tc>
          <w:tcPr>
            <w:tcW w:w="0" w:type="auto"/>
            <w:vAlign w:val="bottom"/>
          </w:tcPr>
          <w:p w14:paraId="1C4FA2B9" w14:textId="77777777" w:rsidR="005A1D05" w:rsidRPr="0088193B" w:rsidRDefault="005A1D05" w:rsidP="005A1D05">
            <w:pPr>
              <w:pStyle w:val="TAC"/>
            </w:pPr>
            <w:r w:rsidRPr="0088193B">
              <w:t>26416</w:t>
            </w:r>
          </w:p>
        </w:tc>
        <w:tc>
          <w:tcPr>
            <w:tcW w:w="0" w:type="auto"/>
            <w:vAlign w:val="bottom"/>
          </w:tcPr>
          <w:p w14:paraId="36224316" w14:textId="77777777" w:rsidR="005A1D05" w:rsidRPr="0088193B" w:rsidRDefault="005A1D05" w:rsidP="005A1D05">
            <w:pPr>
              <w:pStyle w:val="TAC"/>
            </w:pPr>
            <w:r w:rsidRPr="0088193B">
              <w:t>27376</w:t>
            </w:r>
          </w:p>
        </w:tc>
        <w:tc>
          <w:tcPr>
            <w:tcW w:w="0" w:type="auto"/>
            <w:vAlign w:val="bottom"/>
          </w:tcPr>
          <w:p w14:paraId="5B747F74" w14:textId="77777777" w:rsidR="005A1D05" w:rsidRPr="0088193B" w:rsidRDefault="005A1D05" w:rsidP="005A1D05">
            <w:pPr>
              <w:pStyle w:val="TAC"/>
            </w:pPr>
            <w:r w:rsidRPr="0088193B">
              <w:t>28336</w:t>
            </w:r>
          </w:p>
        </w:tc>
        <w:tc>
          <w:tcPr>
            <w:tcW w:w="0" w:type="auto"/>
            <w:vAlign w:val="bottom"/>
          </w:tcPr>
          <w:p w14:paraId="1F4A6487" w14:textId="77777777" w:rsidR="005A1D05" w:rsidRPr="0088193B" w:rsidRDefault="005A1D05" w:rsidP="005A1D05">
            <w:pPr>
              <w:pStyle w:val="TAC"/>
            </w:pPr>
            <w:r w:rsidRPr="0088193B">
              <w:t>29296</w:t>
            </w:r>
          </w:p>
        </w:tc>
        <w:tc>
          <w:tcPr>
            <w:tcW w:w="0" w:type="auto"/>
            <w:vAlign w:val="bottom"/>
          </w:tcPr>
          <w:p w14:paraId="03FF4B4A" w14:textId="77777777" w:rsidR="005A1D05" w:rsidRPr="0088193B" w:rsidRDefault="005A1D05" w:rsidP="005A1D05">
            <w:pPr>
              <w:pStyle w:val="TAC"/>
            </w:pPr>
            <w:r w:rsidRPr="0088193B">
              <w:t>29296</w:t>
            </w:r>
          </w:p>
        </w:tc>
        <w:tc>
          <w:tcPr>
            <w:tcW w:w="0" w:type="auto"/>
            <w:vAlign w:val="bottom"/>
          </w:tcPr>
          <w:p w14:paraId="73F80ADB" w14:textId="77777777" w:rsidR="005A1D05" w:rsidRPr="0088193B" w:rsidRDefault="005A1D05" w:rsidP="005A1D05">
            <w:pPr>
              <w:pStyle w:val="TAC"/>
            </w:pPr>
            <w:r w:rsidRPr="0088193B">
              <w:t>30576</w:t>
            </w:r>
          </w:p>
        </w:tc>
        <w:tc>
          <w:tcPr>
            <w:tcW w:w="0" w:type="auto"/>
            <w:vAlign w:val="bottom"/>
          </w:tcPr>
          <w:p w14:paraId="0DC55D83" w14:textId="77777777" w:rsidR="005A1D05" w:rsidRPr="0088193B" w:rsidRDefault="005A1D05" w:rsidP="005A1D05">
            <w:pPr>
              <w:pStyle w:val="TAC"/>
            </w:pPr>
            <w:r w:rsidRPr="0088193B">
              <w:t>31704</w:t>
            </w:r>
          </w:p>
        </w:tc>
      </w:tr>
      <w:tr w:rsidR="005A1D05" w:rsidRPr="0088193B" w14:paraId="1A0B08B7" w14:textId="77777777" w:rsidTr="005D0187">
        <w:trPr>
          <w:cantSplit/>
          <w:jc w:val="center"/>
        </w:trPr>
        <w:tc>
          <w:tcPr>
            <w:tcW w:w="619" w:type="dxa"/>
            <w:tcBorders>
              <w:right w:val="double" w:sz="4" w:space="0" w:color="auto"/>
            </w:tcBorders>
            <w:shd w:val="clear" w:color="auto" w:fill="auto"/>
            <w:vAlign w:val="bottom"/>
          </w:tcPr>
          <w:p w14:paraId="2A254E32"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74359DF7" w14:textId="77777777" w:rsidR="005A1D05" w:rsidRPr="0088193B" w:rsidRDefault="005A1D05" w:rsidP="005A1D05">
            <w:pPr>
              <w:pStyle w:val="TAC"/>
            </w:pPr>
            <w:r w:rsidRPr="0088193B">
              <w:t>25456</w:t>
            </w:r>
          </w:p>
        </w:tc>
        <w:tc>
          <w:tcPr>
            <w:tcW w:w="0" w:type="auto"/>
            <w:vAlign w:val="bottom"/>
          </w:tcPr>
          <w:p w14:paraId="47FA09B6" w14:textId="77777777" w:rsidR="005A1D05" w:rsidRPr="0088193B" w:rsidRDefault="005A1D05" w:rsidP="005A1D05">
            <w:pPr>
              <w:pStyle w:val="TAC"/>
            </w:pPr>
            <w:r w:rsidRPr="0088193B">
              <w:t>26416</w:t>
            </w:r>
          </w:p>
        </w:tc>
        <w:tc>
          <w:tcPr>
            <w:tcW w:w="0" w:type="auto"/>
            <w:vAlign w:val="bottom"/>
          </w:tcPr>
          <w:p w14:paraId="5E53640E" w14:textId="77777777" w:rsidR="005A1D05" w:rsidRPr="0088193B" w:rsidRDefault="005A1D05" w:rsidP="005A1D05">
            <w:pPr>
              <w:pStyle w:val="TAC"/>
            </w:pPr>
            <w:r w:rsidRPr="0088193B">
              <w:t>27376</w:t>
            </w:r>
          </w:p>
        </w:tc>
        <w:tc>
          <w:tcPr>
            <w:tcW w:w="0" w:type="auto"/>
            <w:vAlign w:val="bottom"/>
          </w:tcPr>
          <w:p w14:paraId="40325E3A" w14:textId="77777777" w:rsidR="005A1D05" w:rsidRPr="0088193B" w:rsidRDefault="005A1D05" w:rsidP="005A1D05">
            <w:pPr>
              <w:pStyle w:val="TAC"/>
            </w:pPr>
            <w:r w:rsidRPr="0088193B">
              <w:t>28336</w:t>
            </w:r>
          </w:p>
        </w:tc>
        <w:tc>
          <w:tcPr>
            <w:tcW w:w="0" w:type="auto"/>
            <w:vAlign w:val="bottom"/>
          </w:tcPr>
          <w:p w14:paraId="6755BB8C" w14:textId="77777777" w:rsidR="005A1D05" w:rsidRPr="0088193B" w:rsidRDefault="005A1D05" w:rsidP="005A1D05">
            <w:pPr>
              <w:pStyle w:val="TAC"/>
            </w:pPr>
            <w:r w:rsidRPr="0088193B">
              <w:t>29296</w:t>
            </w:r>
          </w:p>
        </w:tc>
        <w:tc>
          <w:tcPr>
            <w:tcW w:w="0" w:type="auto"/>
            <w:vAlign w:val="bottom"/>
          </w:tcPr>
          <w:p w14:paraId="5F08D9F3" w14:textId="77777777" w:rsidR="005A1D05" w:rsidRPr="0088193B" w:rsidRDefault="005A1D05" w:rsidP="005A1D05">
            <w:pPr>
              <w:pStyle w:val="TAC"/>
            </w:pPr>
            <w:r w:rsidRPr="0088193B">
              <w:t>29296</w:t>
            </w:r>
          </w:p>
        </w:tc>
        <w:tc>
          <w:tcPr>
            <w:tcW w:w="0" w:type="auto"/>
            <w:vAlign w:val="bottom"/>
          </w:tcPr>
          <w:p w14:paraId="719E3549" w14:textId="77777777" w:rsidR="005A1D05" w:rsidRPr="0088193B" w:rsidRDefault="005A1D05" w:rsidP="005A1D05">
            <w:pPr>
              <w:pStyle w:val="TAC"/>
            </w:pPr>
            <w:r w:rsidRPr="0088193B">
              <w:t>30576</w:t>
            </w:r>
          </w:p>
        </w:tc>
        <w:tc>
          <w:tcPr>
            <w:tcW w:w="0" w:type="auto"/>
            <w:vAlign w:val="bottom"/>
          </w:tcPr>
          <w:p w14:paraId="5D6F34F1" w14:textId="77777777" w:rsidR="005A1D05" w:rsidRPr="0088193B" w:rsidRDefault="005A1D05" w:rsidP="005A1D05">
            <w:pPr>
              <w:pStyle w:val="TAC"/>
            </w:pPr>
            <w:r w:rsidRPr="0088193B">
              <w:t>31704</w:t>
            </w:r>
          </w:p>
        </w:tc>
        <w:tc>
          <w:tcPr>
            <w:tcW w:w="0" w:type="auto"/>
            <w:vAlign w:val="bottom"/>
          </w:tcPr>
          <w:p w14:paraId="0E4EF279" w14:textId="77777777" w:rsidR="005A1D05" w:rsidRPr="0088193B" w:rsidRDefault="005A1D05" w:rsidP="005A1D05">
            <w:pPr>
              <w:pStyle w:val="TAC"/>
            </w:pPr>
            <w:r w:rsidRPr="0088193B">
              <w:t>31704</w:t>
            </w:r>
          </w:p>
        </w:tc>
        <w:tc>
          <w:tcPr>
            <w:tcW w:w="0" w:type="auto"/>
            <w:vAlign w:val="bottom"/>
          </w:tcPr>
          <w:p w14:paraId="05B8B52C" w14:textId="77777777" w:rsidR="005A1D05" w:rsidRPr="0088193B" w:rsidRDefault="005A1D05" w:rsidP="005A1D05">
            <w:pPr>
              <w:pStyle w:val="TAC"/>
            </w:pPr>
            <w:r w:rsidRPr="0088193B">
              <w:t>32856</w:t>
            </w:r>
          </w:p>
        </w:tc>
      </w:tr>
      <w:tr w:rsidR="005A1D05" w:rsidRPr="0088193B" w14:paraId="3F756021" w14:textId="77777777" w:rsidTr="005D0187">
        <w:trPr>
          <w:cantSplit/>
          <w:jc w:val="center"/>
        </w:trPr>
        <w:tc>
          <w:tcPr>
            <w:tcW w:w="619" w:type="dxa"/>
            <w:tcBorders>
              <w:right w:val="double" w:sz="4" w:space="0" w:color="auto"/>
            </w:tcBorders>
            <w:shd w:val="clear" w:color="auto" w:fill="auto"/>
            <w:vAlign w:val="bottom"/>
          </w:tcPr>
          <w:p w14:paraId="345A2302"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00FDC4FE" w14:textId="77777777" w:rsidR="005A1D05" w:rsidRPr="0088193B" w:rsidRDefault="005A1D05" w:rsidP="005A1D05">
            <w:pPr>
              <w:pStyle w:val="TAC"/>
            </w:pPr>
            <w:r w:rsidRPr="0088193B">
              <w:t>26416</w:t>
            </w:r>
          </w:p>
        </w:tc>
        <w:tc>
          <w:tcPr>
            <w:tcW w:w="0" w:type="auto"/>
            <w:vAlign w:val="bottom"/>
          </w:tcPr>
          <w:p w14:paraId="227AFFC5" w14:textId="77777777" w:rsidR="005A1D05" w:rsidRPr="0088193B" w:rsidRDefault="005A1D05" w:rsidP="005A1D05">
            <w:pPr>
              <w:pStyle w:val="TAC"/>
            </w:pPr>
            <w:r w:rsidRPr="0088193B">
              <w:t>27376</w:t>
            </w:r>
          </w:p>
        </w:tc>
        <w:tc>
          <w:tcPr>
            <w:tcW w:w="0" w:type="auto"/>
            <w:vAlign w:val="bottom"/>
          </w:tcPr>
          <w:p w14:paraId="63B2E495" w14:textId="77777777" w:rsidR="005A1D05" w:rsidRPr="0088193B" w:rsidRDefault="005A1D05" w:rsidP="005A1D05">
            <w:pPr>
              <w:pStyle w:val="TAC"/>
            </w:pPr>
            <w:r w:rsidRPr="0088193B">
              <w:t>28336</w:t>
            </w:r>
          </w:p>
        </w:tc>
        <w:tc>
          <w:tcPr>
            <w:tcW w:w="0" w:type="auto"/>
            <w:vAlign w:val="bottom"/>
          </w:tcPr>
          <w:p w14:paraId="60F8206D" w14:textId="77777777" w:rsidR="005A1D05" w:rsidRPr="0088193B" w:rsidRDefault="005A1D05" w:rsidP="005A1D05">
            <w:pPr>
              <w:pStyle w:val="TAC"/>
            </w:pPr>
            <w:r w:rsidRPr="0088193B">
              <w:t>29296</w:t>
            </w:r>
          </w:p>
        </w:tc>
        <w:tc>
          <w:tcPr>
            <w:tcW w:w="0" w:type="auto"/>
            <w:vAlign w:val="bottom"/>
          </w:tcPr>
          <w:p w14:paraId="2A00D429" w14:textId="77777777" w:rsidR="005A1D05" w:rsidRPr="0088193B" w:rsidRDefault="005A1D05" w:rsidP="005A1D05">
            <w:pPr>
              <w:pStyle w:val="TAC"/>
            </w:pPr>
            <w:r w:rsidRPr="0088193B">
              <w:t>29296</w:t>
            </w:r>
          </w:p>
        </w:tc>
        <w:tc>
          <w:tcPr>
            <w:tcW w:w="0" w:type="auto"/>
            <w:vAlign w:val="bottom"/>
          </w:tcPr>
          <w:p w14:paraId="7CD7E535" w14:textId="77777777" w:rsidR="005A1D05" w:rsidRPr="0088193B" w:rsidRDefault="005A1D05" w:rsidP="005A1D05">
            <w:pPr>
              <w:pStyle w:val="TAC"/>
            </w:pPr>
            <w:r w:rsidRPr="0088193B">
              <w:t>30576</w:t>
            </w:r>
          </w:p>
        </w:tc>
        <w:tc>
          <w:tcPr>
            <w:tcW w:w="0" w:type="auto"/>
            <w:vAlign w:val="bottom"/>
          </w:tcPr>
          <w:p w14:paraId="01812AED" w14:textId="77777777" w:rsidR="005A1D05" w:rsidRPr="0088193B" w:rsidRDefault="005A1D05" w:rsidP="005A1D05">
            <w:pPr>
              <w:pStyle w:val="TAC"/>
            </w:pPr>
            <w:r w:rsidRPr="0088193B">
              <w:t>31704</w:t>
            </w:r>
          </w:p>
        </w:tc>
        <w:tc>
          <w:tcPr>
            <w:tcW w:w="0" w:type="auto"/>
            <w:vAlign w:val="bottom"/>
          </w:tcPr>
          <w:p w14:paraId="53588590" w14:textId="77777777" w:rsidR="005A1D05" w:rsidRPr="0088193B" w:rsidRDefault="005A1D05" w:rsidP="005A1D05">
            <w:pPr>
              <w:pStyle w:val="TAC"/>
            </w:pPr>
            <w:r w:rsidRPr="0088193B">
              <w:t>32856</w:t>
            </w:r>
          </w:p>
        </w:tc>
        <w:tc>
          <w:tcPr>
            <w:tcW w:w="0" w:type="auto"/>
            <w:vAlign w:val="bottom"/>
          </w:tcPr>
          <w:p w14:paraId="0608B963" w14:textId="77777777" w:rsidR="005A1D05" w:rsidRPr="0088193B" w:rsidRDefault="005A1D05" w:rsidP="005A1D05">
            <w:pPr>
              <w:pStyle w:val="TAC"/>
            </w:pPr>
            <w:r w:rsidRPr="0088193B">
              <w:t>32856</w:t>
            </w:r>
          </w:p>
        </w:tc>
        <w:tc>
          <w:tcPr>
            <w:tcW w:w="0" w:type="auto"/>
            <w:vAlign w:val="bottom"/>
          </w:tcPr>
          <w:p w14:paraId="17BCC244" w14:textId="77777777" w:rsidR="005A1D05" w:rsidRPr="0088193B" w:rsidRDefault="005A1D05" w:rsidP="005A1D05">
            <w:pPr>
              <w:pStyle w:val="TAC"/>
            </w:pPr>
            <w:r w:rsidRPr="0088193B">
              <w:t>34008</w:t>
            </w:r>
          </w:p>
        </w:tc>
      </w:tr>
      <w:tr w:rsidR="005A1D05" w:rsidRPr="0088193B" w14:paraId="1148A70C" w14:textId="77777777" w:rsidTr="005D0187">
        <w:trPr>
          <w:cantSplit/>
          <w:jc w:val="center"/>
        </w:trPr>
        <w:tc>
          <w:tcPr>
            <w:tcW w:w="619" w:type="dxa"/>
            <w:tcBorders>
              <w:right w:val="double" w:sz="4" w:space="0" w:color="auto"/>
            </w:tcBorders>
            <w:shd w:val="clear" w:color="auto" w:fill="auto"/>
            <w:vAlign w:val="bottom"/>
          </w:tcPr>
          <w:p w14:paraId="14F59906"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2CFC3626" w14:textId="77777777" w:rsidR="005A1D05" w:rsidRPr="0088193B" w:rsidRDefault="005A1D05" w:rsidP="005A1D05">
            <w:pPr>
              <w:pStyle w:val="TAC"/>
            </w:pPr>
            <w:r w:rsidRPr="0088193B">
              <w:t>30576</w:t>
            </w:r>
          </w:p>
        </w:tc>
        <w:tc>
          <w:tcPr>
            <w:tcW w:w="0" w:type="auto"/>
            <w:vAlign w:val="bottom"/>
          </w:tcPr>
          <w:p w14:paraId="62B627C5" w14:textId="77777777" w:rsidR="005A1D05" w:rsidRPr="0088193B" w:rsidRDefault="005A1D05" w:rsidP="005A1D05">
            <w:pPr>
              <w:pStyle w:val="TAC"/>
            </w:pPr>
            <w:r w:rsidRPr="0088193B">
              <w:t>31704</w:t>
            </w:r>
          </w:p>
        </w:tc>
        <w:tc>
          <w:tcPr>
            <w:tcW w:w="0" w:type="auto"/>
            <w:vAlign w:val="bottom"/>
          </w:tcPr>
          <w:p w14:paraId="012093DA" w14:textId="77777777" w:rsidR="005A1D05" w:rsidRPr="0088193B" w:rsidRDefault="005A1D05" w:rsidP="005A1D05">
            <w:pPr>
              <w:pStyle w:val="TAC"/>
            </w:pPr>
            <w:r w:rsidRPr="0088193B">
              <w:t>32856</w:t>
            </w:r>
          </w:p>
        </w:tc>
        <w:tc>
          <w:tcPr>
            <w:tcW w:w="0" w:type="auto"/>
            <w:vAlign w:val="bottom"/>
          </w:tcPr>
          <w:p w14:paraId="59D4B928" w14:textId="77777777" w:rsidR="005A1D05" w:rsidRPr="0088193B" w:rsidRDefault="005A1D05" w:rsidP="005A1D05">
            <w:pPr>
              <w:pStyle w:val="TAC"/>
            </w:pPr>
            <w:r w:rsidRPr="0088193B">
              <w:t>34008</w:t>
            </w:r>
          </w:p>
        </w:tc>
        <w:tc>
          <w:tcPr>
            <w:tcW w:w="0" w:type="auto"/>
            <w:vAlign w:val="bottom"/>
          </w:tcPr>
          <w:p w14:paraId="50D01EC1" w14:textId="77777777" w:rsidR="005A1D05" w:rsidRPr="0088193B" w:rsidRDefault="005A1D05" w:rsidP="005A1D05">
            <w:pPr>
              <w:pStyle w:val="TAC"/>
            </w:pPr>
            <w:r w:rsidRPr="0088193B">
              <w:t>35160</w:t>
            </w:r>
          </w:p>
        </w:tc>
        <w:tc>
          <w:tcPr>
            <w:tcW w:w="0" w:type="auto"/>
            <w:vAlign w:val="bottom"/>
          </w:tcPr>
          <w:p w14:paraId="5B38B4A5" w14:textId="77777777" w:rsidR="005A1D05" w:rsidRPr="0088193B" w:rsidRDefault="005A1D05" w:rsidP="005A1D05">
            <w:pPr>
              <w:pStyle w:val="TAC"/>
            </w:pPr>
            <w:r w:rsidRPr="0088193B">
              <w:t>35160</w:t>
            </w:r>
          </w:p>
        </w:tc>
        <w:tc>
          <w:tcPr>
            <w:tcW w:w="0" w:type="auto"/>
            <w:vAlign w:val="bottom"/>
          </w:tcPr>
          <w:p w14:paraId="2976F250" w14:textId="77777777" w:rsidR="005A1D05" w:rsidRPr="0088193B" w:rsidRDefault="005A1D05" w:rsidP="005A1D05">
            <w:pPr>
              <w:pStyle w:val="TAC"/>
            </w:pPr>
            <w:r w:rsidRPr="0088193B">
              <w:t>36696</w:t>
            </w:r>
          </w:p>
        </w:tc>
        <w:tc>
          <w:tcPr>
            <w:tcW w:w="0" w:type="auto"/>
            <w:vAlign w:val="bottom"/>
          </w:tcPr>
          <w:p w14:paraId="533AAEC5" w14:textId="77777777" w:rsidR="005A1D05" w:rsidRPr="0088193B" w:rsidRDefault="005A1D05" w:rsidP="005A1D05">
            <w:pPr>
              <w:pStyle w:val="TAC"/>
            </w:pPr>
            <w:r w:rsidRPr="0088193B">
              <w:t>37888</w:t>
            </w:r>
          </w:p>
        </w:tc>
        <w:tc>
          <w:tcPr>
            <w:tcW w:w="0" w:type="auto"/>
            <w:vAlign w:val="bottom"/>
          </w:tcPr>
          <w:p w14:paraId="0D4F8EE4" w14:textId="77777777" w:rsidR="005A1D05" w:rsidRPr="0088193B" w:rsidRDefault="005A1D05" w:rsidP="005A1D05">
            <w:pPr>
              <w:pStyle w:val="TAC"/>
            </w:pPr>
            <w:r w:rsidRPr="0088193B">
              <w:t>39232</w:t>
            </w:r>
          </w:p>
        </w:tc>
        <w:tc>
          <w:tcPr>
            <w:tcW w:w="0" w:type="auto"/>
            <w:vAlign w:val="bottom"/>
          </w:tcPr>
          <w:p w14:paraId="402973B4" w14:textId="77777777" w:rsidR="005A1D05" w:rsidRPr="0088193B" w:rsidRDefault="005A1D05" w:rsidP="005A1D05">
            <w:pPr>
              <w:pStyle w:val="TAC"/>
            </w:pPr>
            <w:r w:rsidRPr="0088193B">
              <w:t>39232</w:t>
            </w:r>
          </w:p>
        </w:tc>
      </w:tr>
      <w:tr w:rsidR="005A1D05" w:rsidRPr="0088193B" w14:paraId="4E3B9961" w14:textId="77777777" w:rsidTr="005D0187">
        <w:trPr>
          <w:cantSplit/>
          <w:jc w:val="center"/>
        </w:trPr>
        <w:tc>
          <w:tcPr>
            <w:tcW w:w="619" w:type="dxa"/>
            <w:tcBorders>
              <w:right w:val="double" w:sz="4" w:space="0" w:color="auto"/>
            </w:tcBorders>
            <w:shd w:val="clear" w:color="auto" w:fill="auto"/>
            <w:vAlign w:val="bottom"/>
          </w:tcPr>
          <w:p w14:paraId="2B3D24FE" w14:textId="77777777" w:rsidR="005A1D05" w:rsidRPr="0088193B" w:rsidRDefault="005A1D05" w:rsidP="005A1D05">
            <w:pPr>
              <w:pStyle w:val="TAC"/>
            </w:pPr>
            <w:r w:rsidRPr="0088193B">
              <w:t>33A</w:t>
            </w:r>
          </w:p>
        </w:tc>
        <w:tc>
          <w:tcPr>
            <w:tcW w:w="0" w:type="auto"/>
            <w:tcBorders>
              <w:left w:val="double" w:sz="4" w:space="0" w:color="auto"/>
            </w:tcBorders>
          </w:tcPr>
          <w:p w14:paraId="63C0EF80" w14:textId="77777777" w:rsidR="005A1D05" w:rsidRPr="0088193B" w:rsidRDefault="005A1D05" w:rsidP="005A1D05">
            <w:pPr>
              <w:pStyle w:val="TAC"/>
            </w:pPr>
            <w:r w:rsidRPr="0088193B">
              <w:t>27376</w:t>
            </w:r>
          </w:p>
        </w:tc>
        <w:tc>
          <w:tcPr>
            <w:tcW w:w="0" w:type="auto"/>
          </w:tcPr>
          <w:p w14:paraId="7BB0E96C" w14:textId="77777777" w:rsidR="005A1D05" w:rsidRPr="0088193B" w:rsidRDefault="005A1D05" w:rsidP="005A1D05">
            <w:pPr>
              <w:pStyle w:val="TAC"/>
            </w:pPr>
            <w:r w:rsidRPr="0088193B">
              <w:t>27376</w:t>
            </w:r>
          </w:p>
        </w:tc>
        <w:tc>
          <w:tcPr>
            <w:tcW w:w="0" w:type="auto"/>
          </w:tcPr>
          <w:p w14:paraId="4CF7D1F7" w14:textId="77777777" w:rsidR="005A1D05" w:rsidRPr="0088193B" w:rsidRDefault="005A1D05" w:rsidP="005A1D05">
            <w:pPr>
              <w:pStyle w:val="TAC"/>
            </w:pPr>
            <w:r w:rsidRPr="0088193B">
              <w:t>29296</w:t>
            </w:r>
          </w:p>
        </w:tc>
        <w:tc>
          <w:tcPr>
            <w:tcW w:w="0" w:type="auto"/>
          </w:tcPr>
          <w:p w14:paraId="5A3EC2C7" w14:textId="77777777" w:rsidR="005A1D05" w:rsidRPr="0088193B" w:rsidRDefault="005A1D05" w:rsidP="005A1D05">
            <w:pPr>
              <w:pStyle w:val="TAC"/>
            </w:pPr>
            <w:r w:rsidRPr="0088193B">
              <w:t>29296</w:t>
            </w:r>
          </w:p>
        </w:tc>
        <w:tc>
          <w:tcPr>
            <w:tcW w:w="0" w:type="auto"/>
          </w:tcPr>
          <w:p w14:paraId="34C32229" w14:textId="77777777" w:rsidR="005A1D05" w:rsidRPr="0088193B" w:rsidRDefault="005A1D05" w:rsidP="005A1D05">
            <w:pPr>
              <w:pStyle w:val="TAC"/>
            </w:pPr>
            <w:r w:rsidRPr="0088193B">
              <w:t>30576</w:t>
            </w:r>
          </w:p>
        </w:tc>
        <w:tc>
          <w:tcPr>
            <w:tcW w:w="0" w:type="auto"/>
          </w:tcPr>
          <w:p w14:paraId="3D025EE1" w14:textId="77777777" w:rsidR="005A1D05" w:rsidRPr="0088193B" w:rsidRDefault="005A1D05" w:rsidP="005A1D05">
            <w:pPr>
              <w:pStyle w:val="TAC"/>
            </w:pPr>
            <w:r w:rsidRPr="0088193B">
              <w:t>30576</w:t>
            </w:r>
          </w:p>
        </w:tc>
        <w:tc>
          <w:tcPr>
            <w:tcW w:w="0" w:type="auto"/>
          </w:tcPr>
          <w:p w14:paraId="1EFEAB5E" w14:textId="77777777" w:rsidR="005A1D05" w:rsidRPr="0088193B" w:rsidRDefault="005A1D05" w:rsidP="005A1D05">
            <w:pPr>
              <w:pStyle w:val="TAC"/>
            </w:pPr>
            <w:r w:rsidRPr="0088193B">
              <w:t>31704</w:t>
            </w:r>
          </w:p>
        </w:tc>
        <w:tc>
          <w:tcPr>
            <w:tcW w:w="0" w:type="auto"/>
          </w:tcPr>
          <w:p w14:paraId="2B00EF85" w14:textId="77777777" w:rsidR="005A1D05" w:rsidRPr="0088193B" w:rsidRDefault="005A1D05" w:rsidP="005A1D05">
            <w:pPr>
              <w:pStyle w:val="TAC"/>
            </w:pPr>
            <w:r w:rsidRPr="0088193B">
              <w:t>32856</w:t>
            </w:r>
          </w:p>
        </w:tc>
        <w:tc>
          <w:tcPr>
            <w:tcW w:w="0" w:type="auto"/>
          </w:tcPr>
          <w:p w14:paraId="5DF187E6" w14:textId="77777777" w:rsidR="005A1D05" w:rsidRPr="0088193B" w:rsidRDefault="005A1D05" w:rsidP="005A1D05">
            <w:pPr>
              <w:pStyle w:val="TAC"/>
            </w:pPr>
            <w:r w:rsidRPr="0088193B">
              <w:t>34008</w:t>
            </w:r>
          </w:p>
        </w:tc>
        <w:tc>
          <w:tcPr>
            <w:tcW w:w="0" w:type="auto"/>
          </w:tcPr>
          <w:p w14:paraId="15F76071" w14:textId="77777777" w:rsidR="005A1D05" w:rsidRPr="0088193B" w:rsidRDefault="005A1D05" w:rsidP="005A1D05">
            <w:pPr>
              <w:pStyle w:val="TAC"/>
            </w:pPr>
            <w:r w:rsidRPr="0088193B">
              <w:t>35160</w:t>
            </w:r>
          </w:p>
        </w:tc>
      </w:tr>
      <w:tr w:rsidR="005A1D05" w:rsidRPr="0088193B" w14:paraId="3280CE15"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F77FF4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D38A0BE">
                <v:shape id="_x0000_i3442" type="#_x0000_t75" style="width:20.25pt;height:16.5pt" o:ole="">
                  <v:imagedata r:id="rId598" o:title=""/>
                </v:shape>
                <o:OLEObject Type="Embed" ProgID="Equation.3" ShapeID="_x0000_i3442" DrawAspect="Content" ObjectID="_1799747928" r:id="rId2622"/>
              </w:object>
            </w:r>
          </w:p>
        </w:tc>
        <w:tc>
          <w:tcPr>
            <w:tcW w:w="0" w:type="auto"/>
            <w:gridSpan w:val="10"/>
            <w:tcBorders>
              <w:top w:val="thinThickThinSmallGap" w:sz="24" w:space="0" w:color="auto"/>
              <w:left w:val="double" w:sz="4" w:space="0" w:color="auto"/>
            </w:tcBorders>
            <w:shd w:val="clear" w:color="auto" w:fill="E0E0E0"/>
            <w:vAlign w:val="center"/>
          </w:tcPr>
          <w:p w14:paraId="1988DC8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007B933C">
                <v:shape id="_x0000_i3443" type="#_x0000_t75" style="width:24.75pt;height:16.5pt" o:ole="">
                  <v:imagedata r:id="rId182" o:title=""/>
                </v:shape>
                <o:OLEObject Type="Embed" ProgID="Equation.3" ShapeID="_x0000_i3443" DrawAspect="Content" ObjectID="_1799747929" r:id="rId2623"/>
              </w:object>
            </w:r>
          </w:p>
        </w:tc>
      </w:tr>
      <w:tr w:rsidR="005A1D05" w:rsidRPr="0088193B" w14:paraId="6ADB7DF9"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126EC776"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EE6A67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1</w:t>
            </w:r>
          </w:p>
        </w:tc>
        <w:tc>
          <w:tcPr>
            <w:tcW w:w="0" w:type="auto"/>
            <w:tcBorders>
              <w:bottom w:val="double" w:sz="4" w:space="0" w:color="auto"/>
            </w:tcBorders>
            <w:shd w:val="clear" w:color="auto" w:fill="E0E0E0"/>
            <w:vAlign w:val="center"/>
          </w:tcPr>
          <w:p w14:paraId="318C668A"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2</w:t>
            </w:r>
          </w:p>
        </w:tc>
        <w:tc>
          <w:tcPr>
            <w:tcW w:w="0" w:type="auto"/>
            <w:tcBorders>
              <w:bottom w:val="double" w:sz="4" w:space="0" w:color="auto"/>
            </w:tcBorders>
            <w:shd w:val="clear" w:color="auto" w:fill="E0E0E0"/>
            <w:vAlign w:val="center"/>
          </w:tcPr>
          <w:p w14:paraId="7246910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3</w:t>
            </w:r>
          </w:p>
        </w:tc>
        <w:tc>
          <w:tcPr>
            <w:tcW w:w="0" w:type="auto"/>
            <w:tcBorders>
              <w:bottom w:val="double" w:sz="4" w:space="0" w:color="auto"/>
            </w:tcBorders>
            <w:shd w:val="clear" w:color="auto" w:fill="E0E0E0"/>
            <w:vAlign w:val="center"/>
          </w:tcPr>
          <w:p w14:paraId="18368BA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4</w:t>
            </w:r>
          </w:p>
        </w:tc>
        <w:tc>
          <w:tcPr>
            <w:tcW w:w="0" w:type="auto"/>
            <w:tcBorders>
              <w:bottom w:val="double" w:sz="4" w:space="0" w:color="auto"/>
            </w:tcBorders>
            <w:shd w:val="clear" w:color="auto" w:fill="E0E0E0"/>
            <w:vAlign w:val="center"/>
          </w:tcPr>
          <w:p w14:paraId="7F98D59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5</w:t>
            </w:r>
          </w:p>
        </w:tc>
        <w:tc>
          <w:tcPr>
            <w:tcW w:w="0" w:type="auto"/>
            <w:tcBorders>
              <w:bottom w:val="double" w:sz="4" w:space="0" w:color="auto"/>
            </w:tcBorders>
            <w:shd w:val="clear" w:color="auto" w:fill="E0E0E0"/>
            <w:vAlign w:val="center"/>
          </w:tcPr>
          <w:p w14:paraId="2547041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6</w:t>
            </w:r>
          </w:p>
        </w:tc>
        <w:tc>
          <w:tcPr>
            <w:tcW w:w="0" w:type="auto"/>
            <w:tcBorders>
              <w:bottom w:val="double" w:sz="4" w:space="0" w:color="auto"/>
            </w:tcBorders>
            <w:shd w:val="clear" w:color="auto" w:fill="E0E0E0"/>
            <w:vAlign w:val="center"/>
          </w:tcPr>
          <w:p w14:paraId="307467C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7</w:t>
            </w:r>
          </w:p>
        </w:tc>
        <w:tc>
          <w:tcPr>
            <w:tcW w:w="0" w:type="auto"/>
            <w:tcBorders>
              <w:bottom w:val="double" w:sz="4" w:space="0" w:color="auto"/>
            </w:tcBorders>
            <w:shd w:val="clear" w:color="auto" w:fill="E0E0E0"/>
            <w:vAlign w:val="center"/>
          </w:tcPr>
          <w:p w14:paraId="7CBE287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8</w:t>
            </w:r>
          </w:p>
        </w:tc>
        <w:tc>
          <w:tcPr>
            <w:tcW w:w="0" w:type="auto"/>
            <w:tcBorders>
              <w:bottom w:val="double" w:sz="4" w:space="0" w:color="auto"/>
            </w:tcBorders>
            <w:shd w:val="clear" w:color="auto" w:fill="E0E0E0"/>
            <w:vAlign w:val="center"/>
          </w:tcPr>
          <w:p w14:paraId="2622472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49</w:t>
            </w:r>
          </w:p>
        </w:tc>
        <w:tc>
          <w:tcPr>
            <w:tcW w:w="0" w:type="auto"/>
            <w:tcBorders>
              <w:bottom w:val="double" w:sz="4" w:space="0" w:color="auto"/>
            </w:tcBorders>
            <w:shd w:val="clear" w:color="auto" w:fill="E0E0E0"/>
            <w:vAlign w:val="center"/>
          </w:tcPr>
          <w:p w14:paraId="0C105D6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0</w:t>
            </w:r>
          </w:p>
        </w:tc>
      </w:tr>
      <w:tr w:rsidR="005A1D05" w:rsidRPr="0088193B" w14:paraId="053C358C" w14:textId="77777777" w:rsidTr="005D0187">
        <w:trPr>
          <w:cantSplit/>
          <w:jc w:val="center"/>
        </w:trPr>
        <w:tc>
          <w:tcPr>
            <w:tcW w:w="619" w:type="dxa"/>
            <w:tcBorders>
              <w:top w:val="double" w:sz="4" w:space="0" w:color="auto"/>
              <w:right w:val="double" w:sz="4" w:space="0" w:color="auto"/>
            </w:tcBorders>
            <w:shd w:val="clear" w:color="auto" w:fill="auto"/>
            <w:vAlign w:val="bottom"/>
          </w:tcPr>
          <w:p w14:paraId="017C9F97"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25030726" w14:textId="77777777" w:rsidR="005A1D05" w:rsidRPr="0088193B" w:rsidRDefault="005A1D05" w:rsidP="005A1D05">
            <w:pPr>
              <w:pStyle w:val="TAC"/>
            </w:pPr>
            <w:r w:rsidRPr="0088193B">
              <w:t>27376</w:t>
            </w:r>
          </w:p>
        </w:tc>
        <w:tc>
          <w:tcPr>
            <w:tcW w:w="0" w:type="auto"/>
            <w:tcBorders>
              <w:top w:val="double" w:sz="4" w:space="0" w:color="auto"/>
            </w:tcBorders>
            <w:vAlign w:val="bottom"/>
          </w:tcPr>
          <w:p w14:paraId="0036057E" w14:textId="77777777" w:rsidR="005A1D05" w:rsidRPr="0088193B" w:rsidRDefault="005A1D05" w:rsidP="005A1D05">
            <w:pPr>
              <w:pStyle w:val="TAC"/>
            </w:pPr>
            <w:r w:rsidRPr="0088193B">
              <w:t>27376</w:t>
            </w:r>
          </w:p>
        </w:tc>
        <w:tc>
          <w:tcPr>
            <w:tcW w:w="0" w:type="auto"/>
            <w:tcBorders>
              <w:top w:val="double" w:sz="4" w:space="0" w:color="auto"/>
            </w:tcBorders>
            <w:vAlign w:val="bottom"/>
          </w:tcPr>
          <w:p w14:paraId="337D52BB" w14:textId="77777777" w:rsidR="005A1D05" w:rsidRPr="0088193B" w:rsidRDefault="005A1D05" w:rsidP="005A1D05">
            <w:pPr>
              <w:pStyle w:val="TAC"/>
            </w:pPr>
            <w:r w:rsidRPr="0088193B">
              <w:t>28336</w:t>
            </w:r>
          </w:p>
        </w:tc>
        <w:tc>
          <w:tcPr>
            <w:tcW w:w="0" w:type="auto"/>
            <w:tcBorders>
              <w:top w:val="double" w:sz="4" w:space="0" w:color="auto"/>
            </w:tcBorders>
            <w:vAlign w:val="bottom"/>
          </w:tcPr>
          <w:p w14:paraId="69DBA89C" w14:textId="77777777" w:rsidR="005A1D05" w:rsidRPr="0088193B" w:rsidRDefault="005A1D05" w:rsidP="005A1D05">
            <w:pPr>
              <w:pStyle w:val="TAC"/>
            </w:pPr>
            <w:r w:rsidRPr="0088193B">
              <w:t>29296</w:t>
            </w:r>
          </w:p>
        </w:tc>
        <w:tc>
          <w:tcPr>
            <w:tcW w:w="0" w:type="auto"/>
            <w:tcBorders>
              <w:top w:val="double" w:sz="4" w:space="0" w:color="auto"/>
            </w:tcBorders>
            <w:vAlign w:val="bottom"/>
          </w:tcPr>
          <w:p w14:paraId="2AE062FE" w14:textId="77777777" w:rsidR="005A1D05" w:rsidRPr="0088193B" w:rsidRDefault="005A1D05" w:rsidP="005A1D05">
            <w:pPr>
              <w:pStyle w:val="TAC"/>
            </w:pPr>
            <w:r w:rsidRPr="0088193B">
              <w:t>29296</w:t>
            </w:r>
          </w:p>
        </w:tc>
        <w:tc>
          <w:tcPr>
            <w:tcW w:w="0" w:type="auto"/>
            <w:tcBorders>
              <w:top w:val="double" w:sz="4" w:space="0" w:color="auto"/>
            </w:tcBorders>
            <w:vAlign w:val="bottom"/>
          </w:tcPr>
          <w:p w14:paraId="7D42853C" w14:textId="77777777" w:rsidR="005A1D05" w:rsidRPr="0088193B" w:rsidRDefault="005A1D05" w:rsidP="005A1D05">
            <w:pPr>
              <w:pStyle w:val="TAC"/>
            </w:pPr>
            <w:r w:rsidRPr="0088193B">
              <w:t>30576</w:t>
            </w:r>
          </w:p>
        </w:tc>
        <w:tc>
          <w:tcPr>
            <w:tcW w:w="0" w:type="auto"/>
            <w:tcBorders>
              <w:top w:val="double" w:sz="4" w:space="0" w:color="auto"/>
            </w:tcBorders>
            <w:vAlign w:val="bottom"/>
          </w:tcPr>
          <w:p w14:paraId="7BFE3C44" w14:textId="77777777" w:rsidR="005A1D05" w:rsidRPr="0088193B" w:rsidRDefault="005A1D05" w:rsidP="005A1D05">
            <w:pPr>
              <w:pStyle w:val="TAC"/>
            </w:pPr>
            <w:r w:rsidRPr="0088193B">
              <w:t>31704</w:t>
            </w:r>
          </w:p>
        </w:tc>
        <w:tc>
          <w:tcPr>
            <w:tcW w:w="0" w:type="auto"/>
            <w:tcBorders>
              <w:top w:val="double" w:sz="4" w:space="0" w:color="auto"/>
            </w:tcBorders>
            <w:vAlign w:val="bottom"/>
          </w:tcPr>
          <w:p w14:paraId="635AE514" w14:textId="77777777" w:rsidR="005A1D05" w:rsidRPr="0088193B" w:rsidRDefault="005A1D05" w:rsidP="005A1D05">
            <w:pPr>
              <w:pStyle w:val="TAC"/>
            </w:pPr>
            <w:r w:rsidRPr="0088193B">
              <w:t>31704</w:t>
            </w:r>
          </w:p>
        </w:tc>
        <w:tc>
          <w:tcPr>
            <w:tcW w:w="0" w:type="auto"/>
            <w:tcBorders>
              <w:top w:val="double" w:sz="4" w:space="0" w:color="auto"/>
            </w:tcBorders>
            <w:vAlign w:val="bottom"/>
          </w:tcPr>
          <w:p w14:paraId="31130B28" w14:textId="77777777" w:rsidR="005A1D05" w:rsidRPr="0088193B" w:rsidRDefault="005A1D05" w:rsidP="005A1D05">
            <w:pPr>
              <w:pStyle w:val="TAC"/>
            </w:pPr>
            <w:r w:rsidRPr="0088193B">
              <w:t>32856</w:t>
            </w:r>
          </w:p>
        </w:tc>
        <w:tc>
          <w:tcPr>
            <w:tcW w:w="0" w:type="auto"/>
            <w:tcBorders>
              <w:top w:val="double" w:sz="4" w:space="0" w:color="auto"/>
            </w:tcBorders>
            <w:vAlign w:val="bottom"/>
          </w:tcPr>
          <w:p w14:paraId="429FBDAC" w14:textId="77777777" w:rsidR="005A1D05" w:rsidRPr="0088193B" w:rsidRDefault="005A1D05" w:rsidP="005A1D05">
            <w:pPr>
              <w:pStyle w:val="TAC"/>
            </w:pPr>
            <w:r w:rsidRPr="0088193B">
              <w:t>32856</w:t>
            </w:r>
          </w:p>
        </w:tc>
      </w:tr>
      <w:tr w:rsidR="005A1D05" w:rsidRPr="0088193B" w14:paraId="193AB863" w14:textId="77777777" w:rsidTr="005D0187">
        <w:trPr>
          <w:cantSplit/>
          <w:jc w:val="center"/>
        </w:trPr>
        <w:tc>
          <w:tcPr>
            <w:tcW w:w="619" w:type="dxa"/>
            <w:tcBorders>
              <w:right w:val="double" w:sz="4" w:space="0" w:color="auto"/>
            </w:tcBorders>
            <w:shd w:val="clear" w:color="auto" w:fill="auto"/>
            <w:vAlign w:val="bottom"/>
          </w:tcPr>
          <w:p w14:paraId="71DEE8F7"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0F9C32E9" w14:textId="77777777" w:rsidR="005A1D05" w:rsidRPr="0088193B" w:rsidRDefault="005A1D05" w:rsidP="005A1D05">
            <w:pPr>
              <w:pStyle w:val="TAC"/>
            </w:pPr>
            <w:r w:rsidRPr="0088193B">
              <w:t>29296</w:t>
            </w:r>
          </w:p>
        </w:tc>
        <w:tc>
          <w:tcPr>
            <w:tcW w:w="0" w:type="auto"/>
            <w:vAlign w:val="bottom"/>
          </w:tcPr>
          <w:p w14:paraId="7659CCC3" w14:textId="77777777" w:rsidR="005A1D05" w:rsidRPr="0088193B" w:rsidRDefault="005A1D05" w:rsidP="005A1D05">
            <w:pPr>
              <w:pStyle w:val="TAC"/>
            </w:pPr>
            <w:r w:rsidRPr="0088193B">
              <w:t>29296</w:t>
            </w:r>
          </w:p>
        </w:tc>
        <w:tc>
          <w:tcPr>
            <w:tcW w:w="0" w:type="auto"/>
            <w:vAlign w:val="bottom"/>
          </w:tcPr>
          <w:p w14:paraId="6E1156EA" w14:textId="77777777" w:rsidR="005A1D05" w:rsidRPr="0088193B" w:rsidRDefault="005A1D05" w:rsidP="005A1D05">
            <w:pPr>
              <w:pStyle w:val="TAC"/>
            </w:pPr>
            <w:r w:rsidRPr="0088193B">
              <w:t>30576</w:t>
            </w:r>
          </w:p>
        </w:tc>
        <w:tc>
          <w:tcPr>
            <w:tcW w:w="0" w:type="auto"/>
            <w:vAlign w:val="bottom"/>
          </w:tcPr>
          <w:p w14:paraId="2A403570" w14:textId="77777777" w:rsidR="005A1D05" w:rsidRPr="0088193B" w:rsidRDefault="005A1D05" w:rsidP="005A1D05">
            <w:pPr>
              <w:pStyle w:val="TAC"/>
            </w:pPr>
            <w:r w:rsidRPr="0088193B">
              <w:t>30576</w:t>
            </w:r>
          </w:p>
        </w:tc>
        <w:tc>
          <w:tcPr>
            <w:tcW w:w="0" w:type="auto"/>
            <w:vAlign w:val="bottom"/>
          </w:tcPr>
          <w:p w14:paraId="7C4EC8D9" w14:textId="77777777" w:rsidR="005A1D05" w:rsidRPr="0088193B" w:rsidRDefault="005A1D05" w:rsidP="005A1D05">
            <w:pPr>
              <w:pStyle w:val="TAC"/>
            </w:pPr>
            <w:r w:rsidRPr="0088193B">
              <w:t>31704</w:t>
            </w:r>
          </w:p>
        </w:tc>
        <w:tc>
          <w:tcPr>
            <w:tcW w:w="0" w:type="auto"/>
            <w:vAlign w:val="bottom"/>
          </w:tcPr>
          <w:p w14:paraId="757C31C0" w14:textId="77777777" w:rsidR="005A1D05" w:rsidRPr="0088193B" w:rsidRDefault="005A1D05" w:rsidP="005A1D05">
            <w:pPr>
              <w:pStyle w:val="TAC"/>
            </w:pPr>
            <w:r w:rsidRPr="0088193B">
              <w:t>32856</w:t>
            </w:r>
          </w:p>
        </w:tc>
        <w:tc>
          <w:tcPr>
            <w:tcW w:w="0" w:type="auto"/>
            <w:vAlign w:val="bottom"/>
          </w:tcPr>
          <w:p w14:paraId="388D9BF2" w14:textId="77777777" w:rsidR="005A1D05" w:rsidRPr="0088193B" w:rsidRDefault="005A1D05" w:rsidP="005A1D05">
            <w:pPr>
              <w:pStyle w:val="TAC"/>
            </w:pPr>
            <w:r w:rsidRPr="0088193B">
              <w:t>32856</w:t>
            </w:r>
          </w:p>
        </w:tc>
        <w:tc>
          <w:tcPr>
            <w:tcW w:w="0" w:type="auto"/>
            <w:vAlign w:val="bottom"/>
          </w:tcPr>
          <w:p w14:paraId="2BA45CDF" w14:textId="77777777" w:rsidR="005A1D05" w:rsidRPr="0088193B" w:rsidRDefault="005A1D05" w:rsidP="005A1D05">
            <w:pPr>
              <w:pStyle w:val="TAC"/>
            </w:pPr>
            <w:r w:rsidRPr="0088193B">
              <w:t>34008</w:t>
            </w:r>
          </w:p>
        </w:tc>
        <w:tc>
          <w:tcPr>
            <w:tcW w:w="0" w:type="auto"/>
            <w:vAlign w:val="bottom"/>
          </w:tcPr>
          <w:p w14:paraId="5B8B9533" w14:textId="77777777" w:rsidR="005A1D05" w:rsidRPr="0088193B" w:rsidRDefault="005A1D05" w:rsidP="005A1D05">
            <w:pPr>
              <w:pStyle w:val="TAC"/>
            </w:pPr>
            <w:r w:rsidRPr="0088193B">
              <w:t>34008</w:t>
            </w:r>
          </w:p>
        </w:tc>
        <w:tc>
          <w:tcPr>
            <w:tcW w:w="0" w:type="auto"/>
            <w:vAlign w:val="bottom"/>
          </w:tcPr>
          <w:p w14:paraId="14E7BC97" w14:textId="77777777" w:rsidR="005A1D05" w:rsidRPr="0088193B" w:rsidRDefault="005A1D05" w:rsidP="005A1D05">
            <w:pPr>
              <w:pStyle w:val="TAC"/>
            </w:pPr>
            <w:r w:rsidRPr="0088193B">
              <w:t>35160</w:t>
            </w:r>
          </w:p>
        </w:tc>
      </w:tr>
      <w:tr w:rsidR="005A1D05" w:rsidRPr="0088193B" w14:paraId="0F4BBD74" w14:textId="77777777" w:rsidTr="005D0187">
        <w:trPr>
          <w:cantSplit/>
          <w:jc w:val="center"/>
        </w:trPr>
        <w:tc>
          <w:tcPr>
            <w:tcW w:w="619" w:type="dxa"/>
            <w:tcBorders>
              <w:right w:val="double" w:sz="4" w:space="0" w:color="auto"/>
            </w:tcBorders>
            <w:shd w:val="clear" w:color="auto" w:fill="auto"/>
            <w:vAlign w:val="bottom"/>
          </w:tcPr>
          <w:p w14:paraId="7CC06509"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7BF0F783" w14:textId="77777777" w:rsidR="005A1D05" w:rsidRPr="0088193B" w:rsidRDefault="005A1D05" w:rsidP="005A1D05">
            <w:pPr>
              <w:pStyle w:val="TAC"/>
            </w:pPr>
            <w:r w:rsidRPr="0088193B">
              <w:t>30576</w:t>
            </w:r>
          </w:p>
        </w:tc>
        <w:tc>
          <w:tcPr>
            <w:tcW w:w="0" w:type="auto"/>
            <w:vAlign w:val="bottom"/>
          </w:tcPr>
          <w:p w14:paraId="6654567F" w14:textId="77777777" w:rsidR="005A1D05" w:rsidRPr="0088193B" w:rsidRDefault="005A1D05" w:rsidP="005A1D05">
            <w:pPr>
              <w:pStyle w:val="TAC"/>
            </w:pPr>
            <w:r w:rsidRPr="0088193B">
              <w:t>31704</w:t>
            </w:r>
          </w:p>
        </w:tc>
        <w:tc>
          <w:tcPr>
            <w:tcW w:w="0" w:type="auto"/>
            <w:vAlign w:val="bottom"/>
          </w:tcPr>
          <w:p w14:paraId="4C87345B" w14:textId="77777777" w:rsidR="005A1D05" w:rsidRPr="0088193B" w:rsidRDefault="005A1D05" w:rsidP="005A1D05">
            <w:pPr>
              <w:pStyle w:val="TAC"/>
            </w:pPr>
            <w:r w:rsidRPr="0088193B">
              <w:t>31704</w:t>
            </w:r>
          </w:p>
        </w:tc>
        <w:tc>
          <w:tcPr>
            <w:tcW w:w="0" w:type="auto"/>
            <w:vAlign w:val="bottom"/>
          </w:tcPr>
          <w:p w14:paraId="79F06850" w14:textId="77777777" w:rsidR="005A1D05" w:rsidRPr="0088193B" w:rsidRDefault="005A1D05" w:rsidP="005A1D05">
            <w:pPr>
              <w:pStyle w:val="TAC"/>
            </w:pPr>
            <w:r w:rsidRPr="0088193B">
              <w:t>32856</w:t>
            </w:r>
          </w:p>
        </w:tc>
        <w:tc>
          <w:tcPr>
            <w:tcW w:w="0" w:type="auto"/>
            <w:vAlign w:val="bottom"/>
          </w:tcPr>
          <w:p w14:paraId="16DEBC6D" w14:textId="77777777" w:rsidR="005A1D05" w:rsidRPr="0088193B" w:rsidRDefault="005A1D05" w:rsidP="005A1D05">
            <w:pPr>
              <w:pStyle w:val="TAC"/>
            </w:pPr>
            <w:r w:rsidRPr="0088193B">
              <w:t>34008</w:t>
            </w:r>
          </w:p>
        </w:tc>
        <w:tc>
          <w:tcPr>
            <w:tcW w:w="0" w:type="auto"/>
            <w:vAlign w:val="bottom"/>
          </w:tcPr>
          <w:p w14:paraId="79EF62B5" w14:textId="77777777" w:rsidR="005A1D05" w:rsidRPr="0088193B" w:rsidRDefault="005A1D05" w:rsidP="005A1D05">
            <w:pPr>
              <w:pStyle w:val="TAC"/>
            </w:pPr>
            <w:r w:rsidRPr="0088193B">
              <w:t>34008</w:t>
            </w:r>
          </w:p>
        </w:tc>
        <w:tc>
          <w:tcPr>
            <w:tcW w:w="0" w:type="auto"/>
            <w:vAlign w:val="bottom"/>
          </w:tcPr>
          <w:p w14:paraId="6FAAB409" w14:textId="77777777" w:rsidR="005A1D05" w:rsidRPr="0088193B" w:rsidRDefault="005A1D05" w:rsidP="005A1D05">
            <w:pPr>
              <w:pStyle w:val="TAC"/>
            </w:pPr>
            <w:r w:rsidRPr="0088193B">
              <w:t>35160</w:t>
            </w:r>
          </w:p>
        </w:tc>
        <w:tc>
          <w:tcPr>
            <w:tcW w:w="0" w:type="auto"/>
            <w:vAlign w:val="bottom"/>
          </w:tcPr>
          <w:p w14:paraId="02C9A7E6" w14:textId="77777777" w:rsidR="005A1D05" w:rsidRPr="0088193B" w:rsidRDefault="005A1D05" w:rsidP="005A1D05">
            <w:pPr>
              <w:pStyle w:val="TAC"/>
            </w:pPr>
            <w:r w:rsidRPr="0088193B">
              <w:t>35160</w:t>
            </w:r>
          </w:p>
        </w:tc>
        <w:tc>
          <w:tcPr>
            <w:tcW w:w="0" w:type="auto"/>
            <w:vAlign w:val="bottom"/>
          </w:tcPr>
          <w:p w14:paraId="0D3AC1F4" w14:textId="77777777" w:rsidR="005A1D05" w:rsidRPr="0088193B" w:rsidRDefault="005A1D05" w:rsidP="005A1D05">
            <w:pPr>
              <w:pStyle w:val="TAC"/>
            </w:pPr>
            <w:r w:rsidRPr="0088193B">
              <w:t>36696</w:t>
            </w:r>
          </w:p>
        </w:tc>
        <w:tc>
          <w:tcPr>
            <w:tcW w:w="0" w:type="auto"/>
            <w:vAlign w:val="bottom"/>
          </w:tcPr>
          <w:p w14:paraId="222F653E" w14:textId="77777777" w:rsidR="005A1D05" w:rsidRPr="0088193B" w:rsidRDefault="005A1D05" w:rsidP="005A1D05">
            <w:pPr>
              <w:pStyle w:val="TAC"/>
            </w:pPr>
            <w:r w:rsidRPr="0088193B">
              <w:t>36696</w:t>
            </w:r>
          </w:p>
        </w:tc>
      </w:tr>
      <w:tr w:rsidR="005A1D05" w:rsidRPr="0088193B" w14:paraId="0BED042A" w14:textId="77777777" w:rsidTr="005D0187">
        <w:trPr>
          <w:cantSplit/>
          <w:jc w:val="center"/>
        </w:trPr>
        <w:tc>
          <w:tcPr>
            <w:tcW w:w="619" w:type="dxa"/>
            <w:tcBorders>
              <w:right w:val="double" w:sz="4" w:space="0" w:color="auto"/>
            </w:tcBorders>
            <w:shd w:val="clear" w:color="auto" w:fill="auto"/>
            <w:vAlign w:val="bottom"/>
          </w:tcPr>
          <w:p w14:paraId="67AFCFBC"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5EC15785" w14:textId="77777777" w:rsidR="005A1D05" w:rsidRPr="0088193B" w:rsidRDefault="005A1D05" w:rsidP="005A1D05">
            <w:pPr>
              <w:pStyle w:val="TAC"/>
            </w:pPr>
            <w:r w:rsidRPr="0088193B">
              <w:t>31704</w:t>
            </w:r>
          </w:p>
        </w:tc>
        <w:tc>
          <w:tcPr>
            <w:tcW w:w="0" w:type="auto"/>
            <w:vAlign w:val="bottom"/>
          </w:tcPr>
          <w:p w14:paraId="3A4760FC" w14:textId="77777777" w:rsidR="005A1D05" w:rsidRPr="0088193B" w:rsidRDefault="005A1D05" w:rsidP="005A1D05">
            <w:pPr>
              <w:pStyle w:val="TAC"/>
            </w:pPr>
            <w:r w:rsidRPr="0088193B">
              <w:t>32856</w:t>
            </w:r>
          </w:p>
        </w:tc>
        <w:tc>
          <w:tcPr>
            <w:tcW w:w="0" w:type="auto"/>
            <w:vAlign w:val="bottom"/>
          </w:tcPr>
          <w:p w14:paraId="5F606AF4" w14:textId="77777777" w:rsidR="005A1D05" w:rsidRPr="0088193B" w:rsidRDefault="005A1D05" w:rsidP="005A1D05">
            <w:pPr>
              <w:pStyle w:val="TAC"/>
            </w:pPr>
            <w:r w:rsidRPr="0088193B">
              <w:t>34008</w:t>
            </w:r>
          </w:p>
        </w:tc>
        <w:tc>
          <w:tcPr>
            <w:tcW w:w="0" w:type="auto"/>
            <w:vAlign w:val="bottom"/>
          </w:tcPr>
          <w:p w14:paraId="10F3F074" w14:textId="77777777" w:rsidR="005A1D05" w:rsidRPr="0088193B" w:rsidRDefault="005A1D05" w:rsidP="005A1D05">
            <w:pPr>
              <w:pStyle w:val="TAC"/>
            </w:pPr>
            <w:r w:rsidRPr="0088193B">
              <w:t>34008</w:t>
            </w:r>
          </w:p>
        </w:tc>
        <w:tc>
          <w:tcPr>
            <w:tcW w:w="0" w:type="auto"/>
            <w:vAlign w:val="bottom"/>
          </w:tcPr>
          <w:p w14:paraId="795C557F" w14:textId="77777777" w:rsidR="005A1D05" w:rsidRPr="0088193B" w:rsidRDefault="005A1D05" w:rsidP="005A1D05">
            <w:pPr>
              <w:pStyle w:val="TAC"/>
            </w:pPr>
            <w:r w:rsidRPr="0088193B">
              <w:t>35160</w:t>
            </w:r>
          </w:p>
        </w:tc>
        <w:tc>
          <w:tcPr>
            <w:tcW w:w="0" w:type="auto"/>
            <w:vAlign w:val="bottom"/>
          </w:tcPr>
          <w:p w14:paraId="6648F4A7" w14:textId="77777777" w:rsidR="005A1D05" w:rsidRPr="0088193B" w:rsidRDefault="005A1D05" w:rsidP="005A1D05">
            <w:pPr>
              <w:pStyle w:val="TAC"/>
            </w:pPr>
            <w:r w:rsidRPr="0088193B">
              <w:t>36696</w:t>
            </w:r>
          </w:p>
        </w:tc>
        <w:tc>
          <w:tcPr>
            <w:tcW w:w="0" w:type="auto"/>
            <w:vAlign w:val="bottom"/>
          </w:tcPr>
          <w:p w14:paraId="17DE8CE7" w14:textId="77777777" w:rsidR="005A1D05" w:rsidRPr="0088193B" w:rsidRDefault="005A1D05" w:rsidP="005A1D05">
            <w:pPr>
              <w:pStyle w:val="TAC"/>
            </w:pPr>
            <w:r w:rsidRPr="0088193B">
              <w:t>36696</w:t>
            </w:r>
          </w:p>
        </w:tc>
        <w:tc>
          <w:tcPr>
            <w:tcW w:w="0" w:type="auto"/>
            <w:vAlign w:val="bottom"/>
          </w:tcPr>
          <w:p w14:paraId="4FD0326A" w14:textId="77777777" w:rsidR="005A1D05" w:rsidRPr="0088193B" w:rsidRDefault="005A1D05" w:rsidP="005A1D05">
            <w:pPr>
              <w:pStyle w:val="TAC"/>
            </w:pPr>
            <w:r w:rsidRPr="0088193B">
              <w:t>37888</w:t>
            </w:r>
          </w:p>
        </w:tc>
        <w:tc>
          <w:tcPr>
            <w:tcW w:w="0" w:type="auto"/>
            <w:vAlign w:val="bottom"/>
          </w:tcPr>
          <w:p w14:paraId="012AE4B4" w14:textId="77777777" w:rsidR="005A1D05" w:rsidRPr="0088193B" w:rsidRDefault="005A1D05" w:rsidP="005A1D05">
            <w:pPr>
              <w:pStyle w:val="TAC"/>
            </w:pPr>
            <w:r w:rsidRPr="0088193B">
              <w:t>37888</w:t>
            </w:r>
          </w:p>
        </w:tc>
        <w:tc>
          <w:tcPr>
            <w:tcW w:w="0" w:type="auto"/>
            <w:vAlign w:val="bottom"/>
          </w:tcPr>
          <w:p w14:paraId="659478D9" w14:textId="77777777" w:rsidR="005A1D05" w:rsidRPr="0088193B" w:rsidRDefault="005A1D05" w:rsidP="005A1D05">
            <w:pPr>
              <w:pStyle w:val="TAC"/>
            </w:pPr>
            <w:r w:rsidRPr="0088193B">
              <w:t>39232</w:t>
            </w:r>
          </w:p>
        </w:tc>
      </w:tr>
      <w:tr w:rsidR="005A1D05" w:rsidRPr="0088193B" w14:paraId="3E6B72E1" w14:textId="77777777" w:rsidTr="005D0187">
        <w:trPr>
          <w:cantSplit/>
          <w:jc w:val="center"/>
        </w:trPr>
        <w:tc>
          <w:tcPr>
            <w:tcW w:w="619" w:type="dxa"/>
            <w:tcBorders>
              <w:right w:val="double" w:sz="4" w:space="0" w:color="auto"/>
            </w:tcBorders>
            <w:shd w:val="clear" w:color="auto" w:fill="auto"/>
            <w:vAlign w:val="bottom"/>
          </w:tcPr>
          <w:p w14:paraId="1EC56A58"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168D7675" w14:textId="77777777" w:rsidR="005A1D05" w:rsidRPr="0088193B" w:rsidRDefault="005A1D05" w:rsidP="005A1D05">
            <w:pPr>
              <w:pStyle w:val="TAC"/>
            </w:pPr>
            <w:r w:rsidRPr="0088193B">
              <w:t>34008</w:t>
            </w:r>
          </w:p>
        </w:tc>
        <w:tc>
          <w:tcPr>
            <w:tcW w:w="0" w:type="auto"/>
            <w:vAlign w:val="bottom"/>
          </w:tcPr>
          <w:p w14:paraId="4C061ABB" w14:textId="77777777" w:rsidR="005A1D05" w:rsidRPr="0088193B" w:rsidRDefault="005A1D05" w:rsidP="005A1D05">
            <w:pPr>
              <w:pStyle w:val="TAC"/>
            </w:pPr>
            <w:r w:rsidRPr="0088193B">
              <w:t>35160</w:t>
            </w:r>
          </w:p>
        </w:tc>
        <w:tc>
          <w:tcPr>
            <w:tcW w:w="0" w:type="auto"/>
            <w:vAlign w:val="bottom"/>
          </w:tcPr>
          <w:p w14:paraId="213C4290" w14:textId="77777777" w:rsidR="005A1D05" w:rsidRPr="0088193B" w:rsidRDefault="005A1D05" w:rsidP="005A1D05">
            <w:pPr>
              <w:pStyle w:val="TAC"/>
            </w:pPr>
            <w:r w:rsidRPr="0088193B">
              <w:t>35160</w:t>
            </w:r>
          </w:p>
        </w:tc>
        <w:tc>
          <w:tcPr>
            <w:tcW w:w="0" w:type="auto"/>
            <w:vAlign w:val="bottom"/>
          </w:tcPr>
          <w:p w14:paraId="1FD264DB" w14:textId="77777777" w:rsidR="005A1D05" w:rsidRPr="0088193B" w:rsidRDefault="005A1D05" w:rsidP="005A1D05">
            <w:pPr>
              <w:pStyle w:val="TAC"/>
            </w:pPr>
            <w:r w:rsidRPr="0088193B">
              <w:t>36696</w:t>
            </w:r>
          </w:p>
        </w:tc>
        <w:tc>
          <w:tcPr>
            <w:tcW w:w="0" w:type="auto"/>
            <w:vAlign w:val="bottom"/>
          </w:tcPr>
          <w:p w14:paraId="6573F787" w14:textId="77777777" w:rsidR="005A1D05" w:rsidRPr="0088193B" w:rsidRDefault="005A1D05" w:rsidP="005A1D05">
            <w:pPr>
              <w:pStyle w:val="TAC"/>
            </w:pPr>
            <w:r w:rsidRPr="0088193B">
              <w:t>36696</w:t>
            </w:r>
          </w:p>
        </w:tc>
        <w:tc>
          <w:tcPr>
            <w:tcW w:w="0" w:type="auto"/>
            <w:vAlign w:val="bottom"/>
          </w:tcPr>
          <w:p w14:paraId="2CEBEB4F" w14:textId="77777777" w:rsidR="005A1D05" w:rsidRPr="0088193B" w:rsidRDefault="005A1D05" w:rsidP="005A1D05">
            <w:pPr>
              <w:pStyle w:val="TAC"/>
            </w:pPr>
            <w:r w:rsidRPr="0088193B">
              <w:t>37888</w:t>
            </w:r>
          </w:p>
        </w:tc>
        <w:tc>
          <w:tcPr>
            <w:tcW w:w="0" w:type="auto"/>
            <w:vAlign w:val="bottom"/>
          </w:tcPr>
          <w:p w14:paraId="71AEF370" w14:textId="77777777" w:rsidR="005A1D05" w:rsidRPr="0088193B" w:rsidRDefault="005A1D05" w:rsidP="005A1D05">
            <w:pPr>
              <w:pStyle w:val="TAC"/>
            </w:pPr>
            <w:r w:rsidRPr="0088193B">
              <w:t>39232</w:t>
            </w:r>
          </w:p>
        </w:tc>
        <w:tc>
          <w:tcPr>
            <w:tcW w:w="0" w:type="auto"/>
            <w:vAlign w:val="bottom"/>
          </w:tcPr>
          <w:p w14:paraId="5FBE034D" w14:textId="77777777" w:rsidR="005A1D05" w:rsidRPr="0088193B" w:rsidRDefault="005A1D05" w:rsidP="005A1D05">
            <w:pPr>
              <w:pStyle w:val="TAC"/>
            </w:pPr>
            <w:r w:rsidRPr="0088193B">
              <w:t>39232</w:t>
            </w:r>
          </w:p>
        </w:tc>
        <w:tc>
          <w:tcPr>
            <w:tcW w:w="0" w:type="auto"/>
            <w:vAlign w:val="bottom"/>
          </w:tcPr>
          <w:p w14:paraId="1791854E" w14:textId="77777777" w:rsidR="005A1D05" w:rsidRPr="0088193B" w:rsidRDefault="005A1D05" w:rsidP="005A1D05">
            <w:pPr>
              <w:pStyle w:val="TAC"/>
            </w:pPr>
            <w:r w:rsidRPr="0088193B">
              <w:t>40576</w:t>
            </w:r>
          </w:p>
        </w:tc>
        <w:tc>
          <w:tcPr>
            <w:tcW w:w="0" w:type="auto"/>
            <w:vAlign w:val="bottom"/>
          </w:tcPr>
          <w:p w14:paraId="44B3BD21" w14:textId="77777777" w:rsidR="005A1D05" w:rsidRPr="0088193B" w:rsidRDefault="005A1D05" w:rsidP="005A1D05">
            <w:pPr>
              <w:pStyle w:val="TAC"/>
            </w:pPr>
            <w:r w:rsidRPr="0088193B">
              <w:t>40576</w:t>
            </w:r>
          </w:p>
        </w:tc>
      </w:tr>
      <w:tr w:rsidR="005A1D05" w:rsidRPr="0088193B" w14:paraId="1A59EA1F" w14:textId="77777777" w:rsidTr="005D0187">
        <w:trPr>
          <w:cantSplit/>
          <w:jc w:val="center"/>
        </w:trPr>
        <w:tc>
          <w:tcPr>
            <w:tcW w:w="619" w:type="dxa"/>
            <w:tcBorders>
              <w:right w:val="double" w:sz="4" w:space="0" w:color="auto"/>
            </w:tcBorders>
            <w:shd w:val="clear" w:color="auto" w:fill="auto"/>
            <w:vAlign w:val="bottom"/>
          </w:tcPr>
          <w:p w14:paraId="3B22FE0D"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48790A2B" w14:textId="77777777" w:rsidR="005A1D05" w:rsidRPr="0088193B" w:rsidRDefault="005A1D05" w:rsidP="005A1D05">
            <w:pPr>
              <w:pStyle w:val="TAC"/>
            </w:pPr>
            <w:r w:rsidRPr="0088193B">
              <w:t>35160</w:t>
            </w:r>
          </w:p>
        </w:tc>
        <w:tc>
          <w:tcPr>
            <w:tcW w:w="0" w:type="auto"/>
            <w:vAlign w:val="bottom"/>
          </w:tcPr>
          <w:p w14:paraId="6687FE78" w14:textId="77777777" w:rsidR="005A1D05" w:rsidRPr="0088193B" w:rsidRDefault="005A1D05" w:rsidP="005A1D05">
            <w:pPr>
              <w:pStyle w:val="TAC"/>
            </w:pPr>
            <w:r w:rsidRPr="0088193B">
              <w:t>35160</w:t>
            </w:r>
          </w:p>
        </w:tc>
        <w:tc>
          <w:tcPr>
            <w:tcW w:w="0" w:type="auto"/>
            <w:vAlign w:val="bottom"/>
          </w:tcPr>
          <w:p w14:paraId="0A3A1C30" w14:textId="77777777" w:rsidR="005A1D05" w:rsidRPr="0088193B" w:rsidRDefault="005A1D05" w:rsidP="005A1D05">
            <w:pPr>
              <w:pStyle w:val="TAC"/>
            </w:pPr>
            <w:r w:rsidRPr="0088193B">
              <w:t>36696</w:t>
            </w:r>
          </w:p>
        </w:tc>
        <w:tc>
          <w:tcPr>
            <w:tcW w:w="0" w:type="auto"/>
            <w:vAlign w:val="bottom"/>
          </w:tcPr>
          <w:p w14:paraId="725801B3" w14:textId="77777777" w:rsidR="005A1D05" w:rsidRPr="0088193B" w:rsidRDefault="005A1D05" w:rsidP="005A1D05">
            <w:pPr>
              <w:pStyle w:val="TAC"/>
            </w:pPr>
            <w:r w:rsidRPr="0088193B">
              <w:t>37888</w:t>
            </w:r>
          </w:p>
        </w:tc>
        <w:tc>
          <w:tcPr>
            <w:tcW w:w="0" w:type="auto"/>
            <w:vAlign w:val="bottom"/>
          </w:tcPr>
          <w:p w14:paraId="35462CEF" w14:textId="77777777" w:rsidR="005A1D05" w:rsidRPr="0088193B" w:rsidRDefault="005A1D05" w:rsidP="005A1D05">
            <w:pPr>
              <w:pStyle w:val="TAC"/>
            </w:pPr>
            <w:r w:rsidRPr="0088193B">
              <w:t>37888</w:t>
            </w:r>
          </w:p>
        </w:tc>
        <w:tc>
          <w:tcPr>
            <w:tcW w:w="0" w:type="auto"/>
            <w:vAlign w:val="bottom"/>
          </w:tcPr>
          <w:p w14:paraId="60369EDE" w14:textId="77777777" w:rsidR="005A1D05" w:rsidRPr="0088193B" w:rsidRDefault="005A1D05" w:rsidP="005A1D05">
            <w:pPr>
              <w:pStyle w:val="TAC"/>
            </w:pPr>
            <w:r w:rsidRPr="0088193B">
              <w:t>39232</w:t>
            </w:r>
          </w:p>
        </w:tc>
        <w:tc>
          <w:tcPr>
            <w:tcW w:w="0" w:type="auto"/>
            <w:vAlign w:val="bottom"/>
          </w:tcPr>
          <w:p w14:paraId="2A79A6E2" w14:textId="77777777" w:rsidR="005A1D05" w:rsidRPr="0088193B" w:rsidRDefault="005A1D05" w:rsidP="005A1D05">
            <w:pPr>
              <w:pStyle w:val="TAC"/>
            </w:pPr>
            <w:r w:rsidRPr="0088193B">
              <w:t>40576</w:t>
            </w:r>
          </w:p>
        </w:tc>
        <w:tc>
          <w:tcPr>
            <w:tcW w:w="0" w:type="auto"/>
            <w:vAlign w:val="bottom"/>
          </w:tcPr>
          <w:p w14:paraId="1803E5B9" w14:textId="77777777" w:rsidR="005A1D05" w:rsidRPr="0088193B" w:rsidRDefault="005A1D05" w:rsidP="005A1D05">
            <w:pPr>
              <w:pStyle w:val="TAC"/>
            </w:pPr>
            <w:r w:rsidRPr="0088193B">
              <w:t>40576</w:t>
            </w:r>
          </w:p>
        </w:tc>
        <w:tc>
          <w:tcPr>
            <w:tcW w:w="0" w:type="auto"/>
            <w:vAlign w:val="bottom"/>
          </w:tcPr>
          <w:p w14:paraId="6890B7D5" w14:textId="77777777" w:rsidR="005A1D05" w:rsidRPr="0088193B" w:rsidRDefault="005A1D05" w:rsidP="005A1D05">
            <w:pPr>
              <w:pStyle w:val="TAC"/>
            </w:pPr>
            <w:r w:rsidRPr="0088193B">
              <w:t>42368</w:t>
            </w:r>
          </w:p>
        </w:tc>
        <w:tc>
          <w:tcPr>
            <w:tcW w:w="0" w:type="auto"/>
            <w:vAlign w:val="bottom"/>
          </w:tcPr>
          <w:p w14:paraId="12E9471D" w14:textId="77777777" w:rsidR="005A1D05" w:rsidRPr="0088193B" w:rsidRDefault="005A1D05" w:rsidP="005A1D05">
            <w:pPr>
              <w:pStyle w:val="TAC"/>
            </w:pPr>
            <w:r w:rsidRPr="0088193B">
              <w:t>42368</w:t>
            </w:r>
          </w:p>
        </w:tc>
      </w:tr>
      <w:tr w:rsidR="005A1D05" w:rsidRPr="0088193B" w14:paraId="5ADEF65F" w14:textId="77777777" w:rsidTr="005D0187">
        <w:trPr>
          <w:cantSplit/>
          <w:jc w:val="center"/>
        </w:trPr>
        <w:tc>
          <w:tcPr>
            <w:tcW w:w="619" w:type="dxa"/>
            <w:tcBorders>
              <w:right w:val="double" w:sz="4" w:space="0" w:color="auto"/>
            </w:tcBorders>
            <w:shd w:val="clear" w:color="auto" w:fill="auto"/>
            <w:vAlign w:val="bottom"/>
          </w:tcPr>
          <w:p w14:paraId="06775ECA"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2C7C0F5A" w14:textId="77777777" w:rsidR="005A1D05" w:rsidRPr="0088193B" w:rsidRDefault="005A1D05" w:rsidP="005A1D05">
            <w:pPr>
              <w:pStyle w:val="TAC"/>
            </w:pPr>
            <w:r w:rsidRPr="0088193B">
              <w:t>40576</w:t>
            </w:r>
          </w:p>
        </w:tc>
        <w:tc>
          <w:tcPr>
            <w:tcW w:w="0" w:type="auto"/>
            <w:vAlign w:val="bottom"/>
          </w:tcPr>
          <w:p w14:paraId="2E65AA5E" w14:textId="77777777" w:rsidR="005A1D05" w:rsidRPr="0088193B" w:rsidRDefault="005A1D05" w:rsidP="005A1D05">
            <w:pPr>
              <w:pStyle w:val="TAC"/>
            </w:pPr>
            <w:r w:rsidRPr="0088193B">
              <w:t>40576</w:t>
            </w:r>
          </w:p>
        </w:tc>
        <w:tc>
          <w:tcPr>
            <w:tcW w:w="0" w:type="auto"/>
            <w:vAlign w:val="bottom"/>
          </w:tcPr>
          <w:p w14:paraId="0D45943F" w14:textId="77777777" w:rsidR="005A1D05" w:rsidRPr="0088193B" w:rsidRDefault="005A1D05" w:rsidP="005A1D05">
            <w:pPr>
              <w:pStyle w:val="TAC"/>
            </w:pPr>
            <w:r w:rsidRPr="0088193B">
              <w:t>42368</w:t>
            </w:r>
          </w:p>
        </w:tc>
        <w:tc>
          <w:tcPr>
            <w:tcW w:w="0" w:type="auto"/>
            <w:vAlign w:val="bottom"/>
          </w:tcPr>
          <w:p w14:paraId="4154DBED" w14:textId="77777777" w:rsidR="005A1D05" w:rsidRPr="0088193B" w:rsidRDefault="005A1D05" w:rsidP="005A1D05">
            <w:pPr>
              <w:pStyle w:val="TAC"/>
            </w:pPr>
            <w:r w:rsidRPr="0088193B">
              <w:t>43816</w:t>
            </w:r>
          </w:p>
        </w:tc>
        <w:tc>
          <w:tcPr>
            <w:tcW w:w="0" w:type="auto"/>
            <w:vAlign w:val="bottom"/>
          </w:tcPr>
          <w:p w14:paraId="6F85DEEC" w14:textId="77777777" w:rsidR="005A1D05" w:rsidRPr="0088193B" w:rsidRDefault="005A1D05" w:rsidP="005A1D05">
            <w:pPr>
              <w:pStyle w:val="TAC"/>
            </w:pPr>
            <w:r w:rsidRPr="0088193B">
              <w:t>43816</w:t>
            </w:r>
          </w:p>
        </w:tc>
        <w:tc>
          <w:tcPr>
            <w:tcW w:w="0" w:type="auto"/>
            <w:vAlign w:val="bottom"/>
          </w:tcPr>
          <w:p w14:paraId="7DC5FD0A" w14:textId="77777777" w:rsidR="005A1D05" w:rsidRPr="0088193B" w:rsidRDefault="005A1D05" w:rsidP="005A1D05">
            <w:pPr>
              <w:pStyle w:val="TAC"/>
            </w:pPr>
            <w:r w:rsidRPr="0088193B">
              <w:t>45352</w:t>
            </w:r>
          </w:p>
        </w:tc>
        <w:tc>
          <w:tcPr>
            <w:tcW w:w="0" w:type="auto"/>
            <w:vAlign w:val="bottom"/>
          </w:tcPr>
          <w:p w14:paraId="2F896BD5" w14:textId="77777777" w:rsidR="005A1D05" w:rsidRPr="0088193B" w:rsidRDefault="005A1D05" w:rsidP="005A1D05">
            <w:pPr>
              <w:pStyle w:val="TAC"/>
            </w:pPr>
            <w:r w:rsidRPr="0088193B">
              <w:t>46888</w:t>
            </w:r>
          </w:p>
        </w:tc>
        <w:tc>
          <w:tcPr>
            <w:tcW w:w="0" w:type="auto"/>
            <w:vAlign w:val="bottom"/>
          </w:tcPr>
          <w:p w14:paraId="45FAA651" w14:textId="77777777" w:rsidR="005A1D05" w:rsidRPr="0088193B" w:rsidRDefault="005A1D05" w:rsidP="005A1D05">
            <w:pPr>
              <w:pStyle w:val="TAC"/>
            </w:pPr>
            <w:r w:rsidRPr="0088193B">
              <w:t>46888</w:t>
            </w:r>
          </w:p>
        </w:tc>
        <w:tc>
          <w:tcPr>
            <w:tcW w:w="0" w:type="auto"/>
            <w:vAlign w:val="bottom"/>
          </w:tcPr>
          <w:p w14:paraId="3BCB4665" w14:textId="77777777" w:rsidR="005A1D05" w:rsidRPr="0088193B" w:rsidRDefault="005A1D05" w:rsidP="005A1D05">
            <w:pPr>
              <w:pStyle w:val="TAC"/>
            </w:pPr>
            <w:r w:rsidRPr="0088193B">
              <w:t>48936</w:t>
            </w:r>
          </w:p>
        </w:tc>
        <w:tc>
          <w:tcPr>
            <w:tcW w:w="0" w:type="auto"/>
            <w:vAlign w:val="bottom"/>
          </w:tcPr>
          <w:p w14:paraId="005869C9" w14:textId="77777777" w:rsidR="005A1D05" w:rsidRPr="0088193B" w:rsidRDefault="005A1D05" w:rsidP="005A1D05">
            <w:pPr>
              <w:pStyle w:val="TAC"/>
            </w:pPr>
            <w:r w:rsidRPr="0088193B">
              <w:t>48936</w:t>
            </w:r>
          </w:p>
        </w:tc>
      </w:tr>
      <w:tr w:rsidR="005A1D05" w:rsidRPr="0088193B" w14:paraId="654AC678" w14:textId="77777777" w:rsidTr="005D0187">
        <w:trPr>
          <w:cantSplit/>
          <w:jc w:val="center"/>
        </w:trPr>
        <w:tc>
          <w:tcPr>
            <w:tcW w:w="619" w:type="dxa"/>
            <w:tcBorders>
              <w:right w:val="double" w:sz="4" w:space="0" w:color="auto"/>
            </w:tcBorders>
            <w:shd w:val="clear" w:color="auto" w:fill="auto"/>
            <w:vAlign w:val="bottom"/>
          </w:tcPr>
          <w:p w14:paraId="369E76C0" w14:textId="77777777" w:rsidR="005A1D05" w:rsidRPr="0088193B" w:rsidRDefault="005A1D05" w:rsidP="005A1D05">
            <w:pPr>
              <w:pStyle w:val="TAC"/>
            </w:pPr>
            <w:r w:rsidRPr="0088193B">
              <w:t>33A</w:t>
            </w:r>
          </w:p>
        </w:tc>
        <w:tc>
          <w:tcPr>
            <w:tcW w:w="0" w:type="auto"/>
            <w:tcBorders>
              <w:left w:val="double" w:sz="4" w:space="0" w:color="auto"/>
            </w:tcBorders>
          </w:tcPr>
          <w:p w14:paraId="783E7C9D" w14:textId="77777777" w:rsidR="005A1D05" w:rsidRPr="0088193B" w:rsidRDefault="005A1D05" w:rsidP="005A1D05">
            <w:pPr>
              <w:pStyle w:val="TAC"/>
            </w:pPr>
            <w:r w:rsidRPr="0088193B">
              <w:t>35160</w:t>
            </w:r>
          </w:p>
        </w:tc>
        <w:tc>
          <w:tcPr>
            <w:tcW w:w="0" w:type="auto"/>
          </w:tcPr>
          <w:p w14:paraId="103F7D36" w14:textId="77777777" w:rsidR="005A1D05" w:rsidRPr="0088193B" w:rsidRDefault="005A1D05" w:rsidP="005A1D05">
            <w:pPr>
              <w:pStyle w:val="TAC"/>
            </w:pPr>
            <w:r w:rsidRPr="0088193B">
              <w:t>36696</w:t>
            </w:r>
          </w:p>
        </w:tc>
        <w:tc>
          <w:tcPr>
            <w:tcW w:w="0" w:type="auto"/>
          </w:tcPr>
          <w:p w14:paraId="6EB342ED" w14:textId="77777777" w:rsidR="005A1D05" w:rsidRPr="0088193B" w:rsidRDefault="005A1D05" w:rsidP="005A1D05">
            <w:pPr>
              <w:pStyle w:val="TAC"/>
            </w:pPr>
            <w:r w:rsidRPr="0088193B">
              <w:t>36696</w:t>
            </w:r>
          </w:p>
        </w:tc>
        <w:tc>
          <w:tcPr>
            <w:tcW w:w="0" w:type="auto"/>
          </w:tcPr>
          <w:p w14:paraId="6E1B74C8" w14:textId="77777777" w:rsidR="005A1D05" w:rsidRPr="0088193B" w:rsidRDefault="005A1D05" w:rsidP="005A1D05">
            <w:pPr>
              <w:pStyle w:val="TAC"/>
            </w:pPr>
            <w:r w:rsidRPr="0088193B">
              <w:t>37888</w:t>
            </w:r>
          </w:p>
        </w:tc>
        <w:tc>
          <w:tcPr>
            <w:tcW w:w="0" w:type="auto"/>
          </w:tcPr>
          <w:p w14:paraId="2E5C1212" w14:textId="77777777" w:rsidR="005A1D05" w:rsidRPr="0088193B" w:rsidRDefault="005A1D05" w:rsidP="005A1D05">
            <w:pPr>
              <w:pStyle w:val="TAC"/>
            </w:pPr>
            <w:r w:rsidRPr="0088193B">
              <w:t>39232</w:t>
            </w:r>
          </w:p>
        </w:tc>
        <w:tc>
          <w:tcPr>
            <w:tcW w:w="0" w:type="auto"/>
          </w:tcPr>
          <w:p w14:paraId="1D2E084B" w14:textId="77777777" w:rsidR="005A1D05" w:rsidRPr="0088193B" w:rsidRDefault="005A1D05" w:rsidP="005A1D05">
            <w:pPr>
              <w:pStyle w:val="TAC"/>
            </w:pPr>
            <w:r w:rsidRPr="0088193B">
              <w:t>40576</w:t>
            </w:r>
          </w:p>
        </w:tc>
        <w:tc>
          <w:tcPr>
            <w:tcW w:w="0" w:type="auto"/>
          </w:tcPr>
          <w:p w14:paraId="0A00F13A" w14:textId="77777777" w:rsidR="005A1D05" w:rsidRPr="0088193B" w:rsidRDefault="005A1D05" w:rsidP="005A1D05">
            <w:pPr>
              <w:pStyle w:val="TAC"/>
            </w:pPr>
            <w:r w:rsidRPr="0088193B">
              <w:t>40576</w:t>
            </w:r>
          </w:p>
        </w:tc>
        <w:tc>
          <w:tcPr>
            <w:tcW w:w="0" w:type="auto"/>
          </w:tcPr>
          <w:p w14:paraId="6132F896" w14:textId="77777777" w:rsidR="005A1D05" w:rsidRPr="0088193B" w:rsidRDefault="005A1D05" w:rsidP="005A1D05">
            <w:pPr>
              <w:pStyle w:val="TAC"/>
            </w:pPr>
            <w:r w:rsidRPr="0088193B">
              <w:t>40576</w:t>
            </w:r>
          </w:p>
        </w:tc>
        <w:tc>
          <w:tcPr>
            <w:tcW w:w="0" w:type="auto"/>
          </w:tcPr>
          <w:p w14:paraId="7B778D5F" w14:textId="77777777" w:rsidR="005A1D05" w:rsidRPr="0088193B" w:rsidRDefault="005A1D05" w:rsidP="005A1D05">
            <w:pPr>
              <w:pStyle w:val="TAC"/>
            </w:pPr>
            <w:r w:rsidRPr="0088193B">
              <w:t>42368</w:t>
            </w:r>
          </w:p>
        </w:tc>
        <w:tc>
          <w:tcPr>
            <w:tcW w:w="0" w:type="auto"/>
          </w:tcPr>
          <w:p w14:paraId="34777185" w14:textId="77777777" w:rsidR="005A1D05" w:rsidRPr="0088193B" w:rsidRDefault="005A1D05" w:rsidP="005A1D05">
            <w:pPr>
              <w:pStyle w:val="TAC"/>
            </w:pPr>
            <w:r w:rsidRPr="0088193B">
              <w:t>43816</w:t>
            </w:r>
          </w:p>
        </w:tc>
      </w:tr>
      <w:tr w:rsidR="005A1D05" w:rsidRPr="0088193B" w14:paraId="50B53DA4"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0ACCA8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FCC222A">
                <v:shape id="_x0000_i3444" type="#_x0000_t75" style="width:20.25pt;height:16.5pt" o:ole="">
                  <v:imagedata r:id="rId598" o:title=""/>
                </v:shape>
                <o:OLEObject Type="Embed" ProgID="Equation.3" ShapeID="_x0000_i3444" DrawAspect="Content" ObjectID="_1799747930" r:id="rId2624"/>
              </w:object>
            </w:r>
          </w:p>
        </w:tc>
        <w:tc>
          <w:tcPr>
            <w:tcW w:w="0" w:type="auto"/>
            <w:gridSpan w:val="10"/>
            <w:tcBorders>
              <w:top w:val="thinThickThinSmallGap" w:sz="24" w:space="0" w:color="auto"/>
              <w:left w:val="double" w:sz="4" w:space="0" w:color="auto"/>
            </w:tcBorders>
            <w:shd w:val="clear" w:color="auto" w:fill="E0E0E0"/>
            <w:vAlign w:val="center"/>
          </w:tcPr>
          <w:p w14:paraId="7FE35EB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5477607">
                <v:shape id="_x0000_i3445" type="#_x0000_t75" style="width:24.75pt;height:16.5pt" o:ole="">
                  <v:imagedata r:id="rId182" o:title=""/>
                </v:shape>
                <o:OLEObject Type="Embed" ProgID="Equation.3" ShapeID="_x0000_i3445" DrawAspect="Content" ObjectID="_1799747931" r:id="rId2625"/>
              </w:object>
            </w:r>
          </w:p>
        </w:tc>
      </w:tr>
      <w:tr w:rsidR="005A1D05" w:rsidRPr="0088193B" w14:paraId="34483FC3"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40A9392"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4CC1D7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1</w:t>
            </w:r>
          </w:p>
        </w:tc>
        <w:tc>
          <w:tcPr>
            <w:tcW w:w="0" w:type="auto"/>
            <w:tcBorders>
              <w:bottom w:val="double" w:sz="4" w:space="0" w:color="auto"/>
            </w:tcBorders>
            <w:shd w:val="clear" w:color="auto" w:fill="E0E0E0"/>
            <w:vAlign w:val="center"/>
          </w:tcPr>
          <w:p w14:paraId="1592EE0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2</w:t>
            </w:r>
          </w:p>
        </w:tc>
        <w:tc>
          <w:tcPr>
            <w:tcW w:w="0" w:type="auto"/>
            <w:tcBorders>
              <w:bottom w:val="double" w:sz="4" w:space="0" w:color="auto"/>
            </w:tcBorders>
            <w:shd w:val="clear" w:color="auto" w:fill="E0E0E0"/>
            <w:vAlign w:val="center"/>
          </w:tcPr>
          <w:p w14:paraId="40C2DBF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3</w:t>
            </w:r>
          </w:p>
        </w:tc>
        <w:tc>
          <w:tcPr>
            <w:tcW w:w="0" w:type="auto"/>
            <w:tcBorders>
              <w:bottom w:val="double" w:sz="4" w:space="0" w:color="auto"/>
            </w:tcBorders>
            <w:shd w:val="clear" w:color="auto" w:fill="E0E0E0"/>
            <w:vAlign w:val="center"/>
          </w:tcPr>
          <w:p w14:paraId="0E7E310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4</w:t>
            </w:r>
          </w:p>
        </w:tc>
        <w:tc>
          <w:tcPr>
            <w:tcW w:w="0" w:type="auto"/>
            <w:tcBorders>
              <w:bottom w:val="double" w:sz="4" w:space="0" w:color="auto"/>
            </w:tcBorders>
            <w:shd w:val="clear" w:color="auto" w:fill="E0E0E0"/>
            <w:vAlign w:val="center"/>
          </w:tcPr>
          <w:p w14:paraId="1A2BDB9F"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5</w:t>
            </w:r>
          </w:p>
        </w:tc>
        <w:tc>
          <w:tcPr>
            <w:tcW w:w="0" w:type="auto"/>
            <w:tcBorders>
              <w:bottom w:val="double" w:sz="4" w:space="0" w:color="auto"/>
            </w:tcBorders>
            <w:shd w:val="clear" w:color="auto" w:fill="E0E0E0"/>
            <w:vAlign w:val="center"/>
          </w:tcPr>
          <w:p w14:paraId="1F9522D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6</w:t>
            </w:r>
          </w:p>
        </w:tc>
        <w:tc>
          <w:tcPr>
            <w:tcW w:w="0" w:type="auto"/>
            <w:tcBorders>
              <w:bottom w:val="double" w:sz="4" w:space="0" w:color="auto"/>
            </w:tcBorders>
            <w:shd w:val="clear" w:color="auto" w:fill="E0E0E0"/>
            <w:vAlign w:val="center"/>
          </w:tcPr>
          <w:p w14:paraId="3765DE1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7</w:t>
            </w:r>
          </w:p>
        </w:tc>
        <w:tc>
          <w:tcPr>
            <w:tcW w:w="0" w:type="auto"/>
            <w:tcBorders>
              <w:bottom w:val="double" w:sz="4" w:space="0" w:color="auto"/>
            </w:tcBorders>
            <w:shd w:val="clear" w:color="auto" w:fill="E0E0E0"/>
            <w:vAlign w:val="center"/>
          </w:tcPr>
          <w:p w14:paraId="5A06896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8</w:t>
            </w:r>
          </w:p>
        </w:tc>
        <w:tc>
          <w:tcPr>
            <w:tcW w:w="0" w:type="auto"/>
            <w:tcBorders>
              <w:bottom w:val="double" w:sz="4" w:space="0" w:color="auto"/>
            </w:tcBorders>
            <w:shd w:val="clear" w:color="auto" w:fill="E0E0E0"/>
            <w:vAlign w:val="center"/>
          </w:tcPr>
          <w:p w14:paraId="47D1F4D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59</w:t>
            </w:r>
          </w:p>
        </w:tc>
        <w:tc>
          <w:tcPr>
            <w:tcW w:w="0" w:type="auto"/>
            <w:tcBorders>
              <w:bottom w:val="double" w:sz="4" w:space="0" w:color="auto"/>
            </w:tcBorders>
            <w:shd w:val="clear" w:color="auto" w:fill="E0E0E0"/>
            <w:vAlign w:val="center"/>
          </w:tcPr>
          <w:p w14:paraId="5CAB577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0</w:t>
            </w:r>
          </w:p>
        </w:tc>
      </w:tr>
      <w:tr w:rsidR="005A1D05" w:rsidRPr="0088193B" w14:paraId="72A02C52"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52C2DE27"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18D14E7E" w14:textId="77777777" w:rsidR="005A1D05" w:rsidRPr="0088193B" w:rsidRDefault="005A1D05" w:rsidP="005A1D05">
            <w:pPr>
              <w:pStyle w:val="TAC"/>
            </w:pPr>
            <w:r w:rsidRPr="0088193B">
              <w:t>34008</w:t>
            </w:r>
          </w:p>
        </w:tc>
        <w:tc>
          <w:tcPr>
            <w:tcW w:w="0" w:type="auto"/>
            <w:tcBorders>
              <w:top w:val="double" w:sz="4" w:space="0" w:color="auto"/>
            </w:tcBorders>
            <w:vAlign w:val="bottom"/>
          </w:tcPr>
          <w:p w14:paraId="30BD06D3" w14:textId="77777777" w:rsidR="005A1D05" w:rsidRPr="0088193B" w:rsidRDefault="005A1D05" w:rsidP="005A1D05">
            <w:pPr>
              <w:pStyle w:val="TAC"/>
            </w:pPr>
            <w:r w:rsidRPr="0088193B">
              <w:t>34008</w:t>
            </w:r>
          </w:p>
        </w:tc>
        <w:tc>
          <w:tcPr>
            <w:tcW w:w="0" w:type="auto"/>
            <w:tcBorders>
              <w:top w:val="double" w:sz="4" w:space="0" w:color="auto"/>
            </w:tcBorders>
            <w:vAlign w:val="bottom"/>
          </w:tcPr>
          <w:p w14:paraId="5EBB9854" w14:textId="77777777" w:rsidR="005A1D05" w:rsidRPr="0088193B" w:rsidRDefault="005A1D05" w:rsidP="005A1D05">
            <w:pPr>
              <w:pStyle w:val="TAC"/>
            </w:pPr>
            <w:r w:rsidRPr="0088193B">
              <w:t>35160</w:t>
            </w:r>
          </w:p>
        </w:tc>
        <w:tc>
          <w:tcPr>
            <w:tcW w:w="0" w:type="auto"/>
            <w:tcBorders>
              <w:top w:val="double" w:sz="4" w:space="0" w:color="auto"/>
            </w:tcBorders>
            <w:vAlign w:val="bottom"/>
          </w:tcPr>
          <w:p w14:paraId="5DCFB9E3" w14:textId="77777777" w:rsidR="005A1D05" w:rsidRPr="0088193B" w:rsidRDefault="005A1D05" w:rsidP="005A1D05">
            <w:pPr>
              <w:pStyle w:val="TAC"/>
            </w:pPr>
            <w:r w:rsidRPr="0088193B">
              <w:t>35160</w:t>
            </w:r>
          </w:p>
        </w:tc>
        <w:tc>
          <w:tcPr>
            <w:tcW w:w="0" w:type="auto"/>
            <w:tcBorders>
              <w:top w:val="double" w:sz="4" w:space="0" w:color="auto"/>
            </w:tcBorders>
            <w:vAlign w:val="bottom"/>
          </w:tcPr>
          <w:p w14:paraId="051B1E79" w14:textId="77777777" w:rsidR="005A1D05" w:rsidRPr="0088193B" w:rsidRDefault="005A1D05" w:rsidP="005A1D05">
            <w:pPr>
              <w:pStyle w:val="TAC"/>
            </w:pPr>
            <w:r w:rsidRPr="0088193B">
              <w:t>36696</w:t>
            </w:r>
          </w:p>
        </w:tc>
        <w:tc>
          <w:tcPr>
            <w:tcW w:w="0" w:type="auto"/>
            <w:tcBorders>
              <w:top w:val="double" w:sz="4" w:space="0" w:color="auto"/>
            </w:tcBorders>
            <w:vAlign w:val="bottom"/>
          </w:tcPr>
          <w:p w14:paraId="7C6CB5BC" w14:textId="77777777" w:rsidR="005A1D05" w:rsidRPr="0088193B" w:rsidRDefault="005A1D05" w:rsidP="005A1D05">
            <w:pPr>
              <w:pStyle w:val="TAC"/>
            </w:pPr>
            <w:r w:rsidRPr="0088193B">
              <w:t>36696</w:t>
            </w:r>
          </w:p>
        </w:tc>
        <w:tc>
          <w:tcPr>
            <w:tcW w:w="0" w:type="auto"/>
            <w:tcBorders>
              <w:top w:val="double" w:sz="4" w:space="0" w:color="auto"/>
            </w:tcBorders>
            <w:vAlign w:val="bottom"/>
          </w:tcPr>
          <w:p w14:paraId="7184ECD2" w14:textId="77777777" w:rsidR="005A1D05" w:rsidRPr="0088193B" w:rsidRDefault="005A1D05" w:rsidP="005A1D05">
            <w:pPr>
              <w:pStyle w:val="TAC"/>
            </w:pPr>
            <w:r w:rsidRPr="0088193B">
              <w:t>37888</w:t>
            </w:r>
          </w:p>
        </w:tc>
        <w:tc>
          <w:tcPr>
            <w:tcW w:w="0" w:type="auto"/>
            <w:tcBorders>
              <w:top w:val="double" w:sz="4" w:space="0" w:color="auto"/>
            </w:tcBorders>
            <w:vAlign w:val="bottom"/>
          </w:tcPr>
          <w:p w14:paraId="137E3A7D" w14:textId="77777777" w:rsidR="005A1D05" w:rsidRPr="0088193B" w:rsidRDefault="005A1D05" w:rsidP="005A1D05">
            <w:pPr>
              <w:pStyle w:val="TAC"/>
            </w:pPr>
            <w:r w:rsidRPr="0088193B">
              <w:t>37888</w:t>
            </w:r>
          </w:p>
        </w:tc>
        <w:tc>
          <w:tcPr>
            <w:tcW w:w="0" w:type="auto"/>
            <w:tcBorders>
              <w:top w:val="double" w:sz="4" w:space="0" w:color="auto"/>
            </w:tcBorders>
            <w:vAlign w:val="bottom"/>
          </w:tcPr>
          <w:p w14:paraId="6C968D2C" w14:textId="77777777" w:rsidR="005A1D05" w:rsidRPr="0088193B" w:rsidRDefault="005A1D05" w:rsidP="005A1D05">
            <w:pPr>
              <w:pStyle w:val="TAC"/>
            </w:pPr>
            <w:r w:rsidRPr="0088193B">
              <w:t>39232</w:t>
            </w:r>
          </w:p>
        </w:tc>
        <w:tc>
          <w:tcPr>
            <w:tcW w:w="0" w:type="auto"/>
            <w:tcBorders>
              <w:top w:val="double" w:sz="4" w:space="0" w:color="auto"/>
            </w:tcBorders>
            <w:vAlign w:val="bottom"/>
          </w:tcPr>
          <w:p w14:paraId="66B2C0ED" w14:textId="77777777" w:rsidR="005A1D05" w:rsidRPr="0088193B" w:rsidRDefault="005A1D05" w:rsidP="005A1D05">
            <w:pPr>
              <w:pStyle w:val="TAC"/>
            </w:pPr>
            <w:r w:rsidRPr="0088193B">
              <w:t>39232</w:t>
            </w:r>
          </w:p>
        </w:tc>
      </w:tr>
      <w:tr w:rsidR="005A1D05" w:rsidRPr="0088193B" w14:paraId="391FB964" w14:textId="77777777" w:rsidTr="005D0187">
        <w:trPr>
          <w:cantSplit/>
          <w:jc w:val="center"/>
        </w:trPr>
        <w:tc>
          <w:tcPr>
            <w:tcW w:w="619" w:type="dxa"/>
            <w:tcBorders>
              <w:right w:val="double" w:sz="4" w:space="0" w:color="auto"/>
            </w:tcBorders>
            <w:shd w:val="clear" w:color="auto" w:fill="auto"/>
            <w:vAlign w:val="bottom"/>
          </w:tcPr>
          <w:p w14:paraId="05D13908"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4685A978" w14:textId="77777777" w:rsidR="005A1D05" w:rsidRPr="0088193B" w:rsidRDefault="005A1D05" w:rsidP="005A1D05">
            <w:pPr>
              <w:pStyle w:val="TAC"/>
            </w:pPr>
            <w:r w:rsidRPr="0088193B">
              <w:t>35160</w:t>
            </w:r>
          </w:p>
        </w:tc>
        <w:tc>
          <w:tcPr>
            <w:tcW w:w="0" w:type="auto"/>
            <w:vAlign w:val="bottom"/>
          </w:tcPr>
          <w:p w14:paraId="10C337F7" w14:textId="77777777" w:rsidR="005A1D05" w:rsidRPr="0088193B" w:rsidRDefault="005A1D05" w:rsidP="005A1D05">
            <w:pPr>
              <w:pStyle w:val="TAC"/>
            </w:pPr>
            <w:r w:rsidRPr="0088193B">
              <w:t>36696</w:t>
            </w:r>
          </w:p>
        </w:tc>
        <w:tc>
          <w:tcPr>
            <w:tcW w:w="0" w:type="auto"/>
            <w:vAlign w:val="bottom"/>
          </w:tcPr>
          <w:p w14:paraId="2C46AA44" w14:textId="77777777" w:rsidR="005A1D05" w:rsidRPr="0088193B" w:rsidRDefault="005A1D05" w:rsidP="005A1D05">
            <w:pPr>
              <w:pStyle w:val="TAC"/>
            </w:pPr>
            <w:r w:rsidRPr="0088193B">
              <w:t>36696</w:t>
            </w:r>
          </w:p>
        </w:tc>
        <w:tc>
          <w:tcPr>
            <w:tcW w:w="0" w:type="auto"/>
            <w:vAlign w:val="bottom"/>
          </w:tcPr>
          <w:p w14:paraId="2DFEBAA3" w14:textId="77777777" w:rsidR="005A1D05" w:rsidRPr="0088193B" w:rsidRDefault="005A1D05" w:rsidP="005A1D05">
            <w:pPr>
              <w:pStyle w:val="TAC"/>
            </w:pPr>
            <w:r w:rsidRPr="0088193B">
              <w:t>37888</w:t>
            </w:r>
          </w:p>
        </w:tc>
        <w:tc>
          <w:tcPr>
            <w:tcW w:w="0" w:type="auto"/>
            <w:vAlign w:val="bottom"/>
          </w:tcPr>
          <w:p w14:paraId="204AC114" w14:textId="77777777" w:rsidR="005A1D05" w:rsidRPr="0088193B" w:rsidRDefault="005A1D05" w:rsidP="005A1D05">
            <w:pPr>
              <w:pStyle w:val="TAC"/>
            </w:pPr>
            <w:r w:rsidRPr="0088193B">
              <w:t>39232</w:t>
            </w:r>
          </w:p>
        </w:tc>
        <w:tc>
          <w:tcPr>
            <w:tcW w:w="0" w:type="auto"/>
            <w:vAlign w:val="bottom"/>
          </w:tcPr>
          <w:p w14:paraId="6EDDE924" w14:textId="77777777" w:rsidR="005A1D05" w:rsidRPr="0088193B" w:rsidRDefault="005A1D05" w:rsidP="005A1D05">
            <w:pPr>
              <w:pStyle w:val="TAC"/>
            </w:pPr>
            <w:r w:rsidRPr="0088193B">
              <w:t>39232</w:t>
            </w:r>
          </w:p>
        </w:tc>
        <w:tc>
          <w:tcPr>
            <w:tcW w:w="0" w:type="auto"/>
            <w:vAlign w:val="bottom"/>
          </w:tcPr>
          <w:p w14:paraId="5245F1DA" w14:textId="77777777" w:rsidR="005A1D05" w:rsidRPr="0088193B" w:rsidRDefault="005A1D05" w:rsidP="005A1D05">
            <w:pPr>
              <w:pStyle w:val="TAC"/>
            </w:pPr>
            <w:r w:rsidRPr="0088193B">
              <w:t>40576</w:t>
            </w:r>
          </w:p>
        </w:tc>
        <w:tc>
          <w:tcPr>
            <w:tcW w:w="0" w:type="auto"/>
            <w:vAlign w:val="bottom"/>
          </w:tcPr>
          <w:p w14:paraId="605C2810" w14:textId="77777777" w:rsidR="005A1D05" w:rsidRPr="0088193B" w:rsidRDefault="005A1D05" w:rsidP="005A1D05">
            <w:pPr>
              <w:pStyle w:val="TAC"/>
            </w:pPr>
            <w:r w:rsidRPr="0088193B">
              <w:t>40576</w:t>
            </w:r>
          </w:p>
        </w:tc>
        <w:tc>
          <w:tcPr>
            <w:tcW w:w="0" w:type="auto"/>
            <w:vAlign w:val="bottom"/>
          </w:tcPr>
          <w:p w14:paraId="4A79CEEB" w14:textId="77777777" w:rsidR="005A1D05" w:rsidRPr="0088193B" w:rsidRDefault="005A1D05" w:rsidP="005A1D05">
            <w:pPr>
              <w:pStyle w:val="TAC"/>
            </w:pPr>
            <w:r w:rsidRPr="0088193B">
              <w:t>42368</w:t>
            </w:r>
          </w:p>
        </w:tc>
        <w:tc>
          <w:tcPr>
            <w:tcW w:w="0" w:type="auto"/>
            <w:vAlign w:val="bottom"/>
          </w:tcPr>
          <w:p w14:paraId="3E03F6CC" w14:textId="77777777" w:rsidR="005A1D05" w:rsidRPr="0088193B" w:rsidRDefault="005A1D05" w:rsidP="005A1D05">
            <w:pPr>
              <w:pStyle w:val="TAC"/>
            </w:pPr>
            <w:r w:rsidRPr="0088193B">
              <w:t>42368</w:t>
            </w:r>
          </w:p>
        </w:tc>
      </w:tr>
      <w:tr w:rsidR="005A1D05" w:rsidRPr="0088193B" w14:paraId="270F423B" w14:textId="77777777" w:rsidTr="005D0187">
        <w:trPr>
          <w:cantSplit/>
          <w:jc w:val="center"/>
        </w:trPr>
        <w:tc>
          <w:tcPr>
            <w:tcW w:w="619" w:type="dxa"/>
            <w:tcBorders>
              <w:right w:val="double" w:sz="4" w:space="0" w:color="auto"/>
            </w:tcBorders>
            <w:shd w:val="clear" w:color="auto" w:fill="auto"/>
            <w:vAlign w:val="bottom"/>
          </w:tcPr>
          <w:p w14:paraId="1117FD89"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606619D4" w14:textId="77777777" w:rsidR="005A1D05" w:rsidRPr="0088193B" w:rsidRDefault="005A1D05" w:rsidP="005A1D05">
            <w:pPr>
              <w:pStyle w:val="TAC"/>
            </w:pPr>
            <w:r w:rsidRPr="0088193B">
              <w:t>37888</w:t>
            </w:r>
          </w:p>
        </w:tc>
        <w:tc>
          <w:tcPr>
            <w:tcW w:w="0" w:type="auto"/>
            <w:vAlign w:val="bottom"/>
          </w:tcPr>
          <w:p w14:paraId="47F9C889" w14:textId="77777777" w:rsidR="005A1D05" w:rsidRPr="0088193B" w:rsidRDefault="005A1D05" w:rsidP="005A1D05">
            <w:pPr>
              <w:pStyle w:val="TAC"/>
            </w:pPr>
            <w:r w:rsidRPr="0088193B">
              <w:t>39232</w:t>
            </w:r>
          </w:p>
        </w:tc>
        <w:tc>
          <w:tcPr>
            <w:tcW w:w="0" w:type="auto"/>
            <w:vAlign w:val="bottom"/>
          </w:tcPr>
          <w:p w14:paraId="548F0689" w14:textId="77777777" w:rsidR="005A1D05" w:rsidRPr="0088193B" w:rsidRDefault="005A1D05" w:rsidP="005A1D05">
            <w:pPr>
              <w:pStyle w:val="TAC"/>
            </w:pPr>
            <w:r w:rsidRPr="0088193B">
              <w:t>39232</w:t>
            </w:r>
          </w:p>
        </w:tc>
        <w:tc>
          <w:tcPr>
            <w:tcW w:w="0" w:type="auto"/>
            <w:vAlign w:val="bottom"/>
          </w:tcPr>
          <w:p w14:paraId="0DFA9CA6" w14:textId="77777777" w:rsidR="005A1D05" w:rsidRPr="0088193B" w:rsidRDefault="005A1D05" w:rsidP="005A1D05">
            <w:pPr>
              <w:pStyle w:val="TAC"/>
            </w:pPr>
            <w:r w:rsidRPr="0088193B">
              <w:t>40576</w:t>
            </w:r>
          </w:p>
        </w:tc>
        <w:tc>
          <w:tcPr>
            <w:tcW w:w="0" w:type="auto"/>
            <w:vAlign w:val="bottom"/>
          </w:tcPr>
          <w:p w14:paraId="62584ED7" w14:textId="77777777" w:rsidR="005A1D05" w:rsidRPr="0088193B" w:rsidRDefault="005A1D05" w:rsidP="005A1D05">
            <w:pPr>
              <w:pStyle w:val="TAC"/>
            </w:pPr>
            <w:r w:rsidRPr="0088193B">
              <w:t>40576</w:t>
            </w:r>
          </w:p>
        </w:tc>
        <w:tc>
          <w:tcPr>
            <w:tcW w:w="0" w:type="auto"/>
            <w:vAlign w:val="bottom"/>
          </w:tcPr>
          <w:p w14:paraId="70D57355" w14:textId="77777777" w:rsidR="005A1D05" w:rsidRPr="0088193B" w:rsidRDefault="005A1D05" w:rsidP="005A1D05">
            <w:pPr>
              <w:pStyle w:val="TAC"/>
            </w:pPr>
            <w:r w:rsidRPr="0088193B">
              <w:t>42368</w:t>
            </w:r>
          </w:p>
        </w:tc>
        <w:tc>
          <w:tcPr>
            <w:tcW w:w="0" w:type="auto"/>
            <w:vAlign w:val="bottom"/>
          </w:tcPr>
          <w:p w14:paraId="47B66CEE" w14:textId="77777777" w:rsidR="005A1D05" w:rsidRPr="0088193B" w:rsidRDefault="005A1D05" w:rsidP="005A1D05">
            <w:pPr>
              <w:pStyle w:val="TAC"/>
            </w:pPr>
            <w:r w:rsidRPr="0088193B">
              <w:t>42368</w:t>
            </w:r>
          </w:p>
        </w:tc>
        <w:tc>
          <w:tcPr>
            <w:tcW w:w="0" w:type="auto"/>
            <w:vAlign w:val="bottom"/>
          </w:tcPr>
          <w:p w14:paraId="3C7DB36A" w14:textId="77777777" w:rsidR="005A1D05" w:rsidRPr="0088193B" w:rsidRDefault="005A1D05" w:rsidP="005A1D05">
            <w:pPr>
              <w:pStyle w:val="TAC"/>
            </w:pPr>
            <w:r w:rsidRPr="0088193B">
              <w:t>43816</w:t>
            </w:r>
          </w:p>
        </w:tc>
        <w:tc>
          <w:tcPr>
            <w:tcW w:w="0" w:type="auto"/>
            <w:vAlign w:val="bottom"/>
          </w:tcPr>
          <w:p w14:paraId="3D58B1E4" w14:textId="77777777" w:rsidR="005A1D05" w:rsidRPr="0088193B" w:rsidRDefault="005A1D05" w:rsidP="005A1D05">
            <w:pPr>
              <w:pStyle w:val="TAC"/>
            </w:pPr>
            <w:r w:rsidRPr="0088193B">
              <w:t>43816</w:t>
            </w:r>
          </w:p>
        </w:tc>
        <w:tc>
          <w:tcPr>
            <w:tcW w:w="0" w:type="auto"/>
            <w:vAlign w:val="bottom"/>
          </w:tcPr>
          <w:p w14:paraId="0EAD3D24" w14:textId="77777777" w:rsidR="005A1D05" w:rsidRPr="0088193B" w:rsidRDefault="005A1D05" w:rsidP="005A1D05">
            <w:pPr>
              <w:pStyle w:val="TAC"/>
            </w:pPr>
            <w:r w:rsidRPr="0088193B">
              <w:t>45352</w:t>
            </w:r>
          </w:p>
        </w:tc>
      </w:tr>
      <w:tr w:rsidR="005A1D05" w:rsidRPr="0088193B" w14:paraId="249A8821" w14:textId="77777777" w:rsidTr="005D0187">
        <w:trPr>
          <w:cantSplit/>
          <w:jc w:val="center"/>
        </w:trPr>
        <w:tc>
          <w:tcPr>
            <w:tcW w:w="619" w:type="dxa"/>
            <w:tcBorders>
              <w:right w:val="double" w:sz="4" w:space="0" w:color="auto"/>
            </w:tcBorders>
            <w:shd w:val="clear" w:color="auto" w:fill="auto"/>
            <w:vAlign w:val="bottom"/>
          </w:tcPr>
          <w:p w14:paraId="0F6C9519"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53A09462" w14:textId="77777777" w:rsidR="005A1D05" w:rsidRPr="0088193B" w:rsidRDefault="005A1D05" w:rsidP="005A1D05">
            <w:pPr>
              <w:pStyle w:val="TAC"/>
            </w:pPr>
            <w:r w:rsidRPr="0088193B">
              <w:t>40576</w:t>
            </w:r>
          </w:p>
        </w:tc>
        <w:tc>
          <w:tcPr>
            <w:tcW w:w="0" w:type="auto"/>
            <w:vAlign w:val="bottom"/>
          </w:tcPr>
          <w:p w14:paraId="52694533" w14:textId="77777777" w:rsidR="005A1D05" w:rsidRPr="0088193B" w:rsidRDefault="005A1D05" w:rsidP="005A1D05">
            <w:pPr>
              <w:pStyle w:val="TAC"/>
            </w:pPr>
            <w:r w:rsidRPr="0088193B">
              <w:t>40576</w:t>
            </w:r>
          </w:p>
        </w:tc>
        <w:tc>
          <w:tcPr>
            <w:tcW w:w="0" w:type="auto"/>
            <w:vAlign w:val="bottom"/>
          </w:tcPr>
          <w:p w14:paraId="2B9087F3" w14:textId="77777777" w:rsidR="005A1D05" w:rsidRPr="0088193B" w:rsidRDefault="005A1D05" w:rsidP="005A1D05">
            <w:pPr>
              <w:pStyle w:val="TAC"/>
            </w:pPr>
            <w:r w:rsidRPr="0088193B">
              <w:t>42368</w:t>
            </w:r>
          </w:p>
        </w:tc>
        <w:tc>
          <w:tcPr>
            <w:tcW w:w="0" w:type="auto"/>
            <w:vAlign w:val="bottom"/>
          </w:tcPr>
          <w:p w14:paraId="62BC479F" w14:textId="77777777" w:rsidR="005A1D05" w:rsidRPr="0088193B" w:rsidRDefault="005A1D05" w:rsidP="005A1D05">
            <w:pPr>
              <w:pStyle w:val="TAC"/>
            </w:pPr>
            <w:r w:rsidRPr="0088193B">
              <w:t>42368</w:t>
            </w:r>
          </w:p>
        </w:tc>
        <w:tc>
          <w:tcPr>
            <w:tcW w:w="0" w:type="auto"/>
            <w:vAlign w:val="bottom"/>
          </w:tcPr>
          <w:p w14:paraId="6C149080" w14:textId="77777777" w:rsidR="005A1D05" w:rsidRPr="0088193B" w:rsidRDefault="005A1D05" w:rsidP="005A1D05">
            <w:pPr>
              <w:pStyle w:val="TAC"/>
            </w:pPr>
            <w:r w:rsidRPr="0088193B">
              <w:t>43816</w:t>
            </w:r>
          </w:p>
        </w:tc>
        <w:tc>
          <w:tcPr>
            <w:tcW w:w="0" w:type="auto"/>
            <w:vAlign w:val="bottom"/>
          </w:tcPr>
          <w:p w14:paraId="6BF8745C" w14:textId="77777777" w:rsidR="005A1D05" w:rsidRPr="0088193B" w:rsidRDefault="005A1D05" w:rsidP="005A1D05">
            <w:pPr>
              <w:pStyle w:val="TAC"/>
            </w:pPr>
            <w:r w:rsidRPr="0088193B">
              <w:t>43816</w:t>
            </w:r>
          </w:p>
        </w:tc>
        <w:tc>
          <w:tcPr>
            <w:tcW w:w="0" w:type="auto"/>
            <w:vAlign w:val="bottom"/>
          </w:tcPr>
          <w:p w14:paraId="3594E2FC" w14:textId="77777777" w:rsidR="005A1D05" w:rsidRPr="0088193B" w:rsidRDefault="005A1D05" w:rsidP="005A1D05">
            <w:pPr>
              <w:pStyle w:val="TAC"/>
            </w:pPr>
            <w:r w:rsidRPr="0088193B">
              <w:t>45352</w:t>
            </w:r>
          </w:p>
        </w:tc>
        <w:tc>
          <w:tcPr>
            <w:tcW w:w="0" w:type="auto"/>
            <w:vAlign w:val="bottom"/>
          </w:tcPr>
          <w:p w14:paraId="2BD4B73D" w14:textId="77777777" w:rsidR="005A1D05" w:rsidRPr="0088193B" w:rsidRDefault="005A1D05" w:rsidP="005A1D05">
            <w:pPr>
              <w:pStyle w:val="TAC"/>
            </w:pPr>
            <w:r w:rsidRPr="0088193B">
              <w:t>45352</w:t>
            </w:r>
          </w:p>
        </w:tc>
        <w:tc>
          <w:tcPr>
            <w:tcW w:w="0" w:type="auto"/>
            <w:vAlign w:val="bottom"/>
          </w:tcPr>
          <w:p w14:paraId="1A8662E6" w14:textId="77777777" w:rsidR="005A1D05" w:rsidRPr="0088193B" w:rsidRDefault="005A1D05" w:rsidP="005A1D05">
            <w:pPr>
              <w:pStyle w:val="TAC"/>
            </w:pPr>
            <w:r w:rsidRPr="0088193B">
              <w:t>46888</w:t>
            </w:r>
          </w:p>
        </w:tc>
        <w:tc>
          <w:tcPr>
            <w:tcW w:w="0" w:type="auto"/>
            <w:vAlign w:val="bottom"/>
          </w:tcPr>
          <w:p w14:paraId="308CCCD3" w14:textId="77777777" w:rsidR="005A1D05" w:rsidRPr="0088193B" w:rsidRDefault="005A1D05" w:rsidP="005A1D05">
            <w:pPr>
              <w:pStyle w:val="TAC"/>
            </w:pPr>
            <w:r w:rsidRPr="0088193B">
              <w:t>46888</w:t>
            </w:r>
          </w:p>
        </w:tc>
      </w:tr>
      <w:tr w:rsidR="005A1D05" w:rsidRPr="0088193B" w14:paraId="4EE2CB04" w14:textId="77777777" w:rsidTr="005D0187">
        <w:trPr>
          <w:cantSplit/>
          <w:jc w:val="center"/>
        </w:trPr>
        <w:tc>
          <w:tcPr>
            <w:tcW w:w="619" w:type="dxa"/>
            <w:tcBorders>
              <w:right w:val="double" w:sz="4" w:space="0" w:color="auto"/>
            </w:tcBorders>
            <w:shd w:val="clear" w:color="auto" w:fill="auto"/>
            <w:vAlign w:val="bottom"/>
          </w:tcPr>
          <w:p w14:paraId="57652CC8"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5F73E9D8" w14:textId="77777777" w:rsidR="005A1D05" w:rsidRPr="0088193B" w:rsidRDefault="005A1D05" w:rsidP="005A1D05">
            <w:pPr>
              <w:pStyle w:val="TAC"/>
            </w:pPr>
            <w:r w:rsidRPr="0088193B">
              <w:t>42368</w:t>
            </w:r>
          </w:p>
        </w:tc>
        <w:tc>
          <w:tcPr>
            <w:tcW w:w="0" w:type="auto"/>
            <w:vAlign w:val="bottom"/>
          </w:tcPr>
          <w:p w14:paraId="7CDEE09A" w14:textId="77777777" w:rsidR="005A1D05" w:rsidRPr="0088193B" w:rsidRDefault="005A1D05" w:rsidP="005A1D05">
            <w:pPr>
              <w:pStyle w:val="TAC"/>
            </w:pPr>
            <w:r w:rsidRPr="0088193B">
              <w:t>42368</w:t>
            </w:r>
          </w:p>
        </w:tc>
        <w:tc>
          <w:tcPr>
            <w:tcW w:w="0" w:type="auto"/>
            <w:vAlign w:val="bottom"/>
          </w:tcPr>
          <w:p w14:paraId="0D5B6BAF" w14:textId="77777777" w:rsidR="005A1D05" w:rsidRPr="0088193B" w:rsidRDefault="005A1D05" w:rsidP="005A1D05">
            <w:pPr>
              <w:pStyle w:val="TAC"/>
            </w:pPr>
            <w:r w:rsidRPr="0088193B">
              <w:t>43816</w:t>
            </w:r>
          </w:p>
        </w:tc>
        <w:tc>
          <w:tcPr>
            <w:tcW w:w="0" w:type="auto"/>
            <w:vAlign w:val="bottom"/>
          </w:tcPr>
          <w:p w14:paraId="073ED63E" w14:textId="77777777" w:rsidR="005A1D05" w:rsidRPr="0088193B" w:rsidRDefault="005A1D05" w:rsidP="005A1D05">
            <w:pPr>
              <w:pStyle w:val="TAC"/>
            </w:pPr>
            <w:r w:rsidRPr="0088193B">
              <w:t>45352</w:t>
            </w:r>
          </w:p>
        </w:tc>
        <w:tc>
          <w:tcPr>
            <w:tcW w:w="0" w:type="auto"/>
            <w:vAlign w:val="bottom"/>
          </w:tcPr>
          <w:p w14:paraId="10ADCECF" w14:textId="77777777" w:rsidR="005A1D05" w:rsidRPr="0088193B" w:rsidRDefault="005A1D05" w:rsidP="005A1D05">
            <w:pPr>
              <w:pStyle w:val="TAC"/>
            </w:pPr>
            <w:r w:rsidRPr="0088193B">
              <w:t>45352</w:t>
            </w:r>
          </w:p>
        </w:tc>
        <w:tc>
          <w:tcPr>
            <w:tcW w:w="0" w:type="auto"/>
            <w:vAlign w:val="bottom"/>
          </w:tcPr>
          <w:p w14:paraId="76E39D35" w14:textId="77777777" w:rsidR="005A1D05" w:rsidRPr="0088193B" w:rsidRDefault="005A1D05" w:rsidP="005A1D05">
            <w:pPr>
              <w:pStyle w:val="TAC"/>
            </w:pPr>
            <w:r w:rsidRPr="0088193B">
              <w:t>46888</w:t>
            </w:r>
          </w:p>
        </w:tc>
        <w:tc>
          <w:tcPr>
            <w:tcW w:w="0" w:type="auto"/>
            <w:vAlign w:val="bottom"/>
          </w:tcPr>
          <w:p w14:paraId="1512FB6F" w14:textId="77777777" w:rsidR="005A1D05" w:rsidRPr="0088193B" w:rsidRDefault="005A1D05" w:rsidP="005A1D05">
            <w:pPr>
              <w:pStyle w:val="TAC"/>
            </w:pPr>
            <w:r w:rsidRPr="0088193B">
              <w:t>46888</w:t>
            </w:r>
          </w:p>
        </w:tc>
        <w:tc>
          <w:tcPr>
            <w:tcW w:w="0" w:type="auto"/>
            <w:vAlign w:val="bottom"/>
          </w:tcPr>
          <w:p w14:paraId="14448A7F" w14:textId="77777777" w:rsidR="005A1D05" w:rsidRPr="0088193B" w:rsidRDefault="005A1D05" w:rsidP="005A1D05">
            <w:pPr>
              <w:pStyle w:val="TAC"/>
            </w:pPr>
            <w:r w:rsidRPr="0088193B">
              <w:t>46888</w:t>
            </w:r>
          </w:p>
        </w:tc>
        <w:tc>
          <w:tcPr>
            <w:tcW w:w="0" w:type="auto"/>
            <w:vAlign w:val="bottom"/>
          </w:tcPr>
          <w:p w14:paraId="2481F451" w14:textId="77777777" w:rsidR="005A1D05" w:rsidRPr="0088193B" w:rsidRDefault="005A1D05" w:rsidP="005A1D05">
            <w:pPr>
              <w:pStyle w:val="TAC"/>
            </w:pPr>
            <w:r w:rsidRPr="0088193B">
              <w:t>48936</w:t>
            </w:r>
          </w:p>
        </w:tc>
        <w:tc>
          <w:tcPr>
            <w:tcW w:w="0" w:type="auto"/>
            <w:vAlign w:val="bottom"/>
          </w:tcPr>
          <w:p w14:paraId="28869A86" w14:textId="77777777" w:rsidR="005A1D05" w:rsidRPr="0088193B" w:rsidRDefault="005A1D05" w:rsidP="005A1D05">
            <w:pPr>
              <w:pStyle w:val="TAC"/>
            </w:pPr>
            <w:r w:rsidRPr="0088193B">
              <w:t>48936</w:t>
            </w:r>
          </w:p>
        </w:tc>
      </w:tr>
      <w:tr w:rsidR="005A1D05" w:rsidRPr="0088193B" w14:paraId="58E1AA4D" w14:textId="77777777" w:rsidTr="005D0187">
        <w:trPr>
          <w:cantSplit/>
          <w:jc w:val="center"/>
        </w:trPr>
        <w:tc>
          <w:tcPr>
            <w:tcW w:w="619" w:type="dxa"/>
            <w:tcBorders>
              <w:right w:val="double" w:sz="4" w:space="0" w:color="auto"/>
            </w:tcBorders>
            <w:shd w:val="clear" w:color="auto" w:fill="auto"/>
            <w:vAlign w:val="bottom"/>
          </w:tcPr>
          <w:p w14:paraId="6D93251A"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41034FAE" w14:textId="77777777" w:rsidR="005A1D05" w:rsidRPr="0088193B" w:rsidRDefault="005A1D05" w:rsidP="005A1D05">
            <w:pPr>
              <w:pStyle w:val="TAC"/>
            </w:pPr>
            <w:r w:rsidRPr="0088193B">
              <w:t>43816</w:t>
            </w:r>
          </w:p>
        </w:tc>
        <w:tc>
          <w:tcPr>
            <w:tcW w:w="0" w:type="auto"/>
            <w:vAlign w:val="bottom"/>
          </w:tcPr>
          <w:p w14:paraId="37149C28" w14:textId="77777777" w:rsidR="005A1D05" w:rsidRPr="0088193B" w:rsidRDefault="005A1D05" w:rsidP="005A1D05">
            <w:pPr>
              <w:pStyle w:val="TAC"/>
            </w:pPr>
            <w:r w:rsidRPr="0088193B">
              <w:t>43816</w:t>
            </w:r>
          </w:p>
        </w:tc>
        <w:tc>
          <w:tcPr>
            <w:tcW w:w="0" w:type="auto"/>
            <w:vAlign w:val="bottom"/>
          </w:tcPr>
          <w:p w14:paraId="2CB76B1F" w14:textId="77777777" w:rsidR="005A1D05" w:rsidRPr="0088193B" w:rsidRDefault="005A1D05" w:rsidP="005A1D05">
            <w:pPr>
              <w:pStyle w:val="TAC"/>
            </w:pPr>
            <w:r w:rsidRPr="0088193B">
              <w:t>45352</w:t>
            </w:r>
          </w:p>
        </w:tc>
        <w:tc>
          <w:tcPr>
            <w:tcW w:w="0" w:type="auto"/>
            <w:vAlign w:val="bottom"/>
          </w:tcPr>
          <w:p w14:paraId="13954DC5" w14:textId="77777777" w:rsidR="005A1D05" w:rsidRPr="0088193B" w:rsidRDefault="005A1D05" w:rsidP="005A1D05">
            <w:pPr>
              <w:pStyle w:val="TAC"/>
            </w:pPr>
            <w:r w:rsidRPr="0088193B">
              <w:t>46888</w:t>
            </w:r>
          </w:p>
        </w:tc>
        <w:tc>
          <w:tcPr>
            <w:tcW w:w="0" w:type="auto"/>
            <w:vAlign w:val="bottom"/>
          </w:tcPr>
          <w:p w14:paraId="61D5394F" w14:textId="77777777" w:rsidR="005A1D05" w:rsidRPr="0088193B" w:rsidRDefault="005A1D05" w:rsidP="005A1D05">
            <w:pPr>
              <w:pStyle w:val="TAC"/>
            </w:pPr>
            <w:r w:rsidRPr="0088193B">
              <w:t>46888</w:t>
            </w:r>
          </w:p>
        </w:tc>
        <w:tc>
          <w:tcPr>
            <w:tcW w:w="0" w:type="auto"/>
            <w:vAlign w:val="bottom"/>
          </w:tcPr>
          <w:p w14:paraId="4C04751F" w14:textId="77777777" w:rsidR="005A1D05" w:rsidRPr="0088193B" w:rsidRDefault="005A1D05" w:rsidP="005A1D05">
            <w:pPr>
              <w:pStyle w:val="TAC"/>
            </w:pPr>
            <w:r w:rsidRPr="0088193B">
              <w:t>46888</w:t>
            </w:r>
          </w:p>
        </w:tc>
        <w:tc>
          <w:tcPr>
            <w:tcW w:w="0" w:type="auto"/>
            <w:vAlign w:val="bottom"/>
          </w:tcPr>
          <w:p w14:paraId="620E15E7" w14:textId="77777777" w:rsidR="005A1D05" w:rsidRPr="0088193B" w:rsidRDefault="005A1D05" w:rsidP="005A1D05">
            <w:pPr>
              <w:pStyle w:val="TAC"/>
            </w:pPr>
            <w:r w:rsidRPr="0088193B">
              <w:t>48936</w:t>
            </w:r>
          </w:p>
        </w:tc>
        <w:tc>
          <w:tcPr>
            <w:tcW w:w="0" w:type="auto"/>
            <w:vAlign w:val="bottom"/>
          </w:tcPr>
          <w:p w14:paraId="516B317C" w14:textId="77777777" w:rsidR="005A1D05" w:rsidRPr="0088193B" w:rsidRDefault="005A1D05" w:rsidP="005A1D05">
            <w:pPr>
              <w:pStyle w:val="TAC"/>
            </w:pPr>
            <w:r w:rsidRPr="0088193B">
              <w:t>48936</w:t>
            </w:r>
          </w:p>
        </w:tc>
        <w:tc>
          <w:tcPr>
            <w:tcW w:w="0" w:type="auto"/>
            <w:vAlign w:val="bottom"/>
          </w:tcPr>
          <w:p w14:paraId="18563179" w14:textId="77777777" w:rsidR="005A1D05" w:rsidRPr="0088193B" w:rsidRDefault="005A1D05" w:rsidP="005A1D05">
            <w:pPr>
              <w:pStyle w:val="TAC"/>
            </w:pPr>
            <w:r w:rsidRPr="0088193B">
              <w:t>51024</w:t>
            </w:r>
          </w:p>
        </w:tc>
        <w:tc>
          <w:tcPr>
            <w:tcW w:w="0" w:type="auto"/>
            <w:vAlign w:val="bottom"/>
          </w:tcPr>
          <w:p w14:paraId="3DB4B71D" w14:textId="77777777" w:rsidR="005A1D05" w:rsidRPr="0088193B" w:rsidRDefault="005A1D05" w:rsidP="005A1D05">
            <w:pPr>
              <w:pStyle w:val="TAC"/>
            </w:pPr>
            <w:r w:rsidRPr="0088193B">
              <w:t>51024</w:t>
            </w:r>
          </w:p>
        </w:tc>
      </w:tr>
      <w:tr w:rsidR="005A1D05" w:rsidRPr="0088193B" w14:paraId="6D607ACE" w14:textId="77777777" w:rsidTr="005D0187">
        <w:trPr>
          <w:cantSplit/>
          <w:jc w:val="center"/>
        </w:trPr>
        <w:tc>
          <w:tcPr>
            <w:tcW w:w="619" w:type="dxa"/>
            <w:tcBorders>
              <w:right w:val="double" w:sz="4" w:space="0" w:color="auto"/>
            </w:tcBorders>
            <w:shd w:val="clear" w:color="auto" w:fill="auto"/>
            <w:vAlign w:val="bottom"/>
          </w:tcPr>
          <w:p w14:paraId="644F32D9"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4D5E97BB" w14:textId="77777777" w:rsidR="005A1D05" w:rsidRPr="0088193B" w:rsidRDefault="005A1D05" w:rsidP="005A1D05">
            <w:pPr>
              <w:pStyle w:val="TAC"/>
            </w:pPr>
            <w:r w:rsidRPr="0088193B">
              <w:t>51024</w:t>
            </w:r>
          </w:p>
        </w:tc>
        <w:tc>
          <w:tcPr>
            <w:tcW w:w="0" w:type="auto"/>
            <w:vAlign w:val="bottom"/>
          </w:tcPr>
          <w:p w14:paraId="40EFC629" w14:textId="77777777" w:rsidR="005A1D05" w:rsidRPr="0088193B" w:rsidRDefault="005A1D05" w:rsidP="005A1D05">
            <w:pPr>
              <w:pStyle w:val="TAC"/>
            </w:pPr>
            <w:r w:rsidRPr="0088193B">
              <w:t>51024</w:t>
            </w:r>
          </w:p>
        </w:tc>
        <w:tc>
          <w:tcPr>
            <w:tcW w:w="0" w:type="auto"/>
            <w:vAlign w:val="bottom"/>
          </w:tcPr>
          <w:p w14:paraId="4991FBF2" w14:textId="77777777" w:rsidR="005A1D05" w:rsidRPr="0088193B" w:rsidRDefault="005A1D05" w:rsidP="005A1D05">
            <w:pPr>
              <w:pStyle w:val="TAC"/>
            </w:pPr>
            <w:r w:rsidRPr="0088193B">
              <w:t>52752</w:t>
            </w:r>
          </w:p>
        </w:tc>
        <w:tc>
          <w:tcPr>
            <w:tcW w:w="0" w:type="auto"/>
            <w:vAlign w:val="bottom"/>
          </w:tcPr>
          <w:p w14:paraId="007B3FB8" w14:textId="77777777" w:rsidR="005A1D05" w:rsidRPr="0088193B" w:rsidRDefault="005A1D05" w:rsidP="005A1D05">
            <w:pPr>
              <w:pStyle w:val="TAC"/>
            </w:pPr>
            <w:r w:rsidRPr="0088193B">
              <w:t>52752</w:t>
            </w:r>
          </w:p>
        </w:tc>
        <w:tc>
          <w:tcPr>
            <w:tcW w:w="0" w:type="auto"/>
            <w:vAlign w:val="bottom"/>
          </w:tcPr>
          <w:p w14:paraId="1348304A" w14:textId="77777777" w:rsidR="005A1D05" w:rsidRPr="0088193B" w:rsidRDefault="005A1D05" w:rsidP="005A1D05">
            <w:pPr>
              <w:pStyle w:val="TAC"/>
            </w:pPr>
            <w:r w:rsidRPr="0088193B">
              <w:t>55056</w:t>
            </w:r>
          </w:p>
        </w:tc>
        <w:tc>
          <w:tcPr>
            <w:tcW w:w="0" w:type="auto"/>
            <w:vAlign w:val="bottom"/>
          </w:tcPr>
          <w:p w14:paraId="5371546F" w14:textId="77777777" w:rsidR="005A1D05" w:rsidRPr="0088193B" w:rsidRDefault="005A1D05" w:rsidP="005A1D05">
            <w:pPr>
              <w:pStyle w:val="TAC"/>
            </w:pPr>
            <w:r w:rsidRPr="0088193B">
              <w:t>55056</w:t>
            </w:r>
          </w:p>
        </w:tc>
        <w:tc>
          <w:tcPr>
            <w:tcW w:w="0" w:type="auto"/>
            <w:vAlign w:val="bottom"/>
          </w:tcPr>
          <w:p w14:paraId="3DC10B97" w14:textId="77777777" w:rsidR="005A1D05" w:rsidRPr="0088193B" w:rsidRDefault="005A1D05" w:rsidP="005A1D05">
            <w:pPr>
              <w:pStyle w:val="TAC"/>
            </w:pPr>
            <w:r w:rsidRPr="0088193B">
              <w:t>57336</w:t>
            </w:r>
          </w:p>
        </w:tc>
        <w:tc>
          <w:tcPr>
            <w:tcW w:w="0" w:type="auto"/>
            <w:vAlign w:val="bottom"/>
          </w:tcPr>
          <w:p w14:paraId="31E6792C" w14:textId="77777777" w:rsidR="005A1D05" w:rsidRPr="0088193B" w:rsidRDefault="005A1D05" w:rsidP="005A1D05">
            <w:pPr>
              <w:pStyle w:val="TAC"/>
            </w:pPr>
            <w:r w:rsidRPr="0088193B">
              <w:t>57336</w:t>
            </w:r>
          </w:p>
        </w:tc>
        <w:tc>
          <w:tcPr>
            <w:tcW w:w="0" w:type="auto"/>
            <w:vAlign w:val="bottom"/>
          </w:tcPr>
          <w:p w14:paraId="71C3543D" w14:textId="77777777" w:rsidR="005A1D05" w:rsidRPr="0088193B" w:rsidRDefault="005A1D05" w:rsidP="005A1D05">
            <w:pPr>
              <w:pStyle w:val="TAC"/>
            </w:pPr>
            <w:r w:rsidRPr="0088193B">
              <w:t>59256</w:t>
            </w:r>
          </w:p>
        </w:tc>
        <w:tc>
          <w:tcPr>
            <w:tcW w:w="0" w:type="auto"/>
            <w:vAlign w:val="bottom"/>
          </w:tcPr>
          <w:p w14:paraId="6D839E65" w14:textId="77777777" w:rsidR="005A1D05" w:rsidRPr="0088193B" w:rsidRDefault="005A1D05" w:rsidP="005A1D05">
            <w:pPr>
              <w:pStyle w:val="TAC"/>
            </w:pPr>
            <w:r w:rsidRPr="0088193B">
              <w:t>59256</w:t>
            </w:r>
          </w:p>
        </w:tc>
      </w:tr>
      <w:tr w:rsidR="005A1D05" w:rsidRPr="0088193B" w14:paraId="3D2F9B59" w14:textId="77777777" w:rsidTr="005D0187">
        <w:trPr>
          <w:cantSplit/>
          <w:jc w:val="center"/>
        </w:trPr>
        <w:tc>
          <w:tcPr>
            <w:tcW w:w="619" w:type="dxa"/>
            <w:tcBorders>
              <w:right w:val="double" w:sz="4" w:space="0" w:color="auto"/>
            </w:tcBorders>
            <w:shd w:val="clear" w:color="auto" w:fill="auto"/>
            <w:vAlign w:val="bottom"/>
          </w:tcPr>
          <w:p w14:paraId="29542341" w14:textId="77777777" w:rsidR="005A1D05" w:rsidRPr="0088193B" w:rsidRDefault="005A1D05" w:rsidP="005A1D05">
            <w:pPr>
              <w:pStyle w:val="TAC"/>
            </w:pPr>
            <w:r w:rsidRPr="0088193B">
              <w:t>33A</w:t>
            </w:r>
          </w:p>
        </w:tc>
        <w:tc>
          <w:tcPr>
            <w:tcW w:w="0" w:type="auto"/>
            <w:tcBorders>
              <w:left w:val="double" w:sz="4" w:space="0" w:color="auto"/>
            </w:tcBorders>
          </w:tcPr>
          <w:p w14:paraId="1BD9362E" w14:textId="77777777" w:rsidR="005A1D05" w:rsidRPr="0088193B" w:rsidRDefault="005A1D05" w:rsidP="005A1D05">
            <w:pPr>
              <w:pStyle w:val="TAC"/>
            </w:pPr>
            <w:r w:rsidRPr="0088193B">
              <w:t>43816</w:t>
            </w:r>
          </w:p>
        </w:tc>
        <w:tc>
          <w:tcPr>
            <w:tcW w:w="0" w:type="auto"/>
          </w:tcPr>
          <w:p w14:paraId="770033B6" w14:textId="77777777" w:rsidR="005A1D05" w:rsidRPr="0088193B" w:rsidRDefault="005A1D05" w:rsidP="005A1D05">
            <w:pPr>
              <w:pStyle w:val="TAC"/>
            </w:pPr>
            <w:r w:rsidRPr="0088193B">
              <w:t>45352</w:t>
            </w:r>
          </w:p>
        </w:tc>
        <w:tc>
          <w:tcPr>
            <w:tcW w:w="0" w:type="auto"/>
          </w:tcPr>
          <w:p w14:paraId="5DCCC560" w14:textId="77777777" w:rsidR="005A1D05" w:rsidRPr="0088193B" w:rsidRDefault="005A1D05" w:rsidP="005A1D05">
            <w:pPr>
              <w:pStyle w:val="TAC"/>
            </w:pPr>
            <w:r w:rsidRPr="0088193B">
              <w:t>45352</w:t>
            </w:r>
          </w:p>
        </w:tc>
        <w:tc>
          <w:tcPr>
            <w:tcW w:w="0" w:type="auto"/>
          </w:tcPr>
          <w:p w14:paraId="13BCE23F" w14:textId="77777777" w:rsidR="005A1D05" w:rsidRPr="0088193B" w:rsidRDefault="005A1D05" w:rsidP="005A1D05">
            <w:pPr>
              <w:pStyle w:val="TAC"/>
            </w:pPr>
            <w:r w:rsidRPr="0088193B">
              <w:t>46888</w:t>
            </w:r>
          </w:p>
        </w:tc>
        <w:tc>
          <w:tcPr>
            <w:tcW w:w="0" w:type="auto"/>
          </w:tcPr>
          <w:p w14:paraId="504053B7" w14:textId="77777777" w:rsidR="005A1D05" w:rsidRPr="0088193B" w:rsidRDefault="005A1D05" w:rsidP="005A1D05">
            <w:pPr>
              <w:pStyle w:val="TAC"/>
            </w:pPr>
            <w:r w:rsidRPr="0088193B">
              <w:t>48936</w:t>
            </w:r>
          </w:p>
        </w:tc>
        <w:tc>
          <w:tcPr>
            <w:tcW w:w="0" w:type="auto"/>
          </w:tcPr>
          <w:p w14:paraId="4ED88299" w14:textId="77777777" w:rsidR="005A1D05" w:rsidRPr="0088193B" w:rsidRDefault="005A1D05" w:rsidP="005A1D05">
            <w:pPr>
              <w:pStyle w:val="TAC"/>
            </w:pPr>
            <w:r w:rsidRPr="0088193B">
              <w:t>48936</w:t>
            </w:r>
          </w:p>
        </w:tc>
        <w:tc>
          <w:tcPr>
            <w:tcW w:w="0" w:type="auto"/>
          </w:tcPr>
          <w:p w14:paraId="63170FBB" w14:textId="77777777" w:rsidR="005A1D05" w:rsidRPr="0088193B" w:rsidRDefault="005A1D05" w:rsidP="005A1D05">
            <w:pPr>
              <w:pStyle w:val="TAC"/>
            </w:pPr>
            <w:r w:rsidRPr="0088193B">
              <w:t>48936</w:t>
            </w:r>
          </w:p>
        </w:tc>
        <w:tc>
          <w:tcPr>
            <w:tcW w:w="0" w:type="auto"/>
          </w:tcPr>
          <w:p w14:paraId="06C36535" w14:textId="77777777" w:rsidR="005A1D05" w:rsidRPr="0088193B" w:rsidRDefault="005A1D05" w:rsidP="005A1D05">
            <w:pPr>
              <w:pStyle w:val="TAC"/>
            </w:pPr>
            <w:r w:rsidRPr="0088193B">
              <w:t>51024</w:t>
            </w:r>
          </w:p>
        </w:tc>
        <w:tc>
          <w:tcPr>
            <w:tcW w:w="0" w:type="auto"/>
          </w:tcPr>
          <w:p w14:paraId="110E67CA" w14:textId="77777777" w:rsidR="005A1D05" w:rsidRPr="0088193B" w:rsidRDefault="005A1D05" w:rsidP="005A1D05">
            <w:pPr>
              <w:pStyle w:val="TAC"/>
            </w:pPr>
            <w:r w:rsidRPr="0088193B">
              <w:t>51024</w:t>
            </w:r>
          </w:p>
        </w:tc>
        <w:tc>
          <w:tcPr>
            <w:tcW w:w="0" w:type="auto"/>
          </w:tcPr>
          <w:p w14:paraId="70B0796F" w14:textId="77777777" w:rsidR="005A1D05" w:rsidRPr="0088193B" w:rsidRDefault="005A1D05" w:rsidP="005A1D05">
            <w:pPr>
              <w:pStyle w:val="TAC"/>
            </w:pPr>
            <w:r w:rsidRPr="0088193B">
              <w:t>52752</w:t>
            </w:r>
          </w:p>
        </w:tc>
      </w:tr>
      <w:tr w:rsidR="005A1D05" w:rsidRPr="0088193B" w14:paraId="7382775B"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667814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5187EEE7">
                <v:shape id="_x0000_i3446" type="#_x0000_t75" style="width:20.25pt;height:16.5pt" o:ole="">
                  <v:imagedata r:id="rId598" o:title=""/>
                </v:shape>
                <o:OLEObject Type="Embed" ProgID="Equation.3" ShapeID="_x0000_i3446" DrawAspect="Content" ObjectID="_1799747932" r:id="rId2626"/>
              </w:object>
            </w:r>
          </w:p>
        </w:tc>
        <w:tc>
          <w:tcPr>
            <w:tcW w:w="0" w:type="auto"/>
            <w:gridSpan w:val="10"/>
            <w:tcBorders>
              <w:top w:val="thinThickThinSmallGap" w:sz="24" w:space="0" w:color="auto"/>
              <w:left w:val="double" w:sz="4" w:space="0" w:color="auto"/>
            </w:tcBorders>
            <w:shd w:val="clear" w:color="auto" w:fill="E0E0E0"/>
            <w:vAlign w:val="center"/>
          </w:tcPr>
          <w:p w14:paraId="2BD7090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66E4FBFE">
                <v:shape id="_x0000_i3447" type="#_x0000_t75" style="width:24.75pt;height:16.5pt" o:ole="">
                  <v:imagedata r:id="rId182" o:title=""/>
                </v:shape>
                <o:OLEObject Type="Embed" ProgID="Equation.3" ShapeID="_x0000_i3447" DrawAspect="Content" ObjectID="_1799747933" r:id="rId2627"/>
              </w:object>
            </w:r>
          </w:p>
        </w:tc>
      </w:tr>
      <w:tr w:rsidR="005A1D05" w:rsidRPr="0088193B" w14:paraId="7D9904BF"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F29DD22" w14:textId="77777777" w:rsidR="005A1D05" w:rsidRPr="0088193B" w:rsidRDefault="005A1D05" w:rsidP="005D0187">
            <w:pPr>
              <w:keepNext/>
              <w:keepLines/>
              <w:spacing w:after="0"/>
              <w:jc w:val="center"/>
              <w:rPr>
                <w:rFonts w:ascii="Arial" w:hAnsi="Arial" w:cs="Arial"/>
                <w:b/>
                <w:sz w:val="16"/>
                <w:szCs w:val="16"/>
              </w:rPr>
            </w:pPr>
          </w:p>
        </w:tc>
        <w:tc>
          <w:tcPr>
            <w:tcW w:w="0" w:type="auto"/>
            <w:tcBorders>
              <w:left w:val="double" w:sz="4" w:space="0" w:color="auto"/>
              <w:bottom w:val="double" w:sz="4" w:space="0" w:color="auto"/>
            </w:tcBorders>
            <w:shd w:val="clear" w:color="auto" w:fill="E0E0E0"/>
            <w:vAlign w:val="center"/>
          </w:tcPr>
          <w:p w14:paraId="341563F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1</w:t>
            </w:r>
          </w:p>
        </w:tc>
        <w:tc>
          <w:tcPr>
            <w:tcW w:w="0" w:type="auto"/>
            <w:tcBorders>
              <w:bottom w:val="double" w:sz="4" w:space="0" w:color="auto"/>
            </w:tcBorders>
            <w:shd w:val="clear" w:color="auto" w:fill="E0E0E0"/>
            <w:vAlign w:val="center"/>
          </w:tcPr>
          <w:p w14:paraId="33A8523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2</w:t>
            </w:r>
          </w:p>
        </w:tc>
        <w:tc>
          <w:tcPr>
            <w:tcW w:w="0" w:type="auto"/>
            <w:tcBorders>
              <w:bottom w:val="double" w:sz="4" w:space="0" w:color="auto"/>
            </w:tcBorders>
            <w:shd w:val="clear" w:color="auto" w:fill="E0E0E0"/>
            <w:vAlign w:val="center"/>
          </w:tcPr>
          <w:p w14:paraId="5B6617B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3</w:t>
            </w:r>
          </w:p>
        </w:tc>
        <w:tc>
          <w:tcPr>
            <w:tcW w:w="0" w:type="auto"/>
            <w:tcBorders>
              <w:bottom w:val="double" w:sz="4" w:space="0" w:color="auto"/>
            </w:tcBorders>
            <w:shd w:val="clear" w:color="auto" w:fill="E0E0E0"/>
            <w:vAlign w:val="center"/>
          </w:tcPr>
          <w:p w14:paraId="76A983C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4</w:t>
            </w:r>
          </w:p>
        </w:tc>
        <w:tc>
          <w:tcPr>
            <w:tcW w:w="0" w:type="auto"/>
            <w:tcBorders>
              <w:bottom w:val="double" w:sz="4" w:space="0" w:color="auto"/>
            </w:tcBorders>
            <w:shd w:val="clear" w:color="auto" w:fill="E0E0E0"/>
            <w:vAlign w:val="center"/>
          </w:tcPr>
          <w:p w14:paraId="603051A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5</w:t>
            </w:r>
          </w:p>
        </w:tc>
        <w:tc>
          <w:tcPr>
            <w:tcW w:w="0" w:type="auto"/>
            <w:tcBorders>
              <w:bottom w:val="double" w:sz="4" w:space="0" w:color="auto"/>
            </w:tcBorders>
            <w:shd w:val="clear" w:color="auto" w:fill="E0E0E0"/>
            <w:vAlign w:val="center"/>
          </w:tcPr>
          <w:p w14:paraId="38B8C1D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6</w:t>
            </w:r>
          </w:p>
        </w:tc>
        <w:tc>
          <w:tcPr>
            <w:tcW w:w="0" w:type="auto"/>
            <w:tcBorders>
              <w:bottom w:val="double" w:sz="4" w:space="0" w:color="auto"/>
            </w:tcBorders>
            <w:shd w:val="clear" w:color="auto" w:fill="E0E0E0"/>
            <w:vAlign w:val="center"/>
          </w:tcPr>
          <w:p w14:paraId="22F136F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7</w:t>
            </w:r>
          </w:p>
        </w:tc>
        <w:tc>
          <w:tcPr>
            <w:tcW w:w="0" w:type="auto"/>
            <w:tcBorders>
              <w:bottom w:val="double" w:sz="4" w:space="0" w:color="auto"/>
            </w:tcBorders>
            <w:shd w:val="clear" w:color="auto" w:fill="E0E0E0"/>
            <w:vAlign w:val="center"/>
          </w:tcPr>
          <w:p w14:paraId="1AD65DC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8</w:t>
            </w:r>
          </w:p>
        </w:tc>
        <w:tc>
          <w:tcPr>
            <w:tcW w:w="0" w:type="auto"/>
            <w:tcBorders>
              <w:bottom w:val="double" w:sz="4" w:space="0" w:color="auto"/>
            </w:tcBorders>
            <w:shd w:val="clear" w:color="auto" w:fill="E0E0E0"/>
            <w:vAlign w:val="center"/>
          </w:tcPr>
          <w:p w14:paraId="2CD7552F"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69</w:t>
            </w:r>
          </w:p>
        </w:tc>
        <w:tc>
          <w:tcPr>
            <w:tcW w:w="0" w:type="auto"/>
            <w:tcBorders>
              <w:bottom w:val="double" w:sz="4" w:space="0" w:color="auto"/>
            </w:tcBorders>
            <w:shd w:val="clear" w:color="auto" w:fill="E0E0E0"/>
            <w:vAlign w:val="center"/>
          </w:tcPr>
          <w:p w14:paraId="5BEBBC0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0</w:t>
            </w:r>
          </w:p>
        </w:tc>
      </w:tr>
      <w:tr w:rsidR="005A1D05" w:rsidRPr="0088193B" w14:paraId="6C59C11F"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72581A08"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38EB8E7B" w14:textId="77777777" w:rsidR="005A1D05" w:rsidRPr="0088193B" w:rsidRDefault="005A1D05" w:rsidP="005A1D05">
            <w:pPr>
              <w:pStyle w:val="TAC"/>
            </w:pPr>
            <w:r w:rsidRPr="0088193B">
              <w:t>40576</w:t>
            </w:r>
          </w:p>
        </w:tc>
        <w:tc>
          <w:tcPr>
            <w:tcW w:w="0" w:type="auto"/>
            <w:tcBorders>
              <w:top w:val="double" w:sz="4" w:space="0" w:color="auto"/>
            </w:tcBorders>
            <w:vAlign w:val="bottom"/>
          </w:tcPr>
          <w:p w14:paraId="3FC5DBFA" w14:textId="77777777" w:rsidR="005A1D05" w:rsidRPr="0088193B" w:rsidRDefault="005A1D05" w:rsidP="005A1D05">
            <w:pPr>
              <w:pStyle w:val="TAC"/>
            </w:pPr>
            <w:r w:rsidRPr="0088193B">
              <w:t>40576</w:t>
            </w:r>
          </w:p>
        </w:tc>
        <w:tc>
          <w:tcPr>
            <w:tcW w:w="0" w:type="auto"/>
            <w:tcBorders>
              <w:top w:val="double" w:sz="4" w:space="0" w:color="auto"/>
            </w:tcBorders>
            <w:vAlign w:val="bottom"/>
          </w:tcPr>
          <w:p w14:paraId="2494D0C0" w14:textId="77777777" w:rsidR="005A1D05" w:rsidRPr="0088193B" w:rsidRDefault="005A1D05" w:rsidP="005A1D05">
            <w:pPr>
              <w:pStyle w:val="TAC"/>
            </w:pPr>
            <w:r w:rsidRPr="0088193B">
              <w:t>42368</w:t>
            </w:r>
          </w:p>
        </w:tc>
        <w:tc>
          <w:tcPr>
            <w:tcW w:w="0" w:type="auto"/>
            <w:tcBorders>
              <w:top w:val="double" w:sz="4" w:space="0" w:color="auto"/>
            </w:tcBorders>
            <w:vAlign w:val="bottom"/>
          </w:tcPr>
          <w:p w14:paraId="7C1921CD" w14:textId="77777777" w:rsidR="005A1D05" w:rsidRPr="0088193B" w:rsidRDefault="005A1D05" w:rsidP="005A1D05">
            <w:pPr>
              <w:pStyle w:val="TAC"/>
            </w:pPr>
            <w:r w:rsidRPr="0088193B">
              <w:t>42368</w:t>
            </w:r>
          </w:p>
        </w:tc>
        <w:tc>
          <w:tcPr>
            <w:tcW w:w="0" w:type="auto"/>
            <w:tcBorders>
              <w:top w:val="double" w:sz="4" w:space="0" w:color="auto"/>
            </w:tcBorders>
            <w:vAlign w:val="bottom"/>
          </w:tcPr>
          <w:p w14:paraId="6B329D52" w14:textId="77777777" w:rsidR="005A1D05" w:rsidRPr="0088193B" w:rsidRDefault="005A1D05" w:rsidP="005A1D05">
            <w:pPr>
              <w:pStyle w:val="TAC"/>
            </w:pPr>
            <w:r w:rsidRPr="0088193B">
              <w:t>43816</w:t>
            </w:r>
          </w:p>
        </w:tc>
        <w:tc>
          <w:tcPr>
            <w:tcW w:w="0" w:type="auto"/>
            <w:tcBorders>
              <w:top w:val="double" w:sz="4" w:space="0" w:color="auto"/>
            </w:tcBorders>
            <w:vAlign w:val="bottom"/>
          </w:tcPr>
          <w:p w14:paraId="0FCA49B4" w14:textId="77777777" w:rsidR="005A1D05" w:rsidRPr="0088193B" w:rsidRDefault="005A1D05" w:rsidP="005A1D05">
            <w:pPr>
              <w:pStyle w:val="TAC"/>
            </w:pPr>
            <w:r w:rsidRPr="0088193B">
              <w:t>43816</w:t>
            </w:r>
          </w:p>
        </w:tc>
        <w:tc>
          <w:tcPr>
            <w:tcW w:w="0" w:type="auto"/>
            <w:tcBorders>
              <w:top w:val="double" w:sz="4" w:space="0" w:color="auto"/>
            </w:tcBorders>
            <w:vAlign w:val="bottom"/>
          </w:tcPr>
          <w:p w14:paraId="5E7A3C0E" w14:textId="77777777" w:rsidR="005A1D05" w:rsidRPr="0088193B" w:rsidRDefault="005A1D05" w:rsidP="005A1D05">
            <w:pPr>
              <w:pStyle w:val="TAC"/>
            </w:pPr>
            <w:r w:rsidRPr="0088193B">
              <w:t>43816</w:t>
            </w:r>
          </w:p>
        </w:tc>
        <w:tc>
          <w:tcPr>
            <w:tcW w:w="0" w:type="auto"/>
            <w:tcBorders>
              <w:top w:val="double" w:sz="4" w:space="0" w:color="auto"/>
            </w:tcBorders>
            <w:vAlign w:val="bottom"/>
          </w:tcPr>
          <w:p w14:paraId="125ED1BC" w14:textId="77777777" w:rsidR="005A1D05" w:rsidRPr="0088193B" w:rsidRDefault="005A1D05" w:rsidP="005A1D05">
            <w:pPr>
              <w:pStyle w:val="TAC"/>
            </w:pPr>
            <w:r w:rsidRPr="0088193B">
              <w:t>45352</w:t>
            </w:r>
          </w:p>
        </w:tc>
        <w:tc>
          <w:tcPr>
            <w:tcW w:w="0" w:type="auto"/>
            <w:tcBorders>
              <w:top w:val="double" w:sz="4" w:space="0" w:color="auto"/>
            </w:tcBorders>
            <w:vAlign w:val="bottom"/>
          </w:tcPr>
          <w:p w14:paraId="5AA0DB4F" w14:textId="77777777" w:rsidR="005A1D05" w:rsidRPr="0088193B" w:rsidRDefault="005A1D05" w:rsidP="005A1D05">
            <w:pPr>
              <w:pStyle w:val="TAC"/>
            </w:pPr>
            <w:r w:rsidRPr="0088193B">
              <w:t>45352</w:t>
            </w:r>
          </w:p>
        </w:tc>
        <w:tc>
          <w:tcPr>
            <w:tcW w:w="0" w:type="auto"/>
            <w:tcBorders>
              <w:top w:val="double" w:sz="4" w:space="0" w:color="auto"/>
            </w:tcBorders>
            <w:vAlign w:val="bottom"/>
          </w:tcPr>
          <w:p w14:paraId="680A4083" w14:textId="77777777" w:rsidR="005A1D05" w:rsidRPr="0088193B" w:rsidRDefault="005A1D05" w:rsidP="005A1D05">
            <w:pPr>
              <w:pStyle w:val="TAC"/>
            </w:pPr>
            <w:r w:rsidRPr="0088193B">
              <w:t>46888</w:t>
            </w:r>
          </w:p>
        </w:tc>
      </w:tr>
      <w:tr w:rsidR="005A1D05" w:rsidRPr="0088193B" w14:paraId="53F96241" w14:textId="77777777" w:rsidTr="005D0187">
        <w:trPr>
          <w:cantSplit/>
          <w:jc w:val="center"/>
        </w:trPr>
        <w:tc>
          <w:tcPr>
            <w:tcW w:w="619" w:type="dxa"/>
            <w:tcBorders>
              <w:right w:val="double" w:sz="4" w:space="0" w:color="auto"/>
            </w:tcBorders>
            <w:shd w:val="clear" w:color="auto" w:fill="auto"/>
            <w:vAlign w:val="bottom"/>
          </w:tcPr>
          <w:p w14:paraId="4A52B2CE"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61A25C14" w14:textId="77777777" w:rsidR="005A1D05" w:rsidRPr="0088193B" w:rsidRDefault="005A1D05" w:rsidP="005A1D05">
            <w:pPr>
              <w:pStyle w:val="TAC"/>
            </w:pPr>
            <w:r w:rsidRPr="0088193B">
              <w:t>42368</w:t>
            </w:r>
          </w:p>
        </w:tc>
        <w:tc>
          <w:tcPr>
            <w:tcW w:w="0" w:type="auto"/>
            <w:vAlign w:val="bottom"/>
          </w:tcPr>
          <w:p w14:paraId="2CB363E7" w14:textId="77777777" w:rsidR="005A1D05" w:rsidRPr="0088193B" w:rsidRDefault="005A1D05" w:rsidP="005A1D05">
            <w:pPr>
              <w:pStyle w:val="TAC"/>
            </w:pPr>
            <w:r w:rsidRPr="0088193B">
              <w:t>43816</w:t>
            </w:r>
          </w:p>
        </w:tc>
        <w:tc>
          <w:tcPr>
            <w:tcW w:w="0" w:type="auto"/>
            <w:vAlign w:val="bottom"/>
          </w:tcPr>
          <w:p w14:paraId="790C5953" w14:textId="77777777" w:rsidR="005A1D05" w:rsidRPr="0088193B" w:rsidRDefault="005A1D05" w:rsidP="005A1D05">
            <w:pPr>
              <w:pStyle w:val="TAC"/>
            </w:pPr>
            <w:r w:rsidRPr="0088193B">
              <w:t>43816</w:t>
            </w:r>
          </w:p>
        </w:tc>
        <w:tc>
          <w:tcPr>
            <w:tcW w:w="0" w:type="auto"/>
            <w:vAlign w:val="bottom"/>
          </w:tcPr>
          <w:p w14:paraId="69CBBF22" w14:textId="77777777" w:rsidR="005A1D05" w:rsidRPr="0088193B" w:rsidRDefault="005A1D05" w:rsidP="005A1D05">
            <w:pPr>
              <w:pStyle w:val="TAC"/>
            </w:pPr>
            <w:r w:rsidRPr="0088193B">
              <w:t>45352</w:t>
            </w:r>
          </w:p>
        </w:tc>
        <w:tc>
          <w:tcPr>
            <w:tcW w:w="0" w:type="auto"/>
            <w:vAlign w:val="bottom"/>
          </w:tcPr>
          <w:p w14:paraId="48707077" w14:textId="77777777" w:rsidR="005A1D05" w:rsidRPr="0088193B" w:rsidRDefault="005A1D05" w:rsidP="005A1D05">
            <w:pPr>
              <w:pStyle w:val="TAC"/>
            </w:pPr>
            <w:r w:rsidRPr="0088193B">
              <w:t>45352</w:t>
            </w:r>
          </w:p>
        </w:tc>
        <w:tc>
          <w:tcPr>
            <w:tcW w:w="0" w:type="auto"/>
            <w:vAlign w:val="bottom"/>
          </w:tcPr>
          <w:p w14:paraId="1C975B67" w14:textId="77777777" w:rsidR="005A1D05" w:rsidRPr="0088193B" w:rsidRDefault="005A1D05" w:rsidP="005A1D05">
            <w:pPr>
              <w:pStyle w:val="TAC"/>
            </w:pPr>
            <w:r w:rsidRPr="0088193B">
              <w:t>46888</w:t>
            </w:r>
          </w:p>
        </w:tc>
        <w:tc>
          <w:tcPr>
            <w:tcW w:w="0" w:type="auto"/>
            <w:vAlign w:val="bottom"/>
          </w:tcPr>
          <w:p w14:paraId="759A2D8C" w14:textId="77777777" w:rsidR="005A1D05" w:rsidRPr="0088193B" w:rsidRDefault="005A1D05" w:rsidP="005A1D05">
            <w:pPr>
              <w:pStyle w:val="TAC"/>
            </w:pPr>
            <w:r w:rsidRPr="0088193B">
              <w:t>46888</w:t>
            </w:r>
          </w:p>
        </w:tc>
        <w:tc>
          <w:tcPr>
            <w:tcW w:w="0" w:type="auto"/>
            <w:vAlign w:val="bottom"/>
          </w:tcPr>
          <w:p w14:paraId="36D2375D" w14:textId="77777777" w:rsidR="005A1D05" w:rsidRPr="0088193B" w:rsidRDefault="005A1D05" w:rsidP="005A1D05">
            <w:pPr>
              <w:pStyle w:val="TAC"/>
            </w:pPr>
            <w:r w:rsidRPr="0088193B">
              <w:t>46888</w:t>
            </w:r>
          </w:p>
        </w:tc>
        <w:tc>
          <w:tcPr>
            <w:tcW w:w="0" w:type="auto"/>
            <w:vAlign w:val="bottom"/>
          </w:tcPr>
          <w:p w14:paraId="39A2CD04" w14:textId="77777777" w:rsidR="005A1D05" w:rsidRPr="0088193B" w:rsidRDefault="005A1D05" w:rsidP="005A1D05">
            <w:pPr>
              <w:pStyle w:val="TAC"/>
            </w:pPr>
            <w:r w:rsidRPr="0088193B">
              <w:t>48936</w:t>
            </w:r>
          </w:p>
        </w:tc>
        <w:tc>
          <w:tcPr>
            <w:tcW w:w="0" w:type="auto"/>
            <w:vAlign w:val="bottom"/>
          </w:tcPr>
          <w:p w14:paraId="359FF150" w14:textId="77777777" w:rsidR="005A1D05" w:rsidRPr="0088193B" w:rsidRDefault="005A1D05" w:rsidP="005A1D05">
            <w:pPr>
              <w:pStyle w:val="TAC"/>
            </w:pPr>
            <w:r w:rsidRPr="0088193B">
              <w:t>48936</w:t>
            </w:r>
          </w:p>
        </w:tc>
      </w:tr>
      <w:tr w:rsidR="005A1D05" w:rsidRPr="0088193B" w14:paraId="796363C3" w14:textId="77777777" w:rsidTr="005D0187">
        <w:trPr>
          <w:cantSplit/>
          <w:jc w:val="center"/>
        </w:trPr>
        <w:tc>
          <w:tcPr>
            <w:tcW w:w="619" w:type="dxa"/>
            <w:tcBorders>
              <w:right w:val="double" w:sz="4" w:space="0" w:color="auto"/>
            </w:tcBorders>
            <w:shd w:val="clear" w:color="auto" w:fill="auto"/>
            <w:vAlign w:val="bottom"/>
          </w:tcPr>
          <w:p w14:paraId="213B2970"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75B16EA6" w14:textId="77777777" w:rsidR="005A1D05" w:rsidRPr="0088193B" w:rsidRDefault="005A1D05" w:rsidP="005A1D05">
            <w:pPr>
              <w:pStyle w:val="TAC"/>
            </w:pPr>
            <w:r w:rsidRPr="0088193B">
              <w:t>45352</w:t>
            </w:r>
          </w:p>
        </w:tc>
        <w:tc>
          <w:tcPr>
            <w:tcW w:w="0" w:type="auto"/>
            <w:vAlign w:val="bottom"/>
          </w:tcPr>
          <w:p w14:paraId="32EEC2A7" w14:textId="77777777" w:rsidR="005A1D05" w:rsidRPr="0088193B" w:rsidRDefault="005A1D05" w:rsidP="005A1D05">
            <w:pPr>
              <w:pStyle w:val="TAC"/>
            </w:pPr>
            <w:r w:rsidRPr="0088193B">
              <w:t>45352</w:t>
            </w:r>
          </w:p>
        </w:tc>
        <w:tc>
          <w:tcPr>
            <w:tcW w:w="0" w:type="auto"/>
            <w:vAlign w:val="bottom"/>
          </w:tcPr>
          <w:p w14:paraId="0CAE4D53" w14:textId="77777777" w:rsidR="005A1D05" w:rsidRPr="0088193B" w:rsidRDefault="005A1D05" w:rsidP="005A1D05">
            <w:pPr>
              <w:pStyle w:val="TAC"/>
            </w:pPr>
            <w:r w:rsidRPr="0088193B">
              <w:t>46888</w:t>
            </w:r>
          </w:p>
        </w:tc>
        <w:tc>
          <w:tcPr>
            <w:tcW w:w="0" w:type="auto"/>
            <w:vAlign w:val="bottom"/>
          </w:tcPr>
          <w:p w14:paraId="15D915AA" w14:textId="77777777" w:rsidR="005A1D05" w:rsidRPr="0088193B" w:rsidRDefault="005A1D05" w:rsidP="005A1D05">
            <w:pPr>
              <w:pStyle w:val="TAC"/>
            </w:pPr>
            <w:r w:rsidRPr="0088193B">
              <w:t>46888</w:t>
            </w:r>
          </w:p>
        </w:tc>
        <w:tc>
          <w:tcPr>
            <w:tcW w:w="0" w:type="auto"/>
            <w:vAlign w:val="bottom"/>
          </w:tcPr>
          <w:p w14:paraId="4420CA30" w14:textId="77777777" w:rsidR="005A1D05" w:rsidRPr="0088193B" w:rsidRDefault="005A1D05" w:rsidP="005A1D05">
            <w:pPr>
              <w:pStyle w:val="TAC"/>
            </w:pPr>
            <w:r w:rsidRPr="0088193B">
              <w:t>48936</w:t>
            </w:r>
          </w:p>
        </w:tc>
        <w:tc>
          <w:tcPr>
            <w:tcW w:w="0" w:type="auto"/>
            <w:vAlign w:val="bottom"/>
          </w:tcPr>
          <w:p w14:paraId="38F96C74" w14:textId="77777777" w:rsidR="005A1D05" w:rsidRPr="0088193B" w:rsidRDefault="005A1D05" w:rsidP="005A1D05">
            <w:pPr>
              <w:pStyle w:val="TAC"/>
            </w:pPr>
            <w:r w:rsidRPr="0088193B">
              <w:t>48936</w:t>
            </w:r>
          </w:p>
        </w:tc>
        <w:tc>
          <w:tcPr>
            <w:tcW w:w="0" w:type="auto"/>
            <w:vAlign w:val="bottom"/>
          </w:tcPr>
          <w:p w14:paraId="53C26FE3" w14:textId="77777777" w:rsidR="005A1D05" w:rsidRPr="0088193B" w:rsidRDefault="005A1D05" w:rsidP="005A1D05">
            <w:pPr>
              <w:pStyle w:val="TAC"/>
            </w:pPr>
            <w:r w:rsidRPr="0088193B">
              <w:t>48936</w:t>
            </w:r>
          </w:p>
        </w:tc>
        <w:tc>
          <w:tcPr>
            <w:tcW w:w="0" w:type="auto"/>
            <w:vAlign w:val="bottom"/>
          </w:tcPr>
          <w:p w14:paraId="654B37D2" w14:textId="77777777" w:rsidR="005A1D05" w:rsidRPr="0088193B" w:rsidRDefault="005A1D05" w:rsidP="005A1D05">
            <w:pPr>
              <w:pStyle w:val="TAC"/>
            </w:pPr>
            <w:r w:rsidRPr="0088193B">
              <w:t>51024</w:t>
            </w:r>
          </w:p>
        </w:tc>
        <w:tc>
          <w:tcPr>
            <w:tcW w:w="0" w:type="auto"/>
            <w:vAlign w:val="bottom"/>
          </w:tcPr>
          <w:p w14:paraId="11A963C2" w14:textId="77777777" w:rsidR="005A1D05" w:rsidRPr="0088193B" w:rsidRDefault="005A1D05" w:rsidP="005A1D05">
            <w:pPr>
              <w:pStyle w:val="TAC"/>
            </w:pPr>
            <w:r w:rsidRPr="0088193B">
              <w:t>51024</w:t>
            </w:r>
          </w:p>
        </w:tc>
        <w:tc>
          <w:tcPr>
            <w:tcW w:w="0" w:type="auto"/>
            <w:vAlign w:val="bottom"/>
          </w:tcPr>
          <w:p w14:paraId="2A64D59B" w14:textId="77777777" w:rsidR="005A1D05" w:rsidRPr="0088193B" w:rsidRDefault="005A1D05" w:rsidP="005A1D05">
            <w:pPr>
              <w:pStyle w:val="TAC"/>
            </w:pPr>
            <w:r w:rsidRPr="0088193B">
              <w:t>52752</w:t>
            </w:r>
          </w:p>
        </w:tc>
      </w:tr>
      <w:tr w:rsidR="005A1D05" w:rsidRPr="0088193B" w14:paraId="5941CCEF" w14:textId="77777777" w:rsidTr="005D0187">
        <w:trPr>
          <w:cantSplit/>
          <w:jc w:val="center"/>
        </w:trPr>
        <w:tc>
          <w:tcPr>
            <w:tcW w:w="619" w:type="dxa"/>
            <w:tcBorders>
              <w:right w:val="double" w:sz="4" w:space="0" w:color="auto"/>
            </w:tcBorders>
            <w:shd w:val="clear" w:color="auto" w:fill="auto"/>
            <w:vAlign w:val="bottom"/>
          </w:tcPr>
          <w:p w14:paraId="74F7227A"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47F29F3A" w14:textId="77777777" w:rsidR="005A1D05" w:rsidRPr="0088193B" w:rsidRDefault="005A1D05" w:rsidP="005A1D05">
            <w:pPr>
              <w:pStyle w:val="TAC"/>
            </w:pPr>
            <w:r w:rsidRPr="0088193B">
              <w:t>46888</w:t>
            </w:r>
          </w:p>
        </w:tc>
        <w:tc>
          <w:tcPr>
            <w:tcW w:w="0" w:type="auto"/>
            <w:vAlign w:val="bottom"/>
          </w:tcPr>
          <w:p w14:paraId="41D3461E" w14:textId="77777777" w:rsidR="005A1D05" w:rsidRPr="0088193B" w:rsidRDefault="005A1D05" w:rsidP="005A1D05">
            <w:pPr>
              <w:pStyle w:val="TAC"/>
            </w:pPr>
            <w:r w:rsidRPr="0088193B">
              <w:t>48936</w:t>
            </w:r>
          </w:p>
        </w:tc>
        <w:tc>
          <w:tcPr>
            <w:tcW w:w="0" w:type="auto"/>
            <w:vAlign w:val="bottom"/>
          </w:tcPr>
          <w:p w14:paraId="6135C2C4" w14:textId="77777777" w:rsidR="005A1D05" w:rsidRPr="0088193B" w:rsidRDefault="005A1D05" w:rsidP="005A1D05">
            <w:pPr>
              <w:pStyle w:val="TAC"/>
            </w:pPr>
            <w:r w:rsidRPr="0088193B">
              <w:t>48936</w:t>
            </w:r>
          </w:p>
        </w:tc>
        <w:tc>
          <w:tcPr>
            <w:tcW w:w="0" w:type="auto"/>
            <w:vAlign w:val="bottom"/>
          </w:tcPr>
          <w:p w14:paraId="667DB92F" w14:textId="77777777" w:rsidR="005A1D05" w:rsidRPr="0088193B" w:rsidRDefault="005A1D05" w:rsidP="005A1D05">
            <w:pPr>
              <w:pStyle w:val="TAC"/>
            </w:pPr>
            <w:r w:rsidRPr="0088193B">
              <w:t>51024</w:t>
            </w:r>
          </w:p>
        </w:tc>
        <w:tc>
          <w:tcPr>
            <w:tcW w:w="0" w:type="auto"/>
            <w:vAlign w:val="bottom"/>
          </w:tcPr>
          <w:p w14:paraId="00363411" w14:textId="77777777" w:rsidR="005A1D05" w:rsidRPr="0088193B" w:rsidRDefault="005A1D05" w:rsidP="005A1D05">
            <w:pPr>
              <w:pStyle w:val="TAC"/>
            </w:pPr>
            <w:r w:rsidRPr="0088193B">
              <w:t>51024</w:t>
            </w:r>
          </w:p>
        </w:tc>
        <w:tc>
          <w:tcPr>
            <w:tcW w:w="0" w:type="auto"/>
            <w:vAlign w:val="bottom"/>
          </w:tcPr>
          <w:p w14:paraId="3A782A8C" w14:textId="77777777" w:rsidR="005A1D05" w:rsidRPr="0088193B" w:rsidRDefault="005A1D05" w:rsidP="005A1D05">
            <w:pPr>
              <w:pStyle w:val="TAC"/>
            </w:pPr>
            <w:r w:rsidRPr="0088193B">
              <w:t>51024</w:t>
            </w:r>
          </w:p>
        </w:tc>
        <w:tc>
          <w:tcPr>
            <w:tcW w:w="0" w:type="auto"/>
            <w:vAlign w:val="bottom"/>
          </w:tcPr>
          <w:p w14:paraId="2F050372" w14:textId="77777777" w:rsidR="005A1D05" w:rsidRPr="0088193B" w:rsidRDefault="005A1D05" w:rsidP="005A1D05">
            <w:pPr>
              <w:pStyle w:val="TAC"/>
            </w:pPr>
            <w:r w:rsidRPr="0088193B">
              <w:t>52752</w:t>
            </w:r>
          </w:p>
        </w:tc>
        <w:tc>
          <w:tcPr>
            <w:tcW w:w="0" w:type="auto"/>
            <w:vAlign w:val="bottom"/>
          </w:tcPr>
          <w:p w14:paraId="6E61F252" w14:textId="77777777" w:rsidR="005A1D05" w:rsidRPr="0088193B" w:rsidRDefault="005A1D05" w:rsidP="005A1D05">
            <w:pPr>
              <w:pStyle w:val="TAC"/>
            </w:pPr>
            <w:r w:rsidRPr="0088193B">
              <w:t>52752</w:t>
            </w:r>
          </w:p>
        </w:tc>
        <w:tc>
          <w:tcPr>
            <w:tcW w:w="0" w:type="auto"/>
            <w:vAlign w:val="bottom"/>
          </w:tcPr>
          <w:p w14:paraId="3E9A1FB0" w14:textId="77777777" w:rsidR="005A1D05" w:rsidRPr="0088193B" w:rsidRDefault="005A1D05" w:rsidP="005A1D05">
            <w:pPr>
              <w:pStyle w:val="TAC"/>
            </w:pPr>
            <w:r w:rsidRPr="0088193B">
              <w:t>55056</w:t>
            </w:r>
          </w:p>
        </w:tc>
        <w:tc>
          <w:tcPr>
            <w:tcW w:w="0" w:type="auto"/>
            <w:vAlign w:val="bottom"/>
          </w:tcPr>
          <w:p w14:paraId="39BE6BFE" w14:textId="77777777" w:rsidR="005A1D05" w:rsidRPr="0088193B" w:rsidRDefault="005A1D05" w:rsidP="005A1D05">
            <w:pPr>
              <w:pStyle w:val="TAC"/>
            </w:pPr>
            <w:r w:rsidRPr="0088193B">
              <w:t>55056</w:t>
            </w:r>
          </w:p>
        </w:tc>
      </w:tr>
      <w:tr w:rsidR="005A1D05" w:rsidRPr="0088193B" w14:paraId="7BFC2189" w14:textId="77777777" w:rsidTr="005D0187">
        <w:trPr>
          <w:cantSplit/>
          <w:jc w:val="center"/>
        </w:trPr>
        <w:tc>
          <w:tcPr>
            <w:tcW w:w="619" w:type="dxa"/>
            <w:tcBorders>
              <w:right w:val="double" w:sz="4" w:space="0" w:color="auto"/>
            </w:tcBorders>
            <w:shd w:val="clear" w:color="auto" w:fill="auto"/>
            <w:vAlign w:val="bottom"/>
          </w:tcPr>
          <w:p w14:paraId="4C5FC89C"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119FF612" w14:textId="77777777" w:rsidR="005A1D05" w:rsidRPr="0088193B" w:rsidRDefault="005A1D05" w:rsidP="005A1D05">
            <w:pPr>
              <w:pStyle w:val="TAC"/>
            </w:pPr>
            <w:r w:rsidRPr="0088193B">
              <w:t>51024</w:t>
            </w:r>
          </w:p>
        </w:tc>
        <w:tc>
          <w:tcPr>
            <w:tcW w:w="0" w:type="auto"/>
            <w:vAlign w:val="bottom"/>
          </w:tcPr>
          <w:p w14:paraId="40AFCB82" w14:textId="77777777" w:rsidR="005A1D05" w:rsidRPr="0088193B" w:rsidRDefault="005A1D05" w:rsidP="005A1D05">
            <w:pPr>
              <w:pStyle w:val="TAC"/>
            </w:pPr>
            <w:r w:rsidRPr="0088193B">
              <w:t>51024</w:t>
            </w:r>
          </w:p>
        </w:tc>
        <w:tc>
          <w:tcPr>
            <w:tcW w:w="0" w:type="auto"/>
            <w:vAlign w:val="bottom"/>
          </w:tcPr>
          <w:p w14:paraId="331F1232" w14:textId="77777777" w:rsidR="005A1D05" w:rsidRPr="0088193B" w:rsidRDefault="005A1D05" w:rsidP="005A1D05">
            <w:pPr>
              <w:pStyle w:val="TAC"/>
            </w:pPr>
            <w:r w:rsidRPr="0088193B">
              <w:t>52752</w:t>
            </w:r>
          </w:p>
        </w:tc>
        <w:tc>
          <w:tcPr>
            <w:tcW w:w="0" w:type="auto"/>
            <w:vAlign w:val="bottom"/>
          </w:tcPr>
          <w:p w14:paraId="4A09C515" w14:textId="77777777" w:rsidR="005A1D05" w:rsidRPr="0088193B" w:rsidRDefault="005A1D05" w:rsidP="005A1D05">
            <w:pPr>
              <w:pStyle w:val="TAC"/>
            </w:pPr>
            <w:r w:rsidRPr="0088193B">
              <w:t>52752</w:t>
            </w:r>
          </w:p>
        </w:tc>
        <w:tc>
          <w:tcPr>
            <w:tcW w:w="0" w:type="auto"/>
            <w:vAlign w:val="bottom"/>
          </w:tcPr>
          <w:p w14:paraId="73DA83F4" w14:textId="77777777" w:rsidR="005A1D05" w:rsidRPr="0088193B" w:rsidRDefault="005A1D05" w:rsidP="005A1D05">
            <w:pPr>
              <w:pStyle w:val="TAC"/>
            </w:pPr>
            <w:r w:rsidRPr="0088193B">
              <w:t>52752</w:t>
            </w:r>
          </w:p>
        </w:tc>
        <w:tc>
          <w:tcPr>
            <w:tcW w:w="0" w:type="auto"/>
            <w:vAlign w:val="bottom"/>
          </w:tcPr>
          <w:p w14:paraId="210512DD" w14:textId="77777777" w:rsidR="005A1D05" w:rsidRPr="0088193B" w:rsidRDefault="005A1D05" w:rsidP="005A1D05">
            <w:pPr>
              <w:pStyle w:val="TAC"/>
            </w:pPr>
            <w:r w:rsidRPr="0088193B">
              <w:t>55056</w:t>
            </w:r>
          </w:p>
        </w:tc>
        <w:tc>
          <w:tcPr>
            <w:tcW w:w="0" w:type="auto"/>
            <w:vAlign w:val="bottom"/>
          </w:tcPr>
          <w:p w14:paraId="5AB17F6D" w14:textId="77777777" w:rsidR="005A1D05" w:rsidRPr="0088193B" w:rsidRDefault="005A1D05" w:rsidP="005A1D05">
            <w:pPr>
              <w:pStyle w:val="TAC"/>
            </w:pPr>
            <w:r w:rsidRPr="0088193B">
              <w:t>55056</w:t>
            </w:r>
          </w:p>
        </w:tc>
        <w:tc>
          <w:tcPr>
            <w:tcW w:w="0" w:type="auto"/>
            <w:vAlign w:val="bottom"/>
          </w:tcPr>
          <w:p w14:paraId="66725BF3" w14:textId="77777777" w:rsidR="005A1D05" w:rsidRPr="0088193B" w:rsidRDefault="005A1D05" w:rsidP="005A1D05">
            <w:pPr>
              <w:pStyle w:val="TAC"/>
            </w:pPr>
            <w:r w:rsidRPr="0088193B">
              <w:t>55056</w:t>
            </w:r>
          </w:p>
        </w:tc>
        <w:tc>
          <w:tcPr>
            <w:tcW w:w="0" w:type="auto"/>
            <w:vAlign w:val="bottom"/>
          </w:tcPr>
          <w:p w14:paraId="4C3E73EF" w14:textId="77777777" w:rsidR="005A1D05" w:rsidRPr="0088193B" w:rsidRDefault="005A1D05" w:rsidP="005A1D05">
            <w:pPr>
              <w:pStyle w:val="TAC"/>
            </w:pPr>
            <w:r w:rsidRPr="0088193B">
              <w:t>57336</w:t>
            </w:r>
          </w:p>
        </w:tc>
        <w:tc>
          <w:tcPr>
            <w:tcW w:w="0" w:type="auto"/>
            <w:vAlign w:val="bottom"/>
          </w:tcPr>
          <w:p w14:paraId="12F27EEE" w14:textId="77777777" w:rsidR="005A1D05" w:rsidRPr="0088193B" w:rsidRDefault="005A1D05" w:rsidP="005A1D05">
            <w:pPr>
              <w:pStyle w:val="TAC"/>
            </w:pPr>
            <w:r w:rsidRPr="0088193B">
              <w:t>57336</w:t>
            </w:r>
          </w:p>
        </w:tc>
      </w:tr>
      <w:tr w:rsidR="005A1D05" w:rsidRPr="0088193B" w14:paraId="54AC976E" w14:textId="77777777" w:rsidTr="005D0187">
        <w:trPr>
          <w:cantSplit/>
          <w:jc w:val="center"/>
        </w:trPr>
        <w:tc>
          <w:tcPr>
            <w:tcW w:w="619" w:type="dxa"/>
            <w:tcBorders>
              <w:right w:val="double" w:sz="4" w:space="0" w:color="auto"/>
            </w:tcBorders>
            <w:shd w:val="clear" w:color="auto" w:fill="auto"/>
            <w:vAlign w:val="bottom"/>
          </w:tcPr>
          <w:p w14:paraId="129F8400"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0C97B7F7" w14:textId="77777777" w:rsidR="005A1D05" w:rsidRPr="0088193B" w:rsidRDefault="005A1D05" w:rsidP="005A1D05">
            <w:pPr>
              <w:pStyle w:val="TAC"/>
            </w:pPr>
            <w:r w:rsidRPr="0088193B">
              <w:t>52752</w:t>
            </w:r>
          </w:p>
        </w:tc>
        <w:tc>
          <w:tcPr>
            <w:tcW w:w="0" w:type="auto"/>
            <w:vAlign w:val="bottom"/>
          </w:tcPr>
          <w:p w14:paraId="3379288B" w14:textId="77777777" w:rsidR="005A1D05" w:rsidRPr="0088193B" w:rsidRDefault="005A1D05" w:rsidP="005A1D05">
            <w:pPr>
              <w:pStyle w:val="TAC"/>
            </w:pPr>
            <w:r w:rsidRPr="0088193B">
              <w:t>52752</w:t>
            </w:r>
          </w:p>
        </w:tc>
        <w:tc>
          <w:tcPr>
            <w:tcW w:w="0" w:type="auto"/>
            <w:vAlign w:val="bottom"/>
          </w:tcPr>
          <w:p w14:paraId="4A151D9C" w14:textId="77777777" w:rsidR="005A1D05" w:rsidRPr="0088193B" w:rsidRDefault="005A1D05" w:rsidP="005A1D05">
            <w:pPr>
              <w:pStyle w:val="TAC"/>
            </w:pPr>
            <w:r w:rsidRPr="0088193B">
              <w:t>52752</w:t>
            </w:r>
          </w:p>
        </w:tc>
        <w:tc>
          <w:tcPr>
            <w:tcW w:w="0" w:type="auto"/>
            <w:vAlign w:val="bottom"/>
          </w:tcPr>
          <w:p w14:paraId="271DBD98" w14:textId="77777777" w:rsidR="005A1D05" w:rsidRPr="0088193B" w:rsidRDefault="005A1D05" w:rsidP="005A1D05">
            <w:pPr>
              <w:pStyle w:val="TAC"/>
            </w:pPr>
            <w:r w:rsidRPr="0088193B">
              <w:t>55056</w:t>
            </w:r>
          </w:p>
        </w:tc>
        <w:tc>
          <w:tcPr>
            <w:tcW w:w="0" w:type="auto"/>
            <w:vAlign w:val="bottom"/>
          </w:tcPr>
          <w:p w14:paraId="3AFF347B" w14:textId="77777777" w:rsidR="005A1D05" w:rsidRPr="0088193B" w:rsidRDefault="005A1D05" w:rsidP="005A1D05">
            <w:pPr>
              <w:pStyle w:val="TAC"/>
            </w:pPr>
            <w:r w:rsidRPr="0088193B">
              <w:t>55056</w:t>
            </w:r>
          </w:p>
        </w:tc>
        <w:tc>
          <w:tcPr>
            <w:tcW w:w="0" w:type="auto"/>
            <w:vAlign w:val="bottom"/>
          </w:tcPr>
          <w:p w14:paraId="6B8D185D" w14:textId="77777777" w:rsidR="005A1D05" w:rsidRPr="0088193B" w:rsidRDefault="005A1D05" w:rsidP="005A1D05">
            <w:pPr>
              <w:pStyle w:val="TAC"/>
            </w:pPr>
            <w:r w:rsidRPr="0088193B">
              <w:t>57336</w:t>
            </w:r>
          </w:p>
        </w:tc>
        <w:tc>
          <w:tcPr>
            <w:tcW w:w="0" w:type="auto"/>
            <w:vAlign w:val="bottom"/>
          </w:tcPr>
          <w:p w14:paraId="1EECA524" w14:textId="77777777" w:rsidR="005A1D05" w:rsidRPr="0088193B" w:rsidRDefault="005A1D05" w:rsidP="005A1D05">
            <w:pPr>
              <w:pStyle w:val="TAC"/>
            </w:pPr>
            <w:r w:rsidRPr="0088193B">
              <w:t>57336</w:t>
            </w:r>
          </w:p>
        </w:tc>
        <w:tc>
          <w:tcPr>
            <w:tcW w:w="0" w:type="auto"/>
            <w:vAlign w:val="bottom"/>
          </w:tcPr>
          <w:p w14:paraId="77882B91" w14:textId="77777777" w:rsidR="005A1D05" w:rsidRPr="0088193B" w:rsidRDefault="005A1D05" w:rsidP="005A1D05">
            <w:pPr>
              <w:pStyle w:val="TAC"/>
            </w:pPr>
            <w:r w:rsidRPr="0088193B">
              <w:t>57336</w:t>
            </w:r>
          </w:p>
        </w:tc>
        <w:tc>
          <w:tcPr>
            <w:tcW w:w="0" w:type="auto"/>
            <w:vAlign w:val="bottom"/>
          </w:tcPr>
          <w:p w14:paraId="3DFC638B" w14:textId="77777777" w:rsidR="005A1D05" w:rsidRPr="0088193B" w:rsidRDefault="005A1D05" w:rsidP="005A1D05">
            <w:pPr>
              <w:pStyle w:val="TAC"/>
            </w:pPr>
            <w:r w:rsidRPr="0088193B">
              <w:t>59256</w:t>
            </w:r>
          </w:p>
        </w:tc>
        <w:tc>
          <w:tcPr>
            <w:tcW w:w="0" w:type="auto"/>
            <w:vAlign w:val="bottom"/>
          </w:tcPr>
          <w:p w14:paraId="1683ADBB" w14:textId="77777777" w:rsidR="005A1D05" w:rsidRPr="0088193B" w:rsidRDefault="005A1D05" w:rsidP="005A1D05">
            <w:pPr>
              <w:pStyle w:val="TAC"/>
            </w:pPr>
            <w:r w:rsidRPr="0088193B">
              <w:t>59256</w:t>
            </w:r>
          </w:p>
        </w:tc>
      </w:tr>
      <w:tr w:rsidR="005A1D05" w:rsidRPr="0088193B" w14:paraId="43F5CB00" w14:textId="77777777" w:rsidTr="005D0187">
        <w:trPr>
          <w:cantSplit/>
          <w:jc w:val="center"/>
        </w:trPr>
        <w:tc>
          <w:tcPr>
            <w:tcW w:w="619" w:type="dxa"/>
            <w:tcBorders>
              <w:right w:val="double" w:sz="4" w:space="0" w:color="auto"/>
            </w:tcBorders>
            <w:shd w:val="clear" w:color="auto" w:fill="auto"/>
            <w:vAlign w:val="bottom"/>
          </w:tcPr>
          <w:p w14:paraId="7C3A2F26"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5F2FBCFD" w14:textId="77777777" w:rsidR="005A1D05" w:rsidRPr="0088193B" w:rsidRDefault="005A1D05" w:rsidP="005A1D05">
            <w:pPr>
              <w:pStyle w:val="TAC"/>
            </w:pPr>
            <w:r w:rsidRPr="0088193B">
              <w:t>59256</w:t>
            </w:r>
          </w:p>
        </w:tc>
        <w:tc>
          <w:tcPr>
            <w:tcW w:w="0" w:type="auto"/>
            <w:vAlign w:val="bottom"/>
          </w:tcPr>
          <w:p w14:paraId="45721D3C" w14:textId="77777777" w:rsidR="005A1D05" w:rsidRPr="0088193B" w:rsidRDefault="005A1D05" w:rsidP="005A1D05">
            <w:pPr>
              <w:pStyle w:val="TAC"/>
            </w:pPr>
            <w:r w:rsidRPr="0088193B">
              <w:t>61664</w:t>
            </w:r>
          </w:p>
        </w:tc>
        <w:tc>
          <w:tcPr>
            <w:tcW w:w="0" w:type="auto"/>
            <w:vAlign w:val="bottom"/>
          </w:tcPr>
          <w:p w14:paraId="45D87325" w14:textId="77777777" w:rsidR="005A1D05" w:rsidRPr="0088193B" w:rsidRDefault="005A1D05" w:rsidP="005A1D05">
            <w:pPr>
              <w:pStyle w:val="TAC"/>
            </w:pPr>
            <w:r w:rsidRPr="0088193B">
              <w:t>61664</w:t>
            </w:r>
          </w:p>
        </w:tc>
        <w:tc>
          <w:tcPr>
            <w:tcW w:w="0" w:type="auto"/>
            <w:vAlign w:val="bottom"/>
          </w:tcPr>
          <w:p w14:paraId="1BC61EF2" w14:textId="77777777" w:rsidR="005A1D05" w:rsidRPr="0088193B" w:rsidRDefault="005A1D05" w:rsidP="005A1D05">
            <w:pPr>
              <w:pStyle w:val="TAC"/>
            </w:pPr>
            <w:r w:rsidRPr="0088193B">
              <w:t>63776</w:t>
            </w:r>
          </w:p>
        </w:tc>
        <w:tc>
          <w:tcPr>
            <w:tcW w:w="0" w:type="auto"/>
            <w:vAlign w:val="bottom"/>
          </w:tcPr>
          <w:p w14:paraId="1A9DEEDA" w14:textId="77777777" w:rsidR="005A1D05" w:rsidRPr="0088193B" w:rsidRDefault="005A1D05" w:rsidP="005A1D05">
            <w:pPr>
              <w:pStyle w:val="TAC"/>
            </w:pPr>
            <w:r w:rsidRPr="0088193B">
              <w:t>63776</w:t>
            </w:r>
          </w:p>
        </w:tc>
        <w:tc>
          <w:tcPr>
            <w:tcW w:w="0" w:type="auto"/>
            <w:vAlign w:val="bottom"/>
          </w:tcPr>
          <w:p w14:paraId="37E0D8DE" w14:textId="77777777" w:rsidR="005A1D05" w:rsidRPr="0088193B" w:rsidRDefault="005A1D05" w:rsidP="005A1D05">
            <w:pPr>
              <w:pStyle w:val="TAC"/>
            </w:pPr>
            <w:r w:rsidRPr="0088193B">
              <w:t>63776</w:t>
            </w:r>
          </w:p>
        </w:tc>
        <w:tc>
          <w:tcPr>
            <w:tcW w:w="0" w:type="auto"/>
            <w:vAlign w:val="bottom"/>
          </w:tcPr>
          <w:p w14:paraId="47EC94EA" w14:textId="77777777" w:rsidR="005A1D05" w:rsidRPr="0088193B" w:rsidRDefault="005A1D05" w:rsidP="005A1D05">
            <w:pPr>
              <w:pStyle w:val="TAC"/>
            </w:pPr>
            <w:r w:rsidRPr="0088193B">
              <w:t>66592</w:t>
            </w:r>
          </w:p>
        </w:tc>
        <w:tc>
          <w:tcPr>
            <w:tcW w:w="0" w:type="auto"/>
            <w:vAlign w:val="bottom"/>
          </w:tcPr>
          <w:p w14:paraId="5A19ADCC" w14:textId="77777777" w:rsidR="005A1D05" w:rsidRPr="0088193B" w:rsidRDefault="005A1D05" w:rsidP="005A1D05">
            <w:pPr>
              <w:pStyle w:val="TAC"/>
            </w:pPr>
            <w:r w:rsidRPr="0088193B">
              <w:t>66592</w:t>
            </w:r>
          </w:p>
        </w:tc>
        <w:tc>
          <w:tcPr>
            <w:tcW w:w="0" w:type="auto"/>
            <w:vAlign w:val="bottom"/>
          </w:tcPr>
          <w:p w14:paraId="262D4E51" w14:textId="77777777" w:rsidR="005A1D05" w:rsidRPr="0088193B" w:rsidRDefault="005A1D05" w:rsidP="005A1D05">
            <w:pPr>
              <w:pStyle w:val="TAC"/>
            </w:pPr>
            <w:r w:rsidRPr="0088193B">
              <w:t>68808</w:t>
            </w:r>
          </w:p>
        </w:tc>
        <w:tc>
          <w:tcPr>
            <w:tcW w:w="0" w:type="auto"/>
            <w:vAlign w:val="bottom"/>
          </w:tcPr>
          <w:p w14:paraId="33223FC9" w14:textId="77777777" w:rsidR="005A1D05" w:rsidRPr="0088193B" w:rsidRDefault="005A1D05" w:rsidP="005A1D05">
            <w:pPr>
              <w:pStyle w:val="TAC"/>
            </w:pPr>
            <w:r w:rsidRPr="0088193B">
              <w:t>68808</w:t>
            </w:r>
          </w:p>
        </w:tc>
      </w:tr>
      <w:tr w:rsidR="005A1D05" w:rsidRPr="0088193B" w14:paraId="7DE9BFAB" w14:textId="77777777" w:rsidTr="005D0187">
        <w:trPr>
          <w:cantSplit/>
          <w:jc w:val="center"/>
        </w:trPr>
        <w:tc>
          <w:tcPr>
            <w:tcW w:w="619" w:type="dxa"/>
            <w:tcBorders>
              <w:right w:val="double" w:sz="4" w:space="0" w:color="auto"/>
            </w:tcBorders>
            <w:shd w:val="clear" w:color="auto" w:fill="auto"/>
            <w:vAlign w:val="bottom"/>
          </w:tcPr>
          <w:p w14:paraId="477995B1" w14:textId="77777777" w:rsidR="005A1D05" w:rsidRPr="0088193B" w:rsidRDefault="005A1D05" w:rsidP="005A1D05">
            <w:pPr>
              <w:pStyle w:val="TAC"/>
            </w:pPr>
            <w:r w:rsidRPr="0088193B">
              <w:t>33A</w:t>
            </w:r>
          </w:p>
        </w:tc>
        <w:tc>
          <w:tcPr>
            <w:tcW w:w="0" w:type="auto"/>
            <w:tcBorders>
              <w:left w:val="double" w:sz="4" w:space="0" w:color="auto"/>
            </w:tcBorders>
          </w:tcPr>
          <w:p w14:paraId="1E708736" w14:textId="77777777" w:rsidR="005A1D05" w:rsidRPr="0088193B" w:rsidRDefault="005A1D05" w:rsidP="005A1D05">
            <w:pPr>
              <w:pStyle w:val="TAC"/>
            </w:pPr>
            <w:r w:rsidRPr="0088193B">
              <w:t>52752</w:t>
            </w:r>
          </w:p>
        </w:tc>
        <w:tc>
          <w:tcPr>
            <w:tcW w:w="0" w:type="auto"/>
          </w:tcPr>
          <w:p w14:paraId="5DFFE946" w14:textId="77777777" w:rsidR="005A1D05" w:rsidRPr="0088193B" w:rsidRDefault="005A1D05" w:rsidP="005A1D05">
            <w:pPr>
              <w:pStyle w:val="TAC"/>
            </w:pPr>
            <w:r w:rsidRPr="0088193B">
              <w:t>55056</w:t>
            </w:r>
          </w:p>
        </w:tc>
        <w:tc>
          <w:tcPr>
            <w:tcW w:w="0" w:type="auto"/>
          </w:tcPr>
          <w:p w14:paraId="3DA50749" w14:textId="77777777" w:rsidR="005A1D05" w:rsidRPr="0088193B" w:rsidRDefault="005A1D05" w:rsidP="005A1D05">
            <w:pPr>
              <w:pStyle w:val="TAC"/>
            </w:pPr>
            <w:r w:rsidRPr="0088193B">
              <w:t>55056</w:t>
            </w:r>
          </w:p>
        </w:tc>
        <w:tc>
          <w:tcPr>
            <w:tcW w:w="0" w:type="auto"/>
          </w:tcPr>
          <w:p w14:paraId="7F1541B9" w14:textId="77777777" w:rsidR="005A1D05" w:rsidRPr="0088193B" w:rsidRDefault="005A1D05" w:rsidP="005A1D05">
            <w:pPr>
              <w:pStyle w:val="TAC"/>
            </w:pPr>
            <w:r w:rsidRPr="0088193B">
              <w:t>55056</w:t>
            </w:r>
          </w:p>
        </w:tc>
        <w:tc>
          <w:tcPr>
            <w:tcW w:w="0" w:type="auto"/>
          </w:tcPr>
          <w:p w14:paraId="6D875DFA" w14:textId="77777777" w:rsidR="005A1D05" w:rsidRPr="0088193B" w:rsidRDefault="005A1D05" w:rsidP="005A1D05">
            <w:pPr>
              <w:pStyle w:val="TAC"/>
            </w:pPr>
            <w:r w:rsidRPr="0088193B">
              <w:t>57336</w:t>
            </w:r>
          </w:p>
        </w:tc>
        <w:tc>
          <w:tcPr>
            <w:tcW w:w="0" w:type="auto"/>
          </w:tcPr>
          <w:p w14:paraId="7D2D1EC0" w14:textId="77777777" w:rsidR="005A1D05" w:rsidRPr="0088193B" w:rsidRDefault="005A1D05" w:rsidP="005A1D05">
            <w:pPr>
              <w:pStyle w:val="TAC"/>
            </w:pPr>
            <w:r w:rsidRPr="0088193B">
              <w:t>57336</w:t>
            </w:r>
          </w:p>
        </w:tc>
        <w:tc>
          <w:tcPr>
            <w:tcW w:w="0" w:type="auto"/>
          </w:tcPr>
          <w:p w14:paraId="4701B159" w14:textId="77777777" w:rsidR="005A1D05" w:rsidRPr="0088193B" w:rsidRDefault="005A1D05" w:rsidP="005A1D05">
            <w:pPr>
              <w:pStyle w:val="TAC"/>
            </w:pPr>
            <w:r w:rsidRPr="0088193B">
              <w:t>57336</w:t>
            </w:r>
          </w:p>
        </w:tc>
        <w:tc>
          <w:tcPr>
            <w:tcW w:w="0" w:type="auto"/>
          </w:tcPr>
          <w:p w14:paraId="26FD7814" w14:textId="77777777" w:rsidR="005A1D05" w:rsidRPr="0088193B" w:rsidRDefault="005A1D05" w:rsidP="005A1D05">
            <w:pPr>
              <w:pStyle w:val="TAC"/>
            </w:pPr>
            <w:r w:rsidRPr="0088193B">
              <w:t>59256</w:t>
            </w:r>
          </w:p>
        </w:tc>
        <w:tc>
          <w:tcPr>
            <w:tcW w:w="0" w:type="auto"/>
          </w:tcPr>
          <w:p w14:paraId="64F45B73" w14:textId="77777777" w:rsidR="005A1D05" w:rsidRPr="0088193B" w:rsidRDefault="005A1D05" w:rsidP="005A1D05">
            <w:pPr>
              <w:pStyle w:val="TAC"/>
            </w:pPr>
            <w:r w:rsidRPr="0088193B">
              <w:t>59256</w:t>
            </w:r>
          </w:p>
        </w:tc>
        <w:tc>
          <w:tcPr>
            <w:tcW w:w="0" w:type="auto"/>
          </w:tcPr>
          <w:p w14:paraId="0D652FDC" w14:textId="77777777" w:rsidR="005A1D05" w:rsidRPr="0088193B" w:rsidRDefault="005A1D05" w:rsidP="005A1D05">
            <w:pPr>
              <w:pStyle w:val="TAC"/>
            </w:pPr>
            <w:r w:rsidRPr="0088193B">
              <w:t>61664</w:t>
            </w:r>
          </w:p>
        </w:tc>
      </w:tr>
      <w:tr w:rsidR="005A1D05" w:rsidRPr="0088193B" w14:paraId="56A3D6E9"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B6AFE8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9A42493">
                <v:shape id="_x0000_i3448" type="#_x0000_t75" style="width:20.25pt;height:16.5pt" o:ole="">
                  <v:imagedata r:id="rId598" o:title=""/>
                </v:shape>
                <o:OLEObject Type="Embed" ProgID="Equation.3" ShapeID="_x0000_i3448" DrawAspect="Content" ObjectID="_1799747934" r:id="rId2628"/>
              </w:object>
            </w:r>
          </w:p>
        </w:tc>
        <w:tc>
          <w:tcPr>
            <w:tcW w:w="0" w:type="auto"/>
            <w:gridSpan w:val="10"/>
            <w:tcBorders>
              <w:top w:val="thinThickThinSmallGap" w:sz="24" w:space="0" w:color="auto"/>
              <w:left w:val="double" w:sz="4" w:space="0" w:color="auto"/>
            </w:tcBorders>
            <w:shd w:val="clear" w:color="auto" w:fill="E0E0E0"/>
            <w:vAlign w:val="center"/>
          </w:tcPr>
          <w:p w14:paraId="22B3612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291C0B6C">
                <v:shape id="_x0000_i3449" type="#_x0000_t75" style="width:24.75pt;height:16.5pt" o:ole="">
                  <v:imagedata r:id="rId182" o:title=""/>
                </v:shape>
                <o:OLEObject Type="Embed" ProgID="Equation.3" ShapeID="_x0000_i3449" DrawAspect="Content" ObjectID="_1799747935" r:id="rId2629"/>
              </w:object>
            </w:r>
          </w:p>
        </w:tc>
      </w:tr>
      <w:tr w:rsidR="005A1D05" w:rsidRPr="0088193B" w14:paraId="5310EB90"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66788122"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7FEE30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1</w:t>
            </w:r>
          </w:p>
        </w:tc>
        <w:tc>
          <w:tcPr>
            <w:tcW w:w="0" w:type="auto"/>
            <w:tcBorders>
              <w:bottom w:val="double" w:sz="4" w:space="0" w:color="auto"/>
            </w:tcBorders>
            <w:shd w:val="clear" w:color="auto" w:fill="E0E0E0"/>
            <w:vAlign w:val="center"/>
          </w:tcPr>
          <w:p w14:paraId="48591A3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2</w:t>
            </w:r>
          </w:p>
        </w:tc>
        <w:tc>
          <w:tcPr>
            <w:tcW w:w="0" w:type="auto"/>
            <w:tcBorders>
              <w:bottom w:val="double" w:sz="4" w:space="0" w:color="auto"/>
            </w:tcBorders>
            <w:shd w:val="clear" w:color="auto" w:fill="E0E0E0"/>
            <w:vAlign w:val="center"/>
          </w:tcPr>
          <w:p w14:paraId="1D4F046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3</w:t>
            </w:r>
          </w:p>
        </w:tc>
        <w:tc>
          <w:tcPr>
            <w:tcW w:w="0" w:type="auto"/>
            <w:tcBorders>
              <w:bottom w:val="double" w:sz="4" w:space="0" w:color="auto"/>
            </w:tcBorders>
            <w:shd w:val="clear" w:color="auto" w:fill="E0E0E0"/>
            <w:vAlign w:val="center"/>
          </w:tcPr>
          <w:p w14:paraId="7B67954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4</w:t>
            </w:r>
          </w:p>
        </w:tc>
        <w:tc>
          <w:tcPr>
            <w:tcW w:w="0" w:type="auto"/>
            <w:tcBorders>
              <w:bottom w:val="double" w:sz="4" w:space="0" w:color="auto"/>
            </w:tcBorders>
            <w:shd w:val="clear" w:color="auto" w:fill="E0E0E0"/>
            <w:vAlign w:val="center"/>
          </w:tcPr>
          <w:p w14:paraId="4FD71D7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5</w:t>
            </w:r>
          </w:p>
        </w:tc>
        <w:tc>
          <w:tcPr>
            <w:tcW w:w="0" w:type="auto"/>
            <w:tcBorders>
              <w:bottom w:val="double" w:sz="4" w:space="0" w:color="auto"/>
            </w:tcBorders>
            <w:shd w:val="clear" w:color="auto" w:fill="E0E0E0"/>
            <w:vAlign w:val="center"/>
          </w:tcPr>
          <w:p w14:paraId="0A93039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6</w:t>
            </w:r>
          </w:p>
        </w:tc>
        <w:tc>
          <w:tcPr>
            <w:tcW w:w="0" w:type="auto"/>
            <w:tcBorders>
              <w:bottom w:val="double" w:sz="4" w:space="0" w:color="auto"/>
            </w:tcBorders>
            <w:shd w:val="clear" w:color="auto" w:fill="E0E0E0"/>
            <w:vAlign w:val="center"/>
          </w:tcPr>
          <w:p w14:paraId="44FCFCF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7</w:t>
            </w:r>
          </w:p>
        </w:tc>
        <w:tc>
          <w:tcPr>
            <w:tcW w:w="0" w:type="auto"/>
            <w:tcBorders>
              <w:bottom w:val="double" w:sz="4" w:space="0" w:color="auto"/>
            </w:tcBorders>
            <w:shd w:val="clear" w:color="auto" w:fill="E0E0E0"/>
            <w:vAlign w:val="center"/>
          </w:tcPr>
          <w:p w14:paraId="38814C0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8</w:t>
            </w:r>
          </w:p>
        </w:tc>
        <w:tc>
          <w:tcPr>
            <w:tcW w:w="0" w:type="auto"/>
            <w:tcBorders>
              <w:bottom w:val="double" w:sz="4" w:space="0" w:color="auto"/>
            </w:tcBorders>
            <w:shd w:val="clear" w:color="auto" w:fill="E0E0E0"/>
            <w:vAlign w:val="center"/>
          </w:tcPr>
          <w:p w14:paraId="534F4AAA"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79</w:t>
            </w:r>
          </w:p>
        </w:tc>
        <w:tc>
          <w:tcPr>
            <w:tcW w:w="0" w:type="auto"/>
            <w:tcBorders>
              <w:bottom w:val="double" w:sz="4" w:space="0" w:color="auto"/>
            </w:tcBorders>
            <w:shd w:val="clear" w:color="auto" w:fill="E0E0E0"/>
            <w:vAlign w:val="center"/>
          </w:tcPr>
          <w:p w14:paraId="23F0419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0</w:t>
            </w:r>
          </w:p>
        </w:tc>
      </w:tr>
      <w:tr w:rsidR="005A1D05" w:rsidRPr="0088193B" w14:paraId="08C308A1" w14:textId="77777777" w:rsidTr="005D0187">
        <w:trPr>
          <w:cantSplit/>
          <w:trHeight w:val="285"/>
          <w:jc w:val="center"/>
        </w:trPr>
        <w:tc>
          <w:tcPr>
            <w:tcW w:w="619" w:type="dxa"/>
            <w:tcBorders>
              <w:top w:val="double" w:sz="4" w:space="0" w:color="auto"/>
              <w:right w:val="double" w:sz="4" w:space="0" w:color="auto"/>
            </w:tcBorders>
            <w:shd w:val="clear" w:color="auto" w:fill="auto"/>
            <w:vAlign w:val="bottom"/>
          </w:tcPr>
          <w:p w14:paraId="4B29C582"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1C8AF009" w14:textId="77777777" w:rsidR="005A1D05" w:rsidRPr="0088193B" w:rsidRDefault="005A1D05" w:rsidP="005A1D05">
            <w:pPr>
              <w:pStyle w:val="TAC"/>
            </w:pPr>
            <w:r w:rsidRPr="0088193B">
              <w:t>46888</w:t>
            </w:r>
          </w:p>
        </w:tc>
        <w:tc>
          <w:tcPr>
            <w:tcW w:w="0" w:type="auto"/>
            <w:tcBorders>
              <w:top w:val="double" w:sz="4" w:space="0" w:color="auto"/>
            </w:tcBorders>
            <w:vAlign w:val="bottom"/>
          </w:tcPr>
          <w:p w14:paraId="19273AA6" w14:textId="77777777" w:rsidR="005A1D05" w:rsidRPr="0088193B" w:rsidRDefault="005A1D05" w:rsidP="005A1D05">
            <w:pPr>
              <w:pStyle w:val="TAC"/>
            </w:pPr>
            <w:r w:rsidRPr="0088193B">
              <w:t>46888</w:t>
            </w:r>
          </w:p>
        </w:tc>
        <w:tc>
          <w:tcPr>
            <w:tcW w:w="0" w:type="auto"/>
            <w:tcBorders>
              <w:top w:val="double" w:sz="4" w:space="0" w:color="auto"/>
            </w:tcBorders>
            <w:vAlign w:val="bottom"/>
          </w:tcPr>
          <w:p w14:paraId="1101C0AF" w14:textId="77777777" w:rsidR="005A1D05" w:rsidRPr="0088193B" w:rsidRDefault="005A1D05" w:rsidP="005A1D05">
            <w:pPr>
              <w:pStyle w:val="TAC"/>
            </w:pPr>
            <w:r w:rsidRPr="0088193B">
              <w:t>48936</w:t>
            </w:r>
          </w:p>
        </w:tc>
        <w:tc>
          <w:tcPr>
            <w:tcW w:w="0" w:type="auto"/>
            <w:tcBorders>
              <w:top w:val="double" w:sz="4" w:space="0" w:color="auto"/>
            </w:tcBorders>
            <w:vAlign w:val="bottom"/>
          </w:tcPr>
          <w:p w14:paraId="0B49ACE7" w14:textId="77777777" w:rsidR="005A1D05" w:rsidRPr="0088193B" w:rsidRDefault="005A1D05" w:rsidP="005A1D05">
            <w:pPr>
              <w:pStyle w:val="TAC"/>
            </w:pPr>
            <w:r w:rsidRPr="0088193B">
              <w:t>48936</w:t>
            </w:r>
          </w:p>
        </w:tc>
        <w:tc>
          <w:tcPr>
            <w:tcW w:w="0" w:type="auto"/>
            <w:tcBorders>
              <w:top w:val="double" w:sz="4" w:space="0" w:color="auto"/>
            </w:tcBorders>
            <w:vAlign w:val="bottom"/>
          </w:tcPr>
          <w:p w14:paraId="247ADDA8" w14:textId="77777777" w:rsidR="005A1D05" w:rsidRPr="0088193B" w:rsidRDefault="005A1D05" w:rsidP="005A1D05">
            <w:pPr>
              <w:pStyle w:val="TAC"/>
            </w:pPr>
            <w:r w:rsidRPr="0088193B">
              <w:t>48936</w:t>
            </w:r>
          </w:p>
        </w:tc>
        <w:tc>
          <w:tcPr>
            <w:tcW w:w="0" w:type="auto"/>
            <w:tcBorders>
              <w:top w:val="double" w:sz="4" w:space="0" w:color="auto"/>
            </w:tcBorders>
            <w:vAlign w:val="bottom"/>
          </w:tcPr>
          <w:p w14:paraId="1896314D" w14:textId="77777777" w:rsidR="005A1D05" w:rsidRPr="0088193B" w:rsidRDefault="005A1D05" w:rsidP="005A1D05">
            <w:pPr>
              <w:pStyle w:val="TAC"/>
            </w:pPr>
            <w:r w:rsidRPr="0088193B">
              <w:t>51024</w:t>
            </w:r>
          </w:p>
        </w:tc>
        <w:tc>
          <w:tcPr>
            <w:tcW w:w="0" w:type="auto"/>
            <w:tcBorders>
              <w:top w:val="double" w:sz="4" w:space="0" w:color="auto"/>
            </w:tcBorders>
            <w:vAlign w:val="bottom"/>
          </w:tcPr>
          <w:p w14:paraId="54EE2473" w14:textId="77777777" w:rsidR="005A1D05" w:rsidRPr="0088193B" w:rsidRDefault="005A1D05" w:rsidP="005A1D05">
            <w:pPr>
              <w:pStyle w:val="TAC"/>
            </w:pPr>
            <w:r w:rsidRPr="0088193B">
              <w:t>51024</w:t>
            </w:r>
          </w:p>
        </w:tc>
        <w:tc>
          <w:tcPr>
            <w:tcW w:w="0" w:type="auto"/>
            <w:tcBorders>
              <w:top w:val="double" w:sz="4" w:space="0" w:color="auto"/>
            </w:tcBorders>
            <w:vAlign w:val="bottom"/>
          </w:tcPr>
          <w:p w14:paraId="4EF92293" w14:textId="77777777" w:rsidR="005A1D05" w:rsidRPr="0088193B" w:rsidRDefault="005A1D05" w:rsidP="005A1D05">
            <w:pPr>
              <w:pStyle w:val="TAC"/>
            </w:pPr>
            <w:r w:rsidRPr="0088193B">
              <w:t>51024</w:t>
            </w:r>
          </w:p>
        </w:tc>
        <w:tc>
          <w:tcPr>
            <w:tcW w:w="0" w:type="auto"/>
            <w:tcBorders>
              <w:top w:val="double" w:sz="4" w:space="0" w:color="auto"/>
            </w:tcBorders>
            <w:vAlign w:val="bottom"/>
          </w:tcPr>
          <w:p w14:paraId="46B0303A" w14:textId="77777777" w:rsidR="005A1D05" w:rsidRPr="0088193B" w:rsidRDefault="005A1D05" w:rsidP="005A1D05">
            <w:pPr>
              <w:pStyle w:val="TAC"/>
            </w:pPr>
            <w:r w:rsidRPr="0088193B">
              <w:t>52752</w:t>
            </w:r>
          </w:p>
        </w:tc>
        <w:tc>
          <w:tcPr>
            <w:tcW w:w="0" w:type="auto"/>
            <w:tcBorders>
              <w:top w:val="double" w:sz="4" w:space="0" w:color="auto"/>
            </w:tcBorders>
            <w:vAlign w:val="bottom"/>
          </w:tcPr>
          <w:p w14:paraId="7036FE34" w14:textId="77777777" w:rsidR="005A1D05" w:rsidRPr="0088193B" w:rsidRDefault="005A1D05" w:rsidP="005A1D05">
            <w:pPr>
              <w:pStyle w:val="TAC"/>
            </w:pPr>
            <w:r w:rsidRPr="0088193B">
              <w:t>52752</w:t>
            </w:r>
          </w:p>
        </w:tc>
      </w:tr>
      <w:tr w:rsidR="005A1D05" w:rsidRPr="0088193B" w14:paraId="54E31633" w14:textId="77777777" w:rsidTr="005D0187">
        <w:trPr>
          <w:cantSplit/>
          <w:jc w:val="center"/>
        </w:trPr>
        <w:tc>
          <w:tcPr>
            <w:tcW w:w="619" w:type="dxa"/>
            <w:tcBorders>
              <w:right w:val="double" w:sz="4" w:space="0" w:color="auto"/>
            </w:tcBorders>
            <w:shd w:val="clear" w:color="auto" w:fill="auto"/>
            <w:vAlign w:val="bottom"/>
          </w:tcPr>
          <w:p w14:paraId="3D2EC628"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4674B2D0" w14:textId="77777777" w:rsidR="005A1D05" w:rsidRPr="0088193B" w:rsidRDefault="005A1D05" w:rsidP="005A1D05">
            <w:pPr>
              <w:pStyle w:val="TAC"/>
            </w:pPr>
            <w:r w:rsidRPr="0088193B">
              <w:t>48936</w:t>
            </w:r>
          </w:p>
        </w:tc>
        <w:tc>
          <w:tcPr>
            <w:tcW w:w="0" w:type="auto"/>
            <w:vAlign w:val="bottom"/>
          </w:tcPr>
          <w:p w14:paraId="05FCBDF1" w14:textId="77777777" w:rsidR="005A1D05" w:rsidRPr="0088193B" w:rsidRDefault="005A1D05" w:rsidP="005A1D05">
            <w:pPr>
              <w:pStyle w:val="TAC"/>
            </w:pPr>
            <w:r w:rsidRPr="0088193B">
              <w:t>51024</w:t>
            </w:r>
          </w:p>
        </w:tc>
        <w:tc>
          <w:tcPr>
            <w:tcW w:w="0" w:type="auto"/>
            <w:vAlign w:val="bottom"/>
          </w:tcPr>
          <w:p w14:paraId="4C0F7B00" w14:textId="77777777" w:rsidR="005A1D05" w:rsidRPr="0088193B" w:rsidRDefault="005A1D05" w:rsidP="005A1D05">
            <w:pPr>
              <w:pStyle w:val="TAC"/>
            </w:pPr>
            <w:r w:rsidRPr="0088193B">
              <w:t>51024</w:t>
            </w:r>
          </w:p>
        </w:tc>
        <w:tc>
          <w:tcPr>
            <w:tcW w:w="0" w:type="auto"/>
            <w:vAlign w:val="bottom"/>
          </w:tcPr>
          <w:p w14:paraId="08EE8E8A" w14:textId="77777777" w:rsidR="005A1D05" w:rsidRPr="0088193B" w:rsidRDefault="005A1D05" w:rsidP="005A1D05">
            <w:pPr>
              <w:pStyle w:val="TAC"/>
            </w:pPr>
            <w:r w:rsidRPr="0088193B">
              <w:t>52752</w:t>
            </w:r>
          </w:p>
        </w:tc>
        <w:tc>
          <w:tcPr>
            <w:tcW w:w="0" w:type="auto"/>
            <w:vAlign w:val="bottom"/>
          </w:tcPr>
          <w:p w14:paraId="42DEE7F3" w14:textId="77777777" w:rsidR="005A1D05" w:rsidRPr="0088193B" w:rsidRDefault="005A1D05" w:rsidP="005A1D05">
            <w:pPr>
              <w:pStyle w:val="TAC"/>
            </w:pPr>
            <w:r w:rsidRPr="0088193B">
              <w:t>52752</w:t>
            </w:r>
          </w:p>
        </w:tc>
        <w:tc>
          <w:tcPr>
            <w:tcW w:w="0" w:type="auto"/>
            <w:vAlign w:val="bottom"/>
          </w:tcPr>
          <w:p w14:paraId="7C75285F" w14:textId="77777777" w:rsidR="005A1D05" w:rsidRPr="0088193B" w:rsidRDefault="005A1D05" w:rsidP="005A1D05">
            <w:pPr>
              <w:pStyle w:val="TAC"/>
            </w:pPr>
            <w:r w:rsidRPr="0088193B">
              <w:t>52752</w:t>
            </w:r>
          </w:p>
        </w:tc>
        <w:tc>
          <w:tcPr>
            <w:tcW w:w="0" w:type="auto"/>
            <w:vAlign w:val="bottom"/>
          </w:tcPr>
          <w:p w14:paraId="359AAF36" w14:textId="77777777" w:rsidR="005A1D05" w:rsidRPr="0088193B" w:rsidRDefault="005A1D05" w:rsidP="005A1D05">
            <w:pPr>
              <w:pStyle w:val="TAC"/>
            </w:pPr>
            <w:r w:rsidRPr="0088193B">
              <w:t>55056</w:t>
            </w:r>
          </w:p>
        </w:tc>
        <w:tc>
          <w:tcPr>
            <w:tcW w:w="0" w:type="auto"/>
            <w:vAlign w:val="bottom"/>
          </w:tcPr>
          <w:p w14:paraId="0A407746" w14:textId="77777777" w:rsidR="005A1D05" w:rsidRPr="0088193B" w:rsidRDefault="005A1D05" w:rsidP="005A1D05">
            <w:pPr>
              <w:pStyle w:val="TAC"/>
            </w:pPr>
            <w:r w:rsidRPr="0088193B">
              <w:t>55056</w:t>
            </w:r>
          </w:p>
        </w:tc>
        <w:tc>
          <w:tcPr>
            <w:tcW w:w="0" w:type="auto"/>
            <w:vAlign w:val="bottom"/>
          </w:tcPr>
          <w:p w14:paraId="662C64EF" w14:textId="77777777" w:rsidR="005A1D05" w:rsidRPr="0088193B" w:rsidRDefault="005A1D05" w:rsidP="005A1D05">
            <w:pPr>
              <w:pStyle w:val="TAC"/>
            </w:pPr>
            <w:r w:rsidRPr="0088193B">
              <w:t>55056</w:t>
            </w:r>
          </w:p>
        </w:tc>
        <w:tc>
          <w:tcPr>
            <w:tcW w:w="0" w:type="auto"/>
            <w:vAlign w:val="bottom"/>
          </w:tcPr>
          <w:p w14:paraId="502920FB" w14:textId="77777777" w:rsidR="005A1D05" w:rsidRPr="0088193B" w:rsidRDefault="005A1D05" w:rsidP="005A1D05">
            <w:pPr>
              <w:pStyle w:val="TAC"/>
            </w:pPr>
            <w:r w:rsidRPr="0088193B">
              <w:t>57336</w:t>
            </w:r>
          </w:p>
        </w:tc>
      </w:tr>
      <w:tr w:rsidR="005A1D05" w:rsidRPr="0088193B" w14:paraId="6B4E0790" w14:textId="77777777" w:rsidTr="005D0187">
        <w:trPr>
          <w:cantSplit/>
          <w:jc w:val="center"/>
        </w:trPr>
        <w:tc>
          <w:tcPr>
            <w:tcW w:w="619" w:type="dxa"/>
            <w:tcBorders>
              <w:right w:val="double" w:sz="4" w:space="0" w:color="auto"/>
            </w:tcBorders>
            <w:shd w:val="clear" w:color="auto" w:fill="auto"/>
            <w:vAlign w:val="bottom"/>
          </w:tcPr>
          <w:p w14:paraId="26D77447"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29481CA" w14:textId="77777777" w:rsidR="005A1D05" w:rsidRPr="0088193B" w:rsidRDefault="005A1D05" w:rsidP="005A1D05">
            <w:pPr>
              <w:pStyle w:val="TAC"/>
            </w:pPr>
            <w:r w:rsidRPr="0088193B">
              <w:t>52752</w:t>
            </w:r>
          </w:p>
        </w:tc>
        <w:tc>
          <w:tcPr>
            <w:tcW w:w="0" w:type="auto"/>
            <w:vAlign w:val="bottom"/>
          </w:tcPr>
          <w:p w14:paraId="0643EC7E" w14:textId="77777777" w:rsidR="005A1D05" w:rsidRPr="0088193B" w:rsidRDefault="005A1D05" w:rsidP="005A1D05">
            <w:pPr>
              <w:pStyle w:val="TAC"/>
            </w:pPr>
            <w:r w:rsidRPr="0088193B">
              <w:t>52752</w:t>
            </w:r>
          </w:p>
        </w:tc>
        <w:tc>
          <w:tcPr>
            <w:tcW w:w="0" w:type="auto"/>
            <w:vAlign w:val="bottom"/>
          </w:tcPr>
          <w:p w14:paraId="76D44389" w14:textId="77777777" w:rsidR="005A1D05" w:rsidRPr="0088193B" w:rsidRDefault="005A1D05" w:rsidP="005A1D05">
            <w:pPr>
              <w:pStyle w:val="TAC"/>
            </w:pPr>
            <w:r w:rsidRPr="0088193B">
              <w:t>55056</w:t>
            </w:r>
          </w:p>
        </w:tc>
        <w:tc>
          <w:tcPr>
            <w:tcW w:w="0" w:type="auto"/>
            <w:vAlign w:val="bottom"/>
          </w:tcPr>
          <w:p w14:paraId="482FCD97" w14:textId="77777777" w:rsidR="005A1D05" w:rsidRPr="0088193B" w:rsidRDefault="005A1D05" w:rsidP="005A1D05">
            <w:pPr>
              <w:pStyle w:val="TAC"/>
            </w:pPr>
            <w:r w:rsidRPr="0088193B">
              <w:t>55056</w:t>
            </w:r>
          </w:p>
        </w:tc>
        <w:tc>
          <w:tcPr>
            <w:tcW w:w="0" w:type="auto"/>
            <w:vAlign w:val="bottom"/>
          </w:tcPr>
          <w:p w14:paraId="6CEEE634" w14:textId="77777777" w:rsidR="005A1D05" w:rsidRPr="0088193B" w:rsidRDefault="005A1D05" w:rsidP="005A1D05">
            <w:pPr>
              <w:pStyle w:val="TAC"/>
            </w:pPr>
            <w:r w:rsidRPr="0088193B">
              <w:t>55056</w:t>
            </w:r>
          </w:p>
        </w:tc>
        <w:tc>
          <w:tcPr>
            <w:tcW w:w="0" w:type="auto"/>
            <w:vAlign w:val="bottom"/>
          </w:tcPr>
          <w:p w14:paraId="24025C9E" w14:textId="77777777" w:rsidR="005A1D05" w:rsidRPr="0088193B" w:rsidRDefault="005A1D05" w:rsidP="005A1D05">
            <w:pPr>
              <w:pStyle w:val="TAC"/>
            </w:pPr>
            <w:r w:rsidRPr="0088193B">
              <w:t>57336</w:t>
            </w:r>
          </w:p>
        </w:tc>
        <w:tc>
          <w:tcPr>
            <w:tcW w:w="0" w:type="auto"/>
            <w:vAlign w:val="bottom"/>
          </w:tcPr>
          <w:p w14:paraId="09A7D977" w14:textId="77777777" w:rsidR="005A1D05" w:rsidRPr="0088193B" w:rsidRDefault="005A1D05" w:rsidP="005A1D05">
            <w:pPr>
              <w:pStyle w:val="TAC"/>
            </w:pPr>
            <w:r w:rsidRPr="0088193B">
              <w:t>57336</w:t>
            </w:r>
          </w:p>
        </w:tc>
        <w:tc>
          <w:tcPr>
            <w:tcW w:w="0" w:type="auto"/>
            <w:vAlign w:val="bottom"/>
          </w:tcPr>
          <w:p w14:paraId="074E6953" w14:textId="77777777" w:rsidR="005A1D05" w:rsidRPr="0088193B" w:rsidRDefault="005A1D05" w:rsidP="005A1D05">
            <w:pPr>
              <w:pStyle w:val="TAC"/>
            </w:pPr>
            <w:r w:rsidRPr="0088193B">
              <w:t>57336</w:t>
            </w:r>
          </w:p>
        </w:tc>
        <w:tc>
          <w:tcPr>
            <w:tcW w:w="0" w:type="auto"/>
            <w:vAlign w:val="bottom"/>
          </w:tcPr>
          <w:p w14:paraId="662B4661" w14:textId="77777777" w:rsidR="005A1D05" w:rsidRPr="0088193B" w:rsidRDefault="005A1D05" w:rsidP="005A1D05">
            <w:pPr>
              <w:pStyle w:val="TAC"/>
            </w:pPr>
            <w:r w:rsidRPr="0088193B">
              <w:t>59256</w:t>
            </w:r>
          </w:p>
        </w:tc>
        <w:tc>
          <w:tcPr>
            <w:tcW w:w="0" w:type="auto"/>
            <w:vAlign w:val="bottom"/>
          </w:tcPr>
          <w:p w14:paraId="2537DE0B" w14:textId="77777777" w:rsidR="005A1D05" w:rsidRPr="0088193B" w:rsidRDefault="005A1D05" w:rsidP="005A1D05">
            <w:pPr>
              <w:pStyle w:val="TAC"/>
            </w:pPr>
            <w:r w:rsidRPr="0088193B">
              <w:t>59256</w:t>
            </w:r>
          </w:p>
        </w:tc>
      </w:tr>
      <w:tr w:rsidR="005A1D05" w:rsidRPr="0088193B" w14:paraId="7370FF7E" w14:textId="77777777" w:rsidTr="005D0187">
        <w:trPr>
          <w:cantSplit/>
          <w:jc w:val="center"/>
        </w:trPr>
        <w:tc>
          <w:tcPr>
            <w:tcW w:w="619" w:type="dxa"/>
            <w:tcBorders>
              <w:right w:val="double" w:sz="4" w:space="0" w:color="auto"/>
            </w:tcBorders>
            <w:shd w:val="clear" w:color="auto" w:fill="auto"/>
            <w:vAlign w:val="bottom"/>
          </w:tcPr>
          <w:p w14:paraId="2B8508AA"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29AA2439" w14:textId="77777777" w:rsidR="005A1D05" w:rsidRPr="0088193B" w:rsidRDefault="005A1D05" w:rsidP="005A1D05">
            <w:pPr>
              <w:pStyle w:val="TAC"/>
            </w:pPr>
            <w:r w:rsidRPr="0088193B">
              <w:t>55056</w:t>
            </w:r>
          </w:p>
        </w:tc>
        <w:tc>
          <w:tcPr>
            <w:tcW w:w="0" w:type="auto"/>
            <w:vAlign w:val="bottom"/>
          </w:tcPr>
          <w:p w14:paraId="7F3C569A" w14:textId="77777777" w:rsidR="005A1D05" w:rsidRPr="0088193B" w:rsidRDefault="005A1D05" w:rsidP="005A1D05">
            <w:pPr>
              <w:pStyle w:val="TAC"/>
            </w:pPr>
            <w:r w:rsidRPr="0088193B">
              <w:t>57336</w:t>
            </w:r>
          </w:p>
        </w:tc>
        <w:tc>
          <w:tcPr>
            <w:tcW w:w="0" w:type="auto"/>
            <w:vAlign w:val="bottom"/>
          </w:tcPr>
          <w:p w14:paraId="48D33F1E" w14:textId="77777777" w:rsidR="005A1D05" w:rsidRPr="0088193B" w:rsidRDefault="005A1D05" w:rsidP="005A1D05">
            <w:pPr>
              <w:pStyle w:val="TAC"/>
            </w:pPr>
            <w:r w:rsidRPr="0088193B">
              <w:t>57336</w:t>
            </w:r>
          </w:p>
        </w:tc>
        <w:tc>
          <w:tcPr>
            <w:tcW w:w="0" w:type="auto"/>
            <w:vAlign w:val="bottom"/>
          </w:tcPr>
          <w:p w14:paraId="6B292E66" w14:textId="77777777" w:rsidR="005A1D05" w:rsidRPr="0088193B" w:rsidRDefault="005A1D05" w:rsidP="005A1D05">
            <w:pPr>
              <w:pStyle w:val="TAC"/>
            </w:pPr>
            <w:r w:rsidRPr="0088193B">
              <w:t>57336</w:t>
            </w:r>
          </w:p>
        </w:tc>
        <w:tc>
          <w:tcPr>
            <w:tcW w:w="0" w:type="auto"/>
            <w:vAlign w:val="bottom"/>
          </w:tcPr>
          <w:p w14:paraId="25E5EA5B" w14:textId="77777777" w:rsidR="005A1D05" w:rsidRPr="0088193B" w:rsidRDefault="005A1D05" w:rsidP="005A1D05">
            <w:pPr>
              <w:pStyle w:val="TAC"/>
            </w:pPr>
            <w:r w:rsidRPr="0088193B">
              <w:t>59256</w:t>
            </w:r>
          </w:p>
        </w:tc>
        <w:tc>
          <w:tcPr>
            <w:tcW w:w="0" w:type="auto"/>
            <w:vAlign w:val="bottom"/>
          </w:tcPr>
          <w:p w14:paraId="005C5CBC" w14:textId="77777777" w:rsidR="005A1D05" w:rsidRPr="0088193B" w:rsidRDefault="005A1D05" w:rsidP="005A1D05">
            <w:pPr>
              <w:pStyle w:val="TAC"/>
            </w:pPr>
            <w:r w:rsidRPr="0088193B">
              <w:t>59256</w:t>
            </w:r>
          </w:p>
        </w:tc>
        <w:tc>
          <w:tcPr>
            <w:tcW w:w="0" w:type="auto"/>
            <w:vAlign w:val="bottom"/>
          </w:tcPr>
          <w:p w14:paraId="725E4A32" w14:textId="77777777" w:rsidR="005A1D05" w:rsidRPr="0088193B" w:rsidRDefault="005A1D05" w:rsidP="005A1D05">
            <w:pPr>
              <w:pStyle w:val="TAC"/>
            </w:pPr>
            <w:r w:rsidRPr="0088193B">
              <w:t>59256</w:t>
            </w:r>
          </w:p>
        </w:tc>
        <w:tc>
          <w:tcPr>
            <w:tcW w:w="0" w:type="auto"/>
            <w:vAlign w:val="bottom"/>
          </w:tcPr>
          <w:p w14:paraId="26515F52" w14:textId="77777777" w:rsidR="005A1D05" w:rsidRPr="0088193B" w:rsidRDefault="005A1D05" w:rsidP="005A1D05">
            <w:pPr>
              <w:pStyle w:val="TAC"/>
            </w:pPr>
            <w:r w:rsidRPr="0088193B">
              <w:t>61664</w:t>
            </w:r>
          </w:p>
        </w:tc>
        <w:tc>
          <w:tcPr>
            <w:tcW w:w="0" w:type="auto"/>
            <w:vAlign w:val="bottom"/>
          </w:tcPr>
          <w:p w14:paraId="1AC29818" w14:textId="77777777" w:rsidR="005A1D05" w:rsidRPr="0088193B" w:rsidRDefault="005A1D05" w:rsidP="005A1D05">
            <w:pPr>
              <w:pStyle w:val="TAC"/>
            </w:pPr>
            <w:r w:rsidRPr="0088193B">
              <w:t>61664</w:t>
            </w:r>
          </w:p>
        </w:tc>
        <w:tc>
          <w:tcPr>
            <w:tcW w:w="0" w:type="auto"/>
            <w:vAlign w:val="bottom"/>
          </w:tcPr>
          <w:p w14:paraId="36519940" w14:textId="77777777" w:rsidR="005A1D05" w:rsidRPr="0088193B" w:rsidRDefault="005A1D05" w:rsidP="005A1D05">
            <w:pPr>
              <w:pStyle w:val="TAC"/>
            </w:pPr>
            <w:r w:rsidRPr="0088193B">
              <w:t>63776</w:t>
            </w:r>
          </w:p>
        </w:tc>
      </w:tr>
      <w:tr w:rsidR="005A1D05" w:rsidRPr="0088193B" w14:paraId="6229AFAF" w14:textId="77777777" w:rsidTr="005D0187">
        <w:trPr>
          <w:cantSplit/>
          <w:jc w:val="center"/>
        </w:trPr>
        <w:tc>
          <w:tcPr>
            <w:tcW w:w="619" w:type="dxa"/>
            <w:tcBorders>
              <w:right w:val="double" w:sz="4" w:space="0" w:color="auto"/>
            </w:tcBorders>
            <w:shd w:val="clear" w:color="auto" w:fill="auto"/>
            <w:vAlign w:val="bottom"/>
          </w:tcPr>
          <w:p w14:paraId="51067D68"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0105E9B5" w14:textId="77777777" w:rsidR="005A1D05" w:rsidRPr="0088193B" w:rsidRDefault="005A1D05" w:rsidP="005A1D05">
            <w:pPr>
              <w:pStyle w:val="TAC"/>
            </w:pPr>
            <w:r w:rsidRPr="0088193B">
              <w:t>59256</w:t>
            </w:r>
          </w:p>
        </w:tc>
        <w:tc>
          <w:tcPr>
            <w:tcW w:w="0" w:type="auto"/>
            <w:vAlign w:val="bottom"/>
          </w:tcPr>
          <w:p w14:paraId="5AE37FF2" w14:textId="77777777" w:rsidR="005A1D05" w:rsidRPr="0088193B" w:rsidRDefault="005A1D05" w:rsidP="005A1D05">
            <w:pPr>
              <w:pStyle w:val="TAC"/>
            </w:pPr>
            <w:r w:rsidRPr="0088193B">
              <w:t>59256</w:t>
            </w:r>
          </w:p>
        </w:tc>
        <w:tc>
          <w:tcPr>
            <w:tcW w:w="0" w:type="auto"/>
            <w:vAlign w:val="bottom"/>
          </w:tcPr>
          <w:p w14:paraId="64B053C9" w14:textId="77777777" w:rsidR="005A1D05" w:rsidRPr="0088193B" w:rsidRDefault="005A1D05" w:rsidP="005A1D05">
            <w:pPr>
              <w:pStyle w:val="TAC"/>
            </w:pPr>
            <w:r w:rsidRPr="0088193B">
              <w:t>59256</w:t>
            </w:r>
          </w:p>
        </w:tc>
        <w:tc>
          <w:tcPr>
            <w:tcW w:w="0" w:type="auto"/>
            <w:vAlign w:val="bottom"/>
          </w:tcPr>
          <w:p w14:paraId="5B8B2866" w14:textId="77777777" w:rsidR="005A1D05" w:rsidRPr="0088193B" w:rsidRDefault="005A1D05" w:rsidP="005A1D05">
            <w:pPr>
              <w:pStyle w:val="TAC"/>
            </w:pPr>
            <w:r w:rsidRPr="0088193B">
              <w:t>61664</w:t>
            </w:r>
          </w:p>
        </w:tc>
        <w:tc>
          <w:tcPr>
            <w:tcW w:w="0" w:type="auto"/>
            <w:vAlign w:val="bottom"/>
          </w:tcPr>
          <w:p w14:paraId="0499BDDB" w14:textId="77777777" w:rsidR="005A1D05" w:rsidRPr="0088193B" w:rsidRDefault="005A1D05" w:rsidP="005A1D05">
            <w:pPr>
              <w:pStyle w:val="TAC"/>
            </w:pPr>
            <w:r w:rsidRPr="0088193B">
              <w:t>61664</w:t>
            </w:r>
          </w:p>
        </w:tc>
        <w:tc>
          <w:tcPr>
            <w:tcW w:w="0" w:type="auto"/>
            <w:vAlign w:val="bottom"/>
          </w:tcPr>
          <w:p w14:paraId="19152426" w14:textId="77777777" w:rsidR="005A1D05" w:rsidRPr="0088193B" w:rsidRDefault="005A1D05" w:rsidP="005A1D05">
            <w:pPr>
              <w:pStyle w:val="TAC"/>
            </w:pPr>
            <w:r w:rsidRPr="0088193B">
              <w:t>63776</w:t>
            </w:r>
          </w:p>
        </w:tc>
        <w:tc>
          <w:tcPr>
            <w:tcW w:w="0" w:type="auto"/>
            <w:vAlign w:val="bottom"/>
          </w:tcPr>
          <w:p w14:paraId="5B187203" w14:textId="77777777" w:rsidR="005A1D05" w:rsidRPr="0088193B" w:rsidRDefault="005A1D05" w:rsidP="005A1D05">
            <w:pPr>
              <w:pStyle w:val="TAC"/>
            </w:pPr>
            <w:r w:rsidRPr="0088193B">
              <w:t>63776</w:t>
            </w:r>
          </w:p>
        </w:tc>
        <w:tc>
          <w:tcPr>
            <w:tcW w:w="0" w:type="auto"/>
            <w:vAlign w:val="bottom"/>
          </w:tcPr>
          <w:p w14:paraId="53DABD5F" w14:textId="77777777" w:rsidR="005A1D05" w:rsidRPr="0088193B" w:rsidRDefault="005A1D05" w:rsidP="005A1D05">
            <w:pPr>
              <w:pStyle w:val="TAC"/>
            </w:pPr>
            <w:r w:rsidRPr="0088193B">
              <w:t>63776</w:t>
            </w:r>
          </w:p>
        </w:tc>
        <w:tc>
          <w:tcPr>
            <w:tcW w:w="0" w:type="auto"/>
            <w:vAlign w:val="bottom"/>
          </w:tcPr>
          <w:p w14:paraId="099FCF04" w14:textId="77777777" w:rsidR="005A1D05" w:rsidRPr="0088193B" w:rsidRDefault="005A1D05" w:rsidP="005A1D05">
            <w:pPr>
              <w:pStyle w:val="TAC"/>
            </w:pPr>
            <w:r w:rsidRPr="0088193B">
              <w:t>66592</w:t>
            </w:r>
          </w:p>
        </w:tc>
        <w:tc>
          <w:tcPr>
            <w:tcW w:w="0" w:type="auto"/>
            <w:vAlign w:val="bottom"/>
          </w:tcPr>
          <w:p w14:paraId="52D57656" w14:textId="77777777" w:rsidR="005A1D05" w:rsidRPr="0088193B" w:rsidRDefault="005A1D05" w:rsidP="005A1D05">
            <w:pPr>
              <w:pStyle w:val="TAC"/>
            </w:pPr>
            <w:r w:rsidRPr="0088193B">
              <w:t>66592</w:t>
            </w:r>
          </w:p>
        </w:tc>
      </w:tr>
      <w:tr w:rsidR="005A1D05" w:rsidRPr="0088193B" w14:paraId="2F5BB09A" w14:textId="77777777" w:rsidTr="005D0187">
        <w:trPr>
          <w:cantSplit/>
          <w:jc w:val="center"/>
        </w:trPr>
        <w:tc>
          <w:tcPr>
            <w:tcW w:w="619" w:type="dxa"/>
            <w:tcBorders>
              <w:right w:val="double" w:sz="4" w:space="0" w:color="auto"/>
            </w:tcBorders>
            <w:shd w:val="clear" w:color="auto" w:fill="auto"/>
            <w:vAlign w:val="bottom"/>
          </w:tcPr>
          <w:p w14:paraId="7445C2BC"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334C914C" w14:textId="77777777" w:rsidR="005A1D05" w:rsidRPr="0088193B" w:rsidRDefault="005A1D05" w:rsidP="005A1D05">
            <w:pPr>
              <w:pStyle w:val="TAC"/>
            </w:pPr>
            <w:r w:rsidRPr="0088193B">
              <w:t>61664</w:t>
            </w:r>
          </w:p>
        </w:tc>
        <w:tc>
          <w:tcPr>
            <w:tcW w:w="0" w:type="auto"/>
            <w:vAlign w:val="bottom"/>
          </w:tcPr>
          <w:p w14:paraId="1B6ED2C6" w14:textId="77777777" w:rsidR="005A1D05" w:rsidRPr="0088193B" w:rsidRDefault="005A1D05" w:rsidP="005A1D05">
            <w:pPr>
              <w:pStyle w:val="TAC"/>
            </w:pPr>
            <w:r w:rsidRPr="0088193B">
              <w:t>61664</w:t>
            </w:r>
          </w:p>
        </w:tc>
        <w:tc>
          <w:tcPr>
            <w:tcW w:w="0" w:type="auto"/>
            <w:vAlign w:val="bottom"/>
          </w:tcPr>
          <w:p w14:paraId="0598B852" w14:textId="77777777" w:rsidR="005A1D05" w:rsidRPr="0088193B" w:rsidRDefault="005A1D05" w:rsidP="005A1D05">
            <w:pPr>
              <w:pStyle w:val="TAC"/>
            </w:pPr>
            <w:r w:rsidRPr="0088193B">
              <w:t>61664</w:t>
            </w:r>
          </w:p>
        </w:tc>
        <w:tc>
          <w:tcPr>
            <w:tcW w:w="0" w:type="auto"/>
            <w:vAlign w:val="bottom"/>
          </w:tcPr>
          <w:p w14:paraId="4EE3D2B7" w14:textId="77777777" w:rsidR="005A1D05" w:rsidRPr="0088193B" w:rsidRDefault="005A1D05" w:rsidP="005A1D05">
            <w:pPr>
              <w:pStyle w:val="TAC"/>
            </w:pPr>
            <w:r w:rsidRPr="0088193B">
              <w:t>63776</w:t>
            </w:r>
          </w:p>
        </w:tc>
        <w:tc>
          <w:tcPr>
            <w:tcW w:w="0" w:type="auto"/>
            <w:vAlign w:val="bottom"/>
          </w:tcPr>
          <w:p w14:paraId="1517A7C6" w14:textId="77777777" w:rsidR="005A1D05" w:rsidRPr="0088193B" w:rsidRDefault="005A1D05" w:rsidP="005A1D05">
            <w:pPr>
              <w:pStyle w:val="TAC"/>
            </w:pPr>
            <w:r w:rsidRPr="0088193B">
              <w:t>63776</w:t>
            </w:r>
          </w:p>
        </w:tc>
        <w:tc>
          <w:tcPr>
            <w:tcW w:w="0" w:type="auto"/>
            <w:vAlign w:val="bottom"/>
          </w:tcPr>
          <w:p w14:paraId="478C22FB" w14:textId="77777777" w:rsidR="005A1D05" w:rsidRPr="0088193B" w:rsidRDefault="005A1D05" w:rsidP="005A1D05">
            <w:pPr>
              <w:pStyle w:val="TAC"/>
            </w:pPr>
            <w:r w:rsidRPr="0088193B">
              <w:t>63776</w:t>
            </w:r>
          </w:p>
        </w:tc>
        <w:tc>
          <w:tcPr>
            <w:tcW w:w="0" w:type="auto"/>
            <w:vAlign w:val="bottom"/>
          </w:tcPr>
          <w:p w14:paraId="6626DF08" w14:textId="77777777" w:rsidR="005A1D05" w:rsidRPr="0088193B" w:rsidRDefault="005A1D05" w:rsidP="005A1D05">
            <w:pPr>
              <w:pStyle w:val="TAC"/>
            </w:pPr>
            <w:r w:rsidRPr="0088193B">
              <w:t>66592</w:t>
            </w:r>
          </w:p>
        </w:tc>
        <w:tc>
          <w:tcPr>
            <w:tcW w:w="0" w:type="auto"/>
            <w:vAlign w:val="bottom"/>
          </w:tcPr>
          <w:p w14:paraId="7C472CAA" w14:textId="77777777" w:rsidR="005A1D05" w:rsidRPr="0088193B" w:rsidRDefault="005A1D05" w:rsidP="005A1D05">
            <w:pPr>
              <w:pStyle w:val="TAC"/>
            </w:pPr>
            <w:r w:rsidRPr="0088193B">
              <w:t>66592</w:t>
            </w:r>
          </w:p>
        </w:tc>
        <w:tc>
          <w:tcPr>
            <w:tcW w:w="0" w:type="auto"/>
            <w:vAlign w:val="bottom"/>
          </w:tcPr>
          <w:p w14:paraId="51897223" w14:textId="77777777" w:rsidR="005A1D05" w:rsidRPr="0088193B" w:rsidRDefault="005A1D05" w:rsidP="005A1D05">
            <w:pPr>
              <w:pStyle w:val="TAC"/>
            </w:pPr>
            <w:r w:rsidRPr="0088193B">
              <w:t>66592</w:t>
            </w:r>
          </w:p>
        </w:tc>
        <w:tc>
          <w:tcPr>
            <w:tcW w:w="0" w:type="auto"/>
            <w:vAlign w:val="bottom"/>
          </w:tcPr>
          <w:p w14:paraId="20EC96A3" w14:textId="77777777" w:rsidR="005A1D05" w:rsidRPr="0088193B" w:rsidRDefault="005A1D05" w:rsidP="005A1D05">
            <w:pPr>
              <w:pStyle w:val="TAC"/>
            </w:pPr>
            <w:r w:rsidRPr="0088193B">
              <w:t>68808</w:t>
            </w:r>
          </w:p>
        </w:tc>
      </w:tr>
      <w:tr w:rsidR="005A1D05" w:rsidRPr="0088193B" w14:paraId="0774D58B" w14:textId="77777777" w:rsidTr="005D0187">
        <w:trPr>
          <w:cantSplit/>
          <w:jc w:val="center"/>
        </w:trPr>
        <w:tc>
          <w:tcPr>
            <w:tcW w:w="619" w:type="dxa"/>
            <w:tcBorders>
              <w:right w:val="double" w:sz="4" w:space="0" w:color="auto"/>
            </w:tcBorders>
            <w:shd w:val="clear" w:color="auto" w:fill="auto"/>
            <w:vAlign w:val="bottom"/>
          </w:tcPr>
          <w:p w14:paraId="6B92BF10"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77B8AEB6" w14:textId="77777777" w:rsidR="005A1D05" w:rsidRPr="0088193B" w:rsidRDefault="005A1D05" w:rsidP="005A1D05">
            <w:pPr>
              <w:pStyle w:val="TAC"/>
            </w:pPr>
            <w:r w:rsidRPr="0088193B">
              <w:t>71112</w:t>
            </w:r>
          </w:p>
        </w:tc>
        <w:tc>
          <w:tcPr>
            <w:tcW w:w="0" w:type="auto"/>
            <w:vAlign w:val="bottom"/>
          </w:tcPr>
          <w:p w14:paraId="03137D86" w14:textId="77777777" w:rsidR="005A1D05" w:rsidRPr="0088193B" w:rsidRDefault="005A1D05" w:rsidP="005A1D05">
            <w:pPr>
              <w:pStyle w:val="TAC"/>
            </w:pPr>
            <w:r w:rsidRPr="0088193B">
              <w:t>71112</w:t>
            </w:r>
          </w:p>
        </w:tc>
        <w:tc>
          <w:tcPr>
            <w:tcW w:w="0" w:type="auto"/>
            <w:vAlign w:val="bottom"/>
          </w:tcPr>
          <w:p w14:paraId="1DC32578" w14:textId="77777777" w:rsidR="005A1D05" w:rsidRPr="0088193B" w:rsidRDefault="005A1D05" w:rsidP="005A1D05">
            <w:pPr>
              <w:pStyle w:val="TAC"/>
            </w:pPr>
            <w:r w:rsidRPr="0088193B">
              <w:t>71112</w:t>
            </w:r>
          </w:p>
        </w:tc>
        <w:tc>
          <w:tcPr>
            <w:tcW w:w="0" w:type="auto"/>
            <w:vAlign w:val="bottom"/>
          </w:tcPr>
          <w:p w14:paraId="62813161" w14:textId="77777777" w:rsidR="005A1D05" w:rsidRPr="0088193B" w:rsidRDefault="005A1D05" w:rsidP="005A1D05">
            <w:pPr>
              <w:pStyle w:val="TAC"/>
            </w:pPr>
            <w:r w:rsidRPr="0088193B">
              <w:t>73712</w:t>
            </w:r>
          </w:p>
        </w:tc>
        <w:tc>
          <w:tcPr>
            <w:tcW w:w="0" w:type="auto"/>
            <w:vAlign w:val="bottom"/>
          </w:tcPr>
          <w:p w14:paraId="11503D58" w14:textId="77777777" w:rsidR="005A1D05" w:rsidRPr="0088193B" w:rsidRDefault="005A1D05" w:rsidP="005A1D05">
            <w:pPr>
              <w:pStyle w:val="TAC"/>
            </w:pPr>
            <w:r w:rsidRPr="0088193B">
              <w:t>75376</w:t>
            </w:r>
          </w:p>
        </w:tc>
        <w:tc>
          <w:tcPr>
            <w:tcW w:w="0" w:type="auto"/>
            <w:vAlign w:val="bottom"/>
          </w:tcPr>
          <w:p w14:paraId="4E4E0A0C" w14:textId="77777777" w:rsidR="005A1D05" w:rsidRPr="0088193B" w:rsidRDefault="005A1D05" w:rsidP="005A1D05">
            <w:pPr>
              <w:pStyle w:val="TAC"/>
            </w:pPr>
            <w:r w:rsidRPr="0088193B">
              <w:t>76208</w:t>
            </w:r>
          </w:p>
        </w:tc>
        <w:tc>
          <w:tcPr>
            <w:tcW w:w="0" w:type="auto"/>
            <w:vAlign w:val="bottom"/>
          </w:tcPr>
          <w:p w14:paraId="22E4473A" w14:textId="77777777" w:rsidR="005A1D05" w:rsidRPr="0088193B" w:rsidRDefault="005A1D05" w:rsidP="005A1D05">
            <w:pPr>
              <w:pStyle w:val="TAC"/>
            </w:pPr>
            <w:r w:rsidRPr="0088193B">
              <w:t>76208</w:t>
            </w:r>
          </w:p>
        </w:tc>
        <w:tc>
          <w:tcPr>
            <w:tcW w:w="0" w:type="auto"/>
            <w:vAlign w:val="bottom"/>
          </w:tcPr>
          <w:p w14:paraId="2A8D3FE2" w14:textId="77777777" w:rsidR="005A1D05" w:rsidRPr="0088193B" w:rsidRDefault="005A1D05" w:rsidP="005A1D05">
            <w:pPr>
              <w:pStyle w:val="TAC"/>
            </w:pPr>
            <w:r w:rsidRPr="0088193B">
              <w:t>76208</w:t>
            </w:r>
          </w:p>
        </w:tc>
        <w:tc>
          <w:tcPr>
            <w:tcW w:w="0" w:type="auto"/>
            <w:vAlign w:val="bottom"/>
          </w:tcPr>
          <w:p w14:paraId="07D88358" w14:textId="77777777" w:rsidR="005A1D05" w:rsidRPr="0088193B" w:rsidRDefault="005A1D05" w:rsidP="005A1D05">
            <w:pPr>
              <w:pStyle w:val="TAC"/>
            </w:pPr>
            <w:r w:rsidRPr="0088193B">
              <w:t>78704</w:t>
            </w:r>
          </w:p>
        </w:tc>
        <w:tc>
          <w:tcPr>
            <w:tcW w:w="0" w:type="auto"/>
            <w:vAlign w:val="bottom"/>
          </w:tcPr>
          <w:p w14:paraId="183369F7" w14:textId="77777777" w:rsidR="005A1D05" w:rsidRPr="0088193B" w:rsidRDefault="005A1D05" w:rsidP="005A1D05">
            <w:pPr>
              <w:pStyle w:val="TAC"/>
            </w:pPr>
            <w:r w:rsidRPr="0088193B">
              <w:t>78704</w:t>
            </w:r>
          </w:p>
        </w:tc>
      </w:tr>
      <w:tr w:rsidR="005A1D05" w:rsidRPr="0088193B" w14:paraId="4CE11075" w14:textId="77777777" w:rsidTr="005D0187">
        <w:trPr>
          <w:cantSplit/>
          <w:jc w:val="center"/>
        </w:trPr>
        <w:tc>
          <w:tcPr>
            <w:tcW w:w="619" w:type="dxa"/>
            <w:tcBorders>
              <w:right w:val="double" w:sz="4" w:space="0" w:color="auto"/>
            </w:tcBorders>
            <w:shd w:val="clear" w:color="auto" w:fill="auto"/>
            <w:vAlign w:val="bottom"/>
          </w:tcPr>
          <w:p w14:paraId="2830DA70" w14:textId="77777777" w:rsidR="005A1D05" w:rsidRPr="0088193B" w:rsidRDefault="005A1D05" w:rsidP="005A1D05">
            <w:pPr>
              <w:pStyle w:val="TAC"/>
            </w:pPr>
            <w:r w:rsidRPr="0088193B">
              <w:t>33A</w:t>
            </w:r>
          </w:p>
        </w:tc>
        <w:tc>
          <w:tcPr>
            <w:tcW w:w="0" w:type="auto"/>
            <w:tcBorders>
              <w:left w:val="double" w:sz="4" w:space="0" w:color="auto"/>
            </w:tcBorders>
          </w:tcPr>
          <w:p w14:paraId="7538C337" w14:textId="77777777" w:rsidR="005A1D05" w:rsidRPr="0088193B" w:rsidRDefault="005A1D05" w:rsidP="005A1D05">
            <w:pPr>
              <w:pStyle w:val="TAC"/>
            </w:pPr>
            <w:r w:rsidRPr="0088193B">
              <w:t>61664</w:t>
            </w:r>
          </w:p>
        </w:tc>
        <w:tc>
          <w:tcPr>
            <w:tcW w:w="0" w:type="auto"/>
          </w:tcPr>
          <w:p w14:paraId="1DA60E97" w14:textId="77777777" w:rsidR="005A1D05" w:rsidRPr="0088193B" w:rsidRDefault="005A1D05" w:rsidP="005A1D05">
            <w:pPr>
              <w:pStyle w:val="TAC"/>
            </w:pPr>
            <w:r w:rsidRPr="0088193B">
              <w:t>61664</w:t>
            </w:r>
          </w:p>
        </w:tc>
        <w:tc>
          <w:tcPr>
            <w:tcW w:w="0" w:type="auto"/>
          </w:tcPr>
          <w:p w14:paraId="068A8935" w14:textId="77777777" w:rsidR="005A1D05" w:rsidRPr="0088193B" w:rsidRDefault="005A1D05" w:rsidP="005A1D05">
            <w:pPr>
              <w:pStyle w:val="TAC"/>
            </w:pPr>
            <w:r w:rsidRPr="0088193B">
              <w:t>63776</w:t>
            </w:r>
          </w:p>
        </w:tc>
        <w:tc>
          <w:tcPr>
            <w:tcW w:w="0" w:type="auto"/>
          </w:tcPr>
          <w:p w14:paraId="0BBE5B46" w14:textId="77777777" w:rsidR="005A1D05" w:rsidRPr="0088193B" w:rsidRDefault="005A1D05" w:rsidP="005A1D05">
            <w:pPr>
              <w:pStyle w:val="TAC"/>
            </w:pPr>
            <w:r w:rsidRPr="0088193B">
              <w:t>63776</w:t>
            </w:r>
          </w:p>
        </w:tc>
        <w:tc>
          <w:tcPr>
            <w:tcW w:w="0" w:type="auto"/>
          </w:tcPr>
          <w:p w14:paraId="20C03591" w14:textId="77777777" w:rsidR="005A1D05" w:rsidRPr="0088193B" w:rsidRDefault="005A1D05" w:rsidP="005A1D05">
            <w:pPr>
              <w:pStyle w:val="TAC"/>
            </w:pPr>
            <w:r w:rsidRPr="0088193B">
              <w:t>66592</w:t>
            </w:r>
          </w:p>
        </w:tc>
        <w:tc>
          <w:tcPr>
            <w:tcW w:w="0" w:type="auto"/>
          </w:tcPr>
          <w:p w14:paraId="08D3CACE" w14:textId="77777777" w:rsidR="005A1D05" w:rsidRPr="0088193B" w:rsidRDefault="005A1D05" w:rsidP="005A1D05">
            <w:pPr>
              <w:pStyle w:val="TAC"/>
            </w:pPr>
            <w:r w:rsidRPr="0088193B">
              <w:t>66592</w:t>
            </w:r>
          </w:p>
        </w:tc>
        <w:tc>
          <w:tcPr>
            <w:tcW w:w="0" w:type="auto"/>
          </w:tcPr>
          <w:p w14:paraId="4017ED1E" w14:textId="77777777" w:rsidR="005A1D05" w:rsidRPr="0088193B" w:rsidRDefault="005A1D05" w:rsidP="005A1D05">
            <w:pPr>
              <w:pStyle w:val="TAC"/>
            </w:pPr>
            <w:r w:rsidRPr="0088193B">
              <w:t>66592</w:t>
            </w:r>
          </w:p>
        </w:tc>
        <w:tc>
          <w:tcPr>
            <w:tcW w:w="0" w:type="auto"/>
          </w:tcPr>
          <w:p w14:paraId="70F07F26" w14:textId="77777777" w:rsidR="005A1D05" w:rsidRPr="0088193B" w:rsidRDefault="005A1D05" w:rsidP="005A1D05">
            <w:pPr>
              <w:pStyle w:val="TAC"/>
            </w:pPr>
            <w:r w:rsidRPr="0088193B">
              <w:t>68808</w:t>
            </w:r>
          </w:p>
        </w:tc>
        <w:tc>
          <w:tcPr>
            <w:tcW w:w="0" w:type="auto"/>
          </w:tcPr>
          <w:p w14:paraId="554ABA2F" w14:textId="77777777" w:rsidR="005A1D05" w:rsidRPr="0088193B" w:rsidRDefault="005A1D05" w:rsidP="005A1D05">
            <w:pPr>
              <w:pStyle w:val="TAC"/>
            </w:pPr>
            <w:r w:rsidRPr="0088193B">
              <w:t>68808</w:t>
            </w:r>
          </w:p>
        </w:tc>
        <w:tc>
          <w:tcPr>
            <w:tcW w:w="0" w:type="auto"/>
          </w:tcPr>
          <w:p w14:paraId="2ED56DC6" w14:textId="77777777" w:rsidR="005A1D05" w:rsidRPr="0088193B" w:rsidRDefault="005A1D05" w:rsidP="005A1D05">
            <w:pPr>
              <w:pStyle w:val="TAC"/>
            </w:pPr>
            <w:r w:rsidRPr="0088193B">
              <w:t>68808</w:t>
            </w:r>
          </w:p>
        </w:tc>
      </w:tr>
      <w:tr w:rsidR="005A1D05" w:rsidRPr="0088193B" w14:paraId="590BE6DE"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714135F0"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33EEF6FE">
                <v:shape id="_x0000_i3450" type="#_x0000_t75" style="width:20.25pt;height:16.5pt" o:ole="">
                  <v:imagedata r:id="rId598" o:title=""/>
                </v:shape>
                <o:OLEObject Type="Embed" ProgID="Equation.3" ShapeID="_x0000_i3450" DrawAspect="Content" ObjectID="_1799747936" r:id="rId2630"/>
              </w:object>
            </w:r>
          </w:p>
        </w:tc>
        <w:tc>
          <w:tcPr>
            <w:tcW w:w="0" w:type="auto"/>
            <w:gridSpan w:val="10"/>
            <w:tcBorders>
              <w:top w:val="thinThickThinSmallGap" w:sz="24" w:space="0" w:color="auto"/>
              <w:left w:val="double" w:sz="4" w:space="0" w:color="auto"/>
            </w:tcBorders>
            <w:shd w:val="clear" w:color="auto" w:fill="E0E0E0"/>
            <w:vAlign w:val="center"/>
          </w:tcPr>
          <w:p w14:paraId="6DBF256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186300F">
                <v:shape id="_x0000_i3451" type="#_x0000_t75" style="width:24.75pt;height:16.5pt" o:ole="">
                  <v:imagedata r:id="rId182" o:title=""/>
                </v:shape>
                <o:OLEObject Type="Embed" ProgID="Equation.3" ShapeID="_x0000_i3451" DrawAspect="Content" ObjectID="_1799747937" r:id="rId2631"/>
              </w:object>
            </w:r>
          </w:p>
        </w:tc>
      </w:tr>
      <w:tr w:rsidR="005A1D05" w:rsidRPr="0088193B" w14:paraId="05A75E76"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38A4C0DE"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2387E5E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1</w:t>
            </w:r>
          </w:p>
        </w:tc>
        <w:tc>
          <w:tcPr>
            <w:tcW w:w="0" w:type="auto"/>
            <w:tcBorders>
              <w:bottom w:val="double" w:sz="4" w:space="0" w:color="auto"/>
            </w:tcBorders>
            <w:shd w:val="clear" w:color="auto" w:fill="E0E0E0"/>
            <w:vAlign w:val="center"/>
          </w:tcPr>
          <w:p w14:paraId="2F8BC64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2</w:t>
            </w:r>
          </w:p>
        </w:tc>
        <w:tc>
          <w:tcPr>
            <w:tcW w:w="0" w:type="auto"/>
            <w:tcBorders>
              <w:bottom w:val="double" w:sz="4" w:space="0" w:color="auto"/>
            </w:tcBorders>
            <w:shd w:val="clear" w:color="auto" w:fill="E0E0E0"/>
            <w:vAlign w:val="center"/>
          </w:tcPr>
          <w:p w14:paraId="2042793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3</w:t>
            </w:r>
          </w:p>
        </w:tc>
        <w:tc>
          <w:tcPr>
            <w:tcW w:w="0" w:type="auto"/>
            <w:tcBorders>
              <w:bottom w:val="double" w:sz="4" w:space="0" w:color="auto"/>
            </w:tcBorders>
            <w:shd w:val="clear" w:color="auto" w:fill="E0E0E0"/>
            <w:vAlign w:val="center"/>
          </w:tcPr>
          <w:p w14:paraId="3130401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4</w:t>
            </w:r>
          </w:p>
        </w:tc>
        <w:tc>
          <w:tcPr>
            <w:tcW w:w="0" w:type="auto"/>
            <w:tcBorders>
              <w:bottom w:val="double" w:sz="4" w:space="0" w:color="auto"/>
            </w:tcBorders>
            <w:shd w:val="clear" w:color="auto" w:fill="E0E0E0"/>
            <w:vAlign w:val="center"/>
          </w:tcPr>
          <w:p w14:paraId="2318874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5</w:t>
            </w:r>
          </w:p>
        </w:tc>
        <w:tc>
          <w:tcPr>
            <w:tcW w:w="0" w:type="auto"/>
            <w:tcBorders>
              <w:bottom w:val="double" w:sz="4" w:space="0" w:color="auto"/>
            </w:tcBorders>
            <w:shd w:val="clear" w:color="auto" w:fill="E0E0E0"/>
            <w:vAlign w:val="center"/>
          </w:tcPr>
          <w:p w14:paraId="7F0A9A7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6</w:t>
            </w:r>
          </w:p>
        </w:tc>
        <w:tc>
          <w:tcPr>
            <w:tcW w:w="0" w:type="auto"/>
            <w:tcBorders>
              <w:bottom w:val="double" w:sz="4" w:space="0" w:color="auto"/>
            </w:tcBorders>
            <w:shd w:val="clear" w:color="auto" w:fill="E0E0E0"/>
            <w:vAlign w:val="center"/>
          </w:tcPr>
          <w:p w14:paraId="54D4A1B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7</w:t>
            </w:r>
          </w:p>
        </w:tc>
        <w:tc>
          <w:tcPr>
            <w:tcW w:w="0" w:type="auto"/>
            <w:tcBorders>
              <w:bottom w:val="double" w:sz="4" w:space="0" w:color="auto"/>
            </w:tcBorders>
            <w:shd w:val="clear" w:color="auto" w:fill="E0E0E0"/>
            <w:vAlign w:val="center"/>
          </w:tcPr>
          <w:p w14:paraId="7C4DE00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8</w:t>
            </w:r>
          </w:p>
        </w:tc>
        <w:tc>
          <w:tcPr>
            <w:tcW w:w="0" w:type="auto"/>
            <w:tcBorders>
              <w:bottom w:val="double" w:sz="4" w:space="0" w:color="auto"/>
            </w:tcBorders>
            <w:shd w:val="clear" w:color="auto" w:fill="E0E0E0"/>
            <w:vAlign w:val="center"/>
          </w:tcPr>
          <w:p w14:paraId="5299070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89</w:t>
            </w:r>
          </w:p>
        </w:tc>
        <w:tc>
          <w:tcPr>
            <w:tcW w:w="0" w:type="auto"/>
            <w:tcBorders>
              <w:bottom w:val="double" w:sz="4" w:space="0" w:color="auto"/>
            </w:tcBorders>
            <w:shd w:val="clear" w:color="auto" w:fill="E0E0E0"/>
            <w:vAlign w:val="center"/>
          </w:tcPr>
          <w:p w14:paraId="53AF42E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0</w:t>
            </w:r>
          </w:p>
        </w:tc>
      </w:tr>
      <w:tr w:rsidR="005A1D05" w:rsidRPr="0088193B" w14:paraId="470F8590" w14:textId="77777777" w:rsidTr="005D0187">
        <w:trPr>
          <w:cantSplit/>
          <w:trHeight w:val="222"/>
          <w:jc w:val="center"/>
        </w:trPr>
        <w:tc>
          <w:tcPr>
            <w:tcW w:w="619" w:type="dxa"/>
            <w:tcBorders>
              <w:top w:val="double" w:sz="4" w:space="0" w:color="auto"/>
              <w:right w:val="double" w:sz="4" w:space="0" w:color="auto"/>
            </w:tcBorders>
            <w:shd w:val="clear" w:color="auto" w:fill="auto"/>
            <w:vAlign w:val="bottom"/>
          </w:tcPr>
          <w:p w14:paraId="00DF789D"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1822C4CD" w14:textId="77777777" w:rsidR="005A1D05" w:rsidRPr="0088193B" w:rsidRDefault="005A1D05" w:rsidP="005A1D05">
            <w:pPr>
              <w:pStyle w:val="TAC"/>
            </w:pPr>
            <w:r w:rsidRPr="0088193B">
              <w:t>52752</w:t>
            </w:r>
          </w:p>
        </w:tc>
        <w:tc>
          <w:tcPr>
            <w:tcW w:w="0" w:type="auto"/>
            <w:tcBorders>
              <w:top w:val="double" w:sz="4" w:space="0" w:color="auto"/>
            </w:tcBorders>
            <w:vAlign w:val="bottom"/>
          </w:tcPr>
          <w:p w14:paraId="08E4B4EF" w14:textId="77777777" w:rsidR="005A1D05" w:rsidRPr="0088193B" w:rsidRDefault="005A1D05" w:rsidP="005A1D05">
            <w:pPr>
              <w:pStyle w:val="TAC"/>
            </w:pPr>
            <w:r w:rsidRPr="0088193B">
              <w:t>55056</w:t>
            </w:r>
          </w:p>
        </w:tc>
        <w:tc>
          <w:tcPr>
            <w:tcW w:w="0" w:type="auto"/>
            <w:tcBorders>
              <w:top w:val="double" w:sz="4" w:space="0" w:color="auto"/>
            </w:tcBorders>
            <w:vAlign w:val="bottom"/>
          </w:tcPr>
          <w:p w14:paraId="48FDE63D" w14:textId="77777777" w:rsidR="005A1D05" w:rsidRPr="0088193B" w:rsidRDefault="005A1D05" w:rsidP="005A1D05">
            <w:pPr>
              <w:pStyle w:val="TAC"/>
            </w:pPr>
            <w:r w:rsidRPr="0088193B">
              <w:t>55056</w:t>
            </w:r>
          </w:p>
        </w:tc>
        <w:tc>
          <w:tcPr>
            <w:tcW w:w="0" w:type="auto"/>
            <w:tcBorders>
              <w:top w:val="double" w:sz="4" w:space="0" w:color="auto"/>
            </w:tcBorders>
            <w:vAlign w:val="bottom"/>
          </w:tcPr>
          <w:p w14:paraId="4F769733" w14:textId="77777777" w:rsidR="005A1D05" w:rsidRPr="0088193B" w:rsidRDefault="005A1D05" w:rsidP="005A1D05">
            <w:pPr>
              <w:pStyle w:val="TAC"/>
            </w:pPr>
            <w:r w:rsidRPr="0088193B">
              <w:t>55056</w:t>
            </w:r>
          </w:p>
        </w:tc>
        <w:tc>
          <w:tcPr>
            <w:tcW w:w="0" w:type="auto"/>
            <w:tcBorders>
              <w:top w:val="double" w:sz="4" w:space="0" w:color="auto"/>
            </w:tcBorders>
            <w:vAlign w:val="bottom"/>
          </w:tcPr>
          <w:p w14:paraId="13936A61" w14:textId="77777777" w:rsidR="005A1D05" w:rsidRPr="0088193B" w:rsidRDefault="005A1D05" w:rsidP="005A1D05">
            <w:pPr>
              <w:pStyle w:val="TAC"/>
            </w:pPr>
            <w:r w:rsidRPr="0088193B">
              <w:t>57336</w:t>
            </w:r>
          </w:p>
        </w:tc>
        <w:tc>
          <w:tcPr>
            <w:tcW w:w="0" w:type="auto"/>
            <w:tcBorders>
              <w:top w:val="double" w:sz="4" w:space="0" w:color="auto"/>
            </w:tcBorders>
            <w:vAlign w:val="bottom"/>
          </w:tcPr>
          <w:p w14:paraId="1964BF77" w14:textId="77777777" w:rsidR="005A1D05" w:rsidRPr="0088193B" w:rsidRDefault="005A1D05" w:rsidP="005A1D05">
            <w:pPr>
              <w:pStyle w:val="TAC"/>
            </w:pPr>
            <w:r w:rsidRPr="0088193B">
              <w:t>57336</w:t>
            </w:r>
          </w:p>
        </w:tc>
        <w:tc>
          <w:tcPr>
            <w:tcW w:w="0" w:type="auto"/>
            <w:tcBorders>
              <w:top w:val="double" w:sz="4" w:space="0" w:color="auto"/>
            </w:tcBorders>
            <w:vAlign w:val="bottom"/>
          </w:tcPr>
          <w:p w14:paraId="491202DC" w14:textId="77777777" w:rsidR="005A1D05" w:rsidRPr="0088193B" w:rsidRDefault="005A1D05" w:rsidP="005A1D05">
            <w:pPr>
              <w:pStyle w:val="TAC"/>
            </w:pPr>
            <w:r w:rsidRPr="0088193B">
              <w:t>57336</w:t>
            </w:r>
          </w:p>
        </w:tc>
        <w:tc>
          <w:tcPr>
            <w:tcW w:w="0" w:type="auto"/>
            <w:tcBorders>
              <w:top w:val="double" w:sz="4" w:space="0" w:color="auto"/>
            </w:tcBorders>
            <w:vAlign w:val="bottom"/>
          </w:tcPr>
          <w:p w14:paraId="53048877" w14:textId="77777777" w:rsidR="005A1D05" w:rsidRPr="0088193B" w:rsidRDefault="005A1D05" w:rsidP="005A1D05">
            <w:pPr>
              <w:pStyle w:val="TAC"/>
            </w:pPr>
            <w:r w:rsidRPr="0088193B">
              <w:t>59256</w:t>
            </w:r>
          </w:p>
        </w:tc>
        <w:tc>
          <w:tcPr>
            <w:tcW w:w="0" w:type="auto"/>
            <w:tcBorders>
              <w:top w:val="double" w:sz="4" w:space="0" w:color="auto"/>
            </w:tcBorders>
            <w:vAlign w:val="bottom"/>
          </w:tcPr>
          <w:p w14:paraId="6FF40F33" w14:textId="77777777" w:rsidR="005A1D05" w:rsidRPr="0088193B" w:rsidRDefault="005A1D05" w:rsidP="005A1D05">
            <w:pPr>
              <w:pStyle w:val="TAC"/>
            </w:pPr>
            <w:r w:rsidRPr="0088193B">
              <w:t>59256</w:t>
            </w:r>
          </w:p>
        </w:tc>
        <w:tc>
          <w:tcPr>
            <w:tcW w:w="0" w:type="auto"/>
            <w:tcBorders>
              <w:top w:val="double" w:sz="4" w:space="0" w:color="auto"/>
            </w:tcBorders>
            <w:vAlign w:val="bottom"/>
          </w:tcPr>
          <w:p w14:paraId="00F80CCB" w14:textId="77777777" w:rsidR="005A1D05" w:rsidRPr="0088193B" w:rsidRDefault="005A1D05" w:rsidP="005A1D05">
            <w:pPr>
              <w:pStyle w:val="TAC"/>
            </w:pPr>
            <w:r w:rsidRPr="0088193B">
              <w:t>59256</w:t>
            </w:r>
          </w:p>
        </w:tc>
      </w:tr>
      <w:tr w:rsidR="005A1D05" w:rsidRPr="0088193B" w14:paraId="1094AFB5" w14:textId="77777777" w:rsidTr="005D0187">
        <w:trPr>
          <w:cantSplit/>
          <w:jc w:val="center"/>
        </w:trPr>
        <w:tc>
          <w:tcPr>
            <w:tcW w:w="619" w:type="dxa"/>
            <w:tcBorders>
              <w:right w:val="double" w:sz="4" w:space="0" w:color="auto"/>
            </w:tcBorders>
            <w:shd w:val="clear" w:color="auto" w:fill="auto"/>
            <w:vAlign w:val="bottom"/>
          </w:tcPr>
          <w:p w14:paraId="3983B989"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0D718202" w14:textId="77777777" w:rsidR="005A1D05" w:rsidRPr="0088193B" w:rsidRDefault="005A1D05" w:rsidP="005A1D05">
            <w:pPr>
              <w:pStyle w:val="TAC"/>
            </w:pPr>
            <w:r w:rsidRPr="0088193B">
              <w:t>57336</w:t>
            </w:r>
          </w:p>
        </w:tc>
        <w:tc>
          <w:tcPr>
            <w:tcW w:w="0" w:type="auto"/>
            <w:vAlign w:val="bottom"/>
          </w:tcPr>
          <w:p w14:paraId="569533E8" w14:textId="77777777" w:rsidR="005A1D05" w:rsidRPr="0088193B" w:rsidRDefault="005A1D05" w:rsidP="005A1D05">
            <w:pPr>
              <w:pStyle w:val="TAC"/>
            </w:pPr>
            <w:r w:rsidRPr="0088193B">
              <w:t>57336</w:t>
            </w:r>
          </w:p>
        </w:tc>
        <w:tc>
          <w:tcPr>
            <w:tcW w:w="0" w:type="auto"/>
            <w:vAlign w:val="bottom"/>
          </w:tcPr>
          <w:p w14:paraId="34F5396D" w14:textId="77777777" w:rsidR="005A1D05" w:rsidRPr="0088193B" w:rsidRDefault="005A1D05" w:rsidP="005A1D05">
            <w:pPr>
              <w:pStyle w:val="TAC"/>
            </w:pPr>
            <w:r w:rsidRPr="0088193B">
              <w:t>59256</w:t>
            </w:r>
          </w:p>
        </w:tc>
        <w:tc>
          <w:tcPr>
            <w:tcW w:w="0" w:type="auto"/>
            <w:vAlign w:val="bottom"/>
          </w:tcPr>
          <w:p w14:paraId="3EA8E4E3" w14:textId="77777777" w:rsidR="005A1D05" w:rsidRPr="0088193B" w:rsidRDefault="005A1D05" w:rsidP="005A1D05">
            <w:pPr>
              <w:pStyle w:val="TAC"/>
            </w:pPr>
            <w:r w:rsidRPr="0088193B">
              <w:t>59256</w:t>
            </w:r>
          </w:p>
        </w:tc>
        <w:tc>
          <w:tcPr>
            <w:tcW w:w="0" w:type="auto"/>
            <w:vAlign w:val="bottom"/>
          </w:tcPr>
          <w:p w14:paraId="7061AD95" w14:textId="77777777" w:rsidR="005A1D05" w:rsidRPr="0088193B" w:rsidRDefault="005A1D05" w:rsidP="005A1D05">
            <w:pPr>
              <w:pStyle w:val="TAC"/>
            </w:pPr>
            <w:r w:rsidRPr="0088193B">
              <w:t>59256</w:t>
            </w:r>
          </w:p>
        </w:tc>
        <w:tc>
          <w:tcPr>
            <w:tcW w:w="0" w:type="auto"/>
            <w:vAlign w:val="bottom"/>
          </w:tcPr>
          <w:p w14:paraId="6E4D1427" w14:textId="77777777" w:rsidR="005A1D05" w:rsidRPr="0088193B" w:rsidRDefault="005A1D05" w:rsidP="005A1D05">
            <w:pPr>
              <w:pStyle w:val="TAC"/>
            </w:pPr>
            <w:r w:rsidRPr="0088193B">
              <w:t>61664</w:t>
            </w:r>
          </w:p>
        </w:tc>
        <w:tc>
          <w:tcPr>
            <w:tcW w:w="0" w:type="auto"/>
            <w:vAlign w:val="bottom"/>
          </w:tcPr>
          <w:p w14:paraId="1E0B1315" w14:textId="77777777" w:rsidR="005A1D05" w:rsidRPr="0088193B" w:rsidRDefault="005A1D05" w:rsidP="005A1D05">
            <w:pPr>
              <w:pStyle w:val="TAC"/>
            </w:pPr>
            <w:r w:rsidRPr="0088193B">
              <w:t>61664</w:t>
            </w:r>
          </w:p>
        </w:tc>
        <w:tc>
          <w:tcPr>
            <w:tcW w:w="0" w:type="auto"/>
            <w:vAlign w:val="bottom"/>
          </w:tcPr>
          <w:p w14:paraId="29E7CA4C" w14:textId="77777777" w:rsidR="005A1D05" w:rsidRPr="0088193B" w:rsidRDefault="005A1D05" w:rsidP="005A1D05">
            <w:pPr>
              <w:pStyle w:val="TAC"/>
            </w:pPr>
            <w:r w:rsidRPr="0088193B">
              <w:t>61664</w:t>
            </w:r>
          </w:p>
        </w:tc>
        <w:tc>
          <w:tcPr>
            <w:tcW w:w="0" w:type="auto"/>
            <w:vAlign w:val="bottom"/>
          </w:tcPr>
          <w:p w14:paraId="3C488BE5" w14:textId="77777777" w:rsidR="005A1D05" w:rsidRPr="0088193B" w:rsidRDefault="005A1D05" w:rsidP="005A1D05">
            <w:pPr>
              <w:pStyle w:val="TAC"/>
            </w:pPr>
            <w:r w:rsidRPr="0088193B">
              <w:t>61664</w:t>
            </w:r>
          </w:p>
        </w:tc>
        <w:tc>
          <w:tcPr>
            <w:tcW w:w="0" w:type="auto"/>
            <w:vAlign w:val="bottom"/>
          </w:tcPr>
          <w:p w14:paraId="462B9234" w14:textId="77777777" w:rsidR="005A1D05" w:rsidRPr="0088193B" w:rsidRDefault="005A1D05" w:rsidP="005A1D05">
            <w:pPr>
              <w:pStyle w:val="TAC"/>
            </w:pPr>
            <w:r w:rsidRPr="0088193B">
              <w:t>63776</w:t>
            </w:r>
          </w:p>
        </w:tc>
      </w:tr>
      <w:tr w:rsidR="005A1D05" w:rsidRPr="0088193B" w14:paraId="6B28D8E1" w14:textId="77777777" w:rsidTr="005D0187">
        <w:trPr>
          <w:cantSplit/>
          <w:jc w:val="center"/>
        </w:trPr>
        <w:tc>
          <w:tcPr>
            <w:tcW w:w="619" w:type="dxa"/>
            <w:tcBorders>
              <w:right w:val="double" w:sz="4" w:space="0" w:color="auto"/>
            </w:tcBorders>
            <w:shd w:val="clear" w:color="auto" w:fill="auto"/>
            <w:vAlign w:val="bottom"/>
          </w:tcPr>
          <w:p w14:paraId="33256BED"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DAA2D47" w14:textId="77777777" w:rsidR="005A1D05" w:rsidRPr="0088193B" w:rsidRDefault="005A1D05" w:rsidP="005A1D05">
            <w:pPr>
              <w:pStyle w:val="TAC"/>
            </w:pPr>
            <w:r w:rsidRPr="0088193B">
              <w:t>59256</w:t>
            </w:r>
          </w:p>
        </w:tc>
        <w:tc>
          <w:tcPr>
            <w:tcW w:w="0" w:type="auto"/>
            <w:vAlign w:val="bottom"/>
          </w:tcPr>
          <w:p w14:paraId="4497CFE3" w14:textId="77777777" w:rsidR="005A1D05" w:rsidRPr="0088193B" w:rsidRDefault="005A1D05" w:rsidP="005A1D05">
            <w:pPr>
              <w:pStyle w:val="TAC"/>
            </w:pPr>
            <w:r w:rsidRPr="0088193B">
              <w:t>61664</w:t>
            </w:r>
          </w:p>
        </w:tc>
        <w:tc>
          <w:tcPr>
            <w:tcW w:w="0" w:type="auto"/>
            <w:vAlign w:val="bottom"/>
          </w:tcPr>
          <w:p w14:paraId="0F0F222B" w14:textId="77777777" w:rsidR="005A1D05" w:rsidRPr="0088193B" w:rsidRDefault="005A1D05" w:rsidP="005A1D05">
            <w:pPr>
              <w:pStyle w:val="TAC"/>
            </w:pPr>
            <w:r w:rsidRPr="0088193B">
              <w:t>61664</w:t>
            </w:r>
          </w:p>
        </w:tc>
        <w:tc>
          <w:tcPr>
            <w:tcW w:w="0" w:type="auto"/>
            <w:vAlign w:val="bottom"/>
          </w:tcPr>
          <w:p w14:paraId="529E71E9" w14:textId="77777777" w:rsidR="005A1D05" w:rsidRPr="0088193B" w:rsidRDefault="005A1D05" w:rsidP="005A1D05">
            <w:pPr>
              <w:pStyle w:val="TAC"/>
            </w:pPr>
            <w:r w:rsidRPr="0088193B">
              <w:t>61664</w:t>
            </w:r>
          </w:p>
        </w:tc>
        <w:tc>
          <w:tcPr>
            <w:tcW w:w="0" w:type="auto"/>
            <w:vAlign w:val="bottom"/>
          </w:tcPr>
          <w:p w14:paraId="2384CA84" w14:textId="77777777" w:rsidR="005A1D05" w:rsidRPr="0088193B" w:rsidRDefault="005A1D05" w:rsidP="005A1D05">
            <w:pPr>
              <w:pStyle w:val="TAC"/>
            </w:pPr>
            <w:r w:rsidRPr="0088193B">
              <w:t>63776</w:t>
            </w:r>
          </w:p>
        </w:tc>
        <w:tc>
          <w:tcPr>
            <w:tcW w:w="0" w:type="auto"/>
            <w:vAlign w:val="bottom"/>
          </w:tcPr>
          <w:p w14:paraId="3859FFBF" w14:textId="77777777" w:rsidR="005A1D05" w:rsidRPr="0088193B" w:rsidRDefault="005A1D05" w:rsidP="005A1D05">
            <w:pPr>
              <w:pStyle w:val="TAC"/>
            </w:pPr>
            <w:r w:rsidRPr="0088193B">
              <w:t>63776</w:t>
            </w:r>
          </w:p>
        </w:tc>
        <w:tc>
          <w:tcPr>
            <w:tcW w:w="0" w:type="auto"/>
            <w:vAlign w:val="bottom"/>
          </w:tcPr>
          <w:p w14:paraId="6FB51B66" w14:textId="77777777" w:rsidR="005A1D05" w:rsidRPr="0088193B" w:rsidRDefault="005A1D05" w:rsidP="005A1D05">
            <w:pPr>
              <w:pStyle w:val="TAC"/>
            </w:pPr>
            <w:r w:rsidRPr="0088193B">
              <w:t>63776</w:t>
            </w:r>
          </w:p>
        </w:tc>
        <w:tc>
          <w:tcPr>
            <w:tcW w:w="0" w:type="auto"/>
            <w:vAlign w:val="bottom"/>
          </w:tcPr>
          <w:p w14:paraId="11E9102B" w14:textId="77777777" w:rsidR="005A1D05" w:rsidRPr="0088193B" w:rsidRDefault="005A1D05" w:rsidP="005A1D05">
            <w:pPr>
              <w:pStyle w:val="TAC"/>
            </w:pPr>
            <w:r w:rsidRPr="0088193B">
              <w:t>66592</w:t>
            </w:r>
          </w:p>
        </w:tc>
        <w:tc>
          <w:tcPr>
            <w:tcW w:w="0" w:type="auto"/>
            <w:vAlign w:val="bottom"/>
          </w:tcPr>
          <w:p w14:paraId="351DFBB1" w14:textId="77777777" w:rsidR="005A1D05" w:rsidRPr="0088193B" w:rsidRDefault="005A1D05" w:rsidP="005A1D05">
            <w:pPr>
              <w:pStyle w:val="TAC"/>
            </w:pPr>
            <w:r w:rsidRPr="0088193B">
              <w:t>66592</w:t>
            </w:r>
          </w:p>
        </w:tc>
        <w:tc>
          <w:tcPr>
            <w:tcW w:w="0" w:type="auto"/>
            <w:vAlign w:val="bottom"/>
          </w:tcPr>
          <w:p w14:paraId="5A4D865F" w14:textId="77777777" w:rsidR="005A1D05" w:rsidRPr="0088193B" w:rsidRDefault="005A1D05" w:rsidP="005A1D05">
            <w:pPr>
              <w:pStyle w:val="TAC"/>
            </w:pPr>
            <w:r w:rsidRPr="0088193B">
              <w:t>66592</w:t>
            </w:r>
          </w:p>
        </w:tc>
      </w:tr>
      <w:tr w:rsidR="005A1D05" w:rsidRPr="0088193B" w14:paraId="6234B929" w14:textId="77777777" w:rsidTr="005D0187">
        <w:trPr>
          <w:cantSplit/>
          <w:jc w:val="center"/>
        </w:trPr>
        <w:tc>
          <w:tcPr>
            <w:tcW w:w="619" w:type="dxa"/>
            <w:tcBorders>
              <w:right w:val="double" w:sz="4" w:space="0" w:color="auto"/>
            </w:tcBorders>
            <w:shd w:val="clear" w:color="auto" w:fill="auto"/>
            <w:vAlign w:val="bottom"/>
          </w:tcPr>
          <w:p w14:paraId="19151EEF"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5A507F94" w14:textId="77777777" w:rsidR="005A1D05" w:rsidRPr="0088193B" w:rsidRDefault="005A1D05" w:rsidP="005A1D05">
            <w:pPr>
              <w:pStyle w:val="TAC"/>
            </w:pPr>
            <w:r w:rsidRPr="0088193B">
              <w:t>63776</w:t>
            </w:r>
          </w:p>
        </w:tc>
        <w:tc>
          <w:tcPr>
            <w:tcW w:w="0" w:type="auto"/>
            <w:vAlign w:val="bottom"/>
          </w:tcPr>
          <w:p w14:paraId="5D3B38EA" w14:textId="77777777" w:rsidR="005A1D05" w:rsidRPr="0088193B" w:rsidRDefault="005A1D05" w:rsidP="005A1D05">
            <w:pPr>
              <w:pStyle w:val="TAC"/>
            </w:pPr>
            <w:r w:rsidRPr="0088193B">
              <w:t>63776</w:t>
            </w:r>
          </w:p>
        </w:tc>
        <w:tc>
          <w:tcPr>
            <w:tcW w:w="0" w:type="auto"/>
            <w:vAlign w:val="bottom"/>
          </w:tcPr>
          <w:p w14:paraId="44035547" w14:textId="77777777" w:rsidR="005A1D05" w:rsidRPr="0088193B" w:rsidRDefault="005A1D05" w:rsidP="005A1D05">
            <w:pPr>
              <w:pStyle w:val="TAC"/>
            </w:pPr>
            <w:r w:rsidRPr="0088193B">
              <w:t>63776</w:t>
            </w:r>
          </w:p>
        </w:tc>
        <w:tc>
          <w:tcPr>
            <w:tcW w:w="0" w:type="auto"/>
            <w:vAlign w:val="bottom"/>
          </w:tcPr>
          <w:p w14:paraId="4EEB70B0" w14:textId="77777777" w:rsidR="005A1D05" w:rsidRPr="0088193B" w:rsidRDefault="005A1D05" w:rsidP="005A1D05">
            <w:pPr>
              <w:pStyle w:val="TAC"/>
            </w:pPr>
            <w:r w:rsidRPr="0088193B">
              <w:t>66592</w:t>
            </w:r>
          </w:p>
        </w:tc>
        <w:tc>
          <w:tcPr>
            <w:tcW w:w="0" w:type="auto"/>
            <w:vAlign w:val="bottom"/>
          </w:tcPr>
          <w:p w14:paraId="394EFF5B" w14:textId="77777777" w:rsidR="005A1D05" w:rsidRPr="0088193B" w:rsidRDefault="005A1D05" w:rsidP="005A1D05">
            <w:pPr>
              <w:pStyle w:val="TAC"/>
            </w:pPr>
            <w:r w:rsidRPr="0088193B">
              <w:t>66592</w:t>
            </w:r>
          </w:p>
        </w:tc>
        <w:tc>
          <w:tcPr>
            <w:tcW w:w="0" w:type="auto"/>
            <w:vAlign w:val="bottom"/>
          </w:tcPr>
          <w:p w14:paraId="26A723B9" w14:textId="77777777" w:rsidR="005A1D05" w:rsidRPr="0088193B" w:rsidRDefault="005A1D05" w:rsidP="005A1D05">
            <w:pPr>
              <w:pStyle w:val="TAC"/>
            </w:pPr>
            <w:r w:rsidRPr="0088193B">
              <w:t>66592</w:t>
            </w:r>
          </w:p>
        </w:tc>
        <w:tc>
          <w:tcPr>
            <w:tcW w:w="0" w:type="auto"/>
            <w:vAlign w:val="bottom"/>
          </w:tcPr>
          <w:p w14:paraId="751225A1" w14:textId="77777777" w:rsidR="005A1D05" w:rsidRPr="0088193B" w:rsidRDefault="005A1D05" w:rsidP="005A1D05">
            <w:pPr>
              <w:pStyle w:val="TAC"/>
            </w:pPr>
            <w:r w:rsidRPr="0088193B">
              <w:t>68808</w:t>
            </w:r>
          </w:p>
        </w:tc>
        <w:tc>
          <w:tcPr>
            <w:tcW w:w="0" w:type="auto"/>
            <w:vAlign w:val="bottom"/>
          </w:tcPr>
          <w:p w14:paraId="543A7EE2" w14:textId="77777777" w:rsidR="005A1D05" w:rsidRPr="0088193B" w:rsidRDefault="005A1D05" w:rsidP="005A1D05">
            <w:pPr>
              <w:pStyle w:val="TAC"/>
            </w:pPr>
            <w:r w:rsidRPr="0088193B">
              <w:t>68808</w:t>
            </w:r>
          </w:p>
        </w:tc>
        <w:tc>
          <w:tcPr>
            <w:tcW w:w="0" w:type="auto"/>
            <w:vAlign w:val="bottom"/>
          </w:tcPr>
          <w:p w14:paraId="6322856E" w14:textId="77777777" w:rsidR="005A1D05" w:rsidRPr="0088193B" w:rsidRDefault="005A1D05" w:rsidP="005A1D05">
            <w:pPr>
              <w:pStyle w:val="TAC"/>
            </w:pPr>
            <w:r w:rsidRPr="0088193B">
              <w:t>68808</w:t>
            </w:r>
          </w:p>
        </w:tc>
        <w:tc>
          <w:tcPr>
            <w:tcW w:w="0" w:type="auto"/>
            <w:vAlign w:val="bottom"/>
          </w:tcPr>
          <w:p w14:paraId="3E65CB4A" w14:textId="77777777" w:rsidR="005A1D05" w:rsidRPr="0088193B" w:rsidRDefault="005A1D05" w:rsidP="005A1D05">
            <w:pPr>
              <w:pStyle w:val="TAC"/>
            </w:pPr>
            <w:r w:rsidRPr="0088193B">
              <w:t>71112</w:t>
            </w:r>
          </w:p>
        </w:tc>
      </w:tr>
      <w:tr w:rsidR="005A1D05" w:rsidRPr="0088193B" w14:paraId="17DE57FC" w14:textId="77777777" w:rsidTr="005D0187">
        <w:trPr>
          <w:cantSplit/>
          <w:jc w:val="center"/>
        </w:trPr>
        <w:tc>
          <w:tcPr>
            <w:tcW w:w="619" w:type="dxa"/>
            <w:tcBorders>
              <w:right w:val="double" w:sz="4" w:space="0" w:color="auto"/>
            </w:tcBorders>
            <w:shd w:val="clear" w:color="auto" w:fill="auto"/>
            <w:vAlign w:val="bottom"/>
          </w:tcPr>
          <w:p w14:paraId="1BB04D96"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559D385A" w14:textId="77777777" w:rsidR="005A1D05" w:rsidRPr="0088193B" w:rsidRDefault="005A1D05" w:rsidP="005A1D05">
            <w:pPr>
              <w:pStyle w:val="TAC"/>
            </w:pPr>
            <w:r w:rsidRPr="0088193B">
              <w:t>66592</w:t>
            </w:r>
          </w:p>
        </w:tc>
        <w:tc>
          <w:tcPr>
            <w:tcW w:w="0" w:type="auto"/>
            <w:vAlign w:val="bottom"/>
          </w:tcPr>
          <w:p w14:paraId="0B87ABC4" w14:textId="77777777" w:rsidR="005A1D05" w:rsidRPr="0088193B" w:rsidRDefault="005A1D05" w:rsidP="005A1D05">
            <w:pPr>
              <w:pStyle w:val="TAC"/>
            </w:pPr>
            <w:r w:rsidRPr="0088193B">
              <w:t>68808</w:t>
            </w:r>
          </w:p>
        </w:tc>
        <w:tc>
          <w:tcPr>
            <w:tcW w:w="0" w:type="auto"/>
            <w:vAlign w:val="bottom"/>
          </w:tcPr>
          <w:p w14:paraId="6ED53439" w14:textId="77777777" w:rsidR="005A1D05" w:rsidRPr="0088193B" w:rsidRDefault="005A1D05" w:rsidP="005A1D05">
            <w:pPr>
              <w:pStyle w:val="TAC"/>
            </w:pPr>
            <w:r w:rsidRPr="0088193B">
              <w:t>68808</w:t>
            </w:r>
          </w:p>
        </w:tc>
        <w:tc>
          <w:tcPr>
            <w:tcW w:w="0" w:type="auto"/>
            <w:vAlign w:val="bottom"/>
          </w:tcPr>
          <w:p w14:paraId="04416D7D" w14:textId="77777777" w:rsidR="005A1D05" w:rsidRPr="0088193B" w:rsidRDefault="005A1D05" w:rsidP="005A1D05">
            <w:pPr>
              <w:pStyle w:val="TAC"/>
            </w:pPr>
            <w:r w:rsidRPr="0088193B">
              <w:t>68808</w:t>
            </w:r>
          </w:p>
        </w:tc>
        <w:tc>
          <w:tcPr>
            <w:tcW w:w="0" w:type="auto"/>
            <w:vAlign w:val="bottom"/>
          </w:tcPr>
          <w:p w14:paraId="5D1214C6" w14:textId="77777777" w:rsidR="005A1D05" w:rsidRPr="0088193B" w:rsidRDefault="005A1D05" w:rsidP="005A1D05">
            <w:pPr>
              <w:pStyle w:val="TAC"/>
            </w:pPr>
            <w:r w:rsidRPr="0088193B">
              <w:t>71112</w:t>
            </w:r>
          </w:p>
        </w:tc>
        <w:tc>
          <w:tcPr>
            <w:tcW w:w="0" w:type="auto"/>
            <w:vAlign w:val="bottom"/>
          </w:tcPr>
          <w:p w14:paraId="19B3CAE5" w14:textId="77777777" w:rsidR="005A1D05" w:rsidRPr="0088193B" w:rsidRDefault="005A1D05" w:rsidP="005A1D05">
            <w:pPr>
              <w:pStyle w:val="TAC"/>
            </w:pPr>
            <w:r w:rsidRPr="0088193B">
              <w:t>71112</w:t>
            </w:r>
          </w:p>
        </w:tc>
        <w:tc>
          <w:tcPr>
            <w:tcW w:w="0" w:type="auto"/>
            <w:vAlign w:val="bottom"/>
          </w:tcPr>
          <w:p w14:paraId="217B7A4D" w14:textId="77777777" w:rsidR="005A1D05" w:rsidRPr="0088193B" w:rsidRDefault="005A1D05" w:rsidP="005A1D05">
            <w:pPr>
              <w:pStyle w:val="TAC"/>
            </w:pPr>
            <w:r w:rsidRPr="0088193B">
              <w:t>71112</w:t>
            </w:r>
          </w:p>
        </w:tc>
        <w:tc>
          <w:tcPr>
            <w:tcW w:w="0" w:type="auto"/>
            <w:vAlign w:val="bottom"/>
          </w:tcPr>
          <w:p w14:paraId="190F9DEA" w14:textId="77777777" w:rsidR="005A1D05" w:rsidRPr="0088193B" w:rsidRDefault="005A1D05" w:rsidP="005A1D05">
            <w:pPr>
              <w:pStyle w:val="TAC"/>
            </w:pPr>
            <w:r w:rsidRPr="0088193B">
              <w:t>73712</w:t>
            </w:r>
          </w:p>
        </w:tc>
        <w:tc>
          <w:tcPr>
            <w:tcW w:w="0" w:type="auto"/>
            <w:vAlign w:val="bottom"/>
          </w:tcPr>
          <w:p w14:paraId="0729C77E" w14:textId="77777777" w:rsidR="005A1D05" w:rsidRPr="0088193B" w:rsidRDefault="005A1D05" w:rsidP="005A1D05">
            <w:pPr>
              <w:pStyle w:val="TAC"/>
            </w:pPr>
            <w:r w:rsidRPr="0088193B">
              <w:t>73712</w:t>
            </w:r>
          </w:p>
        </w:tc>
        <w:tc>
          <w:tcPr>
            <w:tcW w:w="0" w:type="auto"/>
            <w:vAlign w:val="bottom"/>
          </w:tcPr>
          <w:p w14:paraId="68D6EA10" w14:textId="77777777" w:rsidR="005A1D05" w:rsidRPr="0088193B" w:rsidRDefault="005A1D05" w:rsidP="005A1D05">
            <w:pPr>
              <w:pStyle w:val="TAC"/>
            </w:pPr>
            <w:r w:rsidRPr="0088193B">
              <w:t>73712</w:t>
            </w:r>
          </w:p>
        </w:tc>
      </w:tr>
      <w:tr w:rsidR="005A1D05" w:rsidRPr="0088193B" w14:paraId="24B85A7C" w14:textId="77777777" w:rsidTr="005D0187">
        <w:trPr>
          <w:cantSplit/>
          <w:jc w:val="center"/>
        </w:trPr>
        <w:tc>
          <w:tcPr>
            <w:tcW w:w="619" w:type="dxa"/>
            <w:tcBorders>
              <w:right w:val="double" w:sz="4" w:space="0" w:color="auto"/>
            </w:tcBorders>
            <w:shd w:val="clear" w:color="auto" w:fill="auto"/>
            <w:vAlign w:val="bottom"/>
          </w:tcPr>
          <w:p w14:paraId="47E20ECD"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465EA76A" w14:textId="77777777" w:rsidR="005A1D05" w:rsidRPr="0088193B" w:rsidRDefault="005A1D05" w:rsidP="005A1D05">
            <w:pPr>
              <w:pStyle w:val="TAC"/>
            </w:pPr>
            <w:r w:rsidRPr="0088193B">
              <w:t>68808</w:t>
            </w:r>
          </w:p>
        </w:tc>
        <w:tc>
          <w:tcPr>
            <w:tcW w:w="0" w:type="auto"/>
            <w:vAlign w:val="bottom"/>
          </w:tcPr>
          <w:p w14:paraId="38495849" w14:textId="77777777" w:rsidR="005A1D05" w:rsidRPr="0088193B" w:rsidRDefault="005A1D05" w:rsidP="005A1D05">
            <w:pPr>
              <w:pStyle w:val="TAC"/>
            </w:pPr>
            <w:r w:rsidRPr="0088193B">
              <w:t>71112</w:t>
            </w:r>
          </w:p>
        </w:tc>
        <w:tc>
          <w:tcPr>
            <w:tcW w:w="0" w:type="auto"/>
            <w:vAlign w:val="bottom"/>
          </w:tcPr>
          <w:p w14:paraId="70CCCCFF" w14:textId="77777777" w:rsidR="005A1D05" w:rsidRPr="0088193B" w:rsidRDefault="005A1D05" w:rsidP="005A1D05">
            <w:pPr>
              <w:pStyle w:val="TAC"/>
            </w:pPr>
            <w:r w:rsidRPr="0088193B">
              <w:t>71112</w:t>
            </w:r>
          </w:p>
        </w:tc>
        <w:tc>
          <w:tcPr>
            <w:tcW w:w="0" w:type="auto"/>
            <w:vAlign w:val="bottom"/>
          </w:tcPr>
          <w:p w14:paraId="7BE142BA" w14:textId="77777777" w:rsidR="005A1D05" w:rsidRPr="0088193B" w:rsidRDefault="005A1D05" w:rsidP="005A1D05">
            <w:pPr>
              <w:pStyle w:val="TAC"/>
            </w:pPr>
            <w:r w:rsidRPr="0088193B">
              <w:t>71112</w:t>
            </w:r>
          </w:p>
        </w:tc>
        <w:tc>
          <w:tcPr>
            <w:tcW w:w="0" w:type="auto"/>
            <w:vAlign w:val="bottom"/>
          </w:tcPr>
          <w:p w14:paraId="0BC9CF96" w14:textId="77777777" w:rsidR="005A1D05" w:rsidRPr="0088193B" w:rsidRDefault="005A1D05" w:rsidP="005A1D05">
            <w:pPr>
              <w:pStyle w:val="TAC"/>
            </w:pPr>
            <w:r w:rsidRPr="0088193B">
              <w:t>73712</w:t>
            </w:r>
          </w:p>
        </w:tc>
        <w:tc>
          <w:tcPr>
            <w:tcW w:w="0" w:type="auto"/>
            <w:vAlign w:val="bottom"/>
          </w:tcPr>
          <w:p w14:paraId="582D6443" w14:textId="77777777" w:rsidR="005A1D05" w:rsidRPr="0088193B" w:rsidRDefault="005A1D05" w:rsidP="005A1D05">
            <w:pPr>
              <w:pStyle w:val="TAC"/>
            </w:pPr>
            <w:r w:rsidRPr="0088193B">
              <w:t>73712</w:t>
            </w:r>
          </w:p>
        </w:tc>
        <w:tc>
          <w:tcPr>
            <w:tcW w:w="0" w:type="auto"/>
            <w:vAlign w:val="bottom"/>
          </w:tcPr>
          <w:p w14:paraId="606C5613" w14:textId="77777777" w:rsidR="005A1D05" w:rsidRPr="0088193B" w:rsidRDefault="005A1D05" w:rsidP="005A1D05">
            <w:pPr>
              <w:pStyle w:val="TAC"/>
            </w:pPr>
            <w:r w:rsidRPr="0088193B">
              <w:t>73712</w:t>
            </w:r>
          </w:p>
        </w:tc>
        <w:tc>
          <w:tcPr>
            <w:tcW w:w="0" w:type="auto"/>
            <w:vAlign w:val="bottom"/>
          </w:tcPr>
          <w:p w14:paraId="372EFAC8" w14:textId="77777777" w:rsidR="005A1D05" w:rsidRPr="0088193B" w:rsidRDefault="005A1D05" w:rsidP="005A1D05">
            <w:pPr>
              <w:pStyle w:val="TAC"/>
            </w:pPr>
            <w:r w:rsidRPr="0088193B">
              <w:t>75376</w:t>
            </w:r>
          </w:p>
        </w:tc>
        <w:tc>
          <w:tcPr>
            <w:tcW w:w="0" w:type="auto"/>
            <w:vAlign w:val="bottom"/>
          </w:tcPr>
          <w:p w14:paraId="2057A95E" w14:textId="77777777" w:rsidR="005A1D05" w:rsidRPr="0088193B" w:rsidRDefault="005A1D05" w:rsidP="005A1D05">
            <w:pPr>
              <w:pStyle w:val="TAC"/>
            </w:pPr>
            <w:r w:rsidRPr="0088193B">
              <w:t>76208</w:t>
            </w:r>
          </w:p>
        </w:tc>
        <w:tc>
          <w:tcPr>
            <w:tcW w:w="0" w:type="auto"/>
            <w:vAlign w:val="bottom"/>
          </w:tcPr>
          <w:p w14:paraId="5E094567" w14:textId="77777777" w:rsidR="005A1D05" w:rsidRPr="0088193B" w:rsidRDefault="005A1D05" w:rsidP="005A1D05">
            <w:pPr>
              <w:pStyle w:val="TAC"/>
            </w:pPr>
            <w:r w:rsidRPr="0088193B">
              <w:t>76208</w:t>
            </w:r>
          </w:p>
        </w:tc>
      </w:tr>
      <w:tr w:rsidR="005A1D05" w:rsidRPr="0088193B" w14:paraId="1290DAD0" w14:textId="77777777" w:rsidTr="005D0187">
        <w:trPr>
          <w:cantSplit/>
          <w:jc w:val="center"/>
        </w:trPr>
        <w:tc>
          <w:tcPr>
            <w:tcW w:w="619" w:type="dxa"/>
            <w:tcBorders>
              <w:right w:val="double" w:sz="4" w:space="0" w:color="auto"/>
            </w:tcBorders>
            <w:shd w:val="clear" w:color="auto" w:fill="auto"/>
            <w:vAlign w:val="bottom"/>
          </w:tcPr>
          <w:p w14:paraId="4F740743"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3147625E" w14:textId="77777777" w:rsidR="005A1D05" w:rsidRPr="0088193B" w:rsidRDefault="005A1D05" w:rsidP="005A1D05">
            <w:pPr>
              <w:pStyle w:val="TAC"/>
            </w:pPr>
            <w:r w:rsidRPr="0088193B">
              <w:t>81176</w:t>
            </w:r>
          </w:p>
        </w:tc>
        <w:tc>
          <w:tcPr>
            <w:tcW w:w="0" w:type="auto"/>
            <w:vAlign w:val="bottom"/>
          </w:tcPr>
          <w:p w14:paraId="1A957F80" w14:textId="77777777" w:rsidR="005A1D05" w:rsidRPr="0088193B" w:rsidRDefault="005A1D05" w:rsidP="005A1D05">
            <w:pPr>
              <w:pStyle w:val="TAC"/>
            </w:pPr>
            <w:r w:rsidRPr="0088193B">
              <w:t>81176</w:t>
            </w:r>
          </w:p>
        </w:tc>
        <w:tc>
          <w:tcPr>
            <w:tcW w:w="0" w:type="auto"/>
            <w:vAlign w:val="bottom"/>
          </w:tcPr>
          <w:p w14:paraId="744912AF" w14:textId="77777777" w:rsidR="005A1D05" w:rsidRPr="0088193B" w:rsidRDefault="005A1D05" w:rsidP="005A1D05">
            <w:pPr>
              <w:pStyle w:val="TAC"/>
            </w:pPr>
            <w:r w:rsidRPr="0088193B">
              <w:t>81176</w:t>
            </w:r>
          </w:p>
        </w:tc>
        <w:tc>
          <w:tcPr>
            <w:tcW w:w="0" w:type="auto"/>
            <w:vAlign w:val="bottom"/>
          </w:tcPr>
          <w:p w14:paraId="325EC4D4" w14:textId="77777777" w:rsidR="005A1D05" w:rsidRPr="0088193B" w:rsidRDefault="005A1D05" w:rsidP="005A1D05">
            <w:pPr>
              <w:pStyle w:val="TAC"/>
            </w:pPr>
            <w:r w:rsidRPr="0088193B">
              <w:t>81176</w:t>
            </w:r>
          </w:p>
        </w:tc>
        <w:tc>
          <w:tcPr>
            <w:tcW w:w="0" w:type="auto"/>
            <w:vAlign w:val="bottom"/>
          </w:tcPr>
          <w:p w14:paraId="78B1B93A" w14:textId="77777777" w:rsidR="005A1D05" w:rsidRPr="0088193B" w:rsidRDefault="005A1D05" w:rsidP="005A1D05">
            <w:pPr>
              <w:pStyle w:val="TAC"/>
            </w:pPr>
            <w:r w:rsidRPr="0088193B">
              <w:t>84760</w:t>
            </w:r>
          </w:p>
        </w:tc>
        <w:tc>
          <w:tcPr>
            <w:tcW w:w="0" w:type="auto"/>
            <w:vAlign w:val="bottom"/>
          </w:tcPr>
          <w:p w14:paraId="551BD975" w14:textId="77777777" w:rsidR="005A1D05" w:rsidRPr="0088193B" w:rsidRDefault="005A1D05" w:rsidP="005A1D05">
            <w:pPr>
              <w:pStyle w:val="TAC"/>
            </w:pPr>
            <w:r w:rsidRPr="0088193B">
              <w:t>84760</w:t>
            </w:r>
          </w:p>
        </w:tc>
        <w:tc>
          <w:tcPr>
            <w:tcW w:w="0" w:type="auto"/>
            <w:vAlign w:val="bottom"/>
          </w:tcPr>
          <w:p w14:paraId="28725338" w14:textId="77777777" w:rsidR="005A1D05" w:rsidRPr="0088193B" w:rsidRDefault="005A1D05" w:rsidP="005A1D05">
            <w:pPr>
              <w:pStyle w:val="TAC"/>
            </w:pPr>
            <w:r w:rsidRPr="0088193B">
              <w:t>84760</w:t>
            </w:r>
          </w:p>
        </w:tc>
        <w:tc>
          <w:tcPr>
            <w:tcW w:w="0" w:type="auto"/>
            <w:vAlign w:val="bottom"/>
          </w:tcPr>
          <w:p w14:paraId="44EF4C88" w14:textId="77777777" w:rsidR="005A1D05" w:rsidRPr="0088193B" w:rsidRDefault="005A1D05" w:rsidP="005A1D05">
            <w:pPr>
              <w:pStyle w:val="TAC"/>
            </w:pPr>
            <w:r w:rsidRPr="0088193B">
              <w:t>87936</w:t>
            </w:r>
          </w:p>
        </w:tc>
        <w:tc>
          <w:tcPr>
            <w:tcW w:w="0" w:type="auto"/>
            <w:vAlign w:val="bottom"/>
          </w:tcPr>
          <w:p w14:paraId="2B57D84C" w14:textId="77777777" w:rsidR="005A1D05" w:rsidRPr="0088193B" w:rsidRDefault="005A1D05" w:rsidP="005A1D05">
            <w:pPr>
              <w:pStyle w:val="TAC"/>
            </w:pPr>
            <w:r w:rsidRPr="0088193B">
              <w:t>87936</w:t>
            </w:r>
          </w:p>
        </w:tc>
        <w:tc>
          <w:tcPr>
            <w:tcW w:w="0" w:type="auto"/>
            <w:vAlign w:val="bottom"/>
          </w:tcPr>
          <w:p w14:paraId="64119BBF" w14:textId="77777777" w:rsidR="005A1D05" w:rsidRPr="0088193B" w:rsidRDefault="005A1D05" w:rsidP="005A1D05">
            <w:pPr>
              <w:pStyle w:val="TAC"/>
            </w:pPr>
            <w:r w:rsidRPr="0088193B">
              <w:t>87936</w:t>
            </w:r>
          </w:p>
        </w:tc>
      </w:tr>
      <w:tr w:rsidR="005A1D05" w:rsidRPr="0088193B" w14:paraId="7DDE0EFF" w14:textId="77777777" w:rsidTr="005D0187">
        <w:trPr>
          <w:cantSplit/>
          <w:jc w:val="center"/>
        </w:trPr>
        <w:tc>
          <w:tcPr>
            <w:tcW w:w="619" w:type="dxa"/>
            <w:tcBorders>
              <w:right w:val="double" w:sz="4" w:space="0" w:color="auto"/>
            </w:tcBorders>
            <w:shd w:val="clear" w:color="auto" w:fill="auto"/>
            <w:vAlign w:val="bottom"/>
          </w:tcPr>
          <w:p w14:paraId="5A270AAB" w14:textId="77777777" w:rsidR="005A1D05" w:rsidRPr="0088193B" w:rsidRDefault="005A1D05" w:rsidP="005A1D05">
            <w:pPr>
              <w:pStyle w:val="TAC"/>
            </w:pPr>
            <w:r w:rsidRPr="0088193B">
              <w:t>33A</w:t>
            </w:r>
          </w:p>
        </w:tc>
        <w:tc>
          <w:tcPr>
            <w:tcW w:w="0" w:type="auto"/>
            <w:tcBorders>
              <w:left w:val="double" w:sz="4" w:space="0" w:color="auto"/>
            </w:tcBorders>
          </w:tcPr>
          <w:p w14:paraId="26D1294D" w14:textId="77777777" w:rsidR="005A1D05" w:rsidRPr="0088193B" w:rsidRDefault="005A1D05" w:rsidP="005A1D05">
            <w:pPr>
              <w:pStyle w:val="TAC"/>
            </w:pPr>
            <w:r w:rsidRPr="0088193B">
              <w:t>71112</w:t>
            </w:r>
          </w:p>
        </w:tc>
        <w:tc>
          <w:tcPr>
            <w:tcW w:w="0" w:type="auto"/>
          </w:tcPr>
          <w:p w14:paraId="412A2705" w14:textId="77777777" w:rsidR="005A1D05" w:rsidRPr="0088193B" w:rsidRDefault="005A1D05" w:rsidP="005A1D05">
            <w:pPr>
              <w:pStyle w:val="TAC"/>
            </w:pPr>
            <w:r w:rsidRPr="0088193B">
              <w:t>71112</w:t>
            </w:r>
          </w:p>
        </w:tc>
        <w:tc>
          <w:tcPr>
            <w:tcW w:w="0" w:type="auto"/>
          </w:tcPr>
          <w:p w14:paraId="0927BF90" w14:textId="77777777" w:rsidR="005A1D05" w:rsidRPr="0088193B" w:rsidRDefault="005A1D05" w:rsidP="005A1D05">
            <w:pPr>
              <w:pStyle w:val="TAC"/>
            </w:pPr>
            <w:r w:rsidRPr="0088193B">
              <w:t>71112</w:t>
            </w:r>
          </w:p>
        </w:tc>
        <w:tc>
          <w:tcPr>
            <w:tcW w:w="0" w:type="auto"/>
          </w:tcPr>
          <w:p w14:paraId="54ECBB7F" w14:textId="77777777" w:rsidR="005A1D05" w:rsidRPr="0088193B" w:rsidRDefault="005A1D05" w:rsidP="005A1D05">
            <w:pPr>
              <w:pStyle w:val="TAC"/>
            </w:pPr>
            <w:r w:rsidRPr="0088193B">
              <w:t>73712</w:t>
            </w:r>
          </w:p>
        </w:tc>
        <w:tc>
          <w:tcPr>
            <w:tcW w:w="0" w:type="auto"/>
          </w:tcPr>
          <w:p w14:paraId="18E1DC38" w14:textId="77777777" w:rsidR="005A1D05" w:rsidRPr="0088193B" w:rsidRDefault="005A1D05" w:rsidP="005A1D05">
            <w:pPr>
              <w:pStyle w:val="TAC"/>
            </w:pPr>
            <w:r w:rsidRPr="0088193B">
              <w:t>75376</w:t>
            </w:r>
          </w:p>
        </w:tc>
        <w:tc>
          <w:tcPr>
            <w:tcW w:w="0" w:type="auto"/>
          </w:tcPr>
          <w:p w14:paraId="2BCA0518" w14:textId="77777777" w:rsidR="005A1D05" w:rsidRPr="0088193B" w:rsidRDefault="005A1D05" w:rsidP="005A1D05">
            <w:pPr>
              <w:pStyle w:val="TAC"/>
            </w:pPr>
            <w:r w:rsidRPr="0088193B">
              <w:t>75376</w:t>
            </w:r>
          </w:p>
        </w:tc>
        <w:tc>
          <w:tcPr>
            <w:tcW w:w="0" w:type="auto"/>
          </w:tcPr>
          <w:p w14:paraId="00323EC4" w14:textId="77777777" w:rsidR="005A1D05" w:rsidRPr="0088193B" w:rsidRDefault="005A1D05" w:rsidP="005A1D05">
            <w:pPr>
              <w:pStyle w:val="TAC"/>
            </w:pPr>
            <w:r w:rsidRPr="0088193B">
              <w:t>76208</w:t>
            </w:r>
          </w:p>
        </w:tc>
        <w:tc>
          <w:tcPr>
            <w:tcW w:w="0" w:type="auto"/>
          </w:tcPr>
          <w:p w14:paraId="229E9EE6" w14:textId="77777777" w:rsidR="005A1D05" w:rsidRPr="0088193B" w:rsidRDefault="005A1D05" w:rsidP="005A1D05">
            <w:pPr>
              <w:pStyle w:val="TAC"/>
            </w:pPr>
            <w:r w:rsidRPr="0088193B">
              <w:t>76208</w:t>
            </w:r>
          </w:p>
        </w:tc>
        <w:tc>
          <w:tcPr>
            <w:tcW w:w="0" w:type="auto"/>
          </w:tcPr>
          <w:p w14:paraId="3A42B227" w14:textId="77777777" w:rsidR="005A1D05" w:rsidRPr="0088193B" w:rsidRDefault="005A1D05" w:rsidP="005A1D05">
            <w:pPr>
              <w:pStyle w:val="TAC"/>
            </w:pPr>
            <w:r w:rsidRPr="0088193B">
              <w:t>78704</w:t>
            </w:r>
          </w:p>
        </w:tc>
        <w:tc>
          <w:tcPr>
            <w:tcW w:w="0" w:type="auto"/>
          </w:tcPr>
          <w:p w14:paraId="2BB946CE" w14:textId="77777777" w:rsidR="005A1D05" w:rsidRPr="0088193B" w:rsidRDefault="005A1D05" w:rsidP="005A1D05">
            <w:pPr>
              <w:pStyle w:val="TAC"/>
            </w:pPr>
            <w:r w:rsidRPr="0088193B">
              <w:t>78704</w:t>
            </w:r>
          </w:p>
        </w:tc>
      </w:tr>
      <w:tr w:rsidR="005A1D05" w:rsidRPr="0088193B" w14:paraId="4424E4A5"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AF2356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43EE9BB8">
                <v:shape id="_x0000_i3452" type="#_x0000_t75" style="width:20.25pt;height:16.5pt" o:ole="">
                  <v:imagedata r:id="rId598" o:title=""/>
                </v:shape>
                <o:OLEObject Type="Embed" ProgID="Equation.3" ShapeID="_x0000_i3452" DrawAspect="Content" ObjectID="_1799747938" r:id="rId2632"/>
              </w:object>
            </w:r>
          </w:p>
        </w:tc>
        <w:tc>
          <w:tcPr>
            <w:tcW w:w="0" w:type="auto"/>
            <w:gridSpan w:val="10"/>
            <w:tcBorders>
              <w:top w:val="thinThickThinSmallGap" w:sz="24" w:space="0" w:color="auto"/>
              <w:left w:val="double" w:sz="4" w:space="0" w:color="auto"/>
            </w:tcBorders>
            <w:shd w:val="clear" w:color="auto" w:fill="E0E0E0"/>
            <w:vAlign w:val="center"/>
          </w:tcPr>
          <w:p w14:paraId="48F6EE6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3D8CDD1">
                <v:shape id="_x0000_i3453" type="#_x0000_t75" style="width:24.75pt;height:16.5pt" o:ole="">
                  <v:imagedata r:id="rId182" o:title=""/>
                </v:shape>
                <o:OLEObject Type="Embed" ProgID="Equation.3" ShapeID="_x0000_i3453" DrawAspect="Content" ObjectID="_1799747939" r:id="rId2633"/>
              </w:object>
            </w:r>
          </w:p>
        </w:tc>
      </w:tr>
      <w:tr w:rsidR="005A1D05" w:rsidRPr="0088193B" w14:paraId="16F2EA6D" w14:textId="77777777" w:rsidTr="005D0187">
        <w:trPr>
          <w:cantSplit/>
          <w:jc w:val="center"/>
        </w:trPr>
        <w:tc>
          <w:tcPr>
            <w:tcW w:w="619" w:type="dxa"/>
            <w:vMerge/>
            <w:tcBorders>
              <w:bottom w:val="double" w:sz="4" w:space="0" w:color="auto"/>
              <w:right w:val="double" w:sz="4" w:space="0" w:color="auto"/>
            </w:tcBorders>
            <w:shd w:val="clear" w:color="auto" w:fill="E0E0E0"/>
            <w:vAlign w:val="center"/>
          </w:tcPr>
          <w:p w14:paraId="5664781D"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6760D92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1</w:t>
            </w:r>
          </w:p>
        </w:tc>
        <w:tc>
          <w:tcPr>
            <w:tcW w:w="0" w:type="auto"/>
            <w:tcBorders>
              <w:bottom w:val="double" w:sz="4" w:space="0" w:color="auto"/>
            </w:tcBorders>
            <w:shd w:val="clear" w:color="auto" w:fill="E0E0E0"/>
            <w:vAlign w:val="center"/>
          </w:tcPr>
          <w:p w14:paraId="0976DD1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2</w:t>
            </w:r>
          </w:p>
        </w:tc>
        <w:tc>
          <w:tcPr>
            <w:tcW w:w="0" w:type="auto"/>
            <w:tcBorders>
              <w:bottom w:val="double" w:sz="4" w:space="0" w:color="auto"/>
            </w:tcBorders>
            <w:shd w:val="clear" w:color="auto" w:fill="E0E0E0"/>
            <w:vAlign w:val="center"/>
          </w:tcPr>
          <w:p w14:paraId="300BCEB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3</w:t>
            </w:r>
          </w:p>
        </w:tc>
        <w:tc>
          <w:tcPr>
            <w:tcW w:w="0" w:type="auto"/>
            <w:tcBorders>
              <w:bottom w:val="double" w:sz="4" w:space="0" w:color="auto"/>
            </w:tcBorders>
            <w:shd w:val="clear" w:color="auto" w:fill="E0E0E0"/>
            <w:vAlign w:val="center"/>
          </w:tcPr>
          <w:p w14:paraId="5005E76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4</w:t>
            </w:r>
          </w:p>
        </w:tc>
        <w:tc>
          <w:tcPr>
            <w:tcW w:w="0" w:type="auto"/>
            <w:tcBorders>
              <w:bottom w:val="double" w:sz="4" w:space="0" w:color="auto"/>
            </w:tcBorders>
            <w:shd w:val="clear" w:color="auto" w:fill="E0E0E0"/>
            <w:vAlign w:val="center"/>
          </w:tcPr>
          <w:p w14:paraId="0D8BE2C5"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5</w:t>
            </w:r>
          </w:p>
        </w:tc>
        <w:tc>
          <w:tcPr>
            <w:tcW w:w="0" w:type="auto"/>
            <w:tcBorders>
              <w:bottom w:val="double" w:sz="4" w:space="0" w:color="auto"/>
            </w:tcBorders>
            <w:shd w:val="clear" w:color="auto" w:fill="E0E0E0"/>
            <w:vAlign w:val="center"/>
          </w:tcPr>
          <w:p w14:paraId="4A874C7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6</w:t>
            </w:r>
          </w:p>
        </w:tc>
        <w:tc>
          <w:tcPr>
            <w:tcW w:w="0" w:type="auto"/>
            <w:tcBorders>
              <w:bottom w:val="double" w:sz="4" w:space="0" w:color="auto"/>
            </w:tcBorders>
            <w:shd w:val="clear" w:color="auto" w:fill="E0E0E0"/>
            <w:vAlign w:val="center"/>
          </w:tcPr>
          <w:p w14:paraId="438CAA0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7</w:t>
            </w:r>
          </w:p>
        </w:tc>
        <w:tc>
          <w:tcPr>
            <w:tcW w:w="0" w:type="auto"/>
            <w:tcBorders>
              <w:bottom w:val="double" w:sz="4" w:space="0" w:color="auto"/>
            </w:tcBorders>
            <w:shd w:val="clear" w:color="auto" w:fill="E0E0E0"/>
            <w:vAlign w:val="center"/>
          </w:tcPr>
          <w:p w14:paraId="06647923"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8</w:t>
            </w:r>
          </w:p>
        </w:tc>
        <w:tc>
          <w:tcPr>
            <w:tcW w:w="0" w:type="auto"/>
            <w:tcBorders>
              <w:bottom w:val="double" w:sz="4" w:space="0" w:color="auto"/>
            </w:tcBorders>
            <w:shd w:val="clear" w:color="auto" w:fill="E0E0E0"/>
            <w:vAlign w:val="center"/>
          </w:tcPr>
          <w:p w14:paraId="5787E0F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99</w:t>
            </w:r>
          </w:p>
        </w:tc>
        <w:tc>
          <w:tcPr>
            <w:tcW w:w="0" w:type="auto"/>
            <w:tcBorders>
              <w:bottom w:val="double" w:sz="4" w:space="0" w:color="auto"/>
            </w:tcBorders>
            <w:shd w:val="clear" w:color="auto" w:fill="E0E0E0"/>
            <w:vAlign w:val="center"/>
          </w:tcPr>
          <w:p w14:paraId="12CE7F3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0</w:t>
            </w:r>
          </w:p>
        </w:tc>
      </w:tr>
      <w:tr w:rsidR="005A1D05" w:rsidRPr="0088193B" w14:paraId="5EC4F044" w14:textId="77777777" w:rsidTr="005D0187">
        <w:trPr>
          <w:cantSplit/>
          <w:trHeight w:val="213"/>
          <w:jc w:val="center"/>
        </w:trPr>
        <w:tc>
          <w:tcPr>
            <w:tcW w:w="619" w:type="dxa"/>
            <w:tcBorders>
              <w:top w:val="double" w:sz="4" w:space="0" w:color="auto"/>
              <w:right w:val="double" w:sz="4" w:space="0" w:color="auto"/>
            </w:tcBorders>
            <w:shd w:val="clear" w:color="auto" w:fill="auto"/>
            <w:vAlign w:val="bottom"/>
          </w:tcPr>
          <w:p w14:paraId="001806BB" w14:textId="77777777" w:rsidR="005A1D05" w:rsidRPr="0088193B" w:rsidRDefault="005A1D05" w:rsidP="005A1D05">
            <w:pPr>
              <w:pStyle w:val="TAC"/>
            </w:pPr>
            <w:r w:rsidRPr="0088193B">
              <w:t>27</w:t>
            </w:r>
          </w:p>
        </w:tc>
        <w:tc>
          <w:tcPr>
            <w:tcW w:w="0" w:type="auto"/>
            <w:tcBorders>
              <w:top w:val="double" w:sz="4" w:space="0" w:color="auto"/>
              <w:left w:val="double" w:sz="4" w:space="0" w:color="auto"/>
            </w:tcBorders>
            <w:vAlign w:val="bottom"/>
          </w:tcPr>
          <w:p w14:paraId="34C6F113" w14:textId="77777777" w:rsidR="005A1D05" w:rsidRPr="0088193B" w:rsidRDefault="005A1D05" w:rsidP="005A1D05">
            <w:pPr>
              <w:pStyle w:val="TAC"/>
            </w:pPr>
            <w:r w:rsidRPr="0088193B">
              <w:t>59256</w:t>
            </w:r>
          </w:p>
        </w:tc>
        <w:tc>
          <w:tcPr>
            <w:tcW w:w="0" w:type="auto"/>
            <w:tcBorders>
              <w:top w:val="double" w:sz="4" w:space="0" w:color="auto"/>
            </w:tcBorders>
            <w:vAlign w:val="bottom"/>
          </w:tcPr>
          <w:p w14:paraId="4F1B4822" w14:textId="77777777" w:rsidR="005A1D05" w:rsidRPr="0088193B" w:rsidRDefault="005A1D05" w:rsidP="005A1D05">
            <w:pPr>
              <w:pStyle w:val="TAC"/>
            </w:pPr>
            <w:r w:rsidRPr="0088193B">
              <w:t>61664</w:t>
            </w:r>
          </w:p>
        </w:tc>
        <w:tc>
          <w:tcPr>
            <w:tcW w:w="0" w:type="auto"/>
            <w:tcBorders>
              <w:top w:val="double" w:sz="4" w:space="0" w:color="auto"/>
            </w:tcBorders>
            <w:vAlign w:val="bottom"/>
          </w:tcPr>
          <w:p w14:paraId="64AB2CD9" w14:textId="77777777" w:rsidR="005A1D05" w:rsidRPr="0088193B" w:rsidRDefault="005A1D05" w:rsidP="005A1D05">
            <w:pPr>
              <w:pStyle w:val="TAC"/>
            </w:pPr>
            <w:r w:rsidRPr="0088193B">
              <w:t>61664</w:t>
            </w:r>
          </w:p>
        </w:tc>
        <w:tc>
          <w:tcPr>
            <w:tcW w:w="0" w:type="auto"/>
            <w:tcBorders>
              <w:top w:val="double" w:sz="4" w:space="0" w:color="auto"/>
            </w:tcBorders>
            <w:vAlign w:val="bottom"/>
          </w:tcPr>
          <w:p w14:paraId="15E45B46" w14:textId="77777777" w:rsidR="005A1D05" w:rsidRPr="0088193B" w:rsidRDefault="005A1D05" w:rsidP="005A1D05">
            <w:pPr>
              <w:pStyle w:val="TAC"/>
            </w:pPr>
            <w:r w:rsidRPr="0088193B">
              <w:t>61664</w:t>
            </w:r>
          </w:p>
        </w:tc>
        <w:tc>
          <w:tcPr>
            <w:tcW w:w="0" w:type="auto"/>
            <w:tcBorders>
              <w:top w:val="double" w:sz="4" w:space="0" w:color="auto"/>
            </w:tcBorders>
            <w:vAlign w:val="bottom"/>
          </w:tcPr>
          <w:p w14:paraId="748E491E" w14:textId="77777777" w:rsidR="005A1D05" w:rsidRPr="0088193B" w:rsidRDefault="005A1D05" w:rsidP="005A1D05">
            <w:pPr>
              <w:pStyle w:val="TAC"/>
            </w:pPr>
            <w:r w:rsidRPr="0088193B">
              <w:t>63776</w:t>
            </w:r>
          </w:p>
        </w:tc>
        <w:tc>
          <w:tcPr>
            <w:tcW w:w="0" w:type="auto"/>
            <w:tcBorders>
              <w:top w:val="double" w:sz="4" w:space="0" w:color="auto"/>
            </w:tcBorders>
            <w:vAlign w:val="bottom"/>
          </w:tcPr>
          <w:p w14:paraId="1198090D" w14:textId="77777777" w:rsidR="005A1D05" w:rsidRPr="0088193B" w:rsidRDefault="005A1D05" w:rsidP="005A1D05">
            <w:pPr>
              <w:pStyle w:val="TAC"/>
            </w:pPr>
            <w:r w:rsidRPr="0088193B">
              <w:t>63776</w:t>
            </w:r>
          </w:p>
        </w:tc>
        <w:tc>
          <w:tcPr>
            <w:tcW w:w="0" w:type="auto"/>
            <w:tcBorders>
              <w:top w:val="double" w:sz="4" w:space="0" w:color="auto"/>
            </w:tcBorders>
            <w:vAlign w:val="bottom"/>
          </w:tcPr>
          <w:p w14:paraId="109FE2A9" w14:textId="77777777" w:rsidR="005A1D05" w:rsidRPr="0088193B" w:rsidRDefault="005A1D05" w:rsidP="005A1D05">
            <w:pPr>
              <w:pStyle w:val="TAC"/>
            </w:pPr>
            <w:r w:rsidRPr="0088193B">
              <w:t>63776</w:t>
            </w:r>
          </w:p>
        </w:tc>
        <w:tc>
          <w:tcPr>
            <w:tcW w:w="0" w:type="auto"/>
            <w:tcBorders>
              <w:top w:val="double" w:sz="4" w:space="0" w:color="auto"/>
            </w:tcBorders>
            <w:vAlign w:val="bottom"/>
          </w:tcPr>
          <w:p w14:paraId="60C723F1" w14:textId="77777777" w:rsidR="005A1D05" w:rsidRPr="0088193B" w:rsidRDefault="005A1D05" w:rsidP="005A1D05">
            <w:pPr>
              <w:pStyle w:val="TAC"/>
            </w:pPr>
            <w:r w:rsidRPr="0088193B">
              <w:t>63776</w:t>
            </w:r>
          </w:p>
        </w:tc>
        <w:tc>
          <w:tcPr>
            <w:tcW w:w="0" w:type="auto"/>
            <w:tcBorders>
              <w:top w:val="double" w:sz="4" w:space="0" w:color="auto"/>
            </w:tcBorders>
            <w:vAlign w:val="bottom"/>
          </w:tcPr>
          <w:p w14:paraId="52BAB761" w14:textId="77777777" w:rsidR="005A1D05" w:rsidRPr="0088193B" w:rsidRDefault="005A1D05" w:rsidP="005A1D05">
            <w:pPr>
              <w:pStyle w:val="TAC"/>
            </w:pPr>
            <w:r w:rsidRPr="0088193B">
              <w:t>66592</w:t>
            </w:r>
          </w:p>
        </w:tc>
        <w:tc>
          <w:tcPr>
            <w:tcW w:w="0" w:type="auto"/>
            <w:tcBorders>
              <w:top w:val="double" w:sz="4" w:space="0" w:color="auto"/>
            </w:tcBorders>
            <w:vAlign w:val="bottom"/>
          </w:tcPr>
          <w:p w14:paraId="6019F47B" w14:textId="77777777" w:rsidR="005A1D05" w:rsidRPr="0088193B" w:rsidRDefault="005A1D05" w:rsidP="005A1D05">
            <w:pPr>
              <w:pStyle w:val="TAC"/>
            </w:pPr>
            <w:r w:rsidRPr="0088193B">
              <w:t>66592</w:t>
            </w:r>
          </w:p>
        </w:tc>
      </w:tr>
      <w:tr w:rsidR="005A1D05" w:rsidRPr="0088193B" w14:paraId="278884A0" w14:textId="77777777" w:rsidTr="005D0187">
        <w:trPr>
          <w:cantSplit/>
          <w:jc w:val="center"/>
        </w:trPr>
        <w:tc>
          <w:tcPr>
            <w:tcW w:w="619" w:type="dxa"/>
            <w:tcBorders>
              <w:right w:val="double" w:sz="4" w:space="0" w:color="auto"/>
            </w:tcBorders>
            <w:shd w:val="clear" w:color="auto" w:fill="auto"/>
            <w:vAlign w:val="bottom"/>
          </w:tcPr>
          <w:p w14:paraId="44425BE3" w14:textId="77777777" w:rsidR="005A1D05" w:rsidRPr="0088193B" w:rsidRDefault="005A1D05" w:rsidP="005A1D05">
            <w:pPr>
              <w:pStyle w:val="TAC"/>
            </w:pPr>
            <w:r w:rsidRPr="0088193B">
              <w:t>28</w:t>
            </w:r>
          </w:p>
        </w:tc>
        <w:tc>
          <w:tcPr>
            <w:tcW w:w="0" w:type="auto"/>
            <w:tcBorders>
              <w:left w:val="double" w:sz="4" w:space="0" w:color="auto"/>
            </w:tcBorders>
            <w:vAlign w:val="bottom"/>
          </w:tcPr>
          <w:p w14:paraId="40CBDE9E" w14:textId="77777777" w:rsidR="005A1D05" w:rsidRPr="0088193B" w:rsidRDefault="005A1D05" w:rsidP="005A1D05">
            <w:pPr>
              <w:pStyle w:val="TAC"/>
            </w:pPr>
            <w:r w:rsidRPr="0088193B">
              <w:t>63776</w:t>
            </w:r>
          </w:p>
        </w:tc>
        <w:tc>
          <w:tcPr>
            <w:tcW w:w="0" w:type="auto"/>
            <w:vAlign w:val="bottom"/>
          </w:tcPr>
          <w:p w14:paraId="6828345B" w14:textId="77777777" w:rsidR="005A1D05" w:rsidRPr="0088193B" w:rsidRDefault="005A1D05" w:rsidP="005A1D05">
            <w:pPr>
              <w:pStyle w:val="TAC"/>
            </w:pPr>
            <w:r w:rsidRPr="0088193B">
              <w:t>63776</w:t>
            </w:r>
          </w:p>
        </w:tc>
        <w:tc>
          <w:tcPr>
            <w:tcW w:w="0" w:type="auto"/>
            <w:vAlign w:val="bottom"/>
          </w:tcPr>
          <w:p w14:paraId="696D628B" w14:textId="77777777" w:rsidR="005A1D05" w:rsidRPr="0088193B" w:rsidRDefault="005A1D05" w:rsidP="005A1D05">
            <w:pPr>
              <w:pStyle w:val="TAC"/>
            </w:pPr>
            <w:r w:rsidRPr="0088193B">
              <w:t>66592</w:t>
            </w:r>
          </w:p>
        </w:tc>
        <w:tc>
          <w:tcPr>
            <w:tcW w:w="0" w:type="auto"/>
            <w:vAlign w:val="bottom"/>
          </w:tcPr>
          <w:p w14:paraId="246A6662" w14:textId="77777777" w:rsidR="005A1D05" w:rsidRPr="0088193B" w:rsidRDefault="005A1D05" w:rsidP="005A1D05">
            <w:pPr>
              <w:pStyle w:val="TAC"/>
            </w:pPr>
            <w:r w:rsidRPr="0088193B">
              <w:t>66592</w:t>
            </w:r>
          </w:p>
        </w:tc>
        <w:tc>
          <w:tcPr>
            <w:tcW w:w="0" w:type="auto"/>
            <w:vAlign w:val="bottom"/>
          </w:tcPr>
          <w:p w14:paraId="20E6890E" w14:textId="77777777" w:rsidR="005A1D05" w:rsidRPr="0088193B" w:rsidRDefault="005A1D05" w:rsidP="005A1D05">
            <w:pPr>
              <w:pStyle w:val="TAC"/>
            </w:pPr>
            <w:r w:rsidRPr="0088193B">
              <w:t>66592</w:t>
            </w:r>
          </w:p>
        </w:tc>
        <w:tc>
          <w:tcPr>
            <w:tcW w:w="0" w:type="auto"/>
            <w:vAlign w:val="bottom"/>
          </w:tcPr>
          <w:p w14:paraId="4724B48E" w14:textId="77777777" w:rsidR="005A1D05" w:rsidRPr="0088193B" w:rsidRDefault="005A1D05" w:rsidP="005A1D05">
            <w:pPr>
              <w:pStyle w:val="TAC"/>
            </w:pPr>
            <w:r w:rsidRPr="0088193B">
              <w:t>66592</w:t>
            </w:r>
          </w:p>
        </w:tc>
        <w:tc>
          <w:tcPr>
            <w:tcW w:w="0" w:type="auto"/>
            <w:vAlign w:val="bottom"/>
          </w:tcPr>
          <w:p w14:paraId="662F7696" w14:textId="77777777" w:rsidR="005A1D05" w:rsidRPr="0088193B" w:rsidRDefault="005A1D05" w:rsidP="005A1D05">
            <w:pPr>
              <w:pStyle w:val="TAC"/>
            </w:pPr>
            <w:r w:rsidRPr="0088193B">
              <w:t>68808</w:t>
            </w:r>
          </w:p>
        </w:tc>
        <w:tc>
          <w:tcPr>
            <w:tcW w:w="0" w:type="auto"/>
            <w:vAlign w:val="bottom"/>
          </w:tcPr>
          <w:p w14:paraId="45E551E0" w14:textId="77777777" w:rsidR="005A1D05" w:rsidRPr="0088193B" w:rsidRDefault="005A1D05" w:rsidP="005A1D05">
            <w:pPr>
              <w:pStyle w:val="TAC"/>
            </w:pPr>
            <w:r w:rsidRPr="0088193B">
              <w:t>68808</w:t>
            </w:r>
          </w:p>
        </w:tc>
        <w:tc>
          <w:tcPr>
            <w:tcW w:w="0" w:type="auto"/>
            <w:vAlign w:val="bottom"/>
          </w:tcPr>
          <w:p w14:paraId="0982E21C" w14:textId="77777777" w:rsidR="005A1D05" w:rsidRPr="0088193B" w:rsidRDefault="005A1D05" w:rsidP="005A1D05">
            <w:pPr>
              <w:pStyle w:val="TAC"/>
            </w:pPr>
            <w:r w:rsidRPr="0088193B">
              <w:t>68808</w:t>
            </w:r>
          </w:p>
        </w:tc>
        <w:tc>
          <w:tcPr>
            <w:tcW w:w="0" w:type="auto"/>
            <w:vAlign w:val="bottom"/>
          </w:tcPr>
          <w:p w14:paraId="7D28F694" w14:textId="77777777" w:rsidR="005A1D05" w:rsidRPr="0088193B" w:rsidRDefault="005A1D05" w:rsidP="005A1D05">
            <w:pPr>
              <w:pStyle w:val="TAC"/>
            </w:pPr>
            <w:r w:rsidRPr="0088193B">
              <w:t>71112</w:t>
            </w:r>
          </w:p>
        </w:tc>
      </w:tr>
      <w:tr w:rsidR="005A1D05" w:rsidRPr="0088193B" w14:paraId="7460685C" w14:textId="77777777" w:rsidTr="005D0187">
        <w:trPr>
          <w:cantSplit/>
          <w:jc w:val="center"/>
        </w:trPr>
        <w:tc>
          <w:tcPr>
            <w:tcW w:w="619" w:type="dxa"/>
            <w:tcBorders>
              <w:right w:val="double" w:sz="4" w:space="0" w:color="auto"/>
            </w:tcBorders>
            <w:shd w:val="clear" w:color="auto" w:fill="auto"/>
            <w:vAlign w:val="bottom"/>
          </w:tcPr>
          <w:p w14:paraId="3B54C784" w14:textId="77777777" w:rsidR="005A1D05" w:rsidRPr="0088193B" w:rsidRDefault="005A1D05" w:rsidP="005A1D05">
            <w:pPr>
              <w:pStyle w:val="TAC"/>
            </w:pPr>
            <w:r w:rsidRPr="0088193B">
              <w:t>29</w:t>
            </w:r>
          </w:p>
        </w:tc>
        <w:tc>
          <w:tcPr>
            <w:tcW w:w="0" w:type="auto"/>
            <w:tcBorders>
              <w:left w:val="double" w:sz="4" w:space="0" w:color="auto"/>
            </w:tcBorders>
            <w:vAlign w:val="bottom"/>
          </w:tcPr>
          <w:p w14:paraId="3E76E12E" w14:textId="77777777" w:rsidR="005A1D05" w:rsidRPr="0088193B" w:rsidRDefault="005A1D05" w:rsidP="005A1D05">
            <w:pPr>
              <w:pStyle w:val="TAC"/>
            </w:pPr>
            <w:r w:rsidRPr="0088193B">
              <w:t>66592</w:t>
            </w:r>
          </w:p>
        </w:tc>
        <w:tc>
          <w:tcPr>
            <w:tcW w:w="0" w:type="auto"/>
            <w:vAlign w:val="bottom"/>
          </w:tcPr>
          <w:p w14:paraId="71A96D76" w14:textId="77777777" w:rsidR="005A1D05" w:rsidRPr="0088193B" w:rsidRDefault="005A1D05" w:rsidP="005A1D05">
            <w:pPr>
              <w:pStyle w:val="TAC"/>
            </w:pPr>
            <w:r w:rsidRPr="0088193B">
              <w:t>68808</w:t>
            </w:r>
          </w:p>
        </w:tc>
        <w:tc>
          <w:tcPr>
            <w:tcW w:w="0" w:type="auto"/>
            <w:vAlign w:val="bottom"/>
          </w:tcPr>
          <w:p w14:paraId="0BD93A36" w14:textId="77777777" w:rsidR="005A1D05" w:rsidRPr="0088193B" w:rsidRDefault="005A1D05" w:rsidP="005A1D05">
            <w:pPr>
              <w:pStyle w:val="TAC"/>
            </w:pPr>
            <w:r w:rsidRPr="0088193B">
              <w:t>68808</w:t>
            </w:r>
          </w:p>
        </w:tc>
        <w:tc>
          <w:tcPr>
            <w:tcW w:w="0" w:type="auto"/>
            <w:vAlign w:val="bottom"/>
          </w:tcPr>
          <w:p w14:paraId="279AE44A" w14:textId="77777777" w:rsidR="005A1D05" w:rsidRPr="0088193B" w:rsidRDefault="005A1D05" w:rsidP="005A1D05">
            <w:pPr>
              <w:pStyle w:val="TAC"/>
            </w:pPr>
            <w:r w:rsidRPr="0088193B">
              <w:t>68808</w:t>
            </w:r>
          </w:p>
        </w:tc>
        <w:tc>
          <w:tcPr>
            <w:tcW w:w="0" w:type="auto"/>
            <w:vAlign w:val="bottom"/>
          </w:tcPr>
          <w:p w14:paraId="7C34A6F9" w14:textId="77777777" w:rsidR="005A1D05" w:rsidRPr="0088193B" w:rsidRDefault="005A1D05" w:rsidP="005A1D05">
            <w:pPr>
              <w:pStyle w:val="TAC"/>
            </w:pPr>
            <w:r w:rsidRPr="0088193B">
              <w:t>71112</w:t>
            </w:r>
          </w:p>
        </w:tc>
        <w:tc>
          <w:tcPr>
            <w:tcW w:w="0" w:type="auto"/>
            <w:vAlign w:val="bottom"/>
          </w:tcPr>
          <w:p w14:paraId="0AF6923A" w14:textId="77777777" w:rsidR="005A1D05" w:rsidRPr="0088193B" w:rsidRDefault="005A1D05" w:rsidP="005A1D05">
            <w:pPr>
              <w:pStyle w:val="TAC"/>
            </w:pPr>
            <w:r w:rsidRPr="0088193B">
              <w:t>71112</w:t>
            </w:r>
          </w:p>
        </w:tc>
        <w:tc>
          <w:tcPr>
            <w:tcW w:w="0" w:type="auto"/>
            <w:vAlign w:val="bottom"/>
          </w:tcPr>
          <w:p w14:paraId="3054609C" w14:textId="77777777" w:rsidR="005A1D05" w:rsidRPr="0088193B" w:rsidRDefault="005A1D05" w:rsidP="005A1D05">
            <w:pPr>
              <w:pStyle w:val="TAC"/>
            </w:pPr>
            <w:r w:rsidRPr="0088193B">
              <w:t>71112</w:t>
            </w:r>
          </w:p>
        </w:tc>
        <w:tc>
          <w:tcPr>
            <w:tcW w:w="0" w:type="auto"/>
            <w:vAlign w:val="bottom"/>
          </w:tcPr>
          <w:p w14:paraId="300B1A96" w14:textId="77777777" w:rsidR="005A1D05" w:rsidRPr="0088193B" w:rsidRDefault="005A1D05" w:rsidP="005A1D05">
            <w:pPr>
              <w:pStyle w:val="TAC"/>
            </w:pPr>
            <w:r w:rsidRPr="0088193B">
              <w:t>73712</w:t>
            </w:r>
          </w:p>
        </w:tc>
        <w:tc>
          <w:tcPr>
            <w:tcW w:w="0" w:type="auto"/>
            <w:vAlign w:val="bottom"/>
          </w:tcPr>
          <w:p w14:paraId="3507C522" w14:textId="77777777" w:rsidR="005A1D05" w:rsidRPr="0088193B" w:rsidRDefault="005A1D05" w:rsidP="005A1D05">
            <w:pPr>
              <w:pStyle w:val="TAC"/>
            </w:pPr>
            <w:r w:rsidRPr="0088193B">
              <w:t>73712</w:t>
            </w:r>
          </w:p>
        </w:tc>
        <w:tc>
          <w:tcPr>
            <w:tcW w:w="0" w:type="auto"/>
            <w:vAlign w:val="bottom"/>
          </w:tcPr>
          <w:p w14:paraId="06227EA0" w14:textId="77777777" w:rsidR="005A1D05" w:rsidRPr="0088193B" w:rsidRDefault="005A1D05" w:rsidP="005A1D05">
            <w:pPr>
              <w:pStyle w:val="TAC"/>
            </w:pPr>
            <w:r w:rsidRPr="0088193B">
              <w:t>73712</w:t>
            </w:r>
          </w:p>
        </w:tc>
      </w:tr>
      <w:tr w:rsidR="005A1D05" w:rsidRPr="0088193B" w14:paraId="1CF059EC" w14:textId="77777777" w:rsidTr="005D0187">
        <w:trPr>
          <w:cantSplit/>
          <w:jc w:val="center"/>
        </w:trPr>
        <w:tc>
          <w:tcPr>
            <w:tcW w:w="619" w:type="dxa"/>
            <w:tcBorders>
              <w:right w:val="double" w:sz="4" w:space="0" w:color="auto"/>
            </w:tcBorders>
            <w:shd w:val="clear" w:color="auto" w:fill="auto"/>
            <w:vAlign w:val="bottom"/>
          </w:tcPr>
          <w:p w14:paraId="31908004" w14:textId="77777777" w:rsidR="005A1D05" w:rsidRPr="0088193B" w:rsidRDefault="005A1D05" w:rsidP="005A1D05">
            <w:pPr>
              <w:pStyle w:val="TAC"/>
            </w:pPr>
            <w:r w:rsidRPr="0088193B">
              <w:t>30</w:t>
            </w:r>
          </w:p>
        </w:tc>
        <w:tc>
          <w:tcPr>
            <w:tcW w:w="0" w:type="auto"/>
            <w:tcBorders>
              <w:left w:val="double" w:sz="4" w:space="0" w:color="auto"/>
            </w:tcBorders>
            <w:vAlign w:val="bottom"/>
          </w:tcPr>
          <w:p w14:paraId="0F8BF731" w14:textId="77777777" w:rsidR="005A1D05" w:rsidRPr="0088193B" w:rsidRDefault="005A1D05" w:rsidP="005A1D05">
            <w:pPr>
              <w:pStyle w:val="TAC"/>
            </w:pPr>
            <w:r w:rsidRPr="0088193B">
              <w:t>71112</w:t>
            </w:r>
          </w:p>
        </w:tc>
        <w:tc>
          <w:tcPr>
            <w:tcW w:w="0" w:type="auto"/>
            <w:vAlign w:val="bottom"/>
          </w:tcPr>
          <w:p w14:paraId="0796CF32" w14:textId="77777777" w:rsidR="005A1D05" w:rsidRPr="0088193B" w:rsidRDefault="005A1D05" w:rsidP="005A1D05">
            <w:pPr>
              <w:pStyle w:val="TAC"/>
            </w:pPr>
            <w:r w:rsidRPr="0088193B">
              <w:t>71112</w:t>
            </w:r>
          </w:p>
        </w:tc>
        <w:tc>
          <w:tcPr>
            <w:tcW w:w="0" w:type="auto"/>
            <w:vAlign w:val="bottom"/>
          </w:tcPr>
          <w:p w14:paraId="3F977413" w14:textId="77777777" w:rsidR="005A1D05" w:rsidRPr="0088193B" w:rsidRDefault="005A1D05" w:rsidP="005A1D05">
            <w:pPr>
              <w:pStyle w:val="TAC"/>
            </w:pPr>
            <w:r w:rsidRPr="0088193B">
              <w:t>73712</w:t>
            </w:r>
          </w:p>
        </w:tc>
        <w:tc>
          <w:tcPr>
            <w:tcW w:w="0" w:type="auto"/>
            <w:vAlign w:val="bottom"/>
          </w:tcPr>
          <w:p w14:paraId="304CDE9C" w14:textId="77777777" w:rsidR="005A1D05" w:rsidRPr="0088193B" w:rsidRDefault="005A1D05" w:rsidP="005A1D05">
            <w:pPr>
              <w:pStyle w:val="TAC"/>
            </w:pPr>
            <w:r w:rsidRPr="0088193B">
              <w:t>73712</w:t>
            </w:r>
          </w:p>
        </w:tc>
        <w:tc>
          <w:tcPr>
            <w:tcW w:w="0" w:type="auto"/>
            <w:vAlign w:val="bottom"/>
          </w:tcPr>
          <w:p w14:paraId="1004DB1F" w14:textId="77777777" w:rsidR="005A1D05" w:rsidRPr="0088193B" w:rsidRDefault="005A1D05" w:rsidP="005A1D05">
            <w:pPr>
              <w:pStyle w:val="TAC"/>
            </w:pPr>
            <w:r w:rsidRPr="0088193B">
              <w:t>75376</w:t>
            </w:r>
          </w:p>
        </w:tc>
        <w:tc>
          <w:tcPr>
            <w:tcW w:w="0" w:type="auto"/>
            <w:vAlign w:val="bottom"/>
          </w:tcPr>
          <w:p w14:paraId="2556DC93" w14:textId="77777777" w:rsidR="005A1D05" w:rsidRPr="0088193B" w:rsidRDefault="005A1D05" w:rsidP="005A1D05">
            <w:pPr>
              <w:pStyle w:val="TAC"/>
            </w:pPr>
            <w:r w:rsidRPr="0088193B">
              <w:t>75376</w:t>
            </w:r>
          </w:p>
        </w:tc>
        <w:tc>
          <w:tcPr>
            <w:tcW w:w="0" w:type="auto"/>
            <w:vAlign w:val="bottom"/>
          </w:tcPr>
          <w:p w14:paraId="1058C29B" w14:textId="77777777" w:rsidR="005A1D05" w:rsidRPr="0088193B" w:rsidRDefault="005A1D05" w:rsidP="005A1D05">
            <w:pPr>
              <w:pStyle w:val="TAC"/>
            </w:pPr>
            <w:r w:rsidRPr="0088193B">
              <w:t>76208</w:t>
            </w:r>
          </w:p>
        </w:tc>
        <w:tc>
          <w:tcPr>
            <w:tcW w:w="0" w:type="auto"/>
            <w:vAlign w:val="bottom"/>
          </w:tcPr>
          <w:p w14:paraId="382E678F" w14:textId="77777777" w:rsidR="005A1D05" w:rsidRPr="0088193B" w:rsidRDefault="005A1D05" w:rsidP="005A1D05">
            <w:pPr>
              <w:pStyle w:val="TAC"/>
            </w:pPr>
            <w:r w:rsidRPr="0088193B">
              <w:t>76208</w:t>
            </w:r>
          </w:p>
        </w:tc>
        <w:tc>
          <w:tcPr>
            <w:tcW w:w="0" w:type="auto"/>
            <w:vAlign w:val="bottom"/>
          </w:tcPr>
          <w:p w14:paraId="6747BC14" w14:textId="77777777" w:rsidR="005A1D05" w:rsidRPr="0088193B" w:rsidRDefault="005A1D05" w:rsidP="005A1D05">
            <w:pPr>
              <w:pStyle w:val="TAC"/>
            </w:pPr>
            <w:r w:rsidRPr="0088193B">
              <w:t>78704</w:t>
            </w:r>
          </w:p>
        </w:tc>
        <w:tc>
          <w:tcPr>
            <w:tcW w:w="0" w:type="auto"/>
            <w:vAlign w:val="bottom"/>
          </w:tcPr>
          <w:p w14:paraId="46073105" w14:textId="77777777" w:rsidR="005A1D05" w:rsidRPr="0088193B" w:rsidRDefault="005A1D05" w:rsidP="005A1D05">
            <w:pPr>
              <w:pStyle w:val="TAC"/>
            </w:pPr>
            <w:r w:rsidRPr="0088193B">
              <w:t>78704</w:t>
            </w:r>
          </w:p>
        </w:tc>
      </w:tr>
      <w:tr w:rsidR="005A1D05" w:rsidRPr="0088193B" w14:paraId="31DFBCD1" w14:textId="77777777" w:rsidTr="005D0187">
        <w:trPr>
          <w:cantSplit/>
          <w:jc w:val="center"/>
        </w:trPr>
        <w:tc>
          <w:tcPr>
            <w:tcW w:w="619" w:type="dxa"/>
            <w:tcBorders>
              <w:right w:val="double" w:sz="4" w:space="0" w:color="auto"/>
            </w:tcBorders>
            <w:shd w:val="clear" w:color="auto" w:fill="auto"/>
            <w:vAlign w:val="bottom"/>
          </w:tcPr>
          <w:p w14:paraId="4BB662B0" w14:textId="77777777" w:rsidR="005A1D05" w:rsidRPr="0088193B" w:rsidRDefault="005A1D05" w:rsidP="005A1D05">
            <w:pPr>
              <w:pStyle w:val="TAC"/>
            </w:pPr>
            <w:r w:rsidRPr="0088193B">
              <w:t>31</w:t>
            </w:r>
          </w:p>
        </w:tc>
        <w:tc>
          <w:tcPr>
            <w:tcW w:w="0" w:type="auto"/>
            <w:tcBorders>
              <w:left w:val="double" w:sz="4" w:space="0" w:color="auto"/>
            </w:tcBorders>
            <w:vAlign w:val="bottom"/>
          </w:tcPr>
          <w:p w14:paraId="2EF4DD5E" w14:textId="77777777" w:rsidR="005A1D05" w:rsidRPr="0088193B" w:rsidRDefault="005A1D05" w:rsidP="005A1D05">
            <w:pPr>
              <w:pStyle w:val="TAC"/>
            </w:pPr>
            <w:r w:rsidRPr="0088193B">
              <w:t>75376</w:t>
            </w:r>
          </w:p>
        </w:tc>
        <w:tc>
          <w:tcPr>
            <w:tcW w:w="0" w:type="auto"/>
            <w:vAlign w:val="bottom"/>
          </w:tcPr>
          <w:p w14:paraId="02DD3A6A" w14:textId="77777777" w:rsidR="005A1D05" w:rsidRPr="0088193B" w:rsidRDefault="005A1D05" w:rsidP="005A1D05">
            <w:pPr>
              <w:pStyle w:val="TAC"/>
            </w:pPr>
            <w:r w:rsidRPr="0088193B">
              <w:t>76208</w:t>
            </w:r>
          </w:p>
        </w:tc>
        <w:tc>
          <w:tcPr>
            <w:tcW w:w="0" w:type="auto"/>
            <w:vAlign w:val="bottom"/>
          </w:tcPr>
          <w:p w14:paraId="7C16B11F" w14:textId="77777777" w:rsidR="005A1D05" w:rsidRPr="0088193B" w:rsidRDefault="005A1D05" w:rsidP="005A1D05">
            <w:pPr>
              <w:pStyle w:val="TAC"/>
            </w:pPr>
            <w:r w:rsidRPr="0088193B">
              <w:t>76208</w:t>
            </w:r>
          </w:p>
        </w:tc>
        <w:tc>
          <w:tcPr>
            <w:tcW w:w="0" w:type="auto"/>
            <w:vAlign w:val="bottom"/>
          </w:tcPr>
          <w:p w14:paraId="0D95F072" w14:textId="77777777" w:rsidR="005A1D05" w:rsidRPr="0088193B" w:rsidRDefault="005A1D05" w:rsidP="005A1D05">
            <w:pPr>
              <w:pStyle w:val="TAC"/>
            </w:pPr>
            <w:r w:rsidRPr="0088193B">
              <w:t>78704</w:t>
            </w:r>
          </w:p>
        </w:tc>
        <w:tc>
          <w:tcPr>
            <w:tcW w:w="0" w:type="auto"/>
            <w:vAlign w:val="bottom"/>
          </w:tcPr>
          <w:p w14:paraId="4C360B79" w14:textId="77777777" w:rsidR="005A1D05" w:rsidRPr="0088193B" w:rsidRDefault="005A1D05" w:rsidP="005A1D05">
            <w:pPr>
              <w:pStyle w:val="TAC"/>
            </w:pPr>
            <w:r w:rsidRPr="0088193B">
              <w:t>78704</w:t>
            </w:r>
          </w:p>
        </w:tc>
        <w:tc>
          <w:tcPr>
            <w:tcW w:w="0" w:type="auto"/>
            <w:vAlign w:val="bottom"/>
          </w:tcPr>
          <w:p w14:paraId="5062F46D" w14:textId="77777777" w:rsidR="005A1D05" w:rsidRPr="0088193B" w:rsidRDefault="005A1D05" w:rsidP="005A1D05">
            <w:pPr>
              <w:pStyle w:val="TAC"/>
            </w:pPr>
            <w:r w:rsidRPr="0088193B">
              <w:t>78704</w:t>
            </w:r>
          </w:p>
        </w:tc>
        <w:tc>
          <w:tcPr>
            <w:tcW w:w="0" w:type="auto"/>
            <w:vAlign w:val="bottom"/>
          </w:tcPr>
          <w:p w14:paraId="7F47E0C5" w14:textId="77777777" w:rsidR="005A1D05" w:rsidRPr="0088193B" w:rsidRDefault="005A1D05" w:rsidP="005A1D05">
            <w:pPr>
              <w:pStyle w:val="TAC"/>
            </w:pPr>
            <w:r w:rsidRPr="0088193B">
              <w:t>81176</w:t>
            </w:r>
          </w:p>
        </w:tc>
        <w:tc>
          <w:tcPr>
            <w:tcW w:w="0" w:type="auto"/>
            <w:vAlign w:val="bottom"/>
          </w:tcPr>
          <w:p w14:paraId="0386EA58" w14:textId="77777777" w:rsidR="005A1D05" w:rsidRPr="0088193B" w:rsidRDefault="005A1D05" w:rsidP="005A1D05">
            <w:pPr>
              <w:pStyle w:val="TAC"/>
            </w:pPr>
            <w:r w:rsidRPr="0088193B">
              <w:t>81176</w:t>
            </w:r>
          </w:p>
        </w:tc>
        <w:tc>
          <w:tcPr>
            <w:tcW w:w="0" w:type="auto"/>
            <w:vAlign w:val="bottom"/>
          </w:tcPr>
          <w:p w14:paraId="69D8E059" w14:textId="77777777" w:rsidR="005A1D05" w:rsidRPr="0088193B" w:rsidRDefault="005A1D05" w:rsidP="005A1D05">
            <w:pPr>
              <w:pStyle w:val="TAC"/>
            </w:pPr>
            <w:r w:rsidRPr="0088193B">
              <w:t>81176</w:t>
            </w:r>
          </w:p>
        </w:tc>
        <w:tc>
          <w:tcPr>
            <w:tcW w:w="0" w:type="auto"/>
            <w:vAlign w:val="bottom"/>
          </w:tcPr>
          <w:p w14:paraId="4023A0E1" w14:textId="77777777" w:rsidR="005A1D05" w:rsidRPr="0088193B" w:rsidRDefault="005A1D05" w:rsidP="005A1D05">
            <w:pPr>
              <w:pStyle w:val="TAC"/>
            </w:pPr>
            <w:r w:rsidRPr="0088193B">
              <w:t>81176</w:t>
            </w:r>
          </w:p>
        </w:tc>
      </w:tr>
      <w:tr w:rsidR="005A1D05" w:rsidRPr="0088193B" w14:paraId="5D8D81F4" w14:textId="77777777" w:rsidTr="005D0187">
        <w:trPr>
          <w:cantSplit/>
          <w:jc w:val="center"/>
        </w:trPr>
        <w:tc>
          <w:tcPr>
            <w:tcW w:w="619" w:type="dxa"/>
            <w:tcBorders>
              <w:right w:val="double" w:sz="4" w:space="0" w:color="auto"/>
            </w:tcBorders>
            <w:shd w:val="clear" w:color="auto" w:fill="auto"/>
            <w:vAlign w:val="bottom"/>
          </w:tcPr>
          <w:p w14:paraId="6F5B7909" w14:textId="77777777" w:rsidR="005A1D05" w:rsidRPr="0088193B" w:rsidRDefault="005A1D05" w:rsidP="005A1D05">
            <w:pPr>
              <w:pStyle w:val="TAC"/>
            </w:pPr>
            <w:r w:rsidRPr="0088193B">
              <w:t>32</w:t>
            </w:r>
          </w:p>
        </w:tc>
        <w:tc>
          <w:tcPr>
            <w:tcW w:w="0" w:type="auto"/>
            <w:tcBorders>
              <w:left w:val="double" w:sz="4" w:space="0" w:color="auto"/>
            </w:tcBorders>
            <w:vAlign w:val="bottom"/>
          </w:tcPr>
          <w:p w14:paraId="233F49AE" w14:textId="77777777" w:rsidR="005A1D05" w:rsidRPr="0088193B" w:rsidRDefault="005A1D05" w:rsidP="005A1D05">
            <w:pPr>
              <w:pStyle w:val="TAC"/>
            </w:pPr>
            <w:r w:rsidRPr="0088193B">
              <w:t>78704</w:t>
            </w:r>
          </w:p>
        </w:tc>
        <w:tc>
          <w:tcPr>
            <w:tcW w:w="0" w:type="auto"/>
            <w:vAlign w:val="bottom"/>
          </w:tcPr>
          <w:p w14:paraId="4DFA51FB" w14:textId="77777777" w:rsidR="005A1D05" w:rsidRPr="0088193B" w:rsidRDefault="005A1D05" w:rsidP="005A1D05">
            <w:pPr>
              <w:pStyle w:val="TAC"/>
            </w:pPr>
            <w:r w:rsidRPr="0088193B">
              <w:t>78704</w:t>
            </w:r>
          </w:p>
        </w:tc>
        <w:tc>
          <w:tcPr>
            <w:tcW w:w="0" w:type="auto"/>
            <w:vAlign w:val="bottom"/>
          </w:tcPr>
          <w:p w14:paraId="1727E5C0" w14:textId="77777777" w:rsidR="005A1D05" w:rsidRPr="0088193B" w:rsidRDefault="005A1D05" w:rsidP="005A1D05">
            <w:pPr>
              <w:pStyle w:val="TAC"/>
            </w:pPr>
            <w:r w:rsidRPr="0088193B">
              <w:t>78704</w:t>
            </w:r>
          </w:p>
        </w:tc>
        <w:tc>
          <w:tcPr>
            <w:tcW w:w="0" w:type="auto"/>
            <w:vAlign w:val="bottom"/>
          </w:tcPr>
          <w:p w14:paraId="70A5A8E0" w14:textId="77777777" w:rsidR="005A1D05" w:rsidRPr="0088193B" w:rsidRDefault="005A1D05" w:rsidP="005A1D05">
            <w:pPr>
              <w:pStyle w:val="TAC"/>
            </w:pPr>
            <w:r w:rsidRPr="0088193B">
              <w:t>81176</w:t>
            </w:r>
          </w:p>
        </w:tc>
        <w:tc>
          <w:tcPr>
            <w:tcW w:w="0" w:type="auto"/>
            <w:vAlign w:val="bottom"/>
          </w:tcPr>
          <w:p w14:paraId="1E4C8713" w14:textId="77777777" w:rsidR="005A1D05" w:rsidRPr="0088193B" w:rsidRDefault="005A1D05" w:rsidP="005A1D05">
            <w:pPr>
              <w:pStyle w:val="TAC"/>
            </w:pPr>
            <w:r w:rsidRPr="0088193B">
              <w:t>81176</w:t>
            </w:r>
          </w:p>
        </w:tc>
        <w:tc>
          <w:tcPr>
            <w:tcW w:w="0" w:type="auto"/>
            <w:vAlign w:val="bottom"/>
          </w:tcPr>
          <w:p w14:paraId="78E69461" w14:textId="77777777" w:rsidR="005A1D05" w:rsidRPr="0088193B" w:rsidRDefault="005A1D05" w:rsidP="005A1D05">
            <w:pPr>
              <w:pStyle w:val="TAC"/>
            </w:pPr>
            <w:r w:rsidRPr="0088193B">
              <w:t>81176</w:t>
            </w:r>
          </w:p>
        </w:tc>
        <w:tc>
          <w:tcPr>
            <w:tcW w:w="0" w:type="auto"/>
            <w:vAlign w:val="bottom"/>
          </w:tcPr>
          <w:p w14:paraId="40D73B15" w14:textId="77777777" w:rsidR="005A1D05" w:rsidRPr="0088193B" w:rsidRDefault="005A1D05" w:rsidP="005A1D05">
            <w:pPr>
              <w:pStyle w:val="TAC"/>
            </w:pPr>
            <w:r w:rsidRPr="0088193B">
              <w:t>84760</w:t>
            </w:r>
          </w:p>
        </w:tc>
        <w:tc>
          <w:tcPr>
            <w:tcW w:w="0" w:type="auto"/>
            <w:vAlign w:val="bottom"/>
          </w:tcPr>
          <w:p w14:paraId="1C02798F" w14:textId="77777777" w:rsidR="005A1D05" w:rsidRPr="0088193B" w:rsidRDefault="005A1D05" w:rsidP="005A1D05">
            <w:pPr>
              <w:pStyle w:val="TAC"/>
            </w:pPr>
            <w:r w:rsidRPr="0088193B">
              <w:t>84760</w:t>
            </w:r>
          </w:p>
        </w:tc>
        <w:tc>
          <w:tcPr>
            <w:tcW w:w="0" w:type="auto"/>
            <w:vAlign w:val="bottom"/>
          </w:tcPr>
          <w:p w14:paraId="25FE3021" w14:textId="77777777" w:rsidR="005A1D05" w:rsidRPr="0088193B" w:rsidRDefault="005A1D05" w:rsidP="005A1D05">
            <w:pPr>
              <w:pStyle w:val="TAC"/>
            </w:pPr>
            <w:r w:rsidRPr="0088193B">
              <w:t>84760</w:t>
            </w:r>
          </w:p>
        </w:tc>
        <w:tc>
          <w:tcPr>
            <w:tcW w:w="0" w:type="auto"/>
            <w:vAlign w:val="bottom"/>
          </w:tcPr>
          <w:p w14:paraId="238918EA" w14:textId="77777777" w:rsidR="005A1D05" w:rsidRPr="0088193B" w:rsidRDefault="005A1D05" w:rsidP="005A1D05">
            <w:pPr>
              <w:pStyle w:val="TAC"/>
            </w:pPr>
            <w:r w:rsidRPr="0088193B">
              <w:t>84760</w:t>
            </w:r>
          </w:p>
        </w:tc>
      </w:tr>
      <w:tr w:rsidR="005A1D05" w:rsidRPr="0088193B" w14:paraId="539F1E8A" w14:textId="77777777" w:rsidTr="005D0187">
        <w:trPr>
          <w:cantSplit/>
          <w:jc w:val="center"/>
        </w:trPr>
        <w:tc>
          <w:tcPr>
            <w:tcW w:w="619" w:type="dxa"/>
            <w:tcBorders>
              <w:right w:val="double" w:sz="4" w:space="0" w:color="auto"/>
            </w:tcBorders>
            <w:shd w:val="clear" w:color="auto" w:fill="auto"/>
            <w:vAlign w:val="bottom"/>
          </w:tcPr>
          <w:p w14:paraId="18BF4948" w14:textId="77777777" w:rsidR="005A1D05" w:rsidRPr="0088193B" w:rsidRDefault="005A1D05" w:rsidP="005A1D05">
            <w:pPr>
              <w:pStyle w:val="TAC"/>
            </w:pPr>
            <w:r w:rsidRPr="0088193B">
              <w:t>33</w:t>
            </w:r>
          </w:p>
        </w:tc>
        <w:tc>
          <w:tcPr>
            <w:tcW w:w="0" w:type="auto"/>
            <w:tcBorders>
              <w:left w:val="double" w:sz="4" w:space="0" w:color="auto"/>
            </w:tcBorders>
            <w:vAlign w:val="bottom"/>
          </w:tcPr>
          <w:p w14:paraId="7D6B0840" w14:textId="77777777" w:rsidR="005A1D05" w:rsidRPr="0088193B" w:rsidRDefault="005A1D05" w:rsidP="005A1D05">
            <w:pPr>
              <w:pStyle w:val="TAC"/>
            </w:pPr>
            <w:r w:rsidRPr="0088193B">
              <w:t>90816</w:t>
            </w:r>
          </w:p>
        </w:tc>
        <w:tc>
          <w:tcPr>
            <w:tcW w:w="0" w:type="auto"/>
            <w:vAlign w:val="bottom"/>
          </w:tcPr>
          <w:p w14:paraId="0E2868D4" w14:textId="77777777" w:rsidR="005A1D05" w:rsidRPr="0088193B" w:rsidRDefault="005A1D05" w:rsidP="005A1D05">
            <w:pPr>
              <w:pStyle w:val="TAC"/>
            </w:pPr>
            <w:r w:rsidRPr="0088193B">
              <w:t>90816</w:t>
            </w:r>
          </w:p>
        </w:tc>
        <w:tc>
          <w:tcPr>
            <w:tcW w:w="0" w:type="auto"/>
            <w:vAlign w:val="bottom"/>
          </w:tcPr>
          <w:p w14:paraId="3F4A3DF2" w14:textId="77777777" w:rsidR="005A1D05" w:rsidRPr="0088193B" w:rsidRDefault="005A1D05" w:rsidP="005A1D05">
            <w:pPr>
              <w:pStyle w:val="TAC"/>
            </w:pPr>
            <w:r w:rsidRPr="0088193B">
              <w:t>90816</w:t>
            </w:r>
          </w:p>
        </w:tc>
        <w:tc>
          <w:tcPr>
            <w:tcW w:w="0" w:type="auto"/>
            <w:vAlign w:val="bottom"/>
          </w:tcPr>
          <w:p w14:paraId="1E3737D8" w14:textId="77777777" w:rsidR="005A1D05" w:rsidRPr="0088193B" w:rsidRDefault="005A1D05" w:rsidP="005A1D05">
            <w:pPr>
              <w:pStyle w:val="TAC"/>
            </w:pPr>
            <w:r w:rsidRPr="0088193B">
              <w:t>93800</w:t>
            </w:r>
          </w:p>
        </w:tc>
        <w:tc>
          <w:tcPr>
            <w:tcW w:w="0" w:type="auto"/>
            <w:vAlign w:val="bottom"/>
          </w:tcPr>
          <w:p w14:paraId="47662585" w14:textId="77777777" w:rsidR="005A1D05" w:rsidRPr="0088193B" w:rsidRDefault="005A1D05" w:rsidP="005A1D05">
            <w:pPr>
              <w:pStyle w:val="TAC"/>
            </w:pPr>
            <w:r w:rsidRPr="0088193B">
              <w:t>93800</w:t>
            </w:r>
          </w:p>
        </w:tc>
        <w:tc>
          <w:tcPr>
            <w:tcW w:w="0" w:type="auto"/>
            <w:vAlign w:val="bottom"/>
          </w:tcPr>
          <w:p w14:paraId="34BA472B" w14:textId="77777777" w:rsidR="005A1D05" w:rsidRPr="0088193B" w:rsidRDefault="005A1D05" w:rsidP="005A1D05">
            <w:pPr>
              <w:pStyle w:val="TAC"/>
            </w:pPr>
            <w:r w:rsidRPr="0088193B">
              <w:t>93800</w:t>
            </w:r>
          </w:p>
        </w:tc>
        <w:tc>
          <w:tcPr>
            <w:tcW w:w="0" w:type="auto"/>
            <w:vAlign w:val="bottom"/>
          </w:tcPr>
          <w:p w14:paraId="69490D04" w14:textId="77777777" w:rsidR="005A1D05" w:rsidRPr="0088193B" w:rsidRDefault="005A1D05" w:rsidP="005A1D05">
            <w:pPr>
              <w:pStyle w:val="TAC"/>
            </w:pPr>
            <w:r w:rsidRPr="0088193B">
              <w:t>93800</w:t>
            </w:r>
          </w:p>
        </w:tc>
        <w:tc>
          <w:tcPr>
            <w:tcW w:w="0" w:type="auto"/>
            <w:vAlign w:val="bottom"/>
          </w:tcPr>
          <w:p w14:paraId="32854ED6" w14:textId="77777777" w:rsidR="005A1D05" w:rsidRPr="0088193B" w:rsidRDefault="005A1D05" w:rsidP="005A1D05">
            <w:pPr>
              <w:pStyle w:val="TAC"/>
            </w:pPr>
            <w:r w:rsidRPr="0088193B">
              <w:t>97896</w:t>
            </w:r>
          </w:p>
        </w:tc>
        <w:tc>
          <w:tcPr>
            <w:tcW w:w="0" w:type="auto"/>
            <w:vAlign w:val="bottom"/>
          </w:tcPr>
          <w:p w14:paraId="3F2E2F4D" w14:textId="77777777" w:rsidR="005A1D05" w:rsidRPr="0088193B" w:rsidRDefault="005A1D05" w:rsidP="005A1D05">
            <w:pPr>
              <w:pStyle w:val="TAC"/>
            </w:pPr>
            <w:r w:rsidRPr="0088193B">
              <w:t>97896</w:t>
            </w:r>
          </w:p>
        </w:tc>
        <w:tc>
          <w:tcPr>
            <w:tcW w:w="0" w:type="auto"/>
            <w:vAlign w:val="bottom"/>
          </w:tcPr>
          <w:p w14:paraId="69D9625B" w14:textId="77777777" w:rsidR="005A1D05" w:rsidRPr="0088193B" w:rsidRDefault="005A1D05" w:rsidP="005A1D05">
            <w:pPr>
              <w:pStyle w:val="TAC"/>
            </w:pPr>
            <w:r w:rsidRPr="0088193B">
              <w:t>97896</w:t>
            </w:r>
          </w:p>
        </w:tc>
      </w:tr>
      <w:tr w:rsidR="005A1D05" w:rsidRPr="0088193B" w14:paraId="7DE7963A" w14:textId="77777777" w:rsidTr="005D0187">
        <w:trPr>
          <w:cantSplit/>
          <w:jc w:val="center"/>
        </w:trPr>
        <w:tc>
          <w:tcPr>
            <w:tcW w:w="619" w:type="dxa"/>
            <w:tcBorders>
              <w:right w:val="double" w:sz="4" w:space="0" w:color="auto"/>
            </w:tcBorders>
            <w:shd w:val="clear" w:color="auto" w:fill="auto"/>
            <w:vAlign w:val="bottom"/>
          </w:tcPr>
          <w:p w14:paraId="1A637A0A" w14:textId="77777777" w:rsidR="005A1D05" w:rsidRPr="0088193B" w:rsidRDefault="005A1D05" w:rsidP="005A1D05">
            <w:pPr>
              <w:pStyle w:val="TAC"/>
            </w:pPr>
            <w:r w:rsidRPr="0088193B">
              <w:t>33A</w:t>
            </w:r>
          </w:p>
        </w:tc>
        <w:tc>
          <w:tcPr>
            <w:tcW w:w="0" w:type="auto"/>
            <w:tcBorders>
              <w:left w:val="double" w:sz="4" w:space="0" w:color="auto"/>
            </w:tcBorders>
          </w:tcPr>
          <w:p w14:paraId="754D864E" w14:textId="77777777" w:rsidR="005A1D05" w:rsidRPr="0088193B" w:rsidRDefault="005A1D05" w:rsidP="005A1D05">
            <w:pPr>
              <w:pStyle w:val="TAC"/>
            </w:pPr>
            <w:r w:rsidRPr="0088193B">
              <w:t>78704</w:t>
            </w:r>
          </w:p>
        </w:tc>
        <w:tc>
          <w:tcPr>
            <w:tcW w:w="0" w:type="auto"/>
          </w:tcPr>
          <w:p w14:paraId="3A2652C6" w14:textId="77777777" w:rsidR="005A1D05" w:rsidRPr="0088193B" w:rsidRDefault="005A1D05" w:rsidP="005A1D05">
            <w:pPr>
              <w:pStyle w:val="TAC"/>
            </w:pPr>
            <w:r w:rsidRPr="0088193B">
              <w:t>81176</w:t>
            </w:r>
          </w:p>
        </w:tc>
        <w:tc>
          <w:tcPr>
            <w:tcW w:w="0" w:type="auto"/>
          </w:tcPr>
          <w:p w14:paraId="6B425A42" w14:textId="77777777" w:rsidR="005A1D05" w:rsidRPr="0088193B" w:rsidRDefault="005A1D05" w:rsidP="005A1D05">
            <w:pPr>
              <w:pStyle w:val="TAC"/>
            </w:pPr>
            <w:r w:rsidRPr="0088193B">
              <w:t>81176</w:t>
            </w:r>
          </w:p>
        </w:tc>
        <w:tc>
          <w:tcPr>
            <w:tcW w:w="0" w:type="auto"/>
          </w:tcPr>
          <w:p w14:paraId="6B8D7821" w14:textId="77777777" w:rsidR="005A1D05" w:rsidRPr="0088193B" w:rsidRDefault="005A1D05" w:rsidP="005A1D05">
            <w:pPr>
              <w:pStyle w:val="TAC"/>
            </w:pPr>
            <w:r w:rsidRPr="0088193B">
              <w:t>81176</w:t>
            </w:r>
          </w:p>
        </w:tc>
        <w:tc>
          <w:tcPr>
            <w:tcW w:w="0" w:type="auto"/>
          </w:tcPr>
          <w:p w14:paraId="2D468865" w14:textId="77777777" w:rsidR="005A1D05" w:rsidRPr="0088193B" w:rsidRDefault="005A1D05" w:rsidP="005A1D05">
            <w:pPr>
              <w:pStyle w:val="TAC"/>
            </w:pPr>
            <w:r w:rsidRPr="0088193B">
              <w:t>81176</w:t>
            </w:r>
          </w:p>
        </w:tc>
        <w:tc>
          <w:tcPr>
            <w:tcW w:w="0" w:type="auto"/>
          </w:tcPr>
          <w:p w14:paraId="05EB4EA8" w14:textId="77777777" w:rsidR="005A1D05" w:rsidRPr="0088193B" w:rsidRDefault="005A1D05" w:rsidP="005A1D05">
            <w:pPr>
              <w:pStyle w:val="TAC"/>
            </w:pPr>
            <w:r w:rsidRPr="0088193B">
              <w:t>84760</w:t>
            </w:r>
          </w:p>
        </w:tc>
        <w:tc>
          <w:tcPr>
            <w:tcW w:w="0" w:type="auto"/>
          </w:tcPr>
          <w:p w14:paraId="2F352CD8" w14:textId="77777777" w:rsidR="005A1D05" w:rsidRPr="0088193B" w:rsidRDefault="005A1D05" w:rsidP="005A1D05">
            <w:pPr>
              <w:pStyle w:val="TAC"/>
            </w:pPr>
            <w:r w:rsidRPr="0088193B">
              <w:t>84760</w:t>
            </w:r>
          </w:p>
        </w:tc>
        <w:tc>
          <w:tcPr>
            <w:tcW w:w="0" w:type="auto"/>
          </w:tcPr>
          <w:p w14:paraId="26061B95" w14:textId="77777777" w:rsidR="005A1D05" w:rsidRPr="0088193B" w:rsidRDefault="005A1D05" w:rsidP="005A1D05">
            <w:pPr>
              <w:pStyle w:val="TAC"/>
            </w:pPr>
            <w:r w:rsidRPr="0088193B">
              <w:t>84760</w:t>
            </w:r>
          </w:p>
        </w:tc>
        <w:tc>
          <w:tcPr>
            <w:tcW w:w="0" w:type="auto"/>
          </w:tcPr>
          <w:p w14:paraId="535CF70C" w14:textId="77777777" w:rsidR="005A1D05" w:rsidRPr="0088193B" w:rsidRDefault="005A1D05" w:rsidP="005A1D05">
            <w:pPr>
              <w:pStyle w:val="TAC"/>
            </w:pPr>
            <w:r w:rsidRPr="0088193B">
              <w:t>84760</w:t>
            </w:r>
          </w:p>
        </w:tc>
        <w:tc>
          <w:tcPr>
            <w:tcW w:w="0" w:type="auto"/>
          </w:tcPr>
          <w:p w14:paraId="307E71FC" w14:textId="77777777" w:rsidR="005A1D05" w:rsidRPr="0088193B" w:rsidRDefault="005A1D05" w:rsidP="005A1D05">
            <w:pPr>
              <w:pStyle w:val="TAC"/>
            </w:pPr>
            <w:r w:rsidRPr="0088193B">
              <w:t>87936</w:t>
            </w:r>
          </w:p>
        </w:tc>
      </w:tr>
      <w:tr w:rsidR="005A1D05" w:rsidRPr="0088193B" w14:paraId="653C80DC" w14:textId="77777777" w:rsidTr="005D0187">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387B2C6D"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F5C9AF4">
                <v:shape id="_x0000_i3454" type="#_x0000_t75" style="width:20.25pt;height:16.5pt" o:ole="">
                  <v:imagedata r:id="rId598" o:title=""/>
                </v:shape>
                <o:OLEObject Type="Embed" ProgID="Equation.3" ShapeID="_x0000_i3454" DrawAspect="Content" ObjectID="_1799747940" r:id="rId2634"/>
              </w:object>
            </w:r>
          </w:p>
        </w:tc>
        <w:tc>
          <w:tcPr>
            <w:tcW w:w="0" w:type="auto"/>
            <w:gridSpan w:val="10"/>
            <w:tcBorders>
              <w:top w:val="thinThickThinSmallGap" w:sz="24" w:space="0" w:color="auto"/>
              <w:left w:val="double" w:sz="4" w:space="0" w:color="auto"/>
            </w:tcBorders>
            <w:shd w:val="clear" w:color="auto" w:fill="E0E0E0"/>
            <w:vAlign w:val="center"/>
          </w:tcPr>
          <w:p w14:paraId="68642717"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EB135D1">
                <v:shape id="_x0000_i3455" type="#_x0000_t75" style="width:24.75pt;height:16.5pt" o:ole="">
                  <v:imagedata r:id="rId182" o:title=""/>
                </v:shape>
                <o:OLEObject Type="Embed" ProgID="Equation.3" ShapeID="_x0000_i3455" DrawAspect="Content" ObjectID="_1799747941" r:id="rId2635"/>
              </w:object>
            </w:r>
          </w:p>
        </w:tc>
      </w:tr>
      <w:tr w:rsidR="005A1D05" w:rsidRPr="0088193B" w14:paraId="342666DE" w14:textId="77777777" w:rsidTr="005D0187">
        <w:trPr>
          <w:cantSplit/>
          <w:jc w:val="center"/>
        </w:trPr>
        <w:tc>
          <w:tcPr>
            <w:tcW w:w="619" w:type="dxa"/>
            <w:vMerge/>
            <w:tcBorders>
              <w:bottom w:val="single" w:sz="4" w:space="0" w:color="auto"/>
              <w:right w:val="double" w:sz="4" w:space="0" w:color="auto"/>
            </w:tcBorders>
            <w:shd w:val="clear" w:color="auto" w:fill="E0E0E0"/>
            <w:vAlign w:val="center"/>
          </w:tcPr>
          <w:p w14:paraId="5D285A27" w14:textId="77777777" w:rsidR="005A1D05" w:rsidRPr="0088193B" w:rsidRDefault="005A1D05" w:rsidP="005D0187">
            <w:pPr>
              <w:keepNext/>
              <w:keepLines/>
              <w:spacing w:after="0"/>
              <w:jc w:val="center"/>
              <w:rPr>
                <w:rFonts w:ascii="Arial" w:hAnsi="Arial" w:cs="Arial"/>
                <w:b/>
                <w:sz w:val="18"/>
                <w:szCs w:val="18"/>
              </w:rPr>
            </w:pPr>
          </w:p>
        </w:tc>
        <w:tc>
          <w:tcPr>
            <w:tcW w:w="0" w:type="auto"/>
            <w:tcBorders>
              <w:left w:val="double" w:sz="4" w:space="0" w:color="auto"/>
              <w:bottom w:val="single" w:sz="4" w:space="0" w:color="auto"/>
            </w:tcBorders>
            <w:shd w:val="clear" w:color="auto" w:fill="E0E0E0"/>
            <w:vAlign w:val="center"/>
          </w:tcPr>
          <w:p w14:paraId="70176906"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1</w:t>
            </w:r>
          </w:p>
        </w:tc>
        <w:tc>
          <w:tcPr>
            <w:tcW w:w="0" w:type="auto"/>
            <w:tcBorders>
              <w:bottom w:val="single" w:sz="4" w:space="0" w:color="auto"/>
            </w:tcBorders>
            <w:shd w:val="clear" w:color="auto" w:fill="E0E0E0"/>
            <w:vAlign w:val="center"/>
          </w:tcPr>
          <w:p w14:paraId="4D2509BC"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2</w:t>
            </w:r>
          </w:p>
        </w:tc>
        <w:tc>
          <w:tcPr>
            <w:tcW w:w="0" w:type="auto"/>
            <w:tcBorders>
              <w:bottom w:val="single" w:sz="4" w:space="0" w:color="auto"/>
            </w:tcBorders>
            <w:shd w:val="clear" w:color="auto" w:fill="E0E0E0"/>
            <w:vAlign w:val="center"/>
          </w:tcPr>
          <w:p w14:paraId="20F34332"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3</w:t>
            </w:r>
          </w:p>
        </w:tc>
        <w:tc>
          <w:tcPr>
            <w:tcW w:w="0" w:type="auto"/>
            <w:tcBorders>
              <w:bottom w:val="single" w:sz="4" w:space="0" w:color="auto"/>
            </w:tcBorders>
            <w:shd w:val="clear" w:color="auto" w:fill="E0E0E0"/>
            <w:vAlign w:val="center"/>
          </w:tcPr>
          <w:p w14:paraId="2F659D19"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4</w:t>
            </w:r>
          </w:p>
        </w:tc>
        <w:tc>
          <w:tcPr>
            <w:tcW w:w="0" w:type="auto"/>
            <w:tcBorders>
              <w:bottom w:val="single" w:sz="4" w:space="0" w:color="auto"/>
            </w:tcBorders>
            <w:shd w:val="clear" w:color="auto" w:fill="E0E0E0"/>
            <w:vAlign w:val="center"/>
          </w:tcPr>
          <w:p w14:paraId="684889F1"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5</w:t>
            </w:r>
          </w:p>
        </w:tc>
        <w:tc>
          <w:tcPr>
            <w:tcW w:w="0" w:type="auto"/>
            <w:tcBorders>
              <w:bottom w:val="single" w:sz="4" w:space="0" w:color="auto"/>
            </w:tcBorders>
            <w:shd w:val="clear" w:color="auto" w:fill="E0E0E0"/>
            <w:vAlign w:val="center"/>
          </w:tcPr>
          <w:p w14:paraId="41E0D5CA"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6</w:t>
            </w:r>
          </w:p>
        </w:tc>
        <w:tc>
          <w:tcPr>
            <w:tcW w:w="0" w:type="auto"/>
            <w:tcBorders>
              <w:bottom w:val="single" w:sz="4" w:space="0" w:color="auto"/>
            </w:tcBorders>
            <w:shd w:val="clear" w:color="auto" w:fill="E0E0E0"/>
            <w:vAlign w:val="center"/>
          </w:tcPr>
          <w:p w14:paraId="69768E28"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7</w:t>
            </w:r>
          </w:p>
        </w:tc>
        <w:tc>
          <w:tcPr>
            <w:tcW w:w="0" w:type="auto"/>
            <w:tcBorders>
              <w:bottom w:val="single" w:sz="4" w:space="0" w:color="auto"/>
            </w:tcBorders>
            <w:shd w:val="clear" w:color="auto" w:fill="E0E0E0"/>
            <w:vAlign w:val="center"/>
          </w:tcPr>
          <w:p w14:paraId="04388454"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8</w:t>
            </w:r>
          </w:p>
        </w:tc>
        <w:tc>
          <w:tcPr>
            <w:tcW w:w="0" w:type="auto"/>
            <w:tcBorders>
              <w:bottom w:val="single" w:sz="4" w:space="0" w:color="auto"/>
            </w:tcBorders>
            <w:shd w:val="clear" w:color="auto" w:fill="E0E0E0"/>
            <w:vAlign w:val="center"/>
          </w:tcPr>
          <w:p w14:paraId="07393E4B"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09</w:t>
            </w:r>
          </w:p>
        </w:tc>
        <w:tc>
          <w:tcPr>
            <w:tcW w:w="0" w:type="auto"/>
            <w:tcBorders>
              <w:bottom w:val="single" w:sz="4" w:space="0" w:color="auto"/>
            </w:tcBorders>
            <w:shd w:val="clear" w:color="auto" w:fill="E0E0E0"/>
            <w:vAlign w:val="center"/>
          </w:tcPr>
          <w:p w14:paraId="3A178A6E" w14:textId="77777777" w:rsidR="005A1D05" w:rsidRPr="0088193B" w:rsidRDefault="005A1D05" w:rsidP="005D0187">
            <w:pPr>
              <w:keepNext/>
              <w:keepLines/>
              <w:spacing w:after="0"/>
              <w:jc w:val="center"/>
              <w:rPr>
                <w:rFonts w:ascii="Arial" w:hAnsi="Arial" w:cs="Arial"/>
                <w:b/>
                <w:sz w:val="18"/>
                <w:szCs w:val="18"/>
              </w:rPr>
            </w:pPr>
            <w:r w:rsidRPr="0088193B">
              <w:rPr>
                <w:rFonts w:ascii="Arial" w:hAnsi="Arial" w:cs="Arial"/>
                <w:b/>
                <w:sz w:val="18"/>
                <w:szCs w:val="18"/>
              </w:rPr>
              <w:t>110</w:t>
            </w:r>
          </w:p>
        </w:tc>
      </w:tr>
      <w:tr w:rsidR="005A1D05" w:rsidRPr="0088193B" w14:paraId="2F658111" w14:textId="77777777" w:rsidTr="005D0187">
        <w:trPr>
          <w:cantSplit/>
          <w:jc w:val="center"/>
        </w:trPr>
        <w:tc>
          <w:tcPr>
            <w:tcW w:w="619" w:type="dxa"/>
            <w:tcBorders>
              <w:right w:val="double" w:sz="4" w:space="0" w:color="auto"/>
            </w:tcBorders>
            <w:shd w:val="clear" w:color="auto" w:fill="auto"/>
            <w:vAlign w:val="center"/>
          </w:tcPr>
          <w:p w14:paraId="4045225F" w14:textId="77777777" w:rsidR="005A1D05" w:rsidRPr="0088193B" w:rsidRDefault="005A1D05" w:rsidP="005A1D05">
            <w:pPr>
              <w:pStyle w:val="TAC"/>
            </w:pPr>
            <w:r w:rsidRPr="0088193B">
              <w:t>27</w:t>
            </w:r>
          </w:p>
        </w:tc>
        <w:tc>
          <w:tcPr>
            <w:tcW w:w="0" w:type="auto"/>
            <w:tcBorders>
              <w:left w:val="double" w:sz="4" w:space="0" w:color="auto"/>
            </w:tcBorders>
            <w:shd w:val="clear" w:color="auto" w:fill="auto"/>
            <w:vAlign w:val="center"/>
          </w:tcPr>
          <w:p w14:paraId="37447A8B" w14:textId="77777777" w:rsidR="005A1D05" w:rsidRPr="0088193B" w:rsidRDefault="005A1D05" w:rsidP="005A1D05">
            <w:pPr>
              <w:pStyle w:val="TAC"/>
            </w:pPr>
            <w:r w:rsidRPr="0088193B">
              <w:t>66592</w:t>
            </w:r>
          </w:p>
        </w:tc>
        <w:tc>
          <w:tcPr>
            <w:tcW w:w="0" w:type="auto"/>
            <w:shd w:val="clear" w:color="auto" w:fill="auto"/>
            <w:vAlign w:val="center"/>
          </w:tcPr>
          <w:p w14:paraId="591DECC7" w14:textId="77777777" w:rsidR="005A1D05" w:rsidRPr="0088193B" w:rsidRDefault="005A1D05" w:rsidP="005A1D05">
            <w:pPr>
              <w:pStyle w:val="TAC"/>
            </w:pPr>
            <w:r w:rsidRPr="0088193B">
              <w:t>66592</w:t>
            </w:r>
          </w:p>
        </w:tc>
        <w:tc>
          <w:tcPr>
            <w:tcW w:w="0" w:type="auto"/>
            <w:shd w:val="clear" w:color="auto" w:fill="auto"/>
            <w:vAlign w:val="center"/>
          </w:tcPr>
          <w:p w14:paraId="6C1176AA" w14:textId="77777777" w:rsidR="005A1D05" w:rsidRPr="0088193B" w:rsidRDefault="005A1D05" w:rsidP="005A1D05">
            <w:pPr>
              <w:pStyle w:val="TAC"/>
            </w:pPr>
            <w:r w:rsidRPr="0088193B">
              <w:t>68808</w:t>
            </w:r>
          </w:p>
        </w:tc>
        <w:tc>
          <w:tcPr>
            <w:tcW w:w="0" w:type="auto"/>
            <w:shd w:val="clear" w:color="auto" w:fill="auto"/>
            <w:vAlign w:val="center"/>
          </w:tcPr>
          <w:p w14:paraId="750258EE" w14:textId="77777777" w:rsidR="005A1D05" w:rsidRPr="0088193B" w:rsidRDefault="005A1D05" w:rsidP="005A1D05">
            <w:pPr>
              <w:pStyle w:val="TAC"/>
            </w:pPr>
            <w:r w:rsidRPr="0088193B">
              <w:t>68808</w:t>
            </w:r>
          </w:p>
        </w:tc>
        <w:tc>
          <w:tcPr>
            <w:tcW w:w="0" w:type="auto"/>
            <w:shd w:val="clear" w:color="auto" w:fill="auto"/>
            <w:vAlign w:val="center"/>
          </w:tcPr>
          <w:p w14:paraId="761AA85B" w14:textId="77777777" w:rsidR="005A1D05" w:rsidRPr="0088193B" w:rsidRDefault="005A1D05" w:rsidP="005A1D05">
            <w:pPr>
              <w:pStyle w:val="TAC"/>
            </w:pPr>
            <w:r w:rsidRPr="0088193B">
              <w:t>68808</w:t>
            </w:r>
          </w:p>
        </w:tc>
        <w:tc>
          <w:tcPr>
            <w:tcW w:w="0" w:type="auto"/>
            <w:shd w:val="clear" w:color="auto" w:fill="auto"/>
            <w:vAlign w:val="center"/>
          </w:tcPr>
          <w:p w14:paraId="77B99BAC" w14:textId="77777777" w:rsidR="005A1D05" w:rsidRPr="0088193B" w:rsidRDefault="005A1D05" w:rsidP="005A1D05">
            <w:pPr>
              <w:pStyle w:val="TAC"/>
            </w:pPr>
            <w:r w:rsidRPr="0088193B">
              <w:t>71112</w:t>
            </w:r>
          </w:p>
        </w:tc>
        <w:tc>
          <w:tcPr>
            <w:tcW w:w="0" w:type="auto"/>
            <w:shd w:val="clear" w:color="auto" w:fill="auto"/>
            <w:vAlign w:val="center"/>
          </w:tcPr>
          <w:p w14:paraId="269615FD" w14:textId="77777777" w:rsidR="005A1D05" w:rsidRPr="0088193B" w:rsidRDefault="005A1D05" w:rsidP="005A1D05">
            <w:pPr>
              <w:pStyle w:val="TAC"/>
            </w:pPr>
            <w:r w:rsidRPr="0088193B">
              <w:t>71112</w:t>
            </w:r>
          </w:p>
        </w:tc>
        <w:tc>
          <w:tcPr>
            <w:tcW w:w="0" w:type="auto"/>
            <w:shd w:val="clear" w:color="auto" w:fill="auto"/>
            <w:vAlign w:val="center"/>
          </w:tcPr>
          <w:p w14:paraId="66D6522A" w14:textId="77777777" w:rsidR="005A1D05" w:rsidRPr="0088193B" w:rsidRDefault="005A1D05" w:rsidP="005A1D05">
            <w:pPr>
              <w:pStyle w:val="TAC"/>
            </w:pPr>
            <w:r w:rsidRPr="0088193B">
              <w:t>71112</w:t>
            </w:r>
          </w:p>
        </w:tc>
        <w:tc>
          <w:tcPr>
            <w:tcW w:w="0" w:type="auto"/>
            <w:shd w:val="clear" w:color="auto" w:fill="auto"/>
            <w:vAlign w:val="center"/>
          </w:tcPr>
          <w:p w14:paraId="471B0B7F" w14:textId="77777777" w:rsidR="005A1D05" w:rsidRPr="0088193B" w:rsidRDefault="005A1D05" w:rsidP="005A1D05">
            <w:pPr>
              <w:pStyle w:val="TAC"/>
            </w:pPr>
            <w:r w:rsidRPr="0088193B">
              <w:t>71112</w:t>
            </w:r>
          </w:p>
        </w:tc>
        <w:tc>
          <w:tcPr>
            <w:tcW w:w="0" w:type="auto"/>
            <w:shd w:val="clear" w:color="auto" w:fill="auto"/>
            <w:vAlign w:val="center"/>
          </w:tcPr>
          <w:p w14:paraId="7394D2BD" w14:textId="77777777" w:rsidR="005A1D05" w:rsidRPr="0088193B" w:rsidRDefault="005A1D05" w:rsidP="005A1D05">
            <w:pPr>
              <w:pStyle w:val="TAC"/>
            </w:pPr>
            <w:r w:rsidRPr="0088193B">
              <w:t>73712</w:t>
            </w:r>
          </w:p>
        </w:tc>
      </w:tr>
      <w:tr w:rsidR="005A1D05" w:rsidRPr="0088193B" w14:paraId="1AD2231A" w14:textId="77777777" w:rsidTr="005D0187">
        <w:trPr>
          <w:cantSplit/>
          <w:jc w:val="center"/>
        </w:trPr>
        <w:tc>
          <w:tcPr>
            <w:tcW w:w="619" w:type="dxa"/>
            <w:tcBorders>
              <w:right w:val="double" w:sz="4" w:space="0" w:color="auto"/>
            </w:tcBorders>
            <w:shd w:val="clear" w:color="auto" w:fill="auto"/>
            <w:vAlign w:val="center"/>
          </w:tcPr>
          <w:p w14:paraId="64152BEF" w14:textId="77777777" w:rsidR="005A1D05" w:rsidRPr="0088193B" w:rsidRDefault="005A1D05" w:rsidP="005A1D05">
            <w:pPr>
              <w:pStyle w:val="TAC"/>
            </w:pPr>
            <w:r w:rsidRPr="0088193B">
              <w:t>28</w:t>
            </w:r>
          </w:p>
        </w:tc>
        <w:tc>
          <w:tcPr>
            <w:tcW w:w="0" w:type="auto"/>
            <w:tcBorders>
              <w:left w:val="double" w:sz="4" w:space="0" w:color="auto"/>
            </w:tcBorders>
            <w:shd w:val="clear" w:color="auto" w:fill="auto"/>
            <w:vAlign w:val="center"/>
          </w:tcPr>
          <w:p w14:paraId="1B4369F6" w14:textId="77777777" w:rsidR="005A1D05" w:rsidRPr="0088193B" w:rsidRDefault="005A1D05" w:rsidP="005A1D05">
            <w:pPr>
              <w:pStyle w:val="TAC"/>
            </w:pPr>
            <w:r w:rsidRPr="0088193B">
              <w:t>71112</w:t>
            </w:r>
          </w:p>
        </w:tc>
        <w:tc>
          <w:tcPr>
            <w:tcW w:w="0" w:type="auto"/>
            <w:shd w:val="clear" w:color="auto" w:fill="auto"/>
            <w:vAlign w:val="center"/>
          </w:tcPr>
          <w:p w14:paraId="0444B8B2" w14:textId="77777777" w:rsidR="005A1D05" w:rsidRPr="0088193B" w:rsidRDefault="005A1D05" w:rsidP="005A1D05">
            <w:pPr>
              <w:pStyle w:val="TAC"/>
            </w:pPr>
            <w:r w:rsidRPr="0088193B">
              <w:t>71112</w:t>
            </w:r>
          </w:p>
        </w:tc>
        <w:tc>
          <w:tcPr>
            <w:tcW w:w="0" w:type="auto"/>
            <w:shd w:val="clear" w:color="auto" w:fill="auto"/>
            <w:vAlign w:val="center"/>
          </w:tcPr>
          <w:p w14:paraId="5B6E2C3A" w14:textId="77777777" w:rsidR="005A1D05" w:rsidRPr="0088193B" w:rsidRDefault="005A1D05" w:rsidP="005A1D05">
            <w:pPr>
              <w:pStyle w:val="TAC"/>
            </w:pPr>
            <w:r w:rsidRPr="0088193B">
              <w:t>73712</w:t>
            </w:r>
          </w:p>
        </w:tc>
        <w:tc>
          <w:tcPr>
            <w:tcW w:w="0" w:type="auto"/>
            <w:shd w:val="clear" w:color="auto" w:fill="auto"/>
            <w:vAlign w:val="center"/>
          </w:tcPr>
          <w:p w14:paraId="2CA38350" w14:textId="77777777" w:rsidR="005A1D05" w:rsidRPr="0088193B" w:rsidRDefault="005A1D05" w:rsidP="005A1D05">
            <w:pPr>
              <w:pStyle w:val="TAC"/>
            </w:pPr>
            <w:r w:rsidRPr="0088193B">
              <w:t>73712</w:t>
            </w:r>
          </w:p>
        </w:tc>
        <w:tc>
          <w:tcPr>
            <w:tcW w:w="0" w:type="auto"/>
            <w:shd w:val="clear" w:color="auto" w:fill="auto"/>
            <w:vAlign w:val="center"/>
          </w:tcPr>
          <w:p w14:paraId="17F17087" w14:textId="77777777" w:rsidR="005A1D05" w:rsidRPr="0088193B" w:rsidRDefault="005A1D05" w:rsidP="005A1D05">
            <w:pPr>
              <w:pStyle w:val="TAC"/>
            </w:pPr>
            <w:r w:rsidRPr="0088193B">
              <w:t>73712</w:t>
            </w:r>
          </w:p>
        </w:tc>
        <w:tc>
          <w:tcPr>
            <w:tcW w:w="0" w:type="auto"/>
            <w:shd w:val="clear" w:color="auto" w:fill="auto"/>
            <w:vAlign w:val="center"/>
          </w:tcPr>
          <w:p w14:paraId="2476A411" w14:textId="77777777" w:rsidR="005A1D05" w:rsidRPr="0088193B" w:rsidRDefault="005A1D05" w:rsidP="005A1D05">
            <w:pPr>
              <w:pStyle w:val="TAC"/>
            </w:pPr>
            <w:r w:rsidRPr="0088193B">
              <w:t>75376</w:t>
            </w:r>
          </w:p>
        </w:tc>
        <w:tc>
          <w:tcPr>
            <w:tcW w:w="0" w:type="auto"/>
            <w:shd w:val="clear" w:color="auto" w:fill="auto"/>
            <w:vAlign w:val="center"/>
          </w:tcPr>
          <w:p w14:paraId="7680DC6A" w14:textId="77777777" w:rsidR="005A1D05" w:rsidRPr="0088193B" w:rsidRDefault="005A1D05" w:rsidP="005A1D05">
            <w:pPr>
              <w:pStyle w:val="TAC"/>
            </w:pPr>
            <w:r w:rsidRPr="0088193B">
              <w:t>75376</w:t>
            </w:r>
          </w:p>
        </w:tc>
        <w:tc>
          <w:tcPr>
            <w:tcW w:w="0" w:type="auto"/>
            <w:shd w:val="clear" w:color="auto" w:fill="auto"/>
            <w:vAlign w:val="center"/>
          </w:tcPr>
          <w:p w14:paraId="4894D035" w14:textId="77777777" w:rsidR="005A1D05" w:rsidRPr="0088193B" w:rsidRDefault="005A1D05" w:rsidP="005A1D05">
            <w:pPr>
              <w:pStyle w:val="TAC"/>
            </w:pPr>
            <w:r w:rsidRPr="0088193B">
              <w:t>76208</w:t>
            </w:r>
          </w:p>
        </w:tc>
        <w:tc>
          <w:tcPr>
            <w:tcW w:w="0" w:type="auto"/>
            <w:shd w:val="clear" w:color="auto" w:fill="auto"/>
            <w:vAlign w:val="center"/>
          </w:tcPr>
          <w:p w14:paraId="10046B48" w14:textId="77777777" w:rsidR="005A1D05" w:rsidRPr="0088193B" w:rsidRDefault="005A1D05" w:rsidP="005A1D05">
            <w:pPr>
              <w:pStyle w:val="TAC"/>
            </w:pPr>
            <w:r w:rsidRPr="0088193B">
              <w:t>76208</w:t>
            </w:r>
          </w:p>
        </w:tc>
        <w:tc>
          <w:tcPr>
            <w:tcW w:w="0" w:type="auto"/>
            <w:shd w:val="clear" w:color="auto" w:fill="auto"/>
            <w:vAlign w:val="center"/>
          </w:tcPr>
          <w:p w14:paraId="14945D76" w14:textId="77777777" w:rsidR="005A1D05" w:rsidRPr="0088193B" w:rsidRDefault="005A1D05" w:rsidP="005A1D05">
            <w:pPr>
              <w:pStyle w:val="TAC"/>
            </w:pPr>
            <w:r w:rsidRPr="0088193B">
              <w:t>76208</w:t>
            </w:r>
          </w:p>
        </w:tc>
      </w:tr>
      <w:tr w:rsidR="005A1D05" w:rsidRPr="0088193B" w14:paraId="0A2E417E" w14:textId="77777777" w:rsidTr="005D0187">
        <w:trPr>
          <w:cantSplit/>
          <w:jc w:val="center"/>
        </w:trPr>
        <w:tc>
          <w:tcPr>
            <w:tcW w:w="619" w:type="dxa"/>
            <w:tcBorders>
              <w:right w:val="double" w:sz="4" w:space="0" w:color="auto"/>
            </w:tcBorders>
            <w:shd w:val="clear" w:color="auto" w:fill="auto"/>
            <w:vAlign w:val="center"/>
          </w:tcPr>
          <w:p w14:paraId="0A996EDF" w14:textId="77777777" w:rsidR="005A1D05" w:rsidRPr="0088193B" w:rsidRDefault="005A1D05" w:rsidP="005A1D05">
            <w:pPr>
              <w:pStyle w:val="TAC"/>
            </w:pPr>
            <w:r w:rsidRPr="0088193B">
              <w:t>29</w:t>
            </w:r>
          </w:p>
        </w:tc>
        <w:tc>
          <w:tcPr>
            <w:tcW w:w="0" w:type="auto"/>
            <w:tcBorders>
              <w:left w:val="double" w:sz="4" w:space="0" w:color="auto"/>
            </w:tcBorders>
            <w:shd w:val="clear" w:color="auto" w:fill="auto"/>
            <w:vAlign w:val="center"/>
          </w:tcPr>
          <w:p w14:paraId="3B3F0CFF" w14:textId="77777777" w:rsidR="005A1D05" w:rsidRPr="0088193B" w:rsidRDefault="005A1D05" w:rsidP="005A1D05">
            <w:pPr>
              <w:pStyle w:val="TAC"/>
            </w:pPr>
            <w:r w:rsidRPr="0088193B">
              <w:t>75376</w:t>
            </w:r>
          </w:p>
        </w:tc>
        <w:tc>
          <w:tcPr>
            <w:tcW w:w="0" w:type="auto"/>
            <w:shd w:val="clear" w:color="auto" w:fill="auto"/>
            <w:vAlign w:val="center"/>
          </w:tcPr>
          <w:p w14:paraId="7CE25E03" w14:textId="77777777" w:rsidR="005A1D05" w:rsidRPr="0088193B" w:rsidRDefault="005A1D05" w:rsidP="005A1D05">
            <w:pPr>
              <w:pStyle w:val="TAC"/>
            </w:pPr>
            <w:r w:rsidRPr="0088193B">
              <w:t>76208</w:t>
            </w:r>
          </w:p>
        </w:tc>
        <w:tc>
          <w:tcPr>
            <w:tcW w:w="0" w:type="auto"/>
            <w:shd w:val="clear" w:color="auto" w:fill="auto"/>
            <w:vAlign w:val="center"/>
          </w:tcPr>
          <w:p w14:paraId="133D8EF5" w14:textId="77777777" w:rsidR="005A1D05" w:rsidRPr="0088193B" w:rsidRDefault="005A1D05" w:rsidP="005A1D05">
            <w:pPr>
              <w:pStyle w:val="TAC"/>
            </w:pPr>
            <w:r w:rsidRPr="0088193B">
              <w:t>76208</w:t>
            </w:r>
          </w:p>
        </w:tc>
        <w:tc>
          <w:tcPr>
            <w:tcW w:w="0" w:type="auto"/>
            <w:shd w:val="clear" w:color="auto" w:fill="auto"/>
            <w:vAlign w:val="center"/>
          </w:tcPr>
          <w:p w14:paraId="3BA1F5D7" w14:textId="77777777" w:rsidR="005A1D05" w:rsidRPr="0088193B" w:rsidRDefault="005A1D05" w:rsidP="005A1D05">
            <w:pPr>
              <w:pStyle w:val="TAC"/>
            </w:pPr>
            <w:r w:rsidRPr="0088193B">
              <w:t>76208</w:t>
            </w:r>
          </w:p>
        </w:tc>
        <w:tc>
          <w:tcPr>
            <w:tcW w:w="0" w:type="auto"/>
            <w:shd w:val="clear" w:color="auto" w:fill="auto"/>
            <w:vAlign w:val="center"/>
          </w:tcPr>
          <w:p w14:paraId="4F6112B8" w14:textId="77777777" w:rsidR="005A1D05" w:rsidRPr="0088193B" w:rsidRDefault="005A1D05" w:rsidP="005A1D05">
            <w:pPr>
              <w:pStyle w:val="TAC"/>
            </w:pPr>
            <w:r w:rsidRPr="0088193B">
              <w:t>78704</w:t>
            </w:r>
          </w:p>
        </w:tc>
        <w:tc>
          <w:tcPr>
            <w:tcW w:w="0" w:type="auto"/>
            <w:shd w:val="clear" w:color="auto" w:fill="auto"/>
            <w:vAlign w:val="center"/>
          </w:tcPr>
          <w:p w14:paraId="5A17FFF9" w14:textId="77777777" w:rsidR="005A1D05" w:rsidRPr="0088193B" w:rsidRDefault="005A1D05" w:rsidP="005A1D05">
            <w:pPr>
              <w:pStyle w:val="TAC"/>
            </w:pPr>
            <w:r w:rsidRPr="0088193B">
              <w:t>78704</w:t>
            </w:r>
          </w:p>
        </w:tc>
        <w:tc>
          <w:tcPr>
            <w:tcW w:w="0" w:type="auto"/>
            <w:shd w:val="clear" w:color="auto" w:fill="auto"/>
            <w:vAlign w:val="center"/>
          </w:tcPr>
          <w:p w14:paraId="65C3D935" w14:textId="77777777" w:rsidR="005A1D05" w:rsidRPr="0088193B" w:rsidRDefault="005A1D05" w:rsidP="005A1D05">
            <w:pPr>
              <w:pStyle w:val="TAC"/>
            </w:pPr>
            <w:r w:rsidRPr="0088193B">
              <w:t>78704</w:t>
            </w:r>
          </w:p>
        </w:tc>
        <w:tc>
          <w:tcPr>
            <w:tcW w:w="0" w:type="auto"/>
            <w:shd w:val="clear" w:color="auto" w:fill="auto"/>
            <w:vAlign w:val="center"/>
          </w:tcPr>
          <w:p w14:paraId="2570B9B8" w14:textId="77777777" w:rsidR="005A1D05" w:rsidRPr="0088193B" w:rsidRDefault="005A1D05" w:rsidP="005A1D05">
            <w:pPr>
              <w:pStyle w:val="TAC"/>
            </w:pPr>
            <w:r w:rsidRPr="0088193B">
              <w:t>81176</w:t>
            </w:r>
          </w:p>
        </w:tc>
        <w:tc>
          <w:tcPr>
            <w:tcW w:w="0" w:type="auto"/>
            <w:shd w:val="clear" w:color="auto" w:fill="auto"/>
            <w:vAlign w:val="center"/>
          </w:tcPr>
          <w:p w14:paraId="70919E29" w14:textId="77777777" w:rsidR="005A1D05" w:rsidRPr="0088193B" w:rsidRDefault="005A1D05" w:rsidP="005A1D05">
            <w:pPr>
              <w:pStyle w:val="TAC"/>
            </w:pPr>
            <w:r w:rsidRPr="0088193B">
              <w:t>81176</w:t>
            </w:r>
          </w:p>
        </w:tc>
        <w:tc>
          <w:tcPr>
            <w:tcW w:w="0" w:type="auto"/>
            <w:shd w:val="clear" w:color="auto" w:fill="auto"/>
            <w:vAlign w:val="center"/>
          </w:tcPr>
          <w:p w14:paraId="1D6D6E54" w14:textId="77777777" w:rsidR="005A1D05" w:rsidRPr="0088193B" w:rsidRDefault="005A1D05" w:rsidP="005A1D05">
            <w:pPr>
              <w:pStyle w:val="TAC"/>
            </w:pPr>
            <w:r w:rsidRPr="0088193B">
              <w:t>81176</w:t>
            </w:r>
          </w:p>
        </w:tc>
      </w:tr>
      <w:tr w:rsidR="005A1D05" w:rsidRPr="0088193B" w14:paraId="6871100F" w14:textId="77777777" w:rsidTr="005D0187">
        <w:trPr>
          <w:cantSplit/>
          <w:jc w:val="center"/>
        </w:trPr>
        <w:tc>
          <w:tcPr>
            <w:tcW w:w="619" w:type="dxa"/>
            <w:tcBorders>
              <w:right w:val="double" w:sz="4" w:space="0" w:color="auto"/>
            </w:tcBorders>
            <w:shd w:val="clear" w:color="auto" w:fill="auto"/>
            <w:vAlign w:val="center"/>
          </w:tcPr>
          <w:p w14:paraId="2B93425C" w14:textId="77777777" w:rsidR="005A1D05" w:rsidRPr="0088193B" w:rsidRDefault="005A1D05" w:rsidP="005A1D05">
            <w:pPr>
              <w:pStyle w:val="TAC"/>
            </w:pPr>
            <w:r w:rsidRPr="0088193B">
              <w:t>30</w:t>
            </w:r>
          </w:p>
        </w:tc>
        <w:tc>
          <w:tcPr>
            <w:tcW w:w="0" w:type="auto"/>
            <w:tcBorders>
              <w:left w:val="double" w:sz="4" w:space="0" w:color="auto"/>
            </w:tcBorders>
            <w:shd w:val="clear" w:color="auto" w:fill="auto"/>
            <w:vAlign w:val="center"/>
          </w:tcPr>
          <w:p w14:paraId="4B65971E" w14:textId="77777777" w:rsidR="005A1D05" w:rsidRPr="0088193B" w:rsidRDefault="005A1D05" w:rsidP="005A1D05">
            <w:pPr>
              <w:pStyle w:val="TAC"/>
            </w:pPr>
            <w:r w:rsidRPr="0088193B">
              <w:t>78704</w:t>
            </w:r>
          </w:p>
        </w:tc>
        <w:tc>
          <w:tcPr>
            <w:tcW w:w="0" w:type="auto"/>
            <w:shd w:val="clear" w:color="auto" w:fill="auto"/>
            <w:vAlign w:val="center"/>
          </w:tcPr>
          <w:p w14:paraId="13632F9F" w14:textId="77777777" w:rsidR="005A1D05" w:rsidRPr="0088193B" w:rsidRDefault="005A1D05" w:rsidP="005A1D05">
            <w:pPr>
              <w:pStyle w:val="TAC"/>
            </w:pPr>
            <w:r w:rsidRPr="0088193B">
              <w:t>81176</w:t>
            </w:r>
          </w:p>
        </w:tc>
        <w:tc>
          <w:tcPr>
            <w:tcW w:w="0" w:type="auto"/>
            <w:shd w:val="clear" w:color="auto" w:fill="auto"/>
            <w:vAlign w:val="center"/>
          </w:tcPr>
          <w:p w14:paraId="5F269271" w14:textId="77777777" w:rsidR="005A1D05" w:rsidRPr="0088193B" w:rsidRDefault="005A1D05" w:rsidP="005A1D05">
            <w:pPr>
              <w:pStyle w:val="TAC"/>
            </w:pPr>
            <w:r w:rsidRPr="0088193B">
              <w:t>81176</w:t>
            </w:r>
          </w:p>
        </w:tc>
        <w:tc>
          <w:tcPr>
            <w:tcW w:w="0" w:type="auto"/>
            <w:shd w:val="clear" w:color="auto" w:fill="auto"/>
            <w:vAlign w:val="center"/>
          </w:tcPr>
          <w:p w14:paraId="65CCF548" w14:textId="77777777" w:rsidR="005A1D05" w:rsidRPr="0088193B" w:rsidRDefault="005A1D05" w:rsidP="005A1D05">
            <w:pPr>
              <w:pStyle w:val="TAC"/>
            </w:pPr>
            <w:r w:rsidRPr="0088193B">
              <w:t>81176</w:t>
            </w:r>
          </w:p>
        </w:tc>
        <w:tc>
          <w:tcPr>
            <w:tcW w:w="0" w:type="auto"/>
            <w:shd w:val="clear" w:color="auto" w:fill="auto"/>
            <w:vAlign w:val="center"/>
          </w:tcPr>
          <w:p w14:paraId="02EAAB25" w14:textId="77777777" w:rsidR="005A1D05" w:rsidRPr="0088193B" w:rsidRDefault="005A1D05" w:rsidP="005A1D05">
            <w:pPr>
              <w:pStyle w:val="TAC"/>
            </w:pPr>
            <w:r w:rsidRPr="0088193B">
              <w:t>81176</w:t>
            </w:r>
          </w:p>
        </w:tc>
        <w:tc>
          <w:tcPr>
            <w:tcW w:w="0" w:type="auto"/>
            <w:shd w:val="clear" w:color="auto" w:fill="auto"/>
            <w:vAlign w:val="center"/>
          </w:tcPr>
          <w:p w14:paraId="7FB451B3" w14:textId="77777777" w:rsidR="005A1D05" w:rsidRPr="0088193B" w:rsidRDefault="005A1D05" w:rsidP="005A1D05">
            <w:pPr>
              <w:pStyle w:val="TAC"/>
            </w:pPr>
            <w:r w:rsidRPr="0088193B">
              <w:t>84760</w:t>
            </w:r>
          </w:p>
        </w:tc>
        <w:tc>
          <w:tcPr>
            <w:tcW w:w="0" w:type="auto"/>
            <w:shd w:val="clear" w:color="auto" w:fill="auto"/>
            <w:vAlign w:val="center"/>
          </w:tcPr>
          <w:p w14:paraId="43AF4720" w14:textId="77777777" w:rsidR="005A1D05" w:rsidRPr="0088193B" w:rsidRDefault="005A1D05" w:rsidP="005A1D05">
            <w:pPr>
              <w:pStyle w:val="TAC"/>
            </w:pPr>
            <w:r w:rsidRPr="0088193B">
              <w:t>84760</w:t>
            </w:r>
          </w:p>
        </w:tc>
        <w:tc>
          <w:tcPr>
            <w:tcW w:w="0" w:type="auto"/>
            <w:shd w:val="clear" w:color="auto" w:fill="auto"/>
            <w:vAlign w:val="center"/>
          </w:tcPr>
          <w:p w14:paraId="36487436" w14:textId="77777777" w:rsidR="005A1D05" w:rsidRPr="0088193B" w:rsidRDefault="005A1D05" w:rsidP="005A1D05">
            <w:pPr>
              <w:pStyle w:val="TAC"/>
            </w:pPr>
            <w:r w:rsidRPr="0088193B">
              <w:t>84760</w:t>
            </w:r>
          </w:p>
        </w:tc>
        <w:tc>
          <w:tcPr>
            <w:tcW w:w="0" w:type="auto"/>
            <w:shd w:val="clear" w:color="auto" w:fill="auto"/>
            <w:vAlign w:val="center"/>
          </w:tcPr>
          <w:p w14:paraId="149F1070" w14:textId="77777777" w:rsidR="005A1D05" w:rsidRPr="0088193B" w:rsidRDefault="005A1D05" w:rsidP="005A1D05">
            <w:pPr>
              <w:pStyle w:val="TAC"/>
            </w:pPr>
            <w:r w:rsidRPr="0088193B">
              <w:t>84760</w:t>
            </w:r>
          </w:p>
        </w:tc>
        <w:tc>
          <w:tcPr>
            <w:tcW w:w="0" w:type="auto"/>
            <w:shd w:val="clear" w:color="auto" w:fill="auto"/>
            <w:vAlign w:val="center"/>
          </w:tcPr>
          <w:p w14:paraId="354663D7" w14:textId="77777777" w:rsidR="005A1D05" w:rsidRPr="0088193B" w:rsidRDefault="005A1D05" w:rsidP="005A1D05">
            <w:pPr>
              <w:pStyle w:val="TAC"/>
            </w:pPr>
            <w:r w:rsidRPr="0088193B">
              <w:t>87936</w:t>
            </w:r>
          </w:p>
        </w:tc>
      </w:tr>
      <w:tr w:rsidR="005A1D05" w:rsidRPr="0088193B" w14:paraId="11E4F25C" w14:textId="77777777" w:rsidTr="005D0187">
        <w:trPr>
          <w:cantSplit/>
          <w:jc w:val="center"/>
        </w:trPr>
        <w:tc>
          <w:tcPr>
            <w:tcW w:w="619" w:type="dxa"/>
            <w:tcBorders>
              <w:right w:val="double" w:sz="4" w:space="0" w:color="auto"/>
            </w:tcBorders>
            <w:shd w:val="clear" w:color="auto" w:fill="auto"/>
            <w:vAlign w:val="center"/>
          </w:tcPr>
          <w:p w14:paraId="5482114D" w14:textId="77777777" w:rsidR="005A1D05" w:rsidRPr="0088193B" w:rsidRDefault="005A1D05" w:rsidP="005A1D05">
            <w:pPr>
              <w:pStyle w:val="TAC"/>
            </w:pPr>
            <w:r w:rsidRPr="0088193B">
              <w:t>31</w:t>
            </w:r>
          </w:p>
        </w:tc>
        <w:tc>
          <w:tcPr>
            <w:tcW w:w="0" w:type="auto"/>
            <w:tcBorders>
              <w:left w:val="double" w:sz="4" w:space="0" w:color="auto"/>
            </w:tcBorders>
            <w:shd w:val="clear" w:color="auto" w:fill="auto"/>
            <w:vAlign w:val="center"/>
          </w:tcPr>
          <w:p w14:paraId="1CDE887F" w14:textId="77777777" w:rsidR="005A1D05" w:rsidRPr="0088193B" w:rsidRDefault="005A1D05" w:rsidP="005A1D05">
            <w:pPr>
              <w:pStyle w:val="TAC"/>
            </w:pPr>
            <w:r w:rsidRPr="0088193B">
              <w:t>84760</w:t>
            </w:r>
          </w:p>
        </w:tc>
        <w:tc>
          <w:tcPr>
            <w:tcW w:w="0" w:type="auto"/>
            <w:shd w:val="clear" w:color="auto" w:fill="auto"/>
            <w:vAlign w:val="center"/>
          </w:tcPr>
          <w:p w14:paraId="20273B97" w14:textId="77777777" w:rsidR="005A1D05" w:rsidRPr="0088193B" w:rsidRDefault="005A1D05" w:rsidP="005A1D05">
            <w:pPr>
              <w:pStyle w:val="TAC"/>
            </w:pPr>
            <w:r w:rsidRPr="0088193B">
              <w:t>84760</w:t>
            </w:r>
          </w:p>
        </w:tc>
        <w:tc>
          <w:tcPr>
            <w:tcW w:w="0" w:type="auto"/>
            <w:shd w:val="clear" w:color="auto" w:fill="auto"/>
            <w:vAlign w:val="center"/>
          </w:tcPr>
          <w:p w14:paraId="1C25E653" w14:textId="77777777" w:rsidR="005A1D05" w:rsidRPr="0088193B" w:rsidRDefault="005A1D05" w:rsidP="005A1D05">
            <w:pPr>
              <w:pStyle w:val="TAC"/>
            </w:pPr>
            <w:r w:rsidRPr="0088193B">
              <w:t>84760</w:t>
            </w:r>
          </w:p>
        </w:tc>
        <w:tc>
          <w:tcPr>
            <w:tcW w:w="0" w:type="auto"/>
            <w:shd w:val="clear" w:color="auto" w:fill="auto"/>
            <w:vAlign w:val="center"/>
          </w:tcPr>
          <w:p w14:paraId="7501C927" w14:textId="77777777" w:rsidR="005A1D05" w:rsidRPr="0088193B" w:rsidRDefault="005A1D05" w:rsidP="005A1D05">
            <w:pPr>
              <w:pStyle w:val="TAC"/>
            </w:pPr>
            <w:r w:rsidRPr="0088193B">
              <w:t>84760</w:t>
            </w:r>
          </w:p>
        </w:tc>
        <w:tc>
          <w:tcPr>
            <w:tcW w:w="0" w:type="auto"/>
            <w:shd w:val="clear" w:color="auto" w:fill="auto"/>
            <w:vAlign w:val="center"/>
          </w:tcPr>
          <w:p w14:paraId="608ED68D" w14:textId="77777777" w:rsidR="005A1D05" w:rsidRPr="0088193B" w:rsidRDefault="005A1D05" w:rsidP="005A1D05">
            <w:pPr>
              <w:pStyle w:val="TAC"/>
            </w:pPr>
            <w:r w:rsidRPr="0088193B">
              <w:t>87936</w:t>
            </w:r>
          </w:p>
        </w:tc>
        <w:tc>
          <w:tcPr>
            <w:tcW w:w="0" w:type="auto"/>
            <w:shd w:val="clear" w:color="auto" w:fill="auto"/>
            <w:vAlign w:val="center"/>
          </w:tcPr>
          <w:p w14:paraId="62C9C2F3" w14:textId="77777777" w:rsidR="005A1D05" w:rsidRPr="0088193B" w:rsidRDefault="005A1D05" w:rsidP="005A1D05">
            <w:pPr>
              <w:pStyle w:val="TAC"/>
            </w:pPr>
            <w:r w:rsidRPr="0088193B">
              <w:t>87936</w:t>
            </w:r>
          </w:p>
        </w:tc>
        <w:tc>
          <w:tcPr>
            <w:tcW w:w="0" w:type="auto"/>
            <w:shd w:val="clear" w:color="auto" w:fill="auto"/>
            <w:vAlign w:val="center"/>
          </w:tcPr>
          <w:p w14:paraId="7148DB69" w14:textId="77777777" w:rsidR="005A1D05" w:rsidRPr="0088193B" w:rsidRDefault="005A1D05" w:rsidP="005A1D05">
            <w:pPr>
              <w:pStyle w:val="TAC"/>
            </w:pPr>
            <w:r w:rsidRPr="0088193B">
              <w:t>87936</w:t>
            </w:r>
          </w:p>
        </w:tc>
        <w:tc>
          <w:tcPr>
            <w:tcW w:w="0" w:type="auto"/>
            <w:shd w:val="clear" w:color="auto" w:fill="auto"/>
            <w:vAlign w:val="center"/>
          </w:tcPr>
          <w:p w14:paraId="13164402" w14:textId="77777777" w:rsidR="005A1D05" w:rsidRPr="0088193B" w:rsidRDefault="005A1D05" w:rsidP="005A1D05">
            <w:pPr>
              <w:pStyle w:val="TAC"/>
            </w:pPr>
            <w:r w:rsidRPr="0088193B">
              <w:t>87936</w:t>
            </w:r>
          </w:p>
        </w:tc>
        <w:tc>
          <w:tcPr>
            <w:tcW w:w="0" w:type="auto"/>
            <w:shd w:val="clear" w:color="auto" w:fill="auto"/>
            <w:vAlign w:val="center"/>
          </w:tcPr>
          <w:p w14:paraId="583BB3C0" w14:textId="77777777" w:rsidR="005A1D05" w:rsidRPr="0088193B" w:rsidRDefault="005A1D05" w:rsidP="005A1D05">
            <w:pPr>
              <w:pStyle w:val="TAC"/>
            </w:pPr>
            <w:r w:rsidRPr="0088193B">
              <w:t>90816</w:t>
            </w:r>
          </w:p>
        </w:tc>
        <w:tc>
          <w:tcPr>
            <w:tcW w:w="0" w:type="auto"/>
            <w:shd w:val="clear" w:color="auto" w:fill="auto"/>
            <w:vAlign w:val="center"/>
          </w:tcPr>
          <w:p w14:paraId="056BC158" w14:textId="77777777" w:rsidR="005A1D05" w:rsidRPr="0088193B" w:rsidRDefault="005A1D05" w:rsidP="005A1D05">
            <w:pPr>
              <w:pStyle w:val="TAC"/>
            </w:pPr>
            <w:r w:rsidRPr="0088193B">
              <w:t>90816</w:t>
            </w:r>
          </w:p>
        </w:tc>
      </w:tr>
      <w:tr w:rsidR="005A1D05" w:rsidRPr="0088193B" w14:paraId="361283A6" w14:textId="77777777" w:rsidTr="005D0187">
        <w:trPr>
          <w:cantSplit/>
          <w:jc w:val="center"/>
        </w:trPr>
        <w:tc>
          <w:tcPr>
            <w:tcW w:w="619" w:type="dxa"/>
            <w:tcBorders>
              <w:right w:val="double" w:sz="4" w:space="0" w:color="auto"/>
            </w:tcBorders>
            <w:shd w:val="clear" w:color="auto" w:fill="auto"/>
            <w:vAlign w:val="center"/>
          </w:tcPr>
          <w:p w14:paraId="17327F67" w14:textId="77777777" w:rsidR="005A1D05" w:rsidRPr="0088193B" w:rsidRDefault="005A1D05" w:rsidP="005A1D05">
            <w:pPr>
              <w:pStyle w:val="TAC"/>
            </w:pPr>
            <w:r w:rsidRPr="0088193B">
              <w:t>32</w:t>
            </w:r>
          </w:p>
        </w:tc>
        <w:tc>
          <w:tcPr>
            <w:tcW w:w="0" w:type="auto"/>
            <w:tcBorders>
              <w:left w:val="double" w:sz="4" w:space="0" w:color="auto"/>
            </w:tcBorders>
            <w:shd w:val="clear" w:color="auto" w:fill="auto"/>
            <w:vAlign w:val="center"/>
          </w:tcPr>
          <w:p w14:paraId="074E4CF1" w14:textId="77777777" w:rsidR="005A1D05" w:rsidRPr="0088193B" w:rsidRDefault="005A1D05" w:rsidP="005A1D05">
            <w:pPr>
              <w:pStyle w:val="TAC"/>
            </w:pPr>
            <w:r w:rsidRPr="0088193B">
              <w:t>87936</w:t>
            </w:r>
          </w:p>
        </w:tc>
        <w:tc>
          <w:tcPr>
            <w:tcW w:w="0" w:type="auto"/>
            <w:shd w:val="clear" w:color="auto" w:fill="auto"/>
            <w:vAlign w:val="center"/>
          </w:tcPr>
          <w:p w14:paraId="61EA67B4" w14:textId="77777777" w:rsidR="005A1D05" w:rsidRPr="0088193B" w:rsidRDefault="005A1D05" w:rsidP="005A1D05">
            <w:pPr>
              <w:pStyle w:val="TAC"/>
            </w:pPr>
            <w:r w:rsidRPr="0088193B">
              <w:t>87936</w:t>
            </w:r>
          </w:p>
        </w:tc>
        <w:tc>
          <w:tcPr>
            <w:tcW w:w="0" w:type="auto"/>
            <w:shd w:val="clear" w:color="auto" w:fill="auto"/>
            <w:vAlign w:val="center"/>
          </w:tcPr>
          <w:p w14:paraId="78996065" w14:textId="77777777" w:rsidR="005A1D05" w:rsidRPr="0088193B" w:rsidRDefault="005A1D05" w:rsidP="005A1D05">
            <w:pPr>
              <w:pStyle w:val="TAC"/>
            </w:pPr>
            <w:r w:rsidRPr="0088193B">
              <w:t>87936</w:t>
            </w:r>
          </w:p>
        </w:tc>
        <w:tc>
          <w:tcPr>
            <w:tcW w:w="0" w:type="auto"/>
            <w:shd w:val="clear" w:color="auto" w:fill="auto"/>
            <w:vAlign w:val="center"/>
          </w:tcPr>
          <w:p w14:paraId="2F13F422" w14:textId="77777777" w:rsidR="005A1D05" w:rsidRPr="0088193B" w:rsidRDefault="005A1D05" w:rsidP="005A1D05">
            <w:pPr>
              <w:pStyle w:val="TAC"/>
            </w:pPr>
            <w:r w:rsidRPr="0088193B">
              <w:t>87936</w:t>
            </w:r>
          </w:p>
        </w:tc>
        <w:tc>
          <w:tcPr>
            <w:tcW w:w="0" w:type="auto"/>
            <w:shd w:val="clear" w:color="auto" w:fill="auto"/>
            <w:vAlign w:val="center"/>
          </w:tcPr>
          <w:p w14:paraId="2B89967E" w14:textId="77777777" w:rsidR="005A1D05" w:rsidRPr="0088193B" w:rsidRDefault="005A1D05" w:rsidP="005A1D05">
            <w:pPr>
              <w:pStyle w:val="TAC"/>
            </w:pPr>
            <w:r w:rsidRPr="0088193B">
              <w:t>90816</w:t>
            </w:r>
          </w:p>
        </w:tc>
        <w:tc>
          <w:tcPr>
            <w:tcW w:w="0" w:type="auto"/>
            <w:shd w:val="clear" w:color="auto" w:fill="auto"/>
            <w:vAlign w:val="center"/>
          </w:tcPr>
          <w:p w14:paraId="585F26F4" w14:textId="77777777" w:rsidR="005A1D05" w:rsidRPr="0088193B" w:rsidRDefault="005A1D05" w:rsidP="005A1D05">
            <w:pPr>
              <w:pStyle w:val="TAC"/>
            </w:pPr>
            <w:r w:rsidRPr="0088193B">
              <w:t>90816</w:t>
            </w:r>
          </w:p>
        </w:tc>
        <w:tc>
          <w:tcPr>
            <w:tcW w:w="0" w:type="auto"/>
            <w:shd w:val="clear" w:color="auto" w:fill="auto"/>
            <w:vAlign w:val="center"/>
          </w:tcPr>
          <w:p w14:paraId="55664DE8" w14:textId="77777777" w:rsidR="005A1D05" w:rsidRPr="0088193B" w:rsidRDefault="005A1D05" w:rsidP="005A1D05">
            <w:pPr>
              <w:pStyle w:val="TAC"/>
            </w:pPr>
            <w:r w:rsidRPr="0088193B">
              <w:t>90816</w:t>
            </w:r>
          </w:p>
        </w:tc>
        <w:tc>
          <w:tcPr>
            <w:tcW w:w="0" w:type="auto"/>
            <w:shd w:val="clear" w:color="auto" w:fill="auto"/>
            <w:vAlign w:val="center"/>
          </w:tcPr>
          <w:p w14:paraId="50C7B35E" w14:textId="77777777" w:rsidR="005A1D05" w:rsidRPr="0088193B" w:rsidRDefault="005A1D05" w:rsidP="005A1D05">
            <w:pPr>
              <w:pStyle w:val="TAC"/>
            </w:pPr>
            <w:r w:rsidRPr="0088193B">
              <w:t>93800</w:t>
            </w:r>
          </w:p>
        </w:tc>
        <w:tc>
          <w:tcPr>
            <w:tcW w:w="0" w:type="auto"/>
            <w:shd w:val="clear" w:color="auto" w:fill="auto"/>
            <w:vAlign w:val="center"/>
          </w:tcPr>
          <w:p w14:paraId="1839012E" w14:textId="77777777" w:rsidR="005A1D05" w:rsidRPr="0088193B" w:rsidRDefault="005A1D05" w:rsidP="005A1D05">
            <w:pPr>
              <w:pStyle w:val="TAC"/>
            </w:pPr>
            <w:r w:rsidRPr="0088193B">
              <w:t>93800</w:t>
            </w:r>
          </w:p>
        </w:tc>
        <w:tc>
          <w:tcPr>
            <w:tcW w:w="0" w:type="auto"/>
            <w:shd w:val="clear" w:color="auto" w:fill="auto"/>
            <w:vAlign w:val="center"/>
          </w:tcPr>
          <w:p w14:paraId="5DEF07FE" w14:textId="77777777" w:rsidR="005A1D05" w:rsidRPr="0088193B" w:rsidRDefault="005A1D05" w:rsidP="005A1D05">
            <w:pPr>
              <w:pStyle w:val="TAC"/>
            </w:pPr>
            <w:r w:rsidRPr="0088193B">
              <w:t>93800</w:t>
            </w:r>
          </w:p>
        </w:tc>
      </w:tr>
      <w:tr w:rsidR="005A1D05" w:rsidRPr="0088193B" w14:paraId="7AD48864" w14:textId="77777777" w:rsidTr="005D0187">
        <w:trPr>
          <w:cantSplit/>
          <w:jc w:val="center"/>
        </w:trPr>
        <w:tc>
          <w:tcPr>
            <w:tcW w:w="619" w:type="dxa"/>
            <w:tcBorders>
              <w:right w:val="double" w:sz="4" w:space="0" w:color="auto"/>
            </w:tcBorders>
            <w:shd w:val="clear" w:color="auto" w:fill="auto"/>
            <w:vAlign w:val="center"/>
          </w:tcPr>
          <w:p w14:paraId="7F51521D" w14:textId="77777777" w:rsidR="005A1D05" w:rsidRPr="0088193B" w:rsidRDefault="005A1D05" w:rsidP="005A1D05">
            <w:pPr>
              <w:pStyle w:val="TAC"/>
            </w:pPr>
            <w:r w:rsidRPr="0088193B">
              <w:t>33</w:t>
            </w:r>
          </w:p>
        </w:tc>
        <w:tc>
          <w:tcPr>
            <w:tcW w:w="0" w:type="auto"/>
            <w:tcBorders>
              <w:left w:val="double" w:sz="4" w:space="0" w:color="auto"/>
            </w:tcBorders>
            <w:shd w:val="clear" w:color="auto" w:fill="auto"/>
            <w:vAlign w:val="center"/>
          </w:tcPr>
          <w:p w14:paraId="6DC8286E" w14:textId="77777777" w:rsidR="005A1D05" w:rsidRPr="0088193B" w:rsidRDefault="005A1D05" w:rsidP="005A1D05">
            <w:pPr>
              <w:pStyle w:val="TAC"/>
            </w:pPr>
            <w:r w:rsidRPr="0088193B">
              <w:t>97896</w:t>
            </w:r>
          </w:p>
        </w:tc>
        <w:tc>
          <w:tcPr>
            <w:tcW w:w="0" w:type="auto"/>
            <w:shd w:val="clear" w:color="auto" w:fill="auto"/>
            <w:vAlign w:val="center"/>
          </w:tcPr>
          <w:p w14:paraId="32C3F494" w14:textId="77777777" w:rsidR="005A1D05" w:rsidRPr="0088193B" w:rsidRDefault="005A1D05" w:rsidP="005A1D05">
            <w:pPr>
              <w:pStyle w:val="TAC"/>
            </w:pPr>
            <w:r w:rsidRPr="0088193B">
              <w:t>97896</w:t>
            </w:r>
          </w:p>
        </w:tc>
        <w:tc>
          <w:tcPr>
            <w:tcW w:w="0" w:type="auto"/>
            <w:shd w:val="clear" w:color="auto" w:fill="auto"/>
            <w:vAlign w:val="center"/>
          </w:tcPr>
          <w:p w14:paraId="228AABE8" w14:textId="77777777" w:rsidR="005A1D05" w:rsidRPr="0088193B" w:rsidRDefault="005A1D05" w:rsidP="005A1D05">
            <w:pPr>
              <w:pStyle w:val="TAC"/>
            </w:pPr>
            <w:r w:rsidRPr="0088193B">
              <w:t>97896</w:t>
            </w:r>
          </w:p>
        </w:tc>
        <w:tc>
          <w:tcPr>
            <w:tcW w:w="0" w:type="auto"/>
            <w:shd w:val="clear" w:color="auto" w:fill="auto"/>
            <w:vAlign w:val="center"/>
          </w:tcPr>
          <w:p w14:paraId="3CF1AA77" w14:textId="77777777" w:rsidR="005A1D05" w:rsidRPr="0088193B" w:rsidRDefault="005A1D05" w:rsidP="005A1D05">
            <w:pPr>
              <w:pStyle w:val="TAC"/>
            </w:pPr>
            <w:r w:rsidRPr="0088193B">
              <w:t>97896</w:t>
            </w:r>
          </w:p>
        </w:tc>
        <w:tc>
          <w:tcPr>
            <w:tcW w:w="0" w:type="auto"/>
            <w:shd w:val="clear" w:color="auto" w:fill="auto"/>
            <w:vAlign w:val="center"/>
          </w:tcPr>
          <w:p w14:paraId="1E256023" w14:textId="77777777" w:rsidR="005A1D05" w:rsidRPr="0088193B" w:rsidRDefault="005A1D05" w:rsidP="005A1D05">
            <w:pPr>
              <w:pStyle w:val="TAC"/>
            </w:pPr>
            <w:r w:rsidRPr="0088193B">
              <w:t>97896</w:t>
            </w:r>
          </w:p>
        </w:tc>
        <w:tc>
          <w:tcPr>
            <w:tcW w:w="0" w:type="auto"/>
            <w:shd w:val="clear" w:color="auto" w:fill="auto"/>
            <w:vAlign w:val="center"/>
          </w:tcPr>
          <w:p w14:paraId="1AE5EE71" w14:textId="77777777" w:rsidR="005A1D05" w:rsidRPr="0088193B" w:rsidRDefault="005A1D05" w:rsidP="005A1D05">
            <w:pPr>
              <w:pStyle w:val="TAC"/>
            </w:pPr>
            <w:r w:rsidRPr="0088193B">
              <w:t>97896</w:t>
            </w:r>
          </w:p>
        </w:tc>
        <w:tc>
          <w:tcPr>
            <w:tcW w:w="0" w:type="auto"/>
            <w:shd w:val="clear" w:color="auto" w:fill="auto"/>
            <w:vAlign w:val="center"/>
          </w:tcPr>
          <w:p w14:paraId="01F922B9" w14:textId="77777777" w:rsidR="005A1D05" w:rsidRPr="0088193B" w:rsidRDefault="005A1D05" w:rsidP="005A1D05">
            <w:pPr>
              <w:pStyle w:val="TAC"/>
            </w:pPr>
            <w:r w:rsidRPr="0088193B">
              <w:t>97896</w:t>
            </w:r>
          </w:p>
        </w:tc>
        <w:tc>
          <w:tcPr>
            <w:tcW w:w="0" w:type="auto"/>
            <w:shd w:val="clear" w:color="auto" w:fill="auto"/>
            <w:vAlign w:val="center"/>
          </w:tcPr>
          <w:p w14:paraId="4DB5B320" w14:textId="77777777" w:rsidR="005A1D05" w:rsidRPr="0088193B" w:rsidRDefault="005A1D05" w:rsidP="005A1D05">
            <w:pPr>
              <w:pStyle w:val="TAC"/>
            </w:pPr>
            <w:r w:rsidRPr="0088193B">
              <w:t>97896</w:t>
            </w:r>
          </w:p>
        </w:tc>
        <w:tc>
          <w:tcPr>
            <w:tcW w:w="0" w:type="auto"/>
            <w:shd w:val="clear" w:color="auto" w:fill="auto"/>
            <w:vAlign w:val="center"/>
          </w:tcPr>
          <w:p w14:paraId="4EA5BB00" w14:textId="77777777" w:rsidR="005A1D05" w:rsidRPr="0088193B" w:rsidRDefault="005A1D05" w:rsidP="005A1D05">
            <w:pPr>
              <w:pStyle w:val="TAC"/>
            </w:pPr>
            <w:r w:rsidRPr="0088193B">
              <w:t>97896</w:t>
            </w:r>
          </w:p>
        </w:tc>
        <w:tc>
          <w:tcPr>
            <w:tcW w:w="0" w:type="auto"/>
            <w:shd w:val="clear" w:color="auto" w:fill="auto"/>
            <w:vAlign w:val="center"/>
          </w:tcPr>
          <w:p w14:paraId="4703E0D1" w14:textId="77777777" w:rsidR="005A1D05" w:rsidRPr="0088193B" w:rsidRDefault="005A1D05" w:rsidP="005A1D05">
            <w:pPr>
              <w:pStyle w:val="TAC"/>
            </w:pPr>
            <w:r w:rsidRPr="0088193B">
              <w:t>97896</w:t>
            </w:r>
          </w:p>
        </w:tc>
      </w:tr>
      <w:tr w:rsidR="005A1D05" w:rsidRPr="0088193B" w14:paraId="1EC0E732" w14:textId="77777777" w:rsidTr="005D0187">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468155B2" w14:textId="77777777" w:rsidR="005A1D05" w:rsidRPr="0088193B" w:rsidRDefault="005A1D05" w:rsidP="005A1D05">
            <w:pPr>
              <w:pStyle w:val="TAC"/>
            </w:pPr>
            <w:r w:rsidRPr="0088193B">
              <w:t>33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AC160C2" w14:textId="77777777" w:rsidR="005A1D05" w:rsidRPr="0088193B" w:rsidRDefault="005A1D05" w:rsidP="005A1D05">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A9DD2D" w14:textId="77777777" w:rsidR="005A1D05" w:rsidRPr="0088193B" w:rsidRDefault="005A1D05" w:rsidP="005A1D05">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6D3FF" w14:textId="77777777" w:rsidR="005A1D05" w:rsidRPr="0088193B" w:rsidRDefault="005A1D05" w:rsidP="005A1D05">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FD6DF" w14:textId="77777777" w:rsidR="005A1D05" w:rsidRPr="0088193B" w:rsidRDefault="005A1D05" w:rsidP="005A1D05">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2FECF" w14:textId="77777777" w:rsidR="005A1D05" w:rsidRPr="0088193B" w:rsidRDefault="005A1D05" w:rsidP="005A1D05">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25FDD9" w14:textId="77777777" w:rsidR="005A1D05" w:rsidRPr="0088193B" w:rsidRDefault="005A1D05" w:rsidP="005A1D05">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865F2" w14:textId="77777777" w:rsidR="005A1D05" w:rsidRPr="0088193B" w:rsidRDefault="005A1D05" w:rsidP="005A1D05">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BBAEE8" w14:textId="77777777" w:rsidR="005A1D05" w:rsidRPr="0088193B" w:rsidRDefault="005A1D05" w:rsidP="005A1D05">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31EAC0" w14:textId="77777777" w:rsidR="005A1D05" w:rsidRPr="0088193B" w:rsidRDefault="005A1D05" w:rsidP="005A1D05">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793E0" w14:textId="77777777" w:rsidR="005A1D05" w:rsidRPr="0088193B" w:rsidRDefault="005A1D05" w:rsidP="005A1D05">
            <w:pPr>
              <w:pStyle w:val="TAC"/>
            </w:pPr>
            <w:r w:rsidRPr="0088193B">
              <w:t>97896</w:t>
            </w:r>
          </w:p>
        </w:tc>
      </w:tr>
    </w:tbl>
    <w:p w14:paraId="69723570" w14:textId="77777777" w:rsidR="005A1D05" w:rsidRPr="0088193B" w:rsidRDefault="005A1D05" w:rsidP="005A1D05"/>
    <w:p w14:paraId="5D790671" w14:textId="77777777" w:rsidR="005A1D05" w:rsidRPr="0088193B" w:rsidRDefault="005A1D05" w:rsidP="005A1D05">
      <w:r w:rsidRPr="0088193B">
        <w:t>[TS 36.213 clause 7.1.7.2.2]</w:t>
      </w:r>
    </w:p>
    <w:p w14:paraId="06F90774" w14:textId="77777777" w:rsidR="005A1D05" w:rsidRPr="0088193B" w:rsidRDefault="005A1D05" w:rsidP="005A1D05">
      <w:r w:rsidRPr="0088193B">
        <w:t>For</w:t>
      </w:r>
      <w:r w:rsidRPr="0088193B">
        <w:rPr>
          <w:position w:val="-10"/>
        </w:rPr>
        <w:object w:dxaOrig="1160" w:dyaOrig="340" w14:anchorId="2F6A6F17">
          <v:shape id="_x0000_i3456" type="#_x0000_t75" style="width:57.75pt;height:16.5pt" o:ole="">
            <v:imagedata r:id="rId1463" o:title=""/>
          </v:shape>
          <o:OLEObject Type="Embed" ProgID="Equation.3" ShapeID="_x0000_i3456" DrawAspect="Content" ObjectID="_1799747942" r:id="rId2636"/>
        </w:object>
      </w:r>
      <w:r w:rsidRPr="0088193B">
        <w:t>, the TBS is given by the (</w:t>
      </w:r>
      <w:r w:rsidRPr="0088193B">
        <w:rPr>
          <w:position w:val="-10"/>
        </w:rPr>
        <w:object w:dxaOrig="400" w:dyaOrig="340" w14:anchorId="213488DE">
          <v:shape id="_x0000_i3457" type="#_x0000_t75" style="width:20.25pt;height:16.5pt" o:ole="">
            <v:imagedata r:id="rId598" o:title=""/>
          </v:shape>
          <o:OLEObject Type="Embed" ProgID="Equation.3" ShapeID="_x0000_i3457" DrawAspect="Content" ObjectID="_1799747943" r:id="rId2637"/>
        </w:object>
      </w:r>
      <w:r w:rsidRPr="0088193B">
        <w:t>,</w:t>
      </w:r>
      <w:r w:rsidRPr="0088193B">
        <w:rPr>
          <w:position w:val="-10"/>
        </w:rPr>
        <w:object w:dxaOrig="680" w:dyaOrig="340" w14:anchorId="7773795F">
          <v:shape id="_x0000_i3458" type="#_x0000_t75" style="width:34.5pt;height:16.5pt" o:ole="">
            <v:imagedata r:id="rId1466" o:title=""/>
          </v:shape>
          <o:OLEObject Type="Embed" ProgID="Equation.3" ShapeID="_x0000_i3458" DrawAspect="Content" ObjectID="_1799747944" r:id="rId2638"/>
        </w:object>
      </w:r>
      <w:r w:rsidRPr="0088193B">
        <w:t>) entry of Table 7.1.7.2.1-1.</w:t>
      </w:r>
    </w:p>
    <w:p w14:paraId="1A9F9DEC" w14:textId="77777777" w:rsidR="005A1D05" w:rsidRPr="0088193B" w:rsidRDefault="005A1D05" w:rsidP="005A1D05">
      <w:r w:rsidRPr="0088193B">
        <w:t>For</w:t>
      </w:r>
      <w:r w:rsidRPr="0088193B">
        <w:rPr>
          <w:position w:val="-10"/>
        </w:rPr>
        <w:object w:dxaOrig="1400" w:dyaOrig="340" w14:anchorId="240431B7">
          <v:shape id="_x0000_i3459" type="#_x0000_t75" style="width:70.5pt;height:16.5pt" o:ole="">
            <v:imagedata r:id="rId1468" o:title=""/>
          </v:shape>
          <o:OLEObject Type="Embed" ProgID="Equation.3" ShapeID="_x0000_i3459" DrawAspect="Content" ObjectID="_1799747945" r:id="rId2639"/>
        </w:object>
      </w:r>
      <w:r w:rsidRPr="0088193B">
        <w:t>, a baseline TBS_L1 is taken from the (</w:t>
      </w:r>
      <w:r w:rsidRPr="0088193B">
        <w:rPr>
          <w:position w:val="-10"/>
        </w:rPr>
        <w:object w:dxaOrig="400" w:dyaOrig="340" w14:anchorId="4FF40B3A">
          <v:shape id="_x0000_i3460" type="#_x0000_t75" style="width:20.25pt;height:16.5pt" o:ole="">
            <v:imagedata r:id="rId598" o:title=""/>
          </v:shape>
          <o:OLEObject Type="Embed" ProgID="Equation.3" ShapeID="_x0000_i3460" DrawAspect="Content" ObjectID="_1799747946" r:id="rId2640"/>
        </w:object>
      </w:r>
      <w:r w:rsidRPr="0088193B">
        <w:t>,</w:t>
      </w:r>
      <w:r w:rsidRPr="0088193B">
        <w:rPr>
          <w:position w:val="-10"/>
        </w:rPr>
        <w:object w:dxaOrig="480" w:dyaOrig="340" w14:anchorId="605F906D">
          <v:shape id="_x0000_i3461" type="#_x0000_t75" style="width:24.75pt;height:16.5pt" o:ole="">
            <v:imagedata r:id="rId1471" o:title=""/>
          </v:shape>
          <o:OLEObject Type="Embed" ProgID="Equation.3" ShapeID="_x0000_i3461" DrawAspect="Content" ObjectID="_1799747947" r:id="rId2641"/>
        </w:object>
      </w:r>
      <w:r w:rsidRPr="0088193B">
        <w:t>) entry of Table 7.1.7.2.1-1, which is then translated into TBS_L2 using the mapping rule shown in Table 7.1.7.2.2-1. The TBS is given by TBS_L2.</w:t>
      </w:r>
    </w:p>
    <w:p w14:paraId="787A23B9" w14:textId="77777777" w:rsidR="005A1D05" w:rsidRPr="0088193B" w:rsidRDefault="005A1D05" w:rsidP="005A1D05">
      <w:pPr>
        <w:pStyle w:val="TH"/>
      </w:pPr>
      <w:r w:rsidRPr="0088193B">
        <w:t>Table 7.1.7.2.2-1: One-layer to two-layer TBS translation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
        <w:gridCol w:w="1232"/>
        <w:gridCol w:w="1232"/>
        <w:gridCol w:w="1232"/>
        <w:gridCol w:w="1232"/>
        <w:gridCol w:w="1232"/>
        <w:gridCol w:w="1232"/>
        <w:gridCol w:w="1232"/>
      </w:tblGrid>
      <w:tr w:rsidR="005A1D05" w:rsidRPr="0088193B" w14:paraId="2A574B08" w14:textId="77777777" w:rsidTr="005D0187">
        <w:tc>
          <w:tcPr>
            <w:tcW w:w="625" w:type="pct"/>
            <w:tcBorders>
              <w:bottom w:val="double" w:sz="4" w:space="0" w:color="auto"/>
            </w:tcBorders>
            <w:shd w:val="clear" w:color="auto" w:fill="E0E0E0"/>
          </w:tcPr>
          <w:p w14:paraId="00B96ADE" w14:textId="77777777" w:rsidR="005A1D05" w:rsidRPr="0088193B" w:rsidRDefault="005A1D05" w:rsidP="005D0187">
            <w:pPr>
              <w:pStyle w:val="TAH"/>
            </w:pPr>
            <w:r w:rsidRPr="0088193B">
              <w:t>TBS_L1</w:t>
            </w:r>
          </w:p>
        </w:tc>
        <w:tc>
          <w:tcPr>
            <w:tcW w:w="625" w:type="pct"/>
            <w:tcBorders>
              <w:bottom w:val="double" w:sz="4" w:space="0" w:color="auto"/>
              <w:right w:val="double" w:sz="4" w:space="0" w:color="auto"/>
            </w:tcBorders>
            <w:shd w:val="clear" w:color="auto" w:fill="E0E0E0"/>
          </w:tcPr>
          <w:p w14:paraId="64458776" w14:textId="77777777" w:rsidR="005A1D05" w:rsidRPr="0088193B" w:rsidRDefault="005A1D05" w:rsidP="005D0187">
            <w:pPr>
              <w:pStyle w:val="TAH"/>
            </w:pPr>
            <w:r w:rsidRPr="0088193B">
              <w:t>TBS_L2</w:t>
            </w:r>
          </w:p>
        </w:tc>
        <w:tc>
          <w:tcPr>
            <w:tcW w:w="625" w:type="pct"/>
            <w:tcBorders>
              <w:left w:val="double" w:sz="4" w:space="0" w:color="auto"/>
              <w:bottom w:val="double" w:sz="4" w:space="0" w:color="auto"/>
            </w:tcBorders>
            <w:shd w:val="clear" w:color="auto" w:fill="E0E0E0"/>
          </w:tcPr>
          <w:p w14:paraId="5A6A9847" w14:textId="77777777" w:rsidR="005A1D05" w:rsidRPr="0088193B" w:rsidRDefault="005A1D05" w:rsidP="005D0187">
            <w:pPr>
              <w:pStyle w:val="TAH"/>
            </w:pPr>
            <w:r w:rsidRPr="0088193B">
              <w:t>TBS_L1</w:t>
            </w:r>
          </w:p>
        </w:tc>
        <w:tc>
          <w:tcPr>
            <w:tcW w:w="625" w:type="pct"/>
            <w:tcBorders>
              <w:bottom w:val="double" w:sz="4" w:space="0" w:color="auto"/>
              <w:right w:val="double" w:sz="4" w:space="0" w:color="auto"/>
            </w:tcBorders>
            <w:shd w:val="clear" w:color="auto" w:fill="E0E0E0"/>
          </w:tcPr>
          <w:p w14:paraId="4660BC00" w14:textId="77777777" w:rsidR="005A1D05" w:rsidRPr="0088193B" w:rsidRDefault="005A1D05" w:rsidP="005D0187">
            <w:pPr>
              <w:pStyle w:val="TAH"/>
            </w:pPr>
            <w:r w:rsidRPr="0088193B">
              <w:t>TBS_L2</w:t>
            </w:r>
          </w:p>
        </w:tc>
        <w:tc>
          <w:tcPr>
            <w:tcW w:w="625" w:type="pct"/>
            <w:tcBorders>
              <w:left w:val="double" w:sz="4" w:space="0" w:color="auto"/>
              <w:bottom w:val="double" w:sz="4" w:space="0" w:color="auto"/>
            </w:tcBorders>
            <w:shd w:val="clear" w:color="auto" w:fill="E0E0E0"/>
          </w:tcPr>
          <w:p w14:paraId="08192E89" w14:textId="77777777" w:rsidR="005A1D05" w:rsidRPr="0088193B" w:rsidRDefault="005A1D05" w:rsidP="005D0187">
            <w:pPr>
              <w:pStyle w:val="TAH"/>
            </w:pPr>
            <w:r w:rsidRPr="0088193B">
              <w:t>TBS_L1</w:t>
            </w:r>
          </w:p>
        </w:tc>
        <w:tc>
          <w:tcPr>
            <w:tcW w:w="625" w:type="pct"/>
            <w:tcBorders>
              <w:bottom w:val="double" w:sz="4" w:space="0" w:color="auto"/>
              <w:right w:val="double" w:sz="4" w:space="0" w:color="auto"/>
            </w:tcBorders>
            <w:shd w:val="clear" w:color="auto" w:fill="E0E0E0"/>
          </w:tcPr>
          <w:p w14:paraId="491AEBC6" w14:textId="77777777" w:rsidR="005A1D05" w:rsidRPr="0088193B" w:rsidRDefault="005A1D05" w:rsidP="005D0187">
            <w:pPr>
              <w:pStyle w:val="TAH"/>
            </w:pPr>
            <w:r w:rsidRPr="0088193B">
              <w:t>TBS_L2</w:t>
            </w:r>
          </w:p>
        </w:tc>
        <w:tc>
          <w:tcPr>
            <w:tcW w:w="625" w:type="pct"/>
            <w:tcBorders>
              <w:left w:val="double" w:sz="4" w:space="0" w:color="auto"/>
              <w:bottom w:val="double" w:sz="4" w:space="0" w:color="auto"/>
            </w:tcBorders>
            <w:shd w:val="clear" w:color="auto" w:fill="E0E0E0"/>
          </w:tcPr>
          <w:p w14:paraId="28D3F900" w14:textId="77777777" w:rsidR="005A1D05" w:rsidRPr="0088193B" w:rsidRDefault="005A1D05" w:rsidP="005D0187">
            <w:pPr>
              <w:pStyle w:val="TAH"/>
            </w:pPr>
            <w:r w:rsidRPr="0088193B">
              <w:t>TBS_L1</w:t>
            </w:r>
          </w:p>
        </w:tc>
        <w:tc>
          <w:tcPr>
            <w:tcW w:w="625" w:type="pct"/>
            <w:tcBorders>
              <w:bottom w:val="double" w:sz="4" w:space="0" w:color="auto"/>
            </w:tcBorders>
            <w:shd w:val="clear" w:color="auto" w:fill="E0E0E0"/>
          </w:tcPr>
          <w:p w14:paraId="67044851" w14:textId="77777777" w:rsidR="005A1D05" w:rsidRPr="0088193B" w:rsidRDefault="005A1D05" w:rsidP="005D0187">
            <w:pPr>
              <w:pStyle w:val="TAH"/>
            </w:pPr>
            <w:r w:rsidRPr="0088193B">
              <w:t>TBS_L2</w:t>
            </w:r>
          </w:p>
        </w:tc>
      </w:tr>
      <w:tr w:rsidR="005A1D05" w:rsidRPr="0088193B" w14:paraId="60D94695" w14:textId="77777777" w:rsidTr="005D0187">
        <w:tc>
          <w:tcPr>
            <w:tcW w:w="625" w:type="pct"/>
            <w:tcBorders>
              <w:top w:val="double" w:sz="4" w:space="0" w:color="auto"/>
              <w:right w:val="single" w:sz="4" w:space="0" w:color="auto"/>
            </w:tcBorders>
            <w:shd w:val="clear" w:color="auto" w:fill="auto"/>
          </w:tcPr>
          <w:p w14:paraId="71E63231" w14:textId="77777777" w:rsidR="005A1D05" w:rsidRPr="0088193B" w:rsidRDefault="005A1D05" w:rsidP="005D0187">
            <w:pPr>
              <w:pStyle w:val="TAC"/>
            </w:pPr>
            <w:r w:rsidRPr="0088193B">
              <w:t>1544</w:t>
            </w:r>
          </w:p>
        </w:tc>
        <w:tc>
          <w:tcPr>
            <w:tcW w:w="625" w:type="pct"/>
            <w:tcBorders>
              <w:top w:val="double" w:sz="4" w:space="0" w:color="auto"/>
              <w:left w:val="single" w:sz="4" w:space="0" w:color="auto"/>
              <w:right w:val="single" w:sz="4" w:space="0" w:color="auto"/>
            </w:tcBorders>
            <w:shd w:val="clear" w:color="auto" w:fill="auto"/>
          </w:tcPr>
          <w:p w14:paraId="27207C29" w14:textId="77777777" w:rsidR="005A1D05" w:rsidRPr="0088193B" w:rsidRDefault="005A1D05" w:rsidP="005D0187">
            <w:pPr>
              <w:pStyle w:val="TAC"/>
            </w:pPr>
            <w:r w:rsidRPr="0088193B">
              <w:t>3112</w:t>
            </w:r>
          </w:p>
        </w:tc>
        <w:tc>
          <w:tcPr>
            <w:tcW w:w="625" w:type="pct"/>
            <w:tcBorders>
              <w:top w:val="double" w:sz="4" w:space="0" w:color="auto"/>
              <w:left w:val="single" w:sz="4" w:space="0" w:color="auto"/>
              <w:right w:val="single" w:sz="4" w:space="0" w:color="auto"/>
            </w:tcBorders>
            <w:shd w:val="clear" w:color="auto" w:fill="auto"/>
          </w:tcPr>
          <w:p w14:paraId="2447FC33" w14:textId="77777777" w:rsidR="005A1D05" w:rsidRPr="0088193B" w:rsidRDefault="005A1D05" w:rsidP="005D0187">
            <w:pPr>
              <w:pStyle w:val="TAC"/>
            </w:pPr>
            <w:r w:rsidRPr="0088193B">
              <w:t>3752</w:t>
            </w:r>
          </w:p>
        </w:tc>
        <w:tc>
          <w:tcPr>
            <w:tcW w:w="625" w:type="pct"/>
            <w:tcBorders>
              <w:top w:val="double" w:sz="4" w:space="0" w:color="auto"/>
              <w:left w:val="single" w:sz="4" w:space="0" w:color="auto"/>
              <w:right w:val="single" w:sz="4" w:space="0" w:color="auto"/>
            </w:tcBorders>
            <w:shd w:val="clear" w:color="auto" w:fill="auto"/>
          </w:tcPr>
          <w:p w14:paraId="78A2F90E" w14:textId="77777777" w:rsidR="005A1D05" w:rsidRPr="0088193B" w:rsidRDefault="005A1D05" w:rsidP="005D0187">
            <w:pPr>
              <w:pStyle w:val="TAC"/>
            </w:pPr>
            <w:r w:rsidRPr="0088193B">
              <w:t>7480</w:t>
            </w:r>
          </w:p>
        </w:tc>
        <w:tc>
          <w:tcPr>
            <w:tcW w:w="625" w:type="pct"/>
            <w:tcBorders>
              <w:top w:val="double" w:sz="4" w:space="0" w:color="auto"/>
              <w:left w:val="single" w:sz="4" w:space="0" w:color="auto"/>
              <w:right w:val="single" w:sz="4" w:space="0" w:color="auto"/>
            </w:tcBorders>
            <w:shd w:val="clear" w:color="auto" w:fill="auto"/>
          </w:tcPr>
          <w:p w14:paraId="1F3987B2" w14:textId="77777777" w:rsidR="005A1D05" w:rsidRPr="0088193B" w:rsidRDefault="005A1D05" w:rsidP="005D0187">
            <w:pPr>
              <w:pStyle w:val="TAC"/>
            </w:pPr>
            <w:r w:rsidRPr="0088193B">
              <w:t>10296</w:t>
            </w:r>
          </w:p>
        </w:tc>
        <w:tc>
          <w:tcPr>
            <w:tcW w:w="625" w:type="pct"/>
            <w:tcBorders>
              <w:top w:val="double" w:sz="4" w:space="0" w:color="auto"/>
              <w:left w:val="single" w:sz="4" w:space="0" w:color="auto"/>
              <w:right w:val="single" w:sz="4" w:space="0" w:color="auto"/>
            </w:tcBorders>
            <w:shd w:val="clear" w:color="auto" w:fill="auto"/>
          </w:tcPr>
          <w:p w14:paraId="7D178A02" w14:textId="77777777" w:rsidR="005A1D05" w:rsidRPr="0088193B" w:rsidRDefault="005A1D05" w:rsidP="005D0187">
            <w:pPr>
              <w:pStyle w:val="TAC"/>
            </w:pPr>
            <w:r w:rsidRPr="0088193B">
              <w:t>20616</w:t>
            </w:r>
          </w:p>
        </w:tc>
        <w:tc>
          <w:tcPr>
            <w:tcW w:w="625" w:type="pct"/>
            <w:tcBorders>
              <w:top w:val="double" w:sz="4" w:space="0" w:color="auto"/>
              <w:left w:val="single" w:sz="4" w:space="0" w:color="auto"/>
              <w:right w:val="double" w:sz="4" w:space="0" w:color="auto"/>
            </w:tcBorders>
            <w:shd w:val="clear" w:color="auto" w:fill="auto"/>
          </w:tcPr>
          <w:p w14:paraId="0B166079" w14:textId="77777777" w:rsidR="005A1D05" w:rsidRPr="0088193B" w:rsidRDefault="005A1D05" w:rsidP="005D0187">
            <w:pPr>
              <w:pStyle w:val="TAC"/>
            </w:pPr>
            <w:r w:rsidRPr="0088193B">
              <w:t>28336</w:t>
            </w:r>
          </w:p>
        </w:tc>
        <w:tc>
          <w:tcPr>
            <w:tcW w:w="625" w:type="pct"/>
            <w:tcBorders>
              <w:top w:val="double" w:sz="4" w:space="0" w:color="auto"/>
              <w:left w:val="double" w:sz="4" w:space="0" w:color="auto"/>
            </w:tcBorders>
          </w:tcPr>
          <w:p w14:paraId="747FAB3D" w14:textId="77777777" w:rsidR="005A1D05" w:rsidRPr="0088193B" w:rsidRDefault="005A1D05" w:rsidP="005D0187">
            <w:pPr>
              <w:pStyle w:val="TAC"/>
            </w:pPr>
            <w:r w:rsidRPr="0088193B">
              <w:t>57336</w:t>
            </w:r>
          </w:p>
        </w:tc>
      </w:tr>
      <w:tr w:rsidR="005A1D05" w:rsidRPr="0088193B" w14:paraId="4E97A383" w14:textId="77777777" w:rsidTr="005D0187">
        <w:tc>
          <w:tcPr>
            <w:tcW w:w="625" w:type="pct"/>
            <w:tcBorders>
              <w:right w:val="single" w:sz="4" w:space="0" w:color="auto"/>
            </w:tcBorders>
            <w:shd w:val="clear" w:color="auto" w:fill="auto"/>
          </w:tcPr>
          <w:p w14:paraId="0A75B30D" w14:textId="77777777" w:rsidR="005A1D05" w:rsidRPr="0088193B" w:rsidRDefault="005A1D05" w:rsidP="005D0187">
            <w:pPr>
              <w:pStyle w:val="TAC"/>
            </w:pPr>
            <w:r w:rsidRPr="0088193B">
              <w:t>1608</w:t>
            </w:r>
          </w:p>
        </w:tc>
        <w:tc>
          <w:tcPr>
            <w:tcW w:w="625" w:type="pct"/>
            <w:tcBorders>
              <w:left w:val="single" w:sz="4" w:space="0" w:color="auto"/>
              <w:right w:val="single" w:sz="4" w:space="0" w:color="auto"/>
            </w:tcBorders>
            <w:shd w:val="clear" w:color="auto" w:fill="auto"/>
          </w:tcPr>
          <w:p w14:paraId="6062A2EE" w14:textId="77777777" w:rsidR="005A1D05" w:rsidRPr="0088193B" w:rsidRDefault="005A1D05" w:rsidP="005D0187">
            <w:pPr>
              <w:pStyle w:val="TAC"/>
            </w:pPr>
            <w:r w:rsidRPr="0088193B">
              <w:t>3240</w:t>
            </w:r>
          </w:p>
        </w:tc>
        <w:tc>
          <w:tcPr>
            <w:tcW w:w="625" w:type="pct"/>
            <w:tcBorders>
              <w:left w:val="single" w:sz="4" w:space="0" w:color="auto"/>
              <w:right w:val="single" w:sz="4" w:space="0" w:color="auto"/>
            </w:tcBorders>
            <w:shd w:val="clear" w:color="auto" w:fill="auto"/>
          </w:tcPr>
          <w:p w14:paraId="431180EB" w14:textId="77777777" w:rsidR="005A1D05" w:rsidRPr="0088193B" w:rsidRDefault="005A1D05" w:rsidP="005D0187">
            <w:pPr>
              <w:pStyle w:val="TAC"/>
            </w:pPr>
            <w:r w:rsidRPr="0088193B">
              <w:t>3880</w:t>
            </w:r>
          </w:p>
        </w:tc>
        <w:tc>
          <w:tcPr>
            <w:tcW w:w="625" w:type="pct"/>
            <w:tcBorders>
              <w:left w:val="single" w:sz="4" w:space="0" w:color="auto"/>
              <w:right w:val="single" w:sz="4" w:space="0" w:color="auto"/>
            </w:tcBorders>
            <w:shd w:val="clear" w:color="auto" w:fill="auto"/>
          </w:tcPr>
          <w:p w14:paraId="118B85E6" w14:textId="77777777" w:rsidR="005A1D05" w:rsidRPr="0088193B" w:rsidRDefault="005A1D05" w:rsidP="005D0187">
            <w:pPr>
              <w:pStyle w:val="TAC"/>
            </w:pPr>
            <w:r w:rsidRPr="0088193B">
              <w:t>7736</w:t>
            </w:r>
          </w:p>
        </w:tc>
        <w:tc>
          <w:tcPr>
            <w:tcW w:w="625" w:type="pct"/>
            <w:tcBorders>
              <w:left w:val="single" w:sz="4" w:space="0" w:color="auto"/>
              <w:right w:val="single" w:sz="4" w:space="0" w:color="auto"/>
            </w:tcBorders>
            <w:shd w:val="clear" w:color="auto" w:fill="auto"/>
          </w:tcPr>
          <w:p w14:paraId="309C89D2" w14:textId="77777777" w:rsidR="005A1D05" w:rsidRPr="0088193B" w:rsidRDefault="005A1D05" w:rsidP="005D0187">
            <w:pPr>
              <w:pStyle w:val="TAC"/>
            </w:pPr>
            <w:r w:rsidRPr="0088193B">
              <w:t>10680</w:t>
            </w:r>
          </w:p>
        </w:tc>
        <w:tc>
          <w:tcPr>
            <w:tcW w:w="625" w:type="pct"/>
            <w:tcBorders>
              <w:left w:val="single" w:sz="4" w:space="0" w:color="auto"/>
              <w:right w:val="single" w:sz="4" w:space="0" w:color="auto"/>
            </w:tcBorders>
            <w:shd w:val="clear" w:color="auto" w:fill="auto"/>
          </w:tcPr>
          <w:p w14:paraId="005FF8C9" w14:textId="77777777" w:rsidR="005A1D05" w:rsidRPr="0088193B" w:rsidRDefault="005A1D05" w:rsidP="005D0187">
            <w:pPr>
              <w:pStyle w:val="TAC"/>
            </w:pPr>
            <w:r w:rsidRPr="0088193B">
              <w:t>21384</w:t>
            </w:r>
          </w:p>
        </w:tc>
        <w:tc>
          <w:tcPr>
            <w:tcW w:w="625" w:type="pct"/>
            <w:tcBorders>
              <w:left w:val="single" w:sz="4" w:space="0" w:color="auto"/>
              <w:right w:val="double" w:sz="4" w:space="0" w:color="auto"/>
            </w:tcBorders>
            <w:shd w:val="clear" w:color="auto" w:fill="auto"/>
          </w:tcPr>
          <w:p w14:paraId="7CD7F309" w14:textId="77777777" w:rsidR="005A1D05" w:rsidRPr="0088193B" w:rsidRDefault="005A1D05" w:rsidP="005D0187">
            <w:pPr>
              <w:pStyle w:val="TAC"/>
            </w:pPr>
            <w:r w:rsidRPr="0088193B">
              <w:t>29296</w:t>
            </w:r>
          </w:p>
        </w:tc>
        <w:tc>
          <w:tcPr>
            <w:tcW w:w="625" w:type="pct"/>
            <w:tcBorders>
              <w:left w:val="double" w:sz="4" w:space="0" w:color="auto"/>
            </w:tcBorders>
          </w:tcPr>
          <w:p w14:paraId="03938D12" w14:textId="77777777" w:rsidR="005A1D05" w:rsidRPr="0088193B" w:rsidRDefault="005A1D05" w:rsidP="005D0187">
            <w:pPr>
              <w:pStyle w:val="TAC"/>
            </w:pPr>
            <w:r w:rsidRPr="0088193B">
              <w:t>59256</w:t>
            </w:r>
          </w:p>
        </w:tc>
      </w:tr>
      <w:tr w:rsidR="005A1D05" w:rsidRPr="0088193B" w14:paraId="78414627" w14:textId="77777777" w:rsidTr="005D0187">
        <w:tc>
          <w:tcPr>
            <w:tcW w:w="625" w:type="pct"/>
            <w:tcBorders>
              <w:right w:val="single" w:sz="4" w:space="0" w:color="auto"/>
            </w:tcBorders>
            <w:shd w:val="clear" w:color="auto" w:fill="auto"/>
          </w:tcPr>
          <w:p w14:paraId="2A68A65E" w14:textId="77777777" w:rsidR="005A1D05" w:rsidRPr="0088193B" w:rsidRDefault="005A1D05" w:rsidP="005D0187">
            <w:pPr>
              <w:pStyle w:val="TAC"/>
            </w:pPr>
            <w:r w:rsidRPr="0088193B">
              <w:t>1672</w:t>
            </w:r>
          </w:p>
        </w:tc>
        <w:tc>
          <w:tcPr>
            <w:tcW w:w="625" w:type="pct"/>
            <w:tcBorders>
              <w:left w:val="single" w:sz="4" w:space="0" w:color="auto"/>
              <w:right w:val="single" w:sz="4" w:space="0" w:color="auto"/>
            </w:tcBorders>
            <w:shd w:val="clear" w:color="auto" w:fill="auto"/>
          </w:tcPr>
          <w:p w14:paraId="0BC32C75" w14:textId="77777777" w:rsidR="005A1D05" w:rsidRPr="0088193B" w:rsidRDefault="005A1D05" w:rsidP="005D0187">
            <w:pPr>
              <w:pStyle w:val="TAC"/>
            </w:pPr>
            <w:r w:rsidRPr="0088193B">
              <w:t>3368</w:t>
            </w:r>
          </w:p>
        </w:tc>
        <w:tc>
          <w:tcPr>
            <w:tcW w:w="625" w:type="pct"/>
            <w:tcBorders>
              <w:left w:val="single" w:sz="4" w:space="0" w:color="auto"/>
              <w:right w:val="single" w:sz="4" w:space="0" w:color="auto"/>
            </w:tcBorders>
            <w:shd w:val="clear" w:color="auto" w:fill="auto"/>
          </w:tcPr>
          <w:p w14:paraId="598D42D8" w14:textId="77777777" w:rsidR="005A1D05" w:rsidRPr="0088193B" w:rsidRDefault="005A1D05" w:rsidP="005D0187">
            <w:pPr>
              <w:pStyle w:val="TAC"/>
            </w:pPr>
            <w:r w:rsidRPr="0088193B">
              <w:t>4008</w:t>
            </w:r>
          </w:p>
        </w:tc>
        <w:tc>
          <w:tcPr>
            <w:tcW w:w="625" w:type="pct"/>
            <w:tcBorders>
              <w:left w:val="single" w:sz="4" w:space="0" w:color="auto"/>
              <w:right w:val="single" w:sz="4" w:space="0" w:color="auto"/>
            </w:tcBorders>
            <w:shd w:val="clear" w:color="auto" w:fill="auto"/>
          </w:tcPr>
          <w:p w14:paraId="1B4A371B" w14:textId="77777777" w:rsidR="005A1D05" w:rsidRPr="0088193B" w:rsidRDefault="005A1D05" w:rsidP="005D0187">
            <w:pPr>
              <w:pStyle w:val="TAC"/>
            </w:pPr>
            <w:r w:rsidRPr="0088193B">
              <w:t>7992</w:t>
            </w:r>
          </w:p>
        </w:tc>
        <w:tc>
          <w:tcPr>
            <w:tcW w:w="625" w:type="pct"/>
            <w:tcBorders>
              <w:left w:val="single" w:sz="4" w:space="0" w:color="auto"/>
              <w:right w:val="single" w:sz="4" w:space="0" w:color="auto"/>
            </w:tcBorders>
            <w:shd w:val="clear" w:color="auto" w:fill="auto"/>
          </w:tcPr>
          <w:p w14:paraId="0930CA19" w14:textId="77777777" w:rsidR="005A1D05" w:rsidRPr="0088193B" w:rsidRDefault="005A1D05" w:rsidP="005D0187">
            <w:pPr>
              <w:pStyle w:val="TAC"/>
            </w:pPr>
            <w:r w:rsidRPr="0088193B">
              <w:t>11064</w:t>
            </w:r>
          </w:p>
        </w:tc>
        <w:tc>
          <w:tcPr>
            <w:tcW w:w="625" w:type="pct"/>
            <w:tcBorders>
              <w:left w:val="single" w:sz="4" w:space="0" w:color="auto"/>
              <w:right w:val="single" w:sz="4" w:space="0" w:color="auto"/>
            </w:tcBorders>
            <w:shd w:val="clear" w:color="auto" w:fill="auto"/>
          </w:tcPr>
          <w:p w14:paraId="2FC5D8E8" w14:textId="77777777" w:rsidR="005A1D05" w:rsidRPr="0088193B" w:rsidRDefault="005A1D05" w:rsidP="005D0187">
            <w:pPr>
              <w:pStyle w:val="TAC"/>
            </w:pPr>
            <w:r w:rsidRPr="0088193B">
              <w:t>22152</w:t>
            </w:r>
          </w:p>
        </w:tc>
        <w:tc>
          <w:tcPr>
            <w:tcW w:w="625" w:type="pct"/>
            <w:tcBorders>
              <w:left w:val="single" w:sz="4" w:space="0" w:color="auto"/>
              <w:right w:val="double" w:sz="4" w:space="0" w:color="auto"/>
            </w:tcBorders>
            <w:shd w:val="clear" w:color="auto" w:fill="auto"/>
          </w:tcPr>
          <w:p w14:paraId="541EFC1F" w14:textId="77777777" w:rsidR="005A1D05" w:rsidRPr="0088193B" w:rsidRDefault="005A1D05" w:rsidP="005D0187">
            <w:pPr>
              <w:pStyle w:val="TAC"/>
            </w:pPr>
            <w:r w:rsidRPr="0088193B">
              <w:t>30576</w:t>
            </w:r>
          </w:p>
        </w:tc>
        <w:tc>
          <w:tcPr>
            <w:tcW w:w="625" w:type="pct"/>
            <w:tcBorders>
              <w:left w:val="double" w:sz="4" w:space="0" w:color="auto"/>
            </w:tcBorders>
          </w:tcPr>
          <w:p w14:paraId="43BB01CF" w14:textId="77777777" w:rsidR="005A1D05" w:rsidRPr="0088193B" w:rsidRDefault="005A1D05" w:rsidP="005D0187">
            <w:pPr>
              <w:pStyle w:val="TAC"/>
            </w:pPr>
            <w:r w:rsidRPr="0088193B">
              <w:t>61664</w:t>
            </w:r>
          </w:p>
        </w:tc>
      </w:tr>
      <w:tr w:rsidR="005A1D05" w:rsidRPr="0088193B" w14:paraId="29E62705" w14:textId="77777777" w:rsidTr="005D0187">
        <w:tc>
          <w:tcPr>
            <w:tcW w:w="625" w:type="pct"/>
            <w:tcBorders>
              <w:right w:val="single" w:sz="4" w:space="0" w:color="auto"/>
            </w:tcBorders>
            <w:shd w:val="clear" w:color="auto" w:fill="auto"/>
          </w:tcPr>
          <w:p w14:paraId="7B2D2BD8" w14:textId="77777777" w:rsidR="005A1D05" w:rsidRPr="0088193B" w:rsidRDefault="005A1D05" w:rsidP="005D0187">
            <w:pPr>
              <w:pStyle w:val="TAC"/>
            </w:pPr>
            <w:r w:rsidRPr="0088193B">
              <w:t>1736</w:t>
            </w:r>
          </w:p>
        </w:tc>
        <w:tc>
          <w:tcPr>
            <w:tcW w:w="625" w:type="pct"/>
            <w:tcBorders>
              <w:left w:val="single" w:sz="4" w:space="0" w:color="auto"/>
              <w:right w:val="single" w:sz="4" w:space="0" w:color="auto"/>
            </w:tcBorders>
            <w:shd w:val="clear" w:color="auto" w:fill="auto"/>
          </w:tcPr>
          <w:p w14:paraId="0EF7EA0B" w14:textId="77777777" w:rsidR="005A1D05" w:rsidRPr="0088193B" w:rsidRDefault="005A1D05" w:rsidP="005D0187">
            <w:pPr>
              <w:pStyle w:val="TAC"/>
            </w:pPr>
            <w:r w:rsidRPr="0088193B">
              <w:t>3496</w:t>
            </w:r>
          </w:p>
        </w:tc>
        <w:tc>
          <w:tcPr>
            <w:tcW w:w="625" w:type="pct"/>
            <w:tcBorders>
              <w:left w:val="single" w:sz="4" w:space="0" w:color="auto"/>
              <w:right w:val="single" w:sz="4" w:space="0" w:color="auto"/>
            </w:tcBorders>
            <w:shd w:val="clear" w:color="auto" w:fill="auto"/>
          </w:tcPr>
          <w:p w14:paraId="57DA631D" w14:textId="77777777" w:rsidR="005A1D05" w:rsidRPr="0088193B" w:rsidRDefault="005A1D05" w:rsidP="005D0187">
            <w:pPr>
              <w:pStyle w:val="TAC"/>
            </w:pPr>
            <w:r w:rsidRPr="0088193B">
              <w:t>4136</w:t>
            </w:r>
          </w:p>
        </w:tc>
        <w:tc>
          <w:tcPr>
            <w:tcW w:w="625" w:type="pct"/>
            <w:tcBorders>
              <w:left w:val="single" w:sz="4" w:space="0" w:color="auto"/>
              <w:right w:val="single" w:sz="4" w:space="0" w:color="auto"/>
            </w:tcBorders>
            <w:shd w:val="clear" w:color="auto" w:fill="auto"/>
          </w:tcPr>
          <w:p w14:paraId="7019356F" w14:textId="77777777" w:rsidR="005A1D05" w:rsidRPr="0088193B" w:rsidRDefault="005A1D05" w:rsidP="005D0187">
            <w:pPr>
              <w:pStyle w:val="TAC"/>
            </w:pPr>
            <w:r w:rsidRPr="0088193B">
              <w:t>8248</w:t>
            </w:r>
          </w:p>
        </w:tc>
        <w:tc>
          <w:tcPr>
            <w:tcW w:w="625" w:type="pct"/>
            <w:tcBorders>
              <w:left w:val="single" w:sz="4" w:space="0" w:color="auto"/>
              <w:right w:val="single" w:sz="4" w:space="0" w:color="auto"/>
            </w:tcBorders>
            <w:shd w:val="clear" w:color="auto" w:fill="auto"/>
          </w:tcPr>
          <w:p w14:paraId="1223E4BA" w14:textId="77777777" w:rsidR="005A1D05" w:rsidRPr="0088193B" w:rsidRDefault="005A1D05" w:rsidP="005D0187">
            <w:pPr>
              <w:pStyle w:val="TAC"/>
            </w:pPr>
            <w:r w:rsidRPr="0088193B">
              <w:t>11448</w:t>
            </w:r>
          </w:p>
        </w:tc>
        <w:tc>
          <w:tcPr>
            <w:tcW w:w="625" w:type="pct"/>
            <w:tcBorders>
              <w:left w:val="single" w:sz="4" w:space="0" w:color="auto"/>
              <w:right w:val="single" w:sz="4" w:space="0" w:color="auto"/>
            </w:tcBorders>
            <w:shd w:val="clear" w:color="auto" w:fill="auto"/>
          </w:tcPr>
          <w:p w14:paraId="060A81B9" w14:textId="77777777" w:rsidR="005A1D05" w:rsidRPr="0088193B" w:rsidRDefault="005A1D05" w:rsidP="005D0187">
            <w:pPr>
              <w:pStyle w:val="TAC"/>
            </w:pPr>
            <w:r w:rsidRPr="0088193B">
              <w:t>22920</w:t>
            </w:r>
          </w:p>
        </w:tc>
        <w:tc>
          <w:tcPr>
            <w:tcW w:w="625" w:type="pct"/>
            <w:tcBorders>
              <w:left w:val="single" w:sz="4" w:space="0" w:color="auto"/>
              <w:right w:val="double" w:sz="4" w:space="0" w:color="auto"/>
            </w:tcBorders>
            <w:shd w:val="clear" w:color="auto" w:fill="auto"/>
          </w:tcPr>
          <w:p w14:paraId="5C1F5AFD" w14:textId="77777777" w:rsidR="005A1D05" w:rsidRPr="0088193B" w:rsidRDefault="005A1D05" w:rsidP="005D0187">
            <w:pPr>
              <w:pStyle w:val="TAC"/>
            </w:pPr>
            <w:r w:rsidRPr="0088193B">
              <w:t>31704</w:t>
            </w:r>
          </w:p>
        </w:tc>
        <w:tc>
          <w:tcPr>
            <w:tcW w:w="625" w:type="pct"/>
            <w:tcBorders>
              <w:left w:val="double" w:sz="4" w:space="0" w:color="auto"/>
            </w:tcBorders>
          </w:tcPr>
          <w:p w14:paraId="39F2925F" w14:textId="77777777" w:rsidR="005A1D05" w:rsidRPr="0088193B" w:rsidRDefault="005A1D05" w:rsidP="005D0187">
            <w:pPr>
              <w:pStyle w:val="TAC"/>
            </w:pPr>
            <w:r w:rsidRPr="0088193B">
              <w:t>63776</w:t>
            </w:r>
          </w:p>
        </w:tc>
      </w:tr>
      <w:tr w:rsidR="005A1D05" w:rsidRPr="0088193B" w14:paraId="72E4D5FA" w14:textId="77777777" w:rsidTr="005D0187">
        <w:tc>
          <w:tcPr>
            <w:tcW w:w="625" w:type="pct"/>
            <w:tcBorders>
              <w:right w:val="single" w:sz="4" w:space="0" w:color="auto"/>
            </w:tcBorders>
            <w:shd w:val="clear" w:color="auto" w:fill="auto"/>
          </w:tcPr>
          <w:p w14:paraId="7D73C2DB" w14:textId="77777777" w:rsidR="005A1D05" w:rsidRPr="0088193B" w:rsidRDefault="005A1D05" w:rsidP="005D0187">
            <w:pPr>
              <w:pStyle w:val="TAC"/>
            </w:pPr>
            <w:r w:rsidRPr="0088193B">
              <w:t>1800</w:t>
            </w:r>
          </w:p>
        </w:tc>
        <w:tc>
          <w:tcPr>
            <w:tcW w:w="625" w:type="pct"/>
            <w:tcBorders>
              <w:left w:val="single" w:sz="4" w:space="0" w:color="auto"/>
              <w:right w:val="single" w:sz="4" w:space="0" w:color="auto"/>
            </w:tcBorders>
            <w:shd w:val="clear" w:color="auto" w:fill="auto"/>
          </w:tcPr>
          <w:p w14:paraId="5D0735CE" w14:textId="77777777" w:rsidR="005A1D05" w:rsidRPr="0088193B" w:rsidRDefault="005A1D05" w:rsidP="005D0187">
            <w:pPr>
              <w:pStyle w:val="TAC"/>
            </w:pPr>
            <w:r w:rsidRPr="0088193B">
              <w:t>3624</w:t>
            </w:r>
          </w:p>
        </w:tc>
        <w:tc>
          <w:tcPr>
            <w:tcW w:w="625" w:type="pct"/>
            <w:tcBorders>
              <w:left w:val="single" w:sz="4" w:space="0" w:color="auto"/>
              <w:right w:val="single" w:sz="4" w:space="0" w:color="auto"/>
            </w:tcBorders>
            <w:shd w:val="clear" w:color="auto" w:fill="auto"/>
          </w:tcPr>
          <w:p w14:paraId="78A80F8D" w14:textId="77777777" w:rsidR="005A1D05" w:rsidRPr="0088193B" w:rsidRDefault="005A1D05" w:rsidP="005D0187">
            <w:pPr>
              <w:pStyle w:val="TAC"/>
            </w:pPr>
            <w:r w:rsidRPr="0088193B">
              <w:t>4264</w:t>
            </w:r>
          </w:p>
        </w:tc>
        <w:tc>
          <w:tcPr>
            <w:tcW w:w="625" w:type="pct"/>
            <w:tcBorders>
              <w:left w:val="single" w:sz="4" w:space="0" w:color="auto"/>
              <w:right w:val="single" w:sz="4" w:space="0" w:color="auto"/>
            </w:tcBorders>
            <w:shd w:val="clear" w:color="auto" w:fill="auto"/>
          </w:tcPr>
          <w:p w14:paraId="62698DC1" w14:textId="77777777" w:rsidR="005A1D05" w:rsidRPr="0088193B" w:rsidRDefault="005A1D05" w:rsidP="005D0187">
            <w:pPr>
              <w:pStyle w:val="TAC"/>
            </w:pPr>
            <w:r w:rsidRPr="0088193B">
              <w:t>8504</w:t>
            </w:r>
          </w:p>
        </w:tc>
        <w:tc>
          <w:tcPr>
            <w:tcW w:w="625" w:type="pct"/>
            <w:tcBorders>
              <w:left w:val="single" w:sz="4" w:space="0" w:color="auto"/>
              <w:right w:val="single" w:sz="4" w:space="0" w:color="auto"/>
            </w:tcBorders>
            <w:shd w:val="clear" w:color="auto" w:fill="auto"/>
          </w:tcPr>
          <w:p w14:paraId="067016EF" w14:textId="77777777" w:rsidR="005A1D05" w:rsidRPr="0088193B" w:rsidRDefault="005A1D05" w:rsidP="005D0187">
            <w:pPr>
              <w:pStyle w:val="TAC"/>
            </w:pPr>
            <w:r w:rsidRPr="0088193B">
              <w:t>11832</w:t>
            </w:r>
          </w:p>
        </w:tc>
        <w:tc>
          <w:tcPr>
            <w:tcW w:w="625" w:type="pct"/>
            <w:tcBorders>
              <w:left w:val="single" w:sz="4" w:space="0" w:color="auto"/>
              <w:right w:val="single" w:sz="4" w:space="0" w:color="auto"/>
            </w:tcBorders>
            <w:shd w:val="clear" w:color="auto" w:fill="auto"/>
          </w:tcPr>
          <w:p w14:paraId="152C7EEE" w14:textId="77777777" w:rsidR="005A1D05" w:rsidRPr="0088193B" w:rsidRDefault="005A1D05" w:rsidP="005D0187">
            <w:pPr>
              <w:pStyle w:val="TAC"/>
            </w:pPr>
            <w:r w:rsidRPr="0088193B">
              <w:t>23688</w:t>
            </w:r>
          </w:p>
        </w:tc>
        <w:tc>
          <w:tcPr>
            <w:tcW w:w="625" w:type="pct"/>
            <w:tcBorders>
              <w:left w:val="single" w:sz="4" w:space="0" w:color="auto"/>
              <w:right w:val="double" w:sz="4" w:space="0" w:color="auto"/>
            </w:tcBorders>
            <w:shd w:val="clear" w:color="auto" w:fill="auto"/>
          </w:tcPr>
          <w:p w14:paraId="670E3B76" w14:textId="77777777" w:rsidR="005A1D05" w:rsidRPr="0088193B" w:rsidRDefault="005A1D05" w:rsidP="005D0187">
            <w:pPr>
              <w:pStyle w:val="TAC"/>
            </w:pPr>
            <w:r w:rsidRPr="0088193B">
              <w:t>32856</w:t>
            </w:r>
          </w:p>
        </w:tc>
        <w:tc>
          <w:tcPr>
            <w:tcW w:w="625" w:type="pct"/>
            <w:tcBorders>
              <w:left w:val="double" w:sz="4" w:space="0" w:color="auto"/>
            </w:tcBorders>
          </w:tcPr>
          <w:p w14:paraId="280C1741" w14:textId="77777777" w:rsidR="005A1D05" w:rsidRPr="0088193B" w:rsidRDefault="005A1D05" w:rsidP="005D0187">
            <w:pPr>
              <w:pStyle w:val="TAC"/>
            </w:pPr>
            <w:r w:rsidRPr="0088193B">
              <w:t>66592</w:t>
            </w:r>
          </w:p>
        </w:tc>
      </w:tr>
      <w:tr w:rsidR="005A1D05" w:rsidRPr="0088193B" w14:paraId="29B56C82" w14:textId="77777777" w:rsidTr="005D0187">
        <w:tc>
          <w:tcPr>
            <w:tcW w:w="625" w:type="pct"/>
            <w:tcBorders>
              <w:right w:val="single" w:sz="4" w:space="0" w:color="auto"/>
            </w:tcBorders>
            <w:shd w:val="clear" w:color="auto" w:fill="auto"/>
          </w:tcPr>
          <w:p w14:paraId="4FF1CEF5" w14:textId="77777777" w:rsidR="005A1D05" w:rsidRPr="0088193B" w:rsidRDefault="005A1D05" w:rsidP="005D0187">
            <w:pPr>
              <w:pStyle w:val="TAC"/>
            </w:pPr>
            <w:r w:rsidRPr="0088193B">
              <w:t>1864</w:t>
            </w:r>
          </w:p>
        </w:tc>
        <w:tc>
          <w:tcPr>
            <w:tcW w:w="625" w:type="pct"/>
            <w:tcBorders>
              <w:left w:val="single" w:sz="4" w:space="0" w:color="auto"/>
              <w:right w:val="single" w:sz="4" w:space="0" w:color="auto"/>
            </w:tcBorders>
            <w:shd w:val="clear" w:color="auto" w:fill="auto"/>
          </w:tcPr>
          <w:p w14:paraId="0A9D5FA7" w14:textId="77777777" w:rsidR="005A1D05" w:rsidRPr="0088193B" w:rsidRDefault="005A1D05" w:rsidP="005D0187">
            <w:pPr>
              <w:pStyle w:val="TAC"/>
            </w:pPr>
            <w:r w:rsidRPr="0088193B">
              <w:t>3752</w:t>
            </w:r>
          </w:p>
        </w:tc>
        <w:tc>
          <w:tcPr>
            <w:tcW w:w="625" w:type="pct"/>
            <w:tcBorders>
              <w:left w:val="single" w:sz="4" w:space="0" w:color="auto"/>
              <w:right w:val="single" w:sz="4" w:space="0" w:color="auto"/>
            </w:tcBorders>
            <w:shd w:val="clear" w:color="auto" w:fill="auto"/>
          </w:tcPr>
          <w:p w14:paraId="526B4A8E" w14:textId="77777777" w:rsidR="005A1D05" w:rsidRPr="0088193B" w:rsidRDefault="005A1D05" w:rsidP="005D0187">
            <w:pPr>
              <w:pStyle w:val="TAC"/>
            </w:pPr>
            <w:r w:rsidRPr="0088193B">
              <w:t>4392</w:t>
            </w:r>
          </w:p>
        </w:tc>
        <w:tc>
          <w:tcPr>
            <w:tcW w:w="625" w:type="pct"/>
            <w:tcBorders>
              <w:left w:val="single" w:sz="4" w:space="0" w:color="auto"/>
              <w:right w:val="single" w:sz="4" w:space="0" w:color="auto"/>
            </w:tcBorders>
            <w:shd w:val="clear" w:color="auto" w:fill="auto"/>
          </w:tcPr>
          <w:p w14:paraId="79180EF6" w14:textId="77777777" w:rsidR="005A1D05" w:rsidRPr="0088193B" w:rsidRDefault="005A1D05" w:rsidP="005D0187">
            <w:pPr>
              <w:pStyle w:val="TAC"/>
            </w:pPr>
            <w:r w:rsidRPr="0088193B">
              <w:t>8760</w:t>
            </w:r>
          </w:p>
        </w:tc>
        <w:tc>
          <w:tcPr>
            <w:tcW w:w="625" w:type="pct"/>
            <w:tcBorders>
              <w:left w:val="single" w:sz="4" w:space="0" w:color="auto"/>
              <w:right w:val="single" w:sz="4" w:space="0" w:color="auto"/>
            </w:tcBorders>
            <w:shd w:val="clear" w:color="auto" w:fill="auto"/>
          </w:tcPr>
          <w:p w14:paraId="2B02EA5B" w14:textId="77777777" w:rsidR="005A1D05" w:rsidRPr="0088193B" w:rsidRDefault="005A1D05" w:rsidP="005D0187">
            <w:pPr>
              <w:pStyle w:val="TAC"/>
            </w:pPr>
            <w:r w:rsidRPr="0088193B">
              <w:t>12216</w:t>
            </w:r>
          </w:p>
        </w:tc>
        <w:tc>
          <w:tcPr>
            <w:tcW w:w="625" w:type="pct"/>
            <w:tcBorders>
              <w:left w:val="single" w:sz="4" w:space="0" w:color="auto"/>
              <w:right w:val="single" w:sz="4" w:space="0" w:color="auto"/>
            </w:tcBorders>
            <w:shd w:val="clear" w:color="auto" w:fill="auto"/>
          </w:tcPr>
          <w:p w14:paraId="29E5699F" w14:textId="77777777" w:rsidR="005A1D05" w:rsidRPr="0088193B" w:rsidRDefault="005A1D05" w:rsidP="005D0187">
            <w:pPr>
              <w:pStyle w:val="TAC"/>
            </w:pPr>
            <w:r w:rsidRPr="0088193B">
              <w:t>24496</w:t>
            </w:r>
          </w:p>
        </w:tc>
        <w:tc>
          <w:tcPr>
            <w:tcW w:w="625" w:type="pct"/>
            <w:tcBorders>
              <w:left w:val="single" w:sz="4" w:space="0" w:color="auto"/>
              <w:right w:val="double" w:sz="4" w:space="0" w:color="auto"/>
            </w:tcBorders>
            <w:shd w:val="clear" w:color="auto" w:fill="auto"/>
          </w:tcPr>
          <w:p w14:paraId="6111B3F4" w14:textId="77777777" w:rsidR="005A1D05" w:rsidRPr="0088193B" w:rsidRDefault="005A1D05" w:rsidP="005D0187">
            <w:pPr>
              <w:pStyle w:val="TAC"/>
            </w:pPr>
            <w:r w:rsidRPr="0088193B">
              <w:t>34008</w:t>
            </w:r>
          </w:p>
        </w:tc>
        <w:tc>
          <w:tcPr>
            <w:tcW w:w="625" w:type="pct"/>
            <w:tcBorders>
              <w:left w:val="double" w:sz="4" w:space="0" w:color="auto"/>
            </w:tcBorders>
          </w:tcPr>
          <w:p w14:paraId="7F318482" w14:textId="77777777" w:rsidR="005A1D05" w:rsidRPr="0088193B" w:rsidRDefault="005A1D05" w:rsidP="005D0187">
            <w:pPr>
              <w:pStyle w:val="TAC"/>
            </w:pPr>
            <w:r w:rsidRPr="0088193B">
              <w:t>68808</w:t>
            </w:r>
          </w:p>
        </w:tc>
      </w:tr>
      <w:tr w:rsidR="005A1D05" w:rsidRPr="0088193B" w14:paraId="299FC6B8" w14:textId="77777777" w:rsidTr="005D0187">
        <w:tc>
          <w:tcPr>
            <w:tcW w:w="625" w:type="pct"/>
            <w:tcBorders>
              <w:right w:val="single" w:sz="4" w:space="0" w:color="auto"/>
            </w:tcBorders>
            <w:shd w:val="clear" w:color="auto" w:fill="auto"/>
          </w:tcPr>
          <w:p w14:paraId="301085AE" w14:textId="77777777" w:rsidR="005A1D05" w:rsidRPr="0088193B" w:rsidRDefault="005A1D05" w:rsidP="005D0187">
            <w:pPr>
              <w:pStyle w:val="TAC"/>
            </w:pPr>
            <w:r w:rsidRPr="0088193B">
              <w:t>1928</w:t>
            </w:r>
          </w:p>
        </w:tc>
        <w:tc>
          <w:tcPr>
            <w:tcW w:w="625" w:type="pct"/>
            <w:tcBorders>
              <w:left w:val="single" w:sz="4" w:space="0" w:color="auto"/>
              <w:right w:val="single" w:sz="4" w:space="0" w:color="auto"/>
            </w:tcBorders>
            <w:shd w:val="clear" w:color="auto" w:fill="auto"/>
          </w:tcPr>
          <w:p w14:paraId="04E51E82" w14:textId="77777777" w:rsidR="005A1D05" w:rsidRPr="0088193B" w:rsidRDefault="005A1D05" w:rsidP="005D0187">
            <w:pPr>
              <w:pStyle w:val="TAC"/>
            </w:pPr>
            <w:r w:rsidRPr="0088193B">
              <w:t>3880</w:t>
            </w:r>
          </w:p>
        </w:tc>
        <w:tc>
          <w:tcPr>
            <w:tcW w:w="625" w:type="pct"/>
            <w:tcBorders>
              <w:left w:val="single" w:sz="4" w:space="0" w:color="auto"/>
              <w:right w:val="single" w:sz="4" w:space="0" w:color="auto"/>
            </w:tcBorders>
            <w:shd w:val="clear" w:color="auto" w:fill="auto"/>
          </w:tcPr>
          <w:p w14:paraId="64D020D7" w14:textId="77777777" w:rsidR="005A1D05" w:rsidRPr="0088193B" w:rsidRDefault="005A1D05" w:rsidP="005D0187">
            <w:pPr>
              <w:pStyle w:val="TAC"/>
            </w:pPr>
            <w:r w:rsidRPr="0088193B">
              <w:t>4584</w:t>
            </w:r>
          </w:p>
        </w:tc>
        <w:tc>
          <w:tcPr>
            <w:tcW w:w="625" w:type="pct"/>
            <w:tcBorders>
              <w:left w:val="single" w:sz="4" w:space="0" w:color="auto"/>
              <w:right w:val="single" w:sz="4" w:space="0" w:color="auto"/>
            </w:tcBorders>
            <w:shd w:val="clear" w:color="auto" w:fill="auto"/>
          </w:tcPr>
          <w:p w14:paraId="1F88BA1D" w14:textId="77777777" w:rsidR="005A1D05" w:rsidRPr="0088193B" w:rsidRDefault="005A1D05" w:rsidP="005D0187">
            <w:pPr>
              <w:pStyle w:val="TAC"/>
            </w:pPr>
            <w:r w:rsidRPr="0088193B">
              <w:t>9144</w:t>
            </w:r>
          </w:p>
        </w:tc>
        <w:tc>
          <w:tcPr>
            <w:tcW w:w="625" w:type="pct"/>
            <w:tcBorders>
              <w:left w:val="single" w:sz="4" w:space="0" w:color="auto"/>
              <w:right w:val="single" w:sz="4" w:space="0" w:color="auto"/>
            </w:tcBorders>
            <w:shd w:val="clear" w:color="auto" w:fill="auto"/>
          </w:tcPr>
          <w:p w14:paraId="5B58B47D" w14:textId="77777777" w:rsidR="005A1D05" w:rsidRPr="0088193B" w:rsidRDefault="005A1D05" w:rsidP="005D0187">
            <w:pPr>
              <w:pStyle w:val="TAC"/>
            </w:pPr>
            <w:r w:rsidRPr="0088193B">
              <w:t>12576</w:t>
            </w:r>
          </w:p>
        </w:tc>
        <w:tc>
          <w:tcPr>
            <w:tcW w:w="625" w:type="pct"/>
            <w:tcBorders>
              <w:left w:val="single" w:sz="4" w:space="0" w:color="auto"/>
              <w:right w:val="single" w:sz="4" w:space="0" w:color="auto"/>
            </w:tcBorders>
            <w:shd w:val="clear" w:color="auto" w:fill="auto"/>
          </w:tcPr>
          <w:p w14:paraId="751103F6" w14:textId="77777777" w:rsidR="005A1D05" w:rsidRPr="0088193B" w:rsidRDefault="005A1D05" w:rsidP="005D0187">
            <w:pPr>
              <w:pStyle w:val="TAC"/>
            </w:pPr>
            <w:r w:rsidRPr="0088193B">
              <w:t>25456</w:t>
            </w:r>
          </w:p>
        </w:tc>
        <w:tc>
          <w:tcPr>
            <w:tcW w:w="625" w:type="pct"/>
            <w:tcBorders>
              <w:left w:val="single" w:sz="4" w:space="0" w:color="auto"/>
              <w:right w:val="double" w:sz="4" w:space="0" w:color="auto"/>
            </w:tcBorders>
            <w:shd w:val="clear" w:color="auto" w:fill="auto"/>
          </w:tcPr>
          <w:p w14:paraId="28D1EB6E" w14:textId="77777777" w:rsidR="005A1D05" w:rsidRPr="0088193B" w:rsidRDefault="005A1D05" w:rsidP="005D0187">
            <w:pPr>
              <w:pStyle w:val="TAC"/>
            </w:pPr>
            <w:r w:rsidRPr="0088193B">
              <w:t>35160</w:t>
            </w:r>
          </w:p>
        </w:tc>
        <w:tc>
          <w:tcPr>
            <w:tcW w:w="625" w:type="pct"/>
            <w:tcBorders>
              <w:left w:val="double" w:sz="4" w:space="0" w:color="auto"/>
            </w:tcBorders>
          </w:tcPr>
          <w:p w14:paraId="1841A691" w14:textId="77777777" w:rsidR="005A1D05" w:rsidRPr="0088193B" w:rsidRDefault="005A1D05" w:rsidP="005D0187">
            <w:pPr>
              <w:pStyle w:val="TAC"/>
            </w:pPr>
            <w:r w:rsidRPr="0088193B">
              <w:t>71112</w:t>
            </w:r>
          </w:p>
        </w:tc>
      </w:tr>
      <w:tr w:rsidR="005A1D05" w:rsidRPr="0088193B" w14:paraId="70FA7B0F" w14:textId="77777777" w:rsidTr="005D0187">
        <w:tc>
          <w:tcPr>
            <w:tcW w:w="625" w:type="pct"/>
            <w:tcBorders>
              <w:right w:val="single" w:sz="4" w:space="0" w:color="auto"/>
            </w:tcBorders>
            <w:shd w:val="clear" w:color="auto" w:fill="auto"/>
          </w:tcPr>
          <w:p w14:paraId="7197439A" w14:textId="77777777" w:rsidR="005A1D05" w:rsidRPr="0088193B" w:rsidRDefault="005A1D05" w:rsidP="005D0187">
            <w:pPr>
              <w:pStyle w:val="TAC"/>
            </w:pPr>
            <w:r w:rsidRPr="0088193B">
              <w:t>1992</w:t>
            </w:r>
          </w:p>
        </w:tc>
        <w:tc>
          <w:tcPr>
            <w:tcW w:w="625" w:type="pct"/>
            <w:tcBorders>
              <w:left w:val="single" w:sz="4" w:space="0" w:color="auto"/>
              <w:right w:val="single" w:sz="4" w:space="0" w:color="auto"/>
            </w:tcBorders>
            <w:shd w:val="clear" w:color="auto" w:fill="auto"/>
          </w:tcPr>
          <w:p w14:paraId="53096514" w14:textId="77777777" w:rsidR="005A1D05" w:rsidRPr="0088193B" w:rsidRDefault="005A1D05" w:rsidP="005D0187">
            <w:pPr>
              <w:pStyle w:val="TAC"/>
            </w:pPr>
            <w:r w:rsidRPr="0088193B">
              <w:t>4008</w:t>
            </w:r>
          </w:p>
        </w:tc>
        <w:tc>
          <w:tcPr>
            <w:tcW w:w="625" w:type="pct"/>
            <w:tcBorders>
              <w:left w:val="single" w:sz="4" w:space="0" w:color="auto"/>
              <w:right w:val="single" w:sz="4" w:space="0" w:color="auto"/>
            </w:tcBorders>
            <w:shd w:val="clear" w:color="auto" w:fill="auto"/>
          </w:tcPr>
          <w:p w14:paraId="2A778D1A" w14:textId="77777777" w:rsidR="005A1D05" w:rsidRPr="0088193B" w:rsidRDefault="005A1D05" w:rsidP="005D0187">
            <w:pPr>
              <w:pStyle w:val="TAC"/>
            </w:pPr>
            <w:r w:rsidRPr="0088193B">
              <w:t>4776</w:t>
            </w:r>
          </w:p>
        </w:tc>
        <w:tc>
          <w:tcPr>
            <w:tcW w:w="625" w:type="pct"/>
            <w:tcBorders>
              <w:left w:val="single" w:sz="4" w:space="0" w:color="auto"/>
              <w:right w:val="single" w:sz="4" w:space="0" w:color="auto"/>
            </w:tcBorders>
            <w:shd w:val="clear" w:color="auto" w:fill="auto"/>
          </w:tcPr>
          <w:p w14:paraId="476CFA4F" w14:textId="77777777" w:rsidR="005A1D05" w:rsidRPr="0088193B" w:rsidRDefault="005A1D05" w:rsidP="005D0187">
            <w:pPr>
              <w:pStyle w:val="TAC"/>
            </w:pPr>
            <w:r w:rsidRPr="0088193B">
              <w:t>9528</w:t>
            </w:r>
          </w:p>
        </w:tc>
        <w:tc>
          <w:tcPr>
            <w:tcW w:w="625" w:type="pct"/>
            <w:tcBorders>
              <w:left w:val="single" w:sz="4" w:space="0" w:color="auto"/>
              <w:right w:val="single" w:sz="4" w:space="0" w:color="auto"/>
            </w:tcBorders>
            <w:shd w:val="clear" w:color="auto" w:fill="auto"/>
          </w:tcPr>
          <w:p w14:paraId="3ACB76B3" w14:textId="77777777" w:rsidR="005A1D05" w:rsidRPr="0088193B" w:rsidRDefault="005A1D05" w:rsidP="005D0187">
            <w:pPr>
              <w:pStyle w:val="TAC"/>
            </w:pPr>
            <w:r w:rsidRPr="0088193B">
              <w:t>12960</w:t>
            </w:r>
          </w:p>
        </w:tc>
        <w:tc>
          <w:tcPr>
            <w:tcW w:w="625" w:type="pct"/>
            <w:tcBorders>
              <w:left w:val="single" w:sz="4" w:space="0" w:color="auto"/>
              <w:right w:val="single" w:sz="4" w:space="0" w:color="auto"/>
            </w:tcBorders>
            <w:shd w:val="clear" w:color="auto" w:fill="auto"/>
          </w:tcPr>
          <w:p w14:paraId="2A958E3D" w14:textId="77777777" w:rsidR="005A1D05" w:rsidRPr="0088193B" w:rsidRDefault="005A1D05" w:rsidP="005D0187">
            <w:pPr>
              <w:pStyle w:val="TAC"/>
            </w:pPr>
            <w:r w:rsidRPr="0088193B">
              <w:t>25456</w:t>
            </w:r>
          </w:p>
        </w:tc>
        <w:tc>
          <w:tcPr>
            <w:tcW w:w="625" w:type="pct"/>
            <w:tcBorders>
              <w:left w:val="single" w:sz="4" w:space="0" w:color="auto"/>
              <w:right w:val="double" w:sz="4" w:space="0" w:color="auto"/>
            </w:tcBorders>
            <w:shd w:val="clear" w:color="auto" w:fill="auto"/>
          </w:tcPr>
          <w:p w14:paraId="467E9280" w14:textId="77777777" w:rsidR="005A1D05" w:rsidRPr="0088193B" w:rsidRDefault="005A1D05" w:rsidP="005D0187">
            <w:pPr>
              <w:pStyle w:val="TAC"/>
            </w:pPr>
            <w:r w:rsidRPr="0088193B">
              <w:t>36696</w:t>
            </w:r>
          </w:p>
        </w:tc>
        <w:tc>
          <w:tcPr>
            <w:tcW w:w="625" w:type="pct"/>
            <w:tcBorders>
              <w:left w:val="double" w:sz="4" w:space="0" w:color="auto"/>
            </w:tcBorders>
          </w:tcPr>
          <w:p w14:paraId="00C71843" w14:textId="77777777" w:rsidR="005A1D05" w:rsidRPr="0088193B" w:rsidRDefault="005A1D05" w:rsidP="005D0187">
            <w:pPr>
              <w:pStyle w:val="TAC"/>
            </w:pPr>
            <w:r w:rsidRPr="0088193B">
              <w:t>73712</w:t>
            </w:r>
          </w:p>
        </w:tc>
      </w:tr>
      <w:tr w:rsidR="005A1D05" w:rsidRPr="0088193B" w14:paraId="3811DF99" w14:textId="77777777" w:rsidTr="005D0187">
        <w:tc>
          <w:tcPr>
            <w:tcW w:w="625" w:type="pct"/>
            <w:tcBorders>
              <w:right w:val="single" w:sz="4" w:space="0" w:color="auto"/>
            </w:tcBorders>
            <w:shd w:val="clear" w:color="auto" w:fill="auto"/>
          </w:tcPr>
          <w:p w14:paraId="544FDB8C" w14:textId="77777777" w:rsidR="005A1D05" w:rsidRPr="0088193B" w:rsidRDefault="005A1D05" w:rsidP="005D0187">
            <w:pPr>
              <w:pStyle w:val="TAC"/>
            </w:pPr>
            <w:r w:rsidRPr="0088193B">
              <w:t>2024</w:t>
            </w:r>
          </w:p>
        </w:tc>
        <w:tc>
          <w:tcPr>
            <w:tcW w:w="625" w:type="pct"/>
            <w:tcBorders>
              <w:left w:val="single" w:sz="4" w:space="0" w:color="auto"/>
              <w:right w:val="single" w:sz="4" w:space="0" w:color="auto"/>
            </w:tcBorders>
            <w:shd w:val="clear" w:color="auto" w:fill="auto"/>
          </w:tcPr>
          <w:p w14:paraId="16A65ADC" w14:textId="77777777" w:rsidR="005A1D05" w:rsidRPr="0088193B" w:rsidRDefault="005A1D05" w:rsidP="005D0187">
            <w:pPr>
              <w:pStyle w:val="TAC"/>
            </w:pPr>
            <w:r w:rsidRPr="0088193B">
              <w:t>4008</w:t>
            </w:r>
          </w:p>
        </w:tc>
        <w:tc>
          <w:tcPr>
            <w:tcW w:w="625" w:type="pct"/>
            <w:tcBorders>
              <w:left w:val="single" w:sz="4" w:space="0" w:color="auto"/>
              <w:right w:val="single" w:sz="4" w:space="0" w:color="auto"/>
            </w:tcBorders>
            <w:shd w:val="clear" w:color="auto" w:fill="auto"/>
          </w:tcPr>
          <w:p w14:paraId="06F86AF7" w14:textId="77777777" w:rsidR="005A1D05" w:rsidRPr="0088193B" w:rsidRDefault="005A1D05" w:rsidP="005D0187">
            <w:pPr>
              <w:pStyle w:val="TAC"/>
            </w:pPr>
            <w:r w:rsidRPr="0088193B">
              <w:t>4968</w:t>
            </w:r>
          </w:p>
        </w:tc>
        <w:tc>
          <w:tcPr>
            <w:tcW w:w="625" w:type="pct"/>
            <w:tcBorders>
              <w:left w:val="single" w:sz="4" w:space="0" w:color="auto"/>
              <w:right w:val="single" w:sz="4" w:space="0" w:color="auto"/>
            </w:tcBorders>
            <w:shd w:val="clear" w:color="auto" w:fill="auto"/>
          </w:tcPr>
          <w:p w14:paraId="032C2C53" w14:textId="77777777" w:rsidR="005A1D05" w:rsidRPr="0088193B" w:rsidRDefault="005A1D05" w:rsidP="005D0187">
            <w:pPr>
              <w:pStyle w:val="TAC"/>
            </w:pPr>
            <w:r w:rsidRPr="0088193B">
              <w:t>9912</w:t>
            </w:r>
          </w:p>
        </w:tc>
        <w:tc>
          <w:tcPr>
            <w:tcW w:w="625" w:type="pct"/>
            <w:tcBorders>
              <w:left w:val="single" w:sz="4" w:space="0" w:color="auto"/>
              <w:right w:val="single" w:sz="4" w:space="0" w:color="auto"/>
            </w:tcBorders>
            <w:shd w:val="clear" w:color="auto" w:fill="auto"/>
          </w:tcPr>
          <w:p w14:paraId="50AD0E2B" w14:textId="77777777" w:rsidR="005A1D05" w:rsidRPr="0088193B" w:rsidRDefault="005A1D05" w:rsidP="005D0187">
            <w:pPr>
              <w:pStyle w:val="TAC"/>
            </w:pPr>
            <w:r w:rsidRPr="0088193B">
              <w:t>13536</w:t>
            </w:r>
          </w:p>
        </w:tc>
        <w:tc>
          <w:tcPr>
            <w:tcW w:w="625" w:type="pct"/>
            <w:tcBorders>
              <w:left w:val="single" w:sz="4" w:space="0" w:color="auto"/>
              <w:right w:val="single" w:sz="4" w:space="0" w:color="auto"/>
            </w:tcBorders>
            <w:shd w:val="clear" w:color="auto" w:fill="auto"/>
          </w:tcPr>
          <w:p w14:paraId="1A05734C" w14:textId="77777777" w:rsidR="005A1D05" w:rsidRPr="0088193B" w:rsidRDefault="005A1D05" w:rsidP="005D0187">
            <w:pPr>
              <w:pStyle w:val="TAC"/>
            </w:pPr>
            <w:r w:rsidRPr="0088193B">
              <w:t>27376</w:t>
            </w:r>
          </w:p>
        </w:tc>
        <w:tc>
          <w:tcPr>
            <w:tcW w:w="625" w:type="pct"/>
            <w:tcBorders>
              <w:left w:val="single" w:sz="4" w:space="0" w:color="auto"/>
              <w:right w:val="double" w:sz="4" w:space="0" w:color="auto"/>
            </w:tcBorders>
            <w:shd w:val="clear" w:color="auto" w:fill="auto"/>
          </w:tcPr>
          <w:p w14:paraId="5E24F5C3" w14:textId="77777777" w:rsidR="005A1D05" w:rsidRPr="0088193B" w:rsidRDefault="005A1D05" w:rsidP="005D0187">
            <w:pPr>
              <w:pStyle w:val="TAC"/>
            </w:pPr>
            <w:r w:rsidRPr="0088193B">
              <w:t>37888</w:t>
            </w:r>
          </w:p>
        </w:tc>
        <w:tc>
          <w:tcPr>
            <w:tcW w:w="625" w:type="pct"/>
            <w:tcBorders>
              <w:left w:val="double" w:sz="4" w:space="0" w:color="auto"/>
            </w:tcBorders>
          </w:tcPr>
          <w:p w14:paraId="4AF51ACC" w14:textId="77777777" w:rsidR="005A1D05" w:rsidRPr="0088193B" w:rsidRDefault="005A1D05" w:rsidP="005D0187">
            <w:pPr>
              <w:pStyle w:val="TAC"/>
            </w:pPr>
            <w:r w:rsidRPr="0088193B">
              <w:t>76208</w:t>
            </w:r>
          </w:p>
        </w:tc>
      </w:tr>
      <w:tr w:rsidR="005A1D05" w:rsidRPr="0088193B" w14:paraId="60D56628" w14:textId="77777777" w:rsidTr="005D0187">
        <w:tc>
          <w:tcPr>
            <w:tcW w:w="625" w:type="pct"/>
            <w:tcBorders>
              <w:right w:val="single" w:sz="4" w:space="0" w:color="auto"/>
            </w:tcBorders>
            <w:shd w:val="clear" w:color="auto" w:fill="auto"/>
          </w:tcPr>
          <w:p w14:paraId="20BBC21B" w14:textId="77777777" w:rsidR="005A1D05" w:rsidRPr="0088193B" w:rsidRDefault="005A1D05" w:rsidP="005D0187">
            <w:pPr>
              <w:pStyle w:val="TAC"/>
            </w:pPr>
            <w:r w:rsidRPr="0088193B">
              <w:t>2088</w:t>
            </w:r>
          </w:p>
        </w:tc>
        <w:tc>
          <w:tcPr>
            <w:tcW w:w="625" w:type="pct"/>
            <w:tcBorders>
              <w:left w:val="single" w:sz="4" w:space="0" w:color="auto"/>
              <w:right w:val="single" w:sz="4" w:space="0" w:color="auto"/>
            </w:tcBorders>
            <w:shd w:val="clear" w:color="auto" w:fill="auto"/>
          </w:tcPr>
          <w:p w14:paraId="5E125143" w14:textId="77777777" w:rsidR="005A1D05" w:rsidRPr="0088193B" w:rsidRDefault="005A1D05" w:rsidP="005D0187">
            <w:pPr>
              <w:pStyle w:val="TAC"/>
            </w:pPr>
            <w:r w:rsidRPr="0088193B">
              <w:t>4136</w:t>
            </w:r>
          </w:p>
        </w:tc>
        <w:tc>
          <w:tcPr>
            <w:tcW w:w="625" w:type="pct"/>
            <w:tcBorders>
              <w:left w:val="single" w:sz="4" w:space="0" w:color="auto"/>
              <w:right w:val="single" w:sz="4" w:space="0" w:color="auto"/>
            </w:tcBorders>
            <w:shd w:val="clear" w:color="auto" w:fill="auto"/>
          </w:tcPr>
          <w:p w14:paraId="7FC44DCE" w14:textId="77777777" w:rsidR="005A1D05" w:rsidRPr="0088193B" w:rsidRDefault="005A1D05" w:rsidP="005D0187">
            <w:pPr>
              <w:pStyle w:val="TAC"/>
            </w:pPr>
            <w:r w:rsidRPr="0088193B">
              <w:t>5160</w:t>
            </w:r>
          </w:p>
        </w:tc>
        <w:tc>
          <w:tcPr>
            <w:tcW w:w="625" w:type="pct"/>
            <w:tcBorders>
              <w:left w:val="single" w:sz="4" w:space="0" w:color="auto"/>
              <w:right w:val="single" w:sz="4" w:space="0" w:color="auto"/>
            </w:tcBorders>
            <w:shd w:val="clear" w:color="auto" w:fill="auto"/>
          </w:tcPr>
          <w:p w14:paraId="28E9C934" w14:textId="77777777" w:rsidR="005A1D05" w:rsidRPr="0088193B" w:rsidRDefault="005A1D05" w:rsidP="005D0187">
            <w:pPr>
              <w:pStyle w:val="TAC"/>
            </w:pPr>
            <w:r w:rsidRPr="0088193B">
              <w:t>10296</w:t>
            </w:r>
          </w:p>
        </w:tc>
        <w:tc>
          <w:tcPr>
            <w:tcW w:w="625" w:type="pct"/>
            <w:tcBorders>
              <w:left w:val="single" w:sz="4" w:space="0" w:color="auto"/>
              <w:right w:val="single" w:sz="4" w:space="0" w:color="auto"/>
            </w:tcBorders>
            <w:shd w:val="clear" w:color="auto" w:fill="auto"/>
          </w:tcPr>
          <w:p w14:paraId="2BD8A2FD" w14:textId="77777777" w:rsidR="005A1D05" w:rsidRPr="0088193B" w:rsidRDefault="005A1D05" w:rsidP="005D0187">
            <w:pPr>
              <w:pStyle w:val="TAC"/>
            </w:pPr>
            <w:r w:rsidRPr="0088193B">
              <w:t>14112</w:t>
            </w:r>
          </w:p>
        </w:tc>
        <w:tc>
          <w:tcPr>
            <w:tcW w:w="625" w:type="pct"/>
            <w:tcBorders>
              <w:left w:val="single" w:sz="4" w:space="0" w:color="auto"/>
              <w:right w:val="single" w:sz="4" w:space="0" w:color="auto"/>
            </w:tcBorders>
            <w:shd w:val="clear" w:color="auto" w:fill="auto"/>
          </w:tcPr>
          <w:p w14:paraId="30F1883F" w14:textId="77777777" w:rsidR="005A1D05" w:rsidRPr="0088193B" w:rsidRDefault="005A1D05" w:rsidP="005D0187">
            <w:pPr>
              <w:pStyle w:val="TAC"/>
            </w:pPr>
            <w:r w:rsidRPr="0088193B">
              <w:t>28336</w:t>
            </w:r>
          </w:p>
        </w:tc>
        <w:tc>
          <w:tcPr>
            <w:tcW w:w="625" w:type="pct"/>
            <w:tcBorders>
              <w:left w:val="single" w:sz="4" w:space="0" w:color="auto"/>
              <w:right w:val="double" w:sz="4" w:space="0" w:color="auto"/>
            </w:tcBorders>
            <w:shd w:val="clear" w:color="auto" w:fill="auto"/>
          </w:tcPr>
          <w:p w14:paraId="3D04A58A" w14:textId="77777777" w:rsidR="005A1D05" w:rsidRPr="0088193B" w:rsidRDefault="005A1D05" w:rsidP="005D0187">
            <w:pPr>
              <w:pStyle w:val="TAC"/>
            </w:pPr>
            <w:r w:rsidRPr="0088193B">
              <w:t>39232</w:t>
            </w:r>
          </w:p>
        </w:tc>
        <w:tc>
          <w:tcPr>
            <w:tcW w:w="625" w:type="pct"/>
            <w:tcBorders>
              <w:left w:val="double" w:sz="4" w:space="0" w:color="auto"/>
            </w:tcBorders>
          </w:tcPr>
          <w:p w14:paraId="764F7200" w14:textId="77777777" w:rsidR="005A1D05" w:rsidRPr="0088193B" w:rsidRDefault="005A1D05" w:rsidP="005D0187">
            <w:pPr>
              <w:pStyle w:val="TAC"/>
            </w:pPr>
            <w:r w:rsidRPr="0088193B">
              <w:t>78704</w:t>
            </w:r>
          </w:p>
        </w:tc>
      </w:tr>
      <w:tr w:rsidR="005A1D05" w:rsidRPr="0088193B" w14:paraId="00A0B411" w14:textId="77777777" w:rsidTr="005D0187">
        <w:tc>
          <w:tcPr>
            <w:tcW w:w="625" w:type="pct"/>
            <w:tcBorders>
              <w:right w:val="single" w:sz="4" w:space="0" w:color="auto"/>
            </w:tcBorders>
            <w:shd w:val="clear" w:color="auto" w:fill="auto"/>
          </w:tcPr>
          <w:p w14:paraId="75BCE59E" w14:textId="77777777" w:rsidR="005A1D05" w:rsidRPr="0088193B" w:rsidRDefault="005A1D05" w:rsidP="005D0187">
            <w:pPr>
              <w:pStyle w:val="TAC"/>
            </w:pPr>
            <w:r w:rsidRPr="0088193B">
              <w:t>2152</w:t>
            </w:r>
          </w:p>
        </w:tc>
        <w:tc>
          <w:tcPr>
            <w:tcW w:w="625" w:type="pct"/>
            <w:tcBorders>
              <w:left w:val="single" w:sz="4" w:space="0" w:color="auto"/>
              <w:right w:val="single" w:sz="4" w:space="0" w:color="auto"/>
            </w:tcBorders>
            <w:shd w:val="clear" w:color="auto" w:fill="auto"/>
          </w:tcPr>
          <w:p w14:paraId="6AC1DD79" w14:textId="77777777" w:rsidR="005A1D05" w:rsidRPr="0088193B" w:rsidRDefault="005A1D05" w:rsidP="005D0187">
            <w:pPr>
              <w:pStyle w:val="TAC"/>
            </w:pPr>
            <w:r w:rsidRPr="0088193B">
              <w:t>4264</w:t>
            </w:r>
          </w:p>
        </w:tc>
        <w:tc>
          <w:tcPr>
            <w:tcW w:w="625" w:type="pct"/>
            <w:tcBorders>
              <w:left w:val="single" w:sz="4" w:space="0" w:color="auto"/>
              <w:right w:val="single" w:sz="4" w:space="0" w:color="auto"/>
            </w:tcBorders>
            <w:shd w:val="clear" w:color="auto" w:fill="auto"/>
          </w:tcPr>
          <w:p w14:paraId="2A5A6D8F" w14:textId="77777777" w:rsidR="005A1D05" w:rsidRPr="0088193B" w:rsidRDefault="005A1D05" w:rsidP="005D0187">
            <w:pPr>
              <w:pStyle w:val="TAC"/>
            </w:pPr>
            <w:r w:rsidRPr="0088193B">
              <w:t>5352</w:t>
            </w:r>
          </w:p>
        </w:tc>
        <w:tc>
          <w:tcPr>
            <w:tcW w:w="625" w:type="pct"/>
            <w:tcBorders>
              <w:left w:val="single" w:sz="4" w:space="0" w:color="auto"/>
              <w:right w:val="single" w:sz="4" w:space="0" w:color="auto"/>
            </w:tcBorders>
            <w:shd w:val="clear" w:color="auto" w:fill="auto"/>
          </w:tcPr>
          <w:p w14:paraId="6A29D16D" w14:textId="77777777" w:rsidR="005A1D05" w:rsidRPr="0088193B" w:rsidRDefault="005A1D05" w:rsidP="005D0187">
            <w:pPr>
              <w:pStyle w:val="TAC"/>
            </w:pPr>
            <w:r w:rsidRPr="0088193B">
              <w:t>10680</w:t>
            </w:r>
          </w:p>
        </w:tc>
        <w:tc>
          <w:tcPr>
            <w:tcW w:w="625" w:type="pct"/>
            <w:tcBorders>
              <w:left w:val="single" w:sz="4" w:space="0" w:color="auto"/>
              <w:right w:val="single" w:sz="4" w:space="0" w:color="auto"/>
            </w:tcBorders>
            <w:shd w:val="clear" w:color="auto" w:fill="auto"/>
          </w:tcPr>
          <w:p w14:paraId="61543191" w14:textId="77777777" w:rsidR="005A1D05" w:rsidRPr="0088193B" w:rsidRDefault="005A1D05" w:rsidP="005D0187">
            <w:pPr>
              <w:pStyle w:val="TAC"/>
            </w:pPr>
            <w:r w:rsidRPr="0088193B">
              <w:t>14688</w:t>
            </w:r>
          </w:p>
        </w:tc>
        <w:tc>
          <w:tcPr>
            <w:tcW w:w="625" w:type="pct"/>
            <w:tcBorders>
              <w:left w:val="single" w:sz="4" w:space="0" w:color="auto"/>
              <w:right w:val="single" w:sz="4" w:space="0" w:color="auto"/>
            </w:tcBorders>
            <w:shd w:val="clear" w:color="auto" w:fill="auto"/>
          </w:tcPr>
          <w:p w14:paraId="75FE61E3" w14:textId="77777777" w:rsidR="005A1D05" w:rsidRPr="0088193B" w:rsidRDefault="005A1D05" w:rsidP="005D0187">
            <w:pPr>
              <w:pStyle w:val="TAC"/>
            </w:pPr>
            <w:r w:rsidRPr="0088193B">
              <w:t>29296</w:t>
            </w:r>
          </w:p>
        </w:tc>
        <w:tc>
          <w:tcPr>
            <w:tcW w:w="625" w:type="pct"/>
            <w:tcBorders>
              <w:left w:val="single" w:sz="4" w:space="0" w:color="auto"/>
              <w:right w:val="double" w:sz="4" w:space="0" w:color="auto"/>
            </w:tcBorders>
            <w:shd w:val="clear" w:color="auto" w:fill="auto"/>
          </w:tcPr>
          <w:p w14:paraId="3AFE35FB" w14:textId="77777777" w:rsidR="005A1D05" w:rsidRPr="0088193B" w:rsidRDefault="005A1D05" w:rsidP="005D0187">
            <w:pPr>
              <w:pStyle w:val="TAC"/>
            </w:pPr>
            <w:r w:rsidRPr="0088193B">
              <w:t>40576</w:t>
            </w:r>
          </w:p>
        </w:tc>
        <w:tc>
          <w:tcPr>
            <w:tcW w:w="625" w:type="pct"/>
            <w:tcBorders>
              <w:left w:val="double" w:sz="4" w:space="0" w:color="auto"/>
            </w:tcBorders>
          </w:tcPr>
          <w:p w14:paraId="4569A30B" w14:textId="77777777" w:rsidR="005A1D05" w:rsidRPr="0088193B" w:rsidRDefault="005A1D05" w:rsidP="005D0187">
            <w:pPr>
              <w:pStyle w:val="TAC"/>
            </w:pPr>
            <w:r w:rsidRPr="0088193B">
              <w:t>81176</w:t>
            </w:r>
          </w:p>
        </w:tc>
      </w:tr>
      <w:tr w:rsidR="005A1D05" w:rsidRPr="0088193B" w14:paraId="71E22057" w14:textId="77777777" w:rsidTr="005D0187">
        <w:tc>
          <w:tcPr>
            <w:tcW w:w="625" w:type="pct"/>
            <w:tcBorders>
              <w:right w:val="single" w:sz="4" w:space="0" w:color="auto"/>
            </w:tcBorders>
            <w:shd w:val="clear" w:color="auto" w:fill="auto"/>
          </w:tcPr>
          <w:p w14:paraId="3028A633" w14:textId="77777777" w:rsidR="005A1D05" w:rsidRPr="0088193B" w:rsidRDefault="005A1D05" w:rsidP="005D0187">
            <w:pPr>
              <w:pStyle w:val="TAC"/>
            </w:pPr>
            <w:r w:rsidRPr="0088193B">
              <w:t>2216</w:t>
            </w:r>
          </w:p>
        </w:tc>
        <w:tc>
          <w:tcPr>
            <w:tcW w:w="625" w:type="pct"/>
            <w:tcBorders>
              <w:left w:val="single" w:sz="4" w:space="0" w:color="auto"/>
              <w:right w:val="single" w:sz="4" w:space="0" w:color="auto"/>
            </w:tcBorders>
            <w:shd w:val="clear" w:color="auto" w:fill="auto"/>
          </w:tcPr>
          <w:p w14:paraId="227CCAF2" w14:textId="77777777" w:rsidR="005A1D05" w:rsidRPr="0088193B" w:rsidRDefault="005A1D05" w:rsidP="005D0187">
            <w:pPr>
              <w:pStyle w:val="TAC"/>
            </w:pPr>
            <w:r w:rsidRPr="0088193B">
              <w:t>4392</w:t>
            </w:r>
          </w:p>
        </w:tc>
        <w:tc>
          <w:tcPr>
            <w:tcW w:w="625" w:type="pct"/>
            <w:tcBorders>
              <w:left w:val="single" w:sz="4" w:space="0" w:color="auto"/>
              <w:right w:val="single" w:sz="4" w:space="0" w:color="auto"/>
            </w:tcBorders>
            <w:shd w:val="clear" w:color="auto" w:fill="auto"/>
          </w:tcPr>
          <w:p w14:paraId="288271C8" w14:textId="77777777" w:rsidR="005A1D05" w:rsidRPr="0088193B" w:rsidRDefault="005A1D05" w:rsidP="005D0187">
            <w:pPr>
              <w:pStyle w:val="TAC"/>
            </w:pPr>
            <w:r w:rsidRPr="0088193B">
              <w:t>5544</w:t>
            </w:r>
          </w:p>
        </w:tc>
        <w:tc>
          <w:tcPr>
            <w:tcW w:w="625" w:type="pct"/>
            <w:tcBorders>
              <w:left w:val="single" w:sz="4" w:space="0" w:color="auto"/>
              <w:right w:val="single" w:sz="4" w:space="0" w:color="auto"/>
            </w:tcBorders>
            <w:shd w:val="clear" w:color="auto" w:fill="auto"/>
          </w:tcPr>
          <w:p w14:paraId="2F53C8E8" w14:textId="77777777" w:rsidR="005A1D05" w:rsidRPr="0088193B" w:rsidRDefault="005A1D05" w:rsidP="005D0187">
            <w:pPr>
              <w:pStyle w:val="TAC"/>
            </w:pPr>
            <w:r w:rsidRPr="0088193B">
              <w:t>11064</w:t>
            </w:r>
          </w:p>
        </w:tc>
        <w:tc>
          <w:tcPr>
            <w:tcW w:w="625" w:type="pct"/>
            <w:tcBorders>
              <w:left w:val="single" w:sz="4" w:space="0" w:color="auto"/>
              <w:right w:val="single" w:sz="4" w:space="0" w:color="auto"/>
            </w:tcBorders>
            <w:shd w:val="clear" w:color="auto" w:fill="auto"/>
          </w:tcPr>
          <w:p w14:paraId="3C4F33CD" w14:textId="77777777" w:rsidR="005A1D05" w:rsidRPr="0088193B" w:rsidRDefault="005A1D05" w:rsidP="005D0187">
            <w:pPr>
              <w:pStyle w:val="TAC"/>
            </w:pPr>
            <w:r w:rsidRPr="0088193B">
              <w:t>15264</w:t>
            </w:r>
          </w:p>
        </w:tc>
        <w:tc>
          <w:tcPr>
            <w:tcW w:w="625" w:type="pct"/>
            <w:tcBorders>
              <w:left w:val="single" w:sz="4" w:space="0" w:color="auto"/>
              <w:right w:val="single" w:sz="4" w:space="0" w:color="auto"/>
            </w:tcBorders>
            <w:shd w:val="clear" w:color="auto" w:fill="auto"/>
          </w:tcPr>
          <w:p w14:paraId="4583148E" w14:textId="77777777" w:rsidR="005A1D05" w:rsidRPr="0088193B" w:rsidRDefault="005A1D05" w:rsidP="005D0187">
            <w:pPr>
              <w:pStyle w:val="TAC"/>
            </w:pPr>
            <w:r w:rsidRPr="0088193B">
              <w:t>30576</w:t>
            </w:r>
          </w:p>
        </w:tc>
        <w:tc>
          <w:tcPr>
            <w:tcW w:w="625" w:type="pct"/>
            <w:tcBorders>
              <w:left w:val="single" w:sz="4" w:space="0" w:color="auto"/>
              <w:right w:val="double" w:sz="4" w:space="0" w:color="auto"/>
            </w:tcBorders>
            <w:shd w:val="clear" w:color="auto" w:fill="auto"/>
          </w:tcPr>
          <w:p w14:paraId="50B85BE9" w14:textId="77777777" w:rsidR="005A1D05" w:rsidRPr="0088193B" w:rsidRDefault="005A1D05" w:rsidP="005D0187">
            <w:pPr>
              <w:pStyle w:val="TAC"/>
            </w:pPr>
            <w:r w:rsidRPr="0088193B">
              <w:t>42368</w:t>
            </w:r>
          </w:p>
        </w:tc>
        <w:tc>
          <w:tcPr>
            <w:tcW w:w="625" w:type="pct"/>
            <w:tcBorders>
              <w:left w:val="double" w:sz="4" w:space="0" w:color="auto"/>
            </w:tcBorders>
          </w:tcPr>
          <w:p w14:paraId="4BAAC8B2" w14:textId="77777777" w:rsidR="005A1D05" w:rsidRPr="0088193B" w:rsidRDefault="005A1D05" w:rsidP="005D0187">
            <w:pPr>
              <w:pStyle w:val="TAC"/>
            </w:pPr>
            <w:r w:rsidRPr="0088193B">
              <w:t>84760</w:t>
            </w:r>
          </w:p>
        </w:tc>
      </w:tr>
      <w:tr w:rsidR="005A1D05" w:rsidRPr="0088193B" w14:paraId="004058BD" w14:textId="77777777" w:rsidTr="005D0187">
        <w:tc>
          <w:tcPr>
            <w:tcW w:w="625" w:type="pct"/>
            <w:tcBorders>
              <w:right w:val="single" w:sz="4" w:space="0" w:color="auto"/>
            </w:tcBorders>
            <w:shd w:val="clear" w:color="auto" w:fill="auto"/>
          </w:tcPr>
          <w:p w14:paraId="0AFF94FB" w14:textId="77777777" w:rsidR="005A1D05" w:rsidRPr="0088193B" w:rsidRDefault="005A1D05" w:rsidP="005D0187">
            <w:pPr>
              <w:pStyle w:val="TAC"/>
            </w:pPr>
            <w:r w:rsidRPr="0088193B">
              <w:t>2280</w:t>
            </w:r>
          </w:p>
        </w:tc>
        <w:tc>
          <w:tcPr>
            <w:tcW w:w="625" w:type="pct"/>
            <w:tcBorders>
              <w:left w:val="single" w:sz="4" w:space="0" w:color="auto"/>
              <w:right w:val="single" w:sz="4" w:space="0" w:color="auto"/>
            </w:tcBorders>
            <w:shd w:val="clear" w:color="auto" w:fill="auto"/>
          </w:tcPr>
          <w:p w14:paraId="0A031FE7" w14:textId="77777777" w:rsidR="005A1D05" w:rsidRPr="0088193B" w:rsidRDefault="005A1D05" w:rsidP="005D0187">
            <w:pPr>
              <w:pStyle w:val="TAC"/>
            </w:pPr>
            <w:r w:rsidRPr="0088193B">
              <w:t>4584</w:t>
            </w:r>
          </w:p>
        </w:tc>
        <w:tc>
          <w:tcPr>
            <w:tcW w:w="625" w:type="pct"/>
            <w:tcBorders>
              <w:left w:val="single" w:sz="4" w:space="0" w:color="auto"/>
              <w:right w:val="single" w:sz="4" w:space="0" w:color="auto"/>
            </w:tcBorders>
            <w:shd w:val="clear" w:color="auto" w:fill="auto"/>
          </w:tcPr>
          <w:p w14:paraId="34EB95AB" w14:textId="77777777" w:rsidR="005A1D05" w:rsidRPr="0088193B" w:rsidRDefault="005A1D05" w:rsidP="005D0187">
            <w:pPr>
              <w:pStyle w:val="TAC"/>
            </w:pPr>
            <w:r w:rsidRPr="0088193B">
              <w:t>5736</w:t>
            </w:r>
          </w:p>
        </w:tc>
        <w:tc>
          <w:tcPr>
            <w:tcW w:w="625" w:type="pct"/>
            <w:tcBorders>
              <w:left w:val="single" w:sz="4" w:space="0" w:color="auto"/>
              <w:right w:val="single" w:sz="4" w:space="0" w:color="auto"/>
            </w:tcBorders>
            <w:shd w:val="clear" w:color="auto" w:fill="auto"/>
          </w:tcPr>
          <w:p w14:paraId="4CD9962A" w14:textId="77777777" w:rsidR="005A1D05" w:rsidRPr="0088193B" w:rsidRDefault="005A1D05" w:rsidP="005D0187">
            <w:pPr>
              <w:pStyle w:val="TAC"/>
            </w:pPr>
            <w:r w:rsidRPr="0088193B">
              <w:t>11448</w:t>
            </w:r>
          </w:p>
        </w:tc>
        <w:tc>
          <w:tcPr>
            <w:tcW w:w="625" w:type="pct"/>
            <w:tcBorders>
              <w:left w:val="single" w:sz="4" w:space="0" w:color="auto"/>
              <w:right w:val="single" w:sz="4" w:space="0" w:color="auto"/>
            </w:tcBorders>
            <w:shd w:val="clear" w:color="auto" w:fill="auto"/>
          </w:tcPr>
          <w:p w14:paraId="5262A951" w14:textId="77777777" w:rsidR="005A1D05" w:rsidRPr="0088193B" w:rsidRDefault="005A1D05" w:rsidP="005D0187">
            <w:pPr>
              <w:pStyle w:val="TAC"/>
            </w:pPr>
            <w:r w:rsidRPr="0088193B">
              <w:t>15840</w:t>
            </w:r>
          </w:p>
        </w:tc>
        <w:tc>
          <w:tcPr>
            <w:tcW w:w="625" w:type="pct"/>
            <w:tcBorders>
              <w:left w:val="single" w:sz="4" w:space="0" w:color="auto"/>
              <w:right w:val="single" w:sz="4" w:space="0" w:color="auto"/>
            </w:tcBorders>
            <w:shd w:val="clear" w:color="auto" w:fill="auto"/>
          </w:tcPr>
          <w:p w14:paraId="2E065D05" w14:textId="77777777" w:rsidR="005A1D05" w:rsidRPr="0088193B" w:rsidRDefault="005A1D05" w:rsidP="005D0187">
            <w:pPr>
              <w:pStyle w:val="TAC"/>
            </w:pPr>
            <w:r w:rsidRPr="0088193B">
              <w:t>31704</w:t>
            </w:r>
          </w:p>
        </w:tc>
        <w:tc>
          <w:tcPr>
            <w:tcW w:w="625" w:type="pct"/>
            <w:tcBorders>
              <w:left w:val="single" w:sz="4" w:space="0" w:color="auto"/>
              <w:right w:val="double" w:sz="4" w:space="0" w:color="auto"/>
            </w:tcBorders>
            <w:shd w:val="clear" w:color="auto" w:fill="auto"/>
          </w:tcPr>
          <w:p w14:paraId="452B656E" w14:textId="77777777" w:rsidR="005A1D05" w:rsidRPr="0088193B" w:rsidRDefault="005A1D05" w:rsidP="005D0187">
            <w:pPr>
              <w:pStyle w:val="TAC"/>
            </w:pPr>
            <w:r w:rsidRPr="0088193B">
              <w:t>43816</w:t>
            </w:r>
          </w:p>
        </w:tc>
        <w:tc>
          <w:tcPr>
            <w:tcW w:w="625" w:type="pct"/>
            <w:tcBorders>
              <w:left w:val="double" w:sz="4" w:space="0" w:color="auto"/>
            </w:tcBorders>
          </w:tcPr>
          <w:p w14:paraId="2CDEF3EB" w14:textId="77777777" w:rsidR="005A1D05" w:rsidRPr="0088193B" w:rsidRDefault="005A1D05" w:rsidP="005D0187">
            <w:pPr>
              <w:pStyle w:val="TAC"/>
            </w:pPr>
            <w:r w:rsidRPr="0088193B">
              <w:t>87936</w:t>
            </w:r>
          </w:p>
        </w:tc>
      </w:tr>
      <w:tr w:rsidR="005A1D05" w:rsidRPr="0088193B" w14:paraId="1455464E" w14:textId="77777777" w:rsidTr="005D0187">
        <w:tc>
          <w:tcPr>
            <w:tcW w:w="625" w:type="pct"/>
            <w:tcBorders>
              <w:right w:val="single" w:sz="4" w:space="0" w:color="auto"/>
            </w:tcBorders>
            <w:shd w:val="clear" w:color="auto" w:fill="auto"/>
          </w:tcPr>
          <w:p w14:paraId="3F990062" w14:textId="77777777" w:rsidR="005A1D05" w:rsidRPr="0088193B" w:rsidRDefault="005A1D05" w:rsidP="005D0187">
            <w:pPr>
              <w:pStyle w:val="TAC"/>
            </w:pPr>
            <w:r w:rsidRPr="0088193B">
              <w:t>2344</w:t>
            </w:r>
          </w:p>
        </w:tc>
        <w:tc>
          <w:tcPr>
            <w:tcW w:w="625" w:type="pct"/>
            <w:tcBorders>
              <w:left w:val="single" w:sz="4" w:space="0" w:color="auto"/>
              <w:right w:val="single" w:sz="4" w:space="0" w:color="auto"/>
            </w:tcBorders>
            <w:shd w:val="clear" w:color="auto" w:fill="auto"/>
          </w:tcPr>
          <w:p w14:paraId="6BB09282" w14:textId="77777777" w:rsidR="005A1D05" w:rsidRPr="0088193B" w:rsidRDefault="005A1D05" w:rsidP="005D0187">
            <w:pPr>
              <w:pStyle w:val="TAC"/>
            </w:pPr>
            <w:r w:rsidRPr="0088193B">
              <w:t>4776</w:t>
            </w:r>
          </w:p>
        </w:tc>
        <w:tc>
          <w:tcPr>
            <w:tcW w:w="625" w:type="pct"/>
            <w:tcBorders>
              <w:left w:val="single" w:sz="4" w:space="0" w:color="auto"/>
              <w:right w:val="single" w:sz="4" w:space="0" w:color="auto"/>
            </w:tcBorders>
            <w:shd w:val="clear" w:color="auto" w:fill="auto"/>
          </w:tcPr>
          <w:p w14:paraId="6FF16475" w14:textId="77777777" w:rsidR="005A1D05" w:rsidRPr="0088193B" w:rsidRDefault="005A1D05" w:rsidP="005D0187">
            <w:pPr>
              <w:pStyle w:val="TAC"/>
            </w:pPr>
            <w:r w:rsidRPr="0088193B">
              <w:t>5992</w:t>
            </w:r>
          </w:p>
        </w:tc>
        <w:tc>
          <w:tcPr>
            <w:tcW w:w="625" w:type="pct"/>
            <w:tcBorders>
              <w:left w:val="single" w:sz="4" w:space="0" w:color="auto"/>
              <w:right w:val="single" w:sz="4" w:space="0" w:color="auto"/>
            </w:tcBorders>
            <w:shd w:val="clear" w:color="auto" w:fill="auto"/>
          </w:tcPr>
          <w:p w14:paraId="1AA7D79D" w14:textId="77777777" w:rsidR="005A1D05" w:rsidRPr="0088193B" w:rsidRDefault="005A1D05" w:rsidP="005D0187">
            <w:pPr>
              <w:pStyle w:val="TAC"/>
            </w:pPr>
            <w:r w:rsidRPr="0088193B">
              <w:t>11832</w:t>
            </w:r>
          </w:p>
        </w:tc>
        <w:tc>
          <w:tcPr>
            <w:tcW w:w="625" w:type="pct"/>
            <w:tcBorders>
              <w:left w:val="single" w:sz="4" w:space="0" w:color="auto"/>
              <w:right w:val="single" w:sz="4" w:space="0" w:color="auto"/>
            </w:tcBorders>
            <w:shd w:val="clear" w:color="auto" w:fill="auto"/>
          </w:tcPr>
          <w:p w14:paraId="3407664C" w14:textId="77777777" w:rsidR="005A1D05" w:rsidRPr="0088193B" w:rsidRDefault="005A1D05" w:rsidP="005D0187">
            <w:pPr>
              <w:pStyle w:val="TAC"/>
            </w:pPr>
            <w:r w:rsidRPr="0088193B">
              <w:t>16416</w:t>
            </w:r>
          </w:p>
        </w:tc>
        <w:tc>
          <w:tcPr>
            <w:tcW w:w="625" w:type="pct"/>
            <w:tcBorders>
              <w:left w:val="single" w:sz="4" w:space="0" w:color="auto"/>
              <w:right w:val="single" w:sz="4" w:space="0" w:color="auto"/>
            </w:tcBorders>
            <w:shd w:val="clear" w:color="auto" w:fill="auto"/>
          </w:tcPr>
          <w:p w14:paraId="1AEC374C" w14:textId="77777777" w:rsidR="005A1D05" w:rsidRPr="0088193B" w:rsidRDefault="005A1D05" w:rsidP="005D0187">
            <w:pPr>
              <w:pStyle w:val="TAC"/>
            </w:pPr>
            <w:r w:rsidRPr="0088193B">
              <w:t>32856</w:t>
            </w:r>
          </w:p>
        </w:tc>
        <w:tc>
          <w:tcPr>
            <w:tcW w:w="625" w:type="pct"/>
            <w:tcBorders>
              <w:left w:val="single" w:sz="4" w:space="0" w:color="auto"/>
              <w:right w:val="double" w:sz="4" w:space="0" w:color="auto"/>
            </w:tcBorders>
            <w:shd w:val="clear" w:color="auto" w:fill="auto"/>
          </w:tcPr>
          <w:p w14:paraId="73120F3C" w14:textId="77777777" w:rsidR="005A1D05" w:rsidRPr="0088193B" w:rsidRDefault="005A1D05" w:rsidP="005D0187">
            <w:pPr>
              <w:pStyle w:val="TAC"/>
            </w:pPr>
            <w:r w:rsidRPr="0088193B">
              <w:t>45352</w:t>
            </w:r>
          </w:p>
        </w:tc>
        <w:tc>
          <w:tcPr>
            <w:tcW w:w="625" w:type="pct"/>
            <w:tcBorders>
              <w:left w:val="double" w:sz="4" w:space="0" w:color="auto"/>
            </w:tcBorders>
          </w:tcPr>
          <w:p w14:paraId="16DF6C95" w14:textId="77777777" w:rsidR="005A1D05" w:rsidRPr="0088193B" w:rsidRDefault="005A1D05" w:rsidP="005D0187">
            <w:pPr>
              <w:pStyle w:val="TAC"/>
            </w:pPr>
            <w:r w:rsidRPr="0088193B">
              <w:t>90816</w:t>
            </w:r>
          </w:p>
        </w:tc>
      </w:tr>
      <w:tr w:rsidR="005A1D05" w:rsidRPr="0088193B" w14:paraId="65B62079" w14:textId="77777777" w:rsidTr="005D0187">
        <w:tc>
          <w:tcPr>
            <w:tcW w:w="625" w:type="pct"/>
            <w:tcBorders>
              <w:right w:val="single" w:sz="4" w:space="0" w:color="auto"/>
            </w:tcBorders>
            <w:shd w:val="clear" w:color="auto" w:fill="auto"/>
          </w:tcPr>
          <w:p w14:paraId="2676DE54" w14:textId="77777777" w:rsidR="005A1D05" w:rsidRPr="0088193B" w:rsidRDefault="005A1D05" w:rsidP="005D0187">
            <w:pPr>
              <w:pStyle w:val="TAC"/>
            </w:pPr>
            <w:r w:rsidRPr="0088193B">
              <w:t>2408</w:t>
            </w:r>
          </w:p>
        </w:tc>
        <w:tc>
          <w:tcPr>
            <w:tcW w:w="625" w:type="pct"/>
            <w:tcBorders>
              <w:left w:val="single" w:sz="4" w:space="0" w:color="auto"/>
              <w:right w:val="single" w:sz="4" w:space="0" w:color="auto"/>
            </w:tcBorders>
            <w:shd w:val="clear" w:color="auto" w:fill="auto"/>
          </w:tcPr>
          <w:p w14:paraId="393BF4A3" w14:textId="77777777" w:rsidR="005A1D05" w:rsidRPr="0088193B" w:rsidRDefault="005A1D05" w:rsidP="005D0187">
            <w:pPr>
              <w:pStyle w:val="TAC"/>
            </w:pPr>
            <w:r w:rsidRPr="0088193B">
              <w:t>4776</w:t>
            </w:r>
          </w:p>
        </w:tc>
        <w:tc>
          <w:tcPr>
            <w:tcW w:w="625" w:type="pct"/>
            <w:tcBorders>
              <w:left w:val="single" w:sz="4" w:space="0" w:color="auto"/>
              <w:right w:val="single" w:sz="4" w:space="0" w:color="auto"/>
            </w:tcBorders>
            <w:shd w:val="clear" w:color="auto" w:fill="auto"/>
          </w:tcPr>
          <w:p w14:paraId="4C24ECED" w14:textId="77777777" w:rsidR="005A1D05" w:rsidRPr="0088193B" w:rsidRDefault="005A1D05" w:rsidP="005D0187">
            <w:pPr>
              <w:pStyle w:val="TAC"/>
            </w:pPr>
            <w:r w:rsidRPr="0088193B">
              <w:t>6200</w:t>
            </w:r>
          </w:p>
        </w:tc>
        <w:tc>
          <w:tcPr>
            <w:tcW w:w="625" w:type="pct"/>
            <w:tcBorders>
              <w:left w:val="single" w:sz="4" w:space="0" w:color="auto"/>
              <w:right w:val="single" w:sz="4" w:space="0" w:color="auto"/>
            </w:tcBorders>
            <w:shd w:val="clear" w:color="auto" w:fill="auto"/>
          </w:tcPr>
          <w:p w14:paraId="3FA22686" w14:textId="77777777" w:rsidR="005A1D05" w:rsidRPr="0088193B" w:rsidRDefault="005A1D05" w:rsidP="005D0187">
            <w:pPr>
              <w:pStyle w:val="TAC"/>
            </w:pPr>
            <w:r w:rsidRPr="0088193B">
              <w:t>12576</w:t>
            </w:r>
          </w:p>
        </w:tc>
        <w:tc>
          <w:tcPr>
            <w:tcW w:w="625" w:type="pct"/>
            <w:tcBorders>
              <w:left w:val="single" w:sz="4" w:space="0" w:color="auto"/>
              <w:right w:val="single" w:sz="4" w:space="0" w:color="auto"/>
            </w:tcBorders>
            <w:shd w:val="clear" w:color="auto" w:fill="auto"/>
          </w:tcPr>
          <w:p w14:paraId="4AACC822" w14:textId="77777777" w:rsidR="005A1D05" w:rsidRPr="0088193B" w:rsidRDefault="005A1D05" w:rsidP="005D0187">
            <w:pPr>
              <w:pStyle w:val="TAC"/>
            </w:pPr>
            <w:r w:rsidRPr="0088193B">
              <w:t>16992</w:t>
            </w:r>
          </w:p>
        </w:tc>
        <w:tc>
          <w:tcPr>
            <w:tcW w:w="625" w:type="pct"/>
            <w:tcBorders>
              <w:left w:val="single" w:sz="4" w:space="0" w:color="auto"/>
              <w:right w:val="single" w:sz="4" w:space="0" w:color="auto"/>
            </w:tcBorders>
            <w:shd w:val="clear" w:color="auto" w:fill="auto"/>
          </w:tcPr>
          <w:p w14:paraId="618697F1" w14:textId="77777777" w:rsidR="005A1D05" w:rsidRPr="0088193B" w:rsidRDefault="005A1D05" w:rsidP="005D0187">
            <w:pPr>
              <w:pStyle w:val="TAC"/>
            </w:pPr>
            <w:r w:rsidRPr="0088193B">
              <w:t>34008</w:t>
            </w:r>
          </w:p>
        </w:tc>
        <w:tc>
          <w:tcPr>
            <w:tcW w:w="625" w:type="pct"/>
            <w:tcBorders>
              <w:left w:val="single" w:sz="4" w:space="0" w:color="auto"/>
              <w:right w:val="double" w:sz="4" w:space="0" w:color="auto"/>
            </w:tcBorders>
            <w:shd w:val="clear" w:color="auto" w:fill="auto"/>
          </w:tcPr>
          <w:p w14:paraId="037FDF5B" w14:textId="77777777" w:rsidR="005A1D05" w:rsidRPr="0088193B" w:rsidRDefault="005A1D05" w:rsidP="005D0187">
            <w:pPr>
              <w:pStyle w:val="TAC"/>
            </w:pPr>
            <w:r w:rsidRPr="0088193B">
              <w:t>46888</w:t>
            </w:r>
          </w:p>
        </w:tc>
        <w:tc>
          <w:tcPr>
            <w:tcW w:w="625" w:type="pct"/>
            <w:tcBorders>
              <w:left w:val="double" w:sz="4" w:space="0" w:color="auto"/>
            </w:tcBorders>
          </w:tcPr>
          <w:p w14:paraId="5BA861A0" w14:textId="77777777" w:rsidR="005A1D05" w:rsidRPr="0088193B" w:rsidRDefault="005A1D05" w:rsidP="005D0187">
            <w:pPr>
              <w:pStyle w:val="TAC"/>
            </w:pPr>
            <w:r w:rsidRPr="0088193B">
              <w:t xml:space="preserve">93800 </w:t>
            </w:r>
          </w:p>
        </w:tc>
      </w:tr>
      <w:tr w:rsidR="005A1D05" w:rsidRPr="0088193B" w14:paraId="63AE9BB0" w14:textId="77777777" w:rsidTr="005D0187">
        <w:tc>
          <w:tcPr>
            <w:tcW w:w="625" w:type="pct"/>
            <w:tcBorders>
              <w:right w:val="single" w:sz="4" w:space="0" w:color="auto"/>
            </w:tcBorders>
            <w:shd w:val="clear" w:color="auto" w:fill="auto"/>
          </w:tcPr>
          <w:p w14:paraId="1708AAA2" w14:textId="77777777" w:rsidR="005A1D05" w:rsidRPr="0088193B" w:rsidRDefault="005A1D05" w:rsidP="005D0187">
            <w:pPr>
              <w:pStyle w:val="TAC"/>
            </w:pPr>
            <w:r w:rsidRPr="0088193B">
              <w:t>2472</w:t>
            </w:r>
          </w:p>
        </w:tc>
        <w:tc>
          <w:tcPr>
            <w:tcW w:w="625" w:type="pct"/>
            <w:tcBorders>
              <w:left w:val="single" w:sz="4" w:space="0" w:color="auto"/>
              <w:right w:val="single" w:sz="4" w:space="0" w:color="auto"/>
            </w:tcBorders>
            <w:shd w:val="clear" w:color="auto" w:fill="auto"/>
          </w:tcPr>
          <w:p w14:paraId="4286D92D" w14:textId="77777777" w:rsidR="005A1D05" w:rsidRPr="0088193B" w:rsidRDefault="005A1D05" w:rsidP="005D0187">
            <w:pPr>
              <w:pStyle w:val="TAC"/>
            </w:pPr>
            <w:r w:rsidRPr="0088193B">
              <w:t>4968</w:t>
            </w:r>
          </w:p>
        </w:tc>
        <w:tc>
          <w:tcPr>
            <w:tcW w:w="625" w:type="pct"/>
            <w:tcBorders>
              <w:left w:val="single" w:sz="4" w:space="0" w:color="auto"/>
              <w:right w:val="single" w:sz="4" w:space="0" w:color="auto"/>
            </w:tcBorders>
            <w:shd w:val="clear" w:color="auto" w:fill="auto"/>
          </w:tcPr>
          <w:p w14:paraId="4A466266" w14:textId="77777777" w:rsidR="005A1D05" w:rsidRPr="0088193B" w:rsidRDefault="005A1D05" w:rsidP="005D0187">
            <w:pPr>
              <w:pStyle w:val="TAC"/>
            </w:pPr>
            <w:r w:rsidRPr="0088193B">
              <w:t>6456</w:t>
            </w:r>
          </w:p>
        </w:tc>
        <w:tc>
          <w:tcPr>
            <w:tcW w:w="625" w:type="pct"/>
            <w:tcBorders>
              <w:left w:val="single" w:sz="4" w:space="0" w:color="auto"/>
              <w:right w:val="single" w:sz="4" w:space="0" w:color="auto"/>
            </w:tcBorders>
            <w:shd w:val="clear" w:color="auto" w:fill="auto"/>
          </w:tcPr>
          <w:p w14:paraId="0939AEBC" w14:textId="77777777" w:rsidR="005A1D05" w:rsidRPr="0088193B" w:rsidRDefault="005A1D05" w:rsidP="005D0187">
            <w:pPr>
              <w:pStyle w:val="TAC"/>
            </w:pPr>
            <w:r w:rsidRPr="0088193B">
              <w:t>12960</w:t>
            </w:r>
          </w:p>
        </w:tc>
        <w:tc>
          <w:tcPr>
            <w:tcW w:w="625" w:type="pct"/>
            <w:tcBorders>
              <w:left w:val="single" w:sz="4" w:space="0" w:color="auto"/>
              <w:right w:val="single" w:sz="4" w:space="0" w:color="auto"/>
            </w:tcBorders>
            <w:shd w:val="clear" w:color="auto" w:fill="auto"/>
          </w:tcPr>
          <w:p w14:paraId="04F1274F" w14:textId="77777777" w:rsidR="005A1D05" w:rsidRPr="0088193B" w:rsidRDefault="005A1D05" w:rsidP="005D0187">
            <w:pPr>
              <w:pStyle w:val="TAC"/>
            </w:pPr>
            <w:r w:rsidRPr="0088193B">
              <w:t>17568</w:t>
            </w:r>
          </w:p>
        </w:tc>
        <w:tc>
          <w:tcPr>
            <w:tcW w:w="625" w:type="pct"/>
            <w:tcBorders>
              <w:left w:val="single" w:sz="4" w:space="0" w:color="auto"/>
              <w:right w:val="single" w:sz="4" w:space="0" w:color="auto"/>
            </w:tcBorders>
            <w:shd w:val="clear" w:color="auto" w:fill="auto"/>
          </w:tcPr>
          <w:p w14:paraId="327DC057" w14:textId="77777777" w:rsidR="005A1D05" w:rsidRPr="0088193B" w:rsidRDefault="005A1D05" w:rsidP="005D0187">
            <w:pPr>
              <w:pStyle w:val="TAC"/>
            </w:pPr>
            <w:r w:rsidRPr="0088193B">
              <w:t>35160</w:t>
            </w:r>
          </w:p>
        </w:tc>
        <w:tc>
          <w:tcPr>
            <w:tcW w:w="625" w:type="pct"/>
            <w:tcBorders>
              <w:left w:val="single" w:sz="4" w:space="0" w:color="auto"/>
              <w:right w:val="double" w:sz="4" w:space="0" w:color="auto"/>
            </w:tcBorders>
            <w:shd w:val="clear" w:color="auto" w:fill="auto"/>
          </w:tcPr>
          <w:p w14:paraId="1D489DC1" w14:textId="77777777" w:rsidR="005A1D05" w:rsidRPr="0088193B" w:rsidRDefault="005A1D05" w:rsidP="005D0187">
            <w:pPr>
              <w:pStyle w:val="TAC"/>
            </w:pPr>
            <w:r w:rsidRPr="0088193B">
              <w:t>48936</w:t>
            </w:r>
          </w:p>
        </w:tc>
        <w:tc>
          <w:tcPr>
            <w:tcW w:w="625" w:type="pct"/>
            <w:tcBorders>
              <w:left w:val="double" w:sz="4" w:space="0" w:color="auto"/>
            </w:tcBorders>
          </w:tcPr>
          <w:p w14:paraId="05D8A7EB" w14:textId="77777777" w:rsidR="005A1D05" w:rsidRPr="0088193B" w:rsidRDefault="005A1D05" w:rsidP="005D0187">
            <w:pPr>
              <w:pStyle w:val="TAC"/>
            </w:pPr>
            <w:r w:rsidRPr="0088193B">
              <w:t xml:space="preserve">97896 </w:t>
            </w:r>
          </w:p>
        </w:tc>
      </w:tr>
      <w:tr w:rsidR="005A1D05" w:rsidRPr="0088193B" w14:paraId="1461A4CB" w14:textId="77777777" w:rsidTr="005D0187">
        <w:tc>
          <w:tcPr>
            <w:tcW w:w="625" w:type="pct"/>
            <w:tcBorders>
              <w:right w:val="single" w:sz="4" w:space="0" w:color="auto"/>
            </w:tcBorders>
            <w:shd w:val="clear" w:color="auto" w:fill="auto"/>
          </w:tcPr>
          <w:p w14:paraId="3C97AD6B" w14:textId="77777777" w:rsidR="005A1D05" w:rsidRPr="0088193B" w:rsidRDefault="005A1D05" w:rsidP="005D0187">
            <w:pPr>
              <w:pStyle w:val="TAC"/>
            </w:pPr>
            <w:r w:rsidRPr="0088193B">
              <w:t>2536</w:t>
            </w:r>
          </w:p>
        </w:tc>
        <w:tc>
          <w:tcPr>
            <w:tcW w:w="625" w:type="pct"/>
            <w:tcBorders>
              <w:left w:val="single" w:sz="4" w:space="0" w:color="auto"/>
              <w:right w:val="single" w:sz="4" w:space="0" w:color="auto"/>
            </w:tcBorders>
            <w:shd w:val="clear" w:color="auto" w:fill="auto"/>
          </w:tcPr>
          <w:p w14:paraId="21E4ACBA" w14:textId="77777777" w:rsidR="005A1D05" w:rsidRPr="0088193B" w:rsidRDefault="005A1D05" w:rsidP="005D0187">
            <w:pPr>
              <w:pStyle w:val="TAC"/>
            </w:pPr>
            <w:r w:rsidRPr="0088193B">
              <w:t>5160</w:t>
            </w:r>
          </w:p>
        </w:tc>
        <w:tc>
          <w:tcPr>
            <w:tcW w:w="625" w:type="pct"/>
            <w:tcBorders>
              <w:left w:val="single" w:sz="4" w:space="0" w:color="auto"/>
              <w:right w:val="single" w:sz="4" w:space="0" w:color="auto"/>
            </w:tcBorders>
            <w:shd w:val="clear" w:color="auto" w:fill="auto"/>
          </w:tcPr>
          <w:p w14:paraId="5CC320A7" w14:textId="77777777" w:rsidR="005A1D05" w:rsidRPr="0088193B" w:rsidRDefault="005A1D05" w:rsidP="005D0187">
            <w:pPr>
              <w:pStyle w:val="TAC"/>
            </w:pPr>
            <w:r w:rsidRPr="0088193B">
              <w:t>6712</w:t>
            </w:r>
          </w:p>
        </w:tc>
        <w:tc>
          <w:tcPr>
            <w:tcW w:w="625" w:type="pct"/>
            <w:tcBorders>
              <w:left w:val="single" w:sz="4" w:space="0" w:color="auto"/>
              <w:right w:val="single" w:sz="4" w:space="0" w:color="auto"/>
            </w:tcBorders>
            <w:shd w:val="clear" w:color="auto" w:fill="auto"/>
          </w:tcPr>
          <w:p w14:paraId="44C892A4" w14:textId="77777777" w:rsidR="005A1D05" w:rsidRPr="0088193B" w:rsidRDefault="005A1D05" w:rsidP="005D0187">
            <w:pPr>
              <w:pStyle w:val="TAC"/>
            </w:pPr>
            <w:r w:rsidRPr="0088193B">
              <w:t>13536</w:t>
            </w:r>
          </w:p>
        </w:tc>
        <w:tc>
          <w:tcPr>
            <w:tcW w:w="625" w:type="pct"/>
            <w:tcBorders>
              <w:left w:val="single" w:sz="4" w:space="0" w:color="auto"/>
              <w:right w:val="single" w:sz="4" w:space="0" w:color="auto"/>
            </w:tcBorders>
            <w:shd w:val="clear" w:color="auto" w:fill="auto"/>
          </w:tcPr>
          <w:p w14:paraId="5DAE6D9A" w14:textId="77777777" w:rsidR="005A1D05" w:rsidRPr="0088193B" w:rsidRDefault="005A1D05" w:rsidP="005D0187">
            <w:pPr>
              <w:pStyle w:val="TAC"/>
            </w:pPr>
            <w:r w:rsidRPr="0088193B">
              <w:t>18336</w:t>
            </w:r>
          </w:p>
        </w:tc>
        <w:tc>
          <w:tcPr>
            <w:tcW w:w="625" w:type="pct"/>
            <w:tcBorders>
              <w:left w:val="single" w:sz="4" w:space="0" w:color="auto"/>
              <w:right w:val="single" w:sz="4" w:space="0" w:color="auto"/>
            </w:tcBorders>
            <w:shd w:val="clear" w:color="auto" w:fill="auto"/>
          </w:tcPr>
          <w:p w14:paraId="07AF867D" w14:textId="77777777" w:rsidR="005A1D05" w:rsidRPr="0088193B" w:rsidRDefault="005A1D05" w:rsidP="005D0187">
            <w:pPr>
              <w:pStyle w:val="TAC"/>
            </w:pPr>
            <w:r w:rsidRPr="0088193B">
              <w:t>36696</w:t>
            </w:r>
          </w:p>
        </w:tc>
        <w:tc>
          <w:tcPr>
            <w:tcW w:w="625" w:type="pct"/>
            <w:tcBorders>
              <w:left w:val="single" w:sz="4" w:space="0" w:color="auto"/>
              <w:right w:val="double" w:sz="4" w:space="0" w:color="auto"/>
            </w:tcBorders>
            <w:shd w:val="clear" w:color="auto" w:fill="auto"/>
          </w:tcPr>
          <w:p w14:paraId="73C71F35" w14:textId="77777777" w:rsidR="005A1D05" w:rsidRPr="0088193B" w:rsidRDefault="005A1D05" w:rsidP="005D0187">
            <w:pPr>
              <w:pStyle w:val="TAC"/>
            </w:pPr>
            <w:r w:rsidRPr="0088193B">
              <w:t>51024</w:t>
            </w:r>
          </w:p>
        </w:tc>
        <w:tc>
          <w:tcPr>
            <w:tcW w:w="625" w:type="pct"/>
            <w:tcBorders>
              <w:left w:val="double" w:sz="4" w:space="0" w:color="auto"/>
            </w:tcBorders>
          </w:tcPr>
          <w:p w14:paraId="39051E21" w14:textId="77777777" w:rsidR="005A1D05" w:rsidRPr="0088193B" w:rsidRDefault="005A1D05" w:rsidP="005D0187">
            <w:pPr>
              <w:pStyle w:val="TAC"/>
            </w:pPr>
            <w:r w:rsidRPr="0088193B">
              <w:t>101840</w:t>
            </w:r>
          </w:p>
        </w:tc>
      </w:tr>
      <w:tr w:rsidR="005A1D05" w:rsidRPr="0088193B" w14:paraId="403D0B4E" w14:textId="77777777" w:rsidTr="005D0187">
        <w:tc>
          <w:tcPr>
            <w:tcW w:w="625" w:type="pct"/>
            <w:tcBorders>
              <w:right w:val="single" w:sz="4" w:space="0" w:color="auto"/>
            </w:tcBorders>
            <w:shd w:val="clear" w:color="auto" w:fill="auto"/>
          </w:tcPr>
          <w:p w14:paraId="00FBBA32" w14:textId="77777777" w:rsidR="005A1D05" w:rsidRPr="0088193B" w:rsidRDefault="005A1D05" w:rsidP="005D0187">
            <w:pPr>
              <w:pStyle w:val="TAC"/>
            </w:pPr>
            <w:r w:rsidRPr="0088193B">
              <w:t>2600</w:t>
            </w:r>
          </w:p>
        </w:tc>
        <w:tc>
          <w:tcPr>
            <w:tcW w:w="625" w:type="pct"/>
            <w:tcBorders>
              <w:left w:val="single" w:sz="4" w:space="0" w:color="auto"/>
              <w:right w:val="single" w:sz="4" w:space="0" w:color="auto"/>
            </w:tcBorders>
            <w:shd w:val="clear" w:color="auto" w:fill="auto"/>
          </w:tcPr>
          <w:p w14:paraId="5422B75A" w14:textId="77777777" w:rsidR="005A1D05" w:rsidRPr="0088193B" w:rsidRDefault="005A1D05" w:rsidP="005D0187">
            <w:pPr>
              <w:pStyle w:val="TAC"/>
            </w:pPr>
            <w:r w:rsidRPr="0088193B">
              <w:t>5160</w:t>
            </w:r>
          </w:p>
        </w:tc>
        <w:tc>
          <w:tcPr>
            <w:tcW w:w="625" w:type="pct"/>
            <w:tcBorders>
              <w:left w:val="single" w:sz="4" w:space="0" w:color="auto"/>
              <w:right w:val="single" w:sz="4" w:space="0" w:color="auto"/>
            </w:tcBorders>
            <w:shd w:val="clear" w:color="auto" w:fill="auto"/>
          </w:tcPr>
          <w:p w14:paraId="52E0D176" w14:textId="77777777" w:rsidR="005A1D05" w:rsidRPr="0088193B" w:rsidRDefault="005A1D05" w:rsidP="005D0187">
            <w:pPr>
              <w:pStyle w:val="TAC"/>
            </w:pPr>
            <w:r w:rsidRPr="0088193B">
              <w:t>6968</w:t>
            </w:r>
          </w:p>
        </w:tc>
        <w:tc>
          <w:tcPr>
            <w:tcW w:w="625" w:type="pct"/>
            <w:tcBorders>
              <w:left w:val="single" w:sz="4" w:space="0" w:color="auto"/>
              <w:right w:val="single" w:sz="4" w:space="0" w:color="auto"/>
            </w:tcBorders>
            <w:shd w:val="clear" w:color="auto" w:fill="auto"/>
          </w:tcPr>
          <w:p w14:paraId="15D0720A" w14:textId="77777777" w:rsidR="005A1D05" w:rsidRPr="0088193B" w:rsidRDefault="005A1D05" w:rsidP="005D0187">
            <w:pPr>
              <w:pStyle w:val="TAC"/>
            </w:pPr>
            <w:r w:rsidRPr="0088193B">
              <w:t>14112</w:t>
            </w:r>
          </w:p>
        </w:tc>
        <w:tc>
          <w:tcPr>
            <w:tcW w:w="625" w:type="pct"/>
            <w:tcBorders>
              <w:left w:val="single" w:sz="4" w:space="0" w:color="auto"/>
              <w:right w:val="single" w:sz="4" w:space="0" w:color="auto"/>
            </w:tcBorders>
            <w:shd w:val="clear" w:color="auto" w:fill="auto"/>
          </w:tcPr>
          <w:p w14:paraId="78B398C2" w14:textId="77777777" w:rsidR="005A1D05" w:rsidRPr="0088193B" w:rsidRDefault="005A1D05" w:rsidP="005D0187">
            <w:pPr>
              <w:pStyle w:val="TAC"/>
            </w:pPr>
            <w:r w:rsidRPr="0088193B">
              <w:t>19080</w:t>
            </w:r>
          </w:p>
        </w:tc>
        <w:tc>
          <w:tcPr>
            <w:tcW w:w="625" w:type="pct"/>
            <w:tcBorders>
              <w:left w:val="single" w:sz="4" w:space="0" w:color="auto"/>
              <w:right w:val="single" w:sz="4" w:space="0" w:color="auto"/>
            </w:tcBorders>
            <w:shd w:val="clear" w:color="auto" w:fill="auto"/>
          </w:tcPr>
          <w:p w14:paraId="1CF85459" w14:textId="77777777" w:rsidR="005A1D05" w:rsidRPr="0088193B" w:rsidRDefault="005A1D05" w:rsidP="005D0187">
            <w:pPr>
              <w:pStyle w:val="TAC"/>
            </w:pPr>
            <w:r w:rsidRPr="0088193B">
              <w:t>37888</w:t>
            </w:r>
          </w:p>
        </w:tc>
        <w:tc>
          <w:tcPr>
            <w:tcW w:w="625" w:type="pct"/>
            <w:tcBorders>
              <w:left w:val="single" w:sz="4" w:space="0" w:color="auto"/>
              <w:right w:val="double" w:sz="4" w:space="0" w:color="auto"/>
            </w:tcBorders>
            <w:shd w:val="clear" w:color="auto" w:fill="auto"/>
          </w:tcPr>
          <w:p w14:paraId="7DC89632" w14:textId="77777777" w:rsidR="005A1D05" w:rsidRPr="0088193B" w:rsidRDefault="005A1D05" w:rsidP="005D0187">
            <w:pPr>
              <w:pStyle w:val="TAC"/>
            </w:pPr>
            <w:r w:rsidRPr="0088193B">
              <w:t>52752</w:t>
            </w:r>
          </w:p>
        </w:tc>
        <w:tc>
          <w:tcPr>
            <w:tcW w:w="625" w:type="pct"/>
            <w:tcBorders>
              <w:left w:val="double" w:sz="4" w:space="0" w:color="auto"/>
            </w:tcBorders>
          </w:tcPr>
          <w:p w14:paraId="13370164" w14:textId="77777777" w:rsidR="005A1D05" w:rsidRPr="0088193B" w:rsidRDefault="005A1D05" w:rsidP="005D0187">
            <w:pPr>
              <w:pStyle w:val="TAC"/>
            </w:pPr>
            <w:r w:rsidRPr="0088193B">
              <w:t>105528</w:t>
            </w:r>
          </w:p>
        </w:tc>
      </w:tr>
      <w:tr w:rsidR="005A1D05" w:rsidRPr="0088193B" w14:paraId="4C2038B7" w14:textId="77777777" w:rsidTr="005D0187">
        <w:tc>
          <w:tcPr>
            <w:tcW w:w="625" w:type="pct"/>
            <w:tcBorders>
              <w:right w:val="single" w:sz="4" w:space="0" w:color="auto"/>
            </w:tcBorders>
            <w:shd w:val="clear" w:color="auto" w:fill="auto"/>
          </w:tcPr>
          <w:p w14:paraId="00E78F19" w14:textId="77777777" w:rsidR="005A1D05" w:rsidRPr="0088193B" w:rsidRDefault="005A1D05" w:rsidP="005D0187">
            <w:pPr>
              <w:pStyle w:val="TAC"/>
            </w:pPr>
            <w:r w:rsidRPr="0088193B">
              <w:t>2664</w:t>
            </w:r>
          </w:p>
        </w:tc>
        <w:tc>
          <w:tcPr>
            <w:tcW w:w="625" w:type="pct"/>
            <w:tcBorders>
              <w:left w:val="single" w:sz="4" w:space="0" w:color="auto"/>
              <w:right w:val="single" w:sz="4" w:space="0" w:color="auto"/>
            </w:tcBorders>
            <w:shd w:val="clear" w:color="auto" w:fill="auto"/>
          </w:tcPr>
          <w:p w14:paraId="4E696ACD" w14:textId="77777777" w:rsidR="005A1D05" w:rsidRPr="0088193B" w:rsidRDefault="005A1D05" w:rsidP="005D0187">
            <w:pPr>
              <w:pStyle w:val="TAC"/>
            </w:pPr>
            <w:r w:rsidRPr="0088193B">
              <w:t>5352</w:t>
            </w:r>
          </w:p>
        </w:tc>
        <w:tc>
          <w:tcPr>
            <w:tcW w:w="625" w:type="pct"/>
            <w:tcBorders>
              <w:left w:val="single" w:sz="4" w:space="0" w:color="auto"/>
              <w:right w:val="single" w:sz="4" w:space="0" w:color="auto"/>
            </w:tcBorders>
            <w:shd w:val="clear" w:color="auto" w:fill="auto"/>
          </w:tcPr>
          <w:p w14:paraId="3D332792" w14:textId="77777777" w:rsidR="005A1D05" w:rsidRPr="0088193B" w:rsidRDefault="005A1D05" w:rsidP="005D0187">
            <w:pPr>
              <w:pStyle w:val="TAC"/>
            </w:pPr>
            <w:r w:rsidRPr="0088193B">
              <w:t>7224</w:t>
            </w:r>
          </w:p>
        </w:tc>
        <w:tc>
          <w:tcPr>
            <w:tcW w:w="625" w:type="pct"/>
            <w:tcBorders>
              <w:left w:val="single" w:sz="4" w:space="0" w:color="auto"/>
              <w:right w:val="single" w:sz="4" w:space="0" w:color="auto"/>
            </w:tcBorders>
            <w:shd w:val="clear" w:color="auto" w:fill="auto"/>
          </w:tcPr>
          <w:p w14:paraId="6E81DCF6" w14:textId="77777777" w:rsidR="005A1D05" w:rsidRPr="0088193B" w:rsidRDefault="005A1D05" w:rsidP="005D0187">
            <w:pPr>
              <w:pStyle w:val="TAC"/>
            </w:pPr>
            <w:r w:rsidRPr="0088193B">
              <w:t>14688</w:t>
            </w:r>
          </w:p>
        </w:tc>
        <w:tc>
          <w:tcPr>
            <w:tcW w:w="625" w:type="pct"/>
            <w:tcBorders>
              <w:left w:val="single" w:sz="4" w:space="0" w:color="auto"/>
              <w:right w:val="single" w:sz="4" w:space="0" w:color="auto"/>
            </w:tcBorders>
            <w:shd w:val="clear" w:color="auto" w:fill="auto"/>
          </w:tcPr>
          <w:p w14:paraId="0706A9CE" w14:textId="77777777" w:rsidR="005A1D05" w:rsidRPr="0088193B" w:rsidRDefault="005A1D05" w:rsidP="005D0187">
            <w:pPr>
              <w:pStyle w:val="TAC"/>
            </w:pPr>
            <w:r w:rsidRPr="0088193B">
              <w:t>19848</w:t>
            </w:r>
          </w:p>
        </w:tc>
        <w:tc>
          <w:tcPr>
            <w:tcW w:w="625" w:type="pct"/>
            <w:tcBorders>
              <w:left w:val="single" w:sz="4" w:space="0" w:color="auto"/>
              <w:right w:val="single" w:sz="4" w:space="0" w:color="auto"/>
            </w:tcBorders>
            <w:shd w:val="clear" w:color="auto" w:fill="auto"/>
          </w:tcPr>
          <w:p w14:paraId="25ACEE9F" w14:textId="77777777" w:rsidR="005A1D05" w:rsidRPr="0088193B" w:rsidRDefault="005A1D05" w:rsidP="005D0187">
            <w:pPr>
              <w:pStyle w:val="TAC"/>
            </w:pPr>
            <w:r w:rsidRPr="0088193B">
              <w:t>39232</w:t>
            </w:r>
          </w:p>
        </w:tc>
        <w:tc>
          <w:tcPr>
            <w:tcW w:w="625" w:type="pct"/>
            <w:tcBorders>
              <w:left w:val="single" w:sz="4" w:space="0" w:color="auto"/>
              <w:right w:val="double" w:sz="4" w:space="0" w:color="auto"/>
            </w:tcBorders>
            <w:shd w:val="clear" w:color="auto" w:fill="auto"/>
          </w:tcPr>
          <w:p w14:paraId="764B18BC" w14:textId="77777777" w:rsidR="005A1D05" w:rsidRPr="0088193B" w:rsidRDefault="005A1D05" w:rsidP="005D0187">
            <w:pPr>
              <w:pStyle w:val="TAC"/>
            </w:pPr>
            <w:r w:rsidRPr="0088193B">
              <w:t>55056</w:t>
            </w:r>
          </w:p>
        </w:tc>
        <w:tc>
          <w:tcPr>
            <w:tcW w:w="625" w:type="pct"/>
            <w:tcBorders>
              <w:left w:val="double" w:sz="4" w:space="0" w:color="auto"/>
            </w:tcBorders>
          </w:tcPr>
          <w:p w14:paraId="3A00CF5F" w14:textId="77777777" w:rsidR="005A1D05" w:rsidRPr="0088193B" w:rsidRDefault="005A1D05" w:rsidP="005D0187">
            <w:pPr>
              <w:pStyle w:val="TAC"/>
            </w:pPr>
            <w:r w:rsidRPr="0088193B">
              <w:t>110136</w:t>
            </w:r>
          </w:p>
        </w:tc>
      </w:tr>
      <w:tr w:rsidR="005A1D05" w:rsidRPr="0088193B" w14:paraId="0F7B8DD8" w14:textId="77777777" w:rsidTr="005D0187">
        <w:tc>
          <w:tcPr>
            <w:tcW w:w="625" w:type="pct"/>
            <w:tcBorders>
              <w:right w:val="single" w:sz="4" w:space="0" w:color="auto"/>
            </w:tcBorders>
            <w:shd w:val="clear" w:color="auto" w:fill="auto"/>
          </w:tcPr>
          <w:p w14:paraId="0B2CB015" w14:textId="77777777" w:rsidR="005A1D05" w:rsidRPr="0088193B" w:rsidRDefault="005A1D05" w:rsidP="005D0187">
            <w:pPr>
              <w:pStyle w:val="TAC"/>
            </w:pPr>
            <w:r w:rsidRPr="0088193B">
              <w:t>2728</w:t>
            </w:r>
          </w:p>
        </w:tc>
        <w:tc>
          <w:tcPr>
            <w:tcW w:w="625" w:type="pct"/>
            <w:tcBorders>
              <w:left w:val="single" w:sz="4" w:space="0" w:color="auto"/>
              <w:right w:val="single" w:sz="4" w:space="0" w:color="auto"/>
            </w:tcBorders>
            <w:shd w:val="clear" w:color="auto" w:fill="auto"/>
          </w:tcPr>
          <w:p w14:paraId="4C6BC2CF" w14:textId="77777777" w:rsidR="005A1D05" w:rsidRPr="0088193B" w:rsidRDefault="005A1D05" w:rsidP="005D0187">
            <w:pPr>
              <w:pStyle w:val="TAC"/>
            </w:pPr>
            <w:r w:rsidRPr="0088193B">
              <w:t>5544</w:t>
            </w:r>
          </w:p>
        </w:tc>
        <w:tc>
          <w:tcPr>
            <w:tcW w:w="625" w:type="pct"/>
            <w:tcBorders>
              <w:left w:val="single" w:sz="4" w:space="0" w:color="auto"/>
              <w:right w:val="single" w:sz="4" w:space="0" w:color="auto"/>
            </w:tcBorders>
            <w:shd w:val="clear" w:color="auto" w:fill="auto"/>
          </w:tcPr>
          <w:p w14:paraId="5D1D6D58" w14:textId="77777777" w:rsidR="005A1D05" w:rsidRPr="0088193B" w:rsidRDefault="005A1D05" w:rsidP="005D0187">
            <w:pPr>
              <w:pStyle w:val="TAC"/>
            </w:pPr>
            <w:r w:rsidRPr="0088193B">
              <w:t>7480</w:t>
            </w:r>
          </w:p>
        </w:tc>
        <w:tc>
          <w:tcPr>
            <w:tcW w:w="625" w:type="pct"/>
            <w:tcBorders>
              <w:left w:val="single" w:sz="4" w:space="0" w:color="auto"/>
              <w:right w:val="single" w:sz="4" w:space="0" w:color="auto"/>
            </w:tcBorders>
            <w:shd w:val="clear" w:color="auto" w:fill="auto"/>
          </w:tcPr>
          <w:p w14:paraId="4CF8A342" w14:textId="77777777" w:rsidR="005A1D05" w:rsidRPr="0088193B" w:rsidRDefault="005A1D05" w:rsidP="005D0187">
            <w:pPr>
              <w:pStyle w:val="TAC"/>
            </w:pPr>
            <w:r w:rsidRPr="0088193B">
              <w:t>14688</w:t>
            </w:r>
          </w:p>
        </w:tc>
        <w:tc>
          <w:tcPr>
            <w:tcW w:w="625" w:type="pct"/>
            <w:tcBorders>
              <w:left w:val="single" w:sz="4" w:space="0" w:color="auto"/>
              <w:right w:val="single" w:sz="4" w:space="0" w:color="auto"/>
            </w:tcBorders>
            <w:shd w:val="clear" w:color="auto" w:fill="auto"/>
          </w:tcPr>
          <w:p w14:paraId="799BF018" w14:textId="77777777" w:rsidR="005A1D05" w:rsidRPr="0088193B" w:rsidRDefault="005A1D05" w:rsidP="005D0187">
            <w:pPr>
              <w:pStyle w:val="TAC"/>
            </w:pPr>
            <w:r w:rsidRPr="0088193B">
              <w:t>20616</w:t>
            </w:r>
          </w:p>
        </w:tc>
        <w:tc>
          <w:tcPr>
            <w:tcW w:w="625" w:type="pct"/>
            <w:tcBorders>
              <w:left w:val="single" w:sz="4" w:space="0" w:color="auto"/>
              <w:right w:val="single" w:sz="4" w:space="0" w:color="auto"/>
            </w:tcBorders>
            <w:shd w:val="clear" w:color="auto" w:fill="auto"/>
          </w:tcPr>
          <w:p w14:paraId="6E56AFBE" w14:textId="77777777" w:rsidR="005A1D05" w:rsidRPr="0088193B" w:rsidRDefault="005A1D05" w:rsidP="005D0187">
            <w:pPr>
              <w:pStyle w:val="TAC"/>
            </w:pPr>
            <w:r w:rsidRPr="0088193B">
              <w:t>40576</w:t>
            </w:r>
          </w:p>
        </w:tc>
        <w:tc>
          <w:tcPr>
            <w:tcW w:w="625" w:type="pct"/>
            <w:tcBorders>
              <w:left w:val="single" w:sz="4" w:space="0" w:color="auto"/>
              <w:right w:val="double" w:sz="4" w:space="0" w:color="auto"/>
            </w:tcBorders>
            <w:shd w:val="clear" w:color="auto" w:fill="auto"/>
          </w:tcPr>
          <w:p w14:paraId="0EA102F0" w14:textId="77777777" w:rsidR="005A1D05" w:rsidRPr="0088193B" w:rsidRDefault="005A1D05" w:rsidP="005D0187">
            <w:pPr>
              <w:pStyle w:val="TAC"/>
            </w:pPr>
            <w:r w:rsidRPr="0088193B">
              <w:t>57336</w:t>
            </w:r>
          </w:p>
        </w:tc>
        <w:tc>
          <w:tcPr>
            <w:tcW w:w="625" w:type="pct"/>
            <w:tcBorders>
              <w:left w:val="double" w:sz="4" w:space="0" w:color="auto"/>
            </w:tcBorders>
          </w:tcPr>
          <w:p w14:paraId="51FA6EDA" w14:textId="77777777" w:rsidR="005A1D05" w:rsidRPr="0088193B" w:rsidRDefault="005A1D05" w:rsidP="005D0187">
            <w:pPr>
              <w:pStyle w:val="TAC"/>
            </w:pPr>
            <w:r w:rsidRPr="0088193B">
              <w:t>115040</w:t>
            </w:r>
          </w:p>
        </w:tc>
      </w:tr>
      <w:tr w:rsidR="005A1D05" w:rsidRPr="0088193B" w14:paraId="481B3B66" w14:textId="77777777" w:rsidTr="005D0187">
        <w:tc>
          <w:tcPr>
            <w:tcW w:w="625" w:type="pct"/>
            <w:tcBorders>
              <w:right w:val="single" w:sz="4" w:space="0" w:color="auto"/>
            </w:tcBorders>
            <w:shd w:val="clear" w:color="auto" w:fill="auto"/>
          </w:tcPr>
          <w:p w14:paraId="11FD597C" w14:textId="77777777" w:rsidR="005A1D05" w:rsidRPr="0088193B" w:rsidRDefault="005A1D05" w:rsidP="005D0187">
            <w:pPr>
              <w:pStyle w:val="TAC"/>
            </w:pPr>
            <w:r w:rsidRPr="0088193B">
              <w:t>2792</w:t>
            </w:r>
          </w:p>
        </w:tc>
        <w:tc>
          <w:tcPr>
            <w:tcW w:w="625" w:type="pct"/>
            <w:tcBorders>
              <w:left w:val="single" w:sz="4" w:space="0" w:color="auto"/>
              <w:right w:val="single" w:sz="4" w:space="0" w:color="auto"/>
            </w:tcBorders>
            <w:shd w:val="clear" w:color="auto" w:fill="auto"/>
          </w:tcPr>
          <w:p w14:paraId="3F5E9E7F" w14:textId="77777777" w:rsidR="005A1D05" w:rsidRPr="0088193B" w:rsidRDefault="005A1D05" w:rsidP="005D0187">
            <w:pPr>
              <w:pStyle w:val="TAC"/>
            </w:pPr>
            <w:r w:rsidRPr="0088193B">
              <w:t>5544</w:t>
            </w:r>
          </w:p>
        </w:tc>
        <w:tc>
          <w:tcPr>
            <w:tcW w:w="625" w:type="pct"/>
            <w:tcBorders>
              <w:left w:val="single" w:sz="4" w:space="0" w:color="auto"/>
              <w:right w:val="single" w:sz="4" w:space="0" w:color="auto"/>
            </w:tcBorders>
            <w:shd w:val="clear" w:color="auto" w:fill="auto"/>
          </w:tcPr>
          <w:p w14:paraId="2BF34DAC" w14:textId="77777777" w:rsidR="005A1D05" w:rsidRPr="0088193B" w:rsidRDefault="005A1D05" w:rsidP="005D0187">
            <w:pPr>
              <w:pStyle w:val="TAC"/>
            </w:pPr>
            <w:r w:rsidRPr="0088193B">
              <w:t>7736</w:t>
            </w:r>
          </w:p>
        </w:tc>
        <w:tc>
          <w:tcPr>
            <w:tcW w:w="625" w:type="pct"/>
            <w:tcBorders>
              <w:left w:val="single" w:sz="4" w:space="0" w:color="auto"/>
              <w:right w:val="single" w:sz="4" w:space="0" w:color="auto"/>
            </w:tcBorders>
            <w:shd w:val="clear" w:color="auto" w:fill="auto"/>
          </w:tcPr>
          <w:p w14:paraId="2FF789AA" w14:textId="77777777" w:rsidR="005A1D05" w:rsidRPr="0088193B" w:rsidRDefault="005A1D05" w:rsidP="005D0187">
            <w:pPr>
              <w:pStyle w:val="TAC"/>
            </w:pPr>
            <w:r w:rsidRPr="0088193B">
              <w:t>15264</w:t>
            </w:r>
          </w:p>
        </w:tc>
        <w:tc>
          <w:tcPr>
            <w:tcW w:w="625" w:type="pct"/>
            <w:tcBorders>
              <w:left w:val="single" w:sz="4" w:space="0" w:color="auto"/>
              <w:right w:val="single" w:sz="4" w:space="0" w:color="auto"/>
            </w:tcBorders>
            <w:shd w:val="clear" w:color="auto" w:fill="auto"/>
          </w:tcPr>
          <w:p w14:paraId="466911DA" w14:textId="77777777" w:rsidR="005A1D05" w:rsidRPr="0088193B" w:rsidRDefault="005A1D05" w:rsidP="005D0187">
            <w:pPr>
              <w:pStyle w:val="TAC"/>
            </w:pPr>
            <w:r w:rsidRPr="0088193B">
              <w:t>21384</w:t>
            </w:r>
          </w:p>
        </w:tc>
        <w:tc>
          <w:tcPr>
            <w:tcW w:w="625" w:type="pct"/>
            <w:tcBorders>
              <w:left w:val="single" w:sz="4" w:space="0" w:color="auto"/>
              <w:right w:val="single" w:sz="4" w:space="0" w:color="auto"/>
            </w:tcBorders>
            <w:shd w:val="clear" w:color="auto" w:fill="auto"/>
          </w:tcPr>
          <w:p w14:paraId="47DEC2E5" w14:textId="77777777" w:rsidR="005A1D05" w:rsidRPr="0088193B" w:rsidRDefault="005A1D05" w:rsidP="005D0187">
            <w:pPr>
              <w:pStyle w:val="TAC"/>
            </w:pPr>
            <w:r w:rsidRPr="0088193B">
              <w:t>42368</w:t>
            </w:r>
          </w:p>
        </w:tc>
        <w:tc>
          <w:tcPr>
            <w:tcW w:w="625" w:type="pct"/>
            <w:tcBorders>
              <w:left w:val="single" w:sz="4" w:space="0" w:color="auto"/>
              <w:right w:val="double" w:sz="4" w:space="0" w:color="auto"/>
            </w:tcBorders>
            <w:shd w:val="clear" w:color="auto" w:fill="auto"/>
          </w:tcPr>
          <w:p w14:paraId="47E797D8" w14:textId="77777777" w:rsidR="005A1D05" w:rsidRPr="0088193B" w:rsidRDefault="005A1D05" w:rsidP="005D0187">
            <w:pPr>
              <w:pStyle w:val="TAC"/>
            </w:pPr>
            <w:r w:rsidRPr="0088193B">
              <w:t>59256</w:t>
            </w:r>
          </w:p>
        </w:tc>
        <w:tc>
          <w:tcPr>
            <w:tcW w:w="625" w:type="pct"/>
            <w:tcBorders>
              <w:left w:val="double" w:sz="4" w:space="0" w:color="auto"/>
            </w:tcBorders>
          </w:tcPr>
          <w:p w14:paraId="1AB90C58" w14:textId="77777777" w:rsidR="005A1D05" w:rsidRPr="0088193B" w:rsidRDefault="005A1D05" w:rsidP="005D0187">
            <w:pPr>
              <w:pStyle w:val="TAC"/>
            </w:pPr>
            <w:r w:rsidRPr="0088193B">
              <w:t>119816</w:t>
            </w:r>
          </w:p>
        </w:tc>
      </w:tr>
      <w:tr w:rsidR="005A1D05" w:rsidRPr="0088193B" w14:paraId="38C1B50A" w14:textId="77777777" w:rsidTr="005D0187">
        <w:tc>
          <w:tcPr>
            <w:tcW w:w="625" w:type="pct"/>
            <w:tcBorders>
              <w:right w:val="single" w:sz="4" w:space="0" w:color="auto"/>
            </w:tcBorders>
            <w:shd w:val="clear" w:color="auto" w:fill="auto"/>
          </w:tcPr>
          <w:p w14:paraId="57C29112" w14:textId="77777777" w:rsidR="005A1D05" w:rsidRPr="0088193B" w:rsidRDefault="005A1D05" w:rsidP="005D0187">
            <w:pPr>
              <w:pStyle w:val="TAC"/>
            </w:pPr>
            <w:r w:rsidRPr="0088193B">
              <w:t>2856</w:t>
            </w:r>
          </w:p>
        </w:tc>
        <w:tc>
          <w:tcPr>
            <w:tcW w:w="625" w:type="pct"/>
            <w:tcBorders>
              <w:left w:val="single" w:sz="4" w:space="0" w:color="auto"/>
              <w:right w:val="single" w:sz="4" w:space="0" w:color="auto"/>
            </w:tcBorders>
            <w:shd w:val="clear" w:color="auto" w:fill="auto"/>
          </w:tcPr>
          <w:p w14:paraId="5E443149" w14:textId="77777777" w:rsidR="005A1D05" w:rsidRPr="0088193B" w:rsidRDefault="005A1D05" w:rsidP="005D0187">
            <w:pPr>
              <w:pStyle w:val="TAC"/>
            </w:pPr>
            <w:r w:rsidRPr="0088193B">
              <w:t>5736</w:t>
            </w:r>
          </w:p>
        </w:tc>
        <w:tc>
          <w:tcPr>
            <w:tcW w:w="625" w:type="pct"/>
            <w:tcBorders>
              <w:left w:val="single" w:sz="4" w:space="0" w:color="auto"/>
              <w:right w:val="single" w:sz="4" w:space="0" w:color="auto"/>
            </w:tcBorders>
            <w:shd w:val="clear" w:color="auto" w:fill="auto"/>
          </w:tcPr>
          <w:p w14:paraId="79239DE0" w14:textId="77777777" w:rsidR="005A1D05" w:rsidRPr="0088193B" w:rsidRDefault="005A1D05" w:rsidP="005D0187">
            <w:pPr>
              <w:pStyle w:val="TAC"/>
            </w:pPr>
            <w:r w:rsidRPr="0088193B">
              <w:t>7992</w:t>
            </w:r>
          </w:p>
        </w:tc>
        <w:tc>
          <w:tcPr>
            <w:tcW w:w="625" w:type="pct"/>
            <w:tcBorders>
              <w:left w:val="single" w:sz="4" w:space="0" w:color="auto"/>
              <w:right w:val="single" w:sz="4" w:space="0" w:color="auto"/>
            </w:tcBorders>
            <w:shd w:val="clear" w:color="auto" w:fill="auto"/>
          </w:tcPr>
          <w:p w14:paraId="666C8AD7" w14:textId="77777777" w:rsidR="005A1D05" w:rsidRPr="0088193B" w:rsidRDefault="005A1D05" w:rsidP="005D0187">
            <w:pPr>
              <w:pStyle w:val="TAC"/>
            </w:pPr>
            <w:r w:rsidRPr="0088193B">
              <w:t>15840</w:t>
            </w:r>
          </w:p>
        </w:tc>
        <w:tc>
          <w:tcPr>
            <w:tcW w:w="625" w:type="pct"/>
            <w:tcBorders>
              <w:left w:val="single" w:sz="4" w:space="0" w:color="auto"/>
              <w:right w:val="single" w:sz="4" w:space="0" w:color="auto"/>
            </w:tcBorders>
            <w:shd w:val="clear" w:color="auto" w:fill="auto"/>
          </w:tcPr>
          <w:p w14:paraId="6D174CAB" w14:textId="77777777" w:rsidR="005A1D05" w:rsidRPr="0088193B" w:rsidRDefault="005A1D05" w:rsidP="005D0187">
            <w:pPr>
              <w:pStyle w:val="TAC"/>
            </w:pPr>
            <w:r w:rsidRPr="0088193B">
              <w:t>22152</w:t>
            </w:r>
          </w:p>
        </w:tc>
        <w:tc>
          <w:tcPr>
            <w:tcW w:w="625" w:type="pct"/>
            <w:tcBorders>
              <w:left w:val="single" w:sz="4" w:space="0" w:color="auto"/>
              <w:right w:val="single" w:sz="4" w:space="0" w:color="auto"/>
            </w:tcBorders>
            <w:shd w:val="clear" w:color="auto" w:fill="auto"/>
          </w:tcPr>
          <w:p w14:paraId="31E531E9" w14:textId="77777777" w:rsidR="005A1D05" w:rsidRPr="0088193B" w:rsidRDefault="005A1D05" w:rsidP="005D0187">
            <w:pPr>
              <w:pStyle w:val="TAC"/>
            </w:pPr>
            <w:r w:rsidRPr="0088193B">
              <w:t>43816</w:t>
            </w:r>
          </w:p>
        </w:tc>
        <w:tc>
          <w:tcPr>
            <w:tcW w:w="625" w:type="pct"/>
            <w:tcBorders>
              <w:left w:val="single" w:sz="4" w:space="0" w:color="auto"/>
              <w:right w:val="double" w:sz="4" w:space="0" w:color="auto"/>
            </w:tcBorders>
            <w:shd w:val="clear" w:color="auto" w:fill="auto"/>
          </w:tcPr>
          <w:p w14:paraId="40B87FCD" w14:textId="77777777" w:rsidR="005A1D05" w:rsidRPr="0088193B" w:rsidRDefault="005A1D05" w:rsidP="005D0187">
            <w:pPr>
              <w:pStyle w:val="TAC"/>
            </w:pPr>
            <w:r w:rsidRPr="0088193B">
              <w:t>61664</w:t>
            </w:r>
          </w:p>
        </w:tc>
        <w:tc>
          <w:tcPr>
            <w:tcW w:w="625" w:type="pct"/>
            <w:tcBorders>
              <w:left w:val="double" w:sz="4" w:space="0" w:color="auto"/>
            </w:tcBorders>
          </w:tcPr>
          <w:p w14:paraId="010BB23E" w14:textId="77777777" w:rsidR="005A1D05" w:rsidRPr="0088193B" w:rsidRDefault="005A1D05" w:rsidP="005D0187">
            <w:pPr>
              <w:pStyle w:val="TAC"/>
            </w:pPr>
            <w:r w:rsidRPr="0088193B">
              <w:t>124464</w:t>
            </w:r>
          </w:p>
        </w:tc>
      </w:tr>
      <w:tr w:rsidR="005A1D05" w:rsidRPr="0088193B" w14:paraId="3E021319" w14:textId="77777777" w:rsidTr="005D0187">
        <w:tc>
          <w:tcPr>
            <w:tcW w:w="625" w:type="pct"/>
            <w:tcBorders>
              <w:right w:val="single" w:sz="4" w:space="0" w:color="auto"/>
            </w:tcBorders>
            <w:shd w:val="clear" w:color="auto" w:fill="auto"/>
          </w:tcPr>
          <w:p w14:paraId="7A4B032B" w14:textId="77777777" w:rsidR="005A1D05" w:rsidRPr="0088193B" w:rsidRDefault="005A1D05" w:rsidP="005D0187">
            <w:pPr>
              <w:pStyle w:val="TAC"/>
            </w:pPr>
            <w:r w:rsidRPr="0088193B">
              <w:t>2984</w:t>
            </w:r>
          </w:p>
        </w:tc>
        <w:tc>
          <w:tcPr>
            <w:tcW w:w="625" w:type="pct"/>
            <w:tcBorders>
              <w:left w:val="single" w:sz="4" w:space="0" w:color="auto"/>
              <w:right w:val="single" w:sz="4" w:space="0" w:color="auto"/>
            </w:tcBorders>
            <w:shd w:val="clear" w:color="auto" w:fill="auto"/>
          </w:tcPr>
          <w:p w14:paraId="2AC57951" w14:textId="77777777" w:rsidR="005A1D05" w:rsidRPr="0088193B" w:rsidRDefault="005A1D05" w:rsidP="005D0187">
            <w:pPr>
              <w:pStyle w:val="TAC"/>
            </w:pPr>
            <w:r w:rsidRPr="0088193B">
              <w:t>5992</w:t>
            </w:r>
          </w:p>
        </w:tc>
        <w:tc>
          <w:tcPr>
            <w:tcW w:w="625" w:type="pct"/>
            <w:tcBorders>
              <w:left w:val="single" w:sz="4" w:space="0" w:color="auto"/>
              <w:right w:val="single" w:sz="4" w:space="0" w:color="auto"/>
            </w:tcBorders>
            <w:shd w:val="clear" w:color="auto" w:fill="auto"/>
          </w:tcPr>
          <w:p w14:paraId="74CBD317" w14:textId="77777777" w:rsidR="005A1D05" w:rsidRPr="0088193B" w:rsidRDefault="005A1D05" w:rsidP="005D0187">
            <w:pPr>
              <w:pStyle w:val="TAC"/>
            </w:pPr>
            <w:r w:rsidRPr="0088193B">
              <w:t>8248</w:t>
            </w:r>
          </w:p>
        </w:tc>
        <w:tc>
          <w:tcPr>
            <w:tcW w:w="625" w:type="pct"/>
            <w:tcBorders>
              <w:left w:val="single" w:sz="4" w:space="0" w:color="auto"/>
              <w:right w:val="single" w:sz="4" w:space="0" w:color="auto"/>
            </w:tcBorders>
            <w:shd w:val="clear" w:color="auto" w:fill="auto"/>
          </w:tcPr>
          <w:p w14:paraId="4A6E222D" w14:textId="77777777" w:rsidR="005A1D05" w:rsidRPr="0088193B" w:rsidRDefault="005A1D05" w:rsidP="005D0187">
            <w:pPr>
              <w:pStyle w:val="TAC"/>
            </w:pPr>
            <w:r w:rsidRPr="0088193B">
              <w:t>16416</w:t>
            </w:r>
          </w:p>
        </w:tc>
        <w:tc>
          <w:tcPr>
            <w:tcW w:w="625" w:type="pct"/>
            <w:tcBorders>
              <w:left w:val="single" w:sz="4" w:space="0" w:color="auto"/>
              <w:right w:val="single" w:sz="4" w:space="0" w:color="auto"/>
            </w:tcBorders>
            <w:shd w:val="clear" w:color="auto" w:fill="auto"/>
          </w:tcPr>
          <w:p w14:paraId="7E21E5E5" w14:textId="77777777" w:rsidR="005A1D05" w:rsidRPr="0088193B" w:rsidRDefault="005A1D05" w:rsidP="005D0187">
            <w:pPr>
              <w:pStyle w:val="TAC"/>
            </w:pPr>
            <w:r w:rsidRPr="0088193B">
              <w:t>22920</w:t>
            </w:r>
          </w:p>
        </w:tc>
        <w:tc>
          <w:tcPr>
            <w:tcW w:w="625" w:type="pct"/>
            <w:tcBorders>
              <w:left w:val="single" w:sz="4" w:space="0" w:color="auto"/>
              <w:right w:val="single" w:sz="4" w:space="0" w:color="auto"/>
            </w:tcBorders>
            <w:shd w:val="clear" w:color="auto" w:fill="auto"/>
          </w:tcPr>
          <w:p w14:paraId="757D8251" w14:textId="77777777" w:rsidR="005A1D05" w:rsidRPr="0088193B" w:rsidRDefault="005A1D05" w:rsidP="005D0187">
            <w:pPr>
              <w:pStyle w:val="TAC"/>
            </w:pPr>
            <w:r w:rsidRPr="0088193B">
              <w:t>45352</w:t>
            </w:r>
          </w:p>
        </w:tc>
        <w:tc>
          <w:tcPr>
            <w:tcW w:w="625" w:type="pct"/>
            <w:tcBorders>
              <w:left w:val="single" w:sz="4" w:space="0" w:color="auto"/>
              <w:right w:val="double" w:sz="4" w:space="0" w:color="auto"/>
            </w:tcBorders>
            <w:shd w:val="clear" w:color="auto" w:fill="auto"/>
          </w:tcPr>
          <w:p w14:paraId="6AFD4EA4" w14:textId="77777777" w:rsidR="005A1D05" w:rsidRPr="0088193B" w:rsidRDefault="005A1D05" w:rsidP="005D0187">
            <w:pPr>
              <w:pStyle w:val="TAC"/>
            </w:pPr>
            <w:r w:rsidRPr="0088193B">
              <w:t>63776</w:t>
            </w:r>
          </w:p>
        </w:tc>
        <w:tc>
          <w:tcPr>
            <w:tcW w:w="625" w:type="pct"/>
            <w:tcBorders>
              <w:left w:val="double" w:sz="4" w:space="0" w:color="auto"/>
            </w:tcBorders>
          </w:tcPr>
          <w:p w14:paraId="12BED51A" w14:textId="77777777" w:rsidR="005A1D05" w:rsidRPr="0088193B" w:rsidRDefault="005A1D05" w:rsidP="005D0187">
            <w:pPr>
              <w:pStyle w:val="TAC"/>
            </w:pPr>
            <w:r w:rsidRPr="0088193B">
              <w:t>128496</w:t>
            </w:r>
          </w:p>
        </w:tc>
      </w:tr>
      <w:tr w:rsidR="005A1D05" w:rsidRPr="0088193B" w14:paraId="43BB7095" w14:textId="77777777" w:rsidTr="005D0187">
        <w:tc>
          <w:tcPr>
            <w:tcW w:w="625" w:type="pct"/>
            <w:tcBorders>
              <w:right w:val="single" w:sz="4" w:space="0" w:color="auto"/>
            </w:tcBorders>
            <w:shd w:val="clear" w:color="auto" w:fill="auto"/>
          </w:tcPr>
          <w:p w14:paraId="70A378F3" w14:textId="77777777" w:rsidR="005A1D05" w:rsidRPr="0088193B" w:rsidRDefault="005A1D05" w:rsidP="005D0187">
            <w:pPr>
              <w:pStyle w:val="TAC"/>
            </w:pPr>
            <w:r w:rsidRPr="0088193B">
              <w:t>3112</w:t>
            </w:r>
          </w:p>
        </w:tc>
        <w:tc>
          <w:tcPr>
            <w:tcW w:w="625" w:type="pct"/>
            <w:tcBorders>
              <w:left w:val="single" w:sz="4" w:space="0" w:color="auto"/>
              <w:right w:val="single" w:sz="4" w:space="0" w:color="auto"/>
            </w:tcBorders>
            <w:shd w:val="clear" w:color="auto" w:fill="auto"/>
          </w:tcPr>
          <w:p w14:paraId="4A63FE6F" w14:textId="77777777" w:rsidR="005A1D05" w:rsidRPr="0088193B" w:rsidRDefault="005A1D05" w:rsidP="005D0187">
            <w:pPr>
              <w:pStyle w:val="TAC"/>
            </w:pPr>
            <w:r w:rsidRPr="0088193B">
              <w:t>6200</w:t>
            </w:r>
          </w:p>
        </w:tc>
        <w:tc>
          <w:tcPr>
            <w:tcW w:w="625" w:type="pct"/>
            <w:tcBorders>
              <w:left w:val="single" w:sz="4" w:space="0" w:color="auto"/>
              <w:right w:val="single" w:sz="4" w:space="0" w:color="auto"/>
            </w:tcBorders>
            <w:shd w:val="clear" w:color="auto" w:fill="auto"/>
          </w:tcPr>
          <w:p w14:paraId="7924C169" w14:textId="77777777" w:rsidR="005A1D05" w:rsidRPr="0088193B" w:rsidRDefault="005A1D05" w:rsidP="005D0187">
            <w:pPr>
              <w:pStyle w:val="TAC"/>
            </w:pPr>
            <w:r w:rsidRPr="0088193B">
              <w:t>8504</w:t>
            </w:r>
          </w:p>
        </w:tc>
        <w:tc>
          <w:tcPr>
            <w:tcW w:w="625" w:type="pct"/>
            <w:tcBorders>
              <w:left w:val="single" w:sz="4" w:space="0" w:color="auto"/>
              <w:right w:val="single" w:sz="4" w:space="0" w:color="auto"/>
            </w:tcBorders>
            <w:shd w:val="clear" w:color="auto" w:fill="auto"/>
          </w:tcPr>
          <w:p w14:paraId="121CD83A" w14:textId="77777777" w:rsidR="005A1D05" w:rsidRPr="0088193B" w:rsidRDefault="005A1D05" w:rsidP="005D0187">
            <w:pPr>
              <w:pStyle w:val="TAC"/>
            </w:pPr>
            <w:r w:rsidRPr="0088193B">
              <w:t>16992</w:t>
            </w:r>
          </w:p>
        </w:tc>
        <w:tc>
          <w:tcPr>
            <w:tcW w:w="625" w:type="pct"/>
            <w:tcBorders>
              <w:left w:val="single" w:sz="4" w:space="0" w:color="auto"/>
              <w:right w:val="single" w:sz="4" w:space="0" w:color="auto"/>
            </w:tcBorders>
            <w:shd w:val="clear" w:color="auto" w:fill="auto"/>
          </w:tcPr>
          <w:p w14:paraId="779FDEF1" w14:textId="77777777" w:rsidR="005A1D05" w:rsidRPr="0088193B" w:rsidRDefault="005A1D05" w:rsidP="005D0187">
            <w:pPr>
              <w:pStyle w:val="TAC"/>
            </w:pPr>
            <w:r w:rsidRPr="0088193B">
              <w:t>23688</w:t>
            </w:r>
          </w:p>
        </w:tc>
        <w:tc>
          <w:tcPr>
            <w:tcW w:w="625" w:type="pct"/>
            <w:tcBorders>
              <w:left w:val="single" w:sz="4" w:space="0" w:color="auto"/>
              <w:right w:val="single" w:sz="4" w:space="0" w:color="auto"/>
            </w:tcBorders>
            <w:shd w:val="clear" w:color="auto" w:fill="auto"/>
          </w:tcPr>
          <w:p w14:paraId="4B38B464" w14:textId="77777777" w:rsidR="005A1D05" w:rsidRPr="0088193B" w:rsidRDefault="005A1D05" w:rsidP="005D0187">
            <w:pPr>
              <w:pStyle w:val="TAC"/>
            </w:pPr>
            <w:r w:rsidRPr="0088193B">
              <w:t>46888</w:t>
            </w:r>
          </w:p>
        </w:tc>
        <w:tc>
          <w:tcPr>
            <w:tcW w:w="625" w:type="pct"/>
            <w:tcBorders>
              <w:left w:val="single" w:sz="4" w:space="0" w:color="auto"/>
              <w:right w:val="double" w:sz="4" w:space="0" w:color="auto"/>
            </w:tcBorders>
            <w:shd w:val="clear" w:color="auto" w:fill="auto"/>
          </w:tcPr>
          <w:p w14:paraId="596D4F72" w14:textId="77777777" w:rsidR="005A1D05" w:rsidRPr="0088193B" w:rsidRDefault="005A1D05" w:rsidP="005D0187">
            <w:pPr>
              <w:pStyle w:val="TAC"/>
            </w:pPr>
            <w:r w:rsidRPr="0088193B">
              <w:t>66592</w:t>
            </w:r>
          </w:p>
        </w:tc>
        <w:tc>
          <w:tcPr>
            <w:tcW w:w="625" w:type="pct"/>
            <w:tcBorders>
              <w:left w:val="double" w:sz="4" w:space="0" w:color="auto"/>
            </w:tcBorders>
          </w:tcPr>
          <w:p w14:paraId="518DB090" w14:textId="77777777" w:rsidR="005A1D05" w:rsidRPr="0088193B" w:rsidRDefault="005A1D05" w:rsidP="005D0187">
            <w:pPr>
              <w:pStyle w:val="TAC"/>
            </w:pPr>
            <w:r w:rsidRPr="0088193B">
              <w:t>133208</w:t>
            </w:r>
          </w:p>
        </w:tc>
      </w:tr>
      <w:tr w:rsidR="005A1D05" w:rsidRPr="0088193B" w14:paraId="4DA5F2AB" w14:textId="77777777" w:rsidTr="005D0187">
        <w:tc>
          <w:tcPr>
            <w:tcW w:w="625" w:type="pct"/>
            <w:tcBorders>
              <w:right w:val="single" w:sz="4" w:space="0" w:color="auto"/>
            </w:tcBorders>
            <w:shd w:val="clear" w:color="auto" w:fill="auto"/>
          </w:tcPr>
          <w:p w14:paraId="08DAF008" w14:textId="77777777" w:rsidR="005A1D05" w:rsidRPr="0088193B" w:rsidRDefault="005A1D05" w:rsidP="005D0187">
            <w:pPr>
              <w:pStyle w:val="TAC"/>
            </w:pPr>
            <w:r w:rsidRPr="0088193B">
              <w:t>3240</w:t>
            </w:r>
          </w:p>
        </w:tc>
        <w:tc>
          <w:tcPr>
            <w:tcW w:w="625" w:type="pct"/>
            <w:tcBorders>
              <w:left w:val="single" w:sz="4" w:space="0" w:color="auto"/>
              <w:right w:val="single" w:sz="4" w:space="0" w:color="auto"/>
            </w:tcBorders>
            <w:shd w:val="clear" w:color="auto" w:fill="auto"/>
          </w:tcPr>
          <w:p w14:paraId="52370599" w14:textId="77777777" w:rsidR="005A1D05" w:rsidRPr="0088193B" w:rsidRDefault="005A1D05" w:rsidP="005D0187">
            <w:pPr>
              <w:pStyle w:val="TAC"/>
            </w:pPr>
            <w:r w:rsidRPr="0088193B">
              <w:t>6456</w:t>
            </w:r>
          </w:p>
        </w:tc>
        <w:tc>
          <w:tcPr>
            <w:tcW w:w="625" w:type="pct"/>
            <w:tcBorders>
              <w:left w:val="single" w:sz="4" w:space="0" w:color="auto"/>
              <w:right w:val="single" w:sz="4" w:space="0" w:color="auto"/>
            </w:tcBorders>
            <w:shd w:val="clear" w:color="auto" w:fill="auto"/>
          </w:tcPr>
          <w:p w14:paraId="23DE9C3F" w14:textId="77777777" w:rsidR="005A1D05" w:rsidRPr="0088193B" w:rsidRDefault="005A1D05" w:rsidP="005D0187">
            <w:pPr>
              <w:pStyle w:val="TAC"/>
            </w:pPr>
            <w:r w:rsidRPr="0088193B">
              <w:t>8760</w:t>
            </w:r>
          </w:p>
        </w:tc>
        <w:tc>
          <w:tcPr>
            <w:tcW w:w="625" w:type="pct"/>
            <w:tcBorders>
              <w:left w:val="single" w:sz="4" w:space="0" w:color="auto"/>
              <w:right w:val="single" w:sz="4" w:space="0" w:color="auto"/>
            </w:tcBorders>
            <w:shd w:val="clear" w:color="auto" w:fill="auto"/>
          </w:tcPr>
          <w:p w14:paraId="2E1CD250" w14:textId="77777777" w:rsidR="005A1D05" w:rsidRPr="0088193B" w:rsidRDefault="005A1D05" w:rsidP="005D0187">
            <w:pPr>
              <w:pStyle w:val="TAC"/>
            </w:pPr>
            <w:r w:rsidRPr="0088193B">
              <w:t>17568</w:t>
            </w:r>
          </w:p>
        </w:tc>
        <w:tc>
          <w:tcPr>
            <w:tcW w:w="625" w:type="pct"/>
            <w:tcBorders>
              <w:left w:val="single" w:sz="4" w:space="0" w:color="auto"/>
              <w:right w:val="single" w:sz="4" w:space="0" w:color="auto"/>
            </w:tcBorders>
            <w:shd w:val="clear" w:color="auto" w:fill="auto"/>
          </w:tcPr>
          <w:p w14:paraId="22BD0E19" w14:textId="77777777" w:rsidR="005A1D05" w:rsidRPr="0088193B" w:rsidRDefault="005A1D05" w:rsidP="005D0187">
            <w:pPr>
              <w:pStyle w:val="TAC"/>
            </w:pPr>
            <w:r w:rsidRPr="0088193B">
              <w:t>24496</w:t>
            </w:r>
          </w:p>
        </w:tc>
        <w:tc>
          <w:tcPr>
            <w:tcW w:w="625" w:type="pct"/>
            <w:tcBorders>
              <w:left w:val="single" w:sz="4" w:space="0" w:color="auto"/>
              <w:right w:val="single" w:sz="4" w:space="0" w:color="auto"/>
            </w:tcBorders>
            <w:shd w:val="clear" w:color="auto" w:fill="auto"/>
          </w:tcPr>
          <w:p w14:paraId="49D2900D" w14:textId="77777777" w:rsidR="005A1D05" w:rsidRPr="0088193B" w:rsidRDefault="005A1D05" w:rsidP="005D0187">
            <w:pPr>
              <w:pStyle w:val="TAC"/>
            </w:pPr>
            <w:r w:rsidRPr="0088193B">
              <w:t>48936</w:t>
            </w:r>
          </w:p>
        </w:tc>
        <w:tc>
          <w:tcPr>
            <w:tcW w:w="625" w:type="pct"/>
            <w:tcBorders>
              <w:left w:val="single" w:sz="4" w:space="0" w:color="auto"/>
              <w:right w:val="double" w:sz="4" w:space="0" w:color="auto"/>
            </w:tcBorders>
            <w:shd w:val="clear" w:color="auto" w:fill="auto"/>
          </w:tcPr>
          <w:p w14:paraId="2DED1AB1" w14:textId="77777777" w:rsidR="005A1D05" w:rsidRPr="0088193B" w:rsidRDefault="005A1D05" w:rsidP="005D0187">
            <w:pPr>
              <w:pStyle w:val="TAC"/>
            </w:pPr>
            <w:r w:rsidRPr="0088193B">
              <w:t>68808</w:t>
            </w:r>
          </w:p>
        </w:tc>
        <w:tc>
          <w:tcPr>
            <w:tcW w:w="625" w:type="pct"/>
            <w:tcBorders>
              <w:left w:val="double" w:sz="4" w:space="0" w:color="auto"/>
            </w:tcBorders>
          </w:tcPr>
          <w:p w14:paraId="7C25B537" w14:textId="77777777" w:rsidR="005A1D05" w:rsidRPr="0088193B" w:rsidRDefault="005A1D05" w:rsidP="005D0187">
            <w:pPr>
              <w:pStyle w:val="TAC"/>
            </w:pPr>
            <w:r w:rsidRPr="0088193B">
              <w:t>137792</w:t>
            </w:r>
          </w:p>
        </w:tc>
      </w:tr>
      <w:tr w:rsidR="005A1D05" w:rsidRPr="0088193B" w14:paraId="0ABBF38B" w14:textId="77777777" w:rsidTr="005D0187">
        <w:tc>
          <w:tcPr>
            <w:tcW w:w="625" w:type="pct"/>
            <w:tcBorders>
              <w:right w:val="single" w:sz="4" w:space="0" w:color="auto"/>
            </w:tcBorders>
            <w:shd w:val="clear" w:color="auto" w:fill="auto"/>
          </w:tcPr>
          <w:p w14:paraId="725B7557" w14:textId="77777777" w:rsidR="005A1D05" w:rsidRPr="0088193B" w:rsidRDefault="005A1D05" w:rsidP="005D0187">
            <w:pPr>
              <w:pStyle w:val="TAC"/>
            </w:pPr>
            <w:r w:rsidRPr="0088193B">
              <w:t>3368</w:t>
            </w:r>
          </w:p>
        </w:tc>
        <w:tc>
          <w:tcPr>
            <w:tcW w:w="625" w:type="pct"/>
            <w:tcBorders>
              <w:left w:val="single" w:sz="4" w:space="0" w:color="auto"/>
              <w:right w:val="single" w:sz="4" w:space="0" w:color="auto"/>
            </w:tcBorders>
            <w:shd w:val="clear" w:color="auto" w:fill="auto"/>
          </w:tcPr>
          <w:p w14:paraId="39B18809" w14:textId="77777777" w:rsidR="005A1D05" w:rsidRPr="0088193B" w:rsidRDefault="005A1D05" w:rsidP="005D0187">
            <w:pPr>
              <w:pStyle w:val="TAC"/>
            </w:pPr>
            <w:r w:rsidRPr="0088193B">
              <w:t>6712</w:t>
            </w:r>
          </w:p>
        </w:tc>
        <w:tc>
          <w:tcPr>
            <w:tcW w:w="625" w:type="pct"/>
            <w:tcBorders>
              <w:left w:val="single" w:sz="4" w:space="0" w:color="auto"/>
              <w:right w:val="single" w:sz="4" w:space="0" w:color="auto"/>
            </w:tcBorders>
            <w:shd w:val="clear" w:color="auto" w:fill="auto"/>
          </w:tcPr>
          <w:p w14:paraId="6ABC9DCE" w14:textId="77777777" w:rsidR="005A1D05" w:rsidRPr="0088193B" w:rsidRDefault="005A1D05" w:rsidP="005D0187">
            <w:pPr>
              <w:pStyle w:val="TAC"/>
            </w:pPr>
            <w:r w:rsidRPr="0088193B">
              <w:t>9144</w:t>
            </w:r>
          </w:p>
        </w:tc>
        <w:tc>
          <w:tcPr>
            <w:tcW w:w="625" w:type="pct"/>
            <w:tcBorders>
              <w:left w:val="single" w:sz="4" w:space="0" w:color="auto"/>
              <w:right w:val="single" w:sz="4" w:space="0" w:color="auto"/>
            </w:tcBorders>
            <w:shd w:val="clear" w:color="auto" w:fill="auto"/>
          </w:tcPr>
          <w:p w14:paraId="60FECE30" w14:textId="77777777" w:rsidR="005A1D05" w:rsidRPr="0088193B" w:rsidRDefault="005A1D05" w:rsidP="005D0187">
            <w:pPr>
              <w:pStyle w:val="TAC"/>
            </w:pPr>
            <w:r w:rsidRPr="0088193B">
              <w:t>18336</w:t>
            </w:r>
          </w:p>
        </w:tc>
        <w:tc>
          <w:tcPr>
            <w:tcW w:w="625" w:type="pct"/>
            <w:tcBorders>
              <w:left w:val="single" w:sz="4" w:space="0" w:color="auto"/>
              <w:right w:val="single" w:sz="4" w:space="0" w:color="auto"/>
            </w:tcBorders>
            <w:shd w:val="clear" w:color="auto" w:fill="auto"/>
          </w:tcPr>
          <w:p w14:paraId="2A38E5EC" w14:textId="77777777" w:rsidR="005A1D05" w:rsidRPr="0088193B" w:rsidRDefault="005A1D05" w:rsidP="005D0187">
            <w:pPr>
              <w:pStyle w:val="TAC"/>
            </w:pPr>
            <w:r w:rsidRPr="0088193B">
              <w:t>25456</w:t>
            </w:r>
          </w:p>
        </w:tc>
        <w:tc>
          <w:tcPr>
            <w:tcW w:w="625" w:type="pct"/>
            <w:tcBorders>
              <w:left w:val="single" w:sz="4" w:space="0" w:color="auto"/>
              <w:right w:val="single" w:sz="4" w:space="0" w:color="auto"/>
            </w:tcBorders>
            <w:shd w:val="clear" w:color="auto" w:fill="auto"/>
          </w:tcPr>
          <w:p w14:paraId="63D96A72" w14:textId="77777777" w:rsidR="005A1D05" w:rsidRPr="0088193B" w:rsidRDefault="005A1D05" w:rsidP="005D0187">
            <w:pPr>
              <w:pStyle w:val="TAC"/>
            </w:pPr>
            <w:r w:rsidRPr="0088193B">
              <w:t>51024</w:t>
            </w:r>
          </w:p>
        </w:tc>
        <w:tc>
          <w:tcPr>
            <w:tcW w:w="625" w:type="pct"/>
            <w:tcBorders>
              <w:left w:val="single" w:sz="4" w:space="0" w:color="auto"/>
              <w:right w:val="double" w:sz="4" w:space="0" w:color="auto"/>
            </w:tcBorders>
            <w:shd w:val="clear" w:color="auto" w:fill="auto"/>
          </w:tcPr>
          <w:p w14:paraId="26D57DD8" w14:textId="77777777" w:rsidR="005A1D05" w:rsidRPr="0088193B" w:rsidRDefault="005A1D05" w:rsidP="005D0187">
            <w:pPr>
              <w:pStyle w:val="TAC"/>
            </w:pPr>
            <w:r w:rsidRPr="0088193B">
              <w:t>71112</w:t>
            </w:r>
          </w:p>
        </w:tc>
        <w:tc>
          <w:tcPr>
            <w:tcW w:w="625" w:type="pct"/>
            <w:tcBorders>
              <w:left w:val="double" w:sz="4" w:space="0" w:color="auto"/>
            </w:tcBorders>
          </w:tcPr>
          <w:p w14:paraId="6749868E" w14:textId="77777777" w:rsidR="005A1D05" w:rsidRPr="0088193B" w:rsidRDefault="005A1D05" w:rsidP="005D0187">
            <w:pPr>
              <w:pStyle w:val="TAC"/>
            </w:pPr>
            <w:r w:rsidRPr="0088193B">
              <w:t>142248</w:t>
            </w:r>
          </w:p>
        </w:tc>
      </w:tr>
      <w:tr w:rsidR="005A1D05" w:rsidRPr="0088193B" w14:paraId="440DD7DC" w14:textId="77777777" w:rsidTr="005D0187">
        <w:tc>
          <w:tcPr>
            <w:tcW w:w="625" w:type="pct"/>
            <w:tcBorders>
              <w:right w:val="single" w:sz="4" w:space="0" w:color="auto"/>
            </w:tcBorders>
            <w:shd w:val="clear" w:color="auto" w:fill="auto"/>
          </w:tcPr>
          <w:p w14:paraId="677ADBEF" w14:textId="77777777" w:rsidR="005A1D05" w:rsidRPr="0088193B" w:rsidRDefault="005A1D05" w:rsidP="005D0187">
            <w:pPr>
              <w:pStyle w:val="TAC"/>
            </w:pPr>
            <w:r w:rsidRPr="0088193B">
              <w:t>3496</w:t>
            </w:r>
          </w:p>
        </w:tc>
        <w:tc>
          <w:tcPr>
            <w:tcW w:w="625" w:type="pct"/>
            <w:tcBorders>
              <w:left w:val="single" w:sz="4" w:space="0" w:color="auto"/>
              <w:right w:val="single" w:sz="4" w:space="0" w:color="auto"/>
            </w:tcBorders>
            <w:shd w:val="clear" w:color="auto" w:fill="auto"/>
          </w:tcPr>
          <w:p w14:paraId="6F5441C1" w14:textId="77777777" w:rsidR="005A1D05" w:rsidRPr="0088193B" w:rsidRDefault="005A1D05" w:rsidP="005D0187">
            <w:pPr>
              <w:pStyle w:val="TAC"/>
            </w:pPr>
            <w:r w:rsidRPr="0088193B">
              <w:t>6968</w:t>
            </w:r>
          </w:p>
        </w:tc>
        <w:tc>
          <w:tcPr>
            <w:tcW w:w="625" w:type="pct"/>
            <w:tcBorders>
              <w:left w:val="single" w:sz="4" w:space="0" w:color="auto"/>
              <w:right w:val="single" w:sz="4" w:space="0" w:color="auto"/>
            </w:tcBorders>
            <w:shd w:val="clear" w:color="auto" w:fill="auto"/>
          </w:tcPr>
          <w:p w14:paraId="0E6B7277" w14:textId="77777777" w:rsidR="005A1D05" w:rsidRPr="0088193B" w:rsidRDefault="005A1D05" w:rsidP="005D0187">
            <w:pPr>
              <w:pStyle w:val="TAC"/>
            </w:pPr>
            <w:r w:rsidRPr="0088193B">
              <w:t>9528</w:t>
            </w:r>
          </w:p>
        </w:tc>
        <w:tc>
          <w:tcPr>
            <w:tcW w:w="625" w:type="pct"/>
            <w:tcBorders>
              <w:left w:val="single" w:sz="4" w:space="0" w:color="auto"/>
              <w:right w:val="single" w:sz="4" w:space="0" w:color="auto"/>
            </w:tcBorders>
            <w:shd w:val="clear" w:color="auto" w:fill="auto"/>
          </w:tcPr>
          <w:p w14:paraId="4B1301B1" w14:textId="77777777" w:rsidR="005A1D05" w:rsidRPr="0088193B" w:rsidRDefault="005A1D05" w:rsidP="005D0187">
            <w:pPr>
              <w:pStyle w:val="TAC"/>
            </w:pPr>
            <w:r w:rsidRPr="0088193B">
              <w:t>19080</w:t>
            </w:r>
          </w:p>
        </w:tc>
        <w:tc>
          <w:tcPr>
            <w:tcW w:w="625" w:type="pct"/>
            <w:tcBorders>
              <w:left w:val="single" w:sz="4" w:space="0" w:color="auto"/>
              <w:right w:val="single" w:sz="4" w:space="0" w:color="auto"/>
            </w:tcBorders>
            <w:shd w:val="clear" w:color="auto" w:fill="auto"/>
          </w:tcPr>
          <w:p w14:paraId="3334C190" w14:textId="77777777" w:rsidR="005A1D05" w:rsidRPr="0088193B" w:rsidRDefault="005A1D05" w:rsidP="005D0187">
            <w:pPr>
              <w:pStyle w:val="TAC"/>
            </w:pPr>
            <w:r w:rsidRPr="0088193B">
              <w:t>26416</w:t>
            </w:r>
          </w:p>
        </w:tc>
        <w:tc>
          <w:tcPr>
            <w:tcW w:w="625" w:type="pct"/>
            <w:tcBorders>
              <w:left w:val="single" w:sz="4" w:space="0" w:color="auto"/>
              <w:right w:val="single" w:sz="4" w:space="0" w:color="auto"/>
            </w:tcBorders>
            <w:shd w:val="clear" w:color="auto" w:fill="auto"/>
          </w:tcPr>
          <w:p w14:paraId="09F27820" w14:textId="77777777" w:rsidR="005A1D05" w:rsidRPr="0088193B" w:rsidRDefault="005A1D05" w:rsidP="005D0187">
            <w:pPr>
              <w:pStyle w:val="TAC"/>
            </w:pPr>
            <w:r w:rsidRPr="0088193B">
              <w:t>52752</w:t>
            </w:r>
          </w:p>
        </w:tc>
        <w:tc>
          <w:tcPr>
            <w:tcW w:w="625" w:type="pct"/>
            <w:tcBorders>
              <w:left w:val="single" w:sz="4" w:space="0" w:color="auto"/>
              <w:right w:val="double" w:sz="4" w:space="0" w:color="auto"/>
            </w:tcBorders>
            <w:shd w:val="clear" w:color="auto" w:fill="auto"/>
          </w:tcPr>
          <w:p w14:paraId="35F709B1" w14:textId="77777777" w:rsidR="005A1D05" w:rsidRPr="0088193B" w:rsidRDefault="005A1D05" w:rsidP="005D0187">
            <w:pPr>
              <w:pStyle w:val="TAC"/>
            </w:pPr>
            <w:r w:rsidRPr="0088193B">
              <w:t>73712</w:t>
            </w:r>
          </w:p>
        </w:tc>
        <w:tc>
          <w:tcPr>
            <w:tcW w:w="625" w:type="pct"/>
            <w:tcBorders>
              <w:left w:val="double" w:sz="4" w:space="0" w:color="auto"/>
            </w:tcBorders>
          </w:tcPr>
          <w:p w14:paraId="613B8944" w14:textId="77777777" w:rsidR="005A1D05" w:rsidRPr="0088193B" w:rsidRDefault="005A1D05" w:rsidP="005D0187">
            <w:pPr>
              <w:pStyle w:val="TAC"/>
            </w:pPr>
            <w:r w:rsidRPr="0088193B">
              <w:t>146856</w:t>
            </w:r>
          </w:p>
        </w:tc>
      </w:tr>
      <w:tr w:rsidR="005A1D05" w:rsidRPr="0088193B" w14:paraId="3BE26AED" w14:textId="77777777" w:rsidTr="005D0187">
        <w:tc>
          <w:tcPr>
            <w:tcW w:w="625" w:type="pct"/>
            <w:tcBorders>
              <w:right w:val="single" w:sz="4" w:space="0" w:color="auto"/>
            </w:tcBorders>
            <w:shd w:val="clear" w:color="auto" w:fill="auto"/>
          </w:tcPr>
          <w:p w14:paraId="621EEAD0" w14:textId="77777777" w:rsidR="005A1D05" w:rsidRPr="0088193B" w:rsidRDefault="005A1D05" w:rsidP="005D0187">
            <w:pPr>
              <w:pStyle w:val="TAC"/>
            </w:pPr>
            <w:r w:rsidRPr="0088193B">
              <w:t>3624</w:t>
            </w:r>
          </w:p>
        </w:tc>
        <w:tc>
          <w:tcPr>
            <w:tcW w:w="625" w:type="pct"/>
            <w:tcBorders>
              <w:left w:val="single" w:sz="4" w:space="0" w:color="auto"/>
              <w:right w:val="single" w:sz="4" w:space="0" w:color="auto"/>
            </w:tcBorders>
            <w:shd w:val="clear" w:color="auto" w:fill="auto"/>
          </w:tcPr>
          <w:p w14:paraId="572309E0" w14:textId="77777777" w:rsidR="005A1D05" w:rsidRPr="0088193B" w:rsidRDefault="005A1D05" w:rsidP="005D0187">
            <w:pPr>
              <w:pStyle w:val="TAC"/>
            </w:pPr>
            <w:r w:rsidRPr="0088193B">
              <w:t>7224</w:t>
            </w:r>
          </w:p>
        </w:tc>
        <w:tc>
          <w:tcPr>
            <w:tcW w:w="625" w:type="pct"/>
            <w:tcBorders>
              <w:left w:val="single" w:sz="4" w:space="0" w:color="auto"/>
              <w:right w:val="single" w:sz="4" w:space="0" w:color="auto"/>
            </w:tcBorders>
            <w:shd w:val="clear" w:color="auto" w:fill="auto"/>
          </w:tcPr>
          <w:p w14:paraId="763EA7D2" w14:textId="77777777" w:rsidR="005A1D05" w:rsidRPr="0088193B" w:rsidRDefault="005A1D05" w:rsidP="005D0187">
            <w:pPr>
              <w:pStyle w:val="TAC"/>
            </w:pPr>
            <w:r w:rsidRPr="0088193B">
              <w:t>9912</w:t>
            </w:r>
          </w:p>
        </w:tc>
        <w:tc>
          <w:tcPr>
            <w:tcW w:w="625" w:type="pct"/>
            <w:tcBorders>
              <w:left w:val="single" w:sz="4" w:space="0" w:color="auto"/>
              <w:right w:val="single" w:sz="4" w:space="0" w:color="auto"/>
            </w:tcBorders>
            <w:shd w:val="clear" w:color="auto" w:fill="auto"/>
          </w:tcPr>
          <w:p w14:paraId="5CB90E23" w14:textId="77777777" w:rsidR="005A1D05" w:rsidRPr="0088193B" w:rsidRDefault="005A1D05" w:rsidP="005D0187">
            <w:pPr>
              <w:pStyle w:val="TAC"/>
            </w:pPr>
            <w:r w:rsidRPr="0088193B">
              <w:t>19848</w:t>
            </w:r>
          </w:p>
        </w:tc>
        <w:tc>
          <w:tcPr>
            <w:tcW w:w="625" w:type="pct"/>
            <w:tcBorders>
              <w:left w:val="single" w:sz="4" w:space="0" w:color="auto"/>
              <w:right w:val="single" w:sz="4" w:space="0" w:color="auto"/>
            </w:tcBorders>
            <w:shd w:val="clear" w:color="auto" w:fill="auto"/>
          </w:tcPr>
          <w:p w14:paraId="42602F74" w14:textId="77777777" w:rsidR="005A1D05" w:rsidRPr="0088193B" w:rsidRDefault="005A1D05" w:rsidP="005D0187">
            <w:pPr>
              <w:pStyle w:val="TAC"/>
            </w:pPr>
            <w:r w:rsidRPr="0088193B">
              <w:t>27376</w:t>
            </w:r>
          </w:p>
        </w:tc>
        <w:tc>
          <w:tcPr>
            <w:tcW w:w="625" w:type="pct"/>
            <w:tcBorders>
              <w:left w:val="single" w:sz="4" w:space="0" w:color="auto"/>
              <w:right w:val="single" w:sz="4" w:space="0" w:color="auto"/>
            </w:tcBorders>
            <w:shd w:val="clear" w:color="auto" w:fill="auto"/>
          </w:tcPr>
          <w:p w14:paraId="7F094DB4" w14:textId="77777777" w:rsidR="005A1D05" w:rsidRPr="0088193B" w:rsidRDefault="005A1D05" w:rsidP="005D0187">
            <w:pPr>
              <w:pStyle w:val="TAC"/>
            </w:pPr>
            <w:r w:rsidRPr="0088193B">
              <w:t>55056</w:t>
            </w:r>
          </w:p>
        </w:tc>
        <w:tc>
          <w:tcPr>
            <w:tcW w:w="625" w:type="pct"/>
            <w:tcBorders>
              <w:left w:val="single" w:sz="4" w:space="0" w:color="auto"/>
              <w:right w:val="double" w:sz="4" w:space="0" w:color="auto"/>
            </w:tcBorders>
            <w:shd w:val="clear" w:color="auto" w:fill="auto"/>
          </w:tcPr>
          <w:p w14:paraId="22F6E70E" w14:textId="77777777" w:rsidR="005A1D05" w:rsidRPr="0088193B" w:rsidRDefault="005A1D05" w:rsidP="005D0187">
            <w:pPr>
              <w:pStyle w:val="TAC"/>
            </w:pPr>
            <w:r w:rsidRPr="0088193B">
              <w:t>75376</w:t>
            </w:r>
          </w:p>
        </w:tc>
        <w:tc>
          <w:tcPr>
            <w:tcW w:w="625" w:type="pct"/>
            <w:tcBorders>
              <w:left w:val="double" w:sz="4" w:space="0" w:color="auto"/>
            </w:tcBorders>
          </w:tcPr>
          <w:p w14:paraId="750AD6E1" w14:textId="77777777" w:rsidR="005A1D05" w:rsidRPr="0088193B" w:rsidRDefault="005A1D05" w:rsidP="005D0187">
            <w:pPr>
              <w:pStyle w:val="TAC"/>
            </w:pPr>
            <w:r w:rsidRPr="0088193B">
              <w:t>149776</w:t>
            </w:r>
          </w:p>
        </w:tc>
      </w:tr>
      <w:tr w:rsidR="005A1D05" w:rsidRPr="0088193B" w14:paraId="382D5CAF" w14:textId="77777777" w:rsidTr="005A1D05">
        <w:tc>
          <w:tcPr>
            <w:tcW w:w="625" w:type="pct"/>
            <w:tcBorders>
              <w:bottom w:val="single" w:sz="4" w:space="0" w:color="auto"/>
              <w:right w:val="single" w:sz="4" w:space="0" w:color="auto"/>
            </w:tcBorders>
            <w:shd w:val="clear" w:color="auto" w:fill="auto"/>
          </w:tcPr>
          <w:p w14:paraId="782CE33B" w14:textId="77777777" w:rsidR="005A1D05" w:rsidRPr="0088193B" w:rsidRDefault="005A1D05" w:rsidP="005D0187">
            <w:pPr>
              <w:pStyle w:val="TAC"/>
            </w:pPr>
            <w:r w:rsidRPr="0088193B">
              <w:t>76208</w:t>
            </w:r>
          </w:p>
        </w:tc>
        <w:tc>
          <w:tcPr>
            <w:tcW w:w="625" w:type="pct"/>
            <w:tcBorders>
              <w:left w:val="single" w:sz="4" w:space="0" w:color="auto"/>
              <w:bottom w:val="single" w:sz="4" w:space="0" w:color="auto"/>
              <w:right w:val="single" w:sz="4" w:space="0" w:color="auto"/>
            </w:tcBorders>
            <w:shd w:val="clear" w:color="auto" w:fill="auto"/>
          </w:tcPr>
          <w:p w14:paraId="6D16462B" w14:textId="77777777" w:rsidR="005A1D05" w:rsidRPr="0088193B" w:rsidRDefault="005A1D05" w:rsidP="005D0187">
            <w:pPr>
              <w:pStyle w:val="TAC"/>
            </w:pPr>
            <w:r w:rsidRPr="0088193B">
              <w:t>152976</w:t>
            </w:r>
          </w:p>
        </w:tc>
        <w:tc>
          <w:tcPr>
            <w:tcW w:w="625" w:type="pct"/>
            <w:tcBorders>
              <w:left w:val="single" w:sz="4" w:space="0" w:color="auto"/>
              <w:bottom w:val="single" w:sz="4" w:space="0" w:color="auto"/>
              <w:right w:val="single" w:sz="4" w:space="0" w:color="auto"/>
            </w:tcBorders>
            <w:shd w:val="clear" w:color="auto" w:fill="auto"/>
          </w:tcPr>
          <w:p w14:paraId="0A8EC3A7" w14:textId="77777777" w:rsidR="005A1D05" w:rsidRPr="0088193B" w:rsidRDefault="005A1D05" w:rsidP="005D0187">
            <w:pPr>
              <w:pStyle w:val="TAC"/>
            </w:pPr>
            <w:r w:rsidRPr="0088193B">
              <w:t>81176</w:t>
            </w:r>
          </w:p>
        </w:tc>
        <w:tc>
          <w:tcPr>
            <w:tcW w:w="625" w:type="pct"/>
            <w:tcBorders>
              <w:left w:val="single" w:sz="4" w:space="0" w:color="auto"/>
              <w:bottom w:val="single" w:sz="4" w:space="0" w:color="auto"/>
              <w:right w:val="single" w:sz="4" w:space="0" w:color="auto"/>
            </w:tcBorders>
            <w:shd w:val="clear" w:color="auto" w:fill="auto"/>
          </w:tcPr>
          <w:p w14:paraId="21F4A407" w14:textId="77777777" w:rsidR="005A1D05" w:rsidRPr="0088193B" w:rsidRDefault="005A1D05" w:rsidP="005D0187">
            <w:pPr>
              <w:pStyle w:val="TAC"/>
            </w:pPr>
            <w:r w:rsidRPr="0088193B">
              <w:t>161760</w:t>
            </w:r>
          </w:p>
        </w:tc>
        <w:tc>
          <w:tcPr>
            <w:tcW w:w="625" w:type="pct"/>
            <w:tcBorders>
              <w:left w:val="single" w:sz="4" w:space="0" w:color="auto"/>
              <w:bottom w:val="single" w:sz="4" w:space="0" w:color="auto"/>
              <w:right w:val="single" w:sz="4" w:space="0" w:color="auto"/>
            </w:tcBorders>
            <w:shd w:val="clear" w:color="auto" w:fill="auto"/>
          </w:tcPr>
          <w:p w14:paraId="41456986" w14:textId="77777777" w:rsidR="005A1D05" w:rsidRPr="0088193B" w:rsidRDefault="005A1D05" w:rsidP="005D0187">
            <w:pPr>
              <w:pStyle w:val="TAC"/>
            </w:pPr>
            <w:r w:rsidRPr="0088193B">
              <w:t>87936</w:t>
            </w:r>
          </w:p>
        </w:tc>
        <w:tc>
          <w:tcPr>
            <w:tcW w:w="625" w:type="pct"/>
            <w:tcBorders>
              <w:left w:val="single" w:sz="4" w:space="0" w:color="auto"/>
              <w:bottom w:val="single" w:sz="4" w:space="0" w:color="auto"/>
              <w:right w:val="single" w:sz="4" w:space="0" w:color="auto"/>
            </w:tcBorders>
            <w:shd w:val="clear" w:color="auto" w:fill="auto"/>
          </w:tcPr>
          <w:p w14:paraId="1EEE1060" w14:textId="77777777" w:rsidR="005A1D05" w:rsidRPr="0088193B" w:rsidRDefault="005A1D05" w:rsidP="005D0187">
            <w:pPr>
              <w:pStyle w:val="TAC"/>
            </w:pPr>
            <w:r w:rsidRPr="0088193B">
              <w:t>175600</w:t>
            </w:r>
          </w:p>
        </w:tc>
        <w:tc>
          <w:tcPr>
            <w:tcW w:w="625" w:type="pct"/>
            <w:tcBorders>
              <w:left w:val="single" w:sz="4" w:space="0" w:color="auto"/>
              <w:bottom w:val="single" w:sz="4" w:space="0" w:color="auto"/>
              <w:right w:val="double" w:sz="4" w:space="0" w:color="auto"/>
            </w:tcBorders>
            <w:shd w:val="clear" w:color="auto" w:fill="auto"/>
          </w:tcPr>
          <w:p w14:paraId="2DF6EC6C" w14:textId="77777777" w:rsidR="005A1D05" w:rsidRPr="0088193B" w:rsidRDefault="005A1D05" w:rsidP="005D0187">
            <w:pPr>
              <w:pStyle w:val="TAC"/>
            </w:pPr>
            <w:r w:rsidRPr="0088193B">
              <w:t>93800</w:t>
            </w:r>
          </w:p>
        </w:tc>
        <w:tc>
          <w:tcPr>
            <w:tcW w:w="625" w:type="pct"/>
            <w:tcBorders>
              <w:left w:val="double" w:sz="4" w:space="0" w:color="auto"/>
              <w:bottom w:val="single" w:sz="4" w:space="0" w:color="auto"/>
            </w:tcBorders>
          </w:tcPr>
          <w:p w14:paraId="74D8B1E4" w14:textId="77777777" w:rsidR="005A1D05" w:rsidRPr="0088193B" w:rsidRDefault="005A1D05" w:rsidP="005D0187">
            <w:pPr>
              <w:pStyle w:val="TAC"/>
            </w:pPr>
            <w:r w:rsidRPr="0088193B">
              <w:t>187712</w:t>
            </w:r>
          </w:p>
        </w:tc>
      </w:tr>
      <w:tr w:rsidR="005A1D05" w:rsidRPr="0088193B" w14:paraId="714D0CED" w14:textId="77777777" w:rsidTr="005A1D05">
        <w:tc>
          <w:tcPr>
            <w:tcW w:w="625" w:type="pct"/>
            <w:tcBorders>
              <w:bottom w:val="single" w:sz="4" w:space="0" w:color="auto"/>
              <w:right w:val="single" w:sz="4" w:space="0" w:color="auto"/>
            </w:tcBorders>
            <w:shd w:val="clear" w:color="auto" w:fill="auto"/>
          </w:tcPr>
          <w:p w14:paraId="3F496BEF" w14:textId="77777777" w:rsidR="005A1D05" w:rsidRPr="0088193B" w:rsidRDefault="005A1D05" w:rsidP="005D0187">
            <w:pPr>
              <w:pStyle w:val="TAC"/>
            </w:pPr>
            <w:r w:rsidRPr="0088193B">
              <w:t>78704</w:t>
            </w:r>
          </w:p>
        </w:tc>
        <w:tc>
          <w:tcPr>
            <w:tcW w:w="625" w:type="pct"/>
            <w:tcBorders>
              <w:left w:val="single" w:sz="4" w:space="0" w:color="auto"/>
              <w:bottom w:val="single" w:sz="4" w:space="0" w:color="auto"/>
              <w:right w:val="single" w:sz="4" w:space="0" w:color="auto"/>
            </w:tcBorders>
            <w:shd w:val="clear" w:color="auto" w:fill="auto"/>
          </w:tcPr>
          <w:p w14:paraId="7EBE78CD" w14:textId="77777777" w:rsidR="005A1D05" w:rsidRPr="0088193B" w:rsidRDefault="005A1D05" w:rsidP="005D0187">
            <w:pPr>
              <w:pStyle w:val="TAC"/>
            </w:pPr>
            <w:r w:rsidRPr="0088193B">
              <w:t>157432</w:t>
            </w:r>
          </w:p>
        </w:tc>
        <w:tc>
          <w:tcPr>
            <w:tcW w:w="625" w:type="pct"/>
            <w:tcBorders>
              <w:left w:val="single" w:sz="4" w:space="0" w:color="auto"/>
              <w:bottom w:val="single" w:sz="4" w:space="0" w:color="auto"/>
              <w:right w:val="single" w:sz="4" w:space="0" w:color="auto"/>
            </w:tcBorders>
            <w:shd w:val="clear" w:color="auto" w:fill="auto"/>
          </w:tcPr>
          <w:p w14:paraId="6C2D4D87" w14:textId="77777777" w:rsidR="005A1D05" w:rsidRPr="0088193B" w:rsidRDefault="005A1D05" w:rsidP="005D0187">
            <w:pPr>
              <w:pStyle w:val="TAC"/>
            </w:pPr>
            <w:r w:rsidRPr="0088193B">
              <w:t>84760</w:t>
            </w:r>
          </w:p>
        </w:tc>
        <w:tc>
          <w:tcPr>
            <w:tcW w:w="625" w:type="pct"/>
            <w:tcBorders>
              <w:left w:val="single" w:sz="4" w:space="0" w:color="auto"/>
              <w:bottom w:val="single" w:sz="4" w:space="0" w:color="auto"/>
              <w:right w:val="single" w:sz="4" w:space="0" w:color="auto"/>
            </w:tcBorders>
            <w:shd w:val="clear" w:color="auto" w:fill="auto"/>
          </w:tcPr>
          <w:p w14:paraId="21041407" w14:textId="77777777" w:rsidR="005A1D05" w:rsidRPr="0088193B" w:rsidRDefault="005A1D05" w:rsidP="005D0187">
            <w:pPr>
              <w:pStyle w:val="TAC"/>
            </w:pPr>
            <w:r w:rsidRPr="0088193B">
              <w:t>169544</w:t>
            </w:r>
          </w:p>
        </w:tc>
        <w:tc>
          <w:tcPr>
            <w:tcW w:w="625" w:type="pct"/>
            <w:tcBorders>
              <w:left w:val="single" w:sz="4" w:space="0" w:color="auto"/>
              <w:bottom w:val="single" w:sz="4" w:space="0" w:color="auto"/>
              <w:right w:val="single" w:sz="4" w:space="0" w:color="auto"/>
            </w:tcBorders>
            <w:shd w:val="clear" w:color="auto" w:fill="auto"/>
          </w:tcPr>
          <w:p w14:paraId="34811E3F" w14:textId="77777777" w:rsidR="005A1D05" w:rsidRPr="0088193B" w:rsidRDefault="005A1D05" w:rsidP="005D0187">
            <w:pPr>
              <w:pStyle w:val="TAC"/>
            </w:pPr>
            <w:r w:rsidRPr="0088193B">
              <w:t>90816</w:t>
            </w:r>
          </w:p>
        </w:tc>
        <w:tc>
          <w:tcPr>
            <w:tcW w:w="625" w:type="pct"/>
            <w:tcBorders>
              <w:left w:val="single" w:sz="4" w:space="0" w:color="auto"/>
              <w:bottom w:val="single" w:sz="4" w:space="0" w:color="auto"/>
              <w:right w:val="single" w:sz="4" w:space="0" w:color="auto"/>
            </w:tcBorders>
            <w:shd w:val="clear" w:color="auto" w:fill="auto"/>
          </w:tcPr>
          <w:p w14:paraId="58721839" w14:textId="77777777" w:rsidR="005A1D05" w:rsidRPr="0088193B" w:rsidRDefault="005A1D05" w:rsidP="005D0187">
            <w:pPr>
              <w:pStyle w:val="TAC"/>
            </w:pPr>
            <w:r w:rsidRPr="0088193B">
              <w:t>181656</w:t>
            </w:r>
          </w:p>
        </w:tc>
        <w:tc>
          <w:tcPr>
            <w:tcW w:w="625" w:type="pct"/>
            <w:tcBorders>
              <w:left w:val="single" w:sz="4" w:space="0" w:color="auto"/>
              <w:bottom w:val="single" w:sz="4" w:space="0" w:color="auto"/>
              <w:right w:val="double" w:sz="4" w:space="0" w:color="auto"/>
            </w:tcBorders>
            <w:shd w:val="clear" w:color="auto" w:fill="auto"/>
          </w:tcPr>
          <w:p w14:paraId="2C182B89" w14:textId="77777777" w:rsidR="005A1D05" w:rsidRPr="0088193B" w:rsidRDefault="005A1D05" w:rsidP="005D0187">
            <w:pPr>
              <w:pStyle w:val="TAC"/>
            </w:pPr>
            <w:r w:rsidRPr="0088193B">
              <w:t>97896</w:t>
            </w:r>
          </w:p>
        </w:tc>
        <w:tc>
          <w:tcPr>
            <w:tcW w:w="625" w:type="pct"/>
            <w:tcBorders>
              <w:left w:val="double" w:sz="4" w:space="0" w:color="auto"/>
              <w:bottom w:val="single" w:sz="4" w:space="0" w:color="auto"/>
            </w:tcBorders>
          </w:tcPr>
          <w:p w14:paraId="364ADEAB" w14:textId="77777777" w:rsidR="005A1D05" w:rsidRPr="0088193B" w:rsidRDefault="005A1D05" w:rsidP="005D0187">
            <w:pPr>
              <w:pStyle w:val="TAC"/>
            </w:pPr>
            <w:r w:rsidRPr="0088193B">
              <w:t>195816</w:t>
            </w:r>
          </w:p>
        </w:tc>
      </w:tr>
    </w:tbl>
    <w:p w14:paraId="33F5D2E4" w14:textId="77777777" w:rsidR="005A1D05" w:rsidRPr="0088193B" w:rsidRDefault="005A1D05" w:rsidP="005A1D05"/>
    <w:p w14:paraId="78A832CA" w14:textId="77777777" w:rsidR="005A1D05" w:rsidRPr="0088193B" w:rsidRDefault="005A1D05" w:rsidP="005A1D05">
      <w:r w:rsidRPr="0088193B">
        <w:t>[TS 36.306 clause 4.1]</w:t>
      </w:r>
    </w:p>
    <w:p w14:paraId="67B177E6" w14:textId="77777777" w:rsidR="005A1D05" w:rsidRPr="0088193B" w:rsidRDefault="005A1D05" w:rsidP="005A1D05">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 capable of reception via MBSFN.</w:t>
      </w:r>
    </w:p>
    <w:p w14:paraId="1E51B0F6" w14:textId="77777777" w:rsidR="005A1D05" w:rsidRPr="0088193B" w:rsidRDefault="005A1D05" w:rsidP="0033746E">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A1D05" w:rsidRPr="0088193B" w14:paraId="6FE3197B" w14:textId="77777777" w:rsidTr="005D0187">
        <w:tc>
          <w:tcPr>
            <w:tcW w:w="1668" w:type="dxa"/>
          </w:tcPr>
          <w:p w14:paraId="3EFE9141" w14:textId="77777777" w:rsidR="005A1D05" w:rsidRPr="0088193B" w:rsidRDefault="005A1D05" w:rsidP="005D0187">
            <w:pPr>
              <w:pStyle w:val="TAH"/>
            </w:pPr>
            <w:r w:rsidRPr="0088193B">
              <w:t>UE Category</w:t>
            </w:r>
          </w:p>
        </w:tc>
        <w:tc>
          <w:tcPr>
            <w:tcW w:w="2126" w:type="dxa"/>
          </w:tcPr>
          <w:p w14:paraId="471733D1" w14:textId="77777777" w:rsidR="005A1D05" w:rsidRPr="0088193B" w:rsidRDefault="005A1D05" w:rsidP="005D0187">
            <w:pPr>
              <w:pStyle w:val="TAH"/>
            </w:pPr>
            <w:r w:rsidRPr="0088193B">
              <w:t>Maximum number of DL-SCH transport block bits received within a TTI (Note 1)</w:t>
            </w:r>
          </w:p>
        </w:tc>
        <w:tc>
          <w:tcPr>
            <w:tcW w:w="1843" w:type="dxa"/>
          </w:tcPr>
          <w:p w14:paraId="602BC485" w14:textId="77777777" w:rsidR="005A1D05" w:rsidRPr="0088193B" w:rsidRDefault="005A1D05" w:rsidP="005D0187">
            <w:pPr>
              <w:pStyle w:val="TAH"/>
            </w:pPr>
            <w:r w:rsidRPr="0088193B">
              <w:t>Maximum number of bits of a DL-SCH transport block received within a TTI</w:t>
            </w:r>
          </w:p>
        </w:tc>
        <w:tc>
          <w:tcPr>
            <w:tcW w:w="1701" w:type="dxa"/>
          </w:tcPr>
          <w:p w14:paraId="0A1F1C3A" w14:textId="77777777" w:rsidR="005A1D05" w:rsidRPr="0088193B" w:rsidRDefault="005A1D05" w:rsidP="005D0187">
            <w:pPr>
              <w:pStyle w:val="TAH"/>
            </w:pPr>
            <w:r w:rsidRPr="0088193B">
              <w:t>Total number of soft channel bits</w:t>
            </w:r>
          </w:p>
        </w:tc>
        <w:tc>
          <w:tcPr>
            <w:tcW w:w="1842" w:type="dxa"/>
          </w:tcPr>
          <w:p w14:paraId="668AA4D9" w14:textId="77777777" w:rsidR="005A1D05" w:rsidRPr="0088193B" w:rsidRDefault="005A1D05" w:rsidP="005D0187">
            <w:pPr>
              <w:pStyle w:val="TAH"/>
            </w:pPr>
            <w:r w:rsidRPr="0088193B">
              <w:t>Maximum number of supported layers for spatial multiplexing in DL</w:t>
            </w:r>
          </w:p>
        </w:tc>
      </w:tr>
      <w:tr w:rsidR="005A1D05" w:rsidRPr="0088193B" w14:paraId="30CD9B55" w14:textId="77777777" w:rsidTr="005D0187">
        <w:tc>
          <w:tcPr>
            <w:tcW w:w="1668" w:type="dxa"/>
          </w:tcPr>
          <w:p w14:paraId="76557F2A" w14:textId="77777777" w:rsidR="005A1D05" w:rsidRPr="0088193B" w:rsidRDefault="005A1D05" w:rsidP="005D0187">
            <w:pPr>
              <w:pStyle w:val="TAL"/>
            </w:pPr>
            <w:r w:rsidRPr="0088193B">
              <w:t>Category 1</w:t>
            </w:r>
          </w:p>
        </w:tc>
        <w:tc>
          <w:tcPr>
            <w:tcW w:w="2126" w:type="dxa"/>
          </w:tcPr>
          <w:p w14:paraId="48FC5549" w14:textId="77777777" w:rsidR="005A1D05" w:rsidRPr="0088193B" w:rsidRDefault="005A1D05" w:rsidP="005D0187">
            <w:pPr>
              <w:pStyle w:val="TAL"/>
            </w:pPr>
            <w:r w:rsidRPr="0088193B">
              <w:t>10296</w:t>
            </w:r>
          </w:p>
        </w:tc>
        <w:tc>
          <w:tcPr>
            <w:tcW w:w="1843" w:type="dxa"/>
          </w:tcPr>
          <w:p w14:paraId="1360A212" w14:textId="77777777" w:rsidR="005A1D05" w:rsidRPr="0088193B" w:rsidRDefault="005A1D05" w:rsidP="005D0187">
            <w:pPr>
              <w:pStyle w:val="TAL"/>
            </w:pPr>
            <w:r w:rsidRPr="0088193B">
              <w:t>10296</w:t>
            </w:r>
          </w:p>
        </w:tc>
        <w:tc>
          <w:tcPr>
            <w:tcW w:w="1701" w:type="dxa"/>
          </w:tcPr>
          <w:p w14:paraId="7D364A20" w14:textId="77777777" w:rsidR="005A1D05" w:rsidRPr="0088193B" w:rsidRDefault="005A1D05" w:rsidP="005D0187">
            <w:pPr>
              <w:pStyle w:val="TAL"/>
            </w:pPr>
            <w:r w:rsidRPr="0088193B">
              <w:t>250368</w:t>
            </w:r>
          </w:p>
        </w:tc>
        <w:tc>
          <w:tcPr>
            <w:tcW w:w="1842" w:type="dxa"/>
          </w:tcPr>
          <w:p w14:paraId="26C6B9AB" w14:textId="77777777" w:rsidR="005A1D05" w:rsidRPr="0088193B" w:rsidRDefault="005A1D05" w:rsidP="005D0187">
            <w:pPr>
              <w:pStyle w:val="TAL"/>
            </w:pPr>
            <w:r w:rsidRPr="0088193B">
              <w:t>1</w:t>
            </w:r>
          </w:p>
        </w:tc>
      </w:tr>
      <w:tr w:rsidR="005A1D05" w:rsidRPr="0088193B" w14:paraId="612F2995" w14:textId="77777777" w:rsidTr="005D0187">
        <w:tc>
          <w:tcPr>
            <w:tcW w:w="1668" w:type="dxa"/>
          </w:tcPr>
          <w:p w14:paraId="5ACCC6EC" w14:textId="77777777" w:rsidR="005A1D05" w:rsidRPr="0088193B" w:rsidRDefault="005A1D05" w:rsidP="005D0187">
            <w:pPr>
              <w:pStyle w:val="TAL"/>
            </w:pPr>
            <w:r w:rsidRPr="0088193B">
              <w:t>Category 2</w:t>
            </w:r>
          </w:p>
        </w:tc>
        <w:tc>
          <w:tcPr>
            <w:tcW w:w="2126" w:type="dxa"/>
          </w:tcPr>
          <w:p w14:paraId="7CF82AAA" w14:textId="77777777" w:rsidR="005A1D05" w:rsidRPr="0088193B" w:rsidRDefault="005A1D05" w:rsidP="005D0187">
            <w:pPr>
              <w:pStyle w:val="TAL"/>
            </w:pPr>
            <w:r w:rsidRPr="0088193B">
              <w:t>51024</w:t>
            </w:r>
          </w:p>
        </w:tc>
        <w:tc>
          <w:tcPr>
            <w:tcW w:w="1843" w:type="dxa"/>
          </w:tcPr>
          <w:p w14:paraId="5789C147" w14:textId="77777777" w:rsidR="005A1D05" w:rsidRPr="0088193B" w:rsidRDefault="005A1D05" w:rsidP="005D0187">
            <w:pPr>
              <w:pStyle w:val="TAL"/>
            </w:pPr>
            <w:r w:rsidRPr="0088193B">
              <w:t>51024</w:t>
            </w:r>
          </w:p>
        </w:tc>
        <w:tc>
          <w:tcPr>
            <w:tcW w:w="1701" w:type="dxa"/>
          </w:tcPr>
          <w:p w14:paraId="5AC8B501" w14:textId="77777777" w:rsidR="005A1D05" w:rsidRPr="0088193B" w:rsidRDefault="005A1D05" w:rsidP="005D0187">
            <w:pPr>
              <w:pStyle w:val="TAL"/>
            </w:pPr>
            <w:r w:rsidRPr="0088193B">
              <w:t>1237248</w:t>
            </w:r>
          </w:p>
        </w:tc>
        <w:tc>
          <w:tcPr>
            <w:tcW w:w="1842" w:type="dxa"/>
          </w:tcPr>
          <w:p w14:paraId="60D4DD00" w14:textId="77777777" w:rsidR="005A1D05" w:rsidRPr="0088193B" w:rsidRDefault="005A1D05" w:rsidP="005D0187">
            <w:pPr>
              <w:pStyle w:val="TAL"/>
            </w:pPr>
            <w:r w:rsidRPr="0088193B">
              <w:t>2</w:t>
            </w:r>
          </w:p>
        </w:tc>
      </w:tr>
      <w:tr w:rsidR="005A1D05" w:rsidRPr="0088193B" w14:paraId="28BAAD25" w14:textId="77777777" w:rsidTr="005D0187">
        <w:tc>
          <w:tcPr>
            <w:tcW w:w="1668" w:type="dxa"/>
          </w:tcPr>
          <w:p w14:paraId="695B1823" w14:textId="77777777" w:rsidR="005A1D05" w:rsidRPr="0088193B" w:rsidRDefault="005A1D05" w:rsidP="005D0187">
            <w:pPr>
              <w:pStyle w:val="TAL"/>
            </w:pPr>
            <w:r w:rsidRPr="0088193B">
              <w:t>Category 3</w:t>
            </w:r>
          </w:p>
        </w:tc>
        <w:tc>
          <w:tcPr>
            <w:tcW w:w="2126" w:type="dxa"/>
          </w:tcPr>
          <w:p w14:paraId="66B9DCD7" w14:textId="77777777" w:rsidR="005A1D05" w:rsidRPr="0088193B" w:rsidRDefault="005A1D05" w:rsidP="005D0187">
            <w:pPr>
              <w:pStyle w:val="TAL"/>
            </w:pPr>
            <w:r w:rsidRPr="0088193B">
              <w:t>102048</w:t>
            </w:r>
          </w:p>
        </w:tc>
        <w:tc>
          <w:tcPr>
            <w:tcW w:w="1843" w:type="dxa"/>
          </w:tcPr>
          <w:p w14:paraId="035A140D" w14:textId="77777777" w:rsidR="005A1D05" w:rsidRPr="0088193B" w:rsidRDefault="005A1D05" w:rsidP="005D0187">
            <w:pPr>
              <w:pStyle w:val="TAL"/>
            </w:pPr>
            <w:r w:rsidRPr="0088193B">
              <w:t>75376</w:t>
            </w:r>
          </w:p>
        </w:tc>
        <w:tc>
          <w:tcPr>
            <w:tcW w:w="1701" w:type="dxa"/>
          </w:tcPr>
          <w:p w14:paraId="31BFF870" w14:textId="77777777" w:rsidR="005A1D05" w:rsidRPr="0088193B" w:rsidRDefault="005A1D05" w:rsidP="005D0187">
            <w:pPr>
              <w:pStyle w:val="TAL"/>
            </w:pPr>
            <w:r w:rsidRPr="0088193B">
              <w:t>1237248</w:t>
            </w:r>
          </w:p>
        </w:tc>
        <w:tc>
          <w:tcPr>
            <w:tcW w:w="1842" w:type="dxa"/>
          </w:tcPr>
          <w:p w14:paraId="2CAA9FA1" w14:textId="77777777" w:rsidR="005A1D05" w:rsidRPr="0088193B" w:rsidRDefault="005A1D05" w:rsidP="005D0187">
            <w:pPr>
              <w:pStyle w:val="TAL"/>
            </w:pPr>
            <w:r w:rsidRPr="0088193B">
              <w:t>2</w:t>
            </w:r>
          </w:p>
        </w:tc>
      </w:tr>
      <w:tr w:rsidR="005A1D05" w:rsidRPr="0088193B" w14:paraId="5305A416" w14:textId="77777777" w:rsidTr="005D0187">
        <w:tc>
          <w:tcPr>
            <w:tcW w:w="1668" w:type="dxa"/>
          </w:tcPr>
          <w:p w14:paraId="1C912D20" w14:textId="77777777" w:rsidR="005A1D05" w:rsidRPr="0088193B" w:rsidRDefault="005A1D05" w:rsidP="005D0187">
            <w:pPr>
              <w:pStyle w:val="TAL"/>
            </w:pPr>
            <w:r w:rsidRPr="0088193B">
              <w:t>Category 4</w:t>
            </w:r>
          </w:p>
        </w:tc>
        <w:tc>
          <w:tcPr>
            <w:tcW w:w="2126" w:type="dxa"/>
          </w:tcPr>
          <w:p w14:paraId="087CDF73" w14:textId="77777777" w:rsidR="005A1D05" w:rsidRPr="0088193B" w:rsidRDefault="005A1D05" w:rsidP="005D0187">
            <w:pPr>
              <w:pStyle w:val="TAL"/>
            </w:pPr>
            <w:r w:rsidRPr="0088193B">
              <w:t>150752</w:t>
            </w:r>
          </w:p>
        </w:tc>
        <w:tc>
          <w:tcPr>
            <w:tcW w:w="1843" w:type="dxa"/>
          </w:tcPr>
          <w:p w14:paraId="3994E272" w14:textId="77777777" w:rsidR="005A1D05" w:rsidRPr="0088193B" w:rsidRDefault="005A1D05" w:rsidP="005D0187">
            <w:pPr>
              <w:pStyle w:val="TAL"/>
            </w:pPr>
            <w:r w:rsidRPr="0088193B">
              <w:t>75376</w:t>
            </w:r>
          </w:p>
        </w:tc>
        <w:tc>
          <w:tcPr>
            <w:tcW w:w="1701" w:type="dxa"/>
          </w:tcPr>
          <w:p w14:paraId="1FBFF493" w14:textId="77777777" w:rsidR="005A1D05" w:rsidRPr="0088193B" w:rsidRDefault="005A1D05" w:rsidP="005D0187">
            <w:pPr>
              <w:pStyle w:val="TAL"/>
            </w:pPr>
            <w:r w:rsidRPr="0088193B">
              <w:t>1827072</w:t>
            </w:r>
          </w:p>
        </w:tc>
        <w:tc>
          <w:tcPr>
            <w:tcW w:w="1842" w:type="dxa"/>
          </w:tcPr>
          <w:p w14:paraId="221677FB" w14:textId="77777777" w:rsidR="005A1D05" w:rsidRPr="0088193B" w:rsidRDefault="005A1D05" w:rsidP="005D0187">
            <w:pPr>
              <w:pStyle w:val="TAL"/>
            </w:pPr>
            <w:r w:rsidRPr="0088193B">
              <w:t>2</w:t>
            </w:r>
          </w:p>
        </w:tc>
      </w:tr>
      <w:tr w:rsidR="005A1D05" w:rsidRPr="0088193B" w14:paraId="4010AE1A" w14:textId="77777777" w:rsidTr="005D0187">
        <w:tc>
          <w:tcPr>
            <w:tcW w:w="1668" w:type="dxa"/>
          </w:tcPr>
          <w:p w14:paraId="1A74B9E9" w14:textId="77777777" w:rsidR="005A1D05" w:rsidRPr="0088193B" w:rsidRDefault="005A1D05" w:rsidP="005D0187">
            <w:pPr>
              <w:pStyle w:val="TAL"/>
            </w:pPr>
            <w:r w:rsidRPr="0088193B">
              <w:t>Category 5</w:t>
            </w:r>
          </w:p>
        </w:tc>
        <w:tc>
          <w:tcPr>
            <w:tcW w:w="2126" w:type="dxa"/>
          </w:tcPr>
          <w:p w14:paraId="0B0CD1ED" w14:textId="77777777" w:rsidR="005A1D05" w:rsidRPr="0088193B" w:rsidRDefault="005A1D05" w:rsidP="005D0187">
            <w:pPr>
              <w:pStyle w:val="TAL"/>
            </w:pPr>
            <w:r w:rsidRPr="0088193B">
              <w:t>299552</w:t>
            </w:r>
          </w:p>
        </w:tc>
        <w:tc>
          <w:tcPr>
            <w:tcW w:w="1843" w:type="dxa"/>
          </w:tcPr>
          <w:p w14:paraId="05DE2002" w14:textId="77777777" w:rsidR="005A1D05" w:rsidRPr="0088193B" w:rsidRDefault="005A1D05" w:rsidP="005D0187">
            <w:pPr>
              <w:pStyle w:val="TAL"/>
            </w:pPr>
            <w:r w:rsidRPr="0088193B">
              <w:t>149776</w:t>
            </w:r>
          </w:p>
        </w:tc>
        <w:tc>
          <w:tcPr>
            <w:tcW w:w="1701" w:type="dxa"/>
          </w:tcPr>
          <w:p w14:paraId="357E94F7" w14:textId="77777777" w:rsidR="005A1D05" w:rsidRPr="0088193B" w:rsidRDefault="005A1D05" w:rsidP="005D0187">
            <w:pPr>
              <w:pStyle w:val="TAL"/>
            </w:pPr>
            <w:r w:rsidRPr="0088193B">
              <w:t>3667200</w:t>
            </w:r>
          </w:p>
        </w:tc>
        <w:tc>
          <w:tcPr>
            <w:tcW w:w="1842" w:type="dxa"/>
          </w:tcPr>
          <w:p w14:paraId="54258FF6" w14:textId="77777777" w:rsidR="005A1D05" w:rsidRPr="0088193B" w:rsidRDefault="005A1D05" w:rsidP="005D0187">
            <w:pPr>
              <w:pStyle w:val="TAL"/>
            </w:pPr>
            <w:r w:rsidRPr="0088193B">
              <w:t>4</w:t>
            </w:r>
          </w:p>
        </w:tc>
      </w:tr>
      <w:tr w:rsidR="005A1D05" w:rsidRPr="0088193B" w14:paraId="16839EC2" w14:textId="77777777" w:rsidTr="005D0187">
        <w:tc>
          <w:tcPr>
            <w:tcW w:w="1668" w:type="dxa"/>
          </w:tcPr>
          <w:p w14:paraId="5AF3FE33" w14:textId="77777777" w:rsidR="005A1D05" w:rsidRPr="0088193B" w:rsidRDefault="005A1D05" w:rsidP="005D0187">
            <w:pPr>
              <w:pStyle w:val="TAL"/>
            </w:pPr>
            <w:r w:rsidRPr="0088193B">
              <w:t>Category 6</w:t>
            </w:r>
          </w:p>
        </w:tc>
        <w:tc>
          <w:tcPr>
            <w:tcW w:w="2126" w:type="dxa"/>
          </w:tcPr>
          <w:p w14:paraId="5D6BD3CD" w14:textId="77777777" w:rsidR="005A1D05" w:rsidRPr="0088193B" w:rsidRDefault="005A1D05" w:rsidP="005D0187">
            <w:pPr>
              <w:pStyle w:val="TAL"/>
            </w:pPr>
            <w:r w:rsidRPr="0088193B">
              <w:t>301504</w:t>
            </w:r>
          </w:p>
        </w:tc>
        <w:tc>
          <w:tcPr>
            <w:tcW w:w="1843" w:type="dxa"/>
          </w:tcPr>
          <w:p w14:paraId="0CA9412F"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54365627"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43940B35" w14:textId="77777777" w:rsidR="005A1D05" w:rsidRPr="0088193B" w:rsidRDefault="005A1D05" w:rsidP="005D0187">
            <w:pPr>
              <w:pStyle w:val="TAL"/>
            </w:pPr>
            <w:r w:rsidRPr="0088193B">
              <w:t>3654144</w:t>
            </w:r>
          </w:p>
        </w:tc>
        <w:tc>
          <w:tcPr>
            <w:tcW w:w="1842" w:type="dxa"/>
          </w:tcPr>
          <w:p w14:paraId="217EBF75" w14:textId="77777777" w:rsidR="005A1D05" w:rsidRPr="0088193B" w:rsidRDefault="005A1D05" w:rsidP="005D0187">
            <w:pPr>
              <w:pStyle w:val="TAL"/>
            </w:pPr>
            <w:r w:rsidRPr="0088193B">
              <w:t>2 or 4</w:t>
            </w:r>
          </w:p>
        </w:tc>
      </w:tr>
      <w:tr w:rsidR="005A1D05" w:rsidRPr="0088193B" w14:paraId="201CA63B" w14:textId="77777777" w:rsidTr="005D0187">
        <w:tc>
          <w:tcPr>
            <w:tcW w:w="1668" w:type="dxa"/>
          </w:tcPr>
          <w:p w14:paraId="526E353E" w14:textId="77777777" w:rsidR="005A1D05" w:rsidRPr="0088193B" w:rsidRDefault="005A1D05" w:rsidP="005D0187">
            <w:pPr>
              <w:pStyle w:val="TAL"/>
            </w:pPr>
            <w:r w:rsidRPr="0088193B">
              <w:t>Category 7</w:t>
            </w:r>
          </w:p>
        </w:tc>
        <w:tc>
          <w:tcPr>
            <w:tcW w:w="2126" w:type="dxa"/>
          </w:tcPr>
          <w:p w14:paraId="68FD7146" w14:textId="77777777" w:rsidR="005A1D05" w:rsidRPr="0088193B" w:rsidRDefault="005A1D05" w:rsidP="005D0187">
            <w:pPr>
              <w:pStyle w:val="TAL"/>
            </w:pPr>
            <w:r w:rsidRPr="0088193B">
              <w:t>301504</w:t>
            </w:r>
          </w:p>
        </w:tc>
        <w:tc>
          <w:tcPr>
            <w:tcW w:w="1843" w:type="dxa"/>
          </w:tcPr>
          <w:p w14:paraId="5DEF7DE5"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47BD9082"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4E5DAEA8" w14:textId="77777777" w:rsidR="005A1D05" w:rsidRPr="0088193B" w:rsidRDefault="005A1D05" w:rsidP="005D0187">
            <w:pPr>
              <w:pStyle w:val="TAL"/>
            </w:pPr>
            <w:r w:rsidRPr="0088193B">
              <w:t>3654144</w:t>
            </w:r>
          </w:p>
        </w:tc>
        <w:tc>
          <w:tcPr>
            <w:tcW w:w="1842" w:type="dxa"/>
          </w:tcPr>
          <w:p w14:paraId="7B023E4A" w14:textId="77777777" w:rsidR="005A1D05" w:rsidRPr="0088193B" w:rsidRDefault="005A1D05" w:rsidP="005D0187">
            <w:pPr>
              <w:pStyle w:val="TAL"/>
            </w:pPr>
            <w:r w:rsidRPr="0088193B">
              <w:t>2 or 4</w:t>
            </w:r>
          </w:p>
        </w:tc>
      </w:tr>
      <w:tr w:rsidR="005A1D05" w:rsidRPr="0088193B" w14:paraId="22F81525" w14:textId="77777777" w:rsidTr="005D0187">
        <w:tc>
          <w:tcPr>
            <w:tcW w:w="1668" w:type="dxa"/>
          </w:tcPr>
          <w:p w14:paraId="0621D6F7" w14:textId="77777777" w:rsidR="005A1D05" w:rsidRPr="0088193B" w:rsidRDefault="005A1D05" w:rsidP="005D0187">
            <w:pPr>
              <w:pStyle w:val="TAL"/>
            </w:pPr>
            <w:r w:rsidRPr="0088193B">
              <w:t>Category 8</w:t>
            </w:r>
          </w:p>
        </w:tc>
        <w:tc>
          <w:tcPr>
            <w:tcW w:w="2126" w:type="dxa"/>
          </w:tcPr>
          <w:p w14:paraId="5B4077AD" w14:textId="77777777" w:rsidR="005A1D05" w:rsidRPr="0088193B" w:rsidRDefault="005A1D05" w:rsidP="005D0187">
            <w:pPr>
              <w:pStyle w:val="TAL"/>
            </w:pPr>
            <w:r w:rsidRPr="0088193B">
              <w:t>2998560</w:t>
            </w:r>
          </w:p>
        </w:tc>
        <w:tc>
          <w:tcPr>
            <w:tcW w:w="1843" w:type="dxa"/>
          </w:tcPr>
          <w:p w14:paraId="533C1FA8" w14:textId="77777777" w:rsidR="005A1D05" w:rsidRPr="0088193B" w:rsidRDefault="005A1D05" w:rsidP="005D0187">
            <w:pPr>
              <w:pStyle w:val="TAL"/>
            </w:pPr>
            <w:r w:rsidRPr="0088193B">
              <w:t>299856</w:t>
            </w:r>
          </w:p>
        </w:tc>
        <w:tc>
          <w:tcPr>
            <w:tcW w:w="1701" w:type="dxa"/>
          </w:tcPr>
          <w:p w14:paraId="44975AE1" w14:textId="77777777" w:rsidR="005A1D05" w:rsidRPr="0088193B" w:rsidRDefault="005A1D05" w:rsidP="005D0187">
            <w:pPr>
              <w:pStyle w:val="TAL"/>
            </w:pPr>
            <w:r w:rsidRPr="0088193B">
              <w:t>35982720</w:t>
            </w:r>
          </w:p>
        </w:tc>
        <w:tc>
          <w:tcPr>
            <w:tcW w:w="1842" w:type="dxa"/>
          </w:tcPr>
          <w:p w14:paraId="7D864453" w14:textId="77777777" w:rsidR="005A1D05" w:rsidRPr="0088193B" w:rsidRDefault="005A1D05" w:rsidP="005D0187">
            <w:pPr>
              <w:pStyle w:val="TAL"/>
            </w:pPr>
            <w:r w:rsidRPr="0088193B">
              <w:t>8</w:t>
            </w:r>
          </w:p>
        </w:tc>
      </w:tr>
      <w:tr w:rsidR="005A1D05" w:rsidRPr="0088193B" w14:paraId="7827EF93" w14:textId="77777777" w:rsidTr="005D0187">
        <w:tc>
          <w:tcPr>
            <w:tcW w:w="1668" w:type="dxa"/>
          </w:tcPr>
          <w:p w14:paraId="225002FC" w14:textId="77777777" w:rsidR="005A1D05" w:rsidRPr="0088193B" w:rsidRDefault="005A1D05" w:rsidP="005D0187">
            <w:pPr>
              <w:pStyle w:val="TAL"/>
            </w:pPr>
            <w:r w:rsidRPr="0088193B">
              <w:t>Category 9</w:t>
            </w:r>
          </w:p>
        </w:tc>
        <w:tc>
          <w:tcPr>
            <w:tcW w:w="2126" w:type="dxa"/>
          </w:tcPr>
          <w:p w14:paraId="728F4F84" w14:textId="77777777" w:rsidR="005A1D05" w:rsidRPr="0088193B" w:rsidRDefault="005A1D05" w:rsidP="005D0187">
            <w:pPr>
              <w:pStyle w:val="TAL"/>
            </w:pPr>
            <w:r w:rsidRPr="0088193B">
              <w:t>452256</w:t>
            </w:r>
          </w:p>
        </w:tc>
        <w:tc>
          <w:tcPr>
            <w:tcW w:w="1843" w:type="dxa"/>
          </w:tcPr>
          <w:p w14:paraId="7EEA7036"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02DFD22A"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5F8E4330" w14:textId="77777777" w:rsidR="005A1D05" w:rsidRPr="0088193B" w:rsidRDefault="005A1D05" w:rsidP="005D0187">
            <w:pPr>
              <w:pStyle w:val="TAL"/>
            </w:pPr>
            <w:r w:rsidRPr="0088193B">
              <w:t>5481216</w:t>
            </w:r>
          </w:p>
        </w:tc>
        <w:tc>
          <w:tcPr>
            <w:tcW w:w="1842" w:type="dxa"/>
          </w:tcPr>
          <w:p w14:paraId="6FB46F8A" w14:textId="77777777" w:rsidR="005A1D05" w:rsidRPr="0088193B" w:rsidRDefault="005A1D05" w:rsidP="005D0187">
            <w:pPr>
              <w:pStyle w:val="TAL"/>
            </w:pPr>
            <w:r w:rsidRPr="0088193B">
              <w:t>2 or 4</w:t>
            </w:r>
          </w:p>
        </w:tc>
      </w:tr>
      <w:tr w:rsidR="005A1D05" w:rsidRPr="0088193B" w14:paraId="3FAE7FE7" w14:textId="77777777" w:rsidTr="005D0187">
        <w:tc>
          <w:tcPr>
            <w:tcW w:w="1668" w:type="dxa"/>
          </w:tcPr>
          <w:p w14:paraId="2F1ED0B7" w14:textId="77777777" w:rsidR="005A1D05" w:rsidRPr="0088193B" w:rsidRDefault="005A1D05" w:rsidP="005D0187">
            <w:pPr>
              <w:pStyle w:val="TAL"/>
            </w:pPr>
            <w:r w:rsidRPr="0088193B">
              <w:t>Category 10</w:t>
            </w:r>
          </w:p>
        </w:tc>
        <w:tc>
          <w:tcPr>
            <w:tcW w:w="2126" w:type="dxa"/>
          </w:tcPr>
          <w:p w14:paraId="4C39CF20" w14:textId="77777777" w:rsidR="005A1D05" w:rsidRPr="0088193B" w:rsidRDefault="005A1D05" w:rsidP="005D0187">
            <w:pPr>
              <w:pStyle w:val="TAL"/>
            </w:pPr>
            <w:r w:rsidRPr="0088193B">
              <w:t>452256</w:t>
            </w:r>
          </w:p>
        </w:tc>
        <w:tc>
          <w:tcPr>
            <w:tcW w:w="1843" w:type="dxa"/>
          </w:tcPr>
          <w:p w14:paraId="60CBE5E0"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093EA7C2"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43B667BC" w14:textId="77777777" w:rsidR="005A1D05" w:rsidRPr="0088193B" w:rsidRDefault="005A1D05" w:rsidP="005D0187">
            <w:pPr>
              <w:pStyle w:val="TAL"/>
            </w:pPr>
            <w:r w:rsidRPr="0088193B">
              <w:t>5481216</w:t>
            </w:r>
          </w:p>
        </w:tc>
        <w:tc>
          <w:tcPr>
            <w:tcW w:w="1842" w:type="dxa"/>
          </w:tcPr>
          <w:p w14:paraId="47B68238" w14:textId="77777777" w:rsidR="005A1D05" w:rsidRPr="0088193B" w:rsidRDefault="005A1D05" w:rsidP="005D0187">
            <w:pPr>
              <w:pStyle w:val="TAL"/>
            </w:pPr>
            <w:r w:rsidRPr="0088193B">
              <w:t>2 or 4</w:t>
            </w:r>
          </w:p>
        </w:tc>
      </w:tr>
      <w:tr w:rsidR="005A1D05" w:rsidRPr="0088193B" w14:paraId="51704A56" w14:textId="77777777" w:rsidTr="005D0187">
        <w:tc>
          <w:tcPr>
            <w:tcW w:w="1668" w:type="dxa"/>
          </w:tcPr>
          <w:p w14:paraId="246D876D" w14:textId="77777777" w:rsidR="005A1D05" w:rsidRPr="0088193B" w:rsidRDefault="005A1D05" w:rsidP="005D0187">
            <w:pPr>
              <w:pStyle w:val="TAL"/>
              <w:rPr>
                <w:rFonts w:eastAsia="SimSun"/>
                <w:lang w:eastAsia="zh-CN"/>
              </w:rPr>
            </w:pPr>
            <w:r w:rsidRPr="0088193B">
              <w:t>Category 1</w:t>
            </w:r>
            <w:r w:rsidRPr="0088193B">
              <w:rPr>
                <w:rFonts w:eastAsia="SimSun"/>
                <w:lang w:eastAsia="zh-CN"/>
              </w:rPr>
              <w:t>1</w:t>
            </w:r>
          </w:p>
        </w:tc>
        <w:tc>
          <w:tcPr>
            <w:tcW w:w="2126" w:type="dxa"/>
          </w:tcPr>
          <w:p w14:paraId="18F13784" w14:textId="77777777" w:rsidR="005A1D05" w:rsidRPr="0088193B" w:rsidRDefault="005A1D05" w:rsidP="005D0187">
            <w:pPr>
              <w:pStyle w:val="TAL"/>
              <w:rPr>
                <w:rFonts w:eastAsia="SimSun"/>
              </w:rPr>
            </w:pPr>
            <w:r w:rsidRPr="0088193B">
              <w:t>603008</w:t>
            </w:r>
          </w:p>
        </w:tc>
        <w:tc>
          <w:tcPr>
            <w:tcW w:w="1843" w:type="dxa"/>
          </w:tcPr>
          <w:p w14:paraId="78EB9166" w14:textId="77777777" w:rsidR="005A1D05" w:rsidRPr="0088193B" w:rsidRDefault="005A1D05" w:rsidP="005D0187">
            <w:pPr>
              <w:pStyle w:val="TAL"/>
              <w:rPr>
                <w:lang w:eastAsia="zh-CN"/>
              </w:rPr>
            </w:pPr>
            <w:r w:rsidRPr="0088193B">
              <w:t>149776 (4 layers</w:t>
            </w:r>
            <w:r w:rsidRPr="0088193B">
              <w:rPr>
                <w:lang w:eastAsia="zh-CN"/>
              </w:rPr>
              <w:t xml:space="preserve">, </w:t>
            </w:r>
            <w:r w:rsidRPr="0088193B">
              <w:t>64QAM)</w:t>
            </w:r>
          </w:p>
          <w:p w14:paraId="0035FD14" w14:textId="77777777" w:rsidR="005A1D05" w:rsidRPr="0088193B" w:rsidRDefault="005A1D05" w:rsidP="005D0187">
            <w:pPr>
              <w:pStyle w:val="TAL"/>
              <w:rPr>
                <w:lang w:eastAsia="zh-CN"/>
              </w:rPr>
            </w:pPr>
            <w:r w:rsidRPr="0088193B">
              <w:t>195816</w:t>
            </w:r>
            <w:r w:rsidRPr="0088193B" w:rsidDel="00667DB8">
              <w:t xml:space="preserve"> </w:t>
            </w:r>
            <w:r w:rsidRPr="0088193B">
              <w:t>(4 layers, 256QAM)</w:t>
            </w:r>
          </w:p>
          <w:p w14:paraId="323AA808" w14:textId="77777777" w:rsidR="005A1D05" w:rsidRPr="0088193B" w:rsidRDefault="005A1D05" w:rsidP="005D0187">
            <w:pPr>
              <w:pStyle w:val="TAL"/>
              <w:rPr>
                <w:lang w:eastAsia="zh-CN"/>
              </w:rPr>
            </w:pPr>
            <w:r w:rsidRPr="0088193B">
              <w:t>75376 (2 layers</w:t>
            </w:r>
            <w:r w:rsidRPr="0088193B">
              <w:rPr>
                <w:lang w:eastAsia="zh-CN"/>
              </w:rPr>
              <w:t>, 64QAM</w:t>
            </w:r>
            <w:r w:rsidRPr="0088193B">
              <w:t>)</w:t>
            </w:r>
          </w:p>
          <w:p w14:paraId="0F4D047E" w14:textId="77777777" w:rsidR="005A1D05" w:rsidRPr="0088193B" w:rsidRDefault="005A1D05" w:rsidP="005D0187">
            <w:pPr>
              <w:pStyle w:val="TAL"/>
            </w:pPr>
            <w:r w:rsidRPr="0088193B">
              <w:t>97896 (2 layers, 256QAM)</w:t>
            </w:r>
          </w:p>
        </w:tc>
        <w:tc>
          <w:tcPr>
            <w:tcW w:w="1701" w:type="dxa"/>
          </w:tcPr>
          <w:p w14:paraId="18B1FF83" w14:textId="77777777" w:rsidR="005A1D05" w:rsidRPr="0088193B" w:rsidRDefault="005A1D05" w:rsidP="005D0187">
            <w:pPr>
              <w:pStyle w:val="TAL"/>
            </w:pPr>
            <w:r w:rsidRPr="0088193B">
              <w:t>7308288</w:t>
            </w:r>
          </w:p>
        </w:tc>
        <w:tc>
          <w:tcPr>
            <w:tcW w:w="1842" w:type="dxa"/>
          </w:tcPr>
          <w:p w14:paraId="7FA3FEBB" w14:textId="77777777" w:rsidR="005A1D05" w:rsidRPr="0088193B" w:rsidRDefault="005A1D05" w:rsidP="005D0187">
            <w:pPr>
              <w:pStyle w:val="TAL"/>
            </w:pPr>
            <w:r w:rsidRPr="0088193B">
              <w:t>2 or 4</w:t>
            </w:r>
          </w:p>
        </w:tc>
      </w:tr>
      <w:tr w:rsidR="005A1D05" w:rsidRPr="0088193B" w14:paraId="05AB0428" w14:textId="77777777" w:rsidTr="005D0187">
        <w:tc>
          <w:tcPr>
            <w:tcW w:w="1668" w:type="dxa"/>
          </w:tcPr>
          <w:p w14:paraId="5BE0AF90" w14:textId="77777777" w:rsidR="005A1D05" w:rsidRPr="0088193B" w:rsidRDefault="005A1D05" w:rsidP="005D0187">
            <w:pPr>
              <w:pStyle w:val="TAL"/>
            </w:pPr>
            <w:r w:rsidRPr="0088193B">
              <w:t>Category 1</w:t>
            </w:r>
            <w:r w:rsidRPr="0088193B">
              <w:rPr>
                <w:lang w:eastAsia="zh-CN"/>
              </w:rPr>
              <w:t>2</w:t>
            </w:r>
          </w:p>
        </w:tc>
        <w:tc>
          <w:tcPr>
            <w:tcW w:w="2126" w:type="dxa"/>
          </w:tcPr>
          <w:p w14:paraId="55BC1DD9" w14:textId="77777777" w:rsidR="005A1D05" w:rsidRPr="0088193B" w:rsidRDefault="005A1D05" w:rsidP="005D0187">
            <w:pPr>
              <w:pStyle w:val="TAL"/>
              <w:rPr>
                <w:rFonts w:eastAsia="SimSun"/>
                <w:lang w:eastAsia="zh-CN"/>
              </w:rPr>
            </w:pPr>
            <w:r w:rsidRPr="0088193B">
              <w:t>603008</w:t>
            </w:r>
          </w:p>
        </w:tc>
        <w:tc>
          <w:tcPr>
            <w:tcW w:w="1843" w:type="dxa"/>
          </w:tcPr>
          <w:p w14:paraId="2CD1F54F" w14:textId="77777777" w:rsidR="005A1D05" w:rsidRPr="0088193B" w:rsidRDefault="005A1D05" w:rsidP="005D0187">
            <w:pPr>
              <w:pStyle w:val="TAL"/>
              <w:rPr>
                <w:lang w:eastAsia="zh-CN"/>
              </w:rPr>
            </w:pPr>
            <w:r w:rsidRPr="0088193B">
              <w:t>149776 (4 layers</w:t>
            </w:r>
            <w:r w:rsidRPr="0088193B">
              <w:rPr>
                <w:lang w:eastAsia="zh-CN"/>
              </w:rPr>
              <w:t xml:space="preserve">, </w:t>
            </w:r>
            <w:r w:rsidRPr="0088193B">
              <w:t>64QAM)</w:t>
            </w:r>
          </w:p>
          <w:p w14:paraId="0DBCAB9F" w14:textId="77777777" w:rsidR="005A1D05" w:rsidRPr="0088193B" w:rsidRDefault="005A1D05" w:rsidP="005D0187">
            <w:pPr>
              <w:pStyle w:val="TAL"/>
              <w:rPr>
                <w:lang w:eastAsia="zh-CN"/>
              </w:rPr>
            </w:pPr>
            <w:r w:rsidRPr="0088193B">
              <w:t>195816</w:t>
            </w:r>
            <w:r w:rsidRPr="0088193B" w:rsidDel="00667DB8">
              <w:t xml:space="preserve"> </w:t>
            </w:r>
            <w:r w:rsidRPr="0088193B">
              <w:t>(4 layers, 256QAM)</w:t>
            </w:r>
          </w:p>
          <w:p w14:paraId="1A10B706" w14:textId="77777777" w:rsidR="005A1D05" w:rsidRPr="0088193B" w:rsidRDefault="005A1D05" w:rsidP="005D0187">
            <w:pPr>
              <w:pStyle w:val="TAL"/>
              <w:rPr>
                <w:lang w:eastAsia="zh-CN"/>
              </w:rPr>
            </w:pPr>
            <w:r w:rsidRPr="0088193B">
              <w:t>75376 (2 layers</w:t>
            </w:r>
            <w:r w:rsidRPr="0088193B">
              <w:rPr>
                <w:lang w:eastAsia="zh-CN"/>
              </w:rPr>
              <w:t>, 64QAM</w:t>
            </w:r>
            <w:r w:rsidRPr="0088193B">
              <w:t>)</w:t>
            </w:r>
          </w:p>
          <w:p w14:paraId="0E4A26DE" w14:textId="77777777" w:rsidR="005A1D05" w:rsidRPr="0088193B" w:rsidRDefault="005A1D05" w:rsidP="005D0187">
            <w:pPr>
              <w:pStyle w:val="TAL"/>
            </w:pPr>
            <w:r w:rsidRPr="0088193B">
              <w:t>97896 (2 layers, 256QAM)</w:t>
            </w:r>
          </w:p>
        </w:tc>
        <w:tc>
          <w:tcPr>
            <w:tcW w:w="1701" w:type="dxa"/>
          </w:tcPr>
          <w:p w14:paraId="4DC1C347" w14:textId="77777777" w:rsidR="005A1D05" w:rsidRPr="0088193B" w:rsidRDefault="005A1D05" w:rsidP="005D0187">
            <w:pPr>
              <w:pStyle w:val="TAL"/>
              <w:rPr>
                <w:lang w:eastAsia="zh-CN"/>
              </w:rPr>
            </w:pPr>
            <w:r w:rsidRPr="0088193B">
              <w:t>7308288</w:t>
            </w:r>
          </w:p>
        </w:tc>
        <w:tc>
          <w:tcPr>
            <w:tcW w:w="1842" w:type="dxa"/>
          </w:tcPr>
          <w:p w14:paraId="1D6D5037" w14:textId="77777777" w:rsidR="005A1D05" w:rsidRPr="0088193B" w:rsidRDefault="005A1D05" w:rsidP="005D0187">
            <w:pPr>
              <w:pStyle w:val="TAL"/>
            </w:pPr>
            <w:r w:rsidRPr="0088193B">
              <w:t>2 or 4</w:t>
            </w:r>
          </w:p>
        </w:tc>
      </w:tr>
      <w:tr w:rsidR="005A1D05" w:rsidRPr="0088193B" w14:paraId="6A5DF6CC" w14:textId="77777777" w:rsidTr="005D0187">
        <w:tc>
          <w:tcPr>
            <w:tcW w:w="9180" w:type="dxa"/>
            <w:gridSpan w:val="5"/>
          </w:tcPr>
          <w:p w14:paraId="0CCB3286" w14:textId="77777777" w:rsidR="005A1D05" w:rsidRPr="0088193B" w:rsidRDefault="005A1D05" w:rsidP="005D0187">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31D1F230" w14:textId="77777777" w:rsidR="005A1D05" w:rsidRPr="0088193B" w:rsidRDefault="005A1D05" w:rsidP="005A1D05"/>
    <w:p w14:paraId="5E44DB80" w14:textId="77777777" w:rsidR="005A1D05" w:rsidRPr="0088193B" w:rsidRDefault="005A1D05" w:rsidP="0033746E">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5A1D05" w:rsidRPr="0088193B" w14:paraId="3B2B43EC" w14:textId="77777777" w:rsidTr="005D0187">
        <w:tc>
          <w:tcPr>
            <w:tcW w:w="1668" w:type="dxa"/>
          </w:tcPr>
          <w:p w14:paraId="12A5A2F5" w14:textId="77777777" w:rsidR="005A1D05" w:rsidRPr="0088193B" w:rsidRDefault="005A1D05" w:rsidP="005D0187">
            <w:pPr>
              <w:pStyle w:val="TAH"/>
            </w:pPr>
            <w:r w:rsidRPr="0088193B">
              <w:t>UE Category</w:t>
            </w:r>
          </w:p>
        </w:tc>
        <w:tc>
          <w:tcPr>
            <w:tcW w:w="2126" w:type="dxa"/>
          </w:tcPr>
          <w:p w14:paraId="7769423B" w14:textId="77777777" w:rsidR="005A1D05" w:rsidRPr="0088193B" w:rsidRDefault="005A1D05" w:rsidP="005D0187">
            <w:pPr>
              <w:pStyle w:val="TAH"/>
            </w:pPr>
            <w:r w:rsidRPr="0088193B">
              <w:t>Maximum number of UL-SCH transport block bits transmitted within a TTI</w:t>
            </w:r>
          </w:p>
        </w:tc>
        <w:tc>
          <w:tcPr>
            <w:tcW w:w="1843" w:type="dxa"/>
          </w:tcPr>
          <w:p w14:paraId="1C1EB83D" w14:textId="77777777" w:rsidR="005A1D05" w:rsidRPr="0088193B" w:rsidRDefault="005A1D05" w:rsidP="005D0187">
            <w:pPr>
              <w:pStyle w:val="TAH"/>
            </w:pPr>
            <w:r w:rsidRPr="0088193B">
              <w:t>Maximum number of bits of an UL-SCH transport block transmitted within a TTI</w:t>
            </w:r>
          </w:p>
        </w:tc>
        <w:tc>
          <w:tcPr>
            <w:tcW w:w="1843" w:type="dxa"/>
          </w:tcPr>
          <w:p w14:paraId="618EB7BA" w14:textId="77777777" w:rsidR="005A1D05" w:rsidRPr="0088193B" w:rsidRDefault="005A1D05" w:rsidP="005D0187">
            <w:pPr>
              <w:pStyle w:val="TAH"/>
            </w:pPr>
            <w:r w:rsidRPr="0088193B">
              <w:t>Support for 64QAM in UL</w:t>
            </w:r>
          </w:p>
        </w:tc>
      </w:tr>
      <w:tr w:rsidR="005A1D05" w:rsidRPr="0088193B" w14:paraId="31E6C6D7" w14:textId="77777777" w:rsidTr="005D0187">
        <w:tc>
          <w:tcPr>
            <w:tcW w:w="1668" w:type="dxa"/>
          </w:tcPr>
          <w:p w14:paraId="05D9770D" w14:textId="77777777" w:rsidR="005A1D05" w:rsidRPr="0088193B" w:rsidRDefault="005A1D05" w:rsidP="005D0187">
            <w:pPr>
              <w:pStyle w:val="TAL"/>
            </w:pPr>
            <w:r w:rsidRPr="0088193B">
              <w:t>Category 1</w:t>
            </w:r>
          </w:p>
        </w:tc>
        <w:tc>
          <w:tcPr>
            <w:tcW w:w="2126" w:type="dxa"/>
          </w:tcPr>
          <w:p w14:paraId="02B8D7B0" w14:textId="77777777" w:rsidR="005A1D05" w:rsidRPr="0088193B" w:rsidRDefault="005A1D05" w:rsidP="005D0187">
            <w:pPr>
              <w:pStyle w:val="TAL"/>
            </w:pPr>
            <w:r w:rsidRPr="0088193B">
              <w:t>5160</w:t>
            </w:r>
          </w:p>
        </w:tc>
        <w:tc>
          <w:tcPr>
            <w:tcW w:w="1843" w:type="dxa"/>
          </w:tcPr>
          <w:p w14:paraId="083723A1" w14:textId="77777777" w:rsidR="005A1D05" w:rsidRPr="0088193B" w:rsidRDefault="005A1D05" w:rsidP="005D0187">
            <w:pPr>
              <w:pStyle w:val="TAL"/>
            </w:pPr>
            <w:r w:rsidRPr="0088193B">
              <w:t>5160</w:t>
            </w:r>
          </w:p>
        </w:tc>
        <w:tc>
          <w:tcPr>
            <w:tcW w:w="1843" w:type="dxa"/>
          </w:tcPr>
          <w:p w14:paraId="465E7CCE" w14:textId="77777777" w:rsidR="005A1D05" w:rsidRPr="0088193B" w:rsidRDefault="005A1D05" w:rsidP="005D0187">
            <w:pPr>
              <w:pStyle w:val="TAL"/>
            </w:pPr>
            <w:r w:rsidRPr="0088193B">
              <w:t>No</w:t>
            </w:r>
          </w:p>
        </w:tc>
      </w:tr>
      <w:tr w:rsidR="005A1D05" w:rsidRPr="0088193B" w14:paraId="67A143FA" w14:textId="77777777" w:rsidTr="005D0187">
        <w:tc>
          <w:tcPr>
            <w:tcW w:w="1668" w:type="dxa"/>
          </w:tcPr>
          <w:p w14:paraId="7D66F2C1" w14:textId="77777777" w:rsidR="005A1D05" w:rsidRPr="0088193B" w:rsidRDefault="005A1D05" w:rsidP="005D0187">
            <w:pPr>
              <w:pStyle w:val="TAL"/>
            </w:pPr>
            <w:r w:rsidRPr="0088193B">
              <w:t>Category 2</w:t>
            </w:r>
          </w:p>
        </w:tc>
        <w:tc>
          <w:tcPr>
            <w:tcW w:w="2126" w:type="dxa"/>
          </w:tcPr>
          <w:p w14:paraId="717BCF58" w14:textId="77777777" w:rsidR="005A1D05" w:rsidRPr="0088193B" w:rsidRDefault="005A1D05" w:rsidP="005D0187">
            <w:pPr>
              <w:pStyle w:val="TAL"/>
            </w:pPr>
            <w:r w:rsidRPr="0088193B">
              <w:t>25456</w:t>
            </w:r>
          </w:p>
        </w:tc>
        <w:tc>
          <w:tcPr>
            <w:tcW w:w="1843" w:type="dxa"/>
          </w:tcPr>
          <w:p w14:paraId="35CE5F47" w14:textId="77777777" w:rsidR="005A1D05" w:rsidRPr="0088193B" w:rsidRDefault="005A1D05" w:rsidP="005D0187">
            <w:pPr>
              <w:pStyle w:val="TAL"/>
            </w:pPr>
            <w:r w:rsidRPr="0088193B">
              <w:t>25456</w:t>
            </w:r>
          </w:p>
        </w:tc>
        <w:tc>
          <w:tcPr>
            <w:tcW w:w="1843" w:type="dxa"/>
          </w:tcPr>
          <w:p w14:paraId="4929E775" w14:textId="77777777" w:rsidR="005A1D05" w:rsidRPr="0088193B" w:rsidRDefault="005A1D05" w:rsidP="005D0187">
            <w:pPr>
              <w:pStyle w:val="TAL"/>
            </w:pPr>
            <w:r w:rsidRPr="0088193B">
              <w:t>No</w:t>
            </w:r>
          </w:p>
        </w:tc>
      </w:tr>
      <w:tr w:rsidR="005A1D05" w:rsidRPr="0088193B" w14:paraId="525E842B" w14:textId="77777777" w:rsidTr="005D0187">
        <w:tc>
          <w:tcPr>
            <w:tcW w:w="1668" w:type="dxa"/>
          </w:tcPr>
          <w:p w14:paraId="30B9AACF" w14:textId="77777777" w:rsidR="005A1D05" w:rsidRPr="0088193B" w:rsidRDefault="005A1D05" w:rsidP="005D0187">
            <w:pPr>
              <w:pStyle w:val="TAL"/>
            </w:pPr>
            <w:r w:rsidRPr="0088193B">
              <w:t>Category 3</w:t>
            </w:r>
          </w:p>
        </w:tc>
        <w:tc>
          <w:tcPr>
            <w:tcW w:w="2126" w:type="dxa"/>
          </w:tcPr>
          <w:p w14:paraId="5DDA8AA2" w14:textId="77777777" w:rsidR="005A1D05" w:rsidRPr="0088193B" w:rsidRDefault="005A1D05" w:rsidP="005D0187">
            <w:pPr>
              <w:pStyle w:val="TAL"/>
            </w:pPr>
            <w:r w:rsidRPr="0088193B">
              <w:t>51024</w:t>
            </w:r>
          </w:p>
        </w:tc>
        <w:tc>
          <w:tcPr>
            <w:tcW w:w="1843" w:type="dxa"/>
          </w:tcPr>
          <w:p w14:paraId="240554FA" w14:textId="77777777" w:rsidR="005A1D05" w:rsidRPr="0088193B" w:rsidRDefault="005A1D05" w:rsidP="005D0187">
            <w:pPr>
              <w:pStyle w:val="TAL"/>
            </w:pPr>
            <w:r w:rsidRPr="0088193B">
              <w:t>51024</w:t>
            </w:r>
          </w:p>
        </w:tc>
        <w:tc>
          <w:tcPr>
            <w:tcW w:w="1843" w:type="dxa"/>
          </w:tcPr>
          <w:p w14:paraId="7B99B26A" w14:textId="77777777" w:rsidR="005A1D05" w:rsidRPr="0088193B" w:rsidRDefault="005A1D05" w:rsidP="005D0187">
            <w:pPr>
              <w:pStyle w:val="TAL"/>
            </w:pPr>
            <w:r w:rsidRPr="0088193B">
              <w:t>No</w:t>
            </w:r>
          </w:p>
        </w:tc>
      </w:tr>
      <w:tr w:rsidR="005A1D05" w:rsidRPr="0088193B" w14:paraId="3104ED88" w14:textId="77777777" w:rsidTr="005D0187">
        <w:tc>
          <w:tcPr>
            <w:tcW w:w="1668" w:type="dxa"/>
          </w:tcPr>
          <w:p w14:paraId="0F01429C" w14:textId="77777777" w:rsidR="005A1D05" w:rsidRPr="0088193B" w:rsidRDefault="005A1D05" w:rsidP="005D0187">
            <w:pPr>
              <w:pStyle w:val="TAL"/>
            </w:pPr>
            <w:r w:rsidRPr="0088193B">
              <w:t>Category 4</w:t>
            </w:r>
          </w:p>
        </w:tc>
        <w:tc>
          <w:tcPr>
            <w:tcW w:w="2126" w:type="dxa"/>
          </w:tcPr>
          <w:p w14:paraId="3E651E1C" w14:textId="77777777" w:rsidR="005A1D05" w:rsidRPr="0088193B" w:rsidRDefault="005A1D05" w:rsidP="005D0187">
            <w:pPr>
              <w:pStyle w:val="TAL"/>
            </w:pPr>
            <w:r w:rsidRPr="0088193B">
              <w:t>51024</w:t>
            </w:r>
          </w:p>
        </w:tc>
        <w:tc>
          <w:tcPr>
            <w:tcW w:w="1843" w:type="dxa"/>
          </w:tcPr>
          <w:p w14:paraId="4840DDEE" w14:textId="77777777" w:rsidR="005A1D05" w:rsidRPr="0088193B" w:rsidRDefault="005A1D05" w:rsidP="005D0187">
            <w:pPr>
              <w:pStyle w:val="TAL"/>
            </w:pPr>
            <w:r w:rsidRPr="0088193B">
              <w:t>51024</w:t>
            </w:r>
          </w:p>
        </w:tc>
        <w:tc>
          <w:tcPr>
            <w:tcW w:w="1843" w:type="dxa"/>
          </w:tcPr>
          <w:p w14:paraId="7B8ED16B" w14:textId="77777777" w:rsidR="005A1D05" w:rsidRPr="0088193B" w:rsidRDefault="005A1D05" w:rsidP="005D0187">
            <w:pPr>
              <w:pStyle w:val="TAL"/>
            </w:pPr>
            <w:r w:rsidRPr="0088193B">
              <w:t>No</w:t>
            </w:r>
          </w:p>
        </w:tc>
      </w:tr>
      <w:tr w:rsidR="005A1D05" w:rsidRPr="0088193B" w14:paraId="40AAC4A1" w14:textId="77777777" w:rsidTr="005D0187">
        <w:tc>
          <w:tcPr>
            <w:tcW w:w="1668" w:type="dxa"/>
          </w:tcPr>
          <w:p w14:paraId="25195765" w14:textId="77777777" w:rsidR="005A1D05" w:rsidRPr="0088193B" w:rsidRDefault="005A1D05" w:rsidP="005D0187">
            <w:pPr>
              <w:pStyle w:val="TAL"/>
            </w:pPr>
            <w:r w:rsidRPr="0088193B">
              <w:t>Category 5</w:t>
            </w:r>
          </w:p>
        </w:tc>
        <w:tc>
          <w:tcPr>
            <w:tcW w:w="2126" w:type="dxa"/>
          </w:tcPr>
          <w:p w14:paraId="583A8120" w14:textId="77777777" w:rsidR="005A1D05" w:rsidRPr="0088193B" w:rsidRDefault="005A1D05" w:rsidP="005D0187">
            <w:pPr>
              <w:pStyle w:val="TAL"/>
            </w:pPr>
            <w:r w:rsidRPr="0088193B">
              <w:t>75376</w:t>
            </w:r>
          </w:p>
        </w:tc>
        <w:tc>
          <w:tcPr>
            <w:tcW w:w="1843" w:type="dxa"/>
          </w:tcPr>
          <w:p w14:paraId="577894BF" w14:textId="77777777" w:rsidR="005A1D05" w:rsidRPr="0088193B" w:rsidRDefault="005A1D05" w:rsidP="005D0187">
            <w:pPr>
              <w:pStyle w:val="TAL"/>
            </w:pPr>
            <w:r w:rsidRPr="0088193B">
              <w:t>75376</w:t>
            </w:r>
          </w:p>
        </w:tc>
        <w:tc>
          <w:tcPr>
            <w:tcW w:w="1843" w:type="dxa"/>
          </w:tcPr>
          <w:p w14:paraId="47EF4159" w14:textId="77777777" w:rsidR="005A1D05" w:rsidRPr="0088193B" w:rsidRDefault="005A1D05" w:rsidP="005D0187">
            <w:pPr>
              <w:pStyle w:val="TAL"/>
            </w:pPr>
            <w:r w:rsidRPr="0088193B">
              <w:t>Yes</w:t>
            </w:r>
          </w:p>
        </w:tc>
      </w:tr>
      <w:tr w:rsidR="005A1D05" w:rsidRPr="0088193B" w14:paraId="7ACCD54B" w14:textId="77777777" w:rsidTr="005D0187">
        <w:tc>
          <w:tcPr>
            <w:tcW w:w="1668" w:type="dxa"/>
          </w:tcPr>
          <w:p w14:paraId="72463166" w14:textId="77777777" w:rsidR="005A1D05" w:rsidRPr="0088193B" w:rsidRDefault="005A1D05" w:rsidP="005D0187">
            <w:pPr>
              <w:pStyle w:val="TAL"/>
            </w:pPr>
            <w:r w:rsidRPr="0088193B">
              <w:t>Category 6</w:t>
            </w:r>
          </w:p>
        </w:tc>
        <w:tc>
          <w:tcPr>
            <w:tcW w:w="2126" w:type="dxa"/>
          </w:tcPr>
          <w:p w14:paraId="09E1F8E4" w14:textId="77777777" w:rsidR="005A1D05" w:rsidRPr="0088193B" w:rsidRDefault="005A1D05" w:rsidP="005D0187">
            <w:pPr>
              <w:pStyle w:val="TAL"/>
            </w:pPr>
            <w:r w:rsidRPr="0088193B">
              <w:t>51024</w:t>
            </w:r>
          </w:p>
        </w:tc>
        <w:tc>
          <w:tcPr>
            <w:tcW w:w="1843" w:type="dxa"/>
          </w:tcPr>
          <w:p w14:paraId="3D15E66B" w14:textId="77777777" w:rsidR="005A1D05" w:rsidRPr="0088193B" w:rsidRDefault="005A1D05" w:rsidP="005D0187">
            <w:pPr>
              <w:pStyle w:val="TAL"/>
            </w:pPr>
            <w:r w:rsidRPr="0088193B">
              <w:t>51024</w:t>
            </w:r>
          </w:p>
        </w:tc>
        <w:tc>
          <w:tcPr>
            <w:tcW w:w="1843" w:type="dxa"/>
          </w:tcPr>
          <w:p w14:paraId="0C357B6E" w14:textId="77777777" w:rsidR="005A1D05" w:rsidRPr="0088193B" w:rsidRDefault="005A1D05" w:rsidP="005D0187">
            <w:pPr>
              <w:pStyle w:val="TAL"/>
            </w:pPr>
            <w:r w:rsidRPr="0088193B">
              <w:t>No</w:t>
            </w:r>
          </w:p>
        </w:tc>
      </w:tr>
      <w:tr w:rsidR="005A1D05" w:rsidRPr="0088193B" w14:paraId="1FC4401C" w14:textId="77777777" w:rsidTr="005D0187">
        <w:tc>
          <w:tcPr>
            <w:tcW w:w="1668" w:type="dxa"/>
          </w:tcPr>
          <w:p w14:paraId="1F1F9024" w14:textId="77777777" w:rsidR="005A1D05" w:rsidRPr="0088193B" w:rsidRDefault="005A1D05" w:rsidP="005D0187">
            <w:pPr>
              <w:pStyle w:val="TAL"/>
            </w:pPr>
            <w:r w:rsidRPr="0088193B">
              <w:t>Category 7</w:t>
            </w:r>
          </w:p>
        </w:tc>
        <w:tc>
          <w:tcPr>
            <w:tcW w:w="2126" w:type="dxa"/>
          </w:tcPr>
          <w:p w14:paraId="18E96C27" w14:textId="77777777" w:rsidR="005A1D05" w:rsidRPr="0088193B" w:rsidRDefault="005A1D05" w:rsidP="005D0187">
            <w:pPr>
              <w:pStyle w:val="TAL"/>
            </w:pPr>
            <w:r w:rsidRPr="0088193B">
              <w:t>102048</w:t>
            </w:r>
          </w:p>
        </w:tc>
        <w:tc>
          <w:tcPr>
            <w:tcW w:w="1843" w:type="dxa"/>
          </w:tcPr>
          <w:p w14:paraId="4DE6DB0D" w14:textId="77777777" w:rsidR="005A1D05" w:rsidRPr="0088193B" w:rsidRDefault="005A1D05" w:rsidP="005D0187">
            <w:pPr>
              <w:pStyle w:val="TAL"/>
            </w:pPr>
            <w:r w:rsidRPr="0088193B">
              <w:t>51024</w:t>
            </w:r>
          </w:p>
        </w:tc>
        <w:tc>
          <w:tcPr>
            <w:tcW w:w="1843" w:type="dxa"/>
          </w:tcPr>
          <w:p w14:paraId="2C6E551F" w14:textId="77777777" w:rsidR="005A1D05" w:rsidRPr="0088193B" w:rsidRDefault="005A1D05" w:rsidP="005D0187">
            <w:pPr>
              <w:pStyle w:val="TAL"/>
            </w:pPr>
            <w:r w:rsidRPr="0088193B">
              <w:t>No</w:t>
            </w:r>
          </w:p>
        </w:tc>
      </w:tr>
      <w:tr w:rsidR="005A1D05" w:rsidRPr="0088193B" w14:paraId="25D66C07" w14:textId="77777777" w:rsidTr="005D0187">
        <w:tc>
          <w:tcPr>
            <w:tcW w:w="1668" w:type="dxa"/>
          </w:tcPr>
          <w:p w14:paraId="46DC2E57" w14:textId="77777777" w:rsidR="005A1D05" w:rsidRPr="0088193B" w:rsidRDefault="005A1D05" w:rsidP="005D0187">
            <w:pPr>
              <w:pStyle w:val="TAL"/>
            </w:pPr>
            <w:r w:rsidRPr="0088193B">
              <w:t>Category 8</w:t>
            </w:r>
          </w:p>
        </w:tc>
        <w:tc>
          <w:tcPr>
            <w:tcW w:w="2126" w:type="dxa"/>
          </w:tcPr>
          <w:p w14:paraId="07EA93FA" w14:textId="77777777" w:rsidR="005A1D05" w:rsidRPr="0088193B" w:rsidRDefault="005A1D05" w:rsidP="005D0187">
            <w:pPr>
              <w:pStyle w:val="TAL"/>
            </w:pPr>
            <w:r w:rsidRPr="0088193B">
              <w:t>1497760</w:t>
            </w:r>
          </w:p>
        </w:tc>
        <w:tc>
          <w:tcPr>
            <w:tcW w:w="1843" w:type="dxa"/>
          </w:tcPr>
          <w:p w14:paraId="4D3BA587" w14:textId="77777777" w:rsidR="005A1D05" w:rsidRPr="0088193B" w:rsidRDefault="005A1D05" w:rsidP="005D0187">
            <w:pPr>
              <w:pStyle w:val="TAL"/>
            </w:pPr>
            <w:r w:rsidRPr="0088193B">
              <w:t>149776</w:t>
            </w:r>
          </w:p>
        </w:tc>
        <w:tc>
          <w:tcPr>
            <w:tcW w:w="1843" w:type="dxa"/>
          </w:tcPr>
          <w:p w14:paraId="0449FF5E" w14:textId="77777777" w:rsidR="005A1D05" w:rsidRPr="0088193B" w:rsidRDefault="005A1D05" w:rsidP="005D0187">
            <w:pPr>
              <w:pStyle w:val="TAL"/>
            </w:pPr>
            <w:r w:rsidRPr="0088193B">
              <w:t>Yes</w:t>
            </w:r>
          </w:p>
        </w:tc>
      </w:tr>
      <w:tr w:rsidR="005A1D05" w:rsidRPr="0088193B" w14:paraId="0E31EDE2" w14:textId="77777777" w:rsidTr="005D0187">
        <w:tc>
          <w:tcPr>
            <w:tcW w:w="1668" w:type="dxa"/>
          </w:tcPr>
          <w:p w14:paraId="2DFB08D5" w14:textId="77777777" w:rsidR="005A1D05" w:rsidRPr="0088193B" w:rsidRDefault="005A1D05" w:rsidP="005D0187">
            <w:pPr>
              <w:pStyle w:val="TAL"/>
            </w:pPr>
            <w:r w:rsidRPr="0088193B">
              <w:t>Category 9</w:t>
            </w:r>
          </w:p>
        </w:tc>
        <w:tc>
          <w:tcPr>
            <w:tcW w:w="2126" w:type="dxa"/>
          </w:tcPr>
          <w:p w14:paraId="128EA760" w14:textId="77777777" w:rsidR="005A1D05" w:rsidRPr="0088193B" w:rsidRDefault="005A1D05" w:rsidP="005D0187">
            <w:pPr>
              <w:pStyle w:val="TAL"/>
            </w:pPr>
            <w:r w:rsidRPr="0088193B">
              <w:t>51024</w:t>
            </w:r>
          </w:p>
        </w:tc>
        <w:tc>
          <w:tcPr>
            <w:tcW w:w="1843" w:type="dxa"/>
          </w:tcPr>
          <w:p w14:paraId="05B7D91B" w14:textId="77777777" w:rsidR="005A1D05" w:rsidRPr="0088193B" w:rsidRDefault="005A1D05" w:rsidP="005D0187">
            <w:pPr>
              <w:pStyle w:val="TAL"/>
            </w:pPr>
            <w:r w:rsidRPr="0088193B">
              <w:t>51024</w:t>
            </w:r>
          </w:p>
        </w:tc>
        <w:tc>
          <w:tcPr>
            <w:tcW w:w="1843" w:type="dxa"/>
          </w:tcPr>
          <w:p w14:paraId="7910A25E" w14:textId="77777777" w:rsidR="005A1D05" w:rsidRPr="0088193B" w:rsidRDefault="005A1D05" w:rsidP="005D0187">
            <w:pPr>
              <w:pStyle w:val="TAL"/>
            </w:pPr>
            <w:r w:rsidRPr="0088193B">
              <w:t>No</w:t>
            </w:r>
          </w:p>
        </w:tc>
      </w:tr>
      <w:tr w:rsidR="005A1D05" w:rsidRPr="0088193B" w14:paraId="1D589F27" w14:textId="77777777" w:rsidTr="005D0187">
        <w:tc>
          <w:tcPr>
            <w:tcW w:w="1668" w:type="dxa"/>
          </w:tcPr>
          <w:p w14:paraId="2C7FA2C9" w14:textId="77777777" w:rsidR="005A1D05" w:rsidRPr="0088193B" w:rsidRDefault="005A1D05" w:rsidP="005D0187">
            <w:pPr>
              <w:pStyle w:val="TAL"/>
            </w:pPr>
            <w:r w:rsidRPr="0088193B">
              <w:t>Category 10</w:t>
            </w:r>
          </w:p>
        </w:tc>
        <w:tc>
          <w:tcPr>
            <w:tcW w:w="2126" w:type="dxa"/>
          </w:tcPr>
          <w:p w14:paraId="3794CEE3" w14:textId="77777777" w:rsidR="005A1D05" w:rsidRPr="0088193B" w:rsidRDefault="005A1D05" w:rsidP="005D0187">
            <w:pPr>
              <w:pStyle w:val="TAL"/>
            </w:pPr>
            <w:r w:rsidRPr="0088193B">
              <w:t>102048</w:t>
            </w:r>
          </w:p>
        </w:tc>
        <w:tc>
          <w:tcPr>
            <w:tcW w:w="1843" w:type="dxa"/>
          </w:tcPr>
          <w:p w14:paraId="62D1BA72" w14:textId="77777777" w:rsidR="005A1D05" w:rsidRPr="0088193B" w:rsidRDefault="005A1D05" w:rsidP="005D0187">
            <w:pPr>
              <w:pStyle w:val="TAL"/>
            </w:pPr>
            <w:r w:rsidRPr="0088193B">
              <w:t>51024</w:t>
            </w:r>
          </w:p>
        </w:tc>
        <w:tc>
          <w:tcPr>
            <w:tcW w:w="1843" w:type="dxa"/>
          </w:tcPr>
          <w:p w14:paraId="22EA9B68" w14:textId="77777777" w:rsidR="005A1D05" w:rsidRPr="0088193B" w:rsidRDefault="005A1D05" w:rsidP="005D0187">
            <w:pPr>
              <w:pStyle w:val="TAL"/>
            </w:pPr>
            <w:r w:rsidRPr="0088193B">
              <w:t>No</w:t>
            </w:r>
          </w:p>
        </w:tc>
      </w:tr>
      <w:tr w:rsidR="005A1D05" w:rsidRPr="0088193B" w14:paraId="4A13D764" w14:textId="77777777" w:rsidTr="005D0187">
        <w:tc>
          <w:tcPr>
            <w:tcW w:w="1668" w:type="dxa"/>
          </w:tcPr>
          <w:p w14:paraId="6BDE61C0" w14:textId="77777777" w:rsidR="005A1D05" w:rsidRPr="0088193B" w:rsidRDefault="005A1D05" w:rsidP="005D0187">
            <w:pPr>
              <w:pStyle w:val="TAL"/>
            </w:pPr>
            <w:r w:rsidRPr="0088193B">
              <w:rPr>
                <w:rFonts w:cs="Tahoma"/>
                <w:szCs w:val="16"/>
              </w:rPr>
              <w:t>Category 1</w:t>
            </w:r>
            <w:r w:rsidRPr="0088193B">
              <w:rPr>
                <w:rFonts w:eastAsia="SimSun" w:cs="Tahoma"/>
                <w:szCs w:val="16"/>
                <w:lang w:eastAsia="zh-CN"/>
              </w:rPr>
              <w:t>1</w:t>
            </w:r>
          </w:p>
        </w:tc>
        <w:tc>
          <w:tcPr>
            <w:tcW w:w="2126" w:type="dxa"/>
          </w:tcPr>
          <w:p w14:paraId="4D58E0A2" w14:textId="77777777" w:rsidR="005A1D05" w:rsidRPr="0088193B" w:rsidRDefault="005A1D05" w:rsidP="005D0187">
            <w:pPr>
              <w:pStyle w:val="TAL"/>
            </w:pPr>
            <w:r w:rsidRPr="0088193B">
              <w:rPr>
                <w:rFonts w:cs="Tahoma"/>
                <w:szCs w:val="16"/>
              </w:rPr>
              <w:t>51024</w:t>
            </w:r>
          </w:p>
        </w:tc>
        <w:tc>
          <w:tcPr>
            <w:tcW w:w="1843" w:type="dxa"/>
          </w:tcPr>
          <w:p w14:paraId="65AE979E" w14:textId="77777777" w:rsidR="005A1D05" w:rsidRPr="0088193B" w:rsidRDefault="005A1D05" w:rsidP="005D0187">
            <w:pPr>
              <w:pStyle w:val="TAL"/>
            </w:pPr>
            <w:r w:rsidRPr="0088193B">
              <w:rPr>
                <w:rFonts w:cs="Tahoma"/>
                <w:szCs w:val="16"/>
              </w:rPr>
              <w:t>51024</w:t>
            </w:r>
          </w:p>
        </w:tc>
        <w:tc>
          <w:tcPr>
            <w:tcW w:w="1843" w:type="dxa"/>
          </w:tcPr>
          <w:p w14:paraId="75FB7065" w14:textId="77777777" w:rsidR="005A1D05" w:rsidRPr="0088193B" w:rsidRDefault="005A1D05" w:rsidP="005D0187">
            <w:pPr>
              <w:pStyle w:val="TAL"/>
            </w:pPr>
            <w:r w:rsidRPr="0088193B">
              <w:rPr>
                <w:rFonts w:cs="Tahoma"/>
                <w:szCs w:val="16"/>
              </w:rPr>
              <w:t>No</w:t>
            </w:r>
          </w:p>
        </w:tc>
      </w:tr>
      <w:tr w:rsidR="005A1D05" w:rsidRPr="0088193B" w14:paraId="5861B88B" w14:textId="77777777" w:rsidTr="005D0187">
        <w:tc>
          <w:tcPr>
            <w:tcW w:w="1668" w:type="dxa"/>
          </w:tcPr>
          <w:p w14:paraId="763AE52D" w14:textId="77777777" w:rsidR="005A1D05" w:rsidRPr="0088193B" w:rsidRDefault="005A1D05" w:rsidP="005D0187">
            <w:pPr>
              <w:pStyle w:val="TAL"/>
              <w:rPr>
                <w:rFonts w:cs="Tahoma"/>
                <w:szCs w:val="16"/>
              </w:rPr>
            </w:pPr>
            <w:r w:rsidRPr="0088193B">
              <w:rPr>
                <w:rFonts w:cs="Tahoma"/>
                <w:szCs w:val="16"/>
              </w:rPr>
              <w:t>Category 1</w:t>
            </w:r>
            <w:r w:rsidRPr="0088193B">
              <w:rPr>
                <w:rFonts w:eastAsia="SimSun" w:cs="Tahoma"/>
                <w:szCs w:val="16"/>
                <w:lang w:eastAsia="zh-CN"/>
              </w:rPr>
              <w:t>2</w:t>
            </w:r>
          </w:p>
        </w:tc>
        <w:tc>
          <w:tcPr>
            <w:tcW w:w="2126" w:type="dxa"/>
          </w:tcPr>
          <w:p w14:paraId="4C76E4FC" w14:textId="77777777" w:rsidR="005A1D05" w:rsidRPr="0088193B" w:rsidRDefault="005A1D05" w:rsidP="005D0187">
            <w:pPr>
              <w:pStyle w:val="TAL"/>
              <w:rPr>
                <w:rFonts w:cs="Tahoma"/>
                <w:szCs w:val="16"/>
              </w:rPr>
            </w:pPr>
            <w:r w:rsidRPr="0088193B">
              <w:rPr>
                <w:rFonts w:cs="Tahoma"/>
                <w:szCs w:val="16"/>
              </w:rPr>
              <w:t>102048</w:t>
            </w:r>
          </w:p>
        </w:tc>
        <w:tc>
          <w:tcPr>
            <w:tcW w:w="1843" w:type="dxa"/>
          </w:tcPr>
          <w:p w14:paraId="083B7848" w14:textId="77777777" w:rsidR="005A1D05" w:rsidRPr="0088193B" w:rsidRDefault="005A1D05" w:rsidP="005D0187">
            <w:pPr>
              <w:pStyle w:val="TAL"/>
              <w:rPr>
                <w:rFonts w:cs="Tahoma"/>
                <w:szCs w:val="16"/>
              </w:rPr>
            </w:pPr>
            <w:r w:rsidRPr="0088193B">
              <w:rPr>
                <w:rFonts w:cs="Tahoma"/>
                <w:szCs w:val="16"/>
              </w:rPr>
              <w:t>51024</w:t>
            </w:r>
          </w:p>
        </w:tc>
        <w:tc>
          <w:tcPr>
            <w:tcW w:w="1843" w:type="dxa"/>
          </w:tcPr>
          <w:p w14:paraId="6C8228BC" w14:textId="77777777" w:rsidR="005A1D05" w:rsidRPr="0088193B" w:rsidRDefault="005A1D05" w:rsidP="005D0187">
            <w:pPr>
              <w:pStyle w:val="TAL"/>
              <w:rPr>
                <w:rFonts w:cs="Tahoma"/>
                <w:szCs w:val="16"/>
              </w:rPr>
            </w:pPr>
            <w:r w:rsidRPr="0088193B">
              <w:rPr>
                <w:rFonts w:cs="Tahoma"/>
                <w:szCs w:val="16"/>
              </w:rPr>
              <w:t>No</w:t>
            </w:r>
          </w:p>
        </w:tc>
      </w:tr>
    </w:tbl>
    <w:p w14:paraId="37F19D44" w14:textId="77777777" w:rsidR="005A1D05" w:rsidRPr="0088193B" w:rsidRDefault="005A1D05" w:rsidP="005A1D05"/>
    <w:p w14:paraId="4B2AFB57" w14:textId="77777777" w:rsidR="005A1D05" w:rsidRPr="0088193B" w:rsidRDefault="005A1D05" w:rsidP="005A1D05">
      <w:r w:rsidRPr="0088193B">
        <w:t>[TS 36.306 clause 4.1A]</w:t>
      </w:r>
    </w:p>
    <w:p w14:paraId="4AF916F1" w14:textId="77777777" w:rsidR="005A1D05" w:rsidRPr="0088193B" w:rsidRDefault="005A1D05" w:rsidP="005A1D05">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w:t>
      </w:r>
    </w:p>
    <w:p w14:paraId="50F1E953" w14:textId="77777777" w:rsidR="005A1D05" w:rsidRPr="0088193B" w:rsidRDefault="005A1D05" w:rsidP="0033746E">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A1D05" w:rsidRPr="0088193B" w14:paraId="6FBC6624" w14:textId="77777777" w:rsidTr="005D0187">
        <w:tc>
          <w:tcPr>
            <w:tcW w:w="1668" w:type="dxa"/>
          </w:tcPr>
          <w:p w14:paraId="6B9103D2" w14:textId="77777777" w:rsidR="005A1D05" w:rsidRPr="0088193B" w:rsidRDefault="005A1D05" w:rsidP="005D0187">
            <w:pPr>
              <w:pStyle w:val="TAH"/>
            </w:pPr>
            <w:r w:rsidRPr="0088193B">
              <w:t xml:space="preserve">UE </w:t>
            </w:r>
            <w:r w:rsidRPr="0088193B">
              <w:rPr>
                <w:lang w:eastAsia="zh-CN"/>
              </w:rPr>
              <w:t xml:space="preserve">DL </w:t>
            </w:r>
            <w:r w:rsidRPr="0088193B">
              <w:t>Category</w:t>
            </w:r>
          </w:p>
        </w:tc>
        <w:tc>
          <w:tcPr>
            <w:tcW w:w="2126" w:type="dxa"/>
          </w:tcPr>
          <w:p w14:paraId="354C73FE" w14:textId="77777777" w:rsidR="005A1D05" w:rsidRPr="0088193B" w:rsidRDefault="005A1D05" w:rsidP="005D0187">
            <w:pPr>
              <w:pStyle w:val="TAH"/>
            </w:pPr>
            <w:r w:rsidRPr="0088193B">
              <w:t>Maximum number of DL-SCH transport block bits received within a TTI (Note 1)</w:t>
            </w:r>
          </w:p>
        </w:tc>
        <w:tc>
          <w:tcPr>
            <w:tcW w:w="1843" w:type="dxa"/>
          </w:tcPr>
          <w:p w14:paraId="510AB5E8" w14:textId="77777777" w:rsidR="005A1D05" w:rsidRPr="0088193B" w:rsidRDefault="005A1D05" w:rsidP="005D0187">
            <w:pPr>
              <w:pStyle w:val="TAH"/>
            </w:pPr>
            <w:r w:rsidRPr="0088193B">
              <w:t>Maximum number of bits of a DL-SCH transport block received within a TTI</w:t>
            </w:r>
          </w:p>
        </w:tc>
        <w:tc>
          <w:tcPr>
            <w:tcW w:w="1701" w:type="dxa"/>
          </w:tcPr>
          <w:p w14:paraId="22F16EEF" w14:textId="77777777" w:rsidR="005A1D05" w:rsidRPr="0088193B" w:rsidRDefault="005A1D05" w:rsidP="005D0187">
            <w:pPr>
              <w:pStyle w:val="TAH"/>
            </w:pPr>
            <w:r w:rsidRPr="0088193B">
              <w:t>Total number of soft channel bits</w:t>
            </w:r>
          </w:p>
        </w:tc>
        <w:tc>
          <w:tcPr>
            <w:tcW w:w="1842" w:type="dxa"/>
          </w:tcPr>
          <w:p w14:paraId="23397EA6" w14:textId="77777777" w:rsidR="005A1D05" w:rsidRPr="0088193B" w:rsidRDefault="005A1D05" w:rsidP="005D0187">
            <w:pPr>
              <w:pStyle w:val="TAH"/>
            </w:pPr>
            <w:r w:rsidRPr="0088193B">
              <w:t>Maximum number of supported layers for spatial multiplexing in DL</w:t>
            </w:r>
          </w:p>
        </w:tc>
      </w:tr>
      <w:tr w:rsidR="005A1D05" w:rsidRPr="0088193B" w14:paraId="7E12FDA1" w14:textId="77777777" w:rsidTr="005D0187">
        <w:tc>
          <w:tcPr>
            <w:tcW w:w="1668" w:type="dxa"/>
          </w:tcPr>
          <w:p w14:paraId="29A769FE" w14:textId="77777777" w:rsidR="005A1D05" w:rsidRPr="0088193B" w:rsidRDefault="005A1D05" w:rsidP="005D0187">
            <w:pPr>
              <w:pStyle w:val="TAL"/>
              <w:rPr>
                <w:lang w:eastAsia="zh-CN"/>
              </w:rPr>
            </w:pPr>
            <w:r w:rsidRPr="0088193B">
              <w:rPr>
                <w:lang w:eastAsia="zh-CN"/>
              </w:rPr>
              <w:t>DL Category M1</w:t>
            </w:r>
          </w:p>
        </w:tc>
        <w:tc>
          <w:tcPr>
            <w:tcW w:w="2126" w:type="dxa"/>
          </w:tcPr>
          <w:p w14:paraId="1699F2F1" w14:textId="77777777" w:rsidR="005A1D05" w:rsidRPr="0088193B" w:rsidRDefault="005A1D05" w:rsidP="005D0187">
            <w:pPr>
              <w:pStyle w:val="TAL"/>
            </w:pPr>
            <w:r w:rsidRPr="0088193B">
              <w:t>1000</w:t>
            </w:r>
          </w:p>
        </w:tc>
        <w:tc>
          <w:tcPr>
            <w:tcW w:w="1843" w:type="dxa"/>
          </w:tcPr>
          <w:p w14:paraId="2B09CDD6" w14:textId="77777777" w:rsidR="005A1D05" w:rsidRPr="0088193B" w:rsidRDefault="005A1D05" w:rsidP="005D0187">
            <w:pPr>
              <w:pStyle w:val="TAL"/>
            </w:pPr>
            <w:r w:rsidRPr="0088193B">
              <w:t>1000</w:t>
            </w:r>
          </w:p>
        </w:tc>
        <w:tc>
          <w:tcPr>
            <w:tcW w:w="1701" w:type="dxa"/>
          </w:tcPr>
          <w:p w14:paraId="322A4CC1" w14:textId="77777777" w:rsidR="005A1D05" w:rsidRPr="0088193B" w:rsidRDefault="005A1D05" w:rsidP="005D0187">
            <w:pPr>
              <w:pStyle w:val="TAL"/>
            </w:pPr>
            <w:r w:rsidRPr="0088193B">
              <w:t>25344</w:t>
            </w:r>
          </w:p>
        </w:tc>
        <w:tc>
          <w:tcPr>
            <w:tcW w:w="1842" w:type="dxa"/>
          </w:tcPr>
          <w:p w14:paraId="1BCF62EE" w14:textId="77777777" w:rsidR="005A1D05" w:rsidRPr="0088193B" w:rsidRDefault="005A1D05" w:rsidP="005D0187">
            <w:pPr>
              <w:pStyle w:val="TAL"/>
            </w:pPr>
            <w:r w:rsidRPr="0088193B">
              <w:t>1</w:t>
            </w:r>
          </w:p>
        </w:tc>
      </w:tr>
      <w:tr w:rsidR="005A1D05" w:rsidRPr="0088193B" w14:paraId="0C3AF92A" w14:textId="77777777" w:rsidTr="005D0187">
        <w:tc>
          <w:tcPr>
            <w:tcW w:w="1668" w:type="dxa"/>
          </w:tcPr>
          <w:p w14:paraId="3998FA08" w14:textId="77777777" w:rsidR="005A1D05" w:rsidRPr="0088193B" w:rsidRDefault="005A1D05" w:rsidP="005D0187">
            <w:pPr>
              <w:pStyle w:val="TAL"/>
              <w:rPr>
                <w:lang w:eastAsia="zh-CN"/>
              </w:rPr>
            </w:pPr>
            <w:r w:rsidRPr="0088193B">
              <w:rPr>
                <w:lang w:eastAsia="zh-CN"/>
              </w:rPr>
              <w:t>DL Category M2</w:t>
            </w:r>
          </w:p>
        </w:tc>
        <w:tc>
          <w:tcPr>
            <w:tcW w:w="2126" w:type="dxa"/>
          </w:tcPr>
          <w:p w14:paraId="3CBCD827" w14:textId="77777777" w:rsidR="005A1D05" w:rsidRPr="0088193B" w:rsidRDefault="005A1D05" w:rsidP="005D0187">
            <w:pPr>
              <w:pStyle w:val="TAL"/>
            </w:pPr>
            <w:r w:rsidRPr="0088193B">
              <w:t>4008</w:t>
            </w:r>
          </w:p>
        </w:tc>
        <w:tc>
          <w:tcPr>
            <w:tcW w:w="1843" w:type="dxa"/>
          </w:tcPr>
          <w:p w14:paraId="33BD2271" w14:textId="77777777" w:rsidR="005A1D05" w:rsidRPr="0088193B" w:rsidRDefault="005A1D05" w:rsidP="005D0187">
            <w:pPr>
              <w:pStyle w:val="TAL"/>
            </w:pPr>
            <w:r w:rsidRPr="0088193B">
              <w:t>4008</w:t>
            </w:r>
          </w:p>
        </w:tc>
        <w:tc>
          <w:tcPr>
            <w:tcW w:w="1701" w:type="dxa"/>
          </w:tcPr>
          <w:p w14:paraId="79DF0D75" w14:textId="77777777" w:rsidR="005A1D05" w:rsidRPr="0088193B" w:rsidRDefault="005A1D05" w:rsidP="005D0187">
            <w:pPr>
              <w:pStyle w:val="TAL"/>
            </w:pPr>
            <w:r w:rsidRPr="0088193B">
              <w:t>73152</w:t>
            </w:r>
          </w:p>
        </w:tc>
        <w:tc>
          <w:tcPr>
            <w:tcW w:w="1842" w:type="dxa"/>
          </w:tcPr>
          <w:p w14:paraId="7D143B7C" w14:textId="77777777" w:rsidR="005A1D05" w:rsidRPr="0088193B" w:rsidRDefault="005A1D05" w:rsidP="005D0187">
            <w:pPr>
              <w:pStyle w:val="TAL"/>
            </w:pPr>
            <w:r w:rsidRPr="0088193B">
              <w:t>1</w:t>
            </w:r>
          </w:p>
        </w:tc>
      </w:tr>
      <w:tr w:rsidR="005A1D05" w:rsidRPr="0088193B" w14:paraId="26B19E8B" w14:textId="77777777" w:rsidTr="005D0187">
        <w:tc>
          <w:tcPr>
            <w:tcW w:w="1668" w:type="dxa"/>
          </w:tcPr>
          <w:p w14:paraId="4D757023" w14:textId="77777777" w:rsidR="005A1D05" w:rsidRPr="0088193B" w:rsidRDefault="005A1D05" w:rsidP="005D0187">
            <w:pPr>
              <w:pStyle w:val="TAL"/>
            </w:pPr>
            <w:r w:rsidRPr="0088193B">
              <w:rPr>
                <w:lang w:eastAsia="zh-CN"/>
              </w:rPr>
              <w:t xml:space="preserve">DL </w:t>
            </w:r>
            <w:r w:rsidRPr="0088193B">
              <w:t>Category 0 (Note 2)</w:t>
            </w:r>
          </w:p>
        </w:tc>
        <w:tc>
          <w:tcPr>
            <w:tcW w:w="2126" w:type="dxa"/>
          </w:tcPr>
          <w:p w14:paraId="2D5BCB2E" w14:textId="77777777" w:rsidR="005A1D05" w:rsidRPr="0088193B" w:rsidRDefault="005A1D05" w:rsidP="005D0187">
            <w:pPr>
              <w:pStyle w:val="TAL"/>
            </w:pPr>
            <w:r w:rsidRPr="0088193B">
              <w:t>1000</w:t>
            </w:r>
          </w:p>
        </w:tc>
        <w:tc>
          <w:tcPr>
            <w:tcW w:w="1843" w:type="dxa"/>
          </w:tcPr>
          <w:p w14:paraId="358E5CBB" w14:textId="77777777" w:rsidR="005A1D05" w:rsidRPr="0088193B" w:rsidRDefault="005A1D05" w:rsidP="005D0187">
            <w:pPr>
              <w:pStyle w:val="TAL"/>
            </w:pPr>
            <w:r w:rsidRPr="0088193B">
              <w:t>1000</w:t>
            </w:r>
          </w:p>
        </w:tc>
        <w:tc>
          <w:tcPr>
            <w:tcW w:w="1701" w:type="dxa"/>
          </w:tcPr>
          <w:p w14:paraId="3188548A" w14:textId="77777777" w:rsidR="005A1D05" w:rsidRPr="0088193B" w:rsidRDefault="005A1D05" w:rsidP="005D0187">
            <w:pPr>
              <w:pStyle w:val="TAL"/>
            </w:pPr>
            <w:r w:rsidRPr="0088193B">
              <w:t>25344</w:t>
            </w:r>
          </w:p>
        </w:tc>
        <w:tc>
          <w:tcPr>
            <w:tcW w:w="1842" w:type="dxa"/>
          </w:tcPr>
          <w:p w14:paraId="56200D78" w14:textId="77777777" w:rsidR="005A1D05" w:rsidRPr="0088193B" w:rsidRDefault="005A1D05" w:rsidP="005D0187">
            <w:pPr>
              <w:pStyle w:val="TAL"/>
            </w:pPr>
            <w:r w:rsidRPr="0088193B">
              <w:t>1</w:t>
            </w:r>
          </w:p>
        </w:tc>
      </w:tr>
      <w:tr w:rsidR="005A1D05" w:rsidRPr="0088193B" w14:paraId="08FC824C" w14:textId="77777777" w:rsidTr="005D0187">
        <w:tc>
          <w:tcPr>
            <w:tcW w:w="1668" w:type="dxa"/>
          </w:tcPr>
          <w:p w14:paraId="071C0E32" w14:textId="77777777" w:rsidR="005A1D05" w:rsidRPr="0088193B" w:rsidRDefault="005A1D05" w:rsidP="005D0187">
            <w:pPr>
              <w:pStyle w:val="TAL"/>
              <w:rPr>
                <w:lang w:eastAsia="zh-CN"/>
              </w:rPr>
            </w:pPr>
            <w:r w:rsidRPr="0088193B">
              <w:rPr>
                <w:lang w:eastAsia="zh-CN"/>
              </w:rPr>
              <w:t xml:space="preserve">DL </w:t>
            </w:r>
            <w:r w:rsidRPr="0088193B">
              <w:t>Category 1bis</w:t>
            </w:r>
          </w:p>
        </w:tc>
        <w:tc>
          <w:tcPr>
            <w:tcW w:w="2126" w:type="dxa"/>
          </w:tcPr>
          <w:p w14:paraId="5A594384" w14:textId="77777777" w:rsidR="005A1D05" w:rsidRPr="0088193B" w:rsidRDefault="005A1D05" w:rsidP="005D0187">
            <w:pPr>
              <w:pStyle w:val="TAL"/>
            </w:pPr>
            <w:r w:rsidRPr="0088193B">
              <w:t>10296</w:t>
            </w:r>
          </w:p>
        </w:tc>
        <w:tc>
          <w:tcPr>
            <w:tcW w:w="1843" w:type="dxa"/>
          </w:tcPr>
          <w:p w14:paraId="2D80175D" w14:textId="77777777" w:rsidR="005A1D05" w:rsidRPr="0088193B" w:rsidRDefault="005A1D05" w:rsidP="005D0187">
            <w:pPr>
              <w:pStyle w:val="TAL"/>
            </w:pPr>
            <w:r w:rsidRPr="0088193B">
              <w:t>10296</w:t>
            </w:r>
          </w:p>
        </w:tc>
        <w:tc>
          <w:tcPr>
            <w:tcW w:w="1701" w:type="dxa"/>
          </w:tcPr>
          <w:p w14:paraId="260D20A8" w14:textId="77777777" w:rsidR="005A1D05" w:rsidRPr="0088193B" w:rsidRDefault="005A1D05" w:rsidP="005D0187">
            <w:pPr>
              <w:pStyle w:val="TAL"/>
            </w:pPr>
            <w:r w:rsidRPr="0088193B">
              <w:t>250368</w:t>
            </w:r>
          </w:p>
        </w:tc>
        <w:tc>
          <w:tcPr>
            <w:tcW w:w="1842" w:type="dxa"/>
          </w:tcPr>
          <w:p w14:paraId="60AA86A6" w14:textId="77777777" w:rsidR="005A1D05" w:rsidRPr="0088193B" w:rsidRDefault="005A1D05" w:rsidP="005D0187">
            <w:pPr>
              <w:pStyle w:val="TAL"/>
            </w:pPr>
            <w:r w:rsidRPr="0088193B">
              <w:t>1</w:t>
            </w:r>
          </w:p>
        </w:tc>
      </w:tr>
      <w:tr w:rsidR="005A1D05" w:rsidRPr="0088193B" w14:paraId="71E0A3A7" w14:textId="77777777" w:rsidTr="005D0187">
        <w:tc>
          <w:tcPr>
            <w:tcW w:w="1668" w:type="dxa"/>
          </w:tcPr>
          <w:p w14:paraId="5A1F57FA" w14:textId="77777777" w:rsidR="005A1D05" w:rsidRPr="0088193B" w:rsidRDefault="005A1D05" w:rsidP="005D0187">
            <w:pPr>
              <w:pStyle w:val="TAL"/>
              <w:rPr>
                <w:lang w:eastAsia="zh-CN"/>
              </w:rPr>
            </w:pPr>
            <w:r w:rsidRPr="0088193B">
              <w:rPr>
                <w:lang w:eastAsia="zh-CN"/>
              </w:rPr>
              <w:t xml:space="preserve">DL </w:t>
            </w:r>
            <w:r w:rsidRPr="0088193B">
              <w:t>Category 4</w:t>
            </w:r>
          </w:p>
        </w:tc>
        <w:tc>
          <w:tcPr>
            <w:tcW w:w="2126" w:type="dxa"/>
          </w:tcPr>
          <w:p w14:paraId="7F7EFEC3" w14:textId="77777777" w:rsidR="005A1D05" w:rsidRPr="0088193B" w:rsidRDefault="005A1D05" w:rsidP="005D0187">
            <w:pPr>
              <w:pStyle w:val="TAL"/>
            </w:pPr>
            <w:r w:rsidRPr="0088193B">
              <w:t>150752</w:t>
            </w:r>
          </w:p>
        </w:tc>
        <w:tc>
          <w:tcPr>
            <w:tcW w:w="1843" w:type="dxa"/>
          </w:tcPr>
          <w:p w14:paraId="46008317" w14:textId="77777777" w:rsidR="005A1D05" w:rsidRPr="0088193B" w:rsidRDefault="005A1D05" w:rsidP="005D0187">
            <w:pPr>
              <w:pStyle w:val="TAL"/>
            </w:pPr>
            <w:r w:rsidRPr="0088193B">
              <w:t>75376</w:t>
            </w:r>
          </w:p>
        </w:tc>
        <w:tc>
          <w:tcPr>
            <w:tcW w:w="1701" w:type="dxa"/>
          </w:tcPr>
          <w:p w14:paraId="1CB1D3C3" w14:textId="77777777" w:rsidR="005A1D05" w:rsidRPr="0088193B" w:rsidRDefault="005A1D05" w:rsidP="005D0187">
            <w:pPr>
              <w:pStyle w:val="TAL"/>
            </w:pPr>
            <w:r w:rsidRPr="0088193B">
              <w:t>1827072</w:t>
            </w:r>
          </w:p>
        </w:tc>
        <w:tc>
          <w:tcPr>
            <w:tcW w:w="1842" w:type="dxa"/>
          </w:tcPr>
          <w:p w14:paraId="6D15A179" w14:textId="77777777" w:rsidR="005A1D05" w:rsidRPr="0088193B" w:rsidRDefault="005A1D05" w:rsidP="005D0187">
            <w:pPr>
              <w:pStyle w:val="TAL"/>
            </w:pPr>
            <w:r w:rsidRPr="0088193B">
              <w:t>2</w:t>
            </w:r>
          </w:p>
        </w:tc>
      </w:tr>
      <w:tr w:rsidR="005A1D05" w:rsidRPr="0088193B" w14:paraId="09BB0DA0" w14:textId="77777777" w:rsidTr="005D0187">
        <w:tc>
          <w:tcPr>
            <w:tcW w:w="1668" w:type="dxa"/>
          </w:tcPr>
          <w:p w14:paraId="51F331E2" w14:textId="77777777" w:rsidR="005A1D05" w:rsidRPr="0088193B" w:rsidRDefault="005A1D05" w:rsidP="005D0187">
            <w:pPr>
              <w:pStyle w:val="TAL"/>
              <w:rPr>
                <w:lang w:eastAsia="zh-CN"/>
              </w:rPr>
            </w:pPr>
            <w:r w:rsidRPr="0088193B">
              <w:rPr>
                <w:lang w:eastAsia="zh-CN"/>
              </w:rPr>
              <w:t xml:space="preserve">DL </w:t>
            </w:r>
            <w:r w:rsidRPr="0088193B">
              <w:t>Category 6</w:t>
            </w:r>
          </w:p>
        </w:tc>
        <w:tc>
          <w:tcPr>
            <w:tcW w:w="2126" w:type="dxa"/>
          </w:tcPr>
          <w:p w14:paraId="79CD7A73" w14:textId="77777777" w:rsidR="005A1D05" w:rsidRPr="0088193B" w:rsidRDefault="005A1D05" w:rsidP="005D0187">
            <w:pPr>
              <w:pStyle w:val="TAL"/>
            </w:pPr>
            <w:r w:rsidRPr="0088193B">
              <w:t>301504</w:t>
            </w:r>
          </w:p>
        </w:tc>
        <w:tc>
          <w:tcPr>
            <w:tcW w:w="1843" w:type="dxa"/>
          </w:tcPr>
          <w:p w14:paraId="5ADF7554"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49A4F28E"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57F9FFA9" w14:textId="77777777" w:rsidR="005A1D05" w:rsidRPr="0088193B" w:rsidRDefault="005A1D05" w:rsidP="005D0187">
            <w:pPr>
              <w:pStyle w:val="TAL"/>
            </w:pPr>
            <w:r w:rsidRPr="0088193B">
              <w:t>3654144</w:t>
            </w:r>
          </w:p>
        </w:tc>
        <w:tc>
          <w:tcPr>
            <w:tcW w:w="1842" w:type="dxa"/>
          </w:tcPr>
          <w:p w14:paraId="2CD1DA93" w14:textId="77777777" w:rsidR="005A1D05" w:rsidRPr="0088193B" w:rsidRDefault="005A1D05" w:rsidP="005D0187">
            <w:pPr>
              <w:pStyle w:val="TAL"/>
            </w:pPr>
            <w:r w:rsidRPr="0088193B">
              <w:t>2 or 4</w:t>
            </w:r>
          </w:p>
        </w:tc>
      </w:tr>
      <w:tr w:rsidR="005A1D05" w:rsidRPr="0088193B" w14:paraId="70A13A42" w14:textId="77777777" w:rsidTr="005D0187">
        <w:tc>
          <w:tcPr>
            <w:tcW w:w="1668" w:type="dxa"/>
          </w:tcPr>
          <w:p w14:paraId="68066CE5" w14:textId="77777777" w:rsidR="005A1D05" w:rsidRPr="0088193B" w:rsidRDefault="005A1D05" w:rsidP="005D0187">
            <w:pPr>
              <w:pStyle w:val="TAL"/>
              <w:rPr>
                <w:lang w:eastAsia="zh-CN"/>
              </w:rPr>
            </w:pPr>
            <w:r w:rsidRPr="0088193B">
              <w:rPr>
                <w:lang w:eastAsia="zh-CN"/>
              </w:rPr>
              <w:t xml:space="preserve">DL </w:t>
            </w:r>
            <w:r w:rsidRPr="0088193B">
              <w:t>Category 7</w:t>
            </w:r>
          </w:p>
        </w:tc>
        <w:tc>
          <w:tcPr>
            <w:tcW w:w="2126" w:type="dxa"/>
          </w:tcPr>
          <w:p w14:paraId="598C68C1" w14:textId="77777777" w:rsidR="005A1D05" w:rsidRPr="0088193B" w:rsidRDefault="005A1D05" w:rsidP="005D0187">
            <w:pPr>
              <w:pStyle w:val="TAL"/>
            </w:pPr>
            <w:r w:rsidRPr="0088193B">
              <w:t>301504</w:t>
            </w:r>
          </w:p>
        </w:tc>
        <w:tc>
          <w:tcPr>
            <w:tcW w:w="1843" w:type="dxa"/>
          </w:tcPr>
          <w:p w14:paraId="7A9B8C9A"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3C6DDDA4"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5DDCB36B" w14:textId="77777777" w:rsidR="005A1D05" w:rsidRPr="0088193B" w:rsidRDefault="005A1D05" w:rsidP="005D0187">
            <w:pPr>
              <w:pStyle w:val="TAL"/>
            </w:pPr>
            <w:r w:rsidRPr="0088193B">
              <w:t>3654144</w:t>
            </w:r>
          </w:p>
        </w:tc>
        <w:tc>
          <w:tcPr>
            <w:tcW w:w="1842" w:type="dxa"/>
          </w:tcPr>
          <w:p w14:paraId="76DBFDB7" w14:textId="77777777" w:rsidR="005A1D05" w:rsidRPr="0088193B" w:rsidRDefault="005A1D05" w:rsidP="005D0187">
            <w:pPr>
              <w:pStyle w:val="TAL"/>
            </w:pPr>
            <w:r w:rsidRPr="0088193B">
              <w:t>2 or 4</w:t>
            </w:r>
          </w:p>
        </w:tc>
      </w:tr>
      <w:tr w:rsidR="005A1D05" w:rsidRPr="0088193B" w14:paraId="38CFD656" w14:textId="77777777" w:rsidTr="005D0187">
        <w:tc>
          <w:tcPr>
            <w:tcW w:w="1668" w:type="dxa"/>
          </w:tcPr>
          <w:p w14:paraId="7444DBA7" w14:textId="77777777" w:rsidR="005A1D05" w:rsidRPr="0088193B" w:rsidRDefault="005A1D05" w:rsidP="005D0187">
            <w:pPr>
              <w:pStyle w:val="TAL"/>
              <w:rPr>
                <w:lang w:eastAsia="zh-CN"/>
              </w:rPr>
            </w:pPr>
            <w:r w:rsidRPr="0088193B">
              <w:rPr>
                <w:lang w:eastAsia="zh-CN"/>
              </w:rPr>
              <w:t xml:space="preserve">DL </w:t>
            </w:r>
            <w:r w:rsidRPr="0088193B">
              <w:t>Category 9</w:t>
            </w:r>
          </w:p>
        </w:tc>
        <w:tc>
          <w:tcPr>
            <w:tcW w:w="2126" w:type="dxa"/>
          </w:tcPr>
          <w:p w14:paraId="10AB823E" w14:textId="77777777" w:rsidR="005A1D05" w:rsidRPr="0088193B" w:rsidRDefault="005A1D05" w:rsidP="005D0187">
            <w:pPr>
              <w:pStyle w:val="TAL"/>
            </w:pPr>
            <w:r w:rsidRPr="0088193B">
              <w:t>452256</w:t>
            </w:r>
          </w:p>
        </w:tc>
        <w:tc>
          <w:tcPr>
            <w:tcW w:w="1843" w:type="dxa"/>
          </w:tcPr>
          <w:p w14:paraId="1EB03FA5"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6A865C7A"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3F96B5B9" w14:textId="77777777" w:rsidR="005A1D05" w:rsidRPr="0088193B" w:rsidRDefault="005A1D05" w:rsidP="005D0187">
            <w:pPr>
              <w:pStyle w:val="TAL"/>
            </w:pPr>
            <w:r w:rsidRPr="0088193B">
              <w:t>5481216</w:t>
            </w:r>
          </w:p>
        </w:tc>
        <w:tc>
          <w:tcPr>
            <w:tcW w:w="1842" w:type="dxa"/>
          </w:tcPr>
          <w:p w14:paraId="13C64849" w14:textId="77777777" w:rsidR="005A1D05" w:rsidRPr="0088193B" w:rsidRDefault="005A1D05" w:rsidP="005D0187">
            <w:pPr>
              <w:pStyle w:val="TAL"/>
            </w:pPr>
            <w:r w:rsidRPr="0088193B">
              <w:t>2 or 4</w:t>
            </w:r>
          </w:p>
        </w:tc>
      </w:tr>
      <w:tr w:rsidR="005A1D05" w:rsidRPr="0088193B" w14:paraId="767B7231" w14:textId="77777777" w:rsidTr="005D0187">
        <w:tc>
          <w:tcPr>
            <w:tcW w:w="1668" w:type="dxa"/>
          </w:tcPr>
          <w:p w14:paraId="185E7577" w14:textId="77777777" w:rsidR="005A1D05" w:rsidRPr="0088193B" w:rsidRDefault="005A1D05" w:rsidP="005D0187">
            <w:pPr>
              <w:pStyle w:val="TAL"/>
              <w:rPr>
                <w:lang w:eastAsia="zh-CN"/>
              </w:rPr>
            </w:pPr>
            <w:r w:rsidRPr="0088193B">
              <w:rPr>
                <w:lang w:eastAsia="zh-CN"/>
              </w:rPr>
              <w:t xml:space="preserve">DL </w:t>
            </w:r>
            <w:r w:rsidRPr="0088193B">
              <w:t>Category 10</w:t>
            </w:r>
          </w:p>
        </w:tc>
        <w:tc>
          <w:tcPr>
            <w:tcW w:w="2126" w:type="dxa"/>
          </w:tcPr>
          <w:p w14:paraId="7ACD0FFF" w14:textId="77777777" w:rsidR="005A1D05" w:rsidRPr="0088193B" w:rsidRDefault="005A1D05" w:rsidP="005D0187">
            <w:pPr>
              <w:pStyle w:val="TAL"/>
            </w:pPr>
            <w:r w:rsidRPr="0088193B">
              <w:t>452256</w:t>
            </w:r>
          </w:p>
        </w:tc>
        <w:tc>
          <w:tcPr>
            <w:tcW w:w="1843" w:type="dxa"/>
          </w:tcPr>
          <w:p w14:paraId="27EBAB90" w14:textId="77777777" w:rsidR="005A1D05" w:rsidRPr="0088193B" w:rsidRDefault="005A1D05" w:rsidP="005D0187">
            <w:pPr>
              <w:pStyle w:val="TAL"/>
            </w:pPr>
            <w:r w:rsidRPr="0088193B">
              <w:t>149776 (4 layers</w:t>
            </w:r>
            <w:r w:rsidRPr="0088193B">
              <w:rPr>
                <w:lang w:eastAsia="zh-CN"/>
              </w:rPr>
              <w:t xml:space="preserve">, </w:t>
            </w:r>
            <w:r w:rsidRPr="0088193B">
              <w:t>64QAM)</w:t>
            </w:r>
          </w:p>
          <w:p w14:paraId="17218BF5" w14:textId="77777777" w:rsidR="005A1D05" w:rsidRPr="0088193B" w:rsidRDefault="005A1D05" w:rsidP="005D0187">
            <w:pPr>
              <w:pStyle w:val="TAL"/>
            </w:pPr>
            <w:r w:rsidRPr="0088193B">
              <w:t>75376 (2 layers</w:t>
            </w:r>
            <w:r w:rsidRPr="0088193B">
              <w:rPr>
                <w:lang w:eastAsia="zh-CN"/>
              </w:rPr>
              <w:t xml:space="preserve">, </w:t>
            </w:r>
            <w:r w:rsidRPr="0088193B">
              <w:t>64QAM)</w:t>
            </w:r>
          </w:p>
        </w:tc>
        <w:tc>
          <w:tcPr>
            <w:tcW w:w="1701" w:type="dxa"/>
          </w:tcPr>
          <w:p w14:paraId="7D02E4E8" w14:textId="77777777" w:rsidR="005A1D05" w:rsidRPr="0088193B" w:rsidRDefault="005A1D05" w:rsidP="005D0187">
            <w:pPr>
              <w:pStyle w:val="TAL"/>
            </w:pPr>
            <w:r w:rsidRPr="0088193B">
              <w:t>5481216</w:t>
            </w:r>
          </w:p>
        </w:tc>
        <w:tc>
          <w:tcPr>
            <w:tcW w:w="1842" w:type="dxa"/>
          </w:tcPr>
          <w:p w14:paraId="73148D3E" w14:textId="77777777" w:rsidR="005A1D05" w:rsidRPr="0088193B" w:rsidRDefault="005A1D05" w:rsidP="005D0187">
            <w:pPr>
              <w:pStyle w:val="TAL"/>
            </w:pPr>
            <w:r w:rsidRPr="0088193B">
              <w:t>2 or 4</w:t>
            </w:r>
          </w:p>
        </w:tc>
      </w:tr>
      <w:tr w:rsidR="005A1D05" w:rsidRPr="0088193B" w14:paraId="54BA8220" w14:textId="77777777" w:rsidTr="005D0187">
        <w:tc>
          <w:tcPr>
            <w:tcW w:w="1668" w:type="dxa"/>
          </w:tcPr>
          <w:p w14:paraId="78D8A694" w14:textId="77777777" w:rsidR="005A1D05" w:rsidRPr="0088193B" w:rsidRDefault="005A1D05" w:rsidP="005D018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2A7B6172" w14:textId="77777777" w:rsidR="005A1D05" w:rsidRPr="0088193B" w:rsidRDefault="005A1D05" w:rsidP="005D0187">
            <w:pPr>
              <w:pStyle w:val="TAL"/>
            </w:pPr>
            <w:r w:rsidRPr="0088193B">
              <w:t>603008</w:t>
            </w:r>
          </w:p>
        </w:tc>
        <w:tc>
          <w:tcPr>
            <w:tcW w:w="1843" w:type="dxa"/>
          </w:tcPr>
          <w:p w14:paraId="5A56189F" w14:textId="77777777" w:rsidR="005A1D05" w:rsidRPr="0088193B" w:rsidRDefault="005A1D05" w:rsidP="005D0187">
            <w:pPr>
              <w:pStyle w:val="TAL"/>
              <w:rPr>
                <w:lang w:eastAsia="zh-CN"/>
              </w:rPr>
            </w:pPr>
            <w:r w:rsidRPr="0088193B">
              <w:t>149776 (4 layers</w:t>
            </w:r>
            <w:r w:rsidRPr="0088193B">
              <w:rPr>
                <w:lang w:eastAsia="zh-CN"/>
              </w:rPr>
              <w:t xml:space="preserve">, </w:t>
            </w:r>
            <w:r w:rsidRPr="0088193B">
              <w:t>64QAM)</w:t>
            </w:r>
          </w:p>
          <w:p w14:paraId="33FB6D2B" w14:textId="77777777" w:rsidR="005A1D05" w:rsidRPr="0088193B" w:rsidRDefault="005A1D05" w:rsidP="005D0187">
            <w:pPr>
              <w:pStyle w:val="TAL"/>
              <w:rPr>
                <w:lang w:eastAsia="zh-CN"/>
              </w:rPr>
            </w:pPr>
            <w:r w:rsidRPr="0088193B">
              <w:t>195816</w:t>
            </w:r>
            <w:r w:rsidRPr="0088193B" w:rsidDel="00667DB8">
              <w:t xml:space="preserve"> </w:t>
            </w:r>
            <w:r w:rsidRPr="0088193B">
              <w:t>(4 layers, 256QAM)</w:t>
            </w:r>
          </w:p>
          <w:p w14:paraId="4F97E98E" w14:textId="77777777" w:rsidR="005A1D05" w:rsidRPr="0088193B" w:rsidRDefault="005A1D05" w:rsidP="005D0187">
            <w:pPr>
              <w:pStyle w:val="TAL"/>
              <w:rPr>
                <w:lang w:eastAsia="zh-CN"/>
              </w:rPr>
            </w:pPr>
            <w:r w:rsidRPr="0088193B">
              <w:t>75376 (2 layers</w:t>
            </w:r>
            <w:r w:rsidRPr="0088193B">
              <w:rPr>
                <w:lang w:eastAsia="zh-CN"/>
              </w:rPr>
              <w:t>, 64QAM</w:t>
            </w:r>
            <w:r w:rsidRPr="0088193B">
              <w:t>)</w:t>
            </w:r>
          </w:p>
          <w:p w14:paraId="11E7CBBF" w14:textId="77777777" w:rsidR="005A1D05" w:rsidRPr="0088193B" w:rsidRDefault="005A1D05" w:rsidP="005D0187">
            <w:pPr>
              <w:pStyle w:val="TAL"/>
            </w:pPr>
            <w:r w:rsidRPr="0088193B">
              <w:t>97896 (2 layers, 256QAM)</w:t>
            </w:r>
          </w:p>
        </w:tc>
        <w:tc>
          <w:tcPr>
            <w:tcW w:w="1701" w:type="dxa"/>
          </w:tcPr>
          <w:p w14:paraId="04802C17" w14:textId="77777777" w:rsidR="005A1D05" w:rsidRPr="0088193B" w:rsidRDefault="005A1D05" w:rsidP="005D0187">
            <w:pPr>
              <w:pStyle w:val="TAL"/>
            </w:pPr>
            <w:r w:rsidRPr="0088193B">
              <w:t>7308288</w:t>
            </w:r>
          </w:p>
        </w:tc>
        <w:tc>
          <w:tcPr>
            <w:tcW w:w="1842" w:type="dxa"/>
          </w:tcPr>
          <w:p w14:paraId="44282FB1" w14:textId="77777777" w:rsidR="005A1D05" w:rsidRPr="0088193B" w:rsidRDefault="005A1D05" w:rsidP="005D0187">
            <w:pPr>
              <w:pStyle w:val="TAL"/>
            </w:pPr>
            <w:r w:rsidRPr="0088193B">
              <w:t>2 or 4</w:t>
            </w:r>
          </w:p>
        </w:tc>
      </w:tr>
      <w:tr w:rsidR="005A1D05" w:rsidRPr="0088193B" w14:paraId="16C9AC57" w14:textId="77777777" w:rsidTr="005D0187">
        <w:tc>
          <w:tcPr>
            <w:tcW w:w="1668" w:type="dxa"/>
          </w:tcPr>
          <w:p w14:paraId="121EE3E3" w14:textId="77777777" w:rsidR="005A1D05" w:rsidRPr="0088193B" w:rsidRDefault="005A1D05" w:rsidP="005D018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46194246" w14:textId="77777777" w:rsidR="005A1D05" w:rsidRPr="0088193B" w:rsidRDefault="005A1D05" w:rsidP="005D0187">
            <w:pPr>
              <w:pStyle w:val="TAL"/>
            </w:pPr>
            <w:r w:rsidRPr="0088193B">
              <w:t>603008</w:t>
            </w:r>
          </w:p>
        </w:tc>
        <w:tc>
          <w:tcPr>
            <w:tcW w:w="1843" w:type="dxa"/>
          </w:tcPr>
          <w:p w14:paraId="521043DB" w14:textId="77777777" w:rsidR="005A1D05" w:rsidRPr="0088193B" w:rsidRDefault="005A1D05" w:rsidP="005D0187">
            <w:pPr>
              <w:pStyle w:val="TAL"/>
              <w:rPr>
                <w:lang w:eastAsia="zh-CN"/>
              </w:rPr>
            </w:pPr>
            <w:r w:rsidRPr="0088193B">
              <w:t>149776 (4 layers</w:t>
            </w:r>
            <w:r w:rsidRPr="0088193B">
              <w:rPr>
                <w:lang w:eastAsia="zh-CN"/>
              </w:rPr>
              <w:t xml:space="preserve">, </w:t>
            </w:r>
            <w:r w:rsidRPr="0088193B">
              <w:t>64QAM)</w:t>
            </w:r>
          </w:p>
          <w:p w14:paraId="55080CE3" w14:textId="77777777" w:rsidR="005A1D05" w:rsidRPr="0088193B" w:rsidRDefault="005A1D05" w:rsidP="005D0187">
            <w:pPr>
              <w:pStyle w:val="TAL"/>
              <w:rPr>
                <w:lang w:eastAsia="zh-CN"/>
              </w:rPr>
            </w:pPr>
            <w:r w:rsidRPr="0088193B">
              <w:t>195816</w:t>
            </w:r>
            <w:r w:rsidRPr="0088193B" w:rsidDel="00667DB8">
              <w:t xml:space="preserve"> </w:t>
            </w:r>
            <w:r w:rsidRPr="0088193B">
              <w:t>(4 layers, 256QAM)</w:t>
            </w:r>
          </w:p>
          <w:p w14:paraId="30E3429F" w14:textId="77777777" w:rsidR="005A1D05" w:rsidRPr="0088193B" w:rsidRDefault="005A1D05" w:rsidP="005D0187">
            <w:pPr>
              <w:pStyle w:val="TAL"/>
              <w:rPr>
                <w:lang w:eastAsia="zh-CN"/>
              </w:rPr>
            </w:pPr>
            <w:r w:rsidRPr="0088193B">
              <w:t>75376 (2 layers</w:t>
            </w:r>
            <w:r w:rsidRPr="0088193B">
              <w:rPr>
                <w:lang w:eastAsia="zh-CN"/>
              </w:rPr>
              <w:t>, 64QAM</w:t>
            </w:r>
            <w:r w:rsidRPr="0088193B">
              <w:t>)</w:t>
            </w:r>
          </w:p>
          <w:p w14:paraId="197FA5A8" w14:textId="77777777" w:rsidR="005A1D05" w:rsidRPr="0088193B" w:rsidRDefault="005A1D05" w:rsidP="005D0187">
            <w:pPr>
              <w:pStyle w:val="TAL"/>
            </w:pPr>
            <w:r w:rsidRPr="0088193B">
              <w:t>97896 (2 layers, 256QAM)</w:t>
            </w:r>
          </w:p>
        </w:tc>
        <w:tc>
          <w:tcPr>
            <w:tcW w:w="1701" w:type="dxa"/>
          </w:tcPr>
          <w:p w14:paraId="5102D3FB" w14:textId="77777777" w:rsidR="005A1D05" w:rsidRPr="0088193B" w:rsidRDefault="005A1D05" w:rsidP="005D0187">
            <w:pPr>
              <w:pStyle w:val="TAL"/>
            </w:pPr>
            <w:r w:rsidRPr="0088193B">
              <w:t>7308288</w:t>
            </w:r>
          </w:p>
        </w:tc>
        <w:tc>
          <w:tcPr>
            <w:tcW w:w="1842" w:type="dxa"/>
          </w:tcPr>
          <w:p w14:paraId="748B15A1" w14:textId="77777777" w:rsidR="005A1D05" w:rsidRPr="0088193B" w:rsidRDefault="005A1D05" w:rsidP="005D0187">
            <w:pPr>
              <w:pStyle w:val="TAL"/>
            </w:pPr>
            <w:r w:rsidRPr="0088193B">
              <w:t>2 or 4</w:t>
            </w:r>
          </w:p>
        </w:tc>
      </w:tr>
      <w:tr w:rsidR="005A1D05" w:rsidRPr="0088193B" w14:paraId="1278AD27" w14:textId="77777777" w:rsidTr="005D0187">
        <w:tc>
          <w:tcPr>
            <w:tcW w:w="1668" w:type="dxa"/>
          </w:tcPr>
          <w:p w14:paraId="51E539FB" w14:textId="77777777" w:rsidR="005A1D05" w:rsidRPr="0088193B" w:rsidRDefault="005A1D05" w:rsidP="005D0187">
            <w:pPr>
              <w:pStyle w:val="TAL"/>
            </w:pPr>
            <w:r w:rsidRPr="0088193B">
              <w:rPr>
                <w:lang w:eastAsia="zh-CN"/>
              </w:rPr>
              <w:t xml:space="preserve">DL </w:t>
            </w:r>
            <w:r w:rsidRPr="0088193B">
              <w:t xml:space="preserve">Category </w:t>
            </w:r>
            <w:r w:rsidRPr="0088193B">
              <w:rPr>
                <w:lang w:eastAsia="zh-CN"/>
              </w:rPr>
              <w:t>13</w:t>
            </w:r>
          </w:p>
        </w:tc>
        <w:tc>
          <w:tcPr>
            <w:tcW w:w="2126" w:type="dxa"/>
          </w:tcPr>
          <w:p w14:paraId="61EE2ABF" w14:textId="77777777" w:rsidR="005A1D05" w:rsidRPr="0088193B" w:rsidRDefault="005A1D05" w:rsidP="005D0187">
            <w:pPr>
              <w:pStyle w:val="TAL"/>
            </w:pPr>
            <w:r w:rsidRPr="0088193B">
              <w:t>391632</w:t>
            </w:r>
          </w:p>
        </w:tc>
        <w:tc>
          <w:tcPr>
            <w:tcW w:w="1843" w:type="dxa"/>
          </w:tcPr>
          <w:p w14:paraId="08EAD60E" w14:textId="77777777" w:rsidR="005A1D05" w:rsidRPr="0088193B" w:rsidRDefault="005A1D05" w:rsidP="005D0187">
            <w:pPr>
              <w:pStyle w:val="TAL"/>
              <w:rPr>
                <w:lang w:eastAsia="zh-CN"/>
              </w:rPr>
            </w:pPr>
            <w:r w:rsidRPr="0088193B">
              <w:t>195816 (4 layers, 256QAM)</w:t>
            </w:r>
          </w:p>
          <w:p w14:paraId="34228372" w14:textId="77777777" w:rsidR="005A1D05" w:rsidRPr="0088193B" w:rsidRDefault="005A1D05" w:rsidP="005D0187">
            <w:pPr>
              <w:pStyle w:val="TAL"/>
            </w:pPr>
            <w:r w:rsidRPr="0088193B">
              <w:t>97896 (2 layers, 256QAM)</w:t>
            </w:r>
          </w:p>
        </w:tc>
        <w:tc>
          <w:tcPr>
            <w:tcW w:w="1701" w:type="dxa"/>
          </w:tcPr>
          <w:p w14:paraId="2B197446" w14:textId="77777777" w:rsidR="005A1D05" w:rsidRPr="0088193B" w:rsidRDefault="005A1D05" w:rsidP="005D0187">
            <w:pPr>
              <w:pStyle w:val="TAL"/>
            </w:pPr>
            <w:r w:rsidRPr="0088193B">
              <w:t>3654144</w:t>
            </w:r>
          </w:p>
        </w:tc>
        <w:tc>
          <w:tcPr>
            <w:tcW w:w="1842" w:type="dxa"/>
          </w:tcPr>
          <w:p w14:paraId="0A8E5C54" w14:textId="77777777" w:rsidR="005A1D05" w:rsidRPr="0088193B" w:rsidRDefault="005A1D05" w:rsidP="005D0187">
            <w:pPr>
              <w:pStyle w:val="TAL"/>
            </w:pPr>
            <w:r w:rsidRPr="0088193B">
              <w:t>2 or 4</w:t>
            </w:r>
          </w:p>
        </w:tc>
      </w:tr>
      <w:tr w:rsidR="005A1D05" w:rsidRPr="0088193B" w14:paraId="46E09BD3" w14:textId="77777777" w:rsidTr="005D0187">
        <w:tc>
          <w:tcPr>
            <w:tcW w:w="1668" w:type="dxa"/>
          </w:tcPr>
          <w:p w14:paraId="3A977235" w14:textId="77777777" w:rsidR="005A1D05" w:rsidRPr="0088193B" w:rsidRDefault="005A1D05" w:rsidP="005D0187">
            <w:pPr>
              <w:pStyle w:val="TAL"/>
            </w:pPr>
            <w:r w:rsidRPr="0088193B">
              <w:rPr>
                <w:lang w:eastAsia="zh-CN"/>
              </w:rPr>
              <w:t xml:space="preserve">DL </w:t>
            </w:r>
            <w:r w:rsidRPr="0088193B">
              <w:t>Category 1</w:t>
            </w:r>
            <w:r w:rsidRPr="0088193B">
              <w:rPr>
                <w:lang w:eastAsia="zh-CN"/>
              </w:rPr>
              <w:t>4</w:t>
            </w:r>
          </w:p>
        </w:tc>
        <w:tc>
          <w:tcPr>
            <w:tcW w:w="2126" w:type="dxa"/>
          </w:tcPr>
          <w:p w14:paraId="5F052834" w14:textId="77777777" w:rsidR="005A1D05" w:rsidRPr="0088193B" w:rsidRDefault="005A1D05" w:rsidP="005D0187">
            <w:pPr>
              <w:pStyle w:val="TAL"/>
            </w:pPr>
            <w:r w:rsidRPr="0088193B">
              <w:t>3916560</w:t>
            </w:r>
          </w:p>
        </w:tc>
        <w:tc>
          <w:tcPr>
            <w:tcW w:w="1843" w:type="dxa"/>
          </w:tcPr>
          <w:p w14:paraId="63E441A2" w14:textId="77777777" w:rsidR="005A1D05" w:rsidRPr="0088193B" w:rsidRDefault="005A1D05" w:rsidP="005D0187">
            <w:pPr>
              <w:pStyle w:val="TAL"/>
            </w:pPr>
            <w:r w:rsidRPr="0088193B">
              <w:t>391656 (</w:t>
            </w:r>
            <w:r w:rsidRPr="0088193B">
              <w:rPr>
                <w:lang w:eastAsia="zh-CN"/>
              </w:rPr>
              <w:t>8</w:t>
            </w:r>
            <w:r w:rsidRPr="0088193B">
              <w:t xml:space="preserve"> layers, 256QAM)</w:t>
            </w:r>
          </w:p>
        </w:tc>
        <w:tc>
          <w:tcPr>
            <w:tcW w:w="1701" w:type="dxa"/>
          </w:tcPr>
          <w:p w14:paraId="46B6CF86" w14:textId="77777777" w:rsidR="005A1D05" w:rsidRPr="0088193B" w:rsidRDefault="005A1D05" w:rsidP="005D0187">
            <w:pPr>
              <w:pStyle w:val="TAL"/>
            </w:pPr>
            <w:r w:rsidRPr="0088193B">
              <w:t>47431680</w:t>
            </w:r>
          </w:p>
        </w:tc>
        <w:tc>
          <w:tcPr>
            <w:tcW w:w="1842" w:type="dxa"/>
          </w:tcPr>
          <w:p w14:paraId="6E442231" w14:textId="77777777" w:rsidR="005A1D05" w:rsidRPr="0088193B" w:rsidRDefault="005A1D05" w:rsidP="005D0187">
            <w:pPr>
              <w:pStyle w:val="TAL"/>
            </w:pPr>
            <w:r w:rsidRPr="0088193B">
              <w:rPr>
                <w:lang w:eastAsia="zh-CN"/>
              </w:rPr>
              <w:t>8</w:t>
            </w:r>
          </w:p>
        </w:tc>
      </w:tr>
      <w:tr w:rsidR="005A1D05" w:rsidRPr="0088193B" w14:paraId="51BFE397" w14:textId="77777777" w:rsidTr="005D0187">
        <w:tc>
          <w:tcPr>
            <w:tcW w:w="1668" w:type="dxa"/>
          </w:tcPr>
          <w:p w14:paraId="31C6C864" w14:textId="77777777" w:rsidR="005A1D05" w:rsidRPr="0088193B" w:rsidRDefault="005A1D05" w:rsidP="005D0187">
            <w:pPr>
              <w:pStyle w:val="TAL"/>
              <w:rPr>
                <w:lang w:eastAsia="zh-CN"/>
              </w:rPr>
            </w:pPr>
            <w:r w:rsidRPr="0088193B">
              <w:rPr>
                <w:lang w:eastAsia="zh-CN"/>
              </w:rPr>
              <w:t>DL Category 15</w:t>
            </w:r>
          </w:p>
        </w:tc>
        <w:tc>
          <w:tcPr>
            <w:tcW w:w="2126" w:type="dxa"/>
          </w:tcPr>
          <w:p w14:paraId="32027CE5" w14:textId="77777777" w:rsidR="005A1D05" w:rsidRPr="0088193B" w:rsidRDefault="005A1D05" w:rsidP="005D0187">
            <w:pPr>
              <w:pStyle w:val="TAL"/>
              <w:rPr>
                <w:lang w:eastAsia="zh-CN"/>
              </w:rPr>
            </w:pPr>
            <w:r w:rsidRPr="0088193B">
              <w:t>749856-807744</w:t>
            </w:r>
            <w:r w:rsidRPr="0088193B" w:rsidDel="006B2115">
              <w:t xml:space="preserve"> </w:t>
            </w:r>
            <w:r w:rsidRPr="0088193B">
              <w:rPr>
                <w:lang w:eastAsia="zh-CN"/>
              </w:rPr>
              <w:t>(Note 3)</w:t>
            </w:r>
          </w:p>
        </w:tc>
        <w:tc>
          <w:tcPr>
            <w:tcW w:w="1843" w:type="dxa"/>
          </w:tcPr>
          <w:p w14:paraId="247E2B7E" w14:textId="77777777" w:rsidR="005A1D05" w:rsidRPr="0088193B" w:rsidRDefault="005A1D05" w:rsidP="005D0187">
            <w:pPr>
              <w:pStyle w:val="TAL"/>
            </w:pPr>
            <w:r w:rsidRPr="0088193B">
              <w:t>149776 (4 layers, 64QAM)</w:t>
            </w:r>
          </w:p>
          <w:p w14:paraId="1757537F" w14:textId="77777777" w:rsidR="005A1D05" w:rsidRPr="0088193B" w:rsidRDefault="005A1D05" w:rsidP="005D0187">
            <w:pPr>
              <w:pStyle w:val="TAL"/>
            </w:pPr>
            <w:r w:rsidRPr="0088193B">
              <w:t xml:space="preserve">195816 (4 layers, 256QAM), if </w:t>
            </w:r>
            <w:r w:rsidRPr="0088193B">
              <w:rPr>
                <w:i/>
              </w:rPr>
              <w:t>alternativeTBS-Index-r14</w:t>
            </w:r>
            <w:r w:rsidRPr="0088193B">
              <w:t xml:space="preserve"> is not supported)</w:t>
            </w:r>
          </w:p>
          <w:p w14:paraId="0C2AF6FF" w14:textId="77777777" w:rsidR="005A1D05" w:rsidRPr="0088193B" w:rsidRDefault="005A1D05" w:rsidP="005D0187">
            <w:pPr>
              <w:pStyle w:val="TAL"/>
            </w:pPr>
            <w:r w:rsidRPr="0088193B">
              <w:t xml:space="preserve">201936 (4 layers, 256QAM, if </w:t>
            </w:r>
            <w:r w:rsidRPr="0088193B">
              <w:rPr>
                <w:i/>
              </w:rPr>
              <w:t>alternativeTBS-Index-r14</w:t>
            </w:r>
            <w:r w:rsidRPr="0088193B">
              <w:t xml:space="preserve"> is supported)</w:t>
            </w:r>
          </w:p>
          <w:p w14:paraId="67524F87" w14:textId="77777777" w:rsidR="005A1D05" w:rsidRPr="0088193B" w:rsidRDefault="005A1D05" w:rsidP="005D0187">
            <w:pPr>
              <w:pStyle w:val="TAL"/>
            </w:pPr>
            <w:r w:rsidRPr="0088193B">
              <w:t>75376 (2 layers, 64QAM)</w:t>
            </w:r>
          </w:p>
          <w:p w14:paraId="5BC1E567" w14:textId="77777777" w:rsidR="005A1D05" w:rsidRPr="0088193B" w:rsidRDefault="005A1D05" w:rsidP="005D0187">
            <w:pPr>
              <w:pStyle w:val="TAL"/>
            </w:pPr>
            <w:r w:rsidRPr="0088193B">
              <w:t xml:space="preserve">97896 (2 layers, 256QAM) , if </w:t>
            </w:r>
            <w:r w:rsidRPr="0088193B">
              <w:rPr>
                <w:i/>
              </w:rPr>
              <w:t>alternativeTBS-Index-r14</w:t>
            </w:r>
            <w:r w:rsidRPr="0088193B">
              <w:t xml:space="preserve"> is not supported)</w:t>
            </w:r>
          </w:p>
          <w:p w14:paraId="388A87D2" w14:textId="77777777" w:rsidR="005A1D05" w:rsidRPr="0088193B" w:rsidRDefault="005A1D05"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3589503E" w14:textId="77777777" w:rsidR="005A1D05" w:rsidRPr="0088193B" w:rsidRDefault="005A1D05" w:rsidP="005D0187">
            <w:pPr>
              <w:pStyle w:val="TAL"/>
            </w:pPr>
            <w:r w:rsidRPr="0088193B">
              <w:t>9744384</w:t>
            </w:r>
          </w:p>
        </w:tc>
        <w:tc>
          <w:tcPr>
            <w:tcW w:w="1842" w:type="dxa"/>
          </w:tcPr>
          <w:p w14:paraId="6FD822E7" w14:textId="77777777" w:rsidR="005A1D05" w:rsidRPr="0088193B" w:rsidRDefault="005A1D05" w:rsidP="005D0187">
            <w:pPr>
              <w:pStyle w:val="TAL"/>
              <w:rPr>
                <w:lang w:eastAsia="zh-CN"/>
              </w:rPr>
            </w:pPr>
            <w:r w:rsidRPr="0088193B">
              <w:rPr>
                <w:lang w:eastAsia="zh-CN"/>
              </w:rPr>
              <w:t>2 or 4</w:t>
            </w:r>
          </w:p>
        </w:tc>
      </w:tr>
      <w:tr w:rsidR="005A1D05" w:rsidRPr="0088193B" w14:paraId="112558A7" w14:textId="77777777" w:rsidTr="005D0187">
        <w:tc>
          <w:tcPr>
            <w:tcW w:w="1668" w:type="dxa"/>
          </w:tcPr>
          <w:p w14:paraId="498AF272" w14:textId="77777777" w:rsidR="005A1D05" w:rsidRPr="0088193B" w:rsidRDefault="005A1D05" w:rsidP="005D0187">
            <w:pPr>
              <w:pStyle w:val="TAL"/>
              <w:rPr>
                <w:lang w:eastAsia="zh-CN"/>
              </w:rPr>
            </w:pPr>
            <w:r w:rsidRPr="0088193B">
              <w:rPr>
                <w:lang w:eastAsia="zh-CN"/>
              </w:rPr>
              <w:t>DL Category 16</w:t>
            </w:r>
          </w:p>
        </w:tc>
        <w:tc>
          <w:tcPr>
            <w:tcW w:w="2126" w:type="dxa"/>
          </w:tcPr>
          <w:p w14:paraId="7283CA0A" w14:textId="77777777" w:rsidR="005A1D05" w:rsidRPr="0088193B" w:rsidRDefault="005A1D05" w:rsidP="005D0187">
            <w:pPr>
              <w:pStyle w:val="TAL"/>
              <w:rPr>
                <w:lang w:eastAsia="zh-CN"/>
              </w:rPr>
            </w:pPr>
            <w:r w:rsidRPr="0088193B">
              <w:t>978960 -1051360</w:t>
            </w:r>
            <w:r w:rsidRPr="0088193B">
              <w:rPr>
                <w:lang w:eastAsia="zh-CN"/>
              </w:rPr>
              <w:t xml:space="preserve"> (Note 3)</w:t>
            </w:r>
          </w:p>
        </w:tc>
        <w:tc>
          <w:tcPr>
            <w:tcW w:w="1843" w:type="dxa"/>
          </w:tcPr>
          <w:p w14:paraId="44EADE8A" w14:textId="77777777" w:rsidR="005A1D05" w:rsidRPr="0088193B" w:rsidRDefault="005A1D05" w:rsidP="005D0187">
            <w:pPr>
              <w:pStyle w:val="TAL"/>
            </w:pPr>
            <w:r w:rsidRPr="0088193B">
              <w:t>149776 (4 layers, 64QAM)</w:t>
            </w:r>
          </w:p>
          <w:p w14:paraId="0168262F" w14:textId="77777777" w:rsidR="005A1D05" w:rsidRPr="0088193B" w:rsidRDefault="005A1D05" w:rsidP="005D0187">
            <w:pPr>
              <w:keepNext/>
              <w:keepLines/>
              <w:spacing w:after="0"/>
            </w:pPr>
            <w:r w:rsidRPr="0088193B">
              <w:t xml:space="preserve">195816 (4 layers, 256QAM), if </w:t>
            </w:r>
            <w:r w:rsidRPr="0088193B">
              <w:rPr>
                <w:i/>
              </w:rPr>
              <w:t>alternativeTBS-Index-r14</w:t>
            </w:r>
            <w:r w:rsidRPr="0088193B">
              <w:t xml:space="preserve"> is not supported)</w:t>
            </w:r>
          </w:p>
          <w:p w14:paraId="138D8895" w14:textId="77777777" w:rsidR="005A1D05" w:rsidRPr="0088193B" w:rsidRDefault="005A1D05" w:rsidP="005D0187">
            <w:pPr>
              <w:keepNext/>
              <w:keepLines/>
              <w:spacing w:after="0"/>
              <w:rPr>
                <w:rFonts w:ascii="Arial" w:hAnsi="Arial"/>
                <w:sz w:val="18"/>
              </w:rPr>
            </w:pPr>
            <w:r w:rsidRPr="0088193B">
              <w:t xml:space="preserve">201936 (4 layers, 256QAM, if </w:t>
            </w:r>
            <w:r w:rsidRPr="0088193B">
              <w:rPr>
                <w:i/>
              </w:rPr>
              <w:t>alternativeTBS-Index-r14</w:t>
            </w:r>
            <w:r w:rsidRPr="0088193B">
              <w:t xml:space="preserve"> is supported)</w:t>
            </w:r>
          </w:p>
          <w:p w14:paraId="37BD75C0" w14:textId="77777777" w:rsidR="005A1D05" w:rsidRPr="0088193B" w:rsidRDefault="005A1D05" w:rsidP="005D0187">
            <w:pPr>
              <w:pStyle w:val="TAL"/>
            </w:pPr>
            <w:r w:rsidRPr="0088193B">
              <w:t>75376 (2 layers, 64QAM)</w:t>
            </w:r>
          </w:p>
          <w:p w14:paraId="7A5B1FE0" w14:textId="77777777" w:rsidR="005A1D05" w:rsidRPr="0088193B" w:rsidRDefault="005A1D05" w:rsidP="005D0187">
            <w:pPr>
              <w:pStyle w:val="TAL"/>
            </w:pPr>
            <w:r w:rsidRPr="0088193B">
              <w:t xml:space="preserve">97896 (2 layers, 256QAM), if </w:t>
            </w:r>
            <w:r w:rsidRPr="0088193B">
              <w:rPr>
                <w:i/>
              </w:rPr>
              <w:t>alternativeTBS-Index-r14</w:t>
            </w:r>
            <w:r w:rsidRPr="0088193B">
              <w:t xml:space="preserve"> is not supported)</w:t>
            </w:r>
          </w:p>
          <w:p w14:paraId="14E2C3B9" w14:textId="77777777" w:rsidR="005A1D05" w:rsidRPr="0088193B" w:rsidRDefault="005A1D05"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5A7B40AF" w14:textId="77777777" w:rsidR="005A1D05" w:rsidRPr="0088193B" w:rsidRDefault="005A1D05" w:rsidP="005D0187">
            <w:pPr>
              <w:pStyle w:val="TAL"/>
            </w:pPr>
            <w:r w:rsidRPr="0088193B">
              <w:t>12789504</w:t>
            </w:r>
          </w:p>
        </w:tc>
        <w:tc>
          <w:tcPr>
            <w:tcW w:w="1842" w:type="dxa"/>
          </w:tcPr>
          <w:p w14:paraId="456D676B" w14:textId="77777777" w:rsidR="005A1D05" w:rsidRPr="0088193B" w:rsidRDefault="005A1D05" w:rsidP="005D0187">
            <w:pPr>
              <w:pStyle w:val="TAL"/>
              <w:rPr>
                <w:lang w:eastAsia="zh-CN"/>
              </w:rPr>
            </w:pPr>
            <w:r w:rsidRPr="0088193B">
              <w:rPr>
                <w:lang w:eastAsia="zh-CN"/>
              </w:rPr>
              <w:t>2 or 4</w:t>
            </w:r>
          </w:p>
        </w:tc>
      </w:tr>
      <w:tr w:rsidR="005A1D05" w:rsidRPr="0088193B" w14:paraId="40FF1592" w14:textId="77777777" w:rsidTr="005D0187">
        <w:tc>
          <w:tcPr>
            <w:tcW w:w="1668" w:type="dxa"/>
          </w:tcPr>
          <w:p w14:paraId="60C6BDE8" w14:textId="77777777" w:rsidR="005A1D05" w:rsidRPr="0088193B" w:rsidRDefault="005A1D05" w:rsidP="005D0187">
            <w:pPr>
              <w:pStyle w:val="TAL"/>
              <w:rPr>
                <w:lang w:eastAsia="zh-CN"/>
              </w:rPr>
            </w:pPr>
            <w:r w:rsidRPr="0088193B">
              <w:rPr>
                <w:lang w:eastAsia="zh-CN"/>
              </w:rPr>
              <w:t>DL Category 1</w:t>
            </w:r>
            <w:r w:rsidRPr="0088193B">
              <w:t>7</w:t>
            </w:r>
          </w:p>
        </w:tc>
        <w:tc>
          <w:tcPr>
            <w:tcW w:w="2126" w:type="dxa"/>
          </w:tcPr>
          <w:p w14:paraId="437052CF" w14:textId="77777777" w:rsidR="005A1D05" w:rsidRPr="0088193B" w:rsidRDefault="005A1D05" w:rsidP="005D0187">
            <w:pPr>
              <w:pStyle w:val="TAL"/>
            </w:pPr>
            <w:r w:rsidRPr="0088193B">
              <w:t>25065984</w:t>
            </w:r>
          </w:p>
        </w:tc>
        <w:tc>
          <w:tcPr>
            <w:tcW w:w="1843" w:type="dxa"/>
          </w:tcPr>
          <w:p w14:paraId="4725ADC2" w14:textId="77777777" w:rsidR="005A1D05" w:rsidRPr="0088193B" w:rsidRDefault="005A1D05" w:rsidP="005D0187">
            <w:pPr>
              <w:pStyle w:val="TAL"/>
            </w:pPr>
            <w:r w:rsidRPr="0088193B">
              <w:t>391656 (8 layers, 256QAM)</w:t>
            </w:r>
          </w:p>
        </w:tc>
        <w:tc>
          <w:tcPr>
            <w:tcW w:w="1701" w:type="dxa"/>
          </w:tcPr>
          <w:p w14:paraId="0B87CE29" w14:textId="77777777" w:rsidR="005A1D05" w:rsidRPr="0088193B" w:rsidRDefault="005A1D05" w:rsidP="005D0187">
            <w:pPr>
              <w:pStyle w:val="TAL"/>
            </w:pPr>
            <w:r w:rsidRPr="0088193B">
              <w:t>303562752</w:t>
            </w:r>
          </w:p>
        </w:tc>
        <w:tc>
          <w:tcPr>
            <w:tcW w:w="1842" w:type="dxa"/>
          </w:tcPr>
          <w:p w14:paraId="73FCB6D6" w14:textId="77777777" w:rsidR="005A1D05" w:rsidRPr="0088193B" w:rsidRDefault="005A1D05" w:rsidP="005D0187">
            <w:pPr>
              <w:pStyle w:val="TAL"/>
              <w:rPr>
                <w:lang w:eastAsia="zh-CN"/>
              </w:rPr>
            </w:pPr>
            <w:r w:rsidRPr="0088193B">
              <w:t>8</w:t>
            </w:r>
          </w:p>
        </w:tc>
      </w:tr>
      <w:tr w:rsidR="005A1D05" w:rsidRPr="0088193B" w14:paraId="3C3B6404" w14:textId="77777777" w:rsidTr="005D0187">
        <w:tc>
          <w:tcPr>
            <w:tcW w:w="1668" w:type="dxa"/>
          </w:tcPr>
          <w:p w14:paraId="14EB5630" w14:textId="77777777" w:rsidR="005A1D05" w:rsidRPr="0088193B" w:rsidRDefault="005A1D05" w:rsidP="005D0187">
            <w:pPr>
              <w:pStyle w:val="TAL"/>
              <w:rPr>
                <w:lang w:eastAsia="zh-CN"/>
              </w:rPr>
            </w:pPr>
            <w:r w:rsidRPr="0088193B">
              <w:rPr>
                <w:lang w:eastAsia="zh-CN"/>
              </w:rPr>
              <w:t>DL Category 18</w:t>
            </w:r>
          </w:p>
        </w:tc>
        <w:tc>
          <w:tcPr>
            <w:tcW w:w="2126" w:type="dxa"/>
          </w:tcPr>
          <w:p w14:paraId="2356223E" w14:textId="77777777" w:rsidR="005A1D05" w:rsidRPr="0088193B" w:rsidRDefault="005A1D05" w:rsidP="005D0187">
            <w:pPr>
              <w:pStyle w:val="TAL"/>
            </w:pPr>
            <w:r w:rsidRPr="0088193B">
              <w:t>1174752-1211616 (Note 3)</w:t>
            </w:r>
          </w:p>
        </w:tc>
        <w:tc>
          <w:tcPr>
            <w:tcW w:w="1843" w:type="dxa"/>
          </w:tcPr>
          <w:p w14:paraId="3A6C5DD8" w14:textId="77777777" w:rsidR="005A1D05" w:rsidRPr="0088193B" w:rsidRDefault="005A1D05" w:rsidP="005D0187">
            <w:pPr>
              <w:pStyle w:val="TAL"/>
            </w:pPr>
            <w:r w:rsidRPr="0088193B">
              <w:rPr>
                <w:lang w:eastAsia="zh-CN"/>
              </w:rPr>
              <w:t>[</w:t>
            </w:r>
            <w:r w:rsidRPr="0088193B">
              <w:t>299856 (8 layers, 64QAM)</w:t>
            </w:r>
          </w:p>
          <w:p w14:paraId="6A58FF95" w14:textId="77777777" w:rsidR="005A1D05" w:rsidRPr="0088193B" w:rsidRDefault="005A1D05" w:rsidP="005D0187">
            <w:pPr>
              <w:pStyle w:val="TAL"/>
              <w:rPr>
                <w:lang w:eastAsia="zh-CN"/>
              </w:rPr>
            </w:pPr>
            <w:r w:rsidRPr="0088193B">
              <w:t>391656 (8 layers, 256QAM)</w:t>
            </w:r>
            <w:r w:rsidRPr="0088193B">
              <w:rPr>
                <w:lang w:eastAsia="zh-CN"/>
              </w:rPr>
              <w:t>]</w:t>
            </w:r>
          </w:p>
          <w:p w14:paraId="7351E858" w14:textId="77777777" w:rsidR="005A1D05" w:rsidRPr="0088193B" w:rsidRDefault="005A1D05" w:rsidP="005D0187">
            <w:pPr>
              <w:pStyle w:val="TAL"/>
            </w:pPr>
            <w:r w:rsidRPr="0088193B">
              <w:t>149776 (4 layers, 64QAM)</w:t>
            </w:r>
          </w:p>
          <w:p w14:paraId="284B636B" w14:textId="77777777" w:rsidR="005A1D05" w:rsidRPr="0088193B" w:rsidRDefault="005A1D05" w:rsidP="005D0187">
            <w:pPr>
              <w:pStyle w:val="TAL"/>
            </w:pPr>
            <w:r w:rsidRPr="0088193B">
              <w:t xml:space="preserve">195816 (4 layers, 256QAM), if </w:t>
            </w:r>
            <w:r w:rsidRPr="0088193B">
              <w:rPr>
                <w:i/>
              </w:rPr>
              <w:t>alternativeTBS-Index-r14</w:t>
            </w:r>
            <w:r w:rsidRPr="0088193B">
              <w:t xml:space="preserve"> is not supported)</w:t>
            </w:r>
          </w:p>
          <w:p w14:paraId="6F31C5A0" w14:textId="77777777" w:rsidR="005A1D05" w:rsidRPr="0088193B" w:rsidRDefault="005A1D05" w:rsidP="005D0187">
            <w:pPr>
              <w:pStyle w:val="TAL"/>
            </w:pPr>
            <w:r w:rsidRPr="0088193B">
              <w:t xml:space="preserve">201936 (4 layers, 256QAM, if </w:t>
            </w:r>
            <w:r w:rsidRPr="0088193B">
              <w:rPr>
                <w:i/>
              </w:rPr>
              <w:t>alternativeTBS-Index-r14</w:t>
            </w:r>
            <w:r w:rsidRPr="0088193B">
              <w:t xml:space="preserve"> is supported)</w:t>
            </w:r>
          </w:p>
          <w:p w14:paraId="63778F72" w14:textId="77777777" w:rsidR="005A1D05" w:rsidRPr="0088193B" w:rsidRDefault="005A1D05" w:rsidP="005D0187">
            <w:pPr>
              <w:pStyle w:val="TAL"/>
            </w:pPr>
            <w:r w:rsidRPr="0088193B">
              <w:t>75376 (2 layers, 64QAM)</w:t>
            </w:r>
          </w:p>
          <w:p w14:paraId="7CC70039" w14:textId="77777777" w:rsidR="005A1D05" w:rsidRPr="0088193B" w:rsidRDefault="005A1D05" w:rsidP="005D0187">
            <w:pPr>
              <w:pStyle w:val="TAL"/>
            </w:pPr>
            <w:r w:rsidRPr="0088193B">
              <w:t xml:space="preserve">97896 (2 layers, 256QAM), if </w:t>
            </w:r>
            <w:r w:rsidRPr="0088193B">
              <w:rPr>
                <w:i/>
              </w:rPr>
              <w:t>alternativeTBS-Index-r14</w:t>
            </w:r>
            <w:r w:rsidRPr="0088193B">
              <w:t xml:space="preserve"> is not supported)</w:t>
            </w:r>
          </w:p>
          <w:p w14:paraId="7960758D" w14:textId="77777777" w:rsidR="005A1D05" w:rsidRPr="0088193B" w:rsidRDefault="005A1D05" w:rsidP="005D0187">
            <w:pPr>
              <w:pStyle w:val="TAL"/>
            </w:pPr>
            <w:r w:rsidRPr="0088193B">
              <w:t xml:space="preserve">100752 (2 layers, 256QAM, if </w:t>
            </w:r>
            <w:r w:rsidRPr="0088193B">
              <w:rPr>
                <w:i/>
              </w:rPr>
              <w:t>alternativeTBS-Index-r14</w:t>
            </w:r>
            <w:r w:rsidRPr="0088193B">
              <w:t xml:space="preserve"> is supported)</w:t>
            </w:r>
          </w:p>
        </w:tc>
        <w:tc>
          <w:tcPr>
            <w:tcW w:w="1701" w:type="dxa"/>
          </w:tcPr>
          <w:p w14:paraId="048AA354" w14:textId="77777777" w:rsidR="005A1D05" w:rsidRPr="0088193B" w:rsidRDefault="005A1D05" w:rsidP="005D0187">
            <w:pPr>
              <w:pStyle w:val="TAL"/>
            </w:pPr>
            <w:r w:rsidRPr="0088193B">
              <w:t>14616576</w:t>
            </w:r>
          </w:p>
        </w:tc>
        <w:tc>
          <w:tcPr>
            <w:tcW w:w="1842" w:type="dxa"/>
          </w:tcPr>
          <w:p w14:paraId="55A87FCB" w14:textId="77777777" w:rsidR="005A1D05" w:rsidRPr="0088193B" w:rsidRDefault="005A1D05" w:rsidP="005D018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5A1D05" w:rsidRPr="0088193B" w14:paraId="3E282CEB" w14:textId="77777777" w:rsidTr="005D0187">
        <w:tc>
          <w:tcPr>
            <w:tcW w:w="1668" w:type="dxa"/>
          </w:tcPr>
          <w:p w14:paraId="4D78BC0D" w14:textId="77777777" w:rsidR="005A1D05" w:rsidRPr="0088193B" w:rsidRDefault="005A1D05" w:rsidP="005D0187">
            <w:pPr>
              <w:pStyle w:val="TAL"/>
              <w:rPr>
                <w:lang w:eastAsia="zh-CN"/>
              </w:rPr>
            </w:pPr>
            <w:r w:rsidRPr="0088193B">
              <w:rPr>
                <w:lang w:eastAsia="zh-CN"/>
              </w:rPr>
              <w:t>DL Category 19</w:t>
            </w:r>
          </w:p>
        </w:tc>
        <w:tc>
          <w:tcPr>
            <w:tcW w:w="2126" w:type="dxa"/>
          </w:tcPr>
          <w:p w14:paraId="2BD32D52" w14:textId="77777777" w:rsidR="005A1D05" w:rsidRPr="0088193B" w:rsidRDefault="005A1D05" w:rsidP="005D0187">
            <w:pPr>
              <w:pStyle w:val="TAL"/>
            </w:pPr>
            <w:r w:rsidRPr="0088193B">
              <w:t>1566336 -1658272 (Note 3)</w:t>
            </w:r>
          </w:p>
        </w:tc>
        <w:tc>
          <w:tcPr>
            <w:tcW w:w="1843" w:type="dxa"/>
          </w:tcPr>
          <w:p w14:paraId="5F7E5A29" w14:textId="77777777" w:rsidR="005A1D05" w:rsidRPr="0088193B" w:rsidRDefault="005A1D05" w:rsidP="005D0187">
            <w:pPr>
              <w:pStyle w:val="TAL"/>
            </w:pPr>
            <w:r w:rsidRPr="0088193B">
              <w:rPr>
                <w:lang w:eastAsia="zh-CN"/>
              </w:rPr>
              <w:t>[</w:t>
            </w:r>
            <w:r w:rsidRPr="0088193B">
              <w:t>299856 (8 layers, 64QAM)</w:t>
            </w:r>
          </w:p>
          <w:p w14:paraId="0D55B9A7" w14:textId="77777777" w:rsidR="005A1D05" w:rsidRPr="0088193B" w:rsidRDefault="005A1D05" w:rsidP="005D0187">
            <w:pPr>
              <w:pStyle w:val="TAL"/>
              <w:rPr>
                <w:lang w:eastAsia="zh-CN"/>
              </w:rPr>
            </w:pPr>
            <w:r w:rsidRPr="0088193B">
              <w:t>391656 (8 layers, 256QAM)</w:t>
            </w:r>
            <w:r w:rsidRPr="0088193B">
              <w:rPr>
                <w:lang w:eastAsia="zh-CN"/>
              </w:rPr>
              <w:t>]</w:t>
            </w:r>
          </w:p>
          <w:p w14:paraId="2CBFFE95" w14:textId="77777777" w:rsidR="005A1D05" w:rsidRPr="0088193B" w:rsidRDefault="005A1D05" w:rsidP="005D0187">
            <w:pPr>
              <w:pStyle w:val="TAL"/>
            </w:pPr>
            <w:r w:rsidRPr="0088193B">
              <w:t>149776 (4 layers, 64QAM)</w:t>
            </w:r>
          </w:p>
          <w:p w14:paraId="5C965578" w14:textId="77777777" w:rsidR="005A1D05" w:rsidRPr="0088193B" w:rsidRDefault="005A1D05" w:rsidP="005D0187">
            <w:pPr>
              <w:pStyle w:val="TAL"/>
            </w:pPr>
            <w:r w:rsidRPr="0088193B">
              <w:t xml:space="preserve">195816 (4 layers, 256QAM) , if </w:t>
            </w:r>
            <w:r w:rsidRPr="0088193B">
              <w:rPr>
                <w:i/>
              </w:rPr>
              <w:t>alternativeTBS-Index-r14</w:t>
            </w:r>
            <w:r w:rsidRPr="0088193B">
              <w:t xml:space="preserve"> is not supported)</w:t>
            </w:r>
          </w:p>
          <w:p w14:paraId="0E59D768" w14:textId="77777777" w:rsidR="005A1D05" w:rsidRPr="0088193B" w:rsidRDefault="005A1D05" w:rsidP="005D0187">
            <w:pPr>
              <w:pStyle w:val="TAL"/>
            </w:pPr>
            <w:r w:rsidRPr="0088193B">
              <w:t xml:space="preserve">201936 (4 layers, 256QAM, if </w:t>
            </w:r>
            <w:r w:rsidRPr="0088193B">
              <w:rPr>
                <w:i/>
              </w:rPr>
              <w:t>alternativeTBS-Index-r14</w:t>
            </w:r>
            <w:r w:rsidRPr="0088193B">
              <w:t xml:space="preserve"> is supported)</w:t>
            </w:r>
          </w:p>
          <w:p w14:paraId="27A95918" w14:textId="77777777" w:rsidR="005A1D05" w:rsidRPr="0088193B" w:rsidRDefault="005A1D05" w:rsidP="005D0187">
            <w:pPr>
              <w:pStyle w:val="TAL"/>
            </w:pPr>
            <w:r w:rsidRPr="0088193B">
              <w:t>75376 (2 layers, 64QAM)</w:t>
            </w:r>
          </w:p>
          <w:p w14:paraId="26CBBCEB" w14:textId="77777777" w:rsidR="005A1D05" w:rsidRPr="0088193B" w:rsidRDefault="005A1D05" w:rsidP="005D0187">
            <w:pPr>
              <w:pStyle w:val="TAL"/>
            </w:pPr>
            <w:r w:rsidRPr="0088193B">
              <w:t xml:space="preserve">97896 (2 layers, 256QAM), if </w:t>
            </w:r>
            <w:r w:rsidRPr="0088193B">
              <w:rPr>
                <w:i/>
              </w:rPr>
              <w:t>alternativeTBS-Index-r14</w:t>
            </w:r>
            <w:r w:rsidRPr="0088193B">
              <w:t xml:space="preserve"> is not supported)</w:t>
            </w:r>
          </w:p>
          <w:p w14:paraId="711B5CFC" w14:textId="77777777" w:rsidR="005A1D05" w:rsidRPr="0088193B" w:rsidRDefault="005A1D05" w:rsidP="005D0187">
            <w:pPr>
              <w:pStyle w:val="TAL"/>
            </w:pPr>
            <w:r w:rsidRPr="0088193B">
              <w:t xml:space="preserve">201936 (4 layers, 256QAM, if </w:t>
            </w:r>
            <w:r w:rsidRPr="0088193B">
              <w:rPr>
                <w:i/>
              </w:rPr>
              <w:t>alternativeTBS-Index-r14</w:t>
            </w:r>
            <w:r w:rsidRPr="0088193B">
              <w:t xml:space="preserve"> is supported)</w:t>
            </w:r>
          </w:p>
        </w:tc>
        <w:tc>
          <w:tcPr>
            <w:tcW w:w="1701" w:type="dxa"/>
          </w:tcPr>
          <w:p w14:paraId="41CB12AD" w14:textId="77777777" w:rsidR="005A1D05" w:rsidRPr="0088193B" w:rsidRDefault="005A1D05" w:rsidP="005D0187">
            <w:pPr>
              <w:pStyle w:val="TAL"/>
            </w:pPr>
            <w:r w:rsidRPr="0088193B">
              <w:t>19488768</w:t>
            </w:r>
          </w:p>
        </w:tc>
        <w:tc>
          <w:tcPr>
            <w:tcW w:w="1842" w:type="dxa"/>
          </w:tcPr>
          <w:p w14:paraId="26985CAD" w14:textId="77777777" w:rsidR="005A1D05" w:rsidRPr="0088193B" w:rsidRDefault="005A1D05" w:rsidP="005D018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13F24" w:rsidRPr="0088193B" w14:paraId="1DB89921" w14:textId="77777777" w:rsidTr="00E13F24">
        <w:tc>
          <w:tcPr>
            <w:tcW w:w="1668" w:type="dxa"/>
          </w:tcPr>
          <w:p w14:paraId="26500592" w14:textId="77777777" w:rsidR="00E13F24" w:rsidRPr="0088193B" w:rsidRDefault="00E13F24" w:rsidP="00E13F24">
            <w:pPr>
              <w:pStyle w:val="TAL"/>
              <w:rPr>
                <w:lang w:eastAsia="zh-CN"/>
              </w:rPr>
            </w:pPr>
            <w:r w:rsidRPr="0088193B">
              <w:rPr>
                <w:lang w:eastAsia="zh-CN"/>
              </w:rPr>
              <w:t>DL Category 20</w:t>
            </w:r>
          </w:p>
        </w:tc>
        <w:tc>
          <w:tcPr>
            <w:tcW w:w="2126" w:type="dxa"/>
          </w:tcPr>
          <w:p w14:paraId="66F26F7A" w14:textId="77777777" w:rsidR="00E13F24" w:rsidRPr="0088193B" w:rsidRDefault="00E13F24" w:rsidP="00E13F24">
            <w:pPr>
              <w:pStyle w:val="TAL"/>
            </w:pPr>
            <w:r w:rsidRPr="0088193B">
              <w:t>1948064 - 2019360 (Note 3)</w:t>
            </w:r>
          </w:p>
        </w:tc>
        <w:tc>
          <w:tcPr>
            <w:tcW w:w="1843" w:type="dxa"/>
          </w:tcPr>
          <w:p w14:paraId="7DAB996C" w14:textId="77777777" w:rsidR="00E13F24" w:rsidRPr="0088193B" w:rsidRDefault="00E13F24" w:rsidP="00E13F24">
            <w:pPr>
              <w:pStyle w:val="TAL"/>
            </w:pPr>
            <w:r w:rsidRPr="0088193B">
              <w:rPr>
                <w:lang w:eastAsia="zh-CN"/>
              </w:rPr>
              <w:t>[</w:t>
            </w:r>
            <w:r w:rsidRPr="0088193B">
              <w:t>299856 (8 layers, 64QAM)</w:t>
            </w:r>
          </w:p>
          <w:p w14:paraId="3B29B8F9" w14:textId="77777777" w:rsidR="00E13F24" w:rsidRPr="0088193B" w:rsidRDefault="00E13F24" w:rsidP="00E13F24">
            <w:pPr>
              <w:pStyle w:val="TAL"/>
              <w:rPr>
                <w:lang w:eastAsia="zh-CN"/>
              </w:rPr>
            </w:pPr>
            <w:r w:rsidRPr="0088193B">
              <w:t>391656 (8 layers, 256QAM)</w:t>
            </w:r>
            <w:r w:rsidRPr="0088193B">
              <w:rPr>
                <w:lang w:eastAsia="zh-CN"/>
              </w:rPr>
              <w:t>]</w:t>
            </w:r>
          </w:p>
          <w:p w14:paraId="4AAA024C" w14:textId="77777777" w:rsidR="00E13F24" w:rsidRPr="0088193B" w:rsidRDefault="00E13F24" w:rsidP="00E13F24">
            <w:pPr>
              <w:pStyle w:val="TAL"/>
            </w:pPr>
            <w:r w:rsidRPr="0088193B">
              <w:t>149776 (4 layers, 64QAM)</w:t>
            </w:r>
          </w:p>
          <w:p w14:paraId="7726EF47" w14:textId="77777777" w:rsidR="00E13F24" w:rsidRPr="0088193B" w:rsidRDefault="00E13F24" w:rsidP="00E13F24">
            <w:pPr>
              <w:pStyle w:val="TAL"/>
            </w:pPr>
            <w:r w:rsidRPr="0088193B">
              <w:t xml:space="preserve">195816 (4 layers, 256QAM, if </w:t>
            </w:r>
            <w:r w:rsidRPr="0088193B">
              <w:rPr>
                <w:i/>
              </w:rPr>
              <w:t>alternativeTBS-Index-r14</w:t>
            </w:r>
            <w:r w:rsidRPr="0088193B">
              <w:t xml:space="preserve"> is not supported)</w:t>
            </w:r>
          </w:p>
          <w:p w14:paraId="2BB6768C" w14:textId="77777777" w:rsidR="00E13F24" w:rsidRPr="0088193B" w:rsidRDefault="00E13F24" w:rsidP="00E13F24">
            <w:pPr>
              <w:pStyle w:val="TAL"/>
            </w:pPr>
            <w:r w:rsidRPr="0088193B">
              <w:t xml:space="preserve">201936 (4 layers, 256QAM, if </w:t>
            </w:r>
            <w:r w:rsidRPr="0088193B">
              <w:rPr>
                <w:i/>
              </w:rPr>
              <w:t>alternativeTBS-Index-r14</w:t>
            </w:r>
            <w:r w:rsidRPr="0088193B">
              <w:t xml:space="preserve"> is supported)</w:t>
            </w:r>
          </w:p>
          <w:p w14:paraId="11EEA72A" w14:textId="77777777" w:rsidR="00E13F24" w:rsidRPr="0088193B" w:rsidRDefault="00E13F24" w:rsidP="00E13F24">
            <w:pPr>
              <w:pStyle w:val="TAL"/>
            </w:pPr>
            <w:r w:rsidRPr="0088193B">
              <w:t>75376 (2 layers, 64QAM)</w:t>
            </w:r>
          </w:p>
          <w:p w14:paraId="0B8FA29E" w14:textId="77777777" w:rsidR="00E13F24" w:rsidRPr="0088193B" w:rsidRDefault="00E13F24" w:rsidP="00E13F24">
            <w:pPr>
              <w:pStyle w:val="TAL"/>
            </w:pPr>
            <w:r w:rsidRPr="0088193B">
              <w:t xml:space="preserve">97896 (2 layers, 256QAM, if </w:t>
            </w:r>
            <w:r w:rsidRPr="0088193B">
              <w:rPr>
                <w:i/>
              </w:rPr>
              <w:t>alternativeTBS-Index-r14</w:t>
            </w:r>
            <w:r w:rsidRPr="0088193B">
              <w:t xml:space="preserve"> is not supported)</w:t>
            </w:r>
          </w:p>
          <w:p w14:paraId="205E4F42" w14:textId="77777777" w:rsidR="00E13F24" w:rsidRPr="0088193B" w:rsidRDefault="00E13F24" w:rsidP="00E13F24">
            <w:pPr>
              <w:pStyle w:val="TAL"/>
              <w:rPr>
                <w:lang w:eastAsia="zh-CN"/>
              </w:rPr>
            </w:pPr>
            <w:r w:rsidRPr="0088193B">
              <w:t xml:space="preserve">100752 (2 layers, 256QAM, if </w:t>
            </w:r>
            <w:r w:rsidRPr="0088193B">
              <w:rPr>
                <w:i/>
              </w:rPr>
              <w:t>alternativeTBS-Index-r14</w:t>
            </w:r>
            <w:r w:rsidRPr="0088193B">
              <w:t xml:space="preserve"> is supported)</w:t>
            </w:r>
          </w:p>
        </w:tc>
        <w:tc>
          <w:tcPr>
            <w:tcW w:w="1701" w:type="dxa"/>
          </w:tcPr>
          <w:p w14:paraId="5D1351DE" w14:textId="77777777" w:rsidR="00E13F24" w:rsidRPr="0088193B" w:rsidRDefault="00E13F24" w:rsidP="00E13F24">
            <w:pPr>
              <w:pStyle w:val="TAL"/>
            </w:pPr>
            <w:r w:rsidRPr="0088193B">
              <w:t>24360960</w:t>
            </w:r>
          </w:p>
        </w:tc>
        <w:tc>
          <w:tcPr>
            <w:tcW w:w="1842" w:type="dxa"/>
          </w:tcPr>
          <w:p w14:paraId="4938A902" w14:textId="77777777" w:rsidR="00E13F24" w:rsidRPr="0088193B" w:rsidRDefault="00E13F24" w:rsidP="00E13F24">
            <w:pPr>
              <w:pStyle w:val="TAL"/>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F1693" w:rsidRPr="0088193B" w14:paraId="6E4370BB" w14:textId="77777777" w:rsidTr="0023136E">
        <w:tc>
          <w:tcPr>
            <w:tcW w:w="1668" w:type="dxa"/>
            <w:tcBorders>
              <w:top w:val="single" w:sz="4" w:space="0" w:color="auto"/>
              <w:left w:val="single" w:sz="4" w:space="0" w:color="auto"/>
              <w:bottom w:val="single" w:sz="4" w:space="0" w:color="auto"/>
              <w:right w:val="single" w:sz="4" w:space="0" w:color="auto"/>
            </w:tcBorders>
          </w:tcPr>
          <w:p w14:paraId="4DD753F0" w14:textId="77777777" w:rsidR="008F1693" w:rsidRPr="0088193B" w:rsidRDefault="008F1693" w:rsidP="0023136E">
            <w:pPr>
              <w:keepNext/>
              <w:keepLines/>
              <w:spacing w:after="0"/>
              <w:textAlignment w:val="auto"/>
              <w:rPr>
                <w:rFonts w:ascii="Arial" w:hAnsi="Arial" w:cs="Arial"/>
                <w:sz w:val="18"/>
                <w:szCs w:val="18"/>
                <w:lang w:eastAsia="zh-CN"/>
              </w:rPr>
            </w:pPr>
            <w:r w:rsidRPr="0088193B">
              <w:rPr>
                <w:rFonts w:ascii="Arial" w:hAnsi="Arial" w:cs="Arial"/>
                <w:sz w:val="18"/>
                <w:szCs w:val="18"/>
                <w:lang w:eastAsia="zh-CN"/>
              </w:rPr>
              <w:t>DL Category 21</w:t>
            </w:r>
          </w:p>
        </w:tc>
        <w:tc>
          <w:tcPr>
            <w:tcW w:w="2126" w:type="dxa"/>
            <w:tcBorders>
              <w:top w:val="single" w:sz="4" w:space="0" w:color="auto"/>
              <w:left w:val="single" w:sz="4" w:space="0" w:color="auto"/>
              <w:bottom w:val="single" w:sz="4" w:space="0" w:color="auto"/>
              <w:right w:val="single" w:sz="4" w:space="0" w:color="auto"/>
            </w:tcBorders>
          </w:tcPr>
          <w:p w14:paraId="58BC0CEE" w14:textId="77777777" w:rsidR="008F1693" w:rsidRPr="0088193B" w:rsidRDefault="008F1693" w:rsidP="0023136E">
            <w:pPr>
              <w:keepNext/>
              <w:keepLines/>
              <w:spacing w:after="0"/>
              <w:textAlignment w:val="auto"/>
              <w:rPr>
                <w:rFonts w:ascii="Arial" w:hAnsi="Arial" w:cs="Arial"/>
                <w:sz w:val="18"/>
                <w:szCs w:val="18"/>
              </w:rPr>
            </w:pPr>
            <w:r w:rsidRPr="0088193B">
              <w:rPr>
                <w:rFonts w:ascii="Arial" w:hAnsi="Arial" w:cs="Arial"/>
                <w:sz w:val="18"/>
                <w:szCs w:val="18"/>
              </w:rPr>
              <w:t>1348960 - 1413120 (Note 3)</w:t>
            </w:r>
          </w:p>
        </w:tc>
        <w:tc>
          <w:tcPr>
            <w:tcW w:w="1843" w:type="dxa"/>
            <w:tcBorders>
              <w:top w:val="single" w:sz="4" w:space="0" w:color="auto"/>
              <w:left w:val="single" w:sz="4" w:space="0" w:color="auto"/>
              <w:bottom w:val="single" w:sz="4" w:space="0" w:color="auto"/>
              <w:right w:val="single" w:sz="4" w:space="0" w:color="auto"/>
            </w:tcBorders>
          </w:tcPr>
          <w:p w14:paraId="4148F222" w14:textId="77777777" w:rsidR="008F1693" w:rsidRPr="0088193B" w:rsidRDefault="008F1693" w:rsidP="0023136E">
            <w:pPr>
              <w:pStyle w:val="TAL"/>
              <w:rPr>
                <w:rFonts w:cs="Arial"/>
                <w:szCs w:val="18"/>
              </w:rPr>
            </w:pPr>
            <w:r w:rsidRPr="0088193B">
              <w:rPr>
                <w:rFonts w:cs="Arial"/>
                <w:szCs w:val="18"/>
              </w:rPr>
              <w:t>149776 (4 layers, 64QAM)</w:t>
            </w:r>
          </w:p>
          <w:p w14:paraId="267DDCDE" w14:textId="77777777" w:rsidR="008F1693" w:rsidRPr="0088193B" w:rsidRDefault="008F1693" w:rsidP="0023136E">
            <w:pPr>
              <w:pStyle w:val="TAL"/>
              <w:rPr>
                <w:rFonts w:cs="Arial"/>
                <w:szCs w:val="18"/>
              </w:rPr>
            </w:pPr>
            <w:r w:rsidRPr="0088193B">
              <w:rPr>
                <w:rFonts w:cs="Arial"/>
                <w:szCs w:val="18"/>
              </w:rPr>
              <w:t xml:space="preserve">195816 (4 layers, 256QAM, if </w:t>
            </w:r>
            <w:r w:rsidRPr="0088193B">
              <w:rPr>
                <w:rFonts w:cs="Arial"/>
                <w:i/>
                <w:szCs w:val="18"/>
              </w:rPr>
              <w:t>alternativeTBS-Index-r14</w:t>
            </w:r>
            <w:r w:rsidRPr="0088193B">
              <w:rPr>
                <w:rFonts w:cs="Arial"/>
                <w:szCs w:val="18"/>
              </w:rPr>
              <w:t xml:space="preserve"> is not supported)</w:t>
            </w:r>
          </w:p>
          <w:p w14:paraId="458EF44F" w14:textId="77777777" w:rsidR="008F1693" w:rsidRPr="0088193B" w:rsidRDefault="008F1693" w:rsidP="0023136E">
            <w:pPr>
              <w:pStyle w:val="TAL"/>
              <w:rPr>
                <w:rFonts w:cs="Arial"/>
                <w:szCs w:val="18"/>
              </w:rPr>
            </w:pPr>
            <w:r w:rsidRPr="0088193B">
              <w:rPr>
                <w:rFonts w:cs="Arial"/>
                <w:szCs w:val="18"/>
              </w:rPr>
              <w:t xml:space="preserve">201936 (4 layers, 256QAM, if </w:t>
            </w:r>
            <w:r w:rsidRPr="0088193B">
              <w:rPr>
                <w:rFonts w:cs="Arial"/>
                <w:i/>
                <w:szCs w:val="18"/>
              </w:rPr>
              <w:t>alternativeTBS-Index-r14</w:t>
            </w:r>
            <w:r w:rsidRPr="0088193B">
              <w:rPr>
                <w:rFonts w:cs="Arial"/>
                <w:szCs w:val="18"/>
              </w:rPr>
              <w:t xml:space="preserve"> is supported)</w:t>
            </w:r>
          </w:p>
          <w:p w14:paraId="183F555D" w14:textId="77777777" w:rsidR="008F1693" w:rsidRPr="0088193B" w:rsidRDefault="008F1693" w:rsidP="0023136E">
            <w:pPr>
              <w:pStyle w:val="TAL"/>
              <w:rPr>
                <w:rFonts w:cs="Arial"/>
                <w:szCs w:val="18"/>
              </w:rPr>
            </w:pPr>
            <w:r w:rsidRPr="0088193B">
              <w:rPr>
                <w:rFonts w:cs="Arial"/>
                <w:szCs w:val="18"/>
              </w:rPr>
              <w:t>75376 (2 layers, 64QAM)</w:t>
            </w:r>
          </w:p>
          <w:p w14:paraId="50BAA262" w14:textId="77777777" w:rsidR="008F1693" w:rsidRPr="0088193B" w:rsidRDefault="008F1693" w:rsidP="0023136E">
            <w:pPr>
              <w:pStyle w:val="TAL"/>
              <w:rPr>
                <w:rFonts w:cs="Arial"/>
                <w:szCs w:val="18"/>
              </w:rPr>
            </w:pPr>
            <w:r w:rsidRPr="0088193B">
              <w:rPr>
                <w:rFonts w:cs="Arial"/>
                <w:szCs w:val="18"/>
              </w:rPr>
              <w:t xml:space="preserve">97896 (2 layers, 256QAM, if </w:t>
            </w:r>
            <w:r w:rsidRPr="0088193B">
              <w:rPr>
                <w:rFonts w:cs="Arial"/>
                <w:i/>
                <w:szCs w:val="18"/>
              </w:rPr>
              <w:t>alternativeTBS-Index-r14</w:t>
            </w:r>
            <w:r w:rsidRPr="0088193B">
              <w:rPr>
                <w:rFonts w:cs="Arial"/>
                <w:szCs w:val="18"/>
              </w:rPr>
              <w:t xml:space="preserve"> is not supported)</w:t>
            </w:r>
          </w:p>
          <w:p w14:paraId="22F45C06" w14:textId="77777777" w:rsidR="008F1693" w:rsidRPr="0088193B" w:rsidRDefault="008F1693" w:rsidP="0023136E">
            <w:pPr>
              <w:keepNext/>
              <w:keepLines/>
              <w:spacing w:after="0"/>
              <w:textAlignment w:val="auto"/>
              <w:rPr>
                <w:rFonts w:ascii="Arial" w:hAnsi="Arial" w:cs="Arial"/>
                <w:sz w:val="18"/>
                <w:szCs w:val="18"/>
                <w:lang w:eastAsia="zh-CN"/>
              </w:rPr>
            </w:pPr>
            <w:r w:rsidRPr="0088193B">
              <w:rPr>
                <w:rFonts w:ascii="Arial" w:hAnsi="Arial" w:cs="Arial"/>
                <w:sz w:val="18"/>
                <w:szCs w:val="18"/>
              </w:rPr>
              <w:t xml:space="preserve">100752 (2 layers, 256QAM, if </w:t>
            </w:r>
            <w:r w:rsidRPr="0088193B">
              <w:rPr>
                <w:rFonts w:ascii="Arial" w:hAnsi="Arial" w:cs="Arial"/>
                <w:i/>
                <w:sz w:val="18"/>
                <w:szCs w:val="18"/>
              </w:rPr>
              <w:t>alternativeTBS-Index-r14</w:t>
            </w:r>
            <w:r w:rsidRPr="0088193B">
              <w:rPr>
                <w:rFonts w:ascii="Arial" w:hAnsi="Arial" w:cs="Arial"/>
                <w:sz w:val="18"/>
                <w:szCs w:val="18"/>
              </w:rPr>
              <w:t xml:space="preserve"> is supported)</w:t>
            </w:r>
          </w:p>
        </w:tc>
        <w:tc>
          <w:tcPr>
            <w:tcW w:w="1701" w:type="dxa"/>
            <w:tcBorders>
              <w:top w:val="single" w:sz="4" w:space="0" w:color="auto"/>
              <w:left w:val="single" w:sz="4" w:space="0" w:color="auto"/>
              <w:bottom w:val="single" w:sz="4" w:space="0" w:color="auto"/>
              <w:right w:val="single" w:sz="4" w:space="0" w:color="auto"/>
            </w:tcBorders>
          </w:tcPr>
          <w:p w14:paraId="137B2487" w14:textId="77777777" w:rsidR="008F1693" w:rsidRPr="0088193B" w:rsidRDefault="008F1693" w:rsidP="0023136E">
            <w:pPr>
              <w:keepNext/>
              <w:keepLines/>
              <w:spacing w:after="0"/>
              <w:textAlignment w:val="auto"/>
              <w:rPr>
                <w:rFonts w:ascii="Arial" w:hAnsi="Arial" w:cs="Arial"/>
                <w:sz w:val="18"/>
                <w:szCs w:val="18"/>
              </w:rPr>
            </w:pPr>
            <w:r w:rsidRPr="0088193B">
              <w:rPr>
                <w:rFonts w:ascii="Arial" w:hAnsi="Arial" w:cs="Arial"/>
                <w:sz w:val="18"/>
                <w:szCs w:val="18"/>
              </w:rPr>
              <w:t>17052672</w:t>
            </w:r>
          </w:p>
        </w:tc>
        <w:tc>
          <w:tcPr>
            <w:tcW w:w="1842" w:type="dxa"/>
            <w:tcBorders>
              <w:top w:val="single" w:sz="4" w:space="0" w:color="auto"/>
              <w:left w:val="single" w:sz="4" w:space="0" w:color="auto"/>
              <w:bottom w:val="single" w:sz="4" w:space="0" w:color="auto"/>
              <w:right w:val="single" w:sz="4" w:space="0" w:color="auto"/>
            </w:tcBorders>
          </w:tcPr>
          <w:p w14:paraId="76351A6B" w14:textId="77777777" w:rsidR="008F1693" w:rsidRPr="0088193B" w:rsidRDefault="008F1693" w:rsidP="0023136E">
            <w:pPr>
              <w:keepNext/>
              <w:keepLines/>
              <w:spacing w:after="0"/>
              <w:textAlignment w:val="auto"/>
              <w:rPr>
                <w:rFonts w:ascii="Arial" w:hAnsi="Arial" w:cs="Arial"/>
                <w:sz w:val="18"/>
                <w:szCs w:val="18"/>
              </w:rPr>
            </w:pPr>
            <w:r w:rsidRPr="0088193B">
              <w:rPr>
                <w:rFonts w:ascii="Arial" w:hAnsi="Arial" w:cs="Arial"/>
                <w:sz w:val="18"/>
                <w:szCs w:val="18"/>
              </w:rPr>
              <w:t>2</w:t>
            </w:r>
            <w:r w:rsidRPr="0088193B">
              <w:rPr>
                <w:rFonts w:ascii="Arial" w:hAnsi="Arial" w:cs="Arial"/>
                <w:sz w:val="18"/>
                <w:szCs w:val="18"/>
                <w:lang w:eastAsia="zh-CN"/>
              </w:rPr>
              <w:t xml:space="preserve"> or</w:t>
            </w:r>
            <w:r w:rsidRPr="0088193B">
              <w:rPr>
                <w:rFonts w:ascii="Arial" w:hAnsi="Arial" w:cs="Arial"/>
                <w:sz w:val="18"/>
                <w:szCs w:val="18"/>
              </w:rPr>
              <w:t xml:space="preserve"> 4</w:t>
            </w:r>
          </w:p>
        </w:tc>
      </w:tr>
      <w:tr w:rsidR="005A1D05" w:rsidRPr="0088193B" w14:paraId="5EAF0F61" w14:textId="77777777" w:rsidTr="005D0187">
        <w:tc>
          <w:tcPr>
            <w:tcW w:w="9180" w:type="dxa"/>
            <w:gridSpan w:val="5"/>
          </w:tcPr>
          <w:p w14:paraId="2C48AB7F" w14:textId="77777777" w:rsidR="005A1D05" w:rsidRPr="0088193B" w:rsidRDefault="005A1D05" w:rsidP="005D018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7AE800D3" w14:textId="77777777" w:rsidR="005A1D05" w:rsidRPr="0088193B" w:rsidRDefault="005A1D05" w:rsidP="005D018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317488C1" w14:textId="77777777" w:rsidR="005A1D05" w:rsidRPr="0088193B" w:rsidRDefault="005A1D05" w:rsidP="005D0187">
            <w:pPr>
              <w:pStyle w:val="TAN"/>
            </w:pPr>
            <w:r w:rsidRPr="0088193B">
              <w:rPr>
                <w:rFonts w:cs="Tahoma"/>
                <w:szCs w:val="16"/>
                <w:lang w:eastAsia="zh-CN"/>
              </w:rPr>
              <w:t>NOTE 3:</w:t>
            </w:r>
            <w:r w:rsidRPr="0088193B">
              <w:rPr>
                <w:rFonts w:cs="Tahoma"/>
                <w:szCs w:val="16"/>
              </w:rPr>
              <w:t xml:space="preserve"> </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7CEDF013" w14:textId="77777777" w:rsidR="005A1D05" w:rsidRPr="0088193B" w:rsidRDefault="005A1D05" w:rsidP="005A1D05"/>
    <w:p w14:paraId="4F200210" w14:textId="77777777" w:rsidR="005A1D05" w:rsidRPr="0088193B" w:rsidRDefault="005A1D05" w:rsidP="0033746E">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5A1D05" w:rsidRPr="0088193B" w14:paraId="316EFA29" w14:textId="77777777" w:rsidTr="005D0187">
        <w:tc>
          <w:tcPr>
            <w:tcW w:w="1668" w:type="dxa"/>
          </w:tcPr>
          <w:p w14:paraId="19FBEEB7" w14:textId="77777777" w:rsidR="005A1D05" w:rsidRPr="0088193B" w:rsidRDefault="005A1D05" w:rsidP="005D0187">
            <w:pPr>
              <w:pStyle w:val="TAH"/>
            </w:pPr>
            <w:r w:rsidRPr="0088193B">
              <w:t xml:space="preserve">UE </w:t>
            </w:r>
            <w:r w:rsidRPr="0088193B">
              <w:rPr>
                <w:lang w:eastAsia="zh-CN"/>
              </w:rPr>
              <w:t xml:space="preserve">UL </w:t>
            </w:r>
            <w:r w:rsidRPr="0088193B">
              <w:t>Category</w:t>
            </w:r>
          </w:p>
        </w:tc>
        <w:tc>
          <w:tcPr>
            <w:tcW w:w="2126" w:type="dxa"/>
          </w:tcPr>
          <w:p w14:paraId="7101A038" w14:textId="77777777" w:rsidR="005A1D05" w:rsidRPr="0088193B" w:rsidRDefault="005A1D05" w:rsidP="005D0187">
            <w:pPr>
              <w:pStyle w:val="TAH"/>
            </w:pPr>
            <w:r w:rsidRPr="0088193B">
              <w:t>Maximum number of UL-SCH transport block bits transmitted within a TTI</w:t>
            </w:r>
          </w:p>
        </w:tc>
        <w:tc>
          <w:tcPr>
            <w:tcW w:w="1843" w:type="dxa"/>
          </w:tcPr>
          <w:p w14:paraId="666C77F5" w14:textId="77777777" w:rsidR="005A1D05" w:rsidRPr="0088193B" w:rsidRDefault="005A1D05" w:rsidP="005D0187">
            <w:pPr>
              <w:pStyle w:val="TAH"/>
            </w:pPr>
            <w:r w:rsidRPr="0088193B">
              <w:t>Maximum number of bits of an UL-SCH transport block transmitted within a TTI</w:t>
            </w:r>
          </w:p>
        </w:tc>
        <w:tc>
          <w:tcPr>
            <w:tcW w:w="1843" w:type="dxa"/>
          </w:tcPr>
          <w:p w14:paraId="6A42D655" w14:textId="77777777" w:rsidR="005A1D05" w:rsidRPr="0088193B" w:rsidRDefault="005A1D05" w:rsidP="005D0187">
            <w:pPr>
              <w:pStyle w:val="TAH"/>
            </w:pPr>
            <w:r w:rsidRPr="0088193B">
              <w:t>Support for 64QAM in UL</w:t>
            </w:r>
          </w:p>
        </w:tc>
        <w:tc>
          <w:tcPr>
            <w:tcW w:w="1843" w:type="dxa"/>
          </w:tcPr>
          <w:p w14:paraId="21255D0A" w14:textId="77777777" w:rsidR="005A1D05" w:rsidRPr="0088193B" w:rsidRDefault="005A1D05" w:rsidP="005D0187">
            <w:pPr>
              <w:pStyle w:val="TAH"/>
            </w:pPr>
            <w:r w:rsidRPr="0088193B">
              <w:t>Support for 256QAM in UL</w:t>
            </w:r>
          </w:p>
        </w:tc>
      </w:tr>
      <w:tr w:rsidR="005A1D05" w:rsidRPr="0088193B" w14:paraId="123FEFB5" w14:textId="77777777" w:rsidTr="005D0187">
        <w:tc>
          <w:tcPr>
            <w:tcW w:w="1668" w:type="dxa"/>
          </w:tcPr>
          <w:p w14:paraId="097FD336" w14:textId="77777777" w:rsidR="005A1D05" w:rsidRPr="0088193B" w:rsidRDefault="005A1D05" w:rsidP="005D0187">
            <w:pPr>
              <w:pStyle w:val="TAL"/>
            </w:pPr>
            <w:r w:rsidRPr="0088193B">
              <w:rPr>
                <w:lang w:eastAsia="zh-CN"/>
              </w:rPr>
              <w:t xml:space="preserve">UL </w:t>
            </w:r>
            <w:r w:rsidRPr="0088193B">
              <w:t>Category M1</w:t>
            </w:r>
          </w:p>
          <w:p w14:paraId="07D669B4" w14:textId="77777777" w:rsidR="005A1D05" w:rsidRPr="0088193B" w:rsidDel="000F0554" w:rsidRDefault="005A1D05" w:rsidP="005D0187">
            <w:pPr>
              <w:pStyle w:val="TAL"/>
              <w:rPr>
                <w:lang w:eastAsia="zh-CN"/>
              </w:rPr>
            </w:pPr>
            <w:r w:rsidRPr="0088193B">
              <w:t>(Note 1)</w:t>
            </w:r>
          </w:p>
        </w:tc>
        <w:tc>
          <w:tcPr>
            <w:tcW w:w="2126" w:type="dxa"/>
          </w:tcPr>
          <w:p w14:paraId="47A1E2E0" w14:textId="77777777" w:rsidR="005A1D05" w:rsidRPr="0088193B" w:rsidRDefault="005A1D05" w:rsidP="005D0187">
            <w:pPr>
              <w:pStyle w:val="TAL"/>
            </w:pPr>
            <w:r w:rsidRPr="0088193B">
              <w:t>1000 or 2984</w:t>
            </w:r>
          </w:p>
        </w:tc>
        <w:tc>
          <w:tcPr>
            <w:tcW w:w="1843" w:type="dxa"/>
          </w:tcPr>
          <w:p w14:paraId="288985F7" w14:textId="77777777" w:rsidR="005A1D05" w:rsidRPr="0088193B" w:rsidRDefault="005A1D05" w:rsidP="005D0187">
            <w:pPr>
              <w:pStyle w:val="TAL"/>
            </w:pPr>
            <w:r w:rsidRPr="0088193B">
              <w:t>1000 or 2984</w:t>
            </w:r>
          </w:p>
        </w:tc>
        <w:tc>
          <w:tcPr>
            <w:tcW w:w="1843" w:type="dxa"/>
          </w:tcPr>
          <w:p w14:paraId="3EE51F5C" w14:textId="77777777" w:rsidR="005A1D05" w:rsidRPr="0088193B" w:rsidRDefault="005A1D05" w:rsidP="005D0187">
            <w:pPr>
              <w:pStyle w:val="TAL"/>
            </w:pPr>
            <w:r w:rsidRPr="0088193B">
              <w:t>No</w:t>
            </w:r>
          </w:p>
        </w:tc>
        <w:tc>
          <w:tcPr>
            <w:tcW w:w="1843" w:type="dxa"/>
          </w:tcPr>
          <w:p w14:paraId="76F0E2F6" w14:textId="77777777" w:rsidR="005A1D05" w:rsidRPr="0088193B" w:rsidRDefault="005A1D05" w:rsidP="005D0187">
            <w:pPr>
              <w:pStyle w:val="TAL"/>
            </w:pPr>
            <w:r w:rsidRPr="0088193B">
              <w:t>No</w:t>
            </w:r>
          </w:p>
        </w:tc>
      </w:tr>
      <w:tr w:rsidR="005A1D05" w:rsidRPr="0088193B" w14:paraId="795C8B2C" w14:textId="77777777" w:rsidTr="005D0187">
        <w:tc>
          <w:tcPr>
            <w:tcW w:w="1668" w:type="dxa"/>
          </w:tcPr>
          <w:p w14:paraId="39DB9B71" w14:textId="77777777" w:rsidR="005A1D05" w:rsidRPr="0088193B" w:rsidRDefault="005A1D05" w:rsidP="005D0187">
            <w:pPr>
              <w:pStyle w:val="TAL"/>
            </w:pPr>
            <w:r w:rsidRPr="0088193B">
              <w:rPr>
                <w:lang w:eastAsia="zh-CN"/>
              </w:rPr>
              <w:t xml:space="preserve">UL </w:t>
            </w:r>
            <w:r w:rsidRPr="0088193B">
              <w:t>Category M2</w:t>
            </w:r>
          </w:p>
        </w:tc>
        <w:tc>
          <w:tcPr>
            <w:tcW w:w="2126" w:type="dxa"/>
          </w:tcPr>
          <w:p w14:paraId="38E709BB" w14:textId="77777777" w:rsidR="005A1D05" w:rsidRPr="0088193B" w:rsidRDefault="005A1D05" w:rsidP="005D0187">
            <w:pPr>
              <w:pStyle w:val="TAL"/>
            </w:pPr>
            <w:r w:rsidRPr="0088193B">
              <w:t>6968</w:t>
            </w:r>
          </w:p>
        </w:tc>
        <w:tc>
          <w:tcPr>
            <w:tcW w:w="1843" w:type="dxa"/>
          </w:tcPr>
          <w:p w14:paraId="126D0FF2" w14:textId="77777777" w:rsidR="005A1D05" w:rsidRPr="0088193B" w:rsidRDefault="005A1D05" w:rsidP="005D0187">
            <w:pPr>
              <w:pStyle w:val="TAL"/>
            </w:pPr>
            <w:r w:rsidRPr="0088193B">
              <w:t>6968</w:t>
            </w:r>
          </w:p>
        </w:tc>
        <w:tc>
          <w:tcPr>
            <w:tcW w:w="1843" w:type="dxa"/>
          </w:tcPr>
          <w:p w14:paraId="7D09758D" w14:textId="77777777" w:rsidR="005A1D05" w:rsidRPr="0088193B" w:rsidRDefault="005A1D05" w:rsidP="005D0187">
            <w:pPr>
              <w:pStyle w:val="TAL"/>
            </w:pPr>
            <w:r w:rsidRPr="0088193B">
              <w:t>No</w:t>
            </w:r>
          </w:p>
        </w:tc>
        <w:tc>
          <w:tcPr>
            <w:tcW w:w="1843" w:type="dxa"/>
          </w:tcPr>
          <w:p w14:paraId="6EEF9CBA" w14:textId="77777777" w:rsidR="005A1D05" w:rsidRPr="0088193B" w:rsidRDefault="005A1D05" w:rsidP="005D0187">
            <w:pPr>
              <w:pStyle w:val="TAL"/>
            </w:pPr>
            <w:r w:rsidRPr="0088193B">
              <w:t>No</w:t>
            </w:r>
          </w:p>
        </w:tc>
      </w:tr>
      <w:tr w:rsidR="005A1D05" w:rsidRPr="0088193B" w14:paraId="16F8F7D4" w14:textId="77777777" w:rsidTr="005D0187">
        <w:tc>
          <w:tcPr>
            <w:tcW w:w="1668" w:type="dxa"/>
          </w:tcPr>
          <w:p w14:paraId="6E53FDB5" w14:textId="77777777" w:rsidR="005A1D05" w:rsidRPr="0088193B" w:rsidRDefault="005A1D05" w:rsidP="005D0187">
            <w:pPr>
              <w:pStyle w:val="TAL"/>
            </w:pPr>
            <w:r w:rsidRPr="0088193B">
              <w:rPr>
                <w:lang w:eastAsia="zh-CN"/>
              </w:rPr>
              <w:t xml:space="preserve">UL </w:t>
            </w:r>
            <w:r w:rsidRPr="0088193B">
              <w:t>Category 0</w:t>
            </w:r>
          </w:p>
        </w:tc>
        <w:tc>
          <w:tcPr>
            <w:tcW w:w="2126" w:type="dxa"/>
          </w:tcPr>
          <w:p w14:paraId="27390A28" w14:textId="77777777" w:rsidR="005A1D05" w:rsidRPr="0088193B" w:rsidRDefault="005A1D05" w:rsidP="005D0187">
            <w:pPr>
              <w:pStyle w:val="TAL"/>
            </w:pPr>
            <w:r w:rsidRPr="0088193B">
              <w:t>1000</w:t>
            </w:r>
          </w:p>
        </w:tc>
        <w:tc>
          <w:tcPr>
            <w:tcW w:w="1843" w:type="dxa"/>
          </w:tcPr>
          <w:p w14:paraId="52476EAE" w14:textId="77777777" w:rsidR="005A1D05" w:rsidRPr="0088193B" w:rsidRDefault="005A1D05" w:rsidP="005D0187">
            <w:pPr>
              <w:pStyle w:val="TAL"/>
            </w:pPr>
            <w:r w:rsidRPr="0088193B">
              <w:t>1000</w:t>
            </w:r>
          </w:p>
        </w:tc>
        <w:tc>
          <w:tcPr>
            <w:tcW w:w="1843" w:type="dxa"/>
          </w:tcPr>
          <w:p w14:paraId="196DF45C" w14:textId="77777777" w:rsidR="005A1D05" w:rsidRPr="0088193B" w:rsidRDefault="005A1D05" w:rsidP="005D0187">
            <w:pPr>
              <w:pStyle w:val="TAL"/>
            </w:pPr>
            <w:r w:rsidRPr="0088193B">
              <w:t>No</w:t>
            </w:r>
          </w:p>
        </w:tc>
        <w:tc>
          <w:tcPr>
            <w:tcW w:w="1843" w:type="dxa"/>
          </w:tcPr>
          <w:p w14:paraId="2A443D86" w14:textId="77777777" w:rsidR="005A1D05" w:rsidRPr="0088193B" w:rsidRDefault="005A1D05" w:rsidP="005D0187">
            <w:pPr>
              <w:pStyle w:val="TAL"/>
            </w:pPr>
            <w:r w:rsidRPr="0088193B">
              <w:t>No</w:t>
            </w:r>
          </w:p>
        </w:tc>
      </w:tr>
      <w:tr w:rsidR="005A1D05" w:rsidRPr="0088193B" w14:paraId="2211E2E7" w14:textId="77777777" w:rsidTr="005D0187">
        <w:tc>
          <w:tcPr>
            <w:tcW w:w="1668" w:type="dxa"/>
          </w:tcPr>
          <w:p w14:paraId="684831B1" w14:textId="77777777" w:rsidR="005A1D05" w:rsidRPr="0088193B" w:rsidRDefault="005A1D05" w:rsidP="005D0187">
            <w:pPr>
              <w:pStyle w:val="TAL"/>
              <w:rPr>
                <w:lang w:eastAsia="zh-CN"/>
              </w:rPr>
            </w:pPr>
            <w:r w:rsidRPr="0088193B">
              <w:t>UL Category 1bis</w:t>
            </w:r>
          </w:p>
        </w:tc>
        <w:tc>
          <w:tcPr>
            <w:tcW w:w="2126" w:type="dxa"/>
          </w:tcPr>
          <w:p w14:paraId="34A73D8D" w14:textId="77777777" w:rsidR="005A1D05" w:rsidRPr="0088193B" w:rsidRDefault="005A1D05" w:rsidP="005D0187">
            <w:pPr>
              <w:pStyle w:val="TAL"/>
            </w:pPr>
            <w:r w:rsidRPr="0088193B">
              <w:t>5160</w:t>
            </w:r>
          </w:p>
        </w:tc>
        <w:tc>
          <w:tcPr>
            <w:tcW w:w="1843" w:type="dxa"/>
          </w:tcPr>
          <w:p w14:paraId="0EF1136E" w14:textId="77777777" w:rsidR="005A1D05" w:rsidRPr="0088193B" w:rsidRDefault="005A1D05" w:rsidP="005D0187">
            <w:pPr>
              <w:pStyle w:val="TAL"/>
            </w:pPr>
            <w:r w:rsidRPr="0088193B">
              <w:t>5160</w:t>
            </w:r>
          </w:p>
        </w:tc>
        <w:tc>
          <w:tcPr>
            <w:tcW w:w="1843" w:type="dxa"/>
          </w:tcPr>
          <w:p w14:paraId="51832832" w14:textId="77777777" w:rsidR="005A1D05" w:rsidRPr="0088193B" w:rsidRDefault="005A1D05" w:rsidP="005D0187">
            <w:pPr>
              <w:pStyle w:val="TAL"/>
            </w:pPr>
            <w:r w:rsidRPr="0088193B">
              <w:t>No</w:t>
            </w:r>
          </w:p>
        </w:tc>
        <w:tc>
          <w:tcPr>
            <w:tcW w:w="1843" w:type="dxa"/>
          </w:tcPr>
          <w:p w14:paraId="2FA9D9B6" w14:textId="77777777" w:rsidR="005A1D05" w:rsidRPr="0088193B" w:rsidRDefault="005A1D05" w:rsidP="005D0187">
            <w:pPr>
              <w:pStyle w:val="TAL"/>
            </w:pPr>
            <w:r w:rsidRPr="0088193B">
              <w:t>No</w:t>
            </w:r>
          </w:p>
        </w:tc>
      </w:tr>
      <w:tr w:rsidR="005A1D05" w:rsidRPr="0088193B" w14:paraId="375B1F06" w14:textId="77777777" w:rsidTr="005D0187">
        <w:tc>
          <w:tcPr>
            <w:tcW w:w="1668" w:type="dxa"/>
          </w:tcPr>
          <w:p w14:paraId="233A6BD8" w14:textId="77777777" w:rsidR="005A1D05" w:rsidRPr="0088193B" w:rsidRDefault="005A1D05" w:rsidP="005D0187">
            <w:pPr>
              <w:pStyle w:val="TAL"/>
            </w:pPr>
            <w:r w:rsidRPr="0088193B">
              <w:rPr>
                <w:lang w:eastAsia="zh-CN"/>
              </w:rPr>
              <w:t xml:space="preserve">UL </w:t>
            </w:r>
            <w:r w:rsidRPr="0088193B">
              <w:t>Category 3</w:t>
            </w:r>
          </w:p>
        </w:tc>
        <w:tc>
          <w:tcPr>
            <w:tcW w:w="2126" w:type="dxa"/>
          </w:tcPr>
          <w:p w14:paraId="13481297" w14:textId="77777777" w:rsidR="005A1D05" w:rsidRPr="0088193B" w:rsidRDefault="005A1D05" w:rsidP="005D0187">
            <w:pPr>
              <w:pStyle w:val="TAL"/>
            </w:pPr>
            <w:r w:rsidRPr="0088193B">
              <w:t>51024</w:t>
            </w:r>
          </w:p>
        </w:tc>
        <w:tc>
          <w:tcPr>
            <w:tcW w:w="1843" w:type="dxa"/>
          </w:tcPr>
          <w:p w14:paraId="4EFDEB85" w14:textId="77777777" w:rsidR="005A1D05" w:rsidRPr="0088193B" w:rsidRDefault="005A1D05" w:rsidP="005D0187">
            <w:pPr>
              <w:pStyle w:val="TAL"/>
            </w:pPr>
            <w:r w:rsidRPr="0088193B">
              <w:t>51024</w:t>
            </w:r>
          </w:p>
        </w:tc>
        <w:tc>
          <w:tcPr>
            <w:tcW w:w="1843" w:type="dxa"/>
          </w:tcPr>
          <w:p w14:paraId="7E411DC9" w14:textId="77777777" w:rsidR="005A1D05" w:rsidRPr="0088193B" w:rsidRDefault="005A1D05" w:rsidP="005D0187">
            <w:pPr>
              <w:pStyle w:val="TAL"/>
            </w:pPr>
            <w:r w:rsidRPr="0088193B">
              <w:t>No</w:t>
            </w:r>
          </w:p>
        </w:tc>
        <w:tc>
          <w:tcPr>
            <w:tcW w:w="1843" w:type="dxa"/>
          </w:tcPr>
          <w:p w14:paraId="2320AB5F" w14:textId="77777777" w:rsidR="005A1D05" w:rsidRPr="0088193B" w:rsidRDefault="005A1D05" w:rsidP="005D0187">
            <w:pPr>
              <w:pStyle w:val="TAL"/>
            </w:pPr>
            <w:r w:rsidRPr="0088193B">
              <w:t>No</w:t>
            </w:r>
          </w:p>
        </w:tc>
      </w:tr>
      <w:tr w:rsidR="005A1D05" w:rsidRPr="0088193B" w14:paraId="58AEB001" w14:textId="77777777" w:rsidTr="005D0187">
        <w:tc>
          <w:tcPr>
            <w:tcW w:w="1668" w:type="dxa"/>
          </w:tcPr>
          <w:p w14:paraId="3DC1F5E8" w14:textId="77777777" w:rsidR="005A1D05" w:rsidRPr="0088193B" w:rsidRDefault="005A1D05" w:rsidP="005D018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55039F1F" w14:textId="77777777" w:rsidR="005A1D05" w:rsidRPr="0088193B" w:rsidRDefault="005A1D05" w:rsidP="005D0187">
            <w:pPr>
              <w:pStyle w:val="TAL"/>
            </w:pPr>
            <w:r w:rsidRPr="0088193B">
              <w:t>75376</w:t>
            </w:r>
          </w:p>
        </w:tc>
        <w:tc>
          <w:tcPr>
            <w:tcW w:w="1843" w:type="dxa"/>
          </w:tcPr>
          <w:p w14:paraId="06FC39F0" w14:textId="77777777" w:rsidR="005A1D05" w:rsidRPr="0088193B" w:rsidRDefault="005A1D05" w:rsidP="005D0187">
            <w:pPr>
              <w:pStyle w:val="TAL"/>
            </w:pPr>
            <w:r w:rsidRPr="0088193B">
              <w:t>75376</w:t>
            </w:r>
          </w:p>
        </w:tc>
        <w:tc>
          <w:tcPr>
            <w:tcW w:w="1843" w:type="dxa"/>
          </w:tcPr>
          <w:p w14:paraId="15475F37" w14:textId="77777777" w:rsidR="005A1D05" w:rsidRPr="0088193B" w:rsidRDefault="005A1D05" w:rsidP="005D0187">
            <w:pPr>
              <w:pStyle w:val="TAL"/>
            </w:pPr>
            <w:r w:rsidRPr="0088193B">
              <w:t>Yes</w:t>
            </w:r>
          </w:p>
        </w:tc>
        <w:tc>
          <w:tcPr>
            <w:tcW w:w="1843" w:type="dxa"/>
          </w:tcPr>
          <w:p w14:paraId="6E1C8F34" w14:textId="77777777" w:rsidR="005A1D05" w:rsidRPr="0088193B" w:rsidRDefault="005A1D05" w:rsidP="005D0187">
            <w:pPr>
              <w:pStyle w:val="TAL"/>
            </w:pPr>
            <w:r w:rsidRPr="0088193B">
              <w:t>No</w:t>
            </w:r>
          </w:p>
        </w:tc>
      </w:tr>
      <w:tr w:rsidR="005A1D05" w:rsidRPr="0088193B" w14:paraId="16F83E76" w14:textId="77777777" w:rsidTr="005D0187">
        <w:tc>
          <w:tcPr>
            <w:tcW w:w="1668" w:type="dxa"/>
          </w:tcPr>
          <w:p w14:paraId="40A308C7" w14:textId="77777777" w:rsidR="005A1D05" w:rsidRPr="0088193B" w:rsidRDefault="005A1D05" w:rsidP="005D0187">
            <w:pPr>
              <w:pStyle w:val="TAL"/>
            </w:pPr>
            <w:r w:rsidRPr="0088193B">
              <w:rPr>
                <w:lang w:eastAsia="zh-CN"/>
              </w:rPr>
              <w:t xml:space="preserve">UL </w:t>
            </w:r>
            <w:r w:rsidRPr="0088193B">
              <w:t>Category 7</w:t>
            </w:r>
          </w:p>
        </w:tc>
        <w:tc>
          <w:tcPr>
            <w:tcW w:w="2126" w:type="dxa"/>
          </w:tcPr>
          <w:p w14:paraId="4994A225" w14:textId="77777777" w:rsidR="005A1D05" w:rsidRPr="0088193B" w:rsidRDefault="005A1D05" w:rsidP="005D0187">
            <w:pPr>
              <w:pStyle w:val="TAL"/>
              <w:rPr>
                <w:lang w:eastAsia="zh-CN"/>
              </w:rPr>
            </w:pPr>
            <w:r w:rsidRPr="0088193B">
              <w:t>102048</w:t>
            </w:r>
          </w:p>
        </w:tc>
        <w:tc>
          <w:tcPr>
            <w:tcW w:w="1843" w:type="dxa"/>
          </w:tcPr>
          <w:p w14:paraId="661D35D6" w14:textId="77777777" w:rsidR="005A1D05" w:rsidRPr="0088193B" w:rsidRDefault="005A1D05" w:rsidP="005D0187">
            <w:pPr>
              <w:pStyle w:val="TAL"/>
              <w:rPr>
                <w:lang w:eastAsia="zh-CN"/>
              </w:rPr>
            </w:pPr>
            <w:r w:rsidRPr="0088193B">
              <w:t>51024</w:t>
            </w:r>
          </w:p>
        </w:tc>
        <w:tc>
          <w:tcPr>
            <w:tcW w:w="1843" w:type="dxa"/>
          </w:tcPr>
          <w:p w14:paraId="09A74F20" w14:textId="77777777" w:rsidR="005A1D05" w:rsidRPr="0088193B" w:rsidRDefault="005A1D05" w:rsidP="005D0187">
            <w:pPr>
              <w:pStyle w:val="TAL"/>
              <w:rPr>
                <w:lang w:eastAsia="zh-CN"/>
              </w:rPr>
            </w:pPr>
            <w:r w:rsidRPr="0088193B">
              <w:t>No</w:t>
            </w:r>
          </w:p>
        </w:tc>
        <w:tc>
          <w:tcPr>
            <w:tcW w:w="1843" w:type="dxa"/>
          </w:tcPr>
          <w:p w14:paraId="7293462E" w14:textId="77777777" w:rsidR="005A1D05" w:rsidRPr="0088193B" w:rsidRDefault="005A1D05" w:rsidP="005D0187">
            <w:pPr>
              <w:pStyle w:val="TAL"/>
            </w:pPr>
            <w:r w:rsidRPr="0088193B">
              <w:t>No</w:t>
            </w:r>
          </w:p>
        </w:tc>
      </w:tr>
      <w:tr w:rsidR="005A1D05" w:rsidRPr="0088193B" w14:paraId="08AEDCC0" w14:textId="77777777" w:rsidTr="005D0187">
        <w:tc>
          <w:tcPr>
            <w:tcW w:w="1668" w:type="dxa"/>
          </w:tcPr>
          <w:p w14:paraId="4C80F023" w14:textId="77777777" w:rsidR="005A1D05" w:rsidRPr="0088193B" w:rsidRDefault="005A1D05" w:rsidP="005D0187">
            <w:pPr>
              <w:pStyle w:val="TAL"/>
            </w:pPr>
            <w:r w:rsidRPr="0088193B">
              <w:rPr>
                <w:lang w:eastAsia="zh-CN"/>
              </w:rPr>
              <w:t xml:space="preserve">UL </w:t>
            </w:r>
            <w:r w:rsidRPr="0088193B">
              <w:t>Category 8</w:t>
            </w:r>
          </w:p>
        </w:tc>
        <w:tc>
          <w:tcPr>
            <w:tcW w:w="2126" w:type="dxa"/>
          </w:tcPr>
          <w:p w14:paraId="09893C32" w14:textId="77777777" w:rsidR="005A1D05" w:rsidRPr="0088193B" w:rsidRDefault="005A1D05" w:rsidP="005D0187">
            <w:pPr>
              <w:pStyle w:val="TAL"/>
            </w:pPr>
            <w:r w:rsidRPr="0088193B">
              <w:t>1497760</w:t>
            </w:r>
          </w:p>
        </w:tc>
        <w:tc>
          <w:tcPr>
            <w:tcW w:w="1843" w:type="dxa"/>
          </w:tcPr>
          <w:p w14:paraId="70D6F698" w14:textId="77777777" w:rsidR="005A1D05" w:rsidRPr="0088193B" w:rsidRDefault="005A1D05" w:rsidP="005D0187">
            <w:pPr>
              <w:pStyle w:val="TAL"/>
            </w:pPr>
            <w:r w:rsidRPr="0088193B">
              <w:t>149776</w:t>
            </w:r>
          </w:p>
        </w:tc>
        <w:tc>
          <w:tcPr>
            <w:tcW w:w="1843" w:type="dxa"/>
          </w:tcPr>
          <w:p w14:paraId="01BF1A69" w14:textId="77777777" w:rsidR="005A1D05" w:rsidRPr="0088193B" w:rsidRDefault="005A1D05" w:rsidP="005D0187">
            <w:pPr>
              <w:pStyle w:val="TAL"/>
            </w:pPr>
            <w:r w:rsidRPr="0088193B">
              <w:t>Yes</w:t>
            </w:r>
          </w:p>
        </w:tc>
        <w:tc>
          <w:tcPr>
            <w:tcW w:w="1843" w:type="dxa"/>
          </w:tcPr>
          <w:p w14:paraId="1B64E4EB" w14:textId="77777777" w:rsidR="005A1D05" w:rsidRPr="0088193B" w:rsidRDefault="005A1D05" w:rsidP="005D0187">
            <w:pPr>
              <w:pStyle w:val="TAL"/>
            </w:pPr>
            <w:r w:rsidRPr="0088193B">
              <w:t>No</w:t>
            </w:r>
          </w:p>
        </w:tc>
      </w:tr>
      <w:tr w:rsidR="005A1D05" w:rsidRPr="0088193B" w14:paraId="3AAAB558" w14:textId="77777777" w:rsidTr="005D0187">
        <w:tc>
          <w:tcPr>
            <w:tcW w:w="1668" w:type="dxa"/>
          </w:tcPr>
          <w:p w14:paraId="37575FE8" w14:textId="77777777" w:rsidR="005A1D05" w:rsidRPr="0088193B" w:rsidRDefault="005A1D05" w:rsidP="005D018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E071CED" w14:textId="77777777" w:rsidR="005A1D05" w:rsidRPr="0088193B" w:rsidRDefault="005A1D05" w:rsidP="005D0187">
            <w:pPr>
              <w:pStyle w:val="TAL"/>
              <w:rPr>
                <w:lang w:eastAsia="zh-CN"/>
              </w:rPr>
            </w:pPr>
            <w:r w:rsidRPr="0088193B">
              <w:rPr>
                <w:lang w:eastAsia="zh-CN"/>
              </w:rPr>
              <w:t>150752</w:t>
            </w:r>
          </w:p>
        </w:tc>
        <w:tc>
          <w:tcPr>
            <w:tcW w:w="1843" w:type="dxa"/>
          </w:tcPr>
          <w:p w14:paraId="61ED7B2D" w14:textId="77777777" w:rsidR="005A1D05" w:rsidRPr="0088193B" w:rsidRDefault="005A1D05" w:rsidP="005D0187">
            <w:pPr>
              <w:pStyle w:val="TAL"/>
            </w:pPr>
            <w:r w:rsidRPr="0088193B">
              <w:t>75376</w:t>
            </w:r>
          </w:p>
        </w:tc>
        <w:tc>
          <w:tcPr>
            <w:tcW w:w="1843" w:type="dxa"/>
          </w:tcPr>
          <w:p w14:paraId="6E9B4756" w14:textId="77777777" w:rsidR="005A1D05" w:rsidRPr="0088193B" w:rsidRDefault="005A1D05" w:rsidP="005D0187">
            <w:pPr>
              <w:pStyle w:val="TAL"/>
            </w:pPr>
            <w:r w:rsidRPr="0088193B">
              <w:t>Yes</w:t>
            </w:r>
          </w:p>
        </w:tc>
        <w:tc>
          <w:tcPr>
            <w:tcW w:w="1843" w:type="dxa"/>
          </w:tcPr>
          <w:p w14:paraId="560C8DDA" w14:textId="77777777" w:rsidR="005A1D05" w:rsidRPr="0088193B" w:rsidRDefault="005A1D05" w:rsidP="005D0187">
            <w:pPr>
              <w:pStyle w:val="TAL"/>
            </w:pPr>
            <w:r w:rsidRPr="0088193B">
              <w:t>No</w:t>
            </w:r>
          </w:p>
        </w:tc>
      </w:tr>
      <w:tr w:rsidR="005A1D05" w:rsidRPr="0088193B" w14:paraId="422FB514" w14:textId="77777777" w:rsidTr="005D0187">
        <w:tc>
          <w:tcPr>
            <w:tcW w:w="1668" w:type="dxa"/>
          </w:tcPr>
          <w:p w14:paraId="41FBBFF2" w14:textId="77777777" w:rsidR="005A1D05" w:rsidRPr="0088193B" w:rsidRDefault="005A1D05" w:rsidP="005D018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71FF6B9F" w14:textId="77777777" w:rsidR="005A1D05" w:rsidRPr="0088193B" w:rsidRDefault="005A1D05" w:rsidP="005D0187">
            <w:pPr>
              <w:pStyle w:val="TAL"/>
            </w:pPr>
            <w:r w:rsidRPr="0088193B">
              <w:t>9585664</w:t>
            </w:r>
          </w:p>
        </w:tc>
        <w:tc>
          <w:tcPr>
            <w:tcW w:w="1843" w:type="dxa"/>
          </w:tcPr>
          <w:p w14:paraId="6ED0A241" w14:textId="77777777" w:rsidR="005A1D05" w:rsidRPr="0088193B" w:rsidRDefault="005A1D05" w:rsidP="005D0187">
            <w:pPr>
              <w:pStyle w:val="TAL"/>
            </w:pPr>
            <w:r w:rsidRPr="0088193B">
              <w:t>149776</w:t>
            </w:r>
          </w:p>
        </w:tc>
        <w:tc>
          <w:tcPr>
            <w:tcW w:w="1843" w:type="dxa"/>
          </w:tcPr>
          <w:p w14:paraId="54ED7C3E" w14:textId="77777777" w:rsidR="005A1D05" w:rsidRPr="0088193B" w:rsidRDefault="005A1D05" w:rsidP="005D0187">
            <w:pPr>
              <w:pStyle w:val="TAL"/>
            </w:pPr>
            <w:r w:rsidRPr="0088193B">
              <w:t>Yes</w:t>
            </w:r>
          </w:p>
        </w:tc>
        <w:tc>
          <w:tcPr>
            <w:tcW w:w="1843" w:type="dxa"/>
          </w:tcPr>
          <w:p w14:paraId="35C42E44" w14:textId="77777777" w:rsidR="005A1D05" w:rsidRPr="0088193B" w:rsidRDefault="005A1D05" w:rsidP="005D0187">
            <w:pPr>
              <w:pStyle w:val="TAL"/>
            </w:pPr>
            <w:r w:rsidRPr="0088193B">
              <w:t>No</w:t>
            </w:r>
          </w:p>
        </w:tc>
      </w:tr>
      <w:tr w:rsidR="005A1D05" w:rsidRPr="0088193B" w14:paraId="2BBDEE30" w14:textId="77777777" w:rsidTr="005D0187">
        <w:tc>
          <w:tcPr>
            <w:tcW w:w="1668" w:type="dxa"/>
          </w:tcPr>
          <w:p w14:paraId="3B4299F5" w14:textId="77777777" w:rsidR="005A1D05" w:rsidRPr="0088193B" w:rsidRDefault="005A1D05" w:rsidP="005D0187">
            <w:pPr>
              <w:pStyle w:val="TAL"/>
              <w:rPr>
                <w:lang w:eastAsia="zh-CN"/>
              </w:rPr>
            </w:pPr>
            <w:r w:rsidRPr="0088193B">
              <w:rPr>
                <w:lang w:eastAsia="zh-CN"/>
              </w:rPr>
              <w:t>UL Category 15</w:t>
            </w:r>
          </w:p>
        </w:tc>
        <w:tc>
          <w:tcPr>
            <w:tcW w:w="2126" w:type="dxa"/>
          </w:tcPr>
          <w:p w14:paraId="05190FBE" w14:textId="77777777" w:rsidR="005A1D05" w:rsidRPr="0088193B" w:rsidRDefault="005A1D05" w:rsidP="005D0187">
            <w:pPr>
              <w:pStyle w:val="TAL"/>
            </w:pPr>
            <w:r w:rsidRPr="0088193B">
              <w:t>226128</w:t>
            </w:r>
          </w:p>
        </w:tc>
        <w:tc>
          <w:tcPr>
            <w:tcW w:w="1843" w:type="dxa"/>
          </w:tcPr>
          <w:p w14:paraId="2D7DA74B" w14:textId="77777777" w:rsidR="005A1D05" w:rsidRPr="0088193B" w:rsidRDefault="005A1D05" w:rsidP="005D0187">
            <w:pPr>
              <w:pStyle w:val="TAL"/>
            </w:pPr>
            <w:r w:rsidRPr="0088193B">
              <w:t>75376</w:t>
            </w:r>
          </w:p>
        </w:tc>
        <w:tc>
          <w:tcPr>
            <w:tcW w:w="1843" w:type="dxa"/>
          </w:tcPr>
          <w:p w14:paraId="4887B5B9" w14:textId="77777777" w:rsidR="005A1D05" w:rsidRPr="0088193B" w:rsidRDefault="005A1D05" w:rsidP="005D0187">
            <w:pPr>
              <w:pStyle w:val="TAL"/>
            </w:pPr>
            <w:r w:rsidRPr="0088193B">
              <w:t>Yes</w:t>
            </w:r>
          </w:p>
        </w:tc>
        <w:tc>
          <w:tcPr>
            <w:tcW w:w="1843" w:type="dxa"/>
          </w:tcPr>
          <w:p w14:paraId="19534D01" w14:textId="77777777" w:rsidR="005A1D05" w:rsidRPr="0088193B" w:rsidRDefault="005A1D05" w:rsidP="005D0187">
            <w:pPr>
              <w:pStyle w:val="TAL"/>
            </w:pPr>
            <w:r w:rsidRPr="0088193B">
              <w:t>No</w:t>
            </w:r>
          </w:p>
        </w:tc>
      </w:tr>
      <w:tr w:rsidR="005A1D05" w:rsidRPr="0088193B" w14:paraId="06F4479F" w14:textId="77777777" w:rsidTr="005D0187">
        <w:tc>
          <w:tcPr>
            <w:tcW w:w="1668" w:type="dxa"/>
          </w:tcPr>
          <w:p w14:paraId="30678493" w14:textId="77777777" w:rsidR="005A1D05" w:rsidRPr="0088193B" w:rsidRDefault="005A1D05" w:rsidP="005D0187">
            <w:pPr>
              <w:pStyle w:val="TAL"/>
              <w:rPr>
                <w:lang w:eastAsia="zh-CN"/>
              </w:rPr>
            </w:pPr>
            <w:r w:rsidRPr="0088193B">
              <w:rPr>
                <w:lang w:eastAsia="zh-CN"/>
              </w:rPr>
              <w:t>UL Category 16</w:t>
            </w:r>
          </w:p>
        </w:tc>
        <w:tc>
          <w:tcPr>
            <w:tcW w:w="2126" w:type="dxa"/>
          </w:tcPr>
          <w:p w14:paraId="0E55CCC7" w14:textId="77777777" w:rsidR="005A1D05" w:rsidRPr="0088193B" w:rsidRDefault="005A1D05" w:rsidP="005D0187">
            <w:pPr>
              <w:pStyle w:val="TAL"/>
            </w:pPr>
            <w:r w:rsidRPr="0088193B">
              <w:t>105528</w:t>
            </w:r>
          </w:p>
        </w:tc>
        <w:tc>
          <w:tcPr>
            <w:tcW w:w="1843" w:type="dxa"/>
          </w:tcPr>
          <w:p w14:paraId="0C9DABD0" w14:textId="77777777" w:rsidR="005A1D05" w:rsidRPr="0088193B" w:rsidRDefault="005A1D05" w:rsidP="005D0187">
            <w:pPr>
              <w:pStyle w:val="TAL"/>
            </w:pPr>
            <w:r w:rsidRPr="0088193B">
              <w:t>105528</w:t>
            </w:r>
          </w:p>
        </w:tc>
        <w:tc>
          <w:tcPr>
            <w:tcW w:w="1843" w:type="dxa"/>
          </w:tcPr>
          <w:p w14:paraId="17D502E9" w14:textId="77777777" w:rsidR="005A1D05" w:rsidRPr="0088193B" w:rsidRDefault="005A1D05" w:rsidP="005D0187">
            <w:pPr>
              <w:pStyle w:val="TAL"/>
            </w:pPr>
            <w:r w:rsidRPr="0088193B">
              <w:t>Yes</w:t>
            </w:r>
          </w:p>
        </w:tc>
        <w:tc>
          <w:tcPr>
            <w:tcW w:w="1843" w:type="dxa"/>
          </w:tcPr>
          <w:p w14:paraId="61DD6EE6" w14:textId="77777777" w:rsidR="005A1D05" w:rsidRPr="0088193B" w:rsidRDefault="005A1D05" w:rsidP="005D0187">
            <w:pPr>
              <w:pStyle w:val="TAL"/>
            </w:pPr>
            <w:r w:rsidRPr="0088193B">
              <w:t>Yes</w:t>
            </w:r>
          </w:p>
        </w:tc>
      </w:tr>
      <w:tr w:rsidR="005A1D05" w:rsidRPr="0088193B" w14:paraId="586D1150" w14:textId="77777777" w:rsidTr="005D0187">
        <w:tc>
          <w:tcPr>
            <w:tcW w:w="1668" w:type="dxa"/>
          </w:tcPr>
          <w:p w14:paraId="646C5EF9" w14:textId="77777777" w:rsidR="005A1D05" w:rsidRPr="0088193B" w:rsidRDefault="005A1D05" w:rsidP="005D0187">
            <w:pPr>
              <w:pStyle w:val="TAL"/>
              <w:rPr>
                <w:lang w:eastAsia="zh-CN"/>
              </w:rPr>
            </w:pPr>
            <w:r w:rsidRPr="0088193B">
              <w:rPr>
                <w:lang w:eastAsia="zh-CN"/>
              </w:rPr>
              <w:t>UL Category 17</w:t>
            </w:r>
          </w:p>
        </w:tc>
        <w:tc>
          <w:tcPr>
            <w:tcW w:w="2126" w:type="dxa"/>
          </w:tcPr>
          <w:p w14:paraId="2C8469D9" w14:textId="77777777" w:rsidR="005A1D05" w:rsidRPr="0088193B" w:rsidRDefault="005A1D05" w:rsidP="005D0187">
            <w:pPr>
              <w:pStyle w:val="TAL"/>
            </w:pPr>
            <w:r w:rsidRPr="0088193B">
              <w:t>2119360</w:t>
            </w:r>
          </w:p>
        </w:tc>
        <w:tc>
          <w:tcPr>
            <w:tcW w:w="1843" w:type="dxa"/>
          </w:tcPr>
          <w:p w14:paraId="6EDD792E" w14:textId="77777777" w:rsidR="005A1D05" w:rsidRPr="0088193B" w:rsidRDefault="005A1D05" w:rsidP="005D0187">
            <w:pPr>
              <w:pStyle w:val="TAL"/>
            </w:pPr>
            <w:r w:rsidRPr="0088193B">
              <w:t>211936</w:t>
            </w:r>
          </w:p>
        </w:tc>
        <w:tc>
          <w:tcPr>
            <w:tcW w:w="1843" w:type="dxa"/>
          </w:tcPr>
          <w:p w14:paraId="417EC143" w14:textId="77777777" w:rsidR="005A1D05" w:rsidRPr="0088193B" w:rsidRDefault="005A1D05" w:rsidP="005D0187">
            <w:pPr>
              <w:pStyle w:val="TAL"/>
            </w:pPr>
            <w:r w:rsidRPr="0088193B">
              <w:t>Yes</w:t>
            </w:r>
          </w:p>
        </w:tc>
        <w:tc>
          <w:tcPr>
            <w:tcW w:w="1843" w:type="dxa"/>
          </w:tcPr>
          <w:p w14:paraId="36C90261" w14:textId="77777777" w:rsidR="005A1D05" w:rsidRPr="0088193B" w:rsidRDefault="005A1D05" w:rsidP="005D0187">
            <w:pPr>
              <w:pStyle w:val="TAL"/>
            </w:pPr>
            <w:r w:rsidRPr="0088193B">
              <w:t>Yes</w:t>
            </w:r>
          </w:p>
        </w:tc>
      </w:tr>
      <w:tr w:rsidR="005A1D05" w:rsidRPr="0088193B" w14:paraId="05C546F4" w14:textId="77777777" w:rsidTr="005D0187">
        <w:tc>
          <w:tcPr>
            <w:tcW w:w="1668" w:type="dxa"/>
          </w:tcPr>
          <w:p w14:paraId="6B3E0E3D" w14:textId="77777777" w:rsidR="005A1D05" w:rsidRPr="0088193B" w:rsidRDefault="005A1D05" w:rsidP="005D0187">
            <w:pPr>
              <w:pStyle w:val="TAL"/>
              <w:rPr>
                <w:lang w:eastAsia="zh-CN"/>
              </w:rPr>
            </w:pPr>
            <w:r w:rsidRPr="0088193B">
              <w:rPr>
                <w:lang w:eastAsia="zh-CN"/>
              </w:rPr>
              <w:t>UL Category 18</w:t>
            </w:r>
          </w:p>
        </w:tc>
        <w:tc>
          <w:tcPr>
            <w:tcW w:w="2126" w:type="dxa"/>
          </w:tcPr>
          <w:p w14:paraId="46B534BE" w14:textId="77777777" w:rsidR="005A1D05" w:rsidRPr="0088193B" w:rsidRDefault="005A1D05" w:rsidP="005D0187">
            <w:pPr>
              <w:pStyle w:val="TAL"/>
            </w:pPr>
            <w:r w:rsidRPr="0088193B">
              <w:t>211056</w:t>
            </w:r>
          </w:p>
        </w:tc>
        <w:tc>
          <w:tcPr>
            <w:tcW w:w="1843" w:type="dxa"/>
          </w:tcPr>
          <w:p w14:paraId="30B53D28" w14:textId="77777777" w:rsidR="005A1D05" w:rsidRPr="0088193B" w:rsidRDefault="005A1D05" w:rsidP="005D0187">
            <w:pPr>
              <w:pStyle w:val="TAL"/>
            </w:pPr>
            <w:r w:rsidRPr="0088193B">
              <w:t>105528</w:t>
            </w:r>
          </w:p>
        </w:tc>
        <w:tc>
          <w:tcPr>
            <w:tcW w:w="1843" w:type="dxa"/>
          </w:tcPr>
          <w:p w14:paraId="33F80318" w14:textId="77777777" w:rsidR="005A1D05" w:rsidRPr="0088193B" w:rsidRDefault="005A1D05" w:rsidP="005D0187">
            <w:pPr>
              <w:pStyle w:val="TAL"/>
            </w:pPr>
            <w:r w:rsidRPr="0088193B">
              <w:t>Yes</w:t>
            </w:r>
          </w:p>
        </w:tc>
        <w:tc>
          <w:tcPr>
            <w:tcW w:w="1843" w:type="dxa"/>
          </w:tcPr>
          <w:p w14:paraId="4C9B8835" w14:textId="77777777" w:rsidR="005A1D05" w:rsidRPr="0088193B" w:rsidRDefault="005A1D05" w:rsidP="005D0187">
            <w:pPr>
              <w:pStyle w:val="TAL"/>
            </w:pPr>
            <w:r w:rsidRPr="0088193B">
              <w:t>Yes</w:t>
            </w:r>
          </w:p>
        </w:tc>
      </w:tr>
      <w:tr w:rsidR="005A1D05" w:rsidRPr="0088193B" w14:paraId="10240EEE" w14:textId="77777777" w:rsidTr="005D0187">
        <w:tc>
          <w:tcPr>
            <w:tcW w:w="1668" w:type="dxa"/>
          </w:tcPr>
          <w:p w14:paraId="7C3FAF1E" w14:textId="77777777" w:rsidR="005A1D05" w:rsidRPr="0088193B" w:rsidRDefault="005A1D05" w:rsidP="005D0187">
            <w:pPr>
              <w:pStyle w:val="TAL"/>
              <w:rPr>
                <w:lang w:eastAsia="zh-CN"/>
              </w:rPr>
            </w:pPr>
            <w:r w:rsidRPr="0088193B">
              <w:rPr>
                <w:lang w:eastAsia="zh-CN"/>
              </w:rPr>
              <w:t>UL Category 19</w:t>
            </w:r>
          </w:p>
        </w:tc>
        <w:tc>
          <w:tcPr>
            <w:tcW w:w="2126" w:type="dxa"/>
          </w:tcPr>
          <w:p w14:paraId="322DFFBF" w14:textId="77777777" w:rsidR="005A1D05" w:rsidRPr="0088193B" w:rsidRDefault="005A1D05" w:rsidP="005D0187">
            <w:pPr>
              <w:pStyle w:val="TAL"/>
            </w:pPr>
            <w:r w:rsidRPr="0088193B">
              <w:t>13563904</w:t>
            </w:r>
          </w:p>
        </w:tc>
        <w:tc>
          <w:tcPr>
            <w:tcW w:w="1843" w:type="dxa"/>
          </w:tcPr>
          <w:p w14:paraId="29B900F4" w14:textId="77777777" w:rsidR="005A1D05" w:rsidRPr="0088193B" w:rsidRDefault="005A1D05" w:rsidP="005D0187">
            <w:pPr>
              <w:pStyle w:val="TAL"/>
            </w:pPr>
            <w:r w:rsidRPr="0088193B">
              <w:t>211936</w:t>
            </w:r>
          </w:p>
        </w:tc>
        <w:tc>
          <w:tcPr>
            <w:tcW w:w="1843" w:type="dxa"/>
          </w:tcPr>
          <w:p w14:paraId="39665DD1" w14:textId="77777777" w:rsidR="005A1D05" w:rsidRPr="0088193B" w:rsidRDefault="005A1D05" w:rsidP="005D0187">
            <w:pPr>
              <w:pStyle w:val="TAL"/>
            </w:pPr>
            <w:r w:rsidRPr="0088193B">
              <w:t>Yes</w:t>
            </w:r>
          </w:p>
        </w:tc>
        <w:tc>
          <w:tcPr>
            <w:tcW w:w="1843" w:type="dxa"/>
          </w:tcPr>
          <w:p w14:paraId="2729F837" w14:textId="77777777" w:rsidR="005A1D05" w:rsidRPr="0088193B" w:rsidRDefault="005A1D05" w:rsidP="005D0187">
            <w:pPr>
              <w:pStyle w:val="TAL"/>
            </w:pPr>
            <w:r w:rsidRPr="0088193B">
              <w:t>Yes</w:t>
            </w:r>
          </w:p>
        </w:tc>
      </w:tr>
      <w:tr w:rsidR="005A1D05" w:rsidRPr="0088193B" w14:paraId="45BACFF2" w14:textId="77777777" w:rsidTr="005D0187">
        <w:tc>
          <w:tcPr>
            <w:tcW w:w="1668" w:type="dxa"/>
          </w:tcPr>
          <w:p w14:paraId="525D75BC" w14:textId="77777777" w:rsidR="005A1D05" w:rsidRPr="0088193B" w:rsidRDefault="005A1D05" w:rsidP="005D0187">
            <w:pPr>
              <w:pStyle w:val="TAL"/>
              <w:rPr>
                <w:lang w:eastAsia="zh-CN"/>
              </w:rPr>
            </w:pPr>
            <w:r w:rsidRPr="0088193B">
              <w:rPr>
                <w:lang w:eastAsia="zh-CN"/>
              </w:rPr>
              <w:t>UL Category 20</w:t>
            </w:r>
          </w:p>
        </w:tc>
        <w:tc>
          <w:tcPr>
            <w:tcW w:w="2126" w:type="dxa"/>
          </w:tcPr>
          <w:p w14:paraId="667A8CC1" w14:textId="77777777" w:rsidR="005A1D05" w:rsidRPr="0088193B" w:rsidRDefault="005A1D05" w:rsidP="005D0187">
            <w:pPr>
              <w:pStyle w:val="TAL"/>
            </w:pPr>
            <w:r w:rsidRPr="0088193B">
              <w:t>316584</w:t>
            </w:r>
          </w:p>
        </w:tc>
        <w:tc>
          <w:tcPr>
            <w:tcW w:w="1843" w:type="dxa"/>
          </w:tcPr>
          <w:p w14:paraId="0676B1B1" w14:textId="77777777" w:rsidR="005A1D05" w:rsidRPr="0088193B" w:rsidRDefault="005A1D05" w:rsidP="005D0187">
            <w:pPr>
              <w:pStyle w:val="TAL"/>
            </w:pPr>
            <w:r w:rsidRPr="0088193B">
              <w:t>105528</w:t>
            </w:r>
          </w:p>
        </w:tc>
        <w:tc>
          <w:tcPr>
            <w:tcW w:w="1843" w:type="dxa"/>
          </w:tcPr>
          <w:p w14:paraId="128B8428" w14:textId="77777777" w:rsidR="005A1D05" w:rsidRPr="0088193B" w:rsidRDefault="005A1D05" w:rsidP="005D0187">
            <w:pPr>
              <w:pStyle w:val="TAL"/>
            </w:pPr>
            <w:r w:rsidRPr="0088193B">
              <w:t>Yes</w:t>
            </w:r>
          </w:p>
        </w:tc>
        <w:tc>
          <w:tcPr>
            <w:tcW w:w="1843" w:type="dxa"/>
          </w:tcPr>
          <w:p w14:paraId="0D59B67F" w14:textId="77777777" w:rsidR="005A1D05" w:rsidRPr="0088193B" w:rsidRDefault="005A1D05" w:rsidP="005D0187">
            <w:pPr>
              <w:pStyle w:val="TAL"/>
            </w:pPr>
            <w:r w:rsidRPr="0088193B">
              <w:t>Yes</w:t>
            </w:r>
          </w:p>
        </w:tc>
      </w:tr>
      <w:tr w:rsidR="005A1D05" w:rsidRPr="0088193B" w14:paraId="70FE04A6" w14:textId="77777777" w:rsidTr="005D0187">
        <w:tc>
          <w:tcPr>
            <w:tcW w:w="1668" w:type="dxa"/>
          </w:tcPr>
          <w:p w14:paraId="2AC85E64" w14:textId="77777777" w:rsidR="005A1D05" w:rsidRPr="0088193B" w:rsidRDefault="005A1D05" w:rsidP="005D0187">
            <w:pPr>
              <w:pStyle w:val="TAL"/>
              <w:rPr>
                <w:lang w:eastAsia="zh-CN"/>
              </w:rPr>
            </w:pPr>
            <w:r w:rsidRPr="0088193B">
              <w:rPr>
                <w:lang w:eastAsia="zh-CN"/>
              </w:rPr>
              <w:t>UL Category 21</w:t>
            </w:r>
          </w:p>
        </w:tc>
        <w:tc>
          <w:tcPr>
            <w:tcW w:w="2126" w:type="dxa"/>
          </w:tcPr>
          <w:p w14:paraId="63D9F63F" w14:textId="77777777" w:rsidR="005A1D05" w:rsidRPr="0088193B" w:rsidRDefault="005A1D05" w:rsidP="005D0187">
            <w:pPr>
              <w:pStyle w:val="TAL"/>
            </w:pPr>
            <w:r w:rsidRPr="0088193B">
              <w:t>301504</w:t>
            </w:r>
          </w:p>
        </w:tc>
        <w:tc>
          <w:tcPr>
            <w:tcW w:w="1843" w:type="dxa"/>
          </w:tcPr>
          <w:p w14:paraId="3BC8B983" w14:textId="77777777" w:rsidR="005A1D05" w:rsidRPr="0088193B" w:rsidRDefault="005A1D05" w:rsidP="005D0187">
            <w:pPr>
              <w:pStyle w:val="TAL"/>
            </w:pPr>
            <w:r w:rsidRPr="0088193B">
              <w:t>75376</w:t>
            </w:r>
          </w:p>
        </w:tc>
        <w:tc>
          <w:tcPr>
            <w:tcW w:w="1843" w:type="dxa"/>
          </w:tcPr>
          <w:p w14:paraId="1E819C47" w14:textId="77777777" w:rsidR="005A1D05" w:rsidRPr="0088193B" w:rsidRDefault="005A1D05" w:rsidP="005D0187">
            <w:pPr>
              <w:pStyle w:val="TAL"/>
            </w:pPr>
            <w:r w:rsidRPr="0088193B">
              <w:t>Yes</w:t>
            </w:r>
          </w:p>
        </w:tc>
        <w:tc>
          <w:tcPr>
            <w:tcW w:w="1843" w:type="dxa"/>
          </w:tcPr>
          <w:p w14:paraId="6D55006B" w14:textId="77777777" w:rsidR="005A1D05" w:rsidRPr="0088193B" w:rsidRDefault="005A1D05" w:rsidP="005D0187">
            <w:pPr>
              <w:pStyle w:val="TAL"/>
            </w:pPr>
            <w:r w:rsidRPr="0088193B">
              <w:t>No</w:t>
            </w:r>
          </w:p>
        </w:tc>
      </w:tr>
      <w:tr w:rsidR="005A1D05" w:rsidRPr="0088193B" w14:paraId="1E4FA4E2" w14:textId="77777777" w:rsidTr="005D0187">
        <w:tc>
          <w:tcPr>
            <w:tcW w:w="7480" w:type="dxa"/>
            <w:gridSpan w:val="4"/>
          </w:tcPr>
          <w:p w14:paraId="5C055734" w14:textId="77777777" w:rsidR="005A1D05" w:rsidRPr="0088193B" w:rsidRDefault="005A1D05" w:rsidP="005D018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53EF4C51" w14:textId="77777777" w:rsidR="005A1D05" w:rsidRPr="0088193B" w:rsidRDefault="005A1D05" w:rsidP="005D0187">
            <w:pPr>
              <w:pStyle w:val="TAN"/>
            </w:pPr>
          </w:p>
        </w:tc>
      </w:tr>
    </w:tbl>
    <w:p w14:paraId="70752354" w14:textId="77777777" w:rsidR="005A1D05" w:rsidRPr="0088193B" w:rsidRDefault="005A1D05" w:rsidP="005A1D05"/>
    <w:p w14:paraId="58D93451" w14:textId="77777777" w:rsidR="005A1D05" w:rsidRPr="0088193B" w:rsidRDefault="005A1D05" w:rsidP="005A1D05">
      <w:pPr>
        <w:pStyle w:val="H6"/>
        <w:rPr>
          <w:snapToGrid w:val="0"/>
        </w:rPr>
      </w:pPr>
      <w:r w:rsidRPr="0088193B">
        <w:t>7.1.7.1.12a.3</w:t>
      </w:r>
      <w:r w:rsidRPr="0088193B">
        <w:tab/>
        <w:t>Test description</w:t>
      </w:r>
    </w:p>
    <w:p w14:paraId="1FB8E95C" w14:textId="77777777" w:rsidR="005A1D05" w:rsidRPr="0088193B" w:rsidRDefault="005A1D05" w:rsidP="005A1D05">
      <w:pPr>
        <w:pStyle w:val="H6"/>
        <w:rPr>
          <w:snapToGrid w:val="0"/>
        </w:rPr>
      </w:pPr>
      <w:r w:rsidRPr="0088193B">
        <w:t>7.1.7.1.12a.3.1</w:t>
      </w:r>
      <w:r w:rsidRPr="0088193B">
        <w:tab/>
      </w:r>
      <w:r w:rsidRPr="0088193B">
        <w:rPr>
          <w:snapToGrid w:val="0"/>
        </w:rPr>
        <w:t>Pre-test conditions</w:t>
      </w:r>
    </w:p>
    <w:p w14:paraId="13DD3169" w14:textId="77777777" w:rsidR="005A1D05" w:rsidRPr="0088193B" w:rsidRDefault="005A1D05" w:rsidP="005A1D05">
      <w:pPr>
        <w:pStyle w:val="H6"/>
      </w:pPr>
      <w:r w:rsidRPr="0088193B">
        <w:t xml:space="preserve">System Simulator </w:t>
      </w:r>
    </w:p>
    <w:p w14:paraId="27BD4B75" w14:textId="77777777" w:rsidR="005A1D05" w:rsidRPr="0088193B" w:rsidRDefault="005A1D05" w:rsidP="005A1D05">
      <w:pPr>
        <w:pStyle w:val="B10"/>
      </w:pPr>
      <w:r w:rsidRPr="0088193B">
        <w:t>-</w:t>
      </w:r>
      <w:r w:rsidRPr="0088193B">
        <w:tab/>
        <w:t>Cell 1.</w:t>
      </w:r>
    </w:p>
    <w:p w14:paraId="240497D4" w14:textId="77777777" w:rsidR="005A1D05" w:rsidRPr="0088193B" w:rsidRDefault="005A1D05" w:rsidP="005A1D05">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4D349611">
          <v:shape id="_x0000_i3462" type="#_x0000_t75" style="width:24.75pt;height:17.25pt" o:ole="">
            <v:imagedata r:id="rId182" o:title=""/>
          </v:shape>
          <o:OLEObject Type="Embed" ProgID="Equation.3" ShapeID="_x0000_i3462" DrawAspect="Content" ObjectID="_1799747948" r:id="rId2642"/>
        </w:object>
      </w:r>
      <w:r w:rsidRPr="0088193B">
        <w:t>up to maximum value). For Band 18, Band 19 and Band 25, based on</w:t>
      </w:r>
      <w:r w:rsidRPr="0088193B">
        <w:rPr>
          <w:sz w:val="19"/>
          <w:szCs w:val="19"/>
        </w:rPr>
        <w:t xml:space="preserve"> industry requirement, uplink and downlink bandwidth set to 10MHz.</w:t>
      </w:r>
    </w:p>
    <w:p w14:paraId="5F416F10" w14:textId="77777777" w:rsidR="005A1D05" w:rsidRPr="0088193B" w:rsidRDefault="005A1D05" w:rsidP="005A1D05">
      <w:pPr>
        <w:pStyle w:val="H6"/>
      </w:pPr>
      <w:r w:rsidRPr="0088193B">
        <w:t>UE:</w:t>
      </w:r>
    </w:p>
    <w:p w14:paraId="6C4EAADA" w14:textId="77777777" w:rsidR="005A1D05" w:rsidRPr="0088193B" w:rsidRDefault="005A1D05" w:rsidP="005A1D05">
      <w:r w:rsidRPr="0088193B">
        <w:t>None.</w:t>
      </w:r>
    </w:p>
    <w:p w14:paraId="20FD5892" w14:textId="77777777" w:rsidR="005A1D05" w:rsidRPr="0088193B" w:rsidRDefault="005A1D05" w:rsidP="005A1D05">
      <w:pPr>
        <w:pStyle w:val="H6"/>
      </w:pPr>
      <w:r w:rsidRPr="0088193B">
        <w:t>Preamble</w:t>
      </w:r>
    </w:p>
    <w:p w14:paraId="323B97C1" w14:textId="77777777" w:rsidR="005A1D05" w:rsidRPr="0088193B" w:rsidRDefault="005A1D05" w:rsidP="005A1D05">
      <w:pPr>
        <w:pStyle w:val="B10"/>
      </w:pPr>
      <w:r w:rsidRPr="0088193B">
        <w:t>-</w:t>
      </w:r>
      <w:r w:rsidRPr="0088193B">
        <w:tab/>
        <w:t>The UE is in state Loopback Activated (state 4) according to [18] condition 4TX to configure MIMO.</w:t>
      </w:r>
    </w:p>
    <w:p w14:paraId="3339A23A" w14:textId="77777777" w:rsidR="005A1D05" w:rsidRPr="0088193B" w:rsidRDefault="005A1D05" w:rsidP="005A1D05">
      <w:pPr>
        <w:pStyle w:val="H6"/>
      </w:pPr>
      <w:r w:rsidRPr="0088193B">
        <w:t>7.1.7.1.12a.3.2</w:t>
      </w:r>
      <w:r w:rsidRPr="0088193B">
        <w:tab/>
        <w:t>Test procedure sequence</w:t>
      </w:r>
    </w:p>
    <w:p w14:paraId="4511601D" w14:textId="77777777" w:rsidR="005A1D05" w:rsidRPr="0088193B" w:rsidRDefault="005A1D05" w:rsidP="005A1D05">
      <w:pPr>
        <w:pStyle w:val="TH"/>
      </w:pPr>
      <w:r w:rsidRPr="0088193B">
        <w:t>Table 7.1.7.1.12a.3.2-1: Maximum TB</w:t>
      </w:r>
      <w:r w:rsidRPr="0088193B">
        <w:rPr>
          <w:b w:val="0"/>
          <w:vertAlign w:val="subscript"/>
        </w:rPr>
        <w:t>size</w:t>
      </w:r>
      <w:r w:rsidRPr="0088193B" w:rsidDel="001737EF">
        <w:t xml:space="preserve"> </w:t>
      </w:r>
      <w:r w:rsidRPr="0088193B">
        <w:t>for different UE categories (3 and 4 Layers,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355"/>
      </w:tblGrid>
      <w:tr w:rsidR="005A1D05" w:rsidRPr="0088193B" w14:paraId="3A5EC2B3" w14:textId="77777777" w:rsidTr="005D0187">
        <w:trPr>
          <w:jc w:val="center"/>
        </w:trPr>
        <w:tc>
          <w:tcPr>
            <w:tcW w:w="1668" w:type="dxa"/>
          </w:tcPr>
          <w:p w14:paraId="46A11898" w14:textId="77777777" w:rsidR="005A1D05" w:rsidRPr="0088193B" w:rsidRDefault="005A1D05" w:rsidP="005D0187">
            <w:pPr>
              <w:pStyle w:val="TAH"/>
            </w:pPr>
            <w:r w:rsidRPr="0088193B">
              <w:t>UE Category</w:t>
            </w:r>
          </w:p>
        </w:tc>
        <w:tc>
          <w:tcPr>
            <w:tcW w:w="2126" w:type="dxa"/>
          </w:tcPr>
          <w:p w14:paraId="2D3953D0" w14:textId="77777777" w:rsidR="005A1D05" w:rsidRPr="0088193B" w:rsidRDefault="005A1D05" w:rsidP="005D0187">
            <w:pPr>
              <w:pStyle w:val="TAH"/>
            </w:pPr>
            <w:r w:rsidRPr="0088193B">
              <w:t>Maximum number of bits of a DL-SCH transport block received within a TTI</w:t>
            </w:r>
          </w:p>
        </w:tc>
        <w:tc>
          <w:tcPr>
            <w:tcW w:w="2355" w:type="dxa"/>
          </w:tcPr>
          <w:p w14:paraId="0B512F2D" w14:textId="77777777" w:rsidR="005A1D05" w:rsidRPr="0088193B" w:rsidRDefault="005A1D05" w:rsidP="005D0187">
            <w:pPr>
              <w:pStyle w:val="TAH"/>
              <w:rPr>
                <w:i/>
              </w:rPr>
            </w:pPr>
            <w:r w:rsidRPr="0088193B">
              <w:t xml:space="preserve">Support of </w:t>
            </w:r>
            <w:r w:rsidRPr="0088193B">
              <w:rPr>
                <w:i/>
              </w:rPr>
              <w:t>alternativeTBS-Index-r14</w:t>
            </w:r>
          </w:p>
          <w:p w14:paraId="448B984E" w14:textId="77777777" w:rsidR="005A1D05" w:rsidRPr="0088193B" w:rsidRDefault="005A1D05" w:rsidP="005D0187">
            <w:pPr>
              <w:pStyle w:val="TAH"/>
            </w:pPr>
            <w:r w:rsidRPr="0088193B">
              <w:t>(Note 1)</w:t>
            </w:r>
          </w:p>
        </w:tc>
      </w:tr>
      <w:tr w:rsidR="005A1D05" w:rsidRPr="0088193B" w14:paraId="2A56D405" w14:textId="77777777" w:rsidTr="005D0187">
        <w:trPr>
          <w:jc w:val="center"/>
        </w:trPr>
        <w:tc>
          <w:tcPr>
            <w:tcW w:w="1668" w:type="dxa"/>
            <w:tcBorders>
              <w:bottom w:val="nil"/>
            </w:tcBorders>
          </w:tcPr>
          <w:p w14:paraId="6060291D" w14:textId="77777777" w:rsidR="005A1D05" w:rsidRPr="0088193B" w:rsidRDefault="005A1D05" w:rsidP="005D0187">
            <w:pPr>
              <w:pStyle w:val="TAL"/>
            </w:pPr>
            <w:r w:rsidRPr="0088193B">
              <w:t>Category 11</w:t>
            </w:r>
          </w:p>
        </w:tc>
        <w:tc>
          <w:tcPr>
            <w:tcW w:w="2126" w:type="dxa"/>
          </w:tcPr>
          <w:p w14:paraId="64162070" w14:textId="77777777" w:rsidR="005A1D05" w:rsidRPr="0088193B" w:rsidRDefault="005A1D05" w:rsidP="005D0187">
            <w:pPr>
              <w:pStyle w:val="TAL"/>
              <w:rPr>
                <w:lang w:eastAsia="zh-CN"/>
              </w:rPr>
            </w:pPr>
            <w:r w:rsidRPr="0088193B">
              <w:rPr>
                <w:lang w:eastAsia="zh-CN"/>
              </w:rPr>
              <w:t>195816</w:t>
            </w:r>
          </w:p>
        </w:tc>
        <w:tc>
          <w:tcPr>
            <w:tcW w:w="2355" w:type="dxa"/>
          </w:tcPr>
          <w:p w14:paraId="3FE75FE6" w14:textId="77777777" w:rsidR="005A1D05" w:rsidRPr="0088193B" w:rsidRDefault="005A1D05" w:rsidP="005D0187">
            <w:pPr>
              <w:pStyle w:val="TAC"/>
            </w:pPr>
            <w:r w:rsidRPr="0088193B">
              <w:t>-</w:t>
            </w:r>
          </w:p>
        </w:tc>
      </w:tr>
      <w:tr w:rsidR="005A1D05" w:rsidRPr="0088193B" w14:paraId="36A82363" w14:textId="77777777" w:rsidTr="005D0187">
        <w:trPr>
          <w:jc w:val="center"/>
        </w:trPr>
        <w:tc>
          <w:tcPr>
            <w:tcW w:w="1668" w:type="dxa"/>
          </w:tcPr>
          <w:p w14:paraId="60109902" w14:textId="77777777" w:rsidR="005A1D05" w:rsidRPr="0088193B" w:rsidRDefault="005A1D05" w:rsidP="005D0187">
            <w:pPr>
              <w:pStyle w:val="TAL"/>
            </w:pPr>
            <w:r w:rsidRPr="0088193B">
              <w:t>Category 12</w:t>
            </w:r>
          </w:p>
        </w:tc>
        <w:tc>
          <w:tcPr>
            <w:tcW w:w="2126" w:type="dxa"/>
          </w:tcPr>
          <w:p w14:paraId="77CACFB8" w14:textId="77777777" w:rsidR="005A1D05" w:rsidRPr="0088193B" w:rsidRDefault="005A1D05" w:rsidP="005D0187">
            <w:pPr>
              <w:pStyle w:val="TAL"/>
              <w:rPr>
                <w:lang w:eastAsia="zh-CN"/>
              </w:rPr>
            </w:pPr>
            <w:r w:rsidRPr="0088193B">
              <w:rPr>
                <w:lang w:eastAsia="zh-CN"/>
              </w:rPr>
              <w:t>195816</w:t>
            </w:r>
          </w:p>
        </w:tc>
        <w:tc>
          <w:tcPr>
            <w:tcW w:w="2355" w:type="dxa"/>
          </w:tcPr>
          <w:p w14:paraId="3A8FB88F" w14:textId="77777777" w:rsidR="005A1D05" w:rsidRPr="0088193B" w:rsidRDefault="005A1D05" w:rsidP="005D0187">
            <w:pPr>
              <w:pStyle w:val="TAC"/>
            </w:pPr>
            <w:r w:rsidRPr="0088193B">
              <w:t>-</w:t>
            </w:r>
          </w:p>
        </w:tc>
      </w:tr>
      <w:tr w:rsidR="005A1D05" w:rsidRPr="0088193B" w14:paraId="70CBCA31"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6B6253D8" w14:textId="77777777" w:rsidR="005A1D05" w:rsidRPr="0088193B" w:rsidRDefault="005A1D05" w:rsidP="005D0187">
            <w:pPr>
              <w:pStyle w:val="TAL"/>
            </w:pPr>
            <w:r w:rsidRPr="0088193B">
              <w:t>Category 13</w:t>
            </w:r>
          </w:p>
        </w:tc>
        <w:tc>
          <w:tcPr>
            <w:tcW w:w="2126" w:type="dxa"/>
            <w:tcBorders>
              <w:top w:val="single" w:sz="4" w:space="0" w:color="auto"/>
              <w:left w:val="single" w:sz="4" w:space="0" w:color="auto"/>
              <w:bottom w:val="single" w:sz="4" w:space="0" w:color="auto"/>
              <w:right w:val="single" w:sz="4" w:space="0" w:color="auto"/>
            </w:tcBorders>
          </w:tcPr>
          <w:p w14:paraId="36377F3A" w14:textId="77777777" w:rsidR="005A1D05" w:rsidRPr="0088193B" w:rsidRDefault="005A1D05" w:rsidP="005D0187">
            <w:pPr>
              <w:pStyle w:val="TAL"/>
              <w:rPr>
                <w:lang w:eastAsia="zh-CN"/>
              </w:rPr>
            </w:pPr>
            <w:r w:rsidRPr="0088193B">
              <w:rPr>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0A18B45B" w14:textId="77777777" w:rsidR="005A1D05" w:rsidRPr="0088193B" w:rsidRDefault="005A1D05" w:rsidP="005D0187">
            <w:pPr>
              <w:pStyle w:val="TAC"/>
              <w:rPr>
                <w:lang w:eastAsia="zh-CN"/>
              </w:rPr>
            </w:pPr>
            <w:r w:rsidRPr="0088193B">
              <w:t>-</w:t>
            </w:r>
          </w:p>
        </w:tc>
      </w:tr>
      <w:tr w:rsidR="005A1D05" w:rsidRPr="0088193B" w14:paraId="73EAF58E" w14:textId="77777777" w:rsidTr="005D0187">
        <w:trPr>
          <w:jc w:val="center"/>
        </w:trPr>
        <w:tc>
          <w:tcPr>
            <w:tcW w:w="1668" w:type="dxa"/>
            <w:tcBorders>
              <w:top w:val="single" w:sz="4" w:space="0" w:color="auto"/>
              <w:left w:val="single" w:sz="4" w:space="0" w:color="auto"/>
              <w:bottom w:val="nil"/>
              <w:right w:val="single" w:sz="4" w:space="0" w:color="auto"/>
            </w:tcBorders>
          </w:tcPr>
          <w:p w14:paraId="5518B069" w14:textId="77777777" w:rsidR="005A1D05" w:rsidRPr="0088193B" w:rsidRDefault="005A1D05" w:rsidP="005D0187">
            <w:pPr>
              <w:pStyle w:val="TAL"/>
            </w:pPr>
            <w:r w:rsidRPr="0088193B">
              <w:t>Category 15</w:t>
            </w:r>
          </w:p>
        </w:tc>
        <w:tc>
          <w:tcPr>
            <w:tcW w:w="2126" w:type="dxa"/>
            <w:tcBorders>
              <w:top w:val="single" w:sz="4" w:space="0" w:color="auto"/>
              <w:left w:val="single" w:sz="4" w:space="0" w:color="auto"/>
              <w:bottom w:val="single" w:sz="4" w:space="0" w:color="auto"/>
              <w:right w:val="single" w:sz="4" w:space="0" w:color="auto"/>
            </w:tcBorders>
          </w:tcPr>
          <w:p w14:paraId="2F349AAA" w14:textId="77777777" w:rsidR="005A1D05" w:rsidRPr="0088193B" w:rsidRDefault="005A1D05" w:rsidP="005D0187">
            <w:pPr>
              <w:pStyle w:val="TAL"/>
              <w:rPr>
                <w:lang w:eastAsia="zh-CN"/>
              </w:rPr>
            </w:pPr>
            <w:r w:rsidRPr="0088193B">
              <w:rPr>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101E4287" w14:textId="77777777" w:rsidR="005A1D05" w:rsidRPr="0088193B" w:rsidRDefault="005A1D05" w:rsidP="005D0187">
            <w:pPr>
              <w:pStyle w:val="TAC"/>
              <w:rPr>
                <w:lang w:eastAsia="zh-CN"/>
              </w:rPr>
            </w:pPr>
            <w:r w:rsidRPr="0088193B">
              <w:rPr>
                <w:lang w:eastAsia="zh-CN"/>
              </w:rPr>
              <w:t>No</w:t>
            </w:r>
          </w:p>
        </w:tc>
      </w:tr>
      <w:tr w:rsidR="005A1D05" w:rsidRPr="0088193B" w14:paraId="131C087D" w14:textId="77777777" w:rsidTr="005D0187">
        <w:trPr>
          <w:jc w:val="center"/>
        </w:trPr>
        <w:tc>
          <w:tcPr>
            <w:tcW w:w="1668" w:type="dxa"/>
            <w:tcBorders>
              <w:top w:val="nil"/>
              <w:bottom w:val="nil"/>
            </w:tcBorders>
          </w:tcPr>
          <w:p w14:paraId="17DB317D" w14:textId="77777777" w:rsidR="005A1D05" w:rsidRPr="0088193B" w:rsidRDefault="005A1D05" w:rsidP="005D0187">
            <w:pPr>
              <w:pStyle w:val="TAL"/>
            </w:pPr>
          </w:p>
        </w:tc>
        <w:tc>
          <w:tcPr>
            <w:tcW w:w="2126" w:type="dxa"/>
          </w:tcPr>
          <w:p w14:paraId="4F064746" w14:textId="77777777" w:rsidR="005A1D05" w:rsidRPr="0088193B" w:rsidRDefault="005A1D05" w:rsidP="005D0187">
            <w:pPr>
              <w:pStyle w:val="TAL"/>
              <w:rPr>
                <w:lang w:eastAsia="zh-CN"/>
              </w:rPr>
            </w:pPr>
            <w:r w:rsidRPr="0088193B">
              <w:rPr>
                <w:lang w:eastAsia="zh-CN"/>
              </w:rPr>
              <w:t>201936</w:t>
            </w:r>
          </w:p>
        </w:tc>
        <w:tc>
          <w:tcPr>
            <w:tcW w:w="2355" w:type="dxa"/>
          </w:tcPr>
          <w:p w14:paraId="3EE9317B" w14:textId="77777777" w:rsidR="005A1D05" w:rsidRPr="0088193B" w:rsidRDefault="005A1D05" w:rsidP="005D0187">
            <w:pPr>
              <w:pStyle w:val="TAC"/>
              <w:rPr>
                <w:lang w:eastAsia="zh-CN"/>
              </w:rPr>
            </w:pPr>
            <w:r w:rsidRPr="0088193B">
              <w:rPr>
                <w:lang w:eastAsia="zh-CN"/>
              </w:rPr>
              <w:t>Yes</w:t>
            </w:r>
          </w:p>
        </w:tc>
      </w:tr>
      <w:tr w:rsidR="005A1D05" w:rsidRPr="0088193B" w14:paraId="095868E5" w14:textId="77777777" w:rsidTr="005D0187">
        <w:trPr>
          <w:jc w:val="center"/>
        </w:trPr>
        <w:tc>
          <w:tcPr>
            <w:tcW w:w="1668" w:type="dxa"/>
            <w:tcBorders>
              <w:top w:val="single" w:sz="4" w:space="0" w:color="auto"/>
              <w:left w:val="single" w:sz="4" w:space="0" w:color="auto"/>
              <w:bottom w:val="nil"/>
              <w:right w:val="single" w:sz="4" w:space="0" w:color="auto"/>
            </w:tcBorders>
          </w:tcPr>
          <w:p w14:paraId="357E5DDB" w14:textId="77777777" w:rsidR="005A1D05" w:rsidRPr="0088193B" w:rsidRDefault="005A1D05" w:rsidP="005D0187">
            <w:pPr>
              <w:pStyle w:val="TAL"/>
            </w:pPr>
            <w:r w:rsidRPr="0088193B">
              <w:t>Category 16</w:t>
            </w:r>
          </w:p>
        </w:tc>
        <w:tc>
          <w:tcPr>
            <w:tcW w:w="2126" w:type="dxa"/>
            <w:tcBorders>
              <w:top w:val="single" w:sz="4" w:space="0" w:color="auto"/>
              <w:left w:val="single" w:sz="4" w:space="0" w:color="auto"/>
              <w:bottom w:val="single" w:sz="4" w:space="0" w:color="auto"/>
              <w:right w:val="single" w:sz="4" w:space="0" w:color="auto"/>
            </w:tcBorders>
          </w:tcPr>
          <w:p w14:paraId="4BE3681C" w14:textId="77777777" w:rsidR="005A1D05" w:rsidRPr="0088193B" w:rsidRDefault="005A1D05" w:rsidP="005D0187">
            <w:pPr>
              <w:pStyle w:val="TAL"/>
              <w:rPr>
                <w:lang w:eastAsia="zh-CN"/>
              </w:rPr>
            </w:pPr>
            <w:r w:rsidRPr="0088193B">
              <w:rPr>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6E1DD3EF" w14:textId="77777777" w:rsidR="005A1D05" w:rsidRPr="0088193B" w:rsidRDefault="005A1D05" w:rsidP="005D0187">
            <w:pPr>
              <w:pStyle w:val="TAC"/>
              <w:rPr>
                <w:lang w:eastAsia="zh-CN"/>
              </w:rPr>
            </w:pPr>
            <w:r w:rsidRPr="0088193B">
              <w:rPr>
                <w:lang w:eastAsia="zh-CN"/>
              </w:rPr>
              <w:t>No</w:t>
            </w:r>
          </w:p>
        </w:tc>
      </w:tr>
      <w:tr w:rsidR="005A1D05" w:rsidRPr="0088193B" w14:paraId="4E9B7D14" w14:textId="77777777" w:rsidTr="005D0187">
        <w:trPr>
          <w:jc w:val="center"/>
        </w:trPr>
        <w:tc>
          <w:tcPr>
            <w:tcW w:w="1668" w:type="dxa"/>
            <w:tcBorders>
              <w:top w:val="nil"/>
              <w:bottom w:val="nil"/>
            </w:tcBorders>
          </w:tcPr>
          <w:p w14:paraId="1FBCD06A" w14:textId="77777777" w:rsidR="005A1D05" w:rsidRPr="0088193B" w:rsidRDefault="005A1D05" w:rsidP="005D0187">
            <w:pPr>
              <w:pStyle w:val="TAL"/>
            </w:pPr>
          </w:p>
        </w:tc>
        <w:tc>
          <w:tcPr>
            <w:tcW w:w="2126" w:type="dxa"/>
          </w:tcPr>
          <w:p w14:paraId="29944754" w14:textId="77777777" w:rsidR="005A1D05" w:rsidRPr="0088193B" w:rsidRDefault="005A1D05" w:rsidP="005D0187">
            <w:pPr>
              <w:pStyle w:val="TAL"/>
              <w:rPr>
                <w:lang w:eastAsia="zh-CN"/>
              </w:rPr>
            </w:pPr>
            <w:r w:rsidRPr="0088193B">
              <w:rPr>
                <w:lang w:eastAsia="zh-CN"/>
              </w:rPr>
              <w:t>201936</w:t>
            </w:r>
          </w:p>
        </w:tc>
        <w:tc>
          <w:tcPr>
            <w:tcW w:w="2355" w:type="dxa"/>
          </w:tcPr>
          <w:p w14:paraId="38812CAB" w14:textId="77777777" w:rsidR="005A1D05" w:rsidRPr="0088193B" w:rsidRDefault="005A1D05" w:rsidP="005D0187">
            <w:pPr>
              <w:pStyle w:val="TAC"/>
              <w:rPr>
                <w:lang w:eastAsia="zh-CN"/>
              </w:rPr>
            </w:pPr>
            <w:r w:rsidRPr="0088193B">
              <w:rPr>
                <w:lang w:eastAsia="zh-CN"/>
              </w:rPr>
              <w:t>Yes</w:t>
            </w:r>
          </w:p>
        </w:tc>
      </w:tr>
      <w:tr w:rsidR="005A1D05" w:rsidRPr="0088193B" w14:paraId="19258297" w14:textId="77777777" w:rsidTr="005D0187">
        <w:trPr>
          <w:jc w:val="center"/>
        </w:trPr>
        <w:tc>
          <w:tcPr>
            <w:tcW w:w="1668" w:type="dxa"/>
            <w:tcBorders>
              <w:top w:val="single" w:sz="4" w:space="0" w:color="auto"/>
              <w:left w:val="single" w:sz="4" w:space="0" w:color="auto"/>
              <w:bottom w:val="nil"/>
              <w:right w:val="single" w:sz="4" w:space="0" w:color="auto"/>
            </w:tcBorders>
          </w:tcPr>
          <w:p w14:paraId="3E1A43C1" w14:textId="77777777" w:rsidR="005A1D05" w:rsidRPr="0088193B" w:rsidRDefault="005A1D05" w:rsidP="005D0187">
            <w:pPr>
              <w:pStyle w:val="TAL"/>
            </w:pPr>
            <w:r w:rsidRPr="0088193B">
              <w:t>Category 18</w:t>
            </w:r>
          </w:p>
        </w:tc>
        <w:tc>
          <w:tcPr>
            <w:tcW w:w="2126" w:type="dxa"/>
            <w:tcBorders>
              <w:top w:val="single" w:sz="4" w:space="0" w:color="auto"/>
              <w:left w:val="single" w:sz="4" w:space="0" w:color="auto"/>
              <w:bottom w:val="single" w:sz="4" w:space="0" w:color="auto"/>
              <w:right w:val="single" w:sz="4" w:space="0" w:color="auto"/>
            </w:tcBorders>
          </w:tcPr>
          <w:p w14:paraId="10A614A3" w14:textId="77777777" w:rsidR="005A1D05" w:rsidRPr="0088193B" w:rsidRDefault="005A1D05" w:rsidP="005D0187">
            <w:pPr>
              <w:pStyle w:val="TAL"/>
              <w:rPr>
                <w:lang w:eastAsia="zh-CN"/>
              </w:rPr>
            </w:pPr>
            <w:r w:rsidRPr="0088193B">
              <w:rPr>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4E727CAB" w14:textId="77777777" w:rsidR="005A1D05" w:rsidRPr="0088193B" w:rsidRDefault="005A1D05" w:rsidP="005D0187">
            <w:pPr>
              <w:pStyle w:val="TAC"/>
            </w:pPr>
            <w:r w:rsidRPr="0088193B">
              <w:rPr>
                <w:lang w:eastAsia="zh-CN"/>
              </w:rPr>
              <w:t>No</w:t>
            </w:r>
          </w:p>
        </w:tc>
      </w:tr>
      <w:tr w:rsidR="005A1D05" w:rsidRPr="0088193B" w14:paraId="6056CAED" w14:textId="77777777" w:rsidTr="005D0187">
        <w:trPr>
          <w:jc w:val="center"/>
        </w:trPr>
        <w:tc>
          <w:tcPr>
            <w:tcW w:w="1668" w:type="dxa"/>
            <w:tcBorders>
              <w:top w:val="nil"/>
              <w:bottom w:val="single" w:sz="4" w:space="0" w:color="auto"/>
            </w:tcBorders>
          </w:tcPr>
          <w:p w14:paraId="4F0FA5DC" w14:textId="77777777" w:rsidR="005A1D05" w:rsidRPr="0088193B" w:rsidRDefault="005A1D05" w:rsidP="005D0187">
            <w:pPr>
              <w:pStyle w:val="TAL"/>
            </w:pPr>
          </w:p>
        </w:tc>
        <w:tc>
          <w:tcPr>
            <w:tcW w:w="2126" w:type="dxa"/>
          </w:tcPr>
          <w:p w14:paraId="265ABBF2" w14:textId="77777777" w:rsidR="005A1D05" w:rsidRPr="0088193B" w:rsidRDefault="005A1D05" w:rsidP="005D0187">
            <w:pPr>
              <w:pStyle w:val="TAL"/>
              <w:rPr>
                <w:lang w:eastAsia="zh-CN"/>
              </w:rPr>
            </w:pPr>
            <w:r w:rsidRPr="0088193B">
              <w:rPr>
                <w:lang w:eastAsia="zh-CN"/>
              </w:rPr>
              <w:t>201936</w:t>
            </w:r>
          </w:p>
        </w:tc>
        <w:tc>
          <w:tcPr>
            <w:tcW w:w="2355" w:type="dxa"/>
          </w:tcPr>
          <w:p w14:paraId="01E8F049" w14:textId="77777777" w:rsidR="005A1D05" w:rsidRPr="0088193B" w:rsidRDefault="005A1D05" w:rsidP="005D0187">
            <w:pPr>
              <w:pStyle w:val="TAC"/>
              <w:rPr>
                <w:lang w:eastAsia="zh-CN"/>
              </w:rPr>
            </w:pPr>
            <w:r w:rsidRPr="0088193B">
              <w:rPr>
                <w:lang w:eastAsia="zh-CN"/>
              </w:rPr>
              <w:t>Yes</w:t>
            </w:r>
          </w:p>
        </w:tc>
      </w:tr>
      <w:tr w:rsidR="005A1D05" w:rsidRPr="0088193B" w14:paraId="3A510B8A" w14:textId="77777777" w:rsidTr="005D0187">
        <w:trPr>
          <w:jc w:val="center"/>
        </w:trPr>
        <w:tc>
          <w:tcPr>
            <w:tcW w:w="1668" w:type="dxa"/>
            <w:tcBorders>
              <w:top w:val="single" w:sz="4" w:space="0" w:color="auto"/>
              <w:left w:val="single" w:sz="4" w:space="0" w:color="auto"/>
              <w:bottom w:val="nil"/>
              <w:right w:val="single" w:sz="4" w:space="0" w:color="auto"/>
            </w:tcBorders>
          </w:tcPr>
          <w:p w14:paraId="7CB3DEF5" w14:textId="77777777" w:rsidR="005A1D05" w:rsidRPr="0088193B" w:rsidRDefault="005A1D05" w:rsidP="005D0187">
            <w:pPr>
              <w:pStyle w:val="TAL"/>
            </w:pPr>
            <w:r w:rsidRPr="0088193B">
              <w:t>Category 19</w:t>
            </w:r>
          </w:p>
        </w:tc>
        <w:tc>
          <w:tcPr>
            <w:tcW w:w="2126" w:type="dxa"/>
            <w:tcBorders>
              <w:top w:val="single" w:sz="4" w:space="0" w:color="auto"/>
              <w:left w:val="single" w:sz="4" w:space="0" w:color="auto"/>
              <w:bottom w:val="single" w:sz="4" w:space="0" w:color="auto"/>
              <w:right w:val="single" w:sz="4" w:space="0" w:color="auto"/>
            </w:tcBorders>
          </w:tcPr>
          <w:p w14:paraId="1B7D4D53" w14:textId="77777777" w:rsidR="005A1D05" w:rsidRPr="0088193B" w:rsidRDefault="005A1D05" w:rsidP="005D0187">
            <w:pPr>
              <w:pStyle w:val="TAL"/>
              <w:rPr>
                <w:lang w:eastAsia="zh-CN"/>
              </w:rPr>
            </w:pPr>
            <w:r w:rsidRPr="0088193B">
              <w:rPr>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310C276B" w14:textId="77777777" w:rsidR="005A1D05" w:rsidRPr="0088193B" w:rsidRDefault="005A1D05" w:rsidP="005D0187">
            <w:pPr>
              <w:pStyle w:val="TAC"/>
            </w:pPr>
            <w:r w:rsidRPr="0088193B">
              <w:rPr>
                <w:lang w:eastAsia="zh-CN"/>
              </w:rPr>
              <w:t>No</w:t>
            </w:r>
          </w:p>
        </w:tc>
      </w:tr>
      <w:tr w:rsidR="005A1D05" w:rsidRPr="0088193B" w14:paraId="3A8C5495" w14:textId="77777777" w:rsidTr="005D0187">
        <w:trPr>
          <w:jc w:val="center"/>
        </w:trPr>
        <w:tc>
          <w:tcPr>
            <w:tcW w:w="1668" w:type="dxa"/>
            <w:tcBorders>
              <w:top w:val="nil"/>
              <w:bottom w:val="single" w:sz="4" w:space="0" w:color="auto"/>
            </w:tcBorders>
          </w:tcPr>
          <w:p w14:paraId="5234748A" w14:textId="77777777" w:rsidR="005A1D05" w:rsidRPr="0088193B" w:rsidRDefault="005A1D05" w:rsidP="005D0187">
            <w:pPr>
              <w:pStyle w:val="TAL"/>
            </w:pPr>
          </w:p>
        </w:tc>
        <w:tc>
          <w:tcPr>
            <w:tcW w:w="2126" w:type="dxa"/>
            <w:tcBorders>
              <w:bottom w:val="single" w:sz="4" w:space="0" w:color="auto"/>
            </w:tcBorders>
          </w:tcPr>
          <w:p w14:paraId="4167AFF1" w14:textId="77777777" w:rsidR="005A1D05" w:rsidRPr="0088193B" w:rsidRDefault="005A1D05" w:rsidP="005D0187">
            <w:pPr>
              <w:pStyle w:val="TAL"/>
              <w:rPr>
                <w:lang w:eastAsia="zh-CN"/>
              </w:rPr>
            </w:pPr>
            <w:r w:rsidRPr="0088193B">
              <w:rPr>
                <w:lang w:eastAsia="zh-CN"/>
              </w:rPr>
              <w:t>201936</w:t>
            </w:r>
          </w:p>
        </w:tc>
        <w:tc>
          <w:tcPr>
            <w:tcW w:w="2355" w:type="dxa"/>
            <w:tcBorders>
              <w:bottom w:val="single" w:sz="4" w:space="0" w:color="auto"/>
            </w:tcBorders>
          </w:tcPr>
          <w:p w14:paraId="41D59A46" w14:textId="77777777" w:rsidR="005A1D05" w:rsidRPr="0088193B" w:rsidRDefault="005A1D05" w:rsidP="005D0187">
            <w:pPr>
              <w:pStyle w:val="TAC"/>
              <w:rPr>
                <w:lang w:eastAsia="zh-CN"/>
              </w:rPr>
            </w:pPr>
            <w:r w:rsidRPr="0088193B">
              <w:rPr>
                <w:lang w:eastAsia="zh-CN"/>
              </w:rPr>
              <w:t>Yes</w:t>
            </w:r>
          </w:p>
        </w:tc>
      </w:tr>
      <w:tr w:rsidR="00E13F24" w:rsidRPr="0088193B" w14:paraId="0A55EBD4" w14:textId="77777777" w:rsidTr="00E13F24">
        <w:trPr>
          <w:jc w:val="center"/>
        </w:trPr>
        <w:tc>
          <w:tcPr>
            <w:tcW w:w="1668" w:type="dxa"/>
            <w:vMerge w:val="restart"/>
            <w:tcBorders>
              <w:top w:val="nil"/>
            </w:tcBorders>
          </w:tcPr>
          <w:p w14:paraId="3495BA36" w14:textId="77777777" w:rsidR="00E13F24" w:rsidRPr="0088193B" w:rsidRDefault="00E13F24" w:rsidP="00E13F24">
            <w:pPr>
              <w:pStyle w:val="TAL"/>
            </w:pPr>
            <w:r w:rsidRPr="0088193B">
              <w:t>Category 20</w:t>
            </w:r>
          </w:p>
        </w:tc>
        <w:tc>
          <w:tcPr>
            <w:tcW w:w="2126" w:type="dxa"/>
            <w:tcBorders>
              <w:bottom w:val="single" w:sz="4" w:space="0" w:color="auto"/>
            </w:tcBorders>
          </w:tcPr>
          <w:p w14:paraId="6F157A8A" w14:textId="77777777" w:rsidR="00E13F24" w:rsidRPr="0088193B" w:rsidRDefault="00E13F24" w:rsidP="00E13F24">
            <w:pPr>
              <w:pStyle w:val="TAL"/>
              <w:rPr>
                <w:lang w:eastAsia="zh-CN"/>
              </w:rPr>
            </w:pPr>
            <w:r w:rsidRPr="0088193B">
              <w:rPr>
                <w:lang w:eastAsia="zh-CN"/>
              </w:rPr>
              <w:t>195816</w:t>
            </w:r>
          </w:p>
        </w:tc>
        <w:tc>
          <w:tcPr>
            <w:tcW w:w="2355" w:type="dxa"/>
            <w:tcBorders>
              <w:bottom w:val="single" w:sz="4" w:space="0" w:color="auto"/>
            </w:tcBorders>
          </w:tcPr>
          <w:p w14:paraId="260AE091" w14:textId="77777777" w:rsidR="00E13F24" w:rsidRPr="0088193B" w:rsidRDefault="00E13F24" w:rsidP="00E13F24">
            <w:pPr>
              <w:pStyle w:val="TAC"/>
              <w:rPr>
                <w:lang w:eastAsia="zh-CN"/>
              </w:rPr>
            </w:pPr>
            <w:r w:rsidRPr="0088193B">
              <w:rPr>
                <w:lang w:eastAsia="zh-CN"/>
              </w:rPr>
              <w:t>No</w:t>
            </w:r>
          </w:p>
        </w:tc>
      </w:tr>
      <w:tr w:rsidR="00E13F24" w:rsidRPr="0088193B" w14:paraId="578073A9" w14:textId="77777777" w:rsidTr="00E13F24">
        <w:trPr>
          <w:jc w:val="center"/>
        </w:trPr>
        <w:tc>
          <w:tcPr>
            <w:tcW w:w="1668" w:type="dxa"/>
            <w:vMerge/>
            <w:tcBorders>
              <w:bottom w:val="single" w:sz="4" w:space="0" w:color="auto"/>
            </w:tcBorders>
          </w:tcPr>
          <w:p w14:paraId="1D44CCA1" w14:textId="77777777" w:rsidR="00E13F24" w:rsidRPr="0088193B" w:rsidRDefault="00E13F24" w:rsidP="00E13F24">
            <w:pPr>
              <w:pStyle w:val="TAL"/>
            </w:pPr>
          </w:p>
        </w:tc>
        <w:tc>
          <w:tcPr>
            <w:tcW w:w="2126" w:type="dxa"/>
            <w:tcBorders>
              <w:bottom w:val="single" w:sz="4" w:space="0" w:color="auto"/>
            </w:tcBorders>
          </w:tcPr>
          <w:p w14:paraId="736B0132" w14:textId="77777777" w:rsidR="00E13F24" w:rsidRPr="0088193B" w:rsidRDefault="00E13F24" w:rsidP="00E13F24">
            <w:pPr>
              <w:pStyle w:val="TAL"/>
              <w:rPr>
                <w:lang w:eastAsia="zh-CN"/>
              </w:rPr>
            </w:pPr>
            <w:r w:rsidRPr="0088193B">
              <w:rPr>
                <w:lang w:eastAsia="zh-CN"/>
              </w:rPr>
              <w:t>201936</w:t>
            </w:r>
          </w:p>
        </w:tc>
        <w:tc>
          <w:tcPr>
            <w:tcW w:w="2355" w:type="dxa"/>
            <w:tcBorders>
              <w:bottom w:val="single" w:sz="4" w:space="0" w:color="auto"/>
            </w:tcBorders>
          </w:tcPr>
          <w:p w14:paraId="6B19CAA8" w14:textId="77777777" w:rsidR="00E13F24" w:rsidRPr="0088193B" w:rsidRDefault="00E13F24" w:rsidP="00E13F24">
            <w:pPr>
              <w:pStyle w:val="TAC"/>
              <w:rPr>
                <w:lang w:eastAsia="zh-CN"/>
              </w:rPr>
            </w:pPr>
            <w:r w:rsidRPr="0088193B">
              <w:rPr>
                <w:lang w:eastAsia="zh-CN"/>
              </w:rPr>
              <w:t>Yes</w:t>
            </w:r>
          </w:p>
        </w:tc>
      </w:tr>
      <w:tr w:rsidR="008F1693" w:rsidRPr="0088193B" w14:paraId="6B86DAE9" w14:textId="77777777" w:rsidTr="0023136E">
        <w:trPr>
          <w:jc w:val="center"/>
        </w:trPr>
        <w:tc>
          <w:tcPr>
            <w:tcW w:w="0" w:type="auto"/>
            <w:vMerge w:val="restart"/>
            <w:tcBorders>
              <w:top w:val="nil"/>
              <w:left w:val="single" w:sz="4" w:space="0" w:color="auto"/>
              <w:right w:val="single" w:sz="4" w:space="0" w:color="auto"/>
            </w:tcBorders>
            <w:vAlign w:val="center"/>
          </w:tcPr>
          <w:p w14:paraId="75E1F222" w14:textId="77777777" w:rsidR="008F1693" w:rsidRPr="0088193B" w:rsidRDefault="008F1693" w:rsidP="0023136E">
            <w:pPr>
              <w:overflowPunct/>
              <w:autoSpaceDE/>
              <w:autoSpaceDN/>
              <w:adjustRightInd/>
              <w:spacing w:after="0"/>
              <w:textAlignment w:val="auto"/>
              <w:rPr>
                <w:rFonts w:ascii="Arial" w:hAnsi="Arial"/>
                <w:sz w:val="18"/>
              </w:rPr>
            </w:pPr>
            <w:r w:rsidRPr="0088193B">
              <w:rPr>
                <w:rFonts w:ascii="Arial" w:hAnsi="Arial" w:cs="Arial"/>
                <w:sz w:val="18"/>
              </w:rPr>
              <w:t>Category 21</w:t>
            </w:r>
          </w:p>
        </w:tc>
        <w:tc>
          <w:tcPr>
            <w:tcW w:w="2126" w:type="dxa"/>
            <w:tcBorders>
              <w:top w:val="single" w:sz="4" w:space="0" w:color="auto"/>
              <w:left w:val="single" w:sz="4" w:space="0" w:color="auto"/>
              <w:bottom w:val="single" w:sz="4" w:space="0" w:color="auto"/>
              <w:right w:val="single" w:sz="4" w:space="0" w:color="auto"/>
            </w:tcBorders>
          </w:tcPr>
          <w:p w14:paraId="7812F716" w14:textId="77777777" w:rsidR="008F1693" w:rsidRPr="0088193B" w:rsidRDefault="008F1693" w:rsidP="0023136E">
            <w:pPr>
              <w:keepNext/>
              <w:keepLines/>
              <w:spacing w:after="0"/>
              <w:jc w:val="center"/>
              <w:textAlignment w:val="auto"/>
              <w:rPr>
                <w:rFonts w:ascii="Arial" w:hAnsi="Arial" w:cs="Arial"/>
                <w:sz w:val="18"/>
                <w:lang w:eastAsia="zh-CN"/>
              </w:rPr>
            </w:pPr>
            <w:r w:rsidRPr="0088193B">
              <w:rPr>
                <w:rFonts w:ascii="Arial" w:hAnsi="Arial" w:cs="Arial"/>
                <w:sz w:val="18"/>
                <w:lang w:eastAsia="zh-CN"/>
              </w:rPr>
              <w:t>195816</w:t>
            </w:r>
          </w:p>
        </w:tc>
        <w:tc>
          <w:tcPr>
            <w:tcW w:w="2355" w:type="dxa"/>
            <w:tcBorders>
              <w:top w:val="single" w:sz="4" w:space="0" w:color="auto"/>
              <w:left w:val="single" w:sz="4" w:space="0" w:color="auto"/>
              <w:bottom w:val="single" w:sz="4" w:space="0" w:color="auto"/>
              <w:right w:val="single" w:sz="4" w:space="0" w:color="auto"/>
            </w:tcBorders>
          </w:tcPr>
          <w:p w14:paraId="0A9E0733" w14:textId="77777777" w:rsidR="008F1693" w:rsidRPr="0088193B" w:rsidRDefault="008F1693" w:rsidP="0023136E">
            <w:pPr>
              <w:keepNext/>
              <w:keepLines/>
              <w:spacing w:after="0"/>
              <w:jc w:val="center"/>
              <w:textAlignment w:val="auto"/>
              <w:rPr>
                <w:rFonts w:ascii="Arial" w:hAnsi="Arial" w:cs="Arial"/>
                <w:sz w:val="18"/>
                <w:lang w:eastAsia="zh-CN"/>
              </w:rPr>
            </w:pPr>
            <w:r w:rsidRPr="0088193B">
              <w:rPr>
                <w:rFonts w:ascii="Arial" w:hAnsi="Arial" w:cs="Arial"/>
                <w:sz w:val="18"/>
                <w:lang w:eastAsia="zh-CN"/>
              </w:rPr>
              <w:t>No</w:t>
            </w:r>
          </w:p>
        </w:tc>
      </w:tr>
      <w:tr w:rsidR="008F1693" w:rsidRPr="0088193B" w14:paraId="381B0172" w14:textId="77777777" w:rsidTr="0023136E">
        <w:trPr>
          <w:jc w:val="center"/>
        </w:trPr>
        <w:tc>
          <w:tcPr>
            <w:tcW w:w="0" w:type="auto"/>
            <w:vMerge/>
            <w:tcBorders>
              <w:left w:val="single" w:sz="4" w:space="0" w:color="auto"/>
              <w:bottom w:val="single" w:sz="4" w:space="0" w:color="auto"/>
              <w:right w:val="single" w:sz="4" w:space="0" w:color="auto"/>
            </w:tcBorders>
            <w:vAlign w:val="center"/>
          </w:tcPr>
          <w:p w14:paraId="2F88FD01" w14:textId="77777777" w:rsidR="008F1693" w:rsidRPr="0088193B" w:rsidRDefault="008F1693" w:rsidP="0023136E">
            <w:pPr>
              <w:overflowPunct/>
              <w:autoSpaceDE/>
              <w:autoSpaceDN/>
              <w:adjustRightInd/>
              <w:spacing w:after="0"/>
              <w:textAlignment w:val="auto"/>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355ED99E" w14:textId="77777777" w:rsidR="008F1693" w:rsidRPr="0088193B" w:rsidRDefault="008F1693" w:rsidP="0023136E">
            <w:pPr>
              <w:keepNext/>
              <w:keepLines/>
              <w:spacing w:after="0"/>
              <w:jc w:val="center"/>
              <w:textAlignment w:val="auto"/>
              <w:rPr>
                <w:rFonts w:ascii="Arial" w:hAnsi="Arial" w:cs="Arial"/>
                <w:sz w:val="18"/>
                <w:lang w:eastAsia="zh-CN"/>
              </w:rPr>
            </w:pPr>
            <w:r w:rsidRPr="0088193B">
              <w:rPr>
                <w:rFonts w:ascii="Arial" w:hAnsi="Arial" w:cs="Arial"/>
                <w:sz w:val="18"/>
                <w:lang w:eastAsia="zh-CN"/>
              </w:rPr>
              <w:t>201936</w:t>
            </w:r>
          </w:p>
        </w:tc>
        <w:tc>
          <w:tcPr>
            <w:tcW w:w="2355" w:type="dxa"/>
            <w:tcBorders>
              <w:top w:val="single" w:sz="4" w:space="0" w:color="auto"/>
              <w:left w:val="single" w:sz="4" w:space="0" w:color="auto"/>
              <w:bottom w:val="single" w:sz="4" w:space="0" w:color="auto"/>
              <w:right w:val="single" w:sz="4" w:space="0" w:color="auto"/>
            </w:tcBorders>
          </w:tcPr>
          <w:p w14:paraId="12CF5C77" w14:textId="77777777" w:rsidR="008F1693" w:rsidRPr="0088193B" w:rsidRDefault="008F1693" w:rsidP="0023136E">
            <w:pPr>
              <w:keepNext/>
              <w:keepLines/>
              <w:spacing w:after="0"/>
              <w:jc w:val="center"/>
              <w:textAlignment w:val="auto"/>
              <w:rPr>
                <w:rFonts w:ascii="Arial" w:hAnsi="Arial" w:cs="Arial"/>
                <w:sz w:val="18"/>
                <w:lang w:eastAsia="zh-CN"/>
              </w:rPr>
            </w:pPr>
            <w:r w:rsidRPr="0088193B">
              <w:rPr>
                <w:rFonts w:ascii="Arial" w:hAnsi="Arial" w:cs="Arial"/>
                <w:sz w:val="18"/>
                <w:lang w:eastAsia="zh-CN"/>
              </w:rPr>
              <w:t>Yes</w:t>
            </w:r>
          </w:p>
        </w:tc>
      </w:tr>
      <w:tr w:rsidR="005A1D05" w:rsidRPr="0088193B" w14:paraId="2075A167" w14:textId="77777777" w:rsidTr="005D0187">
        <w:trPr>
          <w:jc w:val="center"/>
        </w:trPr>
        <w:tc>
          <w:tcPr>
            <w:tcW w:w="6149" w:type="dxa"/>
            <w:gridSpan w:val="3"/>
            <w:tcBorders>
              <w:top w:val="single" w:sz="4" w:space="0" w:color="auto"/>
              <w:left w:val="single" w:sz="4" w:space="0" w:color="auto"/>
              <w:bottom w:val="single" w:sz="4" w:space="0" w:color="auto"/>
              <w:right w:val="single" w:sz="4" w:space="0" w:color="auto"/>
            </w:tcBorders>
          </w:tcPr>
          <w:p w14:paraId="7F133F70" w14:textId="77777777" w:rsidR="005A1D05" w:rsidRPr="0088193B" w:rsidRDefault="005A1D05" w:rsidP="00F63BF4">
            <w:pPr>
              <w:pStyle w:val="TAN"/>
              <w:rPr>
                <w:lang w:eastAsia="zh-CN"/>
              </w:rPr>
            </w:pPr>
            <w:r w:rsidRPr="0088193B">
              <w:rPr>
                <w:lang w:eastAsia="zh-CN"/>
              </w:rPr>
              <w:t>NOTE 1:</w:t>
            </w:r>
            <w:r w:rsidRPr="0088193B">
              <w:rPr>
                <w:lang w:eastAsia="zh-CN"/>
              </w:rPr>
              <w:tab/>
              <w:t>If the UE under test supports alternativeTBS-Index-r14 then shall the limit for Maximum number of bits of a DL-SCH transport block received within a TTI marked as ‘Yes’ be used else shall the limit marked as ‘No’ be used.</w:t>
            </w:r>
          </w:p>
        </w:tc>
      </w:tr>
    </w:tbl>
    <w:p w14:paraId="5BBDADAE" w14:textId="77777777" w:rsidR="005A1D05" w:rsidRPr="0088193B" w:rsidRDefault="005A1D05" w:rsidP="005A1D05"/>
    <w:p w14:paraId="16BCCE12" w14:textId="77777777" w:rsidR="005A1D05" w:rsidRPr="0088193B" w:rsidRDefault="005A1D05" w:rsidP="005A1D05">
      <w:pPr>
        <w:pStyle w:val="TH"/>
      </w:pPr>
      <w:r w:rsidRPr="0088193B">
        <w:t>Table 7.1.7.1.12a.3.2-2: Number of downlink PDCP SDUs and PDCP SDU size used as test data for transport block 1 and transport bloc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1444"/>
        <w:gridCol w:w="3399"/>
      </w:tblGrid>
      <w:tr w:rsidR="005A1D05" w:rsidRPr="0088193B" w14:paraId="50248A06" w14:textId="77777777" w:rsidTr="005D0187">
        <w:trPr>
          <w:jc w:val="center"/>
        </w:trPr>
        <w:tc>
          <w:tcPr>
            <w:tcW w:w="4733" w:type="dxa"/>
          </w:tcPr>
          <w:p w14:paraId="643A448E" w14:textId="77777777" w:rsidR="005A1D05" w:rsidRPr="0088193B" w:rsidRDefault="005A1D05" w:rsidP="005D0187">
            <w:pPr>
              <w:pStyle w:val="TAH"/>
            </w:pPr>
            <w:r w:rsidRPr="0088193B">
              <w:t>Total TB</w:t>
            </w:r>
            <w:r w:rsidRPr="0088193B">
              <w:rPr>
                <w:b w:val="0"/>
                <w:vertAlign w:val="subscript"/>
              </w:rPr>
              <w:t>size</w:t>
            </w:r>
            <w:r w:rsidRPr="0088193B">
              <w:t xml:space="preserve"> (sum of the sizes of TB</w:t>
            </w:r>
            <w:r w:rsidRPr="0088193B">
              <w:rPr>
                <w:vertAlign w:val="subscript"/>
              </w:rPr>
              <w:t xml:space="preserve">size#1 </w:t>
            </w:r>
            <w:r w:rsidRPr="0088193B">
              <w:t xml:space="preserve"> and TB</w:t>
            </w:r>
            <w:r w:rsidRPr="0088193B">
              <w:rPr>
                <w:vertAlign w:val="subscript"/>
              </w:rPr>
              <w:t>size#2</w:t>
            </w:r>
            <w:r w:rsidRPr="0088193B">
              <w:t>)</w:t>
            </w:r>
          </w:p>
          <w:p w14:paraId="2A64E862" w14:textId="77777777" w:rsidR="005A1D05" w:rsidRPr="0088193B" w:rsidRDefault="005A1D05" w:rsidP="005D0187">
            <w:pPr>
              <w:pStyle w:val="TAH"/>
            </w:pPr>
            <w:r w:rsidRPr="0088193B">
              <w:t>(bits)</w:t>
            </w:r>
          </w:p>
        </w:tc>
        <w:tc>
          <w:tcPr>
            <w:tcW w:w="1444" w:type="dxa"/>
          </w:tcPr>
          <w:p w14:paraId="7C33C78C" w14:textId="77777777" w:rsidR="005A1D05" w:rsidRPr="0088193B" w:rsidRDefault="005A1D05" w:rsidP="005D0187">
            <w:pPr>
              <w:pStyle w:val="TAH"/>
            </w:pPr>
            <w:r w:rsidRPr="0088193B">
              <w:t>Number of PDCP SDUs</w:t>
            </w:r>
          </w:p>
        </w:tc>
        <w:tc>
          <w:tcPr>
            <w:tcW w:w="3399" w:type="dxa"/>
          </w:tcPr>
          <w:p w14:paraId="697B3ECB" w14:textId="77777777" w:rsidR="005A1D05" w:rsidRPr="0088193B" w:rsidRDefault="005A1D05" w:rsidP="005D0187">
            <w:pPr>
              <w:pStyle w:val="TAH"/>
            </w:pPr>
            <w:r w:rsidRPr="0088193B">
              <w:t>PDCP SDU size</w:t>
            </w:r>
          </w:p>
          <w:p w14:paraId="3824D22E" w14:textId="77777777" w:rsidR="005A1D05" w:rsidRPr="0088193B" w:rsidRDefault="005A1D05" w:rsidP="005D0187">
            <w:pPr>
              <w:pStyle w:val="TAH"/>
            </w:pPr>
            <w:r w:rsidRPr="0088193B">
              <w:t>(bits]</w:t>
            </w:r>
          </w:p>
          <w:p w14:paraId="779FFFC8" w14:textId="77777777" w:rsidR="005A1D05" w:rsidRPr="0088193B" w:rsidRDefault="005A1D05" w:rsidP="005D0187">
            <w:pPr>
              <w:pStyle w:val="TAH"/>
            </w:pPr>
            <w:r w:rsidRPr="0088193B">
              <w:t>See note 1</w:t>
            </w:r>
          </w:p>
        </w:tc>
      </w:tr>
      <w:tr w:rsidR="005A1D05" w:rsidRPr="0088193B" w14:paraId="2C3127B1" w14:textId="77777777" w:rsidTr="005D0187">
        <w:trPr>
          <w:jc w:val="center"/>
        </w:trPr>
        <w:tc>
          <w:tcPr>
            <w:tcW w:w="4733" w:type="dxa"/>
          </w:tcPr>
          <w:p w14:paraId="24CFF773" w14:textId="77777777" w:rsidR="005A1D05" w:rsidRPr="0088193B" w:rsidRDefault="005A1D05" w:rsidP="005D0187">
            <w:pPr>
              <w:pStyle w:val="TAL"/>
              <w:rPr>
                <w:sz w:val="16"/>
                <w:szCs w:val="16"/>
                <w:lang w:eastAsia="zh-CN"/>
              </w:rPr>
            </w:pPr>
            <w:r w:rsidRPr="0088193B">
              <w:rPr>
                <w:position w:val="-12"/>
                <w:sz w:val="16"/>
                <w:szCs w:val="16"/>
              </w:rPr>
              <w:object w:dxaOrig="1980" w:dyaOrig="380" w14:anchorId="756DD64D">
                <v:shape id="_x0000_i3463" type="#_x0000_t75" style="width:99pt;height:19.5pt" o:ole="">
                  <v:imagedata r:id="rId1474" o:title=""/>
                </v:shape>
                <o:OLEObject Type="Embed" ProgID="Equation.3" ShapeID="_x0000_i3463" DrawAspect="Content" ObjectID="_1799747949" r:id="rId2643"/>
              </w:object>
            </w:r>
            <w:r w:rsidRPr="0088193B">
              <w:rPr>
                <w:sz w:val="16"/>
                <w:szCs w:val="16"/>
              </w:rPr>
              <w:t>S</w:t>
            </w:r>
            <w:r w:rsidRPr="0088193B">
              <w:rPr>
                <w:sz w:val="16"/>
                <w:szCs w:val="16"/>
                <w:lang w:eastAsia="zh-CN"/>
              </w:rPr>
              <w:t>ee note 2</w:t>
            </w:r>
          </w:p>
        </w:tc>
        <w:tc>
          <w:tcPr>
            <w:tcW w:w="1444" w:type="dxa"/>
          </w:tcPr>
          <w:p w14:paraId="5954C680" w14:textId="77777777" w:rsidR="005A1D05" w:rsidRPr="0088193B" w:rsidRDefault="005A1D05" w:rsidP="005D0187">
            <w:pPr>
              <w:pStyle w:val="TAC"/>
            </w:pPr>
            <w:r w:rsidRPr="0088193B">
              <w:t>1</w:t>
            </w:r>
          </w:p>
        </w:tc>
        <w:tc>
          <w:tcPr>
            <w:tcW w:w="3399" w:type="dxa"/>
          </w:tcPr>
          <w:p w14:paraId="24500088" w14:textId="77777777" w:rsidR="005A1D05" w:rsidRPr="0088193B" w:rsidRDefault="005A1D05" w:rsidP="005D0187">
            <w:pPr>
              <w:pStyle w:val="TAL"/>
            </w:pPr>
            <w:r w:rsidRPr="0088193B">
              <w:t>8*FLOOR((TB</w:t>
            </w:r>
            <w:r w:rsidRPr="0088193B">
              <w:rPr>
                <w:vertAlign w:val="subscript"/>
              </w:rPr>
              <w:t xml:space="preserve">size </w:t>
            </w:r>
            <w:r w:rsidR="008F1693" w:rsidRPr="0088193B">
              <w:rPr>
                <w:rFonts w:cs="Arial"/>
              </w:rPr>
              <w:t>–</w:t>
            </w:r>
            <w:r w:rsidRPr="0088193B">
              <w:t xml:space="preserve"> </w:t>
            </w:r>
            <w:r w:rsidRPr="0088193B">
              <w:rPr>
                <w:lang w:eastAsia="zh-CN"/>
              </w:rPr>
              <w:t>120</w:t>
            </w:r>
            <w:r w:rsidRPr="0088193B">
              <w:t>)/8)</w:t>
            </w:r>
          </w:p>
        </w:tc>
      </w:tr>
      <w:tr w:rsidR="005A1D05" w:rsidRPr="0088193B" w14:paraId="30C072D3" w14:textId="77777777" w:rsidTr="005D0187">
        <w:trPr>
          <w:jc w:val="center"/>
        </w:trPr>
        <w:tc>
          <w:tcPr>
            <w:tcW w:w="4733" w:type="dxa"/>
          </w:tcPr>
          <w:p w14:paraId="74CC734F" w14:textId="77777777" w:rsidR="005A1D05" w:rsidRPr="0088193B" w:rsidRDefault="005A1D05" w:rsidP="005D0187">
            <w:pPr>
              <w:pStyle w:val="TAL"/>
              <w:rPr>
                <w:sz w:val="16"/>
                <w:szCs w:val="16"/>
              </w:rPr>
            </w:pPr>
            <w:r w:rsidRPr="0088193B">
              <w:rPr>
                <w:position w:val="-12"/>
                <w:sz w:val="16"/>
                <w:szCs w:val="16"/>
              </w:rPr>
              <w:object w:dxaOrig="2220" w:dyaOrig="380" w14:anchorId="11C336CB">
                <v:shape id="_x0000_i3464" type="#_x0000_t75" style="width:111.75pt;height:19.5pt" o:ole="">
                  <v:imagedata r:id="rId1476" o:title=""/>
                </v:shape>
                <o:OLEObject Type="Embed" ProgID="Equation.3" ShapeID="_x0000_i3464" DrawAspect="Content" ObjectID="_1799747950" r:id="rId2644"/>
              </w:object>
            </w:r>
          </w:p>
        </w:tc>
        <w:tc>
          <w:tcPr>
            <w:tcW w:w="1444" w:type="dxa"/>
          </w:tcPr>
          <w:p w14:paraId="62709EE0" w14:textId="77777777" w:rsidR="005A1D05" w:rsidRPr="0088193B" w:rsidRDefault="005A1D05" w:rsidP="005D0187">
            <w:pPr>
              <w:pStyle w:val="TAC"/>
            </w:pPr>
            <w:r w:rsidRPr="0088193B">
              <w:t>2</w:t>
            </w:r>
          </w:p>
        </w:tc>
        <w:tc>
          <w:tcPr>
            <w:tcW w:w="3399" w:type="dxa"/>
          </w:tcPr>
          <w:p w14:paraId="158BD6E9"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152</w:t>
            </w:r>
            <w:r w:rsidRPr="0088193B">
              <w:t>)/16)</w:t>
            </w:r>
          </w:p>
        </w:tc>
      </w:tr>
      <w:tr w:rsidR="005A1D05" w:rsidRPr="0088193B" w14:paraId="262EE5E4" w14:textId="77777777" w:rsidTr="005D0187">
        <w:trPr>
          <w:jc w:val="center"/>
        </w:trPr>
        <w:tc>
          <w:tcPr>
            <w:tcW w:w="4733" w:type="dxa"/>
          </w:tcPr>
          <w:p w14:paraId="6201DBBF" w14:textId="77777777" w:rsidR="005A1D05" w:rsidRPr="0088193B" w:rsidRDefault="005A1D05" w:rsidP="005D0187">
            <w:pPr>
              <w:pStyle w:val="TAL"/>
            </w:pPr>
            <w:r w:rsidRPr="0088193B">
              <w:rPr>
                <w:position w:val="-12"/>
                <w:sz w:val="16"/>
                <w:szCs w:val="16"/>
              </w:rPr>
              <w:object w:dxaOrig="2240" w:dyaOrig="380" w14:anchorId="0919D61A">
                <v:shape id="_x0000_i3465" type="#_x0000_t75" style="width:111.75pt;height:19.5pt" o:ole="">
                  <v:imagedata r:id="rId1478" o:title=""/>
                </v:shape>
                <o:OLEObject Type="Embed" ProgID="Equation.3" ShapeID="_x0000_i3465" DrawAspect="Content" ObjectID="_1799747951" r:id="rId2645"/>
              </w:object>
            </w:r>
          </w:p>
        </w:tc>
        <w:tc>
          <w:tcPr>
            <w:tcW w:w="1444" w:type="dxa"/>
          </w:tcPr>
          <w:p w14:paraId="7C581915" w14:textId="77777777" w:rsidR="005A1D05" w:rsidRPr="0088193B" w:rsidRDefault="005A1D05" w:rsidP="005D0187">
            <w:pPr>
              <w:pStyle w:val="TAC"/>
            </w:pPr>
            <w:r w:rsidRPr="0088193B">
              <w:t>3</w:t>
            </w:r>
          </w:p>
        </w:tc>
        <w:tc>
          <w:tcPr>
            <w:tcW w:w="3399" w:type="dxa"/>
          </w:tcPr>
          <w:p w14:paraId="5AC72DA4"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176</w:t>
            </w:r>
            <w:r w:rsidRPr="0088193B">
              <w:t>)/24)</w:t>
            </w:r>
          </w:p>
        </w:tc>
      </w:tr>
      <w:tr w:rsidR="005A1D05" w:rsidRPr="0088193B" w14:paraId="091D8FE8" w14:textId="77777777" w:rsidTr="005D0187">
        <w:trPr>
          <w:jc w:val="center"/>
        </w:trPr>
        <w:tc>
          <w:tcPr>
            <w:tcW w:w="4733" w:type="dxa"/>
          </w:tcPr>
          <w:p w14:paraId="70361239" w14:textId="77777777" w:rsidR="005A1D05" w:rsidRPr="0088193B" w:rsidRDefault="005A1D05" w:rsidP="005D0187">
            <w:pPr>
              <w:pStyle w:val="TAL"/>
            </w:pPr>
            <w:r w:rsidRPr="0088193B">
              <w:rPr>
                <w:position w:val="-12"/>
                <w:sz w:val="16"/>
                <w:szCs w:val="16"/>
              </w:rPr>
              <w:object w:dxaOrig="2260" w:dyaOrig="380" w14:anchorId="3F375A71">
                <v:shape id="_x0000_i3466" type="#_x0000_t75" style="width:113.25pt;height:19.5pt" o:ole="">
                  <v:imagedata r:id="rId1480" o:title=""/>
                </v:shape>
                <o:OLEObject Type="Embed" ProgID="Equation.3" ShapeID="_x0000_i3466" DrawAspect="Content" ObjectID="_1799747952" r:id="rId2646"/>
              </w:object>
            </w:r>
          </w:p>
        </w:tc>
        <w:tc>
          <w:tcPr>
            <w:tcW w:w="1444" w:type="dxa"/>
          </w:tcPr>
          <w:p w14:paraId="65660FF6" w14:textId="77777777" w:rsidR="005A1D05" w:rsidRPr="0088193B" w:rsidRDefault="005A1D05" w:rsidP="005D0187">
            <w:pPr>
              <w:pStyle w:val="TAC"/>
            </w:pPr>
            <w:r w:rsidRPr="0088193B">
              <w:t>4</w:t>
            </w:r>
          </w:p>
        </w:tc>
        <w:tc>
          <w:tcPr>
            <w:tcW w:w="3399" w:type="dxa"/>
          </w:tcPr>
          <w:p w14:paraId="177F48EE"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208</w:t>
            </w:r>
            <w:r w:rsidRPr="0088193B">
              <w:t>)/32)</w:t>
            </w:r>
          </w:p>
        </w:tc>
      </w:tr>
      <w:tr w:rsidR="005A1D05" w:rsidRPr="0088193B" w14:paraId="19E21BB7" w14:textId="77777777" w:rsidTr="005D0187">
        <w:trPr>
          <w:jc w:val="center"/>
        </w:trPr>
        <w:tc>
          <w:tcPr>
            <w:tcW w:w="4733" w:type="dxa"/>
          </w:tcPr>
          <w:p w14:paraId="4E2668A9" w14:textId="77777777" w:rsidR="005A1D05" w:rsidRPr="0088193B" w:rsidRDefault="005A1D05" w:rsidP="005D0187">
            <w:pPr>
              <w:pStyle w:val="TAL"/>
            </w:pPr>
            <w:r w:rsidRPr="0088193B">
              <w:rPr>
                <w:position w:val="-12"/>
                <w:sz w:val="16"/>
                <w:szCs w:val="16"/>
              </w:rPr>
              <w:object w:dxaOrig="2260" w:dyaOrig="380" w14:anchorId="49958754">
                <v:shape id="_x0000_i3467" type="#_x0000_t75" style="width:113.25pt;height:19.5pt" o:ole="">
                  <v:imagedata r:id="rId1482" o:title=""/>
                </v:shape>
                <o:OLEObject Type="Embed" ProgID="Equation.3" ShapeID="_x0000_i3467" DrawAspect="Content" ObjectID="_1799747953" r:id="rId2647"/>
              </w:object>
            </w:r>
          </w:p>
        </w:tc>
        <w:tc>
          <w:tcPr>
            <w:tcW w:w="1444" w:type="dxa"/>
          </w:tcPr>
          <w:p w14:paraId="3289E9C5" w14:textId="77777777" w:rsidR="005A1D05" w:rsidRPr="0088193B" w:rsidRDefault="005A1D05" w:rsidP="005D0187">
            <w:pPr>
              <w:pStyle w:val="TAC"/>
            </w:pPr>
            <w:r w:rsidRPr="0088193B">
              <w:t>5</w:t>
            </w:r>
          </w:p>
        </w:tc>
        <w:tc>
          <w:tcPr>
            <w:tcW w:w="3399" w:type="dxa"/>
          </w:tcPr>
          <w:p w14:paraId="6FDA0441" w14:textId="77777777" w:rsidR="005A1D05" w:rsidRPr="0088193B" w:rsidRDefault="005A1D05" w:rsidP="005D0187">
            <w:pPr>
              <w:pStyle w:val="TAL"/>
            </w:pPr>
            <w:r w:rsidRPr="0088193B">
              <w:t>8*FLOOR((TB</w:t>
            </w:r>
            <w:r w:rsidRPr="0088193B">
              <w:rPr>
                <w:vertAlign w:val="subscript"/>
              </w:rPr>
              <w:t xml:space="preserve">size </w:t>
            </w:r>
            <w:r w:rsidR="008F1693" w:rsidRPr="0088193B">
              <w:rPr>
                <w:rFonts w:cs="Arial"/>
              </w:rPr>
              <w:t>–</w:t>
            </w:r>
            <w:r w:rsidRPr="0088193B">
              <w:t xml:space="preserve"> </w:t>
            </w:r>
            <w:r w:rsidRPr="0088193B">
              <w:rPr>
                <w:lang w:eastAsia="zh-CN"/>
              </w:rPr>
              <w:t>232</w:t>
            </w:r>
            <w:r w:rsidR="008F1693" w:rsidRPr="0088193B">
              <w:rPr>
                <w:rFonts w:cs="Arial"/>
                <w:lang w:eastAsia="zh-CN"/>
              </w:rPr>
              <w:t>)</w:t>
            </w:r>
            <w:r w:rsidRPr="0088193B">
              <w:t>/40)</w:t>
            </w:r>
          </w:p>
        </w:tc>
      </w:tr>
      <w:tr w:rsidR="005A1D05" w:rsidRPr="0088193B" w14:paraId="5B51E379" w14:textId="77777777" w:rsidTr="005D0187">
        <w:trPr>
          <w:jc w:val="center"/>
        </w:trPr>
        <w:tc>
          <w:tcPr>
            <w:tcW w:w="4733" w:type="dxa"/>
          </w:tcPr>
          <w:p w14:paraId="124DF6C0" w14:textId="77777777" w:rsidR="005A1D05" w:rsidRPr="0088193B" w:rsidRDefault="005A1D05" w:rsidP="005D0187">
            <w:pPr>
              <w:pStyle w:val="TAL"/>
              <w:rPr>
                <w:sz w:val="16"/>
                <w:szCs w:val="16"/>
              </w:rPr>
            </w:pPr>
            <w:r w:rsidRPr="0088193B">
              <w:rPr>
                <w:position w:val="-12"/>
                <w:sz w:val="16"/>
                <w:szCs w:val="16"/>
              </w:rPr>
              <w:object w:dxaOrig="2260" w:dyaOrig="380" w14:anchorId="08757909">
                <v:shape id="_x0000_i3468" type="#_x0000_t75" style="width:113.25pt;height:19.5pt" o:ole="">
                  <v:imagedata r:id="rId1484" o:title=""/>
                </v:shape>
                <o:OLEObject Type="Embed" ProgID="Equation.3" ShapeID="_x0000_i3468" DrawAspect="Content" ObjectID="_1799747954" r:id="rId2648"/>
              </w:object>
            </w:r>
          </w:p>
        </w:tc>
        <w:tc>
          <w:tcPr>
            <w:tcW w:w="1444" w:type="dxa"/>
          </w:tcPr>
          <w:p w14:paraId="53FFF13A" w14:textId="77777777" w:rsidR="005A1D05" w:rsidRPr="0088193B" w:rsidRDefault="005A1D05" w:rsidP="005D0187">
            <w:pPr>
              <w:pStyle w:val="TAC"/>
            </w:pPr>
            <w:r w:rsidRPr="0088193B">
              <w:t>6</w:t>
            </w:r>
          </w:p>
        </w:tc>
        <w:tc>
          <w:tcPr>
            <w:tcW w:w="3399" w:type="dxa"/>
          </w:tcPr>
          <w:p w14:paraId="1CD610DE"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264</w:t>
            </w:r>
            <w:r w:rsidRPr="0088193B">
              <w:t>)/48)</w:t>
            </w:r>
          </w:p>
        </w:tc>
      </w:tr>
      <w:tr w:rsidR="005A1D05" w:rsidRPr="0088193B" w14:paraId="1CF66240" w14:textId="77777777" w:rsidTr="005D0187">
        <w:trPr>
          <w:trHeight w:val="494"/>
          <w:jc w:val="center"/>
        </w:trPr>
        <w:tc>
          <w:tcPr>
            <w:tcW w:w="4733" w:type="dxa"/>
          </w:tcPr>
          <w:p w14:paraId="6F907617" w14:textId="77777777" w:rsidR="005A1D05" w:rsidRPr="0088193B" w:rsidRDefault="005A1D05" w:rsidP="005D0187">
            <w:pPr>
              <w:pStyle w:val="TAL"/>
              <w:rPr>
                <w:sz w:val="16"/>
                <w:szCs w:val="16"/>
              </w:rPr>
            </w:pPr>
            <w:r w:rsidRPr="0088193B">
              <w:rPr>
                <w:position w:val="-12"/>
                <w:sz w:val="16"/>
                <w:szCs w:val="16"/>
              </w:rPr>
              <w:object w:dxaOrig="2260" w:dyaOrig="380" w14:anchorId="1DB107BE">
                <v:shape id="_x0000_i3469" type="#_x0000_t75" style="width:113.25pt;height:19.5pt" o:ole="">
                  <v:imagedata r:id="rId1486" o:title=""/>
                </v:shape>
                <o:OLEObject Type="Embed" ProgID="Equation.3" ShapeID="_x0000_i3469" DrawAspect="Content" ObjectID="_1799747955" r:id="rId2649"/>
              </w:object>
            </w:r>
          </w:p>
        </w:tc>
        <w:tc>
          <w:tcPr>
            <w:tcW w:w="1444" w:type="dxa"/>
          </w:tcPr>
          <w:p w14:paraId="140F4818" w14:textId="77777777" w:rsidR="005A1D05" w:rsidRPr="0088193B" w:rsidRDefault="005A1D05" w:rsidP="005D0187">
            <w:pPr>
              <w:pStyle w:val="TAC"/>
            </w:pPr>
            <w:r w:rsidRPr="0088193B">
              <w:t>7</w:t>
            </w:r>
          </w:p>
        </w:tc>
        <w:tc>
          <w:tcPr>
            <w:tcW w:w="3399" w:type="dxa"/>
          </w:tcPr>
          <w:p w14:paraId="294D7E63"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288</w:t>
            </w:r>
            <w:r w:rsidRPr="0088193B">
              <w:t>)/56)</w:t>
            </w:r>
          </w:p>
        </w:tc>
      </w:tr>
      <w:tr w:rsidR="005A1D05" w:rsidRPr="0088193B" w14:paraId="1DB4CA92" w14:textId="77777777" w:rsidTr="005D0187">
        <w:trPr>
          <w:jc w:val="center"/>
        </w:trPr>
        <w:tc>
          <w:tcPr>
            <w:tcW w:w="4733" w:type="dxa"/>
          </w:tcPr>
          <w:p w14:paraId="3323F343" w14:textId="77777777" w:rsidR="005A1D05" w:rsidRPr="0088193B" w:rsidRDefault="005A1D05" w:rsidP="005D0187">
            <w:pPr>
              <w:pStyle w:val="TAL"/>
              <w:rPr>
                <w:sz w:val="16"/>
                <w:szCs w:val="16"/>
              </w:rPr>
            </w:pPr>
            <w:r w:rsidRPr="0088193B">
              <w:rPr>
                <w:position w:val="-12"/>
                <w:sz w:val="16"/>
                <w:szCs w:val="16"/>
              </w:rPr>
              <w:object w:dxaOrig="2280" w:dyaOrig="380" w14:anchorId="2B82C3B7">
                <v:shape id="_x0000_i3470" type="#_x0000_t75" style="width:114pt;height:19.5pt" o:ole="">
                  <v:imagedata r:id="rId1488" o:title=""/>
                </v:shape>
                <o:OLEObject Type="Embed" ProgID="Equation.3" ShapeID="_x0000_i3470" DrawAspect="Content" ObjectID="_1799747956" r:id="rId2650"/>
              </w:object>
            </w:r>
          </w:p>
        </w:tc>
        <w:tc>
          <w:tcPr>
            <w:tcW w:w="1444" w:type="dxa"/>
          </w:tcPr>
          <w:p w14:paraId="05382C28" w14:textId="77777777" w:rsidR="005A1D05" w:rsidRPr="0088193B" w:rsidRDefault="005A1D05" w:rsidP="005D0187">
            <w:pPr>
              <w:pStyle w:val="TAC"/>
            </w:pPr>
            <w:r w:rsidRPr="0088193B">
              <w:t>8</w:t>
            </w:r>
          </w:p>
        </w:tc>
        <w:tc>
          <w:tcPr>
            <w:tcW w:w="3399" w:type="dxa"/>
          </w:tcPr>
          <w:p w14:paraId="5702B3B3"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320</w:t>
            </w:r>
            <w:r w:rsidRPr="0088193B">
              <w:t>)/64)</w:t>
            </w:r>
          </w:p>
        </w:tc>
      </w:tr>
      <w:tr w:rsidR="005A1D05" w:rsidRPr="0088193B" w14:paraId="285861BF" w14:textId="77777777" w:rsidTr="005D0187">
        <w:trPr>
          <w:jc w:val="center"/>
        </w:trPr>
        <w:tc>
          <w:tcPr>
            <w:tcW w:w="4733" w:type="dxa"/>
          </w:tcPr>
          <w:p w14:paraId="3BCC1623" w14:textId="77777777" w:rsidR="005A1D05" w:rsidRPr="0088193B" w:rsidRDefault="005A1D05" w:rsidP="005D0187">
            <w:pPr>
              <w:pStyle w:val="TAL"/>
              <w:rPr>
                <w:sz w:val="16"/>
                <w:szCs w:val="16"/>
              </w:rPr>
            </w:pPr>
            <w:r w:rsidRPr="0088193B">
              <w:rPr>
                <w:position w:val="-12"/>
                <w:sz w:val="16"/>
                <w:szCs w:val="16"/>
              </w:rPr>
              <w:object w:dxaOrig="2360" w:dyaOrig="380" w14:anchorId="529B0617">
                <v:shape id="_x0000_i3471" type="#_x0000_t75" style="width:117.75pt;height:19.5pt" o:ole="">
                  <v:imagedata r:id="rId1490" o:title=""/>
                </v:shape>
                <o:OLEObject Type="Embed" ProgID="Equation.3" ShapeID="_x0000_i3471" DrawAspect="Content" ObjectID="_1799747957" r:id="rId2651"/>
              </w:object>
            </w:r>
          </w:p>
        </w:tc>
        <w:tc>
          <w:tcPr>
            <w:tcW w:w="1444" w:type="dxa"/>
          </w:tcPr>
          <w:p w14:paraId="1F7A010D" w14:textId="77777777" w:rsidR="005A1D05" w:rsidRPr="0088193B" w:rsidRDefault="005A1D05" w:rsidP="005D0187">
            <w:pPr>
              <w:pStyle w:val="TAC"/>
            </w:pPr>
            <w:r w:rsidRPr="0088193B">
              <w:t>9</w:t>
            </w:r>
          </w:p>
        </w:tc>
        <w:tc>
          <w:tcPr>
            <w:tcW w:w="3399" w:type="dxa"/>
          </w:tcPr>
          <w:p w14:paraId="26871C60" w14:textId="77777777" w:rsidR="005A1D05" w:rsidRPr="0088193B" w:rsidRDefault="005A1D05" w:rsidP="008F1693">
            <w:pPr>
              <w:pStyle w:val="TAL"/>
            </w:pPr>
            <w:r w:rsidRPr="0088193B">
              <w:t>8*FLOOR((TB</w:t>
            </w:r>
            <w:r w:rsidRPr="0088193B">
              <w:rPr>
                <w:vertAlign w:val="subscript"/>
              </w:rPr>
              <w:t xml:space="preserve">size </w:t>
            </w:r>
            <w:r w:rsidRPr="0088193B">
              <w:t xml:space="preserve">– </w:t>
            </w:r>
            <w:r w:rsidRPr="0088193B">
              <w:rPr>
                <w:lang w:eastAsia="zh-CN"/>
              </w:rPr>
              <w:t>348</w:t>
            </w:r>
            <w:r w:rsidRPr="0088193B">
              <w:t>)/72)</w:t>
            </w:r>
          </w:p>
        </w:tc>
      </w:tr>
      <w:tr w:rsidR="005A1D05" w:rsidRPr="0088193B" w14:paraId="54952FDC" w14:textId="77777777" w:rsidTr="005D0187">
        <w:trPr>
          <w:jc w:val="center"/>
        </w:trPr>
        <w:tc>
          <w:tcPr>
            <w:tcW w:w="4733" w:type="dxa"/>
          </w:tcPr>
          <w:p w14:paraId="61AAB22E" w14:textId="77777777" w:rsidR="005A1D05" w:rsidRPr="0088193B" w:rsidRDefault="005A1D05" w:rsidP="005D0187">
            <w:pPr>
              <w:pStyle w:val="TAL"/>
              <w:rPr>
                <w:sz w:val="16"/>
                <w:szCs w:val="16"/>
              </w:rPr>
            </w:pPr>
            <w:r w:rsidRPr="0088193B">
              <w:rPr>
                <w:position w:val="-12"/>
                <w:sz w:val="16"/>
                <w:szCs w:val="16"/>
              </w:rPr>
              <w:object w:dxaOrig="2480" w:dyaOrig="380" w14:anchorId="20458C8E">
                <v:shape id="_x0000_i3472" type="#_x0000_t75" style="width:123.75pt;height:19.5pt" o:ole="">
                  <v:imagedata r:id="rId1492" o:title=""/>
                </v:shape>
                <o:OLEObject Type="Embed" ProgID="Equation.3" ShapeID="_x0000_i3472" DrawAspect="Content" ObjectID="_1799747958" r:id="rId2652"/>
              </w:object>
            </w:r>
          </w:p>
        </w:tc>
        <w:tc>
          <w:tcPr>
            <w:tcW w:w="1444" w:type="dxa"/>
          </w:tcPr>
          <w:p w14:paraId="6C8267B9" w14:textId="77777777" w:rsidR="005A1D05" w:rsidRPr="0088193B" w:rsidRDefault="005A1D05" w:rsidP="005D0187">
            <w:pPr>
              <w:pStyle w:val="TAC"/>
            </w:pPr>
            <w:r w:rsidRPr="0088193B">
              <w:t>10</w:t>
            </w:r>
          </w:p>
        </w:tc>
        <w:tc>
          <w:tcPr>
            <w:tcW w:w="3399" w:type="dxa"/>
          </w:tcPr>
          <w:p w14:paraId="61D21C51"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376</w:t>
            </w:r>
            <w:r w:rsidRPr="0088193B">
              <w:t>)/80)</w:t>
            </w:r>
          </w:p>
        </w:tc>
      </w:tr>
      <w:tr w:rsidR="005A1D05" w:rsidRPr="0088193B" w14:paraId="2382438F" w14:textId="77777777" w:rsidTr="005D0187">
        <w:trPr>
          <w:jc w:val="center"/>
        </w:trPr>
        <w:tc>
          <w:tcPr>
            <w:tcW w:w="4733" w:type="dxa"/>
          </w:tcPr>
          <w:p w14:paraId="7A59DBFE" w14:textId="77777777" w:rsidR="005A1D05" w:rsidRPr="0088193B" w:rsidRDefault="005A1D05" w:rsidP="005D0187">
            <w:pPr>
              <w:pStyle w:val="TAL"/>
              <w:rPr>
                <w:sz w:val="16"/>
                <w:szCs w:val="16"/>
              </w:rPr>
            </w:pPr>
            <w:r w:rsidRPr="0088193B">
              <w:rPr>
                <w:position w:val="-12"/>
                <w:sz w:val="16"/>
                <w:szCs w:val="16"/>
              </w:rPr>
              <w:object w:dxaOrig="2480" w:dyaOrig="380" w14:anchorId="272DE227">
                <v:shape id="_x0000_i3473" type="#_x0000_t75" style="width:123.75pt;height:19.5pt" o:ole="">
                  <v:imagedata r:id="rId1494" o:title=""/>
                </v:shape>
                <o:OLEObject Type="Embed" ProgID="Equation.3" ShapeID="_x0000_i3473" DrawAspect="Content" ObjectID="_1799747959" r:id="rId2653"/>
              </w:object>
            </w:r>
          </w:p>
        </w:tc>
        <w:tc>
          <w:tcPr>
            <w:tcW w:w="1444" w:type="dxa"/>
          </w:tcPr>
          <w:p w14:paraId="64598DA4" w14:textId="77777777" w:rsidR="005A1D05" w:rsidRPr="0088193B" w:rsidRDefault="005A1D05" w:rsidP="005D0187">
            <w:pPr>
              <w:pStyle w:val="TAC"/>
            </w:pPr>
            <w:r w:rsidRPr="0088193B">
              <w:t>11</w:t>
            </w:r>
          </w:p>
        </w:tc>
        <w:tc>
          <w:tcPr>
            <w:tcW w:w="3399" w:type="dxa"/>
          </w:tcPr>
          <w:p w14:paraId="5A9BBBD8"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400</w:t>
            </w:r>
            <w:r w:rsidRPr="0088193B">
              <w:t>)/88)</w:t>
            </w:r>
          </w:p>
        </w:tc>
      </w:tr>
      <w:tr w:rsidR="005A1D05" w:rsidRPr="0088193B" w14:paraId="37A4594E" w14:textId="77777777" w:rsidTr="005D0187">
        <w:trPr>
          <w:jc w:val="center"/>
        </w:trPr>
        <w:tc>
          <w:tcPr>
            <w:tcW w:w="4733" w:type="dxa"/>
          </w:tcPr>
          <w:p w14:paraId="5766829D" w14:textId="77777777" w:rsidR="005A1D05" w:rsidRPr="0088193B" w:rsidRDefault="005A1D05" w:rsidP="005D0187">
            <w:pPr>
              <w:pStyle w:val="TAL"/>
              <w:rPr>
                <w:sz w:val="16"/>
                <w:szCs w:val="16"/>
              </w:rPr>
            </w:pPr>
            <w:r w:rsidRPr="0088193B">
              <w:rPr>
                <w:position w:val="-12"/>
                <w:sz w:val="16"/>
                <w:szCs w:val="16"/>
              </w:rPr>
              <w:object w:dxaOrig="2460" w:dyaOrig="380" w14:anchorId="2649BF59">
                <v:shape id="_x0000_i3474" type="#_x0000_t75" style="width:123pt;height:19.5pt" o:ole="">
                  <v:imagedata r:id="rId1496" o:title=""/>
                </v:shape>
                <o:OLEObject Type="Embed" ProgID="Equation.3" ShapeID="_x0000_i3474" DrawAspect="Content" ObjectID="_1799747960" r:id="rId2654"/>
              </w:object>
            </w:r>
          </w:p>
        </w:tc>
        <w:tc>
          <w:tcPr>
            <w:tcW w:w="1444" w:type="dxa"/>
          </w:tcPr>
          <w:p w14:paraId="12ADADAF" w14:textId="77777777" w:rsidR="005A1D05" w:rsidRPr="0088193B" w:rsidRDefault="005A1D05" w:rsidP="005D0187">
            <w:pPr>
              <w:pStyle w:val="TAC"/>
            </w:pPr>
            <w:r w:rsidRPr="0088193B">
              <w:t>12</w:t>
            </w:r>
          </w:p>
        </w:tc>
        <w:tc>
          <w:tcPr>
            <w:tcW w:w="3399" w:type="dxa"/>
          </w:tcPr>
          <w:p w14:paraId="2BECD496" w14:textId="77777777" w:rsidR="005A1D05" w:rsidRPr="0088193B" w:rsidRDefault="005A1D05" w:rsidP="005D0187">
            <w:pPr>
              <w:pStyle w:val="TAL"/>
            </w:pPr>
            <w:r w:rsidRPr="0088193B">
              <w:t>8*FLOOR((TB</w:t>
            </w:r>
            <w:r w:rsidRPr="0088193B">
              <w:rPr>
                <w:vertAlign w:val="subscript"/>
              </w:rPr>
              <w:t xml:space="preserve">size </w:t>
            </w:r>
            <w:r w:rsidRPr="0088193B">
              <w:t xml:space="preserve">– </w:t>
            </w:r>
            <w:r w:rsidRPr="0088193B">
              <w:rPr>
                <w:lang w:eastAsia="zh-CN"/>
              </w:rPr>
              <w:t>432</w:t>
            </w:r>
            <w:r w:rsidRPr="0088193B">
              <w:t>)/96)</w:t>
            </w:r>
          </w:p>
        </w:tc>
      </w:tr>
      <w:tr w:rsidR="00FE2470" w:rsidRPr="0088193B" w14:paraId="30558EE4" w14:textId="77777777" w:rsidTr="00F20499">
        <w:trPr>
          <w:jc w:val="center"/>
        </w:trPr>
        <w:tc>
          <w:tcPr>
            <w:tcW w:w="4733" w:type="dxa"/>
          </w:tcPr>
          <w:p w14:paraId="3702E4DF" w14:textId="77777777" w:rsidR="00FE2470" w:rsidRPr="0088193B" w:rsidRDefault="00FE2470" w:rsidP="00F20499">
            <w:pPr>
              <w:pStyle w:val="TAL"/>
              <w:rPr>
                <w:sz w:val="16"/>
                <w:szCs w:val="16"/>
              </w:rPr>
            </w:pPr>
            <w:r w:rsidRPr="0088193B">
              <w:rPr>
                <w:rFonts w:cs="Arial"/>
                <w:position w:val="-12"/>
                <w:szCs w:val="18"/>
              </w:rPr>
              <w:object w:dxaOrig="2600" w:dyaOrig="380" w14:anchorId="763E7040">
                <v:shape id="_x0000_i3475" type="#_x0000_t75" style="width:129pt;height:19.5pt" o:ole="">
                  <v:imagedata r:id="rId2387" o:title=""/>
                </v:shape>
                <o:OLEObject Type="Embed" ProgID="Equation.3" ShapeID="_x0000_i3475" DrawAspect="Content" ObjectID="_1799747961" r:id="rId2655"/>
              </w:object>
            </w:r>
          </w:p>
        </w:tc>
        <w:tc>
          <w:tcPr>
            <w:tcW w:w="1444" w:type="dxa"/>
          </w:tcPr>
          <w:p w14:paraId="05130932" w14:textId="77777777" w:rsidR="00FE2470" w:rsidRPr="0088193B" w:rsidRDefault="00FE2470" w:rsidP="00F20499">
            <w:pPr>
              <w:pStyle w:val="TAC"/>
            </w:pPr>
            <w:r w:rsidRPr="0088193B">
              <w:t>13</w:t>
            </w:r>
          </w:p>
        </w:tc>
        <w:tc>
          <w:tcPr>
            <w:tcW w:w="3399" w:type="dxa"/>
          </w:tcPr>
          <w:p w14:paraId="46546FE5" w14:textId="77777777" w:rsidR="00FE2470" w:rsidRPr="0088193B" w:rsidRDefault="00FE2470" w:rsidP="00F20499">
            <w:pPr>
              <w:pStyle w:val="TAL"/>
            </w:pPr>
            <w:r w:rsidRPr="0088193B">
              <w:t>8*FLOOR((TB</w:t>
            </w:r>
            <w:r w:rsidRPr="0088193B">
              <w:rPr>
                <w:vertAlign w:val="subscript"/>
              </w:rPr>
              <w:t xml:space="preserve">size </w:t>
            </w:r>
            <w:r w:rsidRPr="0088193B">
              <w:t xml:space="preserve">– </w:t>
            </w:r>
            <w:r w:rsidRPr="0088193B">
              <w:rPr>
                <w:lang w:eastAsia="zh-CN"/>
              </w:rPr>
              <w:t>456</w:t>
            </w:r>
            <w:r w:rsidRPr="0088193B">
              <w:t>)/104)</w:t>
            </w:r>
          </w:p>
        </w:tc>
      </w:tr>
      <w:tr w:rsidR="00FE2470" w:rsidRPr="0088193B" w14:paraId="5432B541" w14:textId="77777777" w:rsidTr="00F20499">
        <w:trPr>
          <w:jc w:val="center"/>
        </w:trPr>
        <w:tc>
          <w:tcPr>
            <w:tcW w:w="4733" w:type="dxa"/>
          </w:tcPr>
          <w:p w14:paraId="5D578D7A" w14:textId="77777777" w:rsidR="00FE2470" w:rsidRPr="0088193B" w:rsidRDefault="00FE2470" w:rsidP="00F20499">
            <w:pPr>
              <w:pStyle w:val="TAL"/>
              <w:rPr>
                <w:sz w:val="16"/>
                <w:szCs w:val="16"/>
              </w:rPr>
            </w:pPr>
            <w:r w:rsidRPr="0088193B">
              <w:rPr>
                <w:rFonts w:cs="Arial"/>
                <w:position w:val="-12"/>
                <w:szCs w:val="18"/>
              </w:rPr>
              <w:object w:dxaOrig="2580" w:dyaOrig="380" w14:anchorId="54654CEC">
                <v:shape id="_x0000_i3476" type="#_x0000_t75" style="width:129pt;height:19.5pt" o:ole="">
                  <v:imagedata r:id="rId2389" o:title=""/>
                </v:shape>
                <o:OLEObject Type="Embed" ProgID="Equation.3" ShapeID="_x0000_i3476" DrawAspect="Content" ObjectID="_1799747962" r:id="rId2656"/>
              </w:object>
            </w:r>
          </w:p>
        </w:tc>
        <w:tc>
          <w:tcPr>
            <w:tcW w:w="1444" w:type="dxa"/>
          </w:tcPr>
          <w:p w14:paraId="02DB7A8F" w14:textId="77777777" w:rsidR="00FE2470" w:rsidRPr="0088193B" w:rsidRDefault="00FE2470" w:rsidP="00F20499">
            <w:pPr>
              <w:pStyle w:val="TAC"/>
            </w:pPr>
            <w:r w:rsidRPr="0088193B">
              <w:t>14</w:t>
            </w:r>
          </w:p>
        </w:tc>
        <w:tc>
          <w:tcPr>
            <w:tcW w:w="3399" w:type="dxa"/>
          </w:tcPr>
          <w:p w14:paraId="38F96F61" w14:textId="77777777" w:rsidR="00FE2470" w:rsidRPr="0088193B" w:rsidRDefault="00FE2470" w:rsidP="00F20499">
            <w:pPr>
              <w:pStyle w:val="TAL"/>
            </w:pPr>
            <w:r w:rsidRPr="0088193B">
              <w:t>8*FLOOR((TB</w:t>
            </w:r>
            <w:r w:rsidRPr="0088193B">
              <w:rPr>
                <w:vertAlign w:val="subscript"/>
              </w:rPr>
              <w:t xml:space="preserve">size </w:t>
            </w:r>
            <w:r w:rsidRPr="0088193B">
              <w:t xml:space="preserve">– </w:t>
            </w:r>
            <w:r w:rsidRPr="0088193B">
              <w:rPr>
                <w:lang w:eastAsia="zh-CN"/>
              </w:rPr>
              <w:t>488</w:t>
            </w:r>
            <w:r w:rsidRPr="0088193B">
              <w:t>)/112)</w:t>
            </w:r>
          </w:p>
        </w:tc>
      </w:tr>
      <w:tr w:rsidR="00FE2470" w:rsidRPr="0088193B" w14:paraId="1D17EE38" w14:textId="77777777" w:rsidTr="00F20499">
        <w:trPr>
          <w:jc w:val="center"/>
        </w:trPr>
        <w:tc>
          <w:tcPr>
            <w:tcW w:w="4733" w:type="dxa"/>
          </w:tcPr>
          <w:p w14:paraId="3860675D" w14:textId="77777777" w:rsidR="00FE2470" w:rsidRPr="0088193B" w:rsidRDefault="00FE2470" w:rsidP="00F20499">
            <w:pPr>
              <w:pStyle w:val="TAL"/>
              <w:rPr>
                <w:sz w:val="16"/>
                <w:szCs w:val="16"/>
              </w:rPr>
            </w:pPr>
            <w:r w:rsidRPr="0088193B">
              <w:rPr>
                <w:rFonts w:cs="Arial"/>
                <w:position w:val="-12"/>
                <w:szCs w:val="18"/>
              </w:rPr>
              <w:object w:dxaOrig="2600" w:dyaOrig="380" w14:anchorId="4D44D55F">
                <v:shape id="_x0000_i3477" type="#_x0000_t75" style="width:129pt;height:19.5pt" o:ole="">
                  <v:imagedata r:id="rId2391" o:title=""/>
                </v:shape>
                <o:OLEObject Type="Embed" ProgID="Equation.3" ShapeID="_x0000_i3477" DrawAspect="Content" ObjectID="_1799747963" r:id="rId2657"/>
              </w:object>
            </w:r>
          </w:p>
        </w:tc>
        <w:tc>
          <w:tcPr>
            <w:tcW w:w="1444" w:type="dxa"/>
          </w:tcPr>
          <w:p w14:paraId="656A3213" w14:textId="77777777" w:rsidR="00FE2470" w:rsidRPr="0088193B" w:rsidRDefault="00FE2470" w:rsidP="00F20499">
            <w:pPr>
              <w:pStyle w:val="TAC"/>
            </w:pPr>
            <w:r w:rsidRPr="0088193B">
              <w:t>15</w:t>
            </w:r>
          </w:p>
        </w:tc>
        <w:tc>
          <w:tcPr>
            <w:tcW w:w="3399" w:type="dxa"/>
          </w:tcPr>
          <w:p w14:paraId="360FF432" w14:textId="77777777" w:rsidR="00FE2470" w:rsidRPr="0088193B" w:rsidRDefault="00FE2470" w:rsidP="00F20499">
            <w:pPr>
              <w:pStyle w:val="TAL"/>
            </w:pPr>
            <w:r w:rsidRPr="0088193B">
              <w:t>8*FLOOR((TB</w:t>
            </w:r>
            <w:r w:rsidRPr="0088193B">
              <w:rPr>
                <w:vertAlign w:val="subscript"/>
              </w:rPr>
              <w:t xml:space="preserve">size </w:t>
            </w:r>
            <w:r w:rsidRPr="0088193B">
              <w:t xml:space="preserve">– </w:t>
            </w:r>
            <w:r w:rsidRPr="0088193B">
              <w:rPr>
                <w:lang w:eastAsia="zh-CN"/>
              </w:rPr>
              <w:t>512</w:t>
            </w:r>
            <w:r w:rsidRPr="0088193B">
              <w:t>)/120)</w:t>
            </w:r>
          </w:p>
        </w:tc>
      </w:tr>
      <w:tr w:rsidR="00FE2470" w:rsidRPr="0088193B" w14:paraId="5C52A69E" w14:textId="77777777" w:rsidTr="00F20499">
        <w:trPr>
          <w:jc w:val="center"/>
        </w:trPr>
        <w:tc>
          <w:tcPr>
            <w:tcW w:w="4733" w:type="dxa"/>
          </w:tcPr>
          <w:p w14:paraId="3A1A9BD5" w14:textId="77777777" w:rsidR="00FE2470" w:rsidRPr="0088193B" w:rsidRDefault="00FE2470" w:rsidP="00F20499">
            <w:pPr>
              <w:pStyle w:val="TAL"/>
              <w:rPr>
                <w:sz w:val="16"/>
                <w:szCs w:val="16"/>
              </w:rPr>
            </w:pPr>
            <w:r w:rsidRPr="0088193B">
              <w:rPr>
                <w:rFonts w:cs="Arial"/>
                <w:position w:val="-12"/>
                <w:szCs w:val="18"/>
              </w:rPr>
              <w:object w:dxaOrig="2580" w:dyaOrig="380" w14:anchorId="64BA7CF8">
                <v:shape id="_x0000_i3478" type="#_x0000_t75" style="width:129pt;height:19.5pt" o:ole="">
                  <v:imagedata r:id="rId2393" o:title=""/>
                </v:shape>
                <o:OLEObject Type="Embed" ProgID="Equation.3" ShapeID="_x0000_i3478" DrawAspect="Content" ObjectID="_1799747964" r:id="rId2658"/>
              </w:object>
            </w:r>
          </w:p>
        </w:tc>
        <w:tc>
          <w:tcPr>
            <w:tcW w:w="1444" w:type="dxa"/>
          </w:tcPr>
          <w:p w14:paraId="29D90AC7" w14:textId="77777777" w:rsidR="00FE2470" w:rsidRPr="0088193B" w:rsidRDefault="00FE2470" w:rsidP="00F20499">
            <w:pPr>
              <w:pStyle w:val="TAC"/>
            </w:pPr>
            <w:r w:rsidRPr="0088193B">
              <w:t>16</w:t>
            </w:r>
          </w:p>
        </w:tc>
        <w:tc>
          <w:tcPr>
            <w:tcW w:w="3399" w:type="dxa"/>
          </w:tcPr>
          <w:p w14:paraId="067F4A51" w14:textId="77777777" w:rsidR="00FE2470" w:rsidRPr="0088193B" w:rsidRDefault="00FE2470" w:rsidP="00F20499">
            <w:pPr>
              <w:pStyle w:val="TAL"/>
            </w:pPr>
            <w:r w:rsidRPr="0088193B">
              <w:t>8*FLOOR((TB</w:t>
            </w:r>
            <w:r w:rsidRPr="0088193B">
              <w:rPr>
                <w:vertAlign w:val="subscript"/>
              </w:rPr>
              <w:t xml:space="preserve">size </w:t>
            </w:r>
            <w:r w:rsidRPr="0088193B">
              <w:t xml:space="preserve">– </w:t>
            </w:r>
            <w:r w:rsidRPr="0088193B">
              <w:rPr>
                <w:lang w:eastAsia="zh-CN"/>
              </w:rPr>
              <w:t>544</w:t>
            </w:r>
            <w:r w:rsidRPr="0088193B">
              <w:t>)/128)</w:t>
            </w:r>
          </w:p>
        </w:tc>
      </w:tr>
      <w:tr w:rsidR="00FE2470" w:rsidRPr="0088193B" w14:paraId="2F54EE41" w14:textId="77777777" w:rsidTr="00F20499">
        <w:trPr>
          <w:jc w:val="center"/>
        </w:trPr>
        <w:tc>
          <w:tcPr>
            <w:tcW w:w="4733" w:type="dxa"/>
          </w:tcPr>
          <w:p w14:paraId="69CEE725" w14:textId="77777777" w:rsidR="00FE2470" w:rsidRPr="0088193B" w:rsidRDefault="00FE2470" w:rsidP="00F20499">
            <w:pPr>
              <w:pStyle w:val="TAL"/>
              <w:rPr>
                <w:sz w:val="16"/>
                <w:szCs w:val="16"/>
              </w:rPr>
            </w:pPr>
            <w:r w:rsidRPr="0088193B">
              <w:rPr>
                <w:rFonts w:cs="Arial"/>
                <w:position w:val="-12"/>
                <w:szCs w:val="18"/>
              </w:rPr>
              <w:object w:dxaOrig="1560" w:dyaOrig="380" w14:anchorId="61591FAA">
                <v:shape id="_x0000_i3479" type="#_x0000_t75" style="width:78pt;height:19.5pt" o:ole="">
                  <v:imagedata r:id="rId2395" o:title=""/>
                </v:shape>
                <o:OLEObject Type="Embed" ProgID="Equation.3" ShapeID="_x0000_i3479" DrawAspect="Content" ObjectID="_1799747965" r:id="rId2659"/>
              </w:object>
            </w:r>
          </w:p>
        </w:tc>
        <w:tc>
          <w:tcPr>
            <w:tcW w:w="1444" w:type="dxa"/>
          </w:tcPr>
          <w:p w14:paraId="418657EC" w14:textId="77777777" w:rsidR="00FE2470" w:rsidRPr="0088193B" w:rsidRDefault="00FE2470" w:rsidP="00F20499">
            <w:pPr>
              <w:pStyle w:val="TAC"/>
            </w:pPr>
            <w:r w:rsidRPr="0088193B">
              <w:t>17</w:t>
            </w:r>
          </w:p>
        </w:tc>
        <w:tc>
          <w:tcPr>
            <w:tcW w:w="3399" w:type="dxa"/>
          </w:tcPr>
          <w:p w14:paraId="59E7DEA3" w14:textId="77777777" w:rsidR="00FE2470" w:rsidRPr="0088193B" w:rsidRDefault="00FE2470" w:rsidP="00F20499">
            <w:pPr>
              <w:pStyle w:val="TAL"/>
            </w:pPr>
            <w:r w:rsidRPr="0088193B">
              <w:t>8*FLOOR((TB</w:t>
            </w:r>
            <w:r w:rsidRPr="0088193B">
              <w:rPr>
                <w:vertAlign w:val="subscript"/>
              </w:rPr>
              <w:t xml:space="preserve">size </w:t>
            </w:r>
            <w:r w:rsidRPr="0088193B">
              <w:t xml:space="preserve">– </w:t>
            </w:r>
            <w:r w:rsidRPr="0088193B">
              <w:rPr>
                <w:lang w:eastAsia="zh-CN"/>
              </w:rPr>
              <w:t>568</w:t>
            </w:r>
            <w:r w:rsidRPr="0088193B">
              <w:t>)/136)</w:t>
            </w:r>
          </w:p>
        </w:tc>
      </w:tr>
      <w:tr w:rsidR="005A1D05" w:rsidRPr="0088193B" w14:paraId="5B57D01E" w14:textId="77777777" w:rsidTr="005D0187">
        <w:trPr>
          <w:jc w:val="center"/>
        </w:trPr>
        <w:tc>
          <w:tcPr>
            <w:tcW w:w="9576" w:type="dxa"/>
            <w:gridSpan w:val="3"/>
            <w:vAlign w:val="center"/>
          </w:tcPr>
          <w:p w14:paraId="684501B0" w14:textId="77777777" w:rsidR="005A1D05" w:rsidRPr="0088193B" w:rsidRDefault="005A1D05" w:rsidP="005D0187">
            <w:pPr>
              <w:pStyle w:val="TAN"/>
            </w:pPr>
            <w:r w:rsidRPr="0088193B">
              <w:t>Note 1:</w:t>
            </w:r>
            <w:r w:rsidRPr="0088193B">
              <w:tab/>
              <w:t>Each PDCP SDU is limited to 1500 octets (to keep below maximum SDU size of ESM as specified in TS 24.301 clause 9.9.4.12).</w:t>
            </w:r>
            <w:r w:rsidRPr="0088193B">
              <w:br/>
            </w:r>
            <w:r w:rsidRPr="0088193B">
              <w:br/>
              <w:t>The PDCP SDU size of each PDCP SDU is</w:t>
            </w:r>
            <w:r w:rsidRPr="0088193B">
              <w:br/>
            </w:r>
            <w:r w:rsidRPr="0088193B">
              <w:br/>
              <w:t>PDCP SDU size = (Total TBsize –N*PDCP header size - AMD PDU header size - - MAC header size – Size of Timing Advance– RLC Status PDU size) / N, where</w:t>
            </w:r>
            <w:r w:rsidRPr="0088193B">
              <w:br/>
            </w:r>
            <w:r w:rsidRPr="0088193B">
              <w:br/>
              <w:t>PDCP header size is 16 bits for the RLC AM and 12-bit SN case;</w:t>
            </w:r>
            <w:r w:rsidRPr="0088193B">
              <w:br/>
            </w:r>
            <w:r w:rsidRPr="0088193B">
              <w:br/>
              <w:t>AMD PDU header size is CEIL[(Number of TBs *16+(N-1)*12)/8] bytes which includes one 16 bit standard AM header per TB and N-1 Length indicators of 12 bits corresponding to the worst case when one of the PDCP SDU is split between the two transport blocks. If no PDCP SDU is split between the transport blocks then there will be only N-2 LIs and MAC padding will occur instead of one LI;</w:t>
            </w:r>
            <w:r w:rsidRPr="0088193B">
              <w:br/>
            </w:r>
            <w:r w:rsidRPr="0088193B">
              <w:br/>
              <w:t>MAC header size = R/R/E/LCID MAC subheader (8 bits for Timing Advance) + R/R/E/LCID MAC subheader (24 bits for MAC SDU for RLC data PDU)+ Number of TBs R/R/E/LCID MAC subheaders (8 bits for MAC SDU for RLC status PDU) = 8 +24 + Number of TBs * 8 bits; If status PDU is not included or, MAC LI is included for MAC SDU for RLC status PDU instead of RLC data PDU, MAC padding will occur in place of unused bits</w:t>
            </w:r>
            <w:r w:rsidRPr="0088193B">
              <w:br/>
            </w:r>
            <w:r w:rsidRPr="0088193B">
              <w:br/>
              <w:t>Size of Timing Advance MAC CE is 8 bits (if no Timing Advance needs to be sent, padding will occur instead);</w:t>
            </w:r>
            <w:r w:rsidRPr="0088193B">
              <w:br/>
            </w:r>
            <w:r w:rsidRPr="0088193B">
              <w:br/>
              <w:t>RLC Status PDU size = 16 bits (including one ACK SQN triggered in execution X+1, due to loop back transmission in execution X and as all loop backed PDUs in execution X have been correctly received, the status PDU will carry an ACK SQN only.</w:t>
            </w:r>
            <w:r w:rsidRPr="0088193B">
              <w:br/>
            </w:r>
            <w:r w:rsidRPr="0088193B">
              <w:br/>
              <w:t xml:space="preserve">This gives: </w:t>
            </w:r>
            <w:r w:rsidRPr="0088193B">
              <w:br/>
            </w:r>
            <w:r w:rsidRPr="0088193B">
              <w:br/>
              <w:t>PDCP SDU size = 8*FLOOR((Total TBsize – N*16- 8*CEIL((2*16+(N-1)*12)/8) – 72)/(8*N)) bits</w:t>
            </w:r>
            <w:r w:rsidRPr="0088193B">
              <w:br/>
            </w:r>
          </w:p>
          <w:p w14:paraId="3A5EA11E" w14:textId="77777777" w:rsidR="005A1D05" w:rsidRPr="0088193B" w:rsidRDefault="005A1D05" w:rsidP="005D0187">
            <w:pPr>
              <w:pStyle w:val="TAN"/>
            </w:pPr>
            <w:r w:rsidRPr="0088193B">
              <w:t>Note 2:</w:t>
            </w:r>
            <w:r w:rsidRPr="0088193B">
              <w:tab/>
              <w:t>According to TS 36.213 Table 7.1.7.2.1-1 and the final PDCP SDU size formula in Note 1, the smallest total TBsize that can be tested (corresponding to N=1, and PDCP SDU size of 16) is 136 bits.</w:t>
            </w:r>
          </w:p>
        </w:tc>
      </w:tr>
    </w:tbl>
    <w:p w14:paraId="52D7EF08" w14:textId="77777777" w:rsidR="005A1D05" w:rsidRPr="0088193B" w:rsidRDefault="005A1D05" w:rsidP="005A1D05"/>
    <w:p w14:paraId="40F9E178" w14:textId="77777777" w:rsidR="005A1D05" w:rsidRPr="0088193B" w:rsidRDefault="005A1D05" w:rsidP="005A1D05">
      <w:pPr>
        <w:pStyle w:val="TH"/>
      </w:pPr>
      <w:r w:rsidRPr="0088193B">
        <w:t>Table 7.1.7.1.12a.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r w:rsidR="008F1693" w:rsidRPr="0088193B">
        <w:rPr>
          <w:rFonts w:cs="Arial"/>
          <w:b w:val="0"/>
        </w:rPr>
        <w:t xml:space="preserve"> </w:t>
      </w:r>
      <w:r w:rsidR="00FE2470" w:rsidRPr="0088193B">
        <w:t>(RA typ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4771"/>
      </w:tblGrid>
      <w:tr w:rsidR="005A1D05" w:rsidRPr="0088193B" w14:paraId="0D2D2C1F"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4D4B9115" w14:textId="77777777" w:rsidR="005A1D05" w:rsidRPr="0088193B" w:rsidRDefault="005A1D05" w:rsidP="005D0187">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6709C052" w14:textId="77777777" w:rsidR="005A1D05" w:rsidRPr="0088193B" w:rsidRDefault="005A1D05" w:rsidP="005D0187">
            <w:pPr>
              <w:pStyle w:val="TAH"/>
            </w:pPr>
            <w:r w:rsidRPr="0088193B">
              <w:t xml:space="preserve">Max </w:t>
            </w:r>
            <w:r w:rsidRPr="0088193B">
              <w:rPr>
                <w:position w:val="-10"/>
              </w:rPr>
              <w:object w:dxaOrig="480" w:dyaOrig="340" w14:anchorId="3320BA57">
                <v:shape id="_x0000_i3480" type="#_x0000_t75" style="width:24.75pt;height:17.25pt" o:ole="">
                  <v:imagedata r:id="rId182" o:title=""/>
                </v:shape>
                <o:OLEObject Type="Embed" ProgID="Equation.3" ShapeID="_x0000_i3480" DrawAspect="Content" ObjectID="_1799747966" r:id="rId2660"/>
              </w:object>
            </w:r>
          </w:p>
        </w:tc>
        <w:tc>
          <w:tcPr>
            <w:tcW w:w="4771" w:type="dxa"/>
            <w:tcBorders>
              <w:top w:val="single" w:sz="4" w:space="0" w:color="auto"/>
              <w:left w:val="single" w:sz="4" w:space="0" w:color="auto"/>
              <w:bottom w:val="single" w:sz="4" w:space="0" w:color="auto"/>
              <w:right w:val="single" w:sz="4" w:space="0" w:color="auto"/>
            </w:tcBorders>
          </w:tcPr>
          <w:p w14:paraId="7C2406FE" w14:textId="77777777" w:rsidR="005A1D05" w:rsidRPr="0088193B" w:rsidRDefault="005A1D05" w:rsidP="005D0187">
            <w:pPr>
              <w:pStyle w:val="TAH"/>
            </w:pPr>
            <w:r w:rsidRPr="0088193B">
              <w:t xml:space="preserve">Allowed </w:t>
            </w:r>
            <w:r w:rsidRPr="0088193B">
              <w:rPr>
                <w:position w:val="-10"/>
              </w:rPr>
              <w:object w:dxaOrig="480" w:dyaOrig="340" w14:anchorId="09995F92">
                <v:shape id="_x0000_i3481" type="#_x0000_t75" style="width:24.75pt;height:17.25pt" o:ole="">
                  <v:imagedata r:id="rId182" o:title=""/>
                </v:shape>
                <o:OLEObject Type="Embed" ProgID="Equation.3" ShapeID="_x0000_i3481" DrawAspect="Content" ObjectID="_1799747967" r:id="rId2661"/>
              </w:object>
            </w:r>
            <w:r w:rsidRPr="0088193B">
              <w:t>Values</w:t>
            </w:r>
          </w:p>
        </w:tc>
      </w:tr>
      <w:tr w:rsidR="00103A94" w:rsidRPr="0088193B" w14:paraId="1AA017D9"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3DF8C269" w14:textId="08F0B903" w:rsidR="00103A94" w:rsidRPr="0088193B" w:rsidRDefault="00103A94" w:rsidP="00103A94">
            <w:pPr>
              <w:pStyle w:val="TAL"/>
              <w:jc w:val="center"/>
              <w:rPr>
                <w:lang w:eastAsia="zh-CN"/>
              </w:rPr>
            </w:pPr>
            <w:r w:rsidRPr="00A73105">
              <w:t>3 MHz</w:t>
            </w:r>
          </w:p>
        </w:tc>
        <w:tc>
          <w:tcPr>
            <w:tcW w:w="1388" w:type="dxa"/>
            <w:tcBorders>
              <w:top w:val="single" w:sz="4" w:space="0" w:color="auto"/>
              <w:left w:val="single" w:sz="4" w:space="0" w:color="auto"/>
              <w:bottom w:val="single" w:sz="4" w:space="0" w:color="auto"/>
              <w:right w:val="single" w:sz="4" w:space="0" w:color="auto"/>
            </w:tcBorders>
          </w:tcPr>
          <w:p w14:paraId="0B46F89C" w14:textId="15F65D4B" w:rsidR="00103A94" w:rsidRPr="0088193B" w:rsidRDefault="00103A94" w:rsidP="00103A94">
            <w:pPr>
              <w:pStyle w:val="TAL"/>
              <w:jc w:val="center"/>
              <w:rPr>
                <w:lang w:eastAsia="zh-CN"/>
              </w:rPr>
            </w:pPr>
            <w:r w:rsidRPr="00A73105">
              <w:t>15</w:t>
            </w:r>
          </w:p>
        </w:tc>
        <w:tc>
          <w:tcPr>
            <w:tcW w:w="4771" w:type="dxa"/>
            <w:tcBorders>
              <w:top w:val="single" w:sz="4" w:space="0" w:color="auto"/>
              <w:left w:val="single" w:sz="4" w:space="0" w:color="auto"/>
              <w:bottom w:val="single" w:sz="4" w:space="0" w:color="auto"/>
              <w:right w:val="single" w:sz="4" w:space="0" w:color="auto"/>
            </w:tcBorders>
          </w:tcPr>
          <w:p w14:paraId="3CBC3092" w14:textId="2765B860" w:rsidR="00103A94" w:rsidRPr="0088193B" w:rsidRDefault="00103A94" w:rsidP="00103A94">
            <w:pPr>
              <w:pStyle w:val="TAL"/>
              <w:jc w:val="center"/>
            </w:pPr>
            <w:r w:rsidRPr="00A73105">
              <w:t>1, 2, 3, 4, 5, 6, 7, 8, 9, 10, 11, 12, 13, 14, 15</w:t>
            </w:r>
          </w:p>
        </w:tc>
      </w:tr>
      <w:tr w:rsidR="00103A94" w:rsidRPr="0088193B" w14:paraId="19C3700F"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4913C2A2" w14:textId="045F0236" w:rsidR="00103A94" w:rsidRPr="0088193B" w:rsidRDefault="00103A94" w:rsidP="00103A94">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161E8C28" w14:textId="4BE48218" w:rsidR="00103A94" w:rsidRPr="0088193B" w:rsidRDefault="00103A94" w:rsidP="00103A94">
            <w:pPr>
              <w:pStyle w:val="TAL"/>
              <w:jc w:val="center"/>
              <w:rPr>
                <w:lang w:eastAsia="zh-CN"/>
              </w:rPr>
            </w:pPr>
            <w:r w:rsidRPr="0088193B">
              <w:rPr>
                <w:lang w:eastAsia="zh-CN"/>
              </w:rPr>
              <w:t>25</w:t>
            </w:r>
          </w:p>
        </w:tc>
        <w:tc>
          <w:tcPr>
            <w:tcW w:w="4771" w:type="dxa"/>
            <w:tcBorders>
              <w:top w:val="single" w:sz="4" w:space="0" w:color="auto"/>
              <w:left w:val="single" w:sz="4" w:space="0" w:color="auto"/>
              <w:bottom w:val="single" w:sz="4" w:space="0" w:color="auto"/>
              <w:right w:val="single" w:sz="4" w:space="0" w:color="auto"/>
            </w:tcBorders>
          </w:tcPr>
          <w:p w14:paraId="2CF3A310" w14:textId="185FC091" w:rsidR="00103A94" w:rsidRPr="0088193B" w:rsidRDefault="00103A94" w:rsidP="00103A94">
            <w:pPr>
              <w:pStyle w:val="TAL"/>
              <w:jc w:val="center"/>
            </w:pPr>
            <w:r w:rsidRPr="0088193B">
              <w:t>1, 2, 3, 4, 5, 6, 7, 8, 9, 10, 11, 12, 13, 14, 15, 16, 17, 18, 19, 20, 21, 22, 23, 24, 25</w:t>
            </w:r>
          </w:p>
        </w:tc>
      </w:tr>
      <w:tr w:rsidR="00103A94" w:rsidRPr="0088193B" w14:paraId="27DD2C46"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7E700A9B" w14:textId="77777777" w:rsidR="00103A94" w:rsidRPr="0088193B" w:rsidRDefault="00103A94" w:rsidP="00103A94">
            <w:pPr>
              <w:pStyle w:val="TAL"/>
              <w:jc w:val="center"/>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B53E222" w14:textId="77777777" w:rsidR="00103A94" w:rsidRPr="0088193B" w:rsidRDefault="00103A94" w:rsidP="00103A94">
            <w:pPr>
              <w:pStyle w:val="TAL"/>
              <w:jc w:val="center"/>
            </w:pPr>
            <w:r w:rsidRPr="0088193B">
              <w:t>50</w:t>
            </w:r>
          </w:p>
        </w:tc>
        <w:tc>
          <w:tcPr>
            <w:tcW w:w="4771" w:type="dxa"/>
            <w:tcBorders>
              <w:top w:val="single" w:sz="4" w:space="0" w:color="auto"/>
              <w:left w:val="single" w:sz="4" w:space="0" w:color="auto"/>
              <w:bottom w:val="single" w:sz="4" w:space="0" w:color="auto"/>
              <w:right w:val="single" w:sz="4" w:space="0" w:color="auto"/>
            </w:tcBorders>
          </w:tcPr>
          <w:p w14:paraId="4C16F5B6" w14:textId="77777777" w:rsidR="00103A94" w:rsidRPr="0088193B" w:rsidRDefault="00103A94" w:rsidP="00103A94">
            <w:pPr>
              <w:pStyle w:val="TAL"/>
            </w:pPr>
            <w:r w:rsidRPr="0088193B">
              <w:t>2, 3, 5, 6, 8, 9, 11, 12, 14, 15, 17, 18, 20, 21, 23, 24, 26, 27, 29, 30, 32, 33, 35, 36, 38, 39, 41, 42, 44, 45, 47, 48, 50</w:t>
            </w:r>
          </w:p>
        </w:tc>
      </w:tr>
      <w:tr w:rsidR="00103A94" w:rsidRPr="0088193B" w14:paraId="1E1DD270"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6AF83525" w14:textId="77777777" w:rsidR="00103A94" w:rsidRPr="0088193B" w:rsidRDefault="00103A94" w:rsidP="00103A94">
            <w:pPr>
              <w:pStyle w:val="TAL"/>
              <w:jc w:val="center"/>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F1BC3BA" w14:textId="77777777" w:rsidR="00103A94" w:rsidRPr="0088193B" w:rsidRDefault="00103A94" w:rsidP="00103A94">
            <w:pPr>
              <w:pStyle w:val="TAL"/>
              <w:jc w:val="center"/>
            </w:pPr>
            <w:r w:rsidRPr="0088193B">
              <w:t>75</w:t>
            </w:r>
          </w:p>
        </w:tc>
        <w:tc>
          <w:tcPr>
            <w:tcW w:w="4771" w:type="dxa"/>
            <w:tcBorders>
              <w:top w:val="single" w:sz="4" w:space="0" w:color="auto"/>
              <w:left w:val="single" w:sz="4" w:space="0" w:color="auto"/>
              <w:bottom w:val="single" w:sz="4" w:space="0" w:color="auto"/>
              <w:right w:val="single" w:sz="4" w:space="0" w:color="auto"/>
            </w:tcBorders>
          </w:tcPr>
          <w:p w14:paraId="77309700" w14:textId="77777777" w:rsidR="00103A94" w:rsidRPr="0088193B" w:rsidRDefault="00103A94" w:rsidP="00103A94">
            <w:pPr>
              <w:pStyle w:val="TAL"/>
            </w:pPr>
            <w:r w:rsidRPr="0088193B">
              <w:t>3, 4,</w:t>
            </w:r>
            <w:r w:rsidRPr="0088193B">
              <w:rPr>
                <w:lang w:eastAsia="zh-CN"/>
              </w:rPr>
              <w:t xml:space="preserve"> </w:t>
            </w:r>
            <w:r w:rsidRPr="0088193B">
              <w:t>7, 8, 11, 12, 15, 16, 19, 20, 23, 24, 27, 28, 31, 32, 35, 36, 39, 40, 43, 44 ,47, 48, 51, 52, 55, 56, 59, 60,</w:t>
            </w:r>
            <w:r w:rsidRPr="0088193B">
              <w:rPr>
                <w:lang w:eastAsia="zh-CN"/>
              </w:rPr>
              <w:t xml:space="preserve"> </w:t>
            </w:r>
            <w:r w:rsidRPr="0088193B">
              <w:t>63, 64, 67, 68, 71, 72, 75</w:t>
            </w:r>
          </w:p>
        </w:tc>
      </w:tr>
      <w:tr w:rsidR="00103A94" w:rsidRPr="0088193B" w14:paraId="19822221" w14:textId="77777777" w:rsidTr="005D0187">
        <w:trPr>
          <w:jc w:val="center"/>
        </w:trPr>
        <w:tc>
          <w:tcPr>
            <w:tcW w:w="1668" w:type="dxa"/>
            <w:tcBorders>
              <w:top w:val="single" w:sz="4" w:space="0" w:color="auto"/>
              <w:left w:val="single" w:sz="4" w:space="0" w:color="auto"/>
              <w:bottom w:val="single" w:sz="4" w:space="0" w:color="auto"/>
              <w:right w:val="single" w:sz="4" w:space="0" w:color="auto"/>
            </w:tcBorders>
          </w:tcPr>
          <w:p w14:paraId="791EDAD7" w14:textId="77777777" w:rsidR="00103A94" w:rsidRPr="0088193B" w:rsidRDefault="00103A94" w:rsidP="00103A94">
            <w:pPr>
              <w:pStyle w:val="TAL"/>
              <w:jc w:val="center"/>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2FBE673D" w14:textId="77777777" w:rsidR="00103A94" w:rsidRPr="0088193B" w:rsidRDefault="00103A94" w:rsidP="00103A94">
            <w:pPr>
              <w:pStyle w:val="TAL"/>
              <w:jc w:val="center"/>
            </w:pPr>
            <w:r w:rsidRPr="0088193B">
              <w:t>100</w:t>
            </w:r>
          </w:p>
        </w:tc>
        <w:tc>
          <w:tcPr>
            <w:tcW w:w="4771" w:type="dxa"/>
            <w:tcBorders>
              <w:top w:val="single" w:sz="4" w:space="0" w:color="auto"/>
              <w:left w:val="single" w:sz="4" w:space="0" w:color="auto"/>
              <w:bottom w:val="single" w:sz="4" w:space="0" w:color="auto"/>
              <w:right w:val="single" w:sz="4" w:space="0" w:color="auto"/>
            </w:tcBorders>
          </w:tcPr>
          <w:p w14:paraId="368B4FD3" w14:textId="77777777" w:rsidR="00103A94" w:rsidRPr="0088193B" w:rsidRDefault="00103A94" w:rsidP="00103A94">
            <w:pPr>
              <w:pStyle w:val="TAL"/>
            </w:pPr>
            <w:r w:rsidRPr="0088193B">
              <w:t>4,</w:t>
            </w:r>
            <w:r w:rsidRPr="0088193B">
              <w:rPr>
                <w:lang w:eastAsia="zh-CN"/>
              </w:rPr>
              <w:t xml:space="preserve"> </w:t>
            </w:r>
            <w:r w:rsidRPr="0088193B">
              <w:t>8,</w:t>
            </w:r>
            <w:r w:rsidRPr="0088193B">
              <w:rPr>
                <w:lang w:eastAsia="zh-CN"/>
              </w:rPr>
              <w:t xml:space="preserve"> </w:t>
            </w:r>
            <w:r w:rsidRPr="0088193B">
              <w:t>12,</w:t>
            </w:r>
            <w:r w:rsidRPr="0088193B">
              <w:rPr>
                <w:lang w:eastAsia="zh-CN"/>
              </w:rPr>
              <w:t xml:space="preserve"> </w:t>
            </w:r>
            <w:r w:rsidRPr="0088193B">
              <w:t>16,</w:t>
            </w:r>
            <w:r w:rsidRPr="0088193B">
              <w:rPr>
                <w:lang w:eastAsia="zh-CN"/>
              </w:rPr>
              <w:t xml:space="preserve"> </w:t>
            </w:r>
            <w:r w:rsidRPr="0088193B">
              <w:t>20,</w:t>
            </w:r>
            <w:r w:rsidRPr="0088193B">
              <w:rPr>
                <w:lang w:eastAsia="zh-CN"/>
              </w:rPr>
              <w:t xml:space="preserve"> </w:t>
            </w:r>
            <w:r w:rsidRPr="0088193B">
              <w:t>24,</w:t>
            </w:r>
            <w:r w:rsidRPr="0088193B">
              <w:rPr>
                <w:lang w:eastAsia="zh-CN"/>
              </w:rPr>
              <w:t xml:space="preserve"> </w:t>
            </w:r>
            <w:r w:rsidRPr="0088193B">
              <w:t>28,</w:t>
            </w:r>
            <w:r w:rsidRPr="0088193B">
              <w:rPr>
                <w:lang w:eastAsia="zh-CN"/>
              </w:rPr>
              <w:t xml:space="preserve"> </w:t>
            </w:r>
            <w:r w:rsidRPr="0088193B">
              <w:t>32,</w:t>
            </w:r>
            <w:r w:rsidRPr="0088193B">
              <w:rPr>
                <w:lang w:eastAsia="zh-CN"/>
              </w:rPr>
              <w:t xml:space="preserve"> </w:t>
            </w:r>
            <w:r w:rsidRPr="0088193B">
              <w:t>36,</w:t>
            </w:r>
            <w:r w:rsidRPr="0088193B">
              <w:rPr>
                <w:lang w:eastAsia="zh-CN"/>
              </w:rPr>
              <w:t xml:space="preserve"> </w:t>
            </w:r>
            <w:r w:rsidRPr="0088193B">
              <w:t>40,</w:t>
            </w:r>
            <w:r w:rsidRPr="0088193B">
              <w:rPr>
                <w:lang w:eastAsia="zh-CN"/>
              </w:rPr>
              <w:t xml:space="preserve"> </w:t>
            </w:r>
            <w:r w:rsidRPr="0088193B">
              <w:t>44,</w:t>
            </w:r>
            <w:r w:rsidRPr="0088193B">
              <w:rPr>
                <w:lang w:eastAsia="zh-CN"/>
              </w:rPr>
              <w:t xml:space="preserve"> </w:t>
            </w:r>
            <w:r w:rsidRPr="0088193B">
              <w:t>48,</w:t>
            </w:r>
            <w:r w:rsidRPr="0088193B">
              <w:rPr>
                <w:lang w:eastAsia="zh-CN"/>
              </w:rPr>
              <w:t xml:space="preserve"> </w:t>
            </w:r>
            <w:r w:rsidRPr="0088193B">
              <w:t>52,</w:t>
            </w:r>
            <w:r w:rsidRPr="0088193B">
              <w:rPr>
                <w:lang w:eastAsia="zh-CN"/>
              </w:rPr>
              <w:t xml:space="preserve"> </w:t>
            </w:r>
            <w:r w:rsidRPr="0088193B">
              <w:t>56,</w:t>
            </w:r>
            <w:r w:rsidRPr="0088193B">
              <w:rPr>
                <w:lang w:eastAsia="zh-CN"/>
              </w:rPr>
              <w:t xml:space="preserve"> </w:t>
            </w:r>
            <w:r w:rsidRPr="0088193B">
              <w:t>60,</w:t>
            </w:r>
            <w:r w:rsidRPr="0088193B">
              <w:rPr>
                <w:lang w:eastAsia="zh-CN"/>
              </w:rPr>
              <w:t xml:space="preserve"> </w:t>
            </w:r>
            <w:r w:rsidRPr="0088193B">
              <w:t>64,</w:t>
            </w:r>
            <w:r w:rsidRPr="0088193B">
              <w:rPr>
                <w:lang w:eastAsia="zh-CN"/>
              </w:rPr>
              <w:t xml:space="preserve"> </w:t>
            </w:r>
            <w:r w:rsidRPr="0088193B">
              <w:t>68,</w:t>
            </w:r>
            <w:r w:rsidRPr="0088193B">
              <w:rPr>
                <w:lang w:eastAsia="zh-CN"/>
              </w:rPr>
              <w:t xml:space="preserve"> </w:t>
            </w:r>
            <w:r w:rsidRPr="0088193B">
              <w:t>72,</w:t>
            </w:r>
            <w:r w:rsidRPr="0088193B">
              <w:rPr>
                <w:lang w:eastAsia="zh-CN"/>
              </w:rPr>
              <w:t xml:space="preserve"> </w:t>
            </w:r>
            <w:r w:rsidRPr="0088193B">
              <w:t>76, 80, 84, 88, 92,</w:t>
            </w:r>
            <w:r w:rsidRPr="0088193B">
              <w:rPr>
                <w:lang w:eastAsia="zh-CN"/>
              </w:rPr>
              <w:t xml:space="preserve"> </w:t>
            </w:r>
            <w:r w:rsidRPr="0088193B">
              <w:t>96, 100</w:t>
            </w:r>
          </w:p>
        </w:tc>
      </w:tr>
      <w:tr w:rsidR="00103A94" w:rsidRPr="0088193B" w14:paraId="07C50479" w14:textId="77777777" w:rsidTr="005D0187">
        <w:trPr>
          <w:jc w:val="center"/>
        </w:trPr>
        <w:tc>
          <w:tcPr>
            <w:tcW w:w="7827" w:type="dxa"/>
            <w:gridSpan w:val="3"/>
            <w:tcBorders>
              <w:top w:val="single" w:sz="4" w:space="0" w:color="auto"/>
              <w:left w:val="single" w:sz="4" w:space="0" w:color="auto"/>
              <w:bottom w:val="single" w:sz="4" w:space="0" w:color="auto"/>
              <w:right w:val="single" w:sz="4" w:space="0" w:color="auto"/>
            </w:tcBorders>
          </w:tcPr>
          <w:p w14:paraId="3064029D" w14:textId="74E7E1C6" w:rsidR="00103A94" w:rsidRPr="0088193B" w:rsidRDefault="00103A94" w:rsidP="00103A94">
            <w:pPr>
              <w:pStyle w:val="TAL"/>
            </w:pPr>
            <w:r w:rsidRPr="0088193B">
              <w:t xml:space="preserve">Note: Maximum bandwidth for EUTRA bands is </w:t>
            </w:r>
            <w:r w:rsidRPr="00115EBE">
              <w:t>3/</w:t>
            </w:r>
            <w:r w:rsidRPr="0088193B">
              <w:rPr>
                <w:lang w:eastAsia="zh-CN"/>
              </w:rPr>
              <w:t>5/</w:t>
            </w:r>
            <w:r w:rsidRPr="0088193B">
              <w:t>10/15/20 M</w:t>
            </w:r>
            <w:r w:rsidRPr="0088193B">
              <w:rPr>
                <w:lang w:eastAsia="zh-CN"/>
              </w:rPr>
              <w:t>H</w:t>
            </w:r>
            <w:r w:rsidRPr="0088193B">
              <w:t>z.</w:t>
            </w:r>
          </w:p>
        </w:tc>
      </w:tr>
    </w:tbl>
    <w:p w14:paraId="2C495BB8" w14:textId="77777777" w:rsidR="005A1D05" w:rsidRPr="0088193B" w:rsidRDefault="005A1D05" w:rsidP="005A1D05"/>
    <w:p w14:paraId="15505972" w14:textId="77777777" w:rsidR="005A1D05" w:rsidRPr="0088193B" w:rsidRDefault="005A1D05" w:rsidP="005A1D05">
      <w:pPr>
        <w:pStyle w:val="TH"/>
      </w:pPr>
      <w:r w:rsidRPr="0088193B">
        <w:t>Table 7.1.7.1.12a.3.2-2b: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5A1D05" w:rsidRPr="0088193B" w14:paraId="5433D43E" w14:textId="77777777" w:rsidTr="005D0187">
        <w:trPr>
          <w:jc w:val="center"/>
        </w:trPr>
        <w:tc>
          <w:tcPr>
            <w:tcW w:w="4219" w:type="dxa"/>
          </w:tcPr>
          <w:p w14:paraId="46841559" w14:textId="77777777" w:rsidR="005A1D05" w:rsidRPr="0088193B" w:rsidRDefault="005A1D05" w:rsidP="005D0187">
            <w:pPr>
              <w:pStyle w:val="TAC"/>
            </w:pPr>
            <w:r w:rsidRPr="0088193B">
              <w:t>{12, 14, 16 ,20, 24, 26, 32, 40, 44, 56}</w:t>
            </w:r>
          </w:p>
        </w:tc>
      </w:tr>
    </w:tbl>
    <w:p w14:paraId="6362315A" w14:textId="77777777" w:rsidR="00FE2470" w:rsidRPr="0088193B" w:rsidRDefault="00FE2470" w:rsidP="00FE2470"/>
    <w:p w14:paraId="490C39F0" w14:textId="77777777" w:rsidR="00FE2470" w:rsidRPr="0088193B" w:rsidRDefault="00FE2470" w:rsidP="00FE2470">
      <w:pPr>
        <w:pStyle w:val="TH"/>
      </w:pPr>
      <w:r w:rsidRPr="0088193B">
        <w:t>Table 7.1.7.1.12a.3.2-2c: Bandwidth Dependent Parameters (RA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388"/>
        <w:gridCol w:w="2243"/>
      </w:tblGrid>
      <w:tr w:rsidR="00FE2470" w:rsidRPr="0088193B" w14:paraId="7104FBDF"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751789C5" w14:textId="77777777" w:rsidR="00FE2470" w:rsidRPr="0088193B" w:rsidRDefault="00FE2470" w:rsidP="00F20499">
            <w:pPr>
              <w:pStyle w:val="TAH"/>
            </w:pPr>
            <w:r w:rsidRPr="0088193B">
              <w:t>Max Bandwidth</w:t>
            </w:r>
          </w:p>
        </w:tc>
        <w:tc>
          <w:tcPr>
            <w:tcW w:w="1388" w:type="dxa"/>
            <w:tcBorders>
              <w:top w:val="single" w:sz="4" w:space="0" w:color="auto"/>
              <w:left w:val="single" w:sz="4" w:space="0" w:color="auto"/>
              <w:bottom w:val="single" w:sz="4" w:space="0" w:color="auto"/>
              <w:right w:val="single" w:sz="4" w:space="0" w:color="auto"/>
            </w:tcBorders>
          </w:tcPr>
          <w:p w14:paraId="230D45C0" w14:textId="77777777" w:rsidR="00FE2470" w:rsidRPr="0088193B" w:rsidRDefault="00FE2470" w:rsidP="00F20499">
            <w:pPr>
              <w:pStyle w:val="TAH"/>
            </w:pPr>
            <w:r w:rsidRPr="0088193B">
              <w:t xml:space="preserve">Max </w:t>
            </w:r>
            <w:r w:rsidRPr="0088193B">
              <w:rPr>
                <w:position w:val="-10"/>
              </w:rPr>
              <w:object w:dxaOrig="540" w:dyaOrig="360" w14:anchorId="5BF40DD9">
                <v:shape id="_x0000_i3482" type="#_x0000_t75" style="width:27pt;height:19.5pt" o:ole="">
                  <v:imagedata r:id="rId1154" o:title=""/>
                </v:shape>
                <o:OLEObject Type="Embed" ProgID="Equation.3" ShapeID="_x0000_i3482" DrawAspect="Content" ObjectID="_1799747968" r:id="rId2662"/>
              </w:object>
            </w:r>
          </w:p>
        </w:tc>
        <w:tc>
          <w:tcPr>
            <w:tcW w:w="2243" w:type="dxa"/>
            <w:tcBorders>
              <w:top w:val="single" w:sz="4" w:space="0" w:color="auto"/>
              <w:left w:val="single" w:sz="4" w:space="0" w:color="auto"/>
              <w:bottom w:val="single" w:sz="4" w:space="0" w:color="auto"/>
              <w:right w:val="single" w:sz="4" w:space="0" w:color="auto"/>
            </w:tcBorders>
          </w:tcPr>
          <w:p w14:paraId="4F39A1E7" w14:textId="77777777" w:rsidR="00FE2470" w:rsidRPr="0088193B" w:rsidRDefault="00FE2470" w:rsidP="00F20499">
            <w:pPr>
              <w:pStyle w:val="TAH"/>
            </w:pPr>
            <w:r w:rsidRPr="0088193B">
              <w:rPr>
                <w:position w:val="-10"/>
              </w:rPr>
              <w:object w:dxaOrig="660" w:dyaOrig="340" w14:anchorId="3CC4254F">
                <v:shape id="_x0000_i3483" type="#_x0000_t75" style="width:32.25pt;height:17.25pt" o:ole="">
                  <v:imagedata r:id="rId1084" o:title=""/>
                </v:shape>
                <o:OLEObject Type="Embed" ProgID="Equation.3" ShapeID="_x0000_i3483" DrawAspect="Content" ObjectID="_1799747969" r:id="rId2663"/>
              </w:object>
            </w:r>
          </w:p>
        </w:tc>
      </w:tr>
      <w:tr w:rsidR="00103A94" w:rsidRPr="0088193B" w14:paraId="172E9952"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6B02810A" w14:textId="1F25C175" w:rsidR="00103A94" w:rsidRPr="0088193B" w:rsidRDefault="00103A94" w:rsidP="00103A94">
            <w:pPr>
              <w:pStyle w:val="TAC"/>
              <w:rPr>
                <w:lang w:eastAsia="zh-CN"/>
              </w:rPr>
            </w:pPr>
            <w:r>
              <w:t>3</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A1D4528" w14:textId="067B6340" w:rsidR="00103A94" w:rsidRPr="0088193B" w:rsidRDefault="00103A94" w:rsidP="00103A94">
            <w:pPr>
              <w:pStyle w:val="TAC"/>
            </w:pPr>
            <w:r>
              <w:t>1</w:t>
            </w:r>
            <w:r w:rsidRPr="0088193B">
              <w:t>5</w:t>
            </w:r>
          </w:p>
        </w:tc>
        <w:tc>
          <w:tcPr>
            <w:tcW w:w="2243" w:type="dxa"/>
            <w:tcBorders>
              <w:top w:val="single" w:sz="4" w:space="0" w:color="auto"/>
              <w:left w:val="single" w:sz="4" w:space="0" w:color="auto"/>
              <w:bottom w:val="single" w:sz="4" w:space="0" w:color="auto"/>
              <w:right w:val="single" w:sz="4" w:space="0" w:color="auto"/>
            </w:tcBorders>
          </w:tcPr>
          <w:p w14:paraId="2FF2F85B" w14:textId="469B3523" w:rsidR="00103A94" w:rsidRPr="0088193B" w:rsidRDefault="00103A94" w:rsidP="00103A94">
            <w:pPr>
              <w:pStyle w:val="TAC"/>
            </w:pPr>
            <w:r w:rsidRPr="00A73105">
              <w:rPr>
                <w:bCs/>
              </w:rPr>
              <w:t>6</w:t>
            </w:r>
          </w:p>
        </w:tc>
      </w:tr>
      <w:tr w:rsidR="00103A94" w:rsidRPr="0088193B" w14:paraId="346FA463"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2FFE57F8" w14:textId="4B5263F8" w:rsidR="00103A94" w:rsidRPr="0088193B" w:rsidRDefault="00103A94" w:rsidP="00103A94">
            <w:pPr>
              <w:pStyle w:val="TAC"/>
              <w:rPr>
                <w:lang w:eastAsia="zh-CN"/>
              </w:rPr>
            </w:pPr>
            <w:r w:rsidRPr="0088193B">
              <w:rPr>
                <w:lang w:eastAsia="zh-CN"/>
              </w:rPr>
              <w:t>5</w:t>
            </w:r>
            <w:r w:rsidRPr="0088193B">
              <w:t xml:space="preserve">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4B81818F" w14:textId="32D1FC48" w:rsidR="00103A94" w:rsidRPr="0088193B" w:rsidRDefault="00103A94" w:rsidP="00103A94">
            <w:pPr>
              <w:pStyle w:val="TAC"/>
            </w:pPr>
            <w:r w:rsidRPr="0088193B">
              <w:t>25</w:t>
            </w:r>
          </w:p>
        </w:tc>
        <w:tc>
          <w:tcPr>
            <w:tcW w:w="2243" w:type="dxa"/>
            <w:tcBorders>
              <w:top w:val="single" w:sz="4" w:space="0" w:color="auto"/>
              <w:left w:val="single" w:sz="4" w:space="0" w:color="auto"/>
              <w:bottom w:val="single" w:sz="4" w:space="0" w:color="auto"/>
              <w:right w:val="single" w:sz="4" w:space="0" w:color="auto"/>
            </w:tcBorders>
          </w:tcPr>
          <w:p w14:paraId="42543B31" w14:textId="3CC8322B" w:rsidR="00103A94" w:rsidRPr="0088193B" w:rsidRDefault="00103A94" w:rsidP="00103A94">
            <w:pPr>
              <w:pStyle w:val="TAC"/>
            </w:pPr>
            <w:r w:rsidRPr="0088193B">
              <w:t>1</w:t>
            </w:r>
            <w:r w:rsidRPr="0088193B">
              <w:rPr>
                <w:lang w:eastAsia="zh-CN"/>
              </w:rPr>
              <w:t>1</w:t>
            </w:r>
          </w:p>
        </w:tc>
      </w:tr>
      <w:tr w:rsidR="00103A94" w:rsidRPr="0088193B" w14:paraId="3D3F2379"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21CC28FF" w14:textId="77777777" w:rsidR="00103A94" w:rsidRPr="0088193B" w:rsidRDefault="00103A94" w:rsidP="00103A94">
            <w:pPr>
              <w:pStyle w:val="TAC"/>
            </w:pPr>
            <w:r w:rsidRPr="0088193B">
              <w:t>1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304D952E" w14:textId="77777777" w:rsidR="00103A94" w:rsidRPr="0088193B" w:rsidRDefault="00103A94" w:rsidP="00103A94">
            <w:pPr>
              <w:pStyle w:val="TAC"/>
            </w:pPr>
            <w:r w:rsidRPr="0088193B">
              <w:t>50</w:t>
            </w:r>
          </w:p>
        </w:tc>
        <w:tc>
          <w:tcPr>
            <w:tcW w:w="2243" w:type="dxa"/>
            <w:tcBorders>
              <w:top w:val="single" w:sz="4" w:space="0" w:color="auto"/>
              <w:left w:val="single" w:sz="4" w:space="0" w:color="auto"/>
              <w:bottom w:val="single" w:sz="4" w:space="0" w:color="auto"/>
              <w:right w:val="single" w:sz="4" w:space="0" w:color="auto"/>
            </w:tcBorders>
          </w:tcPr>
          <w:p w14:paraId="2B60D7AF" w14:textId="77777777" w:rsidR="00103A94" w:rsidRPr="0088193B" w:rsidRDefault="00103A94" w:rsidP="00103A94">
            <w:pPr>
              <w:pStyle w:val="TAC"/>
            </w:pPr>
            <w:r w:rsidRPr="0088193B">
              <w:t>14</w:t>
            </w:r>
          </w:p>
        </w:tc>
      </w:tr>
      <w:tr w:rsidR="00103A94" w:rsidRPr="0088193B" w14:paraId="371B055D"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3A40BD10" w14:textId="77777777" w:rsidR="00103A94" w:rsidRPr="0088193B" w:rsidRDefault="00103A94" w:rsidP="00103A94">
            <w:pPr>
              <w:pStyle w:val="TAC"/>
            </w:pPr>
            <w:r w:rsidRPr="0088193B">
              <w:t>15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60A1DC10" w14:textId="77777777" w:rsidR="00103A94" w:rsidRPr="0088193B" w:rsidRDefault="00103A94" w:rsidP="00103A94">
            <w:pPr>
              <w:pStyle w:val="TAC"/>
            </w:pPr>
            <w:r w:rsidRPr="0088193B">
              <w:t>75</w:t>
            </w:r>
          </w:p>
        </w:tc>
        <w:tc>
          <w:tcPr>
            <w:tcW w:w="2243" w:type="dxa"/>
            <w:tcBorders>
              <w:top w:val="single" w:sz="4" w:space="0" w:color="auto"/>
              <w:left w:val="single" w:sz="4" w:space="0" w:color="auto"/>
              <w:bottom w:val="single" w:sz="4" w:space="0" w:color="auto"/>
              <w:right w:val="single" w:sz="4" w:space="0" w:color="auto"/>
            </w:tcBorders>
          </w:tcPr>
          <w:p w14:paraId="3C843611" w14:textId="77777777" w:rsidR="00103A94" w:rsidRPr="0088193B" w:rsidRDefault="00103A94" w:rsidP="00103A94">
            <w:pPr>
              <w:pStyle w:val="TAC"/>
            </w:pPr>
            <w:r w:rsidRPr="0088193B">
              <w:t>16</w:t>
            </w:r>
          </w:p>
        </w:tc>
      </w:tr>
      <w:tr w:rsidR="00103A94" w:rsidRPr="0088193B" w14:paraId="55CF569B" w14:textId="77777777" w:rsidTr="00F20499">
        <w:trPr>
          <w:jc w:val="center"/>
        </w:trPr>
        <w:tc>
          <w:tcPr>
            <w:tcW w:w="1668" w:type="dxa"/>
            <w:tcBorders>
              <w:top w:val="single" w:sz="4" w:space="0" w:color="auto"/>
              <w:left w:val="single" w:sz="4" w:space="0" w:color="auto"/>
              <w:bottom w:val="single" w:sz="4" w:space="0" w:color="auto"/>
              <w:right w:val="single" w:sz="4" w:space="0" w:color="auto"/>
            </w:tcBorders>
          </w:tcPr>
          <w:p w14:paraId="22A99CCD" w14:textId="77777777" w:rsidR="00103A94" w:rsidRPr="0088193B" w:rsidRDefault="00103A94" w:rsidP="00103A94">
            <w:pPr>
              <w:pStyle w:val="TAC"/>
            </w:pPr>
            <w:r w:rsidRPr="0088193B">
              <w:t>20 M</w:t>
            </w:r>
            <w:r w:rsidRPr="0088193B">
              <w:rPr>
                <w:lang w:eastAsia="zh-CN"/>
              </w:rPr>
              <w:t>H</w:t>
            </w:r>
            <w:r w:rsidRPr="0088193B">
              <w:t>z</w:t>
            </w:r>
          </w:p>
        </w:tc>
        <w:tc>
          <w:tcPr>
            <w:tcW w:w="1388" w:type="dxa"/>
            <w:tcBorders>
              <w:top w:val="single" w:sz="4" w:space="0" w:color="auto"/>
              <w:left w:val="single" w:sz="4" w:space="0" w:color="auto"/>
              <w:bottom w:val="single" w:sz="4" w:space="0" w:color="auto"/>
              <w:right w:val="single" w:sz="4" w:space="0" w:color="auto"/>
            </w:tcBorders>
          </w:tcPr>
          <w:p w14:paraId="5FF11A0B" w14:textId="77777777" w:rsidR="00103A94" w:rsidRPr="0088193B" w:rsidRDefault="00103A94" w:rsidP="00103A94">
            <w:pPr>
              <w:pStyle w:val="TAC"/>
            </w:pPr>
            <w:r w:rsidRPr="0088193B">
              <w:t>100</w:t>
            </w:r>
          </w:p>
        </w:tc>
        <w:tc>
          <w:tcPr>
            <w:tcW w:w="2243" w:type="dxa"/>
            <w:tcBorders>
              <w:top w:val="single" w:sz="4" w:space="0" w:color="auto"/>
              <w:left w:val="single" w:sz="4" w:space="0" w:color="auto"/>
              <w:bottom w:val="single" w:sz="4" w:space="0" w:color="auto"/>
              <w:right w:val="single" w:sz="4" w:space="0" w:color="auto"/>
            </w:tcBorders>
          </w:tcPr>
          <w:p w14:paraId="3F811354" w14:textId="77777777" w:rsidR="00103A94" w:rsidRPr="0088193B" w:rsidRDefault="00103A94" w:rsidP="00103A94">
            <w:pPr>
              <w:pStyle w:val="TAC"/>
            </w:pPr>
            <w:r w:rsidRPr="0088193B">
              <w:t>22</w:t>
            </w:r>
          </w:p>
        </w:tc>
      </w:tr>
      <w:tr w:rsidR="00103A94" w:rsidRPr="0088193B" w14:paraId="6E432F6A" w14:textId="77777777" w:rsidTr="00F20499">
        <w:trPr>
          <w:jc w:val="center"/>
        </w:trPr>
        <w:tc>
          <w:tcPr>
            <w:tcW w:w="5299" w:type="dxa"/>
            <w:gridSpan w:val="3"/>
            <w:tcBorders>
              <w:top w:val="single" w:sz="4" w:space="0" w:color="auto"/>
              <w:left w:val="single" w:sz="4" w:space="0" w:color="auto"/>
              <w:bottom w:val="single" w:sz="4" w:space="0" w:color="auto"/>
              <w:right w:val="single" w:sz="4" w:space="0" w:color="auto"/>
            </w:tcBorders>
          </w:tcPr>
          <w:p w14:paraId="0E3A5107" w14:textId="72AB7C94" w:rsidR="00103A94" w:rsidRPr="0088193B" w:rsidRDefault="00103A94" w:rsidP="00103A94">
            <w:pPr>
              <w:pStyle w:val="TAL"/>
            </w:pPr>
            <w:r>
              <w:t>Note:</w:t>
            </w:r>
            <w:r w:rsidRPr="0088193B">
              <w:t xml:space="preserve"> Maximum bandwidth for EUTRA bands is </w:t>
            </w:r>
            <w:r w:rsidRPr="00115EBE">
              <w:t>3/</w:t>
            </w:r>
            <w:r w:rsidRPr="0088193B">
              <w:rPr>
                <w:lang w:eastAsia="zh-CN"/>
              </w:rPr>
              <w:t>5/</w:t>
            </w:r>
            <w:r w:rsidRPr="0088193B">
              <w:t>10/15/20 M</w:t>
            </w:r>
            <w:r w:rsidRPr="0088193B">
              <w:rPr>
                <w:lang w:eastAsia="zh-CN"/>
              </w:rPr>
              <w:t>H</w:t>
            </w:r>
            <w:r w:rsidRPr="0088193B">
              <w:t>z.</w:t>
            </w:r>
          </w:p>
        </w:tc>
      </w:tr>
    </w:tbl>
    <w:p w14:paraId="227EE65A" w14:textId="77777777" w:rsidR="005A1D05" w:rsidRPr="0088193B" w:rsidRDefault="005A1D05" w:rsidP="005A1D05"/>
    <w:p w14:paraId="7957D373" w14:textId="77777777" w:rsidR="005A1D05" w:rsidRPr="0088193B" w:rsidRDefault="005A1D05" w:rsidP="005A1D05">
      <w:pPr>
        <w:pStyle w:val="TH"/>
      </w:pPr>
      <w:r w:rsidRPr="0088193B">
        <w:t>Table 7.1.7.1.12a.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5A1D05" w:rsidRPr="0088193B" w14:paraId="219808EE" w14:textId="77777777" w:rsidTr="005D0187">
        <w:tc>
          <w:tcPr>
            <w:tcW w:w="534" w:type="dxa"/>
            <w:tcBorders>
              <w:top w:val="single" w:sz="4" w:space="0" w:color="auto"/>
              <w:left w:val="single" w:sz="4" w:space="0" w:color="auto"/>
              <w:bottom w:val="nil"/>
              <w:right w:val="single" w:sz="4" w:space="0" w:color="auto"/>
            </w:tcBorders>
          </w:tcPr>
          <w:p w14:paraId="3957CAEE" w14:textId="77777777" w:rsidR="005A1D05" w:rsidRPr="0088193B" w:rsidRDefault="005A1D05" w:rsidP="005D0187">
            <w:pPr>
              <w:pStyle w:val="TAH"/>
            </w:pPr>
            <w:r w:rsidRPr="0088193B">
              <w:t>St</w:t>
            </w:r>
          </w:p>
        </w:tc>
        <w:tc>
          <w:tcPr>
            <w:tcW w:w="2976" w:type="dxa"/>
            <w:tcBorders>
              <w:top w:val="single" w:sz="4" w:space="0" w:color="auto"/>
              <w:left w:val="single" w:sz="4" w:space="0" w:color="auto"/>
              <w:bottom w:val="nil"/>
              <w:right w:val="single" w:sz="4" w:space="0" w:color="auto"/>
            </w:tcBorders>
          </w:tcPr>
          <w:p w14:paraId="7810D284" w14:textId="77777777" w:rsidR="005A1D05" w:rsidRPr="0088193B" w:rsidRDefault="005A1D05" w:rsidP="005D018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38690BCA" w14:textId="77777777" w:rsidR="005A1D05" w:rsidRPr="0088193B" w:rsidRDefault="005A1D05" w:rsidP="005D0187">
            <w:pPr>
              <w:pStyle w:val="TAH"/>
            </w:pPr>
            <w:r w:rsidRPr="0088193B">
              <w:t>Message Sequence</w:t>
            </w:r>
          </w:p>
        </w:tc>
        <w:tc>
          <w:tcPr>
            <w:tcW w:w="567" w:type="dxa"/>
            <w:tcBorders>
              <w:top w:val="single" w:sz="4" w:space="0" w:color="auto"/>
              <w:left w:val="single" w:sz="4" w:space="0" w:color="auto"/>
              <w:bottom w:val="nil"/>
            </w:tcBorders>
          </w:tcPr>
          <w:p w14:paraId="30F60559" w14:textId="77777777" w:rsidR="005A1D05" w:rsidRPr="0088193B" w:rsidRDefault="005A1D05" w:rsidP="005D0187">
            <w:pPr>
              <w:pStyle w:val="TAH"/>
            </w:pPr>
            <w:r w:rsidRPr="0088193B">
              <w:t>TP</w:t>
            </w:r>
          </w:p>
        </w:tc>
        <w:tc>
          <w:tcPr>
            <w:tcW w:w="1984" w:type="dxa"/>
            <w:tcBorders>
              <w:top w:val="single" w:sz="4" w:space="0" w:color="auto"/>
              <w:bottom w:val="nil"/>
              <w:right w:val="single" w:sz="4" w:space="0" w:color="auto"/>
            </w:tcBorders>
          </w:tcPr>
          <w:p w14:paraId="6937ED50" w14:textId="77777777" w:rsidR="005A1D05" w:rsidRPr="0088193B" w:rsidRDefault="005A1D05" w:rsidP="005D0187">
            <w:pPr>
              <w:pStyle w:val="TAH"/>
            </w:pPr>
            <w:r w:rsidRPr="0088193B">
              <w:t>Verdict</w:t>
            </w:r>
          </w:p>
        </w:tc>
      </w:tr>
      <w:tr w:rsidR="005A1D05" w:rsidRPr="0088193B" w14:paraId="5F62C0AC" w14:textId="77777777" w:rsidTr="005D0187">
        <w:tc>
          <w:tcPr>
            <w:tcW w:w="534" w:type="dxa"/>
            <w:tcBorders>
              <w:top w:val="nil"/>
              <w:left w:val="single" w:sz="4" w:space="0" w:color="auto"/>
              <w:bottom w:val="single" w:sz="4" w:space="0" w:color="auto"/>
              <w:right w:val="single" w:sz="4" w:space="0" w:color="auto"/>
            </w:tcBorders>
          </w:tcPr>
          <w:p w14:paraId="609B5765" w14:textId="77777777" w:rsidR="005A1D05" w:rsidRPr="0088193B" w:rsidRDefault="005A1D05" w:rsidP="005D0187">
            <w:pPr>
              <w:pStyle w:val="TAH"/>
              <w:rPr>
                <w:sz w:val="16"/>
                <w:szCs w:val="16"/>
              </w:rPr>
            </w:pPr>
          </w:p>
        </w:tc>
        <w:tc>
          <w:tcPr>
            <w:tcW w:w="2976" w:type="dxa"/>
            <w:tcBorders>
              <w:top w:val="nil"/>
              <w:left w:val="single" w:sz="4" w:space="0" w:color="auto"/>
              <w:bottom w:val="single" w:sz="4" w:space="0" w:color="auto"/>
              <w:right w:val="single" w:sz="4" w:space="0" w:color="auto"/>
            </w:tcBorders>
          </w:tcPr>
          <w:p w14:paraId="42749BBA" w14:textId="77777777" w:rsidR="005A1D05" w:rsidRPr="0088193B" w:rsidRDefault="005A1D05" w:rsidP="005D018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E8706D7" w14:textId="77777777" w:rsidR="005A1D05" w:rsidRPr="0088193B" w:rsidRDefault="005A1D05" w:rsidP="005D018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6D1E1888" w14:textId="77777777" w:rsidR="005A1D05" w:rsidRPr="0088193B" w:rsidRDefault="005A1D05" w:rsidP="005D0187">
            <w:pPr>
              <w:pStyle w:val="TAH"/>
            </w:pPr>
            <w:r w:rsidRPr="0088193B">
              <w:t>Message</w:t>
            </w:r>
          </w:p>
        </w:tc>
        <w:tc>
          <w:tcPr>
            <w:tcW w:w="567" w:type="dxa"/>
            <w:tcBorders>
              <w:top w:val="nil"/>
              <w:left w:val="single" w:sz="4" w:space="0" w:color="auto"/>
              <w:bottom w:val="single" w:sz="4" w:space="0" w:color="auto"/>
            </w:tcBorders>
          </w:tcPr>
          <w:p w14:paraId="369FFC9D" w14:textId="77777777" w:rsidR="005A1D05" w:rsidRPr="0088193B" w:rsidRDefault="005A1D05" w:rsidP="005D0187">
            <w:pPr>
              <w:pStyle w:val="TAH"/>
              <w:rPr>
                <w:sz w:val="16"/>
                <w:szCs w:val="16"/>
              </w:rPr>
            </w:pPr>
          </w:p>
        </w:tc>
        <w:tc>
          <w:tcPr>
            <w:tcW w:w="1984" w:type="dxa"/>
            <w:tcBorders>
              <w:top w:val="nil"/>
              <w:bottom w:val="single" w:sz="4" w:space="0" w:color="auto"/>
              <w:right w:val="single" w:sz="4" w:space="0" w:color="auto"/>
            </w:tcBorders>
          </w:tcPr>
          <w:p w14:paraId="32AAD965" w14:textId="77777777" w:rsidR="005A1D05" w:rsidRPr="0088193B" w:rsidRDefault="005A1D05" w:rsidP="005D0187">
            <w:pPr>
              <w:pStyle w:val="TAH"/>
              <w:rPr>
                <w:sz w:val="16"/>
                <w:szCs w:val="16"/>
              </w:rPr>
            </w:pPr>
          </w:p>
        </w:tc>
      </w:tr>
      <w:tr w:rsidR="005A1D05" w:rsidRPr="0088193B" w14:paraId="3EED59DD" w14:textId="77777777" w:rsidTr="005D0187">
        <w:tc>
          <w:tcPr>
            <w:tcW w:w="534" w:type="dxa"/>
            <w:tcBorders>
              <w:top w:val="single" w:sz="4" w:space="0" w:color="auto"/>
              <w:left w:val="single" w:sz="4" w:space="0" w:color="auto"/>
              <w:bottom w:val="single" w:sz="4" w:space="0" w:color="auto"/>
              <w:right w:val="single" w:sz="4" w:space="0" w:color="auto"/>
            </w:tcBorders>
          </w:tcPr>
          <w:p w14:paraId="6A865D2D" w14:textId="77777777" w:rsidR="005A1D05" w:rsidRPr="0088193B" w:rsidRDefault="005A1D05" w:rsidP="005D0187">
            <w:pPr>
              <w:pStyle w:val="TAC"/>
            </w:pPr>
            <w:r w:rsidRPr="0088193B">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3FB16742" w14:textId="77777777" w:rsidR="005A1D05" w:rsidRPr="0088193B" w:rsidRDefault="005A1D05" w:rsidP="005D0187">
            <w:pPr>
              <w:pStyle w:val="TAL"/>
            </w:pPr>
            <w:r w:rsidRPr="0088193B">
              <w:t>SS Transmits RRCConnectionReconfiguration to configure altCQI-Table-r12</w:t>
            </w:r>
          </w:p>
        </w:tc>
        <w:tc>
          <w:tcPr>
            <w:tcW w:w="709" w:type="dxa"/>
            <w:tcBorders>
              <w:top w:val="single" w:sz="4" w:space="0" w:color="auto"/>
              <w:left w:val="single" w:sz="4" w:space="0" w:color="auto"/>
              <w:bottom w:val="single" w:sz="4" w:space="0" w:color="auto"/>
              <w:right w:val="single" w:sz="4" w:space="0" w:color="auto"/>
            </w:tcBorders>
          </w:tcPr>
          <w:p w14:paraId="13D315A3" w14:textId="77777777" w:rsidR="005A1D05" w:rsidRPr="0088193B" w:rsidRDefault="005A1D05" w:rsidP="005D01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3F1CCB5"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E4701F7"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5231BC6" w14:textId="77777777" w:rsidR="005A1D05" w:rsidRPr="0088193B" w:rsidRDefault="005A1D05" w:rsidP="005D0187">
            <w:pPr>
              <w:pStyle w:val="TAC"/>
            </w:pPr>
            <w:r w:rsidRPr="0088193B">
              <w:t>-</w:t>
            </w:r>
          </w:p>
        </w:tc>
      </w:tr>
      <w:tr w:rsidR="005A1D05" w:rsidRPr="0088193B" w14:paraId="0E81453B" w14:textId="77777777" w:rsidTr="005D0187">
        <w:tc>
          <w:tcPr>
            <w:tcW w:w="534" w:type="dxa"/>
            <w:tcBorders>
              <w:top w:val="single" w:sz="4" w:space="0" w:color="auto"/>
              <w:left w:val="single" w:sz="4" w:space="0" w:color="auto"/>
              <w:bottom w:val="single" w:sz="4" w:space="0" w:color="auto"/>
              <w:right w:val="single" w:sz="4" w:space="0" w:color="auto"/>
            </w:tcBorders>
          </w:tcPr>
          <w:p w14:paraId="329D5272" w14:textId="77777777" w:rsidR="005A1D05" w:rsidRPr="0088193B" w:rsidRDefault="005A1D05" w:rsidP="005D0187">
            <w:pPr>
              <w:pStyle w:val="TAC"/>
            </w:pPr>
            <w:r w:rsidRPr="0088193B">
              <w:rPr>
                <w:lang w:eastAsia="zh-CN"/>
              </w:rPr>
              <w:t>2</w:t>
            </w:r>
          </w:p>
        </w:tc>
        <w:tc>
          <w:tcPr>
            <w:tcW w:w="2976" w:type="dxa"/>
            <w:tcBorders>
              <w:top w:val="single" w:sz="4" w:space="0" w:color="auto"/>
              <w:left w:val="single" w:sz="4" w:space="0" w:color="auto"/>
              <w:bottom w:val="single" w:sz="4" w:space="0" w:color="auto"/>
              <w:right w:val="single" w:sz="4" w:space="0" w:color="auto"/>
            </w:tcBorders>
          </w:tcPr>
          <w:p w14:paraId="5870AD1D" w14:textId="77777777" w:rsidR="005A1D05" w:rsidRPr="0088193B" w:rsidRDefault="005A1D05" w:rsidP="005D0187">
            <w:pPr>
              <w:pStyle w:val="TAL"/>
            </w:pPr>
            <w:r w:rsidRPr="0088193B">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75AE193C" w14:textId="77777777" w:rsidR="005A1D05" w:rsidRPr="0088193B" w:rsidRDefault="005A1D05" w:rsidP="005D01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30AFB9F"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763E119"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DBF49DB" w14:textId="77777777" w:rsidR="005A1D05" w:rsidRPr="0088193B" w:rsidRDefault="005A1D05" w:rsidP="005D0187">
            <w:pPr>
              <w:pStyle w:val="TAC"/>
            </w:pPr>
            <w:r w:rsidRPr="0088193B">
              <w:t>-</w:t>
            </w:r>
          </w:p>
        </w:tc>
      </w:tr>
      <w:tr w:rsidR="005A1D05" w:rsidRPr="0088193B" w14:paraId="7B1CC88A" w14:textId="77777777" w:rsidTr="005D0187">
        <w:tc>
          <w:tcPr>
            <w:tcW w:w="534" w:type="dxa"/>
            <w:tcBorders>
              <w:top w:val="single" w:sz="4" w:space="0" w:color="auto"/>
              <w:left w:val="single" w:sz="4" w:space="0" w:color="auto"/>
              <w:bottom w:val="single" w:sz="4" w:space="0" w:color="auto"/>
              <w:right w:val="single" w:sz="4" w:space="0" w:color="auto"/>
            </w:tcBorders>
          </w:tcPr>
          <w:p w14:paraId="1049A6C7" w14:textId="77777777" w:rsidR="005A1D05" w:rsidRPr="0088193B" w:rsidRDefault="005A1D05"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48FD890" w14:textId="77777777" w:rsidR="005A1D05" w:rsidRPr="0088193B" w:rsidRDefault="005A1D05" w:rsidP="005D0187">
            <w:pPr>
              <w:pStyle w:val="TAL"/>
            </w:pPr>
            <w:r w:rsidRPr="0088193B">
              <w:t xml:space="preserve">EXCEPTION: Steps 3 to 7 are repeated for </w:t>
            </w:r>
            <w:r w:rsidRPr="0088193B">
              <w:rPr>
                <w:lang w:eastAsia="zh-CN"/>
              </w:rPr>
              <w:t xml:space="preserve">allowed </w:t>
            </w:r>
            <w:r w:rsidRPr="0088193B">
              <w:t xml:space="preserve">values of </w:t>
            </w:r>
            <w:r w:rsidRPr="0088193B">
              <w:rPr>
                <w:position w:val="-10"/>
              </w:rPr>
              <w:object w:dxaOrig="480" w:dyaOrig="340" w14:anchorId="4BD81B9E">
                <v:shape id="_x0000_i3484" type="#_x0000_t75" style="width:24.75pt;height:17.25pt" o:ole="">
                  <v:imagedata r:id="rId182" o:title=""/>
                </v:shape>
                <o:OLEObject Type="Embed" ProgID="Equation.3" ShapeID="_x0000_i3484" DrawAspect="Content" ObjectID="_1799747970" r:id="rId2664"/>
              </w:object>
            </w:r>
            <w:r w:rsidRPr="0088193B">
              <w:t xml:space="preserve"> </w:t>
            </w:r>
            <w:r w:rsidRPr="0088193B">
              <w:rPr>
                <w:lang w:eastAsia="zh-CN"/>
              </w:rPr>
              <w:t>as per table 7.1.7.1.12a.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rPr>
                  <w:lang w:eastAsia="zh-CN"/>
                </w:rPr>
                <w:t>-2a</w:t>
              </w:r>
            </w:smartTag>
            <w:r w:rsidRPr="0088193B">
              <w:t xml:space="preserve"> and for each </w:t>
            </w:r>
            <w:r w:rsidRPr="0088193B">
              <w:rPr>
                <w:position w:val="-12"/>
              </w:rPr>
              <w:object w:dxaOrig="480" w:dyaOrig="380" w14:anchorId="3CA86706">
                <v:shape id="_x0000_i3485" type="#_x0000_t75" style="width:24.75pt;height:19.5pt" o:ole="">
                  <v:imagedata r:id="rId1503" o:title=""/>
                </v:shape>
                <o:OLEObject Type="Embed" ProgID="Equation.3" ShapeID="_x0000_i3485" DrawAspect="Content" ObjectID="_1799747971" r:id="rId2665"/>
              </w:object>
            </w:r>
            <w:r w:rsidRPr="0088193B">
              <w:rPr>
                <w:lang w:eastAsia="zh-CN"/>
              </w:rPr>
              <w:t xml:space="preserve"> from </w:t>
            </w:r>
            <w:r w:rsidRPr="0088193B">
              <w:t xml:space="preserve">0 to </w:t>
            </w:r>
            <w:r w:rsidR="00FE2470" w:rsidRPr="0088193B">
              <w:t>27</w:t>
            </w:r>
          </w:p>
        </w:tc>
        <w:tc>
          <w:tcPr>
            <w:tcW w:w="709" w:type="dxa"/>
            <w:tcBorders>
              <w:top w:val="single" w:sz="4" w:space="0" w:color="auto"/>
              <w:left w:val="single" w:sz="4" w:space="0" w:color="auto"/>
              <w:bottom w:val="single" w:sz="4" w:space="0" w:color="auto"/>
              <w:right w:val="single" w:sz="4" w:space="0" w:color="auto"/>
            </w:tcBorders>
          </w:tcPr>
          <w:p w14:paraId="4D73F5F6"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4AFBCB3"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4E7132B"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FD72113" w14:textId="77777777" w:rsidR="005A1D05" w:rsidRPr="0088193B" w:rsidRDefault="005A1D05" w:rsidP="005D0187">
            <w:pPr>
              <w:pStyle w:val="TAC"/>
            </w:pPr>
            <w:r w:rsidRPr="0088193B">
              <w:t>-</w:t>
            </w:r>
          </w:p>
        </w:tc>
      </w:tr>
      <w:tr w:rsidR="005A1D05" w:rsidRPr="0088193B" w14:paraId="76164CA7" w14:textId="77777777" w:rsidTr="005D0187">
        <w:tc>
          <w:tcPr>
            <w:tcW w:w="534" w:type="dxa"/>
            <w:tcBorders>
              <w:top w:val="single" w:sz="4" w:space="0" w:color="auto"/>
              <w:left w:val="single" w:sz="4" w:space="0" w:color="auto"/>
              <w:bottom w:val="single" w:sz="4" w:space="0" w:color="auto"/>
              <w:right w:val="single" w:sz="4" w:space="0" w:color="auto"/>
            </w:tcBorders>
          </w:tcPr>
          <w:p w14:paraId="1A46530A" w14:textId="77777777" w:rsidR="005A1D05" w:rsidRPr="0088193B" w:rsidRDefault="005A1D05" w:rsidP="005D018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16EC78AF" w14:textId="77777777" w:rsidR="005A1D05" w:rsidRPr="0088193B" w:rsidRDefault="005A1D05" w:rsidP="005D0187">
            <w:pPr>
              <w:pStyle w:val="TAL"/>
            </w:pPr>
            <w:r w:rsidRPr="0088193B">
              <w:t>SS looks up</w:t>
            </w:r>
            <w:r w:rsidRPr="0088193B">
              <w:rPr>
                <w:position w:val="-12"/>
              </w:rPr>
              <w:object w:dxaOrig="440" w:dyaOrig="380" w14:anchorId="238516DD">
                <v:shape id="_x0000_i3486" type="#_x0000_t75" style="width:21.75pt;height:19.5pt" o:ole="">
                  <v:imagedata r:id="rId1505" o:title=""/>
                </v:shape>
                <o:OLEObject Type="Embed" ProgID="Equation.3" ShapeID="_x0000_i3486" DrawAspect="Content" ObjectID="_1799747972" r:id="rId2666"/>
              </w:object>
            </w:r>
            <w:r w:rsidRPr="0088193B">
              <w:rPr>
                <w:lang w:eastAsia="zh-CN"/>
              </w:rPr>
              <w:t xml:space="preserve"> </w:t>
            </w:r>
            <w:r w:rsidRPr="0088193B">
              <w:t>in table 7.1.7.1-1</w:t>
            </w:r>
            <w:r w:rsidR="00FE2470" w:rsidRPr="0088193B">
              <w:t>A</w:t>
            </w:r>
            <w:r w:rsidRPr="0088193B">
              <w:t xml:space="preserve"> in TS 36.213 based on the value of </w:t>
            </w:r>
            <w:r w:rsidRPr="0088193B">
              <w:rPr>
                <w:position w:val="-12"/>
              </w:rPr>
              <w:object w:dxaOrig="480" w:dyaOrig="380" w14:anchorId="43CAF347">
                <v:shape id="_x0000_i3487" type="#_x0000_t75" style="width:24.75pt;height:19.5pt" o:ole="">
                  <v:imagedata r:id="rId1503" o:title=""/>
                </v:shape>
                <o:OLEObject Type="Embed" ProgID="Equation.3" ShapeID="_x0000_i3487" DrawAspect="Content" ObjectID="_1799747973" r:id="rId2667"/>
              </w:object>
            </w:r>
            <w:r w:rsidRPr="0088193B">
              <w:t xml:space="preserve">. </w:t>
            </w:r>
          </w:p>
          <w:p w14:paraId="08DE8115" w14:textId="77777777" w:rsidR="005A1D05" w:rsidRPr="0088193B" w:rsidRDefault="005A1D05" w:rsidP="005D0187">
            <w:pPr>
              <w:pStyle w:val="TAL"/>
            </w:pPr>
            <w:r w:rsidRPr="0088193B">
              <w:t>SS looks up TB</w:t>
            </w:r>
            <w:r w:rsidRPr="0088193B">
              <w:rPr>
                <w:vertAlign w:val="subscript"/>
              </w:rPr>
              <w:t xml:space="preserve">size#1 </w:t>
            </w:r>
            <w:r w:rsidRPr="0088193B">
              <w:t>in table 7.1.7.2.1-1 in TS 36.213 based on values of</w:t>
            </w:r>
            <w:r w:rsidRPr="0088193B">
              <w:rPr>
                <w:lang w:eastAsia="zh-CN"/>
              </w:rPr>
              <w:t xml:space="preserve"> </w:t>
            </w:r>
            <w:r w:rsidRPr="0088193B">
              <w:rPr>
                <w:position w:val="-10"/>
              </w:rPr>
              <w:object w:dxaOrig="480" w:dyaOrig="340" w14:anchorId="5BE3C036">
                <v:shape id="_x0000_i3488" type="#_x0000_t75" style="width:24.75pt;height:17.25pt" o:ole="">
                  <v:imagedata r:id="rId182" o:title=""/>
                </v:shape>
                <o:OLEObject Type="Embed" ProgID="Equation.3" ShapeID="_x0000_i3488" DrawAspect="Content" ObjectID="_1799747974" r:id="rId2668"/>
              </w:object>
            </w:r>
            <w:r w:rsidRPr="0088193B">
              <w:t xml:space="preserve"> and </w:t>
            </w:r>
            <w:r w:rsidRPr="0088193B">
              <w:rPr>
                <w:position w:val="-12"/>
              </w:rPr>
              <w:object w:dxaOrig="440" w:dyaOrig="380" w14:anchorId="4B51B427">
                <v:shape id="_x0000_i3489" type="#_x0000_t75" style="width:21.75pt;height:19.5pt" o:ole="">
                  <v:imagedata r:id="rId1505" o:title=""/>
                </v:shape>
                <o:OLEObject Type="Embed" ProgID="Equation.3" ShapeID="_x0000_i3489" DrawAspect="Content" ObjectID="_1799747975" r:id="rId2669"/>
              </w:object>
            </w:r>
            <w:r w:rsidRPr="0088193B">
              <w:t>.</w:t>
            </w:r>
          </w:p>
          <w:p w14:paraId="5B0ABC3F" w14:textId="77777777" w:rsidR="005A1D05" w:rsidRPr="0088193B" w:rsidRDefault="005A1D05" w:rsidP="005D0187">
            <w:pPr>
              <w:pStyle w:val="TAL"/>
            </w:pPr>
            <w:r w:rsidRPr="0088193B">
              <w:t>SS looks up TB</w:t>
            </w:r>
            <w:r w:rsidRPr="0088193B">
              <w:rPr>
                <w:vertAlign w:val="subscript"/>
              </w:rPr>
              <w:t xml:space="preserve">size#2 </w:t>
            </w:r>
            <w:r w:rsidRPr="0088193B">
              <w:t>as specified in TS 36.213 clause 7.1.7.2.2 based on values of</w:t>
            </w:r>
            <w:r w:rsidRPr="0088193B">
              <w:rPr>
                <w:lang w:eastAsia="zh-CN"/>
              </w:rPr>
              <w:t xml:space="preserve"> </w:t>
            </w:r>
            <w:r w:rsidRPr="0088193B">
              <w:rPr>
                <w:position w:val="-10"/>
              </w:rPr>
              <w:object w:dxaOrig="480" w:dyaOrig="340" w14:anchorId="18792286">
                <v:shape id="_x0000_i3490" type="#_x0000_t75" style="width:24.75pt;height:17.25pt" o:ole="">
                  <v:imagedata r:id="rId182" o:title=""/>
                </v:shape>
                <o:OLEObject Type="Embed" ProgID="Equation.3" ShapeID="_x0000_i3490" DrawAspect="Content" ObjectID="_1799747976" r:id="rId2670"/>
              </w:object>
            </w:r>
            <w:r w:rsidRPr="0088193B">
              <w:t xml:space="preserve"> and </w:t>
            </w:r>
            <w:r w:rsidRPr="0088193B">
              <w:rPr>
                <w:position w:val="-12"/>
              </w:rPr>
              <w:object w:dxaOrig="440" w:dyaOrig="380" w14:anchorId="7A2E26CC">
                <v:shape id="_x0000_i3491" type="#_x0000_t75" style="width:21.75pt;height:19.5pt" o:ole="">
                  <v:imagedata r:id="rId1505" o:title=""/>
                </v:shape>
                <o:OLEObject Type="Embed" ProgID="Equation.3" ShapeID="_x0000_i3491" DrawAspect="Content" ObjectID="_1799747977" r:id="rId2671"/>
              </w:object>
            </w:r>
            <w:r w:rsidRPr="0088193B">
              <w:t>.</w:t>
            </w:r>
          </w:p>
          <w:p w14:paraId="45E4B0E0" w14:textId="77777777" w:rsidR="005A1D05" w:rsidRPr="0088193B" w:rsidRDefault="005A1D05" w:rsidP="005D0187">
            <w:pPr>
              <w:pStyle w:val="TAL"/>
            </w:pPr>
          </w:p>
          <w:p w14:paraId="7162621B" w14:textId="77777777" w:rsidR="005A1D05" w:rsidRPr="0088193B" w:rsidRDefault="005A1D05" w:rsidP="005D0187">
            <w:pPr>
              <w:pStyle w:val="TAL"/>
            </w:pPr>
            <w:r w:rsidRPr="0088193B">
              <w:t xml:space="preserve">The SS uses the same </w:t>
            </w:r>
            <w:r w:rsidRPr="0088193B">
              <w:rPr>
                <w:position w:val="-12"/>
              </w:rPr>
              <w:object w:dxaOrig="480" w:dyaOrig="380" w14:anchorId="5793622F">
                <v:shape id="_x0000_i3492" type="#_x0000_t75" style="width:24.75pt;height:19.5pt" o:ole="">
                  <v:imagedata r:id="rId1503" o:title=""/>
                </v:shape>
                <o:OLEObject Type="Embed" ProgID="Equation.3" ShapeID="_x0000_i3492" DrawAspect="Content" ObjectID="_1799747978" r:id="rId2672"/>
              </w:object>
            </w:r>
            <w:r w:rsidRPr="0088193B">
              <w:t>for both transport blocks:</w:t>
            </w:r>
          </w:p>
          <w:p w14:paraId="665A92C1" w14:textId="77777777" w:rsidR="005A1D05" w:rsidRPr="0088193B" w:rsidRDefault="005A1D05" w:rsidP="005D0187">
            <w:pPr>
              <w:pStyle w:val="TAL"/>
            </w:pPr>
          </w:p>
          <w:p w14:paraId="3BBCD426" w14:textId="77777777" w:rsidR="005A1D05" w:rsidRPr="0088193B" w:rsidRDefault="005A1D05" w:rsidP="005D0187">
            <w:pPr>
              <w:pStyle w:val="TAL"/>
            </w:pPr>
            <w:r w:rsidRPr="0088193B">
              <w:rPr>
                <w:position w:val="-12"/>
              </w:rPr>
              <w:object w:dxaOrig="620" w:dyaOrig="380" w14:anchorId="4C2A8B80">
                <v:shape id="_x0000_i3493" type="#_x0000_t75" style="width:30.75pt;height:19.5pt" o:ole="">
                  <v:imagedata r:id="rId1511" o:title=""/>
                </v:shape>
                <o:OLEObject Type="Embed" ProgID="Equation.3" ShapeID="_x0000_i3493" DrawAspect="Content" ObjectID="_1799747979" r:id="rId2673"/>
              </w:object>
            </w:r>
            <w:r w:rsidRPr="0088193B">
              <w:t xml:space="preserve">= </w:t>
            </w:r>
            <w:r w:rsidRPr="0088193B">
              <w:rPr>
                <w:position w:val="-12"/>
              </w:rPr>
              <w:object w:dxaOrig="620" w:dyaOrig="380" w14:anchorId="173692F5">
                <v:shape id="_x0000_i3494" type="#_x0000_t75" style="width:30.75pt;height:19.5pt" o:ole="">
                  <v:imagedata r:id="rId1513" o:title=""/>
                </v:shape>
                <o:OLEObject Type="Embed" ProgID="Equation.3" ShapeID="_x0000_i3494" DrawAspect="Content" ObjectID="_1799747980" r:id="rId2674"/>
              </w:object>
            </w:r>
            <w:r w:rsidRPr="0088193B">
              <w:t>=</w:t>
            </w:r>
            <w:r w:rsidRPr="0088193B">
              <w:rPr>
                <w:position w:val="-12"/>
              </w:rPr>
              <w:object w:dxaOrig="480" w:dyaOrig="380" w14:anchorId="23B0723C">
                <v:shape id="_x0000_i3495" type="#_x0000_t75" style="width:24.75pt;height:19.5pt" o:ole="">
                  <v:imagedata r:id="rId1503" o:title=""/>
                </v:shape>
                <o:OLEObject Type="Embed" ProgID="Equation.3" ShapeID="_x0000_i3495" DrawAspect="Content" ObjectID="_1799747981" r:id="rId2675"/>
              </w:object>
            </w:r>
          </w:p>
        </w:tc>
        <w:tc>
          <w:tcPr>
            <w:tcW w:w="709" w:type="dxa"/>
            <w:tcBorders>
              <w:top w:val="single" w:sz="4" w:space="0" w:color="auto"/>
              <w:left w:val="single" w:sz="4" w:space="0" w:color="auto"/>
              <w:bottom w:val="single" w:sz="4" w:space="0" w:color="auto"/>
              <w:right w:val="single" w:sz="4" w:space="0" w:color="auto"/>
            </w:tcBorders>
          </w:tcPr>
          <w:p w14:paraId="56238E12"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D0E2155"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22176B9"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8D45D91" w14:textId="77777777" w:rsidR="005A1D05" w:rsidRPr="0088193B" w:rsidRDefault="005A1D05" w:rsidP="005D0187">
            <w:pPr>
              <w:pStyle w:val="TAC"/>
            </w:pPr>
            <w:r w:rsidRPr="0088193B">
              <w:t>-</w:t>
            </w:r>
          </w:p>
        </w:tc>
      </w:tr>
      <w:tr w:rsidR="005A1D05" w:rsidRPr="0088193B" w14:paraId="148A2635" w14:textId="77777777" w:rsidTr="005D0187">
        <w:tc>
          <w:tcPr>
            <w:tcW w:w="534" w:type="dxa"/>
            <w:tcBorders>
              <w:top w:val="single" w:sz="4" w:space="0" w:color="auto"/>
              <w:left w:val="single" w:sz="4" w:space="0" w:color="auto"/>
              <w:bottom w:val="single" w:sz="4" w:space="0" w:color="auto"/>
              <w:right w:val="single" w:sz="4" w:space="0" w:color="auto"/>
            </w:tcBorders>
          </w:tcPr>
          <w:p w14:paraId="50879FB9" w14:textId="77777777" w:rsidR="005A1D05" w:rsidRPr="0088193B" w:rsidRDefault="005A1D05"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E075C30" w14:textId="77777777" w:rsidR="005A1D05" w:rsidRPr="0088193B" w:rsidRDefault="005A1D05" w:rsidP="005D0187">
            <w:pPr>
              <w:pStyle w:val="TAL"/>
            </w:pPr>
            <w:r w:rsidRPr="0088193B">
              <w:t>EXCEPTION: Steps 4 to 7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12a.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12a.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1.</w:t>
            </w:r>
          </w:p>
        </w:tc>
        <w:tc>
          <w:tcPr>
            <w:tcW w:w="709" w:type="dxa"/>
            <w:tcBorders>
              <w:top w:val="single" w:sz="4" w:space="0" w:color="auto"/>
              <w:left w:val="single" w:sz="4" w:space="0" w:color="auto"/>
              <w:bottom w:val="single" w:sz="4" w:space="0" w:color="auto"/>
              <w:right w:val="single" w:sz="4" w:space="0" w:color="auto"/>
            </w:tcBorders>
          </w:tcPr>
          <w:p w14:paraId="7B68916C"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59FE354"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1E0FA8A"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EF83EB2" w14:textId="77777777" w:rsidR="005A1D05" w:rsidRPr="0088193B" w:rsidRDefault="005A1D05" w:rsidP="005D0187">
            <w:pPr>
              <w:pStyle w:val="TAC"/>
            </w:pPr>
            <w:r w:rsidRPr="0088193B">
              <w:t>-</w:t>
            </w:r>
          </w:p>
        </w:tc>
      </w:tr>
      <w:tr w:rsidR="005A1D05" w:rsidRPr="0088193B" w14:paraId="18158420" w14:textId="77777777" w:rsidTr="005D0187">
        <w:tc>
          <w:tcPr>
            <w:tcW w:w="534" w:type="dxa"/>
            <w:tcBorders>
              <w:top w:val="single" w:sz="4" w:space="0" w:color="auto"/>
              <w:left w:val="single" w:sz="4" w:space="0" w:color="auto"/>
              <w:bottom w:val="single" w:sz="4" w:space="0" w:color="auto"/>
              <w:right w:val="single" w:sz="4" w:space="0" w:color="auto"/>
            </w:tcBorders>
          </w:tcPr>
          <w:p w14:paraId="12E87654" w14:textId="77777777" w:rsidR="005A1D05" w:rsidRPr="0088193B" w:rsidRDefault="005A1D05" w:rsidP="005D018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7B103B65" w14:textId="77777777" w:rsidR="005A1D05" w:rsidRPr="0088193B" w:rsidRDefault="005A1D05" w:rsidP="005D0187">
            <w:pPr>
              <w:pStyle w:val="TAL"/>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12a.3.2-2.</w:t>
            </w:r>
          </w:p>
        </w:tc>
        <w:tc>
          <w:tcPr>
            <w:tcW w:w="709" w:type="dxa"/>
            <w:tcBorders>
              <w:top w:val="single" w:sz="4" w:space="0" w:color="auto"/>
              <w:left w:val="single" w:sz="4" w:space="0" w:color="auto"/>
              <w:bottom w:val="single" w:sz="4" w:space="0" w:color="auto"/>
              <w:right w:val="single" w:sz="4" w:space="0" w:color="auto"/>
            </w:tcBorders>
          </w:tcPr>
          <w:p w14:paraId="38C38B73"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0C99B0F"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14E77F4"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A5C7587" w14:textId="77777777" w:rsidR="005A1D05" w:rsidRPr="0088193B" w:rsidRDefault="005A1D05" w:rsidP="005D0187">
            <w:pPr>
              <w:pStyle w:val="TAC"/>
            </w:pPr>
            <w:r w:rsidRPr="0088193B">
              <w:t>-</w:t>
            </w:r>
          </w:p>
        </w:tc>
      </w:tr>
      <w:tr w:rsidR="005A1D05" w:rsidRPr="0088193B" w14:paraId="055F9AD3" w14:textId="77777777" w:rsidTr="005D0187">
        <w:tc>
          <w:tcPr>
            <w:tcW w:w="534" w:type="dxa"/>
            <w:tcBorders>
              <w:top w:val="single" w:sz="4" w:space="0" w:color="auto"/>
              <w:left w:val="single" w:sz="4" w:space="0" w:color="auto"/>
              <w:bottom w:val="single" w:sz="4" w:space="0" w:color="auto"/>
              <w:right w:val="single" w:sz="4" w:space="0" w:color="auto"/>
            </w:tcBorders>
          </w:tcPr>
          <w:p w14:paraId="0C7A8F6D" w14:textId="77777777" w:rsidR="005A1D05" w:rsidRPr="0088193B" w:rsidRDefault="005A1D05" w:rsidP="005D018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54DD0D3B" w14:textId="77777777" w:rsidR="005A1D05" w:rsidRPr="0088193B" w:rsidRDefault="005A1D05" w:rsidP="005D0187">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0 and a </w:t>
            </w:r>
            <w:r w:rsidRPr="0088193B">
              <w:rPr>
                <w:lang w:eastAsia="zh-CN"/>
              </w:rPr>
              <w:t>r</w:t>
            </w:r>
            <w:r w:rsidRPr="0088193B">
              <w:t xml:space="preserve">esource block assignment (RBA) correspondent to </w:t>
            </w:r>
            <w:r w:rsidRPr="0088193B">
              <w:rPr>
                <w:position w:val="-10"/>
              </w:rPr>
              <w:object w:dxaOrig="480" w:dyaOrig="340" w14:anchorId="431B283C">
                <v:shape id="_x0000_i3496" type="#_x0000_t75" style="width:24.75pt;height:17.25pt" o:ole="">
                  <v:imagedata r:id="rId182" o:title=""/>
                </v:shape>
                <o:OLEObject Type="Embed" ProgID="Equation.3" ShapeID="_x0000_i3496" DrawAspect="Content" ObjectID="_1799747982" r:id="rId2676"/>
              </w:object>
            </w:r>
            <w:r w:rsidRPr="0088193B">
              <w:rPr>
                <w:lang w:eastAsia="zh-CN"/>
              </w:rPr>
              <w:t xml:space="preserve"> </w:t>
            </w:r>
            <w:r w:rsidRPr="0088193B">
              <w:t xml:space="preserve">as specified in 7.1.6.1 in TS 36.213 and </w:t>
            </w:r>
            <w:r w:rsidRPr="0088193B">
              <w:rPr>
                <w:lang w:eastAsia="zh-CN"/>
              </w:rPr>
              <w:t>m</w:t>
            </w:r>
            <w:r w:rsidRPr="0088193B">
              <w:t xml:space="preserve">odulation, Transport block to codeword swap flag set to ‘0’, coding scheme </w:t>
            </w:r>
            <w:r w:rsidRPr="0088193B">
              <w:rPr>
                <w:position w:val="-12"/>
              </w:rPr>
              <w:object w:dxaOrig="620" w:dyaOrig="380" w14:anchorId="03E367BB">
                <v:shape id="_x0000_i3497" type="#_x0000_t75" style="width:30.75pt;height:19.5pt" o:ole="">
                  <v:imagedata r:id="rId1517" o:title=""/>
                </v:shape>
                <o:OLEObject Type="Embed" ProgID="Equation.3" ShapeID="_x0000_i3497" DrawAspect="Content" ObjectID="_1799747983" r:id="rId2677"/>
              </w:object>
            </w:r>
            <w:r w:rsidRPr="0088193B">
              <w:t xml:space="preserve">for transport block 1 and </w:t>
            </w:r>
            <w:r w:rsidRPr="0088193B">
              <w:rPr>
                <w:position w:val="-12"/>
              </w:rPr>
              <w:object w:dxaOrig="620" w:dyaOrig="380" w14:anchorId="460F33EB">
                <v:shape id="_x0000_i3498" type="#_x0000_t75" style="width:30.75pt;height:19.5pt" o:ole="">
                  <v:imagedata r:id="rId1519" o:title=""/>
                </v:shape>
                <o:OLEObject Type="Embed" ProgID="Equation.3" ShapeID="_x0000_i3498" DrawAspect="Content" ObjectID="_1799747984" r:id="rId2678"/>
              </w:object>
            </w:r>
            <w:r w:rsidRPr="0088193B">
              <w:t>for transport block 2 and Precoding information set to ’1’ for 3 Layers spatial multiplexing.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3F5178F5" w14:textId="77777777" w:rsidR="005A1D05" w:rsidRPr="0088193B" w:rsidRDefault="005A1D05" w:rsidP="005D01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339A37C1" w14:textId="77777777" w:rsidR="005A1D05" w:rsidRPr="0088193B" w:rsidRDefault="005A1D05" w:rsidP="005D0187">
            <w:pPr>
              <w:pStyle w:val="TAL"/>
            </w:pPr>
            <w:r w:rsidRPr="0088193B">
              <w:t>Transport block 1:</w:t>
            </w:r>
          </w:p>
          <w:p w14:paraId="3E59BE68" w14:textId="77777777" w:rsidR="005A1D05" w:rsidRPr="0088193B" w:rsidRDefault="005A1D05" w:rsidP="005D0187">
            <w:pPr>
              <w:pStyle w:val="TAL"/>
            </w:pPr>
            <w:r w:rsidRPr="0088193B">
              <w:t xml:space="preserve">MAC PDU </w:t>
            </w:r>
          </w:p>
          <w:p w14:paraId="13EA66B6" w14:textId="77777777" w:rsidR="005A1D05" w:rsidRPr="0088193B" w:rsidRDefault="005A1D05" w:rsidP="005D0187">
            <w:pPr>
              <w:pStyle w:val="TAL"/>
            </w:pPr>
            <w:r w:rsidRPr="0088193B">
              <w:t>Transport block 2:</w:t>
            </w:r>
          </w:p>
          <w:p w14:paraId="2273202C" w14:textId="77777777" w:rsidR="005A1D05" w:rsidRPr="0088193B" w:rsidRDefault="005A1D05" w:rsidP="005D0187">
            <w:pPr>
              <w:pStyle w:val="TAL"/>
            </w:pPr>
            <w:r w:rsidRPr="0088193B">
              <w:t xml:space="preserve">MAC PDU </w:t>
            </w:r>
          </w:p>
          <w:p w14:paraId="35A5F979" w14:textId="77777777" w:rsidR="005A1D05" w:rsidRPr="0088193B" w:rsidRDefault="005A1D05" w:rsidP="005D0187">
            <w:pPr>
              <w:pStyle w:val="TAL"/>
            </w:pPr>
            <w:r w:rsidRPr="0088193B">
              <w:t>DCI: (DCI Format 2A, RA type 0, RBA(</w:t>
            </w:r>
            <w:r w:rsidRPr="0088193B">
              <w:rPr>
                <w:position w:val="-10"/>
              </w:rPr>
              <w:object w:dxaOrig="480" w:dyaOrig="340" w14:anchorId="5047A70C">
                <v:shape id="_x0000_i3499" type="#_x0000_t75" style="width:24.75pt;height:17.25pt" o:ole="">
                  <v:imagedata r:id="rId182" o:title=""/>
                </v:shape>
                <o:OLEObject Type="Embed" ProgID="Equation.3" ShapeID="_x0000_i3499" DrawAspect="Content" ObjectID="_1799747985" r:id="rId2679"/>
              </w:object>
            </w:r>
            <w:r w:rsidRPr="0088193B">
              <w:t xml:space="preserve">),  Transport block to codeword swap flag=’0’, </w:t>
            </w:r>
            <w:r w:rsidRPr="0088193B">
              <w:rPr>
                <w:position w:val="-12"/>
              </w:rPr>
              <w:object w:dxaOrig="620" w:dyaOrig="380" w14:anchorId="67E047AE">
                <v:shape id="_x0000_i3500" type="#_x0000_t75" style="width:30.75pt;height:19.5pt" o:ole="">
                  <v:imagedata r:id="rId1522" o:title=""/>
                </v:shape>
                <o:OLEObject Type="Embed" ProgID="Equation.3" ShapeID="_x0000_i3500" DrawAspect="Content" ObjectID="_1799747986" r:id="rId2680"/>
              </w:object>
            </w:r>
            <w:r w:rsidRPr="0088193B">
              <w:t xml:space="preserve">, </w:t>
            </w:r>
            <w:r w:rsidRPr="0088193B">
              <w:rPr>
                <w:position w:val="-12"/>
              </w:rPr>
              <w:object w:dxaOrig="639" w:dyaOrig="380" w14:anchorId="222AD3A0">
                <v:shape id="_x0000_i3501" type="#_x0000_t75" style="width:32.25pt;height:19.5pt" o:ole="">
                  <v:imagedata r:id="rId1524" o:title=""/>
                </v:shape>
                <o:OLEObject Type="Embed" ProgID="Equation.3" ShapeID="_x0000_i3501" DrawAspect="Content" ObjectID="_1799747987" r:id="rId2681"/>
              </w:object>
            </w:r>
            <w:r w:rsidRPr="0088193B">
              <w:t>,  Precoding information=’1’)</w:t>
            </w:r>
          </w:p>
        </w:tc>
        <w:tc>
          <w:tcPr>
            <w:tcW w:w="567" w:type="dxa"/>
            <w:tcBorders>
              <w:top w:val="single" w:sz="4" w:space="0" w:color="auto"/>
              <w:left w:val="single" w:sz="4" w:space="0" w:color="auto"/>
              <w:bottom w:val="single" w:sz="4" w:space="0" w:color="auto"/>
              <w:right w:val="single" w:sz="4" w:space="0" w:color="auto"/>
            </w:tcBorders>
          </w:tcPr>
          <w:p w14:paraId="3B60675B"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C69E413" w14:textId="77777777" w:rsidR="005A1D05" w:rsidRPr="0088193B" w:rsidRDefault="005A1D05" w:rsidP="005D0187">
            <w:pPr>
              <w:pStyle w:val="TAC"/>
            </w:pPr>
            <w:r w:rsidRPr="0088193B">
              <w:t>-</w:t>
            </w:r>
          </w:p>
        </w:tc>
      </w:tr>
      <w:tr w:rsidR="005A1D05" w:rsidRPr="0088193B" w14:paraId="21DB8469" w14:textId="77777777" w:rsidTr="005D0187">
        <w:tc>
          <w:tcPr>
            <w:tcW w:w="534" w:type="dxa"/>
            <w:tcBorders>
              <w:top w:val="single" w:sz="4" w:space="0" w:color="auto"/>
              <w:left w:val="single" w:sz="4" w:space="0" w:color="auto"/>
              <w:bottom w:val="single" w:sz="4" w:space="0" w:color="auto"/>
              <w:right w:val="single" w:sz="4" w:space="0" w:color="auto"/>
            </w:tcBorders>
          </w:tcPr>
          <w:p w14:paraId="3FC3561C" w14:textId="77777777" w:rsidR="005A1D05" w:rsidRPr="0088193B" w:rsidRDefault="005A1D05" w:rsidP="005D0187">
            <w:pPr>
              <w:pStyle w:val="TAC"/>
              <w:rPr>
                <w:lang w:eastAsia="zh-CN"/>
              </w:rPr>
            </w:pPr>
            <w:r w:rsidRPr="0088193B">
              <w:rPr>
                <w:lang w:eastAsia="zh-CN"/>
              </w:rPr>
              <w:t>6</w:t>
            </w:r>
          </w:p>
        </w:tc>
        <w:tc>
          <w:tcPr>
            <w:tcW w:w="2976" w:type="dxa"/>
            <w:tcBorders>
              <w:top w:val="single" w:sz="4" w:space="0" w:color="auto"/>
              <w:left w:val="single" w:sz="4" w:space="0" w:color="auto"/>
              <w:bottom w:val="single" w:sz="4" w:space="0" w:color="auto"/>
              <w:right w:val="single" w:sz="4" w:space="0" w:color="auto"/>
            </w:tcBorders>
          </w:tcPr>
          <w:p w14:paraId="43CB589F" w14:textId="77777777" w:rsidR="005A1D05" w:rsidRPr="0088193B" w:rsidRDefault="005A1D05" w:rsidP="005D0187">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6B13AD8A" w14:textId="77777777" w:rsidR="005A1D05" w:rsidRPr="0088193B" w:rsidRDefault="005A1D05" w:rsidP="005D018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6CF588E8" w14:textId="77777777" w:rsidR="005A1D05" w:rsidRPr="0088193B" w:rsidRDefault="005A1D05" w:rsidP="005D018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2921D33" w14:textId="77777777" w:rsidR="005A1D05" w:rsidRPr="0088193B" w:rsidRDefault="005A1D05" w:rsidP="005D018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A76FD2D" w14:textId="77777777" w:rsidR="005A1D05" w:rsidRPr="0088193B" w:rsidRDefault="005A1D05" w:rsidP="005D0187">
            <w:pPr>
              <w:pStyle w:val="TAC"/>
              <w:rPr>
                <w:lang w:eastAsia="zh-CN"/>
              </w:rPr>
            </w:pPr>
            <w:r w:rsidRPr="0088193B">
              <w:rPr>
                <w:lang w:eastAsia="zh-CN"/>
              </w:rPr>
              <w:t>-</w:t>
            </w:r>
          </w:p>
        </w:tc>
      </w:tr>
      <w:tr w:rsidR="005A1D05" w:rsidRPr="0088193B" w14:paraId="417481E8" w14:textId="77777777" w:rsidTr="005D0187">
        <w:trPr>
          <w:trHeight w:val="934"/>
        </w:trPr>
        <w:tc>
          <w:tcPr>
            <w:tcW w:w="534" w:type="dxa"/>
            <w:tcBorders>
              <w:top w:val="single" w:sz="4" w:space="0" w:color="auto"/>
              <w:left w:val="single" w:sz="4" w:space="0" w:color="auto"/>
              <w:bottom w:val="single" w:sz="4" w:space="0" w:color="auto"/>
              <w:right w:val="single" w:sz="4" w:space="0" w:color="auto"/>
            </w:tcBorders>
          </w:tcPr>
          <w:p w14:paraId="7D737A8B" w14:textId="77777777" w:rsidR="005A1D05" w:rsidRPr="0088193B" w:rsidRDefault="005A1D05" w:rsidP="005D0187">
            <w:pPr>
              <w:pStyle w:val="TAC"/>
            </w:pPr>
            <w:r w:rsidRPr="0088193B">
              <w:t>7</w:t>
            </w:r>
          </w:p>
        </w:tc>
        <w:tc>
          <w:tcPr>
            <w:tcW w:w="2976" w:type="dxa"/>
            <w:tcBorders>
              <w:top w:val="single" w:sz="4" w:space="0" w:color="auto"/>
              <w:left w:val="single" w:sz="4" w:space="0" w:color="auto"/>
              <w:bottom w:val="single" w:sz="4" w:space="0" w:color="auto"/>
              <w:right w:val="single" w:sz="4" w:space="0" w:color="auto"/>
            </w:tcBorders>
          </w:tcPr>
          <w:p w14:paraId="523134DC" w14:textId="77777777" w:rsidR="005A1D05" w:rsidRPr="0088193B" w:rsidRDefault="005A1D05" w:rsidP="005D0187">
            <w:pPr>
              <w:pStyle w:val="TAL"/>
            </w:pPr>
            <w:r w:rsidRPr="0088193B">
              <w:t>CHECK: Does UE return the same number of PDCP SDUs with same content as transmitted by the SS in step 5?</w:t>
            </w:r>
          </w:p>
        </w:tc>
        <w:tc>
          <w:tcPr>
            <w:tcW w:w="709" w:type="dxa"/>
            <w:tcBorders>
              <w:top w:val="single" w:sz="4" w:space="0" w:color="auto"/>
              <w:left w:val="single" w:sz="4" w:space="0" w:color="auto"/>
              <w:bottom w:val="single" w:sz="4" w:space="0" w:color="auto"/>
              <w:right w:val="single" w:sz="4" w:space="0" w:color="auto"/>
            </w:tcBorders>
          </w:tcPr>
          <w:p w14:paraId="44C5BA42" w14:textId="77777777" w:rsidR="005A1D05" w:rsidRPr="0088193B" w:rsidRDefault="005A1D05" w:rsidP="005D01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708743C0" w14:textId="77777777" w:rsidR="005A1D05" w:rsidRPr="0088193B" w:rsidRDefault="005A1D05" w:rsidP="005D0187">
            <w:pPr>
              <w:pStyle w:val="TAL"/>
            </w:pPr>
            <w:r w:rsidRPr="0088193B">
              <w:t>(N</w:t>
            </w:r>
            <w:r w:rsidRPr="0088193B">
              <w:rPr>
                <w:vertAlign w:val="subscript"/>
              </w:rPr>
              <w:t xml:space="preserve">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103F0B6C" w14:textId="77777777" w:rsidR="005A1D05" w:rsidRPr="0088193B" w:rsidRDefault="005A1D05" w:rsidP="005D018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DA5ECA6" w14:textId="77777777" w:rsidR="005A1D05" w:rsidRPr="0088193B" w:rsidRDefault="005A1D05" w:rsidP="005D0187">
            <w:pPr>
              <w:pStyle w:val="TAC"/>
            </w:pPr>
            <w:r w:rsidRPr="0088193B">
              <w:t>P</w:t>
            </w:r>
          </w:p>
        </w:tc>
      </w:tr>
      <w:tr w:rsidR="005A1D05" w:rsidRPr="0088193B" w14:paraId="3110565F" w14:textId="77777777" w:rsidTr="005D0187">
        <w:tc>
          <w:tcPr>
            <w:tcW w:w="534" w:type="dxa"/>
            <w:tcBorders>
              <w:top w:val="single" w:sz="4" w:space="0" w:color="auto"/>
              <w:left w:val="single" w:sz="4" w:space="0" w:color="auto"/>
              <w:bottom w:val="single" w:sz="4" w:space="0" w:color="auto"/>
              <w:right w:val="single" w:sz="4" w:space="0" w:color="auto"/>
            </w:tcBorders>
          </w:tcPr>
          <w:p w14:paraId="2DA886CF" w14:textId="77777777" w:rsidR="005A1D05" w:rsidRPr="0088193B" w:rsidRDefault="005A1D05"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354891C2" w14:textId="77777777" w:rsidR="005A1D05" w:rsidRPr="0088193B" w:rsidRDefault="005A1D05" w:rsidP="005D0187">
            <w:pPr>
              <w:pStyle w:val="TAL"/>
            </w:pPr>
            <w:r w:rsidRPr="0088193B">
              <w:t xml:space="preserve">EXCEPTION: Steps 8 to 12 are repeated for </w:t>
            </w:r>
            <w:r w:rsidRPr="0088193B">
              <w:rPr>
                <w:lang w:eastAsia="zh-CN"/>
              </w:rPr>
              <w:t xml:space="preserve">allowed </w:t>
            </w:r>
            <w:r w:rsidRPr="0088193B">
              <w:t xml:space="preserve">values of </w:t>
            </w:r>
            <w:r w:rsidRPr="0088193B">
              <w:rPr>
                <w:position w:val="-10"/>
              </w:rPr>
              <w:object w:dxaOrig="480" w:dyaOrig="340" w14:anchorId="60056CCD">
                <v:shape id="_x0000_i3502" type="#_x0000_t75" style="width:24.75pt;height:17.25pt" o:ole="">
                  <v:imagedata r:id="rId182" o:title=""/>
                </v:shape>
                <o:OLEObject Type="Embed" ProgID="Equation.3" ShapeID="_x0000_i3502" DrawAspect="Content" ObjectID="_1799747988" r:id="rId2682"/>
              </w:object>
            </w:r>
            <w:r w:rsidRPr="0088193B">
              <w:t xml:space="preserve"> </w:t>
            </w:r>
            <w:r w:rsidRPr="0088193B">
              <w:rPr>
                <w:lang w:eastAsia="zh-CN"/>
              </w:rPr>
              <w:t>as per table 7.1.7.1.12a.3.2-</w:t>
            </w:r>
            <w:r w:rsidR="00FE2470" w:rsidRPr="0088193B">
              <w:rPr>
                <w:lang w:eastAsia="zh-CN"/>
              </w:rPr>
              <w:t>2c</w:t>
            </w:r>
            <w:r w:rsidR="00FE2470" w:rsidRPr="0088193B">
              <w:t xml:space="preserve"> </w:t>
            </w:r>
            <w:r w:rsidRPr="0088193B">
              <w:t xml:space="preserve">and for each </w:t>
            </w:r>
            <w:r w:rsidRPr="0088193B">
              <w:rPr>
                <w:position w:val="-12"/>
              </w:rPr>
              <w:object w:dxaOrig="480" w:dyaOrig="380" w14:anchorId="4B2BDFD8">
                <v:shape id="_x0000_i3503" type="#_x0000_t75" style="width:24.75pt;height:19.5pt" o:ole="">
                  <v:imagedata r:id="rId1503" o:title=""/>
                </v:shape>
                <o:OLEObject Type="Embed" ProgID="Equation.3" ShapeID="_x0000_i3503" DrawAspect="Content" ObjectID="_1799747989" r:id="rId2683"/>
              </w:object>
            </w:r>
            <w:r w:rsidRPr="0088193B">
              <w:rPr>
                <w:lang w:eastAsia="zh-CN"/>
              </w:rPr>
              <w:t xml:space="preserve"> from </w:t>
            </w:r>
            <w:r w:rsidRPr="0088193B">
              <w:t xml:space="preserve">0 to </w:t>
            </w:r>
            <w:r w:rsidR="00FE2470" w:rsidRPr="0088193B">
              <w:t>27</w:t>
            </w:r>
          </w:p>
        </w:tc>
        <w:tc>
          <w:tcPr>
            <w:tcW w:w="709" w:type="dxa"/>
            <w:tcBorders>
              <w:top w:val="single" w:sz="4" w:space="0" w:color="auto"/>
              <w:left w:val="single" w:sz="4" w:space="0" w:color="auto"/>
              <w:bottom w:val="single" w:sz="4" w:space="0" w:color="auto"/>
              <w:right w:val="single" w:sz="4" w:space="0" w:color="auto"/>
            </w:tcBorders>
          </w:tcPr>
          <w:p w14:paraId="3C0CA228"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BB5BAD6"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5CD8993"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9237A1D" w14:textId="77777777" w:rsidR="005A1D05" w:rsidRPr="0088193B" w:rsidRDefault="005A1D05" w:rsidP="005D0187">
            <w:pPr>
              <w:pStyle w:val="TAC"/>
            </w:pPr>
            <w:r w:rsidRPr="0088193B">
              <w:t>-</w:t>
            </w:r>
          </w:p>
        </w:tc>
      </w:tr>
      <w:tr w:rsidR="005A1D05" w:rsidRPr="0088193B" w14:paraId="53B1CF48" w14:textId="77777777" w:rsidTr="005D0187">
        <w:tc>
          <w:tcPr>
            <w:tcW w:w="534" w:type="dxa"/>
            <w:tcBorders>
              <w:top w:val="single" w:sz="4" w:space="0" w:color="auto"/>
              <w:left w:val="single" w:sz="4" w:space="0" w:color="auto"/>
              <w:bottom w:val="single" w:sz="4" w:space="0" w:color="auto"/>
              <w:right w:val="single" w:sz="4" w:space="0" w:color="auto"/>
            </w:tcBorders>
          </w:tcPr>
          <w:p w14:paraId="5ACE37F4" w14:textId="77777777" w:rsidR="005A1D05" w:rsidRPr="0088193B" w:rsidRDefault="005A1D05" w:rsidP="005D0187">
            <w:pPr>
              <w:pStyle w:val="TAC"/>
            </w:pPr>
            <w:r w:rsidRPr="0088193B">
              <w:t>8</w:t>
            </w:r>
          </w:p>
        </w:tc>
        <w:tc>
          <w:tcPr>
            <w:tcW w:w="2976" w:type="dxa"/>
            <w:tcBorders>
              <w:top w:val="single" w:sz="4" w:space="0" w:color="auto"/>
              <w:left w:val="single" w:sz="4" w:space="0" w:color="auto"/>
              <w:bottom w:val="single" w:sz="4" w:space="0" w:color="auto"/>
              <w:right w:val="single" w:sz="4" w:space="0" w:color="auto"/>
            </w:tcBorders>
          </w:tcPr>
          <w:p w14:paraId="34456362" w14:textId="77777777" w:rsidR="005A1D05" w:rsidRPr="0088193B" w:rsidRDefault="005A1D05" w:rsidP="005D0187">
            <w:pPr>
              <w:pStyle w:val="TAL"/>
            </w:pPr>
            <w:r w:rsidRPr="0088193B">
              <w:t>SS looks up</w:t>
            </w:r>
            <w:r w:rsidRPr="0088193B">
              <w:rPr>
                <w:position w:val="-12"/>
              </w:rPr>
              <w:object w:dxaOrig="440" w:dyaOrig="380" w14:anchorId="6D374678">
                <v:shape id="_x0000_i3504" type="#_x0000_t75" style="width:21.75pt;height:19.5pt" o:ole="">
                  <v:imagedata r:id="rId1505" o:title=""/>
                </v:shape>
                <o:OLEObject Type="Embed" ProgID="Equation.3" ShapeID="_x0000_i3504" DrawAspect="Content" ObjectID="_1799747990" r:id="rId2684"/>
              </w:object>
            </w:r>
            <w:r w:rsidRPr="0088193B">
              <w:rPr>
                <w:lang w:eastAsia="zh-CN"/>
              </w:rPr>
              <w:t xml:space="preserve"> </w:t>
            </w:r>
            <w:r w:rsidRPr="0088193B">
              <w:t>in table 7.1.7.1-1</w:t>
            </w:r>
            <w:r w:rsidR="00FE2470" w:rsidRPr="0088193B">
              <w:t>A</w:t>
            </w:r>
            <w:r w:rsidRPr="0088193B">
              <w:t xml:space="preserve"> in TS 36.213 based on the value of </w:t>
            </w:r>
            <w:r w:rsidRPr="0088193B">
              <w:rPr>
                <w:position w:val="-12"/>
              </w:rPr>
              <w:object w:dxaOrig="480" w:dyaOrig="380" w14:anchorId="7C976419">
                <v:shape id="_x0000_i3505" type="#_x0000_t75" style="width:24.75pt;height:19.5pt" o:ole="">
                  <v:imagedata r:id="rId1503" o:title=""/>
                </v:shape>
                <o:OLEObject Type="Embed" ProgID="Equation.3" ShapeID="_x0000_i3505" DrawAspect="Content" ObjectID="_1799747991" r:id="rId2685"/>
              </w:object>
            </w:r>
            <w:r w:rsidRPr="0088193B">
              <w:t xml:space="preserve">. </w:t>
            </w:r>
          </w:p>
          <w:p w14:paraId="650274FA" w14:textId="77777777" w:rsidR="005A1D05" w:rsidRPr="0088193B" w:rsidRDefault="005A1D05" w:rsidP="005D0187">
            <w:pPr>
              <w:pStyle w:val="TAL"/>
            </w:pPr>
            <w:r w:rsidRPr="0088193B">
              <w:t>SS looks up TB</w:t>
            </w:r>
            <w:r w:rsidRPr="0088193B">
              <w:rPr>
                <w:vertAlign w:val="subscript"/>
              </w:rPr>
              <w:t xml:space="preserve">size#1 </w:t>
            </w:r>
            <w:r w:rsidRPr="0088193B">
              <w:t>as specified in TS 36.213 clause 7.1.7.2.2 based on values of</w:t>
            </w:r>
            <w:r w:rsidRPr="0088193B">
              <w:rPr>
                <w:lang w:eastAsia="zh-CN"/>
              </w:rPr>
              <w:t xml:space="preserve"> </w:t>
            </w:r>
            <w:r w:rsidRPr="0088193B">
              <w:rPr>
                <w:position w:val="-10"/>
              </w:rPr>
              <w:object w:dxaOrig="480" w:dyaOrig="340" w14:anchorId="56E812AF">
                <v:shape id="_x0000_i3506" type="#_x0000_t75" style="width:24.75pt;height:17.25pt" o:ole="">
                  <v:imagedata r:id="rId182" o:title=""/>
                </v:shape>
                <o:OLEObject Type="Embed" ProgID="Equation.3" ShapeID="_x0000_i3506" DrawAspect="Content" ObjectID="_1799747992" r:id="rId2686"/>
              </w:object>
            </w:r>
            <w:r w:rsidRPr="0088193B">
              <w:t xml:space="preserve"> and </w:t>
            </w:r>
            <w:r w:rsidRPr="0088193B">
              <w:rPr>
                <w:position w:val="-12"/>
              </w:rPr>
              <w:object w:dxaOrig="440" w:dyaOrig="380" w14:anchorId="2021AA4E">
                <v:shape id="_x0000_i3507" type="#_x0000_t75" style="width:21.75pt;height:19.5pt" o:ole="">
                  <v:imagedata r:id="rId1505" o:title=""/>
                </v:shape>
                <o:OLEObject Type="Embed" ProgID="Equation.3" ShapeID="_x0000_i3507" DrawAspect="Content" ObjectID="_1799747993" r:id="rId2687"/>
              </w:object>
            </w:r>
            <w:r w:rsidRPr="0088193B">
              <w:t>.</w:t>
            </w:r>
          </w:p>
          <w:p w14:paraId="2A4E7483" w14:textId="77777777" w:rsidR="005A1D05" w:rsidRPr="0088193B" w:rsidRDefault="005A1D05" w:rsidP="005D0187">
            <w:pPr>
              <w:pStyle w:val="TAL"/>
            </w:pPr>
            <w:r w:rsidRPr="0088193B">
              <w:t>SS looks up TB</w:t>
            </w:r>
            <w:r w:rsidRPr="0088193B">
              <w:rPr>
                <w:vertAlign w:val="subscript"/>
              </w:rPr>
              <w:t xml:space="preserve">size#2 </w:t>
            </w:r>
            <w:r w:rsidRPr="0088193B">
              <w:t>as specified in TS 36.213 clause 7.1.7.2.2 based on values of</w:t>
            </w:r>
            <w:r w:rsidRPr="0088193B">
              <w:rPr>
                <w:lang w:eastAsia="zh-CN"/>
              </w:rPr>
              <w:t xml:space="preserve"> </w:t>
            </w:r>
            <w:r w:rsidRPr="0088193B">
              <w:rPr>
                <w:position w:val="-10"/>
              </w:rPr>
              <w:object w:dxaOrig="480" w:dyaOrig="340" w14:anchorId="468F26EF">
                <v:shape id="_x0000_i3508" type="#_x0000_t75" style="width:24.75pt;height:17.25pt" o:ole="">
                  <v:imagedata r:id="rId182" o:title=""/>
                </v:shape>
                <o:OLEObject Type="Embed" ProgID="Equation.3" ShapeID="_x0000_i3508" DrawAspect="Content" ObjectID="_1799747994" r:id="rId2688"/>
              </w:object>
            </w:r>
            <w:r w:rsidRPr="0088193B">
              <w:t xml:space="preserve"> and </w:t>
            </w:r>
            <w:r w:rsidRPr="0088193B">
              <w:rPr>
                <w:position w:val="-12"/>
              </w:rPr>
              <w:object w:dxaOrig="440" w:dyaOrig="380" w14:anchorId="7CD58C4B">
                <v:shape id="_x0000_i3509" type="#_x0000_t75" style="width:21.75pt;height:19.5pt" o:ole="">
                  <v:imagedata r:id="rId1505" o:title=""/>
                </v:shape>
                <o:OLEObject Type="Embed" ProgID="Equation.3" ShapeID="_x0000_i3509" DrawAspect="Content" ObjectID="_1799747995" r:id="rId2689"/>
              </w:object>
            </w:r>
            <w:r w:rsidRPr="0088193B">
              <w:t>.</w:t>
            </w:r>
          </w:p>
          <w:p w14:paraId="1ED88954" w14:textId="77777777" w:rsidR="005A1D05" w:rsidRPr="0088193B" w:rsidRDefault="005A1D05" w:rsidP="005D0187">
            <w:pPr>
              <w:pStyle w:val="TAL"/>
            </w:pPr>
          </w:p>
          <w:p w14:paraId="741916C8" w14:textId="77777777" w:rsidR="005A1D05" w:rsidRPr="0088193B" w:rsidRDefault="005A1D05" w:rsidP="005D0187">
            <w:pPr>
              <w:pStyle w:val="TAL"/>
            </w:pPr>
            <w:r w:rsidRPr="0088193B">
              <w:t xml:space="preserve">The SS uses the same </w:t>
            </w:r>
            <w:r w:rsidRPr="0088193B">
              <w:rPr>
                <w:position w:val="-12"/>
              </w:rPr>
              <w:object w:dxaOrig="480" w:dyaOrig="380" w14:anchorId="2774018C">
                <v:shape id="_x0000_i3510" type="#_x0000_t75" style="width:24.75pt;height:19.5pt" o:ole="">
                  <v:imagedata r:id="rId1503" o:title=""/>
                </v:shape>
                <o:OLEObject Type="Embed" ProgID="Equation.3" ShapeID="_x0000_i3510" DrawAspect="Content" ObjectID="_1799747996" r:id="rId2690"/>
              </w:object>
            </w:r>
            <w:r w:rsidRPr="0088193B">
              <w:t>for both transport blocks:</w:t>
            </w:r>
          </w:p>
          <w:p w14:paraId="018BEA80" w14:textId="77777777" w:rsidR="005A1D05" w:rsidRPr="0088193B" w:rsidRDefault="005A1D05" w:rsidP="005D0187">
            <w:pPr>
              <w:pStyle w:val="TAL"/>
            </w:pPr>
          </w:p>
          <w:p w14:paraId="6FAFDD14" w14:textId="77777777" w:rsidR="005A1D05" w:rsidRPr="0088193B" w:rsidRDefault="005A1D05" w:rsidP="005D0187">
            <w:pPr>
              <w:pStyle w:val="TAL"/>
            </w:pPr>
            <w:r w:rsidRPr="0088193B">
              <w:rPr>
                <w:position w:val="-12"/>
              </w:rPr>
              <w:object w:dxaOrig="620" w:dyaOrig="380" w14:anchorId="286C2BB5">
                <v:shape id="_x0000_i3511" type="#_x0000_t75" style="width:30.75pt;height:19.5pt" o:ole="">
                  <v:imagedata r:id="rId1511" o:title=""/>
                </v:shape>
                <o:OLEObject Type="Embed" ProgID="Equation.3" ShapeID="_x0000_i3511" DrawAspect="Content" ObjectID="_1799747997" r:id="rId2691"/>
              </w:object>
            </w:r>
            <w:r w:rsidRPr="0088193B">
              <w:t xml:space="preserve">= </w:t>
            </w:r>
            <w:r w:rsidRPr="0088193B">
              <w:rPr>
                <w:position w:val="-12"/>
              </w:rPr>
              <w:object w:dxaOrig="620" w:dyaOrig="380" w14:anchorId="58D57C0B">
                <v:shape id="_x0000_i3512" type="#_x0000_t75" style="width:30.75pt;height:19.5pt" o:ole="">
                  <v:imagedata r:id="rId1513" o:title=""/>
                </v:shape>
                <o:OLEObject Type="Embed" ProgID="Equation.3" ShapeID="_x0000_i3512" DrawAspect="Content" ObjectID="_1799747998" r:id="rId2692"/>
              </w:object>
            </w:r>
            <w:r w:rsidRPr="0088193B">
              <w:t>=</w:t>
            </w:r>
            <w:r w:rsidRPr="0088193B">
              <w:rPr>
                <w:position w:val="-12"/>
              </w:rPr>
              <w:object w:dxaOrig="480" w:dyaOrig="380" w14:anchorId="1104A22B">
                <v:shape id="_x0000_i3513" type="#_x0000_t75" style="width:24.75pt;height:19.5pt" o:ole="">
                  <v:imagedata r:id="rId1503" o:title=""/>
                </v:shape>
                <o:OLEObject Type="Embed" ProgID="Equation.3" ShapeID="_x0000_i3513" DrawAspect="Content" ObjectID="_1799747999" r:id="rId2693"/>
              </w:object>
            </w:r>
          </w:p>
        </w:tc>
        <w:tc>
          <w:tcPr>
            <w:tcW w:w="709" w:type="dxa"/>
            <w:tcBorders>
              <w:top w:val="single" w:sz="4" w:space="0" w:color="auto"/>
              <w:left w:val="single" w:sz="4" w:space="0" w:color="auto"/>
              <w:bottom w:val="single" w:sz="4" w:space="0" w:color="auto"/>
              <w:right w:val="single" w:sz="4" w:space="0" w:color="auto"/>
            </w:tcBorders>
          </w:tcPr>
          <w:p w14:paraId="48C14B64"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A761BC3"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013D8E9"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4755103" w14:textId="77777777" w:rsidR="005A1D05" w:rsidRPr="0088193B" w:rsidRDefault="005A1D05" w:rsidP="005D0187">
            <w:pPr>
              <w:pStyle w:val="TAC"/>
            </w:pPr>
            <w:r w:rsidRPr="0088193B">
              <w:t>-</w:t>
            </w:r>
          </w:p>
        </w:tc>
      </w:tr>
      <w:tr w:rsidR="005A1D05" w:rsidRPr="0088193B" w14:paraId="35586304" w14:textId="77777777" w:rsidTr="005D0187">
        <w:tc>
          <w:tcPr>
            <w:tcW w:w="534" w:type="dxa"/>
            <w:tcBorders>
              <w:top w:val="single" w:sz="4" w:space="0" w:color="auto"/>
              <w:left w:val="single" w:sz="4" w:space="0" w:color="auto"/>
              <w:bottom w:val="single" w:sz="4" w:space="0" w:color="auto"/>
              <w:right w:val="single" w:sz="4" w:space="0" w:color="auto"/>
            </w:tcBorders>
          </w:tcPr>
          <w:p w14:paraId="6769EC46" w14:textId="77777777" w:rsidR="005A1D05" w:rsidRPr="0088193B" w:rsidRDefault="005A1D05" w:rsidP="005D01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59A2194" w14:textId="77777777" w:rsidR="005A1D05" w:rsidRPr="0088193B" w:rsidRDefault="005A1D05" w:rsidP="005D0187">
            <w:pPr>
              <w:pStyle w:val="TAL"/>
            </w:pPr>
            <w:r w:rsidRPr="0088193B">
              <w:t>EXCEPTION: Steps 4 to 7 are performed if the sum of the sizes of TB</w:t>
            </w:r>
            <w:r w:rsidRPr="0088193B">
              <w:rPr>
                <w:vertAlign w:val="subscript"/>
              </w:rPr>
              <w:t xml:space="preserve">size#1 </w:t>
            </w:r>
            <w:r w:rsidRPr="0088193B">
              <w:t xml:space="preserve"> and TB</w:t>
            </w:r>
            <w:r w:rsidRPr="0088193B">
              <w:rPr>
                <w:vertAlign w:val="subscript"/>
              </w:rPr>
              <w:t>size#2</w:t>
            </w:r>
            <w:r w:rsidRPr="0088193B">
              <w:t xml:space="preserve"> is less </w:t>
            </w:r>
            <w:r w:rsidRPr="0088193B">
              <w:rPr>
                <w:lang w:eastAsia="zh-CN"/>
              </w:rPr>
              <w:t xml:space="preserve">than </w:t>
            </w:r>
            <w:r w:rsidRPr="0088193B">
              <w:t xml:space="preserve">or equal to UE capability “Maximum number of DL-SCH transport block bits received within a TTI” as specified in Table 7.1.7.1.12a.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36 bits </w:t>
            </w:r>
            <w:r w:rsidRPr="0088193B">
              <w:t>as specified in Table 7.1.7.1.12a.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1.</w:t>
            </w:r>
          </w:p>
        </w:tc>
        <w:tc>
          <w:tcPr>
            <w:tcW w:w="709" w:type="dxa"/>
            <w:tcBorders>
              <w:top w:val="single" w:sz="4" w:space="0" w:color="auto"/>
              <w:left w:val="single" w:sz="4" w:space="0" w:color="auto"/>
              <w:bottom w:val="single" w:sz="4" w:space="0" w:color="auto"/>
              <w:right w:val="single" w:sz="4" w:space="0" w:color="auto"/>
            </w:tcBorders>
          </w:tcPr>
          <w:p w14:paraId="65071709"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C0BA02A"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50C5AAD"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5FF7C83" w14:textId="77777777" w:rsidR="005A1D05" w:rsidRPr="0088193B" w:rsidRDefault="005A1D05" w:rsidP="005D0187">
            <w:pPr>
              <w:pStyle w:val="TAC"/>
            </w:pPr>
            <w:r w:rsidRPr="0088193B">
              <w:t>-</w:t>
            </w:r>
          </w:p>
        </w:tc>
      </w:tr>
      <w:tr w:rsidR="005A1D05" w:rsidRPr="0088193B" w14:paraId="67D49334" w14:textId="77777777" w:rsidTr="005D0187">
        <w:tc>
          <w:tcPr>
            <w:tcW w:w="534" w:type="dxa"/>
            <w:tcBorders>
              <w:top w:val="single" w:sz="4" w:space="0" w:color="auto"/>
              <w:left w:val="single" w:sz="4" w:space="0" w:color="auto"/>
              <w:bottom w:val="single" w:sz="4" w:space="0" w:color="auto"/>
              <w:right w:val="single" w:sz="4" w:space="0" w:color="auto"/>
            </w:tcBorders>
          </w:tcPr>
          <w:p w14:paraId="1ADB577D" w14:textId="77777777" w:rsidR="005A1D05" w:rsidRPr="0088193B" w:rsidRDefault="005A1D05" w:rsidP="005D0187">
            <w:pPr>
              <w:pStyle w:val="TAC"/>
            </w:pPr>
            <w:r w:rsidRPr="0088193B">
              <w:t>9</w:t>
            </w:r>
          </w:p>
        </w:tc>
        <w:tc>
          <w:tcPr>
            <w:tcW w:w="2976" w:type="dxa"/>
            <w:tcBorders>
              <w:top w:val="single" w:sz="4" w:space="0" w:color="auto"/>
              <w:left w:val="single" w:sz="4" w:space="0" w:color="auto"/>
              <w:bottom w:val="single" w:sz="4" w:space="0" w:color="auto"/>
              <w:right w:val="single" w:sz="4" w:space="0" w:color="auto"/>
            </w:tcBorders>
          </w:tcPr>
          <w:p w14:paraId="6BB81160" w14:textId="77777777" w:rsidR="005A1D05" w:rsidRPr="0088193B" w:rsidRDefault="005A1D05" w:rsidP="005D0187">
            <w:pPr>
              <w:pStyle w:val="TAL"/>
            </w:pPr>
            <w:r w:rsidRPr="0088193B">
              <w:t>SS creates one or more PDCP SDUs for transport block 1 and 2 depending on TB</w:t>
            </w:r>
            <w:r w:rsidRPr="0088193B">
              <w:rPr>
                <w:vertAlign w:val="subscript"/>
              </w:rPr>
              <w:t>size#1</w:t>
            </w:r>
            <w:r w:rsidRPr="0088193B">
              <w:t>, and  TB</w:t>
            </w:r>
            <w:r w:rsidRPr="0088193B">
              <w:rPr>
                <w:vertAlign w:val="subscript"/>
              </w:rPr>
              <w:t>size#2</w:t>
            </w:r>
            <w:r w:rsidRPr="0088193B">
              <w:t xml:space="preserve"> in accordance with Table 7.1.7.1.12a.3.2-2.</w:t>
            </w:r>
          </w:p>
        </w:tc>
        <w:tc>
          <w:tcPr>
            <w:tcW w:w="709" w:type="dxa"/>
            <w:tcBorders>
              <w:top w:val="single" w:sz="4" w:space="0" w:color="auto"/>
              <w:left w:val="single" w:sz="4" w:space="0" w:color="auto"/>
              <w:bottom w:val="single" w:sz="4" w:space="0" w:color="auto"/>
              <w:right w:val="single" w:sz="4" w:space="0" w:color="auto"/>
            </w:tcBorders>
          </w:tcPr>
          <w:p w14:paraId="0F7F8E35" w14:textId="77777777" w:rsidR="005A1D05" w:rsidRPr="0088193B" w:rsidRDefault="005A1D05" w:rsidP="005D01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B7F4452" w14:textId="77777777" w:rsidR="005A1D05" w:rsidRPr="0088193B" w:rsidRDefault="005A1D05" w:rsidP="005D01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C6CD90D"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6CFAAB5" w14:textId="77777777" w:rsidR="005A1D05" w:rsidRPr="0088193B" w:rsidRDefault="005A1D05" w:rsidP="005D0187">
            <w:pPr>
              <w:pStyle w:val="TAC"/>
            </w:pPr>
            <w:r w:rsidRPr="0088193B">
              <w:t>-</w:t>
            </w:r>
          </w:p>
        </w:tc>
      </w:tr>
      <w:tr w:rsidR="005A1D05" w:rsidRPr="0088193B" w14:paraId="789BC24F" w14:textId="77777777" w:rsidTr="005D0187">
        <w:tc>
          <w:tcPr>
            <w:tcW w:w="534" w:type="dxa"/>
            <w:tcBorders>
              <w:top w:val="single" w:sz="4" w:space="0" w:color="auto"/>
              <w:left w:val="single" w:sz="4" w:space="0" w:color="auto"/>
              <w:bottom w:val="single" w:sz="4" w:space="0" w:color="auto"/>
              <w:right w:val="single" w:sz="4" w:space="0" w:color="auto"/>
            </w:tcBorders>
          </w:tcPr>
          <w:p w14:paraId="61202D98" w14:textId="77777777" w:rsidR="005A1D05" w:rsidRPr="0088193B" w:rsidRDefault="005A1D05" w:rsidP="005D0187">
            <w:pPr>
              <w:pStyle w:val="TAC"/>
            </w:pPr>
            <w:r w:rsidRPr="0088193B">
              <w:t>10</w:t>
            </w:r>
          </w:p>
        </w:tc>
        <w:tc>
          <w:tcPr>
            <w:tcW w:w="2976" w:type="dxa"/>
            <w:tcBorders>
              <w:top w:val="single" w:sz="4" w:space="0" w:color="auto"/>
              <w:left w:val="single" w:sz="4" w:space="0" w:color="auto"/>
              <w:bottom w:val="single" w:sz="4" w:space="0" w:color="auto"/>
              <w:right w:val="single" w:sz="4" w:space="0" w:color="auto"/>
            </w:tcBorders>
          </w:tcPr>
          <w:p w14:paraId="2A821C27" w14:textId="77777777" w:rsidR="005A1D05" w:rsidRPr="0088193B" w:rsidRDefault="005A1D05" w:rsidP="005D0187">
            <w:pPr>
              <w:pStyle w:val="TAL"/>
            </w:pPr>
            <w:r w:rsidRPr="0088193B">
              <w:t>SS transmits the PDCP SDUs for transport block 1 and 2 concatenated into a MAC PDU per transport block and indicates on PD</w:t>
            </w:r>
            <w:r w:rsidRPr="0088193B">
              <w:rPr>
                <w:lang w:eastAsia="zh-CN"/>
              </w:rPr>
              <w:t>C</w:t>
            </w:r>
            <w:r w:rsidRPr="0088193B">
              <w:t xml:space="preserve">CH DCI Format 2A with RA type 1 and a </w:t>
            </w:r>
            <w:r w:rsidRPr="0088193B">
              <w:rPr>
                <w:lang w:eastAsia="zh-CN"/>
              </w:rPr>
              <w:t>r</w:t>
            </w:r>
            <w:r w:rsidRPr="0088193B">
              <w:t xml:space="preserve">esource block assignment (RBA) correspondent to </w:t>
            </w:r>
            <w:r w:rsidRPr="0088193B">
              <w:rPr>
                <w:position w:val="-10"/>
              </w:rPr>
              <w:object w:dxaOrig="480" w:dyaOrig="340" w14:anchorId="79CDFBDF">
                <v:shape id="_x0000_i3514" type="#_x0000_t75" style="width:24.75pt;height:17.25pt" o:ole="">
                  <v:imagedata r:id="rId182" o:title=""/>
                </v:shape>
                <o:OLEObject Type="Embed" ProgID="Equation.3" ShapeID="_x0000_i3514" DrawAspect="Content" ObjectID="_1799748000" r:id="rId2694"/>
              </w:object>
            </w:r>
            <w:r w:rsidRPr="0088193B">
              <w:rPr>
                <w:lang w:eastAsia="zh-CN"/>
              </w:rPr>
              <w:t xml:space="preserve"> </w:t>
            </w:r>
            <w:r w:rsidRPr="0088193B">
              <w:t xml:space="preserve">as specified in 7.1.6.1 in TS 36.213 and </w:t>
            </w:r>
            <w:r w:rsidRPr="0088193B">
              <w:rPr>
                <w:lang w:eastAsia="zh-CN"/>
              </w:rPr>
              <w:t>m</w:t>
            </w:r>
            <w:r w:rsidRPr="0088193B">
              <w:t xml:space="preserve">odulation, Transport block to codeword swap flag set to ‘1’, coding scheme </w:t>
            </w:r>
            <w:r w:rsidRPr="0088193B">
              <w:rPr>
                <w:position w:val="-12"/>
              </w:rPr>
              <w:object w:dxaOrig="620" w:dyaOrig="380" w14:anchorId="6E449950">
                <v:shape id="_x0000_i3515" type="#_x0000_t75" style="width:30.75pt;height:19.5pt" o:ole="">
                  <v:imagedata r:id="rId1517" o:title=""/>
                </v:shape>
                <o:OLEObject Type="Embed" ProgID="Equation.3" ShapeID="_x0000_i3515" DrawAspect="Content" ObjectID="_1799748001" r:id="rId2695"/>
              </w:object>
            </w:r>
            <w:r w:rsidRPr="0088193B">
              <w:t xml:space="preserve">for transport block 1 and </w:t>
            </w:r>
            <w:r w:rsidRPr="0088193B">
              <w:rPr>
                <w:position w:val="-12"/>
              </w:rPr>
              <w:object w:dxaOrig="620" w:dyaOrig="380" w14:anchorId="58BA8347">
                <v:shape id="_x0000_i3516" type="#_x0000_t75" style="width:30.75pt;height:19.5pt" o:ole="">
                  <v:imagedata r:id="rId1519" o:title=""/>
                </v:shape>
                <o:OLEObject Type="Embed" ProgID="Equation.3" ShapeID="_x0000_i3516" DrawAspect="Content" ObjectID="_1799748002" r:id="rId2696"/>
              </w:object>
            </w:r>
            <w:r w:rsidRPr="0088193B">
              <w:t>for transport block 2 and Precoding information set to ’2’ for 4 Layers spatial multiplexing. The N PDCP SDUs are split between MAC PDU 1 and 2;</w:t>
            </w:r>
          </w:p>
        </w:tc>
        <w:tc>
          <w:tcPr>
            <w:tcW w:w="709" w:type="dxa"/>
            <w:tcBorders>
              <w:top w:val="single" w:sz="4" w:space="0" w:color="auto"/>
              <w:left w:val="single" w:sz="4" w:space="0" w:color="auto"/>
              <w:bottom w:val="single" w:sz="4" w:space="0" w:color="auto"/>
              <w:right w:val="single" w:sz="4" w:space="0" w:color="auto"/>
            </w:tcBorders>
          </w:tcPr>
          <w:p w14:paraId="5C7EC847" w14:textId="77777777" w:rsidR="005A1D05" w:rsidRPr="0088193B" w:rsidRDefault="005A1D05" w:rsidP="005D01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06D629E8" w14:textId="77777777" w:rsidR="005A1D05" w:rsidRPr="0088193B" w:rsidRDefault="005A1D05" w:rsidP="005D0187">
            <w:pPr>
              <w:pStyle w:val="TAL"/>
            </w:pPr>
            <w:r w:rsidRPr="0088193B">
              <w:t>Transport block 1:</w:t>
            </w:r>
          </w:p>
          <w:p w14:paraId="61126226" w14:textId="77777777" w:rsidR="005A1D05" w:rsidRPr="0088193B" w:rsidRDefault="005A1D05" w:rsidP="005D0187">
            <w:pPr>
              <w:pStyle w:val="TAL"/>
            </w:pPr>
            <w:r w:rsidRPr="0088193B">
              <w:t xml:space="preserve">MAC PDU </w:t>
            </w:r>
          </w:p>
          <w:p w14:paraId="194C46D7" w14:textId="77777777" w:rsidR="005A1D05" w:rsidRPr="0088193B" w:rsidRDefault="005A1D05" w:rsidP="005D0187">
            <w:pPr>
              <w:pStyle w:val="TAL"/>
            </w:pPr>
            <w:r w:rsidRPr="0088193B">
              <w:t>Transport block 2:</w:t>
            </w:r>
          </w:p>
          <w:p w14:paraId="1E466353" w14:textId="77777777" w:rsidR="005A1D05" w:rsidRPr="0088193B" w:rsidRDefault="005A1D05" w:rsidP="005D0187">
            <w:pPr>
              <w:pStyle w:val="TAL"/>
            </w:pPr>
            <w:r w:rsidRPr="0088193B">
              <w:t xml:space="preserve">MAC PDU </w:t>
            </w:r>
          </w:p>
          <w:p w14:paraId="0D5D29FE" w14:textId="77777777" w:rsidR="005A1D05" w:rsidRPr="0088193B" w:rsidRDefault="005A1D05" w:rsidP="005D0187">
            <w:pPr>
              <w:pStyle w:val="TAL"/>
            </w:pPr>
            <w:r w:rsidRPr="0088193B">
              <w:t>DCI: (DCI Format 2A, RA type 1, RBA(</w:t>
            </w:r>
            <w:r w:rsidRPr="0088193B">
              <w:rPr>
                <w:position w:val="-10"/>
              </w:rPr>
              <w:object w:dxaOrig="480" w:dyaOrig="340" w14:anchorId="064B2652">
                <v:shape id="_x0000_i3517" type="#_x0000_t75" style="width:24.75pt;height:17.25pt" o:ole="">
                  <v:imagedata r:id="rId182" o:title=""/>
                </v:shape>
                <o:OLEObject Type="Embed" ProgID="Equation.3" ShapeID="_x0000_i3517" DrawAspect="Content" ObjectID="_1799748003" r:id="rId2697"/>
              </w:object>
            </w:r>
            <w:r w:rsidRPr="0088193B">
              <w:t xml:space="preserve">),  Transport block to codeword swap flag=’1’, </w:t>
            </w:r>
            <w:r w:rsidRPr="0088193B">
              <w:rPr>
                <w:position w:val="-12"/>
              </w:rPr>
              <w:object w:dxaOrig="620" w:dyaOrig="380" w14:anchorId="0C09BE02">
                <v:shape id="_x0000_i3518" type="#_x0000_t75" style="width:30.75pt;height:19.5pt" o:ole="">
                  <v:imagedata r:id="rId1522" o:title=""/>
                </v:shape>
                <o:OLEObject Type="Embed" ProgID="Equation.3" ShapeID="_x0000_i3518" DrawAspect="Content" ObjectID="_1799748004" r:id="rId2698"/>
              </w:object>
            </w:r>
            <w:r w:rsidRPr="0088193B">
              <w:t xml:space="preserve">, </w:t>
            </w:r>
            <w:r w:rsidRPr="0088193B">
              <w:rPr>
                <w:position w:val="-12"/>
              </w:rPr>
              <w:object w:dxaOrig="639" w:dyaOrig="380" w14:anchorId="6CCAF843">
                <v:shape id="_x0000_i3519" type="#_x0000_t75" style="width:32.25pt;height:19.5pt" o:ole="">
                  <v:imagedata r:id="rId1524" o:title=""/>
                </v:shape>
                <o:OLEObject Type="Embed" ProgID="Equation.3" ShapeID="_x0000_i3519" DrawAspect="Content" ObjectID="_1799748005" r:id="rId2699"/>
              </w:object>
            </w:r>
            <w:r w:rsidRPr="0088193B">
              <w:t>,  Precoding information=’2’)</w:t>
            </w:r>
          </w:p>
        </w:tc>
        <w:tc>
          <w:tcPr>
            <w:tcW w:w="567" w:type="dxa"/>
            <w:tcBorders>
              <w:top w:val="single" w:sz="4" w:space="0" w:color="auto"/>
              <w:left w:val="single" w:sz="4" w:space="0" w:color="auto"/>
              <w:bottom w:val="single" w:sz="4" w:space="0" w:color="auto"/>
              <w:right w:val="single" w:sz="4" w:space="0" w:color="auto"/>
            </w:tcBorders>
          </w:tcPr>
          <w:p w14:paraId="4A20A9A6" w14:textId="77777777" w:rsidR="005A1D05" w:rsidRPr="0088193B" w:rsidRDefault="005A1D05" w:rsidP="005D01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2191DDE" w14:textId="77777777" w:rsidR="005A1D05" w:rsidRPr="0088193B" w:rsidRDefault="005A1D05" w:rsidP="005D0187">
            <w:pPr>
              <w:pStyle w:val="TAC"/>
            </w:pPr>
            <w:r w:rsidRPr="0088193B">
              <w:t>-</w:t>
            </w:r>
          </w:p>
        </w:tc>
      </w:tr>
      <w:tr w:rsidR="005A1D05" w:rsidRPr="0088193B" w14:paraId="02D05023" w14:textId="77777777" w:rsidTr="005D0187">
        <w:tc>
          <w:tcPr>
            <w:tcW w:w="534" w:type="dxa"/>
            <w:tcBorders>
              <w:top w:val="single" w:sz="4" w:space="0" w:color="auto"/>
              <w:left w:val="single" w:sz="4" w:space="0" w:color="auto"/>
              <w:bottom w:val="single" w:sz="4" w:space="0" w:color="auto"/>
              <w:right w:val="single" w:sz="4" w:space="0" w:color="auto"/>
            </w:tcBorders>
          </w:tcPr>
          <w:p w14:paraId="0A7A49C9" w14:textId="77777777" w:rsidR="005A1D05" w:rsidRPr="0088193B" w:rsidRDefault="005A1D05" w:rsidP="005D0187">
            <w:pPr>
              <w:pStyle w:val="TAC"/>
              <w:rPr>
                <w:lang w:eastAsia="zh-CN"/>
              </w:rPr>
            </w:pPr>
            <w:r w:rsidRPr="0088193B">
              <w:rPr>
                <w:lang w:eastAsia="zh-CN"/>
              </w:rPr>
              <w:t>11</w:t>
            </w:r>
          </w:p>
        </w:tc>
        <w:tc>
          <w:tcPr>
            <w:tcW w:w="2976" w:type="dxa"/>
            <w:tcBorders>
              <w:top w:val="single" w:sz="4" w:space="0" w:color="auto"/>
              <w:left w:val="single" w:sz="4" w:space="0" w:color="auto"/>
              <w:bottom w:val="single" w:sz="4" w:space="0" w:color="auto"/>
              <w:right w:val="single" w:sz="4" w:space="0" w:color="auto"/>
            </w:tcBorders>
          </w:tcPr>
          <w:p w14:paraId="106D6BE1" w14:textId="77777777" w:rsidR="005A1D05" w:rsidRPr="0088193B" w:rsidRDefault="005A1D05" w:rsidP="005D0187">
            <w:pPr>
              <w:pStyle w:val="TAL"/>
            </w:pPr>
            <w:r w:rsidRPr="0088193B">
              <w:rPr>
                <w:lang w:eastAsia="zh-CN"/>
              </w:rPr>
              <w:t>SS transmits one or more UL Grants sufficie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0D051A2" w14:textId="77777777" w:rsidR="005A1D05" w:rsidRPr="0088193B" w:rsidRDefault="005A1D05" w:rsidP="005D0187">
            <w:pPr>
              <w:pStyle w:val="TAC"/>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62D884D9" w14:textId="77777777" w:rsidR="005A1D05" w:rsidRPr="0088193B" w:rsidRDefault="005A1D05" w:rsidP="005D018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76D603C" w14:textId="77777777" w:rsidR="005A1D05" w:rsidRPr="0088193B" w:rsidRDefault="005A1D05" w:rsidP="005D018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A11AAC0" w14:textId="77777777" w:rsidR="005A1D05" w:rsidRPr="0088193B" w:rsidRDefault="005A1D05" w:rsidP="005D0187">
            <w:pPr>
              <w:pStyle w:val="TAC"/>
              <w:rPr>
                <w:lang w:eastAsia="zh-CN"/>
              </w:rPr>
            </w:pPr>
            <w:r w:rsidRPr="0088193B">
              <w:rPr>
                <w:lang w:eastAsia="zh-CN"/>
              </w:rPr>
              <w:t>-</w:t>
            </w:r>
          </w:p>
        </w:tc>
      </w:tr>
      <w:tr w:rsidR="005A1D05" w:rsidRPr="0088193B" w14:paraId="2D32F212" w14:textId="77777777" w:rsidTr="005D0187">
        <w:trPr>
          <w:trHeight w:val="934"/>
        </w:trPr>
        <w:tc>
          <w:tcPr>
            <w:tcW w:w="534" w:type="dxa"/>
            <w:tcBorders>
              <w:top w:val="single" w:sz="4" w:space="0" w:color="auto"/>
              <w:left w:val="single" w:sz="4" w:space="0" w:color="auto"/>
              <w:bottom w:val="single" w:sz="4" w:space="0" w:color="auto"/>
              <w:right w:val="single" w:sz="4" w:space="0" w:color="auto"/>
            </w:tcBorders>
          </w:tcPr>
          <w:p w14:paraId="0C9EEDAA" w14:textId="77777777" w:rsidR="005A1D05" w:rsidRPr="0088193B" w:rsidRDefault="005A1D05" w:rsidP="005D0187">
            <w:pPr>
              <w:pStyle w:val="TAC"/>
            </w:pPr>
            <w:r w:rsidRPr="0088193B">
              <w:t>12</w:t>
            </w:r>
          </w:p>
        </w:tc>
        <w:tc>
          <w:tcPr>
            <w:tcW w:w="2976" w:type="dxa"/>
            <w:tcBorders>
              <w:top w:val="single" w:sz="4" w:space="0" w:color="auto"/>
              <w:left w:val="single" w:sz="4" w:space="0" w:color="auto"/>
              <w:bottom w:val="single" w:sz="4" w:space="0" w:color="auto"/>
              <w:right w:val="single" w:sz="4" w:space="0" w:color="auto"/>
            </w:tcBorders>
          </w:tcPr>
          <w:p w14:paraId="481046E9" w14:textId="77777777" w:rsidR="005A1D05" w:rsidRPr="0088193B" w:rsidRDefault="005A1D05" w:rsidP="005D0187">
            <w:pPr>
              <w:pStyle w:val="TAL"/>
            </w:pPr>
            <w:r w:rsidRPr="0088193B">
              <w:t>CHECK: Does UE return the same number of PDCP SDUs with same content as transmitted by the SS in step 10?</w:t>
            </w:r>
          </w:p>
        </w:tc>
        <w:tc>
          <w:tcPr>
            <w:tcW w:w="709" w:type="dxa"/>
            <w:tcBorders>
              <w:top w:val="single" w:sz="4" w:space="0" w:color="auto"/>
              <w:left w:val="single" w:sz="4" w:space="0" w:color="auto"/>
              <w:bottom w:val="single" w:sz="4" w:space="0" w:color="auto"/>
              <w:right w:val="single" w:sz="4" w:space="0" w:color="auto"/>
            </w:tcBorders>
          </w:tcPr>
          <w:p w14:paraId="337D334D" w14:textId="77777777" w:rsidR="005A1D05" w:rsidRPr="0088193B" w:rsidRDefault="005A1D05" w:rsidP="005D01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6525D348" w14:textId="77777777" w:rsidR="005A1D05" w:rsidRPr="0088193B" w:rsidRDefault="005A1D05" w:rsidP="005D0187">
            <w:pPr>
              <w:pStyle w:val="TAL"/>
            </w:pPr>
            <w:r w:rsidRPr="0088193B">
              <w:t>(N</w:t>
            </w:r>
            <w:r w:rsidRPr="0088193B">
              <w:rPr>
                <w:vertAlign w:val="subscript"/>
              </w:rPr>
              <w:t xml:space="preserve"> </w:t>
            </w:r>
            <w:r w:rsidRPr="0088193B">
              <w:t>x PDCP SDUs)</w:t>
            </w:r>
          </w:p>
        </w:tc>
        <w:tc>
          <w:tcPr>
            <w:tcW w:w="567" w:type="dxa"/>
            <w:tcBorders>
              <w:top w:val="single" w:sz="4" w:space="0" w:color="auto"/>
              <w:left w:val="single" w:sz="4" w:space="0" w:color="auto"/>
              <w:bottom w:val="single" w:sz="4" w:space="0" w:color="auto"/>
              <w:right w:val="single" w:sz="4" w:space="0" w:color="auto"/>
            </w:tcBorders>
          </w:tcPr>
          <w:p w14:paraId="772767D7" w14:textId="77777777" w:rsidR="005A1D05" w:rsidRPr="0088193B" w:rsidRDefault="005A1D05" w:rsidP="005D018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3DC79885" w14:textId="77777777" w:rsidR="005A1D05" w:rsidRPr="0088193B" w:rsidRDefault="005A1D05" w:rsidP="005D0187">
            <w:pPr>
              <w:pStyle w:val="TAC"/>
            </w:pPr>
            <w:r w:rsidRPr="0088193B">
              <w:t>P</w:t>
            </w:r>
          </w:p>
        </w:tc>
      </w:tr>
    </w:tbl>
    <w:p w14:paraId="167D6885" w14:textId="77777777" w:rsidR="005A1D05" w:rsidRPr="0088193B" w:rsidRDefault="005A1D05" w:rsidP="005A1D05"/>
    <w:p w14:paraId="641F70D5" w14:textId="77777777" w:rsidR="005A1D05" w:rsidRPr="0088193B" w:rsidRDefault="005A1D05" w:rsidP="005A1D05">
      <w:pPr>
        <w:pStyle w:val="H6"/>
      </w:pPr>
      <w:r w:rsidRPr="0088193B">
        <w:t>7.1.7.1.12a.3.3</w:t>
      </w:r>
      <w:r w:rsidRPr="0088193B">
        <w:tab/>
        <w:t>Specific Message Contents</w:t>
      </w:r>
    </w:p>
    <w:p w14:paraId="25389643" w14:textId="77777777" w:rsidR="005A1D05" w:rsidRPr="0088193B" w:rsidRDefault="005A1D05" w:rsidP="005A1D05">
      <w:pPr>
        <w:pStyle w:val="TH"/>
        <w:rPr>
          <w:i/>
        </w:rPr>
      </w:pPr>
      <w:r w:rsidRPr="0088193B">
        <w:t>Table 7.1.7.1.</w:t>
      </w:r>
      <w:r w:rsidRPr="0088193B">
        <w:rPr>
          <w:lang w:eastAsia="zh-CN"/>
        </w:rPr>
        <w:t>12a</w:t>
      </w:r>
      <w:r w:rsidRPr="0088193B">
        <w:t>.3.3-</w:t>
      </w:r>
      <w:r w:rsidRPr="0088193B">
        <w:rPr>
          <w:lang w:eastAsia="zh-CN"/>
        </w:rPr>
        <w:t>1</w:t>
      </w:r>
      <w:r w:rsidRPr="0088193B">
        <w:t xml:space="preserve">: </w:t>
      </w:r>
      <w:r w:rsidRPr="0088193B">
        <w:rPr>
          <w:i/>
        </w:rPr>
        <w:t xml:space="preserve">PhysicalConfigDedicated-DEFAULT </w:t>
      </w:r>
      <w:r w:rsidRPr="0088193B">
        <w:t xml:space="preserve">in </w:t>
      </w:r>
      <w:r w:rsidRPr="0088193B">
        <w:rPr>
          <w:i/>
        </w:rPr>
        <w:t>RRCConnectionReconfiguration</w:t>
      </w:r>
      <w:r w:rsidRPr="0088193B">
        <w:t xml:space="preserve"> </w:t>
      </w:r>
      <w:r w:rsidRPr="0088193B">
        <w:rPr>
          <w:i/>
        </w:rPr>
        <w:t>(</w:t>
      </w:r>
      <w:r w:rsidRPr="0088193B">
        <w:t xml:space="preserve">Step </w:t>
      </w:r>
      <w:r w:rsidRPr="0088193B">
        <w:rPr>
          <w:lang w:eastAsia="zh-CN"/>
        </w:rPr>
        <w:t>1</w:t>
      </w:r>
      <w:r w:rsidRPr="0088193B">
        <w:rPr>
          <w:i/>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A1D05" w:rsidRPr="0088193B" w14:paraId="41C757A0" w14:textId="77777777" w:rsidTr="005D0187">
        <w:trPr>
          <w:gridBefore w:val="1"/>
          <w:wBefore w:w="9" w:type="dxa"/>
        </w:trPr>
        <w:tc>
          <w:tcPr>
            <w:tcW w:w="9738" w:type="dxa"/>
            <w:gridSpan w:val="4"/>
          </w:tcPr>
          <w:p w14:paraId="06E95DFD" w14:textId="77777777" w:rsidR="005A1D05" w:rsidRPr="0088193B" w:rsidRDefault="005A1D05" w:rsidP="005D0187">
            <w:pPr>
              <w:pStyle w:val="TAL"/>
              <w:rPr>
                <w:lang w:eastAsia="zh-CN"/>
              </w:rPr>
            </w:pPr>
            <w:r w:rsidRPr="0088193B">
              <w:t>Derivation Path: 36.508 Table 4.8.2.1.6-1</w:t>
            </w:r>
          </w:p>
        </w:tc>
      </w:tr>
      <w:tr w:rsidR="005A1D05" w:rsidRPr="0088193B" w14:paraId="35BEF617" w14:textId="77777777" w:rsidTr="005D0187">
        <w:tblPrEx>
          <w:tblCellMar>
            <w:left w:w="108" w:type="dxa"/>
            <w:right w:w="108" w:type="dxa"/>
          </w:tblCellMar>
        </w:tblPrEx>
        <w:tc>
          <w:tcPr>
            <w:tcW w:w="4535" w:type="dxa"/>
            <w:gridSpan w:val="2"/>
            <w:shd w:val="clear" w:color="auto" w:fill="auto"/>
          </w:tcPr>
          <w:p w14:paraId="17796F1E" w14:textId="77777777" w:rsidR="005A1D05" w:rsidRPr="0088193B" w:rsidRDefault="005A1D05" w:rsidP="005D0187">
            <w:pPr>
              <w:pStyle w:val="TAH"/>
            </w:pPr>
            <w:r w:rsidRPr="0088193B">
              <w:t>Information Element</w:t>
            </w:r>
          </w:p>
        </w:tc>
        <w:tc>
          <w:tcPr>
            <w:tcW w:w="2267" w:type="dxa"/>
            <w:shd w:val="clear" w:color="auto" w:fill="auto"/>
          </w:tcPr>
          <w:p w14:paraId="28A88B25" w14:textId="77777777" w:rsidR="005A1D05" w:rsidRPr="0088193B" w:rsidRDefault="005A1D05" w:rsidP="005D0187">
            <w:pPr>
              <w:pStyle w:val="TAH"/>
            </w:pPr>
            <w:r w:rsidRPr="0088193B">
              <w:t>Value/remark</w:t>
            </w:r>
          </w:p>
        </w:tc>
        <w:tc>
          <w:tcPr>
            <w:tcW w:w="1700" w:type="dxa"/>
            <w:shd w:val="clear" w:color="auto" w:fill="auto"/>
          </w:tcPr>
          <w:p w14:paraId="64EEDB96" w14:textId="77777777" w:rsidR="005A1D05" w:rsidRPr="0088193B" w:rsidRDefault="005A1D05" w:rsidP="005D0187">
            <w:pPr>
              <w:pStyle w:val="TAH"/>
            </w:pPr>
            <w:r w:rsidRPr="0088193B">
              <w:t>Comment</w:t>
            </w:r>
          </w:p>
        </w:tc>
        <w:tc>
          <w:tcPr>
            <w:tcW w:w="1245" w:type="dxa"/>
            <w:shd w:val="clear" w:color="auto" w:fill="auto"/>
          </w:tcPr>
          <w:p w14:paraId="3A6AFED5" w14:textId="77777777" w:rsidR="005A1D05" w:rsidRPr="0088193B" w:rsidRDefault="005A1D05" w:rsidP="005D0187">
            <w:pPr>
              <w:pStyle w:val="TAH"/>
            </w:pPr>
            <w:r w:rsidRPr="0088193B">
              <w:t>Condition</w:t>
            </w:r>
          </w:p>
        </w:tc>
      </w:tr>
      <w:tr w:rsidR="005A1D05" w:rsidRPr="0088193B" w14:paraId="71272E1F" w14:textId="77777777" w:rsidTr="005D0187">
        <w:tblPrEx>
          <w:tblCellMar>
            <w:left w:w="108" w:type="dxa"/>
            <w:right w:w="108" w:type="dxa"/>
          </w:tblCellMar>
        </w:tblPrEx>
        <w:tc>
          <w:tcPr>
            <w:tcW w:w="4535" w:type="dxa"/>
            <w:gridSpan w:val="2"/>
            <w:shd w:val="clear" w:color="auto" w:fill="auto"/>
          </w:tcPr>
          <w:p w14:paraId="79F3997B" w14:textId="77777777" w:rsidR="005A1D05" w:rsidRPr="0088193B" w:rsidRDefault="005A1D05" w:rsidP="005D0187">
            <w:pPr>
              <w:pStyle w:val="TAL"/>
              <w:rPr>
                <w:lang w:eastAsia="zh-CN"/>
              </w:rPr>
            </w:pPr>
            <w:r w:rsidRPr="0088193B">
              <w:t>PhysicalConfigDedicated</w:t>
            </w:r>
            <w:r w:rsidRPr="0088193B">
              <w:rPr>
                <w:lang w:eastAsia="zh-CN"/>
              </w:rPr>
              <w:t xml:space="preserve"> SEQUENCE {</w:t>
            </w:r>
          </w:p>
        </w:tc>
        <w:tc>
          <w:tcPr>
            <w:tcW w:w="2267" w:type="dxa"/>
            <w:shd w:val="clear" w:color="auto" w:fill="auto"/>
          </w:tcPr>
          <w:p w14:paraId="11540EAE" w14:textId="77777777" w:rsidR="005A1D05" w:rsidRPr="0088193B" w:rsidRDefault="005A1D05" w:rsidP="005D0187">
            <w:pPr>
              <w:pStyle w:val="TAL"/>
            </w:pPr>
          </w:p>
        </w:tc>
        <w:tc>
          <w:tcPr>
            <w:tcW w:w="1700" w:type="dxa"/>
            <w:shd w:val="clear" w:color="auto" w:fill="auto"/>
          </w:tcPr>
          <w:p w14:paraId="60C3DA96" w14:textId="77777777" w:rsidR="005A1D05" w:rsidRPr="0088193B" w:rsidRDefault="005A1D05" w:rsidP="005D0187">
            <w:pPr>
              <w:pStyle w:val="TAL"/>
            </w:pPr>
          </w:p>
        </w:tc>
        <w:tc>
          <w:tcPr>
            <w:tcW w:w="1245" w:type="dxa"/>
            <w:shd w:val="clear" w:color="auto" w:fill="auto"/>
          </w:tcPr>
          <w:p w14:paraId="54A5A13B" w14:textId="77777777" w:rsidR="005A1D05" w:rsidRPr="0088193B" w:rsidRDefault="005A1D05" w:rsidP="005D0187">
            <w:pPr>
              <w:pStyle w:val="TAL"/>
            </w:pPr>
          </w:p>
        </w:tc>
      </w:tr>
      <w:tr w:rsidR="005A1D05" w:rsidRPr="0088193B" w14:paraId="0D64AE00" w14:textId="77777777" w:rsidTr="005D0187">
        <w:tblPrEx>
          <w:tblCellMar>
            <w:left w:w="108" w:type="dxa"/>
            <w:right w:w="108" w:type="dxa"/>
          </w:tblCellMar>
        </w:tblPrEx>
        <w:tc>
          <w:tcPr>
            <w:tcW w:w="4535" w:type="dxa"/>
            <w:gridSpan w:val="2"/>
            <w:shd w:val="clear" w:color="auto" w:fill="auto"/>
          </w:tcPr>
          <w:p w14:paraId="0721455D" w14:textId="77777777" w:rsidR="005A1D05" w:rsidRPr="0088193B" w:rsidRDefault="005A1D05" w:rsidP="005D0187">
            <w:pPr>
              <w:pStyle w:val="TAL"/>
              <w:rPr>
                <w:lang w:eastAsia="zh-CN"/>
              </w:rPr>
            </w:pPr>
            <w:r w:rsidRPr="0088193B">
              <w:rPr>
                <w:lang w:eastAsia="zh-CN"/>
              </w:rPr>
              <w:t xml:space="preserve">  </w:t>
            </w:r>
            <w:r w:rsidRPr="0088193B">
              <w:t>cqi-ReportConfigPCell-v1250</w:t>
            </w:r>
            <w:r w:rsidRPr="0088193B">
              <w:rPr>
                <w:lang w:eastAsia="zh-CN"/>
              </w:rPr>
              <w:t xml:space="preserve"> SEQUENCE {</w:t>
            </w:r>
          </w:p>
        </w:tc>
        <w:tc>
          <w:tcPr>
            <w:tcW w:w="2267" w:type="dxa"/>
            <w:shd w:val="clear" w:color="auto" w:fill="auto"/>
          </w:tcPr>
          <w:p w14:paraId="226EBC0E" w14:textId="77777777" w:rsidR="005A1D05" w:rsidRPr="0088193B" w:rsidRDefault="005A1D05" w:rsidP="005D0187">
            <w:pPr>
              <w:pStyle w:val="TAL"/>
            </w:pPr>
          </w:p>
        </w:tc>
        <w:tc>
          <w:tcPr>
            <w:tcW w:w="1700" w:type="dxa"/>
            <w:shd w:val="clear" w:color="auto" w:fill="auto"/>
          </w:tcPr>
          <w:p w14:paraId="0D313291" w14:textId="77777777" w:rsidR="005A1D05" w:rsidRPr="0088193B" w:rsidRDefault="005A1D05" w:rsidP="005D0187">
            <w:pPr>
              <w:pStyle w:val="TAL"/>
            </w:pPr>
          </w:p>
        </w:tc>
        <w:tc>
          <w:tcPr>
            <w:tcW w:w="1245" w:type="dxa"/>
            <w:shd w:val="clear" w:color="auto" w:fill="auto"/>
          </w:tcPr>
          <w:p w14:paraId="336D911C" w14:textId="77777777" w:rsidR="005A1D05" w:rsidRPr="0088193B" w:rsidRDefault="005A1D05" w:rsidP="005D0187">
            <w:pPr>
              <w:pStyle w:val="TAL"/>
            </w:pPr>
          </w:p>
        </w:tc>
      </w:tr>
      <w:tr w:rsidR="005A1D05" w:rsidRPr="0088193B" w14:paraId="2BCDE568" w14:textId="77777777" w:rsidTr="005D0187">
        <w:tblPrEx>
          <w:tblCellMar>
            <w:left w:w="108" w:type="dxa"/>
            <w:right w:w="108" w:type="dxa"/>
          </w:tblCellMar>
        </w:tblPrEx>
        <w:tc>
          <w:tcPr>
            <w:tcW w:w="4535" w:type="dxa"/>
            <w:gridSpan w:val="2"/>
            <w:shd w:val="clear" w:color="auto" w:fill="auto"/>
          </w:tcPr>
          <w:p w14:paraId="6A73ECC5" w14:textId="77777777" w:rsidR="005A1D05" w:rsidRPr="0088193B" w:rsidRDefault="005A1D05" w:rsidP="005D0187">
            <w:pPr>
              <w:pStyle w:val="TAL"/>
              <w:rPr>
                <w:lang w:eastAsia="zh-CN"/>
              </w:rPr>
            </w:pPr>
            <w:r w:rsidRPr="0088193B">
              <w:rPr>
                <w:lang w:eastAsia="zh-CN"/>
              </w:rPr>
              <w:t xml:space="preserve">    </w:t>
            </w:r>
            <w:r w:rsidRPr="0088193B">
              <w:t>altCQI-Table-r12</w:t>
            </w:r>
          </w:p>
        </w:tc>
        <w:tc>
          <w:tcPr>
            <w:tcW w:w="2267" w:type="dxa"/>
            <w:shd w:val="clear" w:color="auto" w:fill="auto"/>
          </w:tcPr>
          <w:p w14:paraId="7C4F394C" w14:textId="77777777" w:rsidR="005A1D05" w:rsidRPr="0088193B" w:rsidRDefault="005A1D05" w:rsidP="005D0187">
            <w:pPr>
              <w:pStyle w:val="TAL"/>
            </w:pPr>
            <w:r w:rsidRPr="0088193B">
              <w:t>allSubframes</w:t>
            </w:r>
          </w:p>
        </w:tc>
        <w:tc>
          <w:tcPr>
            <w:tcW w:w="1700" w:type="dxa"/>
            <w:shd w:val="clear" w:color="auto" w:fill="auto"/>
          </w:tcPr>
          <w:p w14:paraId="065622DB" w14:textId="77777777" w:rsidR="005A1D05" w:rsidRPr="0088193B" w:rsidRDefault="005A1D05" w:rsidP="005D0187">
            <w:pPr>
              <w:pStyle w:val="TAL"/>
            </w:pPr>
          </w:p>
        </w:tc>
        <w:tc>
          <w:tcPr>
            <w:tcW w:w="1245" w:type="dxa"/>
            <w:shd w:val="clear" w:color="auto" w:fill="auto"/>
          </w:tcPr>
          <w:p w14:paraId="3183E3FB" w14:textId="77777777" w:rsidR="005A1D05" w:rsidRPr="0088193B" w:rsidRDefault="005A1D05" w:rsidP="005D0187">
            <w:pPr>
              <w:pStyle w:val="TAL"/>
            </w:pPr>
          </w:p>
        </w:tc>
      </w:tr>
      <w:tr w:rsidR="005A1D05" w:rsidRPr="0088193B" w14:paraId="6DF48A30" w14:textId="77777777" w:rsidTr="005D0187">
        <w:tblPrEx>
          <w:tblCellMar>
            <w:left w:w="108" w:type="dxa"/>
            <w:right w:w="108" w:type="dxa"/>
          </w:tblCellMar>
        </w:tblPrEx>
        <w:tc>
          <w:tcPr>
            <w:tcW w:w="4535" w:type="dxa"/>
            <w:gridSpan w:val="2"/>
            <w:shd w:val="clear" w:color="auto" w:fill="auto"/>
          </w:tcPr>
          <w:p w14:paraId="14E69CBA" w14:textId="77777777" w:rsidR="005A1D05" w:rsidRPr="0088193B" w:rsidRDefault="005A1D05" w:rsidP="005D0187">
            <w:pPr>
              <w:pStyle w:val="TAL"/>
              <w:ind w:firstLineChars="50" w:firstLine="90"/>
              <w:rPr>
                <w:lang w:eastAsia="zh-CN"/>
              </w:rPr>
            </w:pPr>
            <w:r w:rsidRPr="0088193B">
              <w:rPr>
                <w:lang w:eastAsia="zh-CN"/>
              </w:rPr>
              <w:t>}</w:t>
            </w:r>
          </w:p>
        </w:tc>
        <w:tc>
          <w:tcPr>
            <w:tcW w:w="2267" w:type="dxa"/>
            <w:shd w:val="clear" w:color="auto" w:fill="auto"/>
          </w:tcPr>
          <w:p w14:paraId="6E174C28" w14:textId="77777777" w:rsidR="005A1D05" w:rsidRPr="0088193B" w:rsidRDefault="005A1D05" w:rsidP="005D0187">
            <w:pPr>
              <w:pStyle w:val="TAL"/>
            </w:pPr>
          </w:p>
        </w:tc>
        <w:tc>
          <w:tcPr>
            <w:tcW w:w="1700" w:type="dxa"/>
            <w:shd w:val="clear" w:color="auto" w:fill="auto"/>
          </w:tcPr>
          <w:p w14:paraId="0ED18A67" w14:textId="77777777" w:rsidR="005A1D05" w:rsidRPr="0088193B" w:rsidRDefault="005A1D05" w:rsidP="005D0187">
            <w:pPr>
              <w:pStyle w:val="TAL"/>
            </w:pPr>
          </w:p>
        </w:tc>
        <w:tc>
          <w:tcPr>
            <w:tcW w:w="1245" w:type="dxa"/>
            <w:shd w:val="clear" w:color="auto" w:fill="auto"/>
          </w:tcPr>
          <w:p w14:paraId="17B74C3D" w14:textId="77777777" w:rsidR="005A1D05" w:rsidRPr="0088193B" w:rsidRDefault="005A1D05" w:rsidP="005D0187">
            <w:pPr>
              <w:pStyle w:val="TAL"/>
            </w:pPr>
          </w:p>
        </w:tc>
      </w:tr>
      <w:tr w:rsidR="005A1D05" w:rsidRPr="0088193B" w14:paraId="4CE9B1F3" w14:textId="77777777" w:rsidTr="005D0187">
        <w:tblPrEx>
          <w:tblCellMar>
            <w:left w:w="108" w:type="dxa"/>
            <w:right w:w="108" w:type="dxa"/>
          </w:tblCellMar>
        </w:tblPrEx>
        <w:tc>
          <w:tcPr>
            <w:tcW w:w="4535" w:type="dxa"/>
            <w:gridSpan w:val="2"/>
            <w:shd w:val="clear" w:color="auto" w:fill="auto"/>
          </w:tcPr>
          <w:p w14:paraId="59663EF5" w14:textId="77777777" w:rsidR="005A1D05" w:rsidRPr="0088193B" w:rsidRDefault="005A1D05" w:rsidP="005D0187">
            <w:pPr>
              <w:pStyle w:val="TAL"/>
              <w:rPr>
                <w:lang w:eastAsia="zh-CN"/>
              </w:rPr>
            </w:pPr>
            <w:r w:rsidRPr="0088193B">
              <w:rPr>
                <w:lang w:eastAsia="zh-CN"/>
              </w:rPr>
              <w:t>}</w:t>
            </w:r>
          </w:p>
        </w:tc>
        <w:tc>
          <w:tcPr>
            <w:tcW w:w="2267" w:type="dxa"/>
            <w:shd w:val="clear" w:color="auto" w:fill="auto"/>
          </w:tcPr>
          <w:p w14:paraId="428A3005" w14:textId="77777777" w:rsidR="005A1D05" w:rsidRPr="0088193B" w:rsidRDefault="005A1D05" w:rsidP="005D0187">
            <w:pPr>
              <w:pStyle w:val="TAL"/>
            </w:pPr>
          </w:p>
        </w:tc>
        <w:tc>
          <w:tcPr>
            <w:tcW w:w="1700" w:type="dxa"/>
            <w:shd w:val="clear" w:color="auto" w:fill="auto"/>
          </w:tcPr>
          <w:p w14:paraId="4A6102B0" w14:textId="77777777" w:rsidR="005A1D05" w:rsidRPr="0088193B" w:rsidRDefault="005A1D05" w:rsidP="005D0187">
            <w:pPr>
              <w:pStyle w:val="TAL"/>
            </w:pPr>
          </w:p>
        </w:tc>
        <w:tc>
          <w:tcPr>
            <w:tcW w:w="1245" w:type="dxa"/>
            <w:shd w:val="clear" w:color="auto" w:fill="auto"/>
          </w:tcPr>
          <w:p w14:paraId="06B0EFBC" w14:textId="77777777" w:rsidR="005A1D05" w:rsidRPr="0088193B" w:rsidRDefault="005A1D05" w:rsidP="005D0187">
            <w:pPr>
              <w:pStyle w:val="TAL"/>
            </w:pPr>
          </w:p>
        </w:tc>
      </w:tr>
    </w:tbl>
    <w:p w14:paraId="3C5C8906" w14:textId="77777777" w:rsidR="005A1D05" w:rsidRPr="0088193B" w:rsidRDefault="005A1D05" w:rsidP="005A1D05">
      <w:pPr>
        <w:rPr>
          <w:lang w:eastAsia="zh-CN"/>
        </w:rPr>
      </w:pPr>
    </w:p>
    <w:p w14:paraId="45018B8A" w14:textId="77777777" w:rsidR="005A1D05" w:rsidRPr="0088193B" w:rsidRDefault="005A1D05" w:rsidP="005A1D05">
      <w:pPr>
        <w:pStyle w:val="TH"/>
        <w:rPr>
          <w:i/>
        </w:rPr>
      </w:pPr>
      <w:r w:rsidRPr="0088193B">
        <w:t>Table 7.1.7.1.</w:t>
      </w:r>
      <w:r w:rsidRPr="0088193B">
        <w:rPr>
          <w:lang w:eastAsia="zh-CN"/>
        </w:rPr>
        <w:t>12a</w:t>
      </w:r>
      <w:r w:rsidRPr="0088193B">
        <w:t>.3.3-</w:t>
      </w:r>
      <w:r w:rsidRPr="0088193B">
        <w:rPr>
          <w:lang w:eastAsia="zh-CN"/>
        </w:rPr>
        <w:t>2</w:t>
      </w:r>
      <w:r w:rsidRPr="0088193B">
        <w:t xml:space="preserve">: </w:t>
      </w:r>
      <w:r w:rsidRPr="0088193B">
        <w:rPr>
          <w:i/>
        </w:rPr>
        <w:t>UECapabilityInformation (Preamble</w:t>
      </w:r>
      <w:r w:rsidRPr="0088193B">
        <w:t xml:space="preserve"> 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4"/>
        <w:gridCol w:w="2266"/>
        <w:gridCol w:w="1699"/>
        <w:gridCol w:w="1249"/>
      </w:tblGrid>
      <w:tr w:rsidR="005A1D05" w:rsidRPr="0088193B" w14:paraId="74E3AB49" w14:textId="77777777" w:rsidTr="008F1693">
        <w:trPr>
          <w:gridBefore w:val="1"/>
          <w:wBefore w:w="9" w:type="dxa"/>
        </w:trPr>
        <w:tc>
          <w:tcPr>
            <w:tcW w:w="9738" w:type="dxa"/>
            <w:gridSpan w:val="4"/>
          </w:tcPr>
          <w:p w14:paraId="6752F73C" w14:textId="77777777" w:rsidR="005A1D05" w:rsidRPr="0088193B" w:rsidRDefault="005A1D05" w:rsidP="005D0187">
            <w:pPr>
              <w:pStyle w:val="TAL"/>
            </w:pPr>
            <w:r w:rsidRPr="0088193B">
              <w:t>Derivation Path: 36.508 table 4.6.1-23</w:t>
            </w:r>
          </w:p>
        </w:tc>
      </w:tr>
      <w:tr w:rsidR="005A1D05" w:rsidRPr="0088193B" w14:paraId="50427612" w14:textId="77777777" w:rsidTr="008F1693">
        <w:tblPrEx>
          <w:tblCellMar>
            <w:left w:w="108" w:type="dxa"/>
            <w:right w:w="108" w:type="dxa"/>
          </w:tblCellMar>
        </w:tblPrEx>
        <w:tc>
          <w:tcPr>
            <w:tcW w:w="4533" w:type="dxa"/>
            <w:gridSpan w:val="2"/>
          </w:tcPr>
          <w:p w14:paraId="5D2EFE56" w14:textId="77777777" w:rsidR="005A1D05" w:rsidRPr="0088193B" w:rsidRDefault="005A1D05" w:rsidP="005D0187">
            <w:pPr>
              <w:pStyle w:val="TAH"/>
            </w:pPr>
            <w:r w:rsidRPr="0088193B">
              <w:t>Information Element</w:t>
            </w:r>
          </w:p>
        </w:tc>
        <w:tc>
          <w:tcPr>
            <w:tcW w:w="2266" w:type="dxa"/>
          </w:tcPr>
          <w:p w14:paraId="6EE01BF4" w14:textId="77777777" w:rsidR="005A1D05" w:rsidRPr="0088193B" w:rsidRDefault="005A1D05" w:rsidP="005D0187">
            <w:pPr>
              <w:pStyle w:val="TAH"/>
            </w:pPr>
            <w:r w:rsidRPr="0088193B">
              <w:t>Value/remark</w:t>
            </w:r>
          </w:p>
        </w:tc>
        <w:tc>
          <w:tcPr>
            <w:tcW w:w="1699" w:type="dxa"/>
          </w:tcPr>
          <w:p w14:paraId="269D635E" w14:textId="77777777" w:rsidR="005A1D05" w:rsidRPr="0088193B" w:rsidRDefault="005A1D05" w:rsidP="005D0187">
            <w:pPr>
              <w:pStyle w:val="TAH"/>
            </w:pPr>
            <w:r w:rsidRPr="0088193B">
              <w:t>Comment</w:t>
            </w:r>
          </w:p>
        </w:tc>
        <w:tc>
          <w:tcPr>
            <w:tcW w:w="1249" w:type="dxa"/>
          </w:tcPr>
          <w:p w14:paraId="7EF9CD35" w14:textId="77777777" w:rsidR="005A1D05" w:rsidRPr="0088193B" w:rsidRDefault="005A1D05" w:rsidP="005D0187">
            <w:pPr>
              <w:pStyle w:val="TAH"/>
            </w:pPr>
            <w:r w:rsidRPr="0088193B">
              <w:t>Condition</w:t>
            </w:r>
          </w:p>
        </w:tc>
      </w:tr>
      <w:tr w:rsidR="005A1D05" w:rsidRPr="0088193B" w14:paraId="64B8A08E" w14:textId="77777777" w:rsidTr="008F1693">
        <w:tblPrEx>
          <w:tblCellMar>
            <w:left w:w="108" w:type="dxa"/>
            <w:right w:w="108" w:type="dxa"/>
          </w:tblCellMar>
        </w:tblPrEx>
        <w:tc>
          <w:tcPr>
            <w:tcW w:w="4533" w:type="dxa"/>
            <w:gridSpan w:val="2"/>
          </w:tcPr>
          <w:p w14:paraId="20B86848" w14:textId="77777777" w:rsidR="005A1D05" w:rsidRPr="0088193B" w:rsidRDefault="005A1D05" w:rsidP="005D0187">
            <w:pPr>
              <w:pStyle w:val="TAL"/>
            </w:pPr>
            <w:r w:rsidRPr="0088193B">
              <w:t>UECapabilityInformation ::= SEQUENCE {</w:t>
            </w:r>
          </w:p>
        </w:tc>
        <w:tc>
          <w:tcPr>
            <w:tcW w:w="2266" w:type="dxa"/>
          </w:tcPr>
          <w:p w14:paraId="5D856088" w14:textId="77777777" w:rsidR="005A1D05" w:rsidRPr="0088193B" w:rsidRDefault="005A1D05" w:rsidP="005D0187">
            <w:pPr>
              <w:pStyle w:val="TAL"/>
            </w:pPr>
          </w:p>
        </w:tc>
        <w:tc>
          <w:tcPr>
            <w:tcW w:w="1699" w:type="dxa"/>
          </w:tcPr>
          <w:p w14:paraId="60D51B18" w14:textId="77777777" w:rsidR="005A1D05" w:rsidRPr="0088193B" w:rsidRDefault="005A1D05" w:rsidP="005D0187">
            <w:pPr>
              <w:pStyle w:val="TAL"/>
            </w:pPr>
          </w:p>
        </w:tc>
        <w:tc>
          <w:tcPr>
            <w:tcW w:w="1249" w:type="dxa"/>
          </w:tcPr>
          <w:p w14:paraId="6A7D51D1" w14:textId="77777777" w:rsidR="005A1D05" w:rsidRPr="0088193B" w:rsidRDefault="005A1D05" w:rsidP="005D0187">
            <w:pPr>
              <w:pStyle w:val="TAL"/>
            </w:pPr>
          </w:p>
        </w:tc>
      </w:tr>
      <w:tr w:rsidR="005A1D05" w:rsidRPr="0088193B" w14:paraId="2F3480CE" w14:textId="77777777" w:rsidTr="008F1693">
        <w:tblPrEx>
          <w:tblCellMar>
            <w:left w:w="108" w:type="dxa"/>
            <w:right w:w="108" w:type="dxa"/>
          </w:tblCellMar>
        </w:tblPrEx>
        <w:tc>
          <w:tcPr>
            <w:tcW w:w="4533" w:type="dxa"/>
            <w:gridSpan w:val="2"/>
          </w:tcPr>
          <w:p w14:paraId="19F45B6D" w14:textId="77777777" w:rsidR="005A1D05" w:rsidRPr="0088193B" w:rsidRDefault="005A1D05" w:rsidP="005D0187">
            <w:pPr>
              <w:pStyle w:val="TAL"/>
            </w:pPr>
            <w:r w:rsidRPr="0088193B">
              <w:t xml:space="preserve">  criticalExtensions CHOICE {</w:t>
            </w:r>
          </w:p>
        </w:tc>
        <w:tc>
          <w:tcPr>
            <w:tcW w:w="2266" w:type="dxa"/>
          </w:tcPr>
          <w:p w14:paraId="4E643765" w14:textId="77777777" w:rsidR="005A1D05" w:rsidRPr="0088193B" w:rsidRDefault="005A1D05" w:rsidP="005D0187">
            <w:pPr>
              <w:pStyle w:val="TAL"/>
            </w:pPr>
          </w:p>
        </w:tc>
        <w:tc>
          <w:tcPr>
            <w:tcW w:w="1699" w:type="dxa"/>
          </w:tcPr>
          <w:p w14:paraId="75ADEC83" w14:textId="77777777" w:rsidR="005A1D05" w:rsidRPr="0088193B" w:rsidRDefault="005A1D05" w:rsidP="005D0187">
            <w:pPr>
              <w:pStyle w:val="TAL"/>
            </w:pPr>
          </w:p>
        </w:tc>
        <w:tc>
          <w:tcPr>
            <w:tcW w:w="1249" w:type="dxa"/>
          </w:tcPr>
          <w:p w14:paraId="2C576117" w14:textId="77777777" w:rsidR="005A1D05" w:rsidRPr="0088193B" w:rsidRDefault="005A1D05" w:rsidP="005D0187">
            <w:pPr>
              <w:pStyle w:val="TAL"/>
            </w:pPr>
          </w:p>
        </w:tc>
      </w:tr>
      <w:tr w:rsidR="005A1D05" w:rsidRPr="0088193B" w14:paraId="6AFE6AC5" w14:textId="77777777" w:rsidTr="008F1693">
        <w:tblPrEx>
          <w:tblCellMar>
            <w:left w:w="108" w:type="dxa"/>
            <w:right w:w="108" w:type="dxa"/>
          </w:tblCellMar>
        </w:tblPrEx>
        <w:tc>
          <w:tcPr>
            <w:tcW w:w="4533" w:type="dxa"/>
            <w:gridSpan w:val="2"/>
          </w:tcPr>
          <w:p w14:paraId="0C3E2353" w14:textId="77777777" w:rsidR="005A1D05" w:rsidRPr="0088193B" w:rsidRDefault="005A1D05" w:rsidP="005D0187">
            <w:pPr>
              <w:pStyle w:val="TAL"/>
            </w:pPr>
            <w:r w:rsidRPr="0088193B">
              <w:t xml:space="preserve">    c1 CHOICE{</w:t>
            </w:r>
          </w:p>
        </w:tc>
        <w:tc>
          <w:tcPr>
            <w:tcW w:w="2266" w:type="dxa"/>
          </w:tcPr>
          <w:p w14:paraId="46DDDB61" w14:textId="77777777" w:rsidR="005A1D05" w:rsidRPr="0088193B" w:rsidRDefault="005A1D05" w:rsidP="005D0187">
            <w:pPr>
              <w:pStyle w:val="TAL"/>
            </w:pPr>
          </w:p>
        </w:tc>
        <w:tc>
          <w:tcPr>
            <w:tcW w:w="1699" w:type="dxa"/>
          </w:tcPr>
          <w:p w14:paraId="4835E2DE" w14:textId="77777777" w:rsidR="005A1D05" w:rsidRPr="0088193B" w:rsidRDefault="005A1D05" w:rsidP="005D0187">
            <w:pPr>
              <w:pStyle w:val="TAL"/>
            </w:pPr>
          </w:p>
        </w:tc>
        <w:tc>
          <w:tcPr>
            <w:tcW w:w="1249" w:type="dxa"/>
          </w:tcPr>
          <w:p w14:paraId="564D3531" w14:textId="77777777" w:rsidR="005A1D05" w:rsidRPr="0088193B" w:rsidRDefault="005A1D05" w:rsidP="005D0187">
            <w:pPr>
              <w:pStyle w:val="TAL"/>
            </w:pPr>
          </w:p>
        </w:tc>
      </w:tr>
      <w:tr w:rsidR="005A1D05" w:rsidRPr="0088193B" w14:paraId="27EF65DC" w14:textId="77777777" w:rsidTr="008F1693">
        <w:tblPrEx>
          <w:tblCellMar>
            <w:left w:w="108" w:type="dxa"/>
            <w:right w:w="108" w:type="dxa"/>
          </w:tblCellMar>
        </w:tblPrEx>
        <w:tc>
          <w:tcPr>
            <w:tcW w:w="4533" w:type="dxa"/>
            <w:gridSpan w:val="2"/>
          </w:tcPr>
          <w:p w14:paraId="3D52FCD4" w14:textId="77777777" w:rsidR="005A1D05" w:rsidRPr="0088193B" w:rsidRDefault="005A1D05" w:rsidP="005D0187">
            <w:pPr>
              <w:pStyle w:val="TAL"/>
            </w:pPr>
            <w:r w:rsidRPr="0088193B">
              <w:t xml:space="preserve">      ueCapabilityInformation-r8 SEQUENCE {</w:t>
            </w:r>
          </w:p>
        </w:tc>
        <w:tc>
          <w:tcPr>
            <w:tcW w:w="2266" w:type="dxa"/>
          </w:tcPr>
          <w:p w14:paraId="33BA3532" w14:textId="77777777" w:rsidR="005A1D05" w:rsidRPr="0088193B" w:rsidRDefault="005A1D05" w:rsidP="005D0187">
            <w:pPr>
              <w:pStyle w:val="TAL"/>
            </w:pPr>
          </w:p>
        </w:tc>
        <w:tc>
          <w:tcPr>
            <w:tcW w:w="1699" w:type="dxa"/>
          </w:tcPr>
          <w:p w14:paraId="09979363" w14:textId="77777777" w:rsidR="005A1D05" w:rsidRPr="0088193B" w:rsidRDefault="005A1D05" w:rsidP="005D0187">
            <w:pPr>
              <w:pStyle w:val="TAL"/>
            </w:pPr>
          </w:p>
        </w:tc>
        <w:tc>
          <w:tcPr>
            <w:tcW w:w="1249" w:type="dxa"/>
          </w:tcPr>
          <w:p w14:paraId="16FDF6BD" w14:textId="77777777" w:rsidR="005A1D05" w:rsidRPr="0088193B" w:rsidRDefault="005A1D05" w:rsidP="005D0187">
            <w:pPr>
              <w:pStyle w:val="TAL"/>
            </w:pPr>
          </w:p>
        </w:tc>
      </w:tr>
      <w:tr w:rsidR="005A1D05" w:rsidRPr="0088193B" w14:paraId="177F6042" w14:textId="77777777" w:rsidTr="008F1693">
        <w:tblPrEx>
          <w:tblCellMar>
            <w:left w:w="108" w:type="dxa"/>
            <w:right w:w="108" w:type="dxa"/>
          </w:tblCellMar>
        </w:tblPrEx>
        <w:tc>
          <w:tcPr>
            <w:tcW w:w="4533" w:type="dxa"/>
            <w:gridSpan w:val="2"/>
          </w:tcPr>
          <w:p w14:paraId="2623816A" w14:textId="77777777" w:rsidR="005A1D05" w:rsidRPr="0088193B" w:rsidRDefault="005A1D05" w:rsidP="005D0187">
            <w:pPr>
              <w:pStyle w:val="TAL"/>
            </w:pPr>
            <w:r w:rsidRPr="0088193B">
              <w:t xml:space="preserve">        ue-CapabilityRAT-ContainerList SEQUENCE (SIZE (1..maxRAT-Capabilities)) OF SEQUENCE {</w:t>
            </w:r>
          </w:p>
        </w:tc>
        <w:tc>
          <w:tcPr>
            <w:tcW w:w="2266" w:type="dxa"/>
          </w:tcPr>
          <w:p w14:paraId="3B2886D7" w14:textId="77777777" w:rsidR="005A1D05" w:rsidRPr="0088193B" w:rsidRDefault="005A1D05" w:rsidP="005D0187">
            <w:pPr>
              <w:pStyle w:val="TAL"/>
            </w:pPr>
            <w:r w:rsidRPr="0088193B">
              <w:t>1 entry</w:t>
            </w:r>
          </w:p>
        </w:tc>
        <w:tc>
          <w:tcPr>
            <w:tcW w:w="1699" w:type="dxa"/>
          </w:tcPr>
          <w:p w14:paraId="1CC9BCF3" w14:textId="77777777" w:rsidR="005A1D05" w:rsidRPr="0088193B" w:rsidRDefault="005A1D05" w:rsidP="005D0187">
            <w:pPr>
              <w:pStyle w:val="TAL"/>
            </w:pPr>
          </w:p>
        </w:tc>
        <w:tc>
          <w:tcPr>
            <w:tcW w:w="1249" w:type="dxa"/>
          </w:tcPr>
          <w:p w14:paraId="02627DC3" w14:textId="77777777" w:rsidR="005A1D05" w:rsidRPr="0088193B" w:rsidRDefault="005A1D05" w:rsidP="005D0187">
            <w:pPr>
              <w:pStyle w:val="TAL"/>
            </w:pPr>
          </w:p>
        </w:tc>
      </w:tr>
      <w:tr w:rsidR="005A1D05" w:rsidRPr="0088193B" w14:paraId="6DCCA373" w14:textId="77777777" w:rsidTr="008F1693">
        <w:tblPrEx>
          <w:tblCellMar>
            <w:left w:w="108" w:type="dxa"/>
            <w:right w:w="108" w:type="dxa"/>
          </w:tblCellMar>
        </w:tblPrEx>
        <w:tc>
          <w:tcPr>
            <w:tcW w:w="4533" w:type="dxa"/>
            <w:gridSpan w:val="2"/>
          </w:tcPr>
          <w:p w14:paraId="0C9C8339" w14:textId="77777777" w:rsidR="005A1D05" w:rsidRPr="0088193B" w:rsidRDefault="005A1D05" w:rsidP="005D0187">
            <w:pPr>
              <w:pStyle w:val="TAL"/>
            </w:pPr>
            <w:r w:rsidRPr="0088193B">
              <w:t xml:space="preserve">          ueCapabilityRAT-Container</w:t>
            </w:r>
          </w:p>
        </w:tc>
        <w:tc>
          <w:tcPr>
            <w:tcW w:w="2266" w:type="dxa"/>
            <w:shd w:val="clear" w:color="auto" w:fill="auto"/>
          </w:tcPr>
          <w:p w14:paraId="6B62D182" w14:textId="77777777" w:rsidR="005A1D05" w:rsidRPr="0088193B" w:rsidRDefault="005A1D05" w:rsidP="005D0187">
            <w:pPr>
              <w:pStyle w:val="TAL"/>
            </w:pPr>
          </w:p>
        </w:tc>
        <w:tc>
          <w:tcPr>
            <w:tcW w:w="1699" w:type="dxa"/>
          </w:tcPr>
          <w:p w14:paraId="490C6415" w14:textId="77777777" w:rsidR="005A1D05" w:rsidRPr="0088193B" w:rsidRDefault="005A1D05" w:rsidP="005D0187">
            <w:pPr>
              <w:pStyle w:val="TAL"/>
            </w:pPr>
          </w:p>
        </w:tc>
        <w:tc>
          <w:tcPr>
            <w:tcW w:w="1249" w:type="dxa"/>
          </w:tcPr>
          <w:p w14:paraId="7B685D35" w14:textId="77777777" w:rsidR="005A1D05" w:rsidRPr="0088193B" w:rsidRDefault="005A1D05" w:rsidP="005D0187">
            <w:pPr>
              <w:pStyle w:val="TAL"/>
            </w:pPr>
          </w:p>
        </w:tc>
      </w:tr>
      <w:tr w:rsidR="005A1D05" w:rsidRPr="0088193B" w14:paraId="7E02933E" w14:textId="77777777" w:rsidTr="008F1693">
        <w:tblPrEx>
          <w:tblCellMar>
            <w:left w:w="108" w:type="dxa"/>
            <w:right w:w="108" w:type="dxa"/>
          </w:tblCellMar>
        </w:tblPrEx>
        <w:tc>
          <w:tcPr>
            <w:tcW w:w="4533" w:type="dxa"/>
            <w:gridSpan w:val="2"/>
          </w:tcPr>
          <w:p w14:paraId="5EA773E1" w14:textId="77777777" w:rsidR="005A1D05" w:rsidRPr="0088193B" w:rsidRDefault="005A1D05" w:rsidP="005D0187">
            <w:pPr>
              <w:pStyle w:val="TAL"/>
            </w:pPr>
            <w:r w:rsidRPr="0088193B">
              <w:t xml:space="preserve">            ue-EUTRA-Capability SEQUENCE {</w:t>
            </w:r>
          </w:p>
        </w:tc>
        <w:tc>
          <w:tcPr>
            <w:tcW w:w="2266" w:type="dxa"/>
            <w:shd w:val="clear" w:color="auto" w:fill="auto"/>
          </w:tcPr>
          <w:p w14:paraId="59155761" w14:textId="77777777" w:rsidR="005A1D05" w:rsidRPr="0088193B" w:rsidRDefault="005A1D05" w:rsidP="005D0187">
            <w:pPr>
              <w:pStyle w:val="TAL"/>
            </w:pPr>
          </w:p>
        </w:tc>
        <w:tc>
          <w:tcPr>
            <w:tcW w:w="1699" w:type="dxa"/>
          </w:tcPr>
          <w:p w14:paraId="22C5F982" w14:textId="77777777" w:rsidR="005A1D05" w:rsidRPr="0088193B" w:rsidRDefault="005A1D05" w:rsidP="005D0187">
            <w:pPr>
              <w:pStyle w:val="TAL"/>
            </w:pPr>
          </w:p>
        </w:tc>
        <w:tc>
          <w:tcPr>
            <w:tcW w:w="1249" w:type="dxa"/>
          </w:tcPr>
          <w:p w14:paraId="2001BED4" w14:textId="77777777" w:rsidR="005A1D05" w:rsidRPr="0088193B" w:rsidRDefault="005A1D05" w:rsidP="005D0187">
            <w:pPr>
              <w:pStyle w:val="TAL"/>
            </w:pPr>
          </w:p>
        </w:tc>
      </w:tr>
      <w:tr w:rsidR="005A1D05" w:rsidRPr="0088193B" w14:paraId="2C264D04" w14:textId="77777777" w:rsidTr="008F1693">
        <w:tblPrEx>
          <w:tblCellMar>
            <w:left w:w="108" w:type="dxa"/>
            <w:right w:w="108" w:type="dxa"/>
          </w:tblCellMar>
        </w:tblPrEx>
        <w:tc>
          <w:tcPr>
            <w:tcW w:w="4533" w:type="dxa"/>
            <w:gridSpan w:val="2"/>
          </w:tcPr>
          <w:p w14:paraId="43D7B59F"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455F7798" w14:textId="77777777" w:rsidR="005A1D05" w:rsidRPr="0088193B" w:rsidRDefault="005A1D05" w:rsidP="005D0187">
            <w:pPr>
              <w:pStyle w:val="TAL"/>
            </w:pPr>
          </w:p>
        </w:tc>
        <w:tc>
          <w:tcPr>
            <w:tcW w:w="1699" w:type="dxa"/>
          </w:tcPr>
          <w:p w14:paraId="7A7BCC18" w14:textId="77777777" w:rsidR="005A1D05" w:rsidRPr="0088193B" w:rsidRDefault="005A1D05" w:rsidP="005D0187">
            <w:pPr>
              <w:pStyle w:val="TAL"/>
            </w:pPr>
          </w:p>
        </w:tc>
        <w:tc>
          <w:tcPr>
            <w:tcW w:w="1249" w:type="dxa"/>
          </w:tcPr>
          <w:p w14:paraId="7A51B8AA" w14:textId="77777777" w:rsidR="005A1D05" w:rsidRPr="0088193B" w:rsidRDefault="005A1D05" w:rsidP="005D0187">
            <w:pPr>
              <w:pStyle w:val="TAL"/>
            </w:pPr>
          </w:p>
        </w:tc>
      </w:tr>
      <w:tr w:rsidR="005A1D05" w:rsidRPr="0088193B" w14:paraId="687E154A" w14:textId="77777777" w:rsidTr="008F1693">
        <w:tblPrEx>
          <w:tblCellMar>
            <w:left w:w="108" w:type="dxa"/>
            <w:right w:w="108" w:type="dxa"/>
          </w:tblCellMar>
        </w:tblPrEx>
        <w:tc>
          <w:tcPr>
            <w:tcW w:w="4533" w:type="dxa"/>
            <w:gridSpan w:val="2"/>
          </w:tcPr>
          <w:p w14:paraId="546564A6" w14:textId="77777777" w:rsidR="005A1D05" w:rsidRPr="0088193B" w:rsidRDefault="005A1D05" w:rsidP="005D0187">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6" w:type="dxa"/>
          </w:tcPr>
          <w:p w14:paraId="50D3181C" w14:textId="77777777" w:rsidR="005A1D05" w:rsidRPr="0088193B" w:rsidRDefault="005A1D05" w:rsidP="005D0187">
            <w:pPr>
              <w:pStyle w:val="TAL"/>
            </w:pPr>
          </w:p>
        </w:tc>
        <w:tc>
          <w:tcPr>
            <w:tcW w:w="1699" w:type="dxa"/>
          </w:tcPr>
          <w:p w14:paraId="4D50C1EA" w14:textId="77777777" w:rsidR="005A1D05" w:rsidRPr="0088193B" w:rsidRDefault="005A1D05" w:rsidP="005D0187">
            <w:pPr>
              <w:pStyle w:val="TAL"/>
            </w:pPr>
          </w:p>
        </w:tc>
        <w:tc>
          <w:tcPr>
            <w:tcW w:w="1249" w:type="dxa"/>
          </w:tcPr>
          <w:p w14:paraId="2E2BFC62" w14:textId="77777777" w:rsidR="005A1D05" w:rsidRPr="0088193B" w:rsidRDefault="005A1D05" w:rsidP="005D0187">
            <w:pPr>
              <w:pStyle w:val="TAL"/>
            </w:pPr>
          </w:p>
        </w:tc>
      </w:tr>
      <w:tr w:rsidR="005A1D05" w:rsidRPr="0088193B" w14:paraId="64D644CE" w14:textId="77777777" w:rsidTr="008F1693">
        <w:tblPrEx>
          <w:tblCellMar>
            <w:left w:w="108" w:type="dxa"/>
            <w:right w:w="108" w:type="dxa"/>
          </w:tblCellMar>
        </w:tblPrEx>
        <w:tc>
          <w:tcPr>
            <w:tcW w:w="4533" w:type="dxa"/>
            <w:gridSpan w:val="2"/>
          </w:tcPr>
          <w:p w14:paraId="4803A1FB"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4E69FBD1" w14:textId="77777777" w:rsidR="005A1D05" w:rsidRPr="0088193B" w:rsidRDefault="005A1D05" w:rsidP="005D0187">
            <w:pPr>
              <w:pStyle w:val="TAL"/>
            </w:pPr>
          </w:p>
        </w:tc>
        <w:tc>
          <w:tcPr>
            <w:tcW w:w="1699" w:type="dxa"/>
          </w:tcPr>
          <w:p w14:paraId="52EE4E67" w14:textId="77777777" w:rsidR="005A1D05" w:rsidRPr="0088193B" w:rsidRDefault="005A1D05" w:rsidP="005D0187">
            <w:pPr>
              <w:pStyle w:val="TAL"/>
            </w:pPr>
          </w:p>
        </w:tc>
        <w:tc>
          <w:tcPr>
            <w:tcW w:w="1249" w:type="dxa"/>
          </w:tcPr>
          <w:p w14:paraId="1B429837" w14:textId="77777777" w:rsidR="005A1D05" w:rsidRPr="0088193B" w:rsidRDefault="005A1D05" w:rsidP="005D0187">
            <w:pPr>
              <w:pStyle w:val="TAL"/>
            </w:pPr>
          </w:p>
        </w:tc>
      </w:tr>
      <w:tr w:rsidR="005A1D05" w:rsidRPr="0088193B" w14:paraId="1A65A72D" w14:textId="77777777" w:rsidTr="008F1693">
        <w:tblPrEx>
          <w:tblCellMar>
            <w:left w:w="108" w:type="dxa"/>
            <w:right w:w="108" w:type="dxa"/>
          </w:tblCellMar>
        </w:tblPrEx>
        <w:tc>
          <w:tcPr>
            <w:tcW w:w="4533" w:type="dxa"/>
            <w:gridSpan w:val="2"/>
          </w:tcPr>
          <w:p w14:paraId="0B1A6FFA"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104674D5" w14:textId="77777777" w:rsidR="005A1D05" w:rsidRPr="0088193B" w:rsidRDefault="005A1D05" w:rsidP="005D0187">
            <w:pPr>
              <w:pStyle w:val="TAL"/>
            </w:pPr>
          </w:p>
        </w:tc>
        <w:tc>
          <w:tcPr>
            <w:tcW w:w="1699" w:type="dxa"/>
          </w:tcPr>
          <w:p w14:paraId="79FCCCE4" w14:textId="77777777" w:rsidR="005A1D05" w:rsidRPr="0088193B" w:rsidRDefault="005A1D05" w:rsidP="005D0187">
            <w:pPr>
              <w:pStyle w:val="TAL"/>
            </w:pPr>
          </w:p>
        </w:tc>
        <w:tc>
          <w:tcPr>
            <w:tcW w:w="1249" w:type="dxa"/>
          </w:tcPr>
          <w:p w14:paraId="724D4BE6" w14:textId="77777777" w:rsidR="005A1D05" w:rsidRPr="0088193B" w:rsidRDefault="005A1D05" w:rsidP="005D0187">
            <w:pPr>
              <w:pStyle w:val="TAL"/>
            </w:pPr>
          </w:p>
        </w:tc>
      </w:tr>
      <w:tr w:rsidR="005A1D05" w:rsidRPr="0088193B" w14:paraId="2D231970" w14:textId="77777777" w:rsidTr="008F1693">
        <w:tblPrEx>
          <w:tblCellMar>
            <w:left w:w="108" w:type="dxa"/>
            <w:right w:w="108" w:type="dxa"/>
          </w:tblCellMar>
        </w:tblPrEx>
        <w:tc>
          <w:tcPr>
            <w:tcW w:w="4533" w:type="dxa"/>
            <w:gridSpan w:val="2"/>
          </w:tcPr>
          <w:p w14:paraId="48CB1D1F"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33291BCF" w14:textId="77777777" w:rsidR="005A1D05" w:rsidRPr="0088193B" w:rsidRDefault="005A1D05" w:rsidP="005D0187">
            <w:pPr>
              <w:pStyle w:val="TAL"/>
            </w:pPr>
          </w:p>
        </w:tc>
        <w:tc>
          <w:tcPr>
            <w:tcW w:w="1699" w:type="dxa"/>
          </w:tcPr>
          <w:p w14:paraId="4B1C9D1B" w14:textId="77777777" w:rsidR="005A1D05" w:rsidRPr="0088193B" w:rsidRDefault="005A1D05" w:rsidP="005D0187">
            <w:pPr>
              <w:pStyle w:val="TAL"/>
            </w:pPr>
          </w:p>
        </w:tc>
        <w:tc>
          <w:tcPr>
            <w:tcW w:w="1249" w:type="dxa"/>
          </w:tcPr>
          <w:p w14:paraId="23C3E489" w14:textId="77777777" w:rsidR="005A1D05" w:rsidRPr="0088193B" w:rsidRDefault="005A1D05" w:rsidP="005D0187">
            <w:pPr>
              <w:pStyle w:val="TAL"/>
            </w:pPr>
          </w:p>
        </w:tc>
      </w:tr>
      <w:tr w:rsidR="005A1D05" w:rsidRPr="0088193B" w14:paraId="3828E19B" w14:textId="77777777" w:rsidTr="008F1693">
        <w:tblPrEx>
          <w:tblCellMar>
            <w:left w:w="108" w:type="dxa"/>
            <w:right w:w="108" w:type="dxa"/>
          </w:tblCellMar>
        </w:tblPrEx>
        <w:tc>
          <w:tcPr>
            <w:tcW w:w="4533" w:type="dxa"/>
            <w:gridSpan w:val="2"/>
          </w:tcPr>
          <w:p w14:paraId="3693A3F9"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59064978" w14:textId="77777777" w:rsidR="005A1D05" w:rsidRPr="0088193B" w:rsidRDefault="005A1D05" w:rsidP="005D0187">
            <w:pPr>
              <w:pStyle w:val="TAL"/>
            </w:pPr>
          </w:p>
        </w:tc>
        <w:tc>
          <w:tcPr>
            <w:tcW w:w="1699" w:type="dxa"/>
          </w:tcPr>
          <w:p w14:paraId="613D5B68" w14:textId="77777777" w:rsidR="005A1D05" w:rsidRPr="0088193B" w:rsidRDefault="005A1D05" w:rsidP="005D0187">
            <w:pPr>
              <w:pStyle w:val="TAL"/>
            </w:pPr>
          </w:p>
        </w:tc>
        <w:tc>
          <w:tcPr>
            <w:tcW w:w="1249" w:type="dxa"/>
          </w:tcPr>
          <w:p w14:paraId="09E88452" w14:textId="77777777" w:rsidR="005A1D05" w:rsidRPr="0088193B" w:rsidRDefault="005A1D05" w:rsidP="005D0187">
            <w:pPr>
              <w:pStyle w:val="TAL"/>
            </w:pPr>
          </w:p>
        </w:tc>
      </w:tr>
      <w:tr w:rsidR="005A1D05" w:rsidRPr="0088193B" w14:paraId="112F8163" w14:textId="77777777" w:rsidTr="008F1693">
        <w:tblPrEx>
          <w:tblCellMar>
            <w:left w:w="108" w:type="dxa"/>
            <w:right w:w="108" w:type="dxa"/>
          </w:tblCellMar>
        </w:tblPrEx>
        <w:tc>
          <w:tcPr>
            <w:tcW w:w="4533" w:type="dxa"/>
            <w:gridSpan w:val="2"/>
          </w:tcPr>
          <w:p w14:paraId="1363CA68"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7658BC1D" w14:textId="77777777" w:rsidR="005A1D05" w:rsidRPr="0088193B" w:rsidRDefault="005A1D05" w:rsidP="005D0187">
            <w:pPr>
              <w:pStyle w:val="TAL"/>
            </w:pPr>
          </w:p>
        </w:tc>
        <w:tc>
          <w:tcPr>
            <w:tcW w:w="1699" w:type="dxa"/>
          </w:tcPr>
          <w:p w14:paraId="4535978D" w14:textId="77777777" w:rsidR="005A1D05" w:rsidRPr="0088193B" w:rsidRDefault="005A1D05" w:rsidP="005D0187">
            <w:pPr>
              <w:pStyle w:val="TAL"/>
            </w:pPr>
          </w:p>
        </w:tc>
        <w:tc>
          <w:tcPr>
            <w:tcW w:w="1249" w:type="dxa"/>
          </w:tcPr>
          <w:p w14:paraId="3403CF2B" w14:textId="77777777" w:rsidR="005A1D05" w:rsidRPr="0088193B" w:rsidRDefault="005A1D05" w:rsidP="005D0187">
            <w:pPr>
              <w:pStyle w:val="TAL"/>
            </w:pPr>
          </w:p>
        </w:tc>
      </w:tr>
      <w:tr w:rsidR="005A1D05" w:rsidRPr="0088193B" w14:paraId="18FAE19A" w14:textId="77777777" w:rsidTr="008F1693">
        <w:tblPrEx>
          <w:tblCellMar>
            <w:left w:w="108" w:type="dxa"/>
            <w:right w:w="108" w:type="dxa"/>
          </w:tblCellMar>
        </w:tblPrEx>
        <w:tc>
          <w:tcPr>
            <w:tcW w:w="4533" w:type="dxa"/>
            <w:gridSpan w:val="2"/>
          </w:tcPr>
          <w:p w14:paraId="6683617E"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59401742" w14:textId="77777777" w:rsidR="005A1D05" w:rsidRPr="0088193B" w:rsidRDefault="005A1D05" w:rsidP="005D0187">
            <w:pPr>
              <w:pStyle w:val="TAL"/>
            </w:pPr>
          </w:p>
        </w:tc>
        <w:tc>
          <w:tcPr>
            <w:tcW w:w="1699" w:type="dxa"/>
          </w:tcPr>
          <w:p w14:paraId="0AC91BD1" w14:textId="77777777" w:rsidR="005A1D05" w:rsidRPr="0088193B" w:rsidRDefault="005A1D05" w:rsidP="005D0187">
            <w:pPr>
              <w:pStyle w:val="TAL"/>
            </w:pPr>
          </w:p>
        </w:tc>
        <w:tc>
          <w:tcPr>
            <w:tcW w:w="1249" w:type="dxa"/>
          </w:tcPr>
          <w:p w14:paraId="603CD66C" w14:textId="77777777" w:rsidR="005A1D05" w:rsidRPr="0088193B" w:rsidRDefault="005A1D05" w:rsidP="005D0187">
            <w:pPr>
              <w:pStyle w:val="TAL"/>
            </w:pPr>
          </w:p>
        </w:tc>
      </w:tr>
      <w:tr w:rsidR="005A1D05" w:rsidRPr="0088193B" w14:paraId="5554043C" w14:textId="77777777" w:rsidTr="008F1693">
        <w:tblPrEx>
          <w:tblCellMar>
            <w:left w:w="108" w:type="dxa"/>
            <w:right w:w="108" w:type="dxa"/>
          </w:tblCellMar>
        </w:tblPrEx>
        <w:tc>
          <w:tcPr>
            <w:tcW w:w="4533" w:type="dxa"/>
            <w:gridSpan w:val="2"/>
          </w:tcPr>
          <w:p w14:paraId="6BAD87CA"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7B3F4F15" w14:textId="77777777" w:rsidR="005A1D05" w:rsidRPr="0088193B" w:rsidRDefault="005A1D05" w:rsidP="005D0187">
            <w:pPr>
              <w:pStyle w:val="TAL"/>
            </w:pPr>
          </w:p>
        </w:tc>
        <w:tc>
          <w:tcPr>
            <w:tcW w:w="1699" w:type="dxa"/>
          </w:tcPr>
          <w:p w14:paraId="46C9DED3" w14:textId="77777777" w:rsidR="005A1D05" w:rsidRPr="0088193B" w:rsidRDefault="005A1D05" w:rsidP="005D0187">
            <w:pPr>
              <w:pStyle w:val="TAL"/>
            </w:pPr>
          </w:p>
        </w:tc>
        <w:tc>
          <w:tcPr>
            <w:tcW w:w="1249" w:type="dxa"/>
          </w:tcPr>
          <w:p w14:paraId="49762AC8" w14:textId="77777777" w:rsidR="005A1D05" w:rsidRPr="0088193B" w:rsidRDefault="005A1D05" w:rsidP="005D0187">
            <w:pPr>
              <w:pStyle w:val="TAL"/>
            </w:pPr>
          </w:p>
        </w:tc>
      </w:tr>
      <w:tr w:rsidR="005A1D05" w:rsidRPr="0088193B" w14:paraId="69E37BE1" w14:textId="77777777" w:rsidTr="008F1693">
        <w:tblPrEx>
          <w:tblCellMar>
            <w:left w:w="108" w:type="dxa"/>
            <w:right w:w="108" w:type="dxa"/>
          </w:tblCellMar>
        </w:tblPrEx>
        <w:tc>
          <w:tcPr>
            <w:tcW w:w="4533" w:type="dxa"/>
            <w:gridSpan w:val="2"/>
          </w:tcPr>
          <w:p w14:paraId="133359E0" w14:textId="77777777" w:rsidR="005A1D05" w:rsidRPr="0088193B" w:rsidRDefault="005A1D05" w:rsidP="005D0187">
            <w:pPr>
              <w:pStyle w:val="TAL"/>
              <w:rPr>
                <w:lang w:eastAsia="zh-CN"/>
              </w:rPr>
            </w:pPr>
            <w:r w:rsidRPr="0088193B">
              <w:rPr>
                <w:lang w:eastAsia="zh-CN"/>
              </w:rPr>
              <w:t xml:space="preserve">                                </w:t>
            </w:r>
            <w:r w:rsidRPr="0088193B">
              <w:t>ue-Category-v11a0</w:t>
            </w:r>
          </w:p>
        </w:tc>
        <w:tc>
          <w:tcPr>
            <w:tcW w:w="2266" w:type="dxa"/>
          </w:tcPr>
          <w:p w14:paraId="340BA551" w14:textId="77777777" w:rsidR="005A1D05" w:rsidRPr="0088193B" w:rsidRDefault="005A1D05" w:rsidP="005D0187">
            <w:pPr>
              <w:pStyle w:val="TAL"/>
            </w:pPr>
            <w:r w:rsidRPr="0088193B">
              <w:t>Checked against UE Category indications in the PICS</w:t>
            </w:r>
          </w:p>
        </w:tc>
        <w:tc>
          <w:tcPr>
            <w:tcW w:w="1699" w:type="dxa"/>
          </w:tcPr>
          <w:p w14:paraId="3DD1DE15" w14:textId="77777777" w:rsidR="005A1D05" w:rsidRPr="0088193B" w:rsidRDefault="005A1D05" w:rsidP="005D0187">
            <w:pPr>
              <w:pStyle w:val="TAL"/>
            </w:pPr>
          </w:p>
        </w:tc>
        <w:tc>
          <w:tcPr>
            <w:tcW w:w="1249" w:type="dxa"/>
          </w:tcPr>
          <w:p w14:paraId="3741944F" w14:textId="77777777" w:rsidR="005A1D05" w:rsidRPr="0088193B" w:rsidRDefault="005A1D05" w:rsidP="005D0187">
            <w:pPr>
              <w:pStyle w:val="TAL"/>
              <w:rPr>
                <w:lang w:eastAsia="zh-CN"/>
              </w:rPr>
            </w:pPr>
            <w:r w:rsidRPr="0088193B">
              <w:rPr>
                <w:lang w:eastAsia="zh-CN"/>
              </w:rPr>
              <w:t>UE category 11, 12</w:t>
            </w:r>
          </w:p>
        </w:tc>
      </w:tr>
      <w:tr w:rsidR="005A1D05" w:rsidRPr="0088193B" w14:paraId="6575CD97" w14:textId="77777777" w:rsidTr="008F1693">
        <w:tblPrEx>
          <w:tblCellMar>
            <w:left w:w="108" w:type="dxa"/>
            <w:right w:w="108" w:type="dxa"/>
          </w:tblCellMar>
        </w:tblPrEx>
        <w:tc>
          <w:tcPr>
            <w:tcW w:w="4533" w:type="dxa"/>
            <w:gridSpan w:val="2"/>
          </w:tcPr>
          <w:p w14:paraId="57145721" w14:textId="77777777" w:rsidR="005A1D05" w:rsidRPr="0088193B" w:rsidRDefault="005A1D05" w:rsidP="005D0187">
            <w:pPr>
              <w:pStyle w:val="TAL"/>
              <w:rPr>
                <w:lang w:eastAsia="zh-CN"/>
              </w:rPr>
            </w:pPr>
            <w:r w:rsidRPr="0088193B">
              <w:rPr>
                <w:lang w:eastAsia="zh-CN"/>
              </w:rPr>
              <w:t xml:space="preserve">                                n</w:t>
            </w:r>
            <w:r w:rsidRPr="0088193B">
              <w:t>onCriticalExtension</w:t>
            </w:r>
            <w:r w:rsidRPr="0088193B">
              <w:rPr>
                <w:lang w:eastAsia="zh-CN"/>
              </w:rPr>
              <w:t xml:space="preserve"> SEQUENCE {</w:t>
            </w:r>
          </w:p>
        </w:tc>
        <w:tc>
          <w:tcPr>
            <w:tcW w:w="2266" w:type="dxa"/>
          </w:tcPr>
          <w:p w14:paraId="425F7883" w14:textId="77777777" w:rsidR="005A1D05" w:rsidRPr="0088193B" w:rsidRDefault="005A1D05" w:rsidP="005D0187">
            <w:pPr>
              <w:pStyle w:val="TAL"/>
            </w:pPr>
          </w:p>
        </w:tc>
        <w:tc>
          <w:tcPr>
            <w:tcW w:w="1699" w:type="dxa"/>
          </w:tcPr>
          <w:p w14:paraId="639F062A" w14:textId="77777777" w:rsidR="005A1D05" w:rsidRPr="0088193B" w:rsidRDefault="005A1D05" w:rsidP="005D0187">
            <w:pPr>
              <w:pStyle w:val="TAL"/>
            </w:pPr>
          </w:p>
        </w:tc>
        <w:tc>
          <w:tcPr>
            <w:tcW w:w="1249" w:type="dxa"/>
          </w:tcPr>
          <w:p w14:paraId="66BC6B85" w14:textId="77777777" w:rsidR="005A1D05" w:rsidRPr="0088193B" w:rsidRDefault="005A1D05" w:rsidP="005D0187">
            <w:pPr>
              <w:pStyle w:val="TAL"/>
            </w:pPr>
          </w:p>
        </w:tc>
      </w:tr>
      <w:tr w:rsidR="005A1D05" w:rsidRPr="0088193B" w14:paraId="68B1FBF8" w14:textId="77777777" w:rsidTr="008F1693">
        <w:tblPrEx>
          <w:tblCellMar>
            <w:left w:w="108" w:type="dxa"/>
            <w:right w:w="108" w:type="dxa"/>
          </w:tblCellMar>
        </w:tblPrEx>
        <w:tc>
          <w:tcPr>
            <w:tcW w:w="4533" w:type="dxa"/>
            <w:gridSpan w:val="2"/>
          </w:tcPr>
          <w:p w14:paraId="735D18DB" w14:textId="77777777" w:rsidR="005A1D05" w:rsidRPr="0088193B" w:rsidRDefault="005A1D05" w:rsidP="005D0187">
            <w:pPr>
              <w:pStyle w:val="TAL"/>
              <w:rPr>
                <w:lang w:eastAsia="zh-CN"/>
              </w:rPr>
            </w:pPr>
            <w:r w:rsidRPr="0088193B">
              <w:rPr>
                <w:lang w:eastAsia="zh-CN"/>
              </w:rPr>
              <w:t xml:space="preserve">                                  </w:t>
            </w:r>
            <w:r w:rsidRPr="0088193B">
              <w:t>rf-Parameters-v1250</w:t>
            </w:r>
            <w:r w:rsidRPr="0088193B">
              <w:rPr>
                <w:lang w:eastAsia="zh-CN"/>
              </w:rPr>
              <w:t xml:space="preserve"> SEQUENCE {</w:t>
            </w:r>
          </w:p>
        </w:tc>
        <w:tc>
          <w:tcPr>
            <w:tcW w:w="2266" w:type="dxa"/>
          </w:tcPr>
          <w:p w14:paraId="558F8530" w14:textId="77777777" w:rsidR="005A1D05" w:rsidRPr="0088193B" w:rsidRDefault="005A1D05" w:rsidP="005D0187">
            <w:pPr>
              <w:pStyle w:val="TAL"/>
            </w:pPr>
          </w:p>
        </w:tc>
        <w:tc>
          <w:tcPr>
            <w:tcW w:w="1699" w:type="dxa"/>
          </w:tcPr>
          <w:p w14:paraId="7DF5778C" w14:textId="77777777" w:rsidR="005A1D05" w:rsidRPr="0088193B" w:rsidRDefault="005A1D05" w:rsidP="005D0187">
            <w:pPr>
              <w:pStyle w:val="TAL"/>
            </w:pPr>
          </w:p>
        </w:tc>
        <w:tc>
          <w:tcPr>
            <w:tcW w:w="1249" w:type="dxa"/>
          </w:tcPr>
          <w:p w14:paraId="4CF83264" w14:textId="77777777" w:rsidR="005A1D05" w:rsidRPr="0088193B" w:rsidRDefault="005A1D05" w:rsidP="005D0187">
            <w:pPr>
              <w:pStyle w:val="TAL"/>
            </w:pPr>
          </w:p>
        </w:tc>
      </w:tr>
      <w:tr w:rsidR="005A1D05" w:rsidRPr="0088193B" w14:paraId="34210E0E" w14:textId="77777777" w:rsidTr="008F1693">
        <w:tblPrEx>
          <w:tblCellMar>
            <w:left w:w="108" w:type="dxa"/>
            <w:right w:w="108" w:type="dxa"/>
          </w:tblCellMar>
        </w:tblPrEx>
        <w:tc>
          <w:tcPr>
            <w:tcW w:w="4533" w:type="dxa"/>
            <w:gridSpan w:val="2"/>
          </w:tcPr>
          <w:p w14:paraId="0F1C4A8A" w14:textId="77777777" w:rsidR="005A1D05" w:rsidRPr="0088193B" w:rsidRDefault="005A1D05" w:rsidP="005D0187">
            <w:pPr>
              <w:pStyle w:val="TAL"/>
              <w:rPr>
                <w:lang w:eastAsia="zh-CN"/>
              </w:rPr>
            </w:pPr>
            <w:r w:rsidRPr="0088193B">
              <w:rPr>
                <w:lang w:eastAsia="zh-CN"/>
              </w:rPr>
              <w:t xml:space="preserve">                                    </w:t>
            </w:r>
            <w:r w:rsidRPr="0088193B">
              <w:t>supportedBandListEUTRA-v1250</w:t>
            </w:r>
            <w:r w:rsidRPr="0088193B">
              <w:rPr>
                <w:lang w:eastAsia="zh-CN"/>
              </w:rPr>
              <w:t xml:space="preserve"> </w:t>
            </w:r>
            <w:r w:rsidRPr="0088193B">
              <w:t>SEQUENCE (SIZE (1..maxBands)) OF</w:t>
            </w:r>
            <w:r w:rsidRPr="0088193B">
              <w:rPr>
                <w:lang w:eastAsia="zh-CN"/>
              </w:rPr>
              <w:t xml:space="preserve"> {</w:t>
            </w:r>
          </w:p>
        </w:tc>
        <w:tc>
          <w:tcPr>
            <w:tcW w:w="2266" w:type="dxa"/>
          </w:tcPr>
          <w:p w14:paraId="4B6443C2" w14:textId="77777777" w:rsidR="005A1D05" w:rsidRPr="0088193B" w:rsidRDefault="005A1D05" w:rsidP="005D0187">
            <w:pPr>
              <w:pStyle w:val="TAL"/>
            </w:pPr>
          </w:p>
        </w:tc>
        <w:tc>
          <w:tcPr>
            <w:tcW w:w="1699" w:type="dxa"/>
          </w:tcPr>
          <w:p w14:paraId="60884915" w14:textId="77777777" w:rsidR="005A1D05" w:rsidRPr="0088193B" w:rsidRDefault="005A1D05" w:rsidP="005D0187">
            <w:pPr>
              <w:pStyle w:val="TAL"/>
            </w:pPr>
          </w:p>
        </w:tc>
        <w:tc>
          <w:tcPr>
            <w:tcW w:w="1249" w:type="dxa"/>
          </w:tcPr>
          <w:p w14:paraId="6768A223" w14:textId="77777777" w:rsidR="005A1D05" w:rsidRPr="0088193B" w:rsidRDefault="005A1D05" w:rsidP="005D0187">
            <w:pPr>
              <w:pStyle w:val="TAL"/>
            </w:pPr>
          </w:p>
        </w:tc>
      </w:tr>
      <w:tr w:rsidR="005A1D05" w:rsidRPr="0088193B" w14:paraId="071D9501" w14:textId="77777777" w:rsidTr="008F1693">
        <w:tblPrEx>
          <w:tblCellMar>
            <w:left w:w="108" w:type="dxa"/>
            <w:right w:w="108" w:type="dxa"/>
          </w:tblCellMar>
        </w:tblPrEx>
        <w:tc>
          <w:tcPr>
            <w:tcW w:w="4533" w:type="dxa"/>
            <w:gridSpan w:val="2"/>
          </w:tcPr>
          <w:p w14:paraId="7324F3CB" w14:textId="77777777" w:rsidR="005A1D05" w:rsidRPr="0088193B" w:rsidRDefault="005A1D05" w:rsidP="005D0187">
            <w:pPr>
              <w:pStyle w:val="TAL"/>
              <w:rPr>
                <w:lang w:eastAsia="zh-CN"/>
              </w:rPr>
            </w:pPr>
            <w:r w:rsidRPr="0088193B">
              <w:rPr>
                <w:lang w:eastAsia="zh-CN"/>
              </w:rPr>
              <w:t xml:space="preserve">                                      dl-256QAM-r12</w:t>
            </w:r>
          </w:p>
        </w:tc>
        <w:tc>
          <w:tcPr>
            <w:tcW w:w="2266" w:type="dxa"/>
          </w:tcPr>
          <w:p w14:paraId="6BA9A23D" w14:textId="77777777" w:rsidR="005A1D05" w:rsidRPr="0088193B" w:rsidRDefault="005A1D05" w:rsidP="005D0187">
            <w:pPr>
              <w:pStyle w:val="TAL"/>
              <w:rPr>
                <w:lang w:eastAsia="zh-CN"/>
              </w:rPr>
            </w:pPr>
            <w:r w:rsidRPr="0088193B">
              <w:rPr>
                <w:lang w:eastAsia="zh-CN"/>
              </w:rPr>
              <w:t>supported</w:t>
            </w:r>
          </w:p>
        </w:tc>
        <w:tc>
          <w:tcPr>
            <w:tcW w:w="1699" w:type="dxa"/>
          </w:tcPr>
          <w:p w14:paraId="65C1E2C9" w14:textId="77777777" w:rsidR="005A1D05" w:rsidRPr="0088193B" w:rsidRDefault="005A1D05" w:rsidP="005D0187">
            <w:pPr>
              <w:pStyle w:val="TAL"/>
            </w:pPr>
          </w:p>
        </w:tc>
        <w:tc>
          <w:tcPr>
            <w:tcW w:w="1249" w:type="dxa"/>
          </w:tcPr>
          <w:p w14:paraId="5A26371F" w14:textId="77777777" w:rsidR="005A1D05" w:rsidRPr="0088193B" w:rsidRDefault="005A1D05" w:rsidP="005D0187">
            <w:pPr>
              <w:pStyle w:val="TAL"/>
            </w:pPr>
          </w:p>
        </w:tc>
      </w:tr>
      <w:tr w:rsidR="005A1D05" w:rsidRPr="0088193B" w14:paraId="3867CA6F" w14:textId="77777777" w:rsidTr="008F1693">
        <w:tblPrEx>
          <w:tblCellMar>
            <w:left w:w="108" w:type="dxa"/>
            <w:right w:w="108" w:type="dxa"/>
          </w:tblCellMar>
        </w:tblPrEx>
        <w:tc>
          <w:tcPr>
            <w:tcW w:w="4533" w:type="dxa"/>
            <w:gridSpan w:val="2"/>
          </w:tcPr>
          <w:p w14:paraId="14E9FAB1" w14:textId="77777777" w:rsidR="005A1D05" w:rsidRPr="0088193B" w:rsidRDefault="005A1D05" w:rsidP="005D0187">
            <w:pPr>
              <w:pStyle w:val="TAL"/>
              <w:rPr>
                <w:lang w:eastAsia="zh-CN"/>
              </w:rPr>
            </w:pPr>
            <w:r w:rsidRPr="0088193B">
              <w:rPr>
                <w:lang w:eastAsia="zh-CN"/>
              </w:rPr>
              <w:t xml:space="preserve">                                    }</w:t>
            </w:r>
          </w:p>
        </w:tc>
        <w:tc>
          <w:tcPr>
            <w:tcW w:w="2266" w:type="dxa"/>
          </w:tcPr>
          <w:p w14:paraId="6F431C09" w14:textId="77777777" w:rsidR="005A1D05" w:rsidRPr="0088193B" w:rsidRDefault="005A1D05" w:rsidP="005D0187">
            <w:pPr>
              <w:pStyle w:val="TAL"/>
            </w:pPr>
          </w:p>
        </w:tc>
        <w:tc>
          <w:tcPr>
            <w:tcW w:w="1699" w:type="dxa"/>
          </w:tcPr>
          <w:p w14:paraId="7C9766E6" w14:textId="77777777" w:rsidR="005A1D05" w:rsidRPr="0088193B" w:rsidRDefault="005A1D05" w:rsidP="005D0187">
            <w:pPr>
              <w:pStyle w:val="TAL"/>
            </w:pPr>
          </w:p>
        </w:tc>
        <w:tc>
          <w:tcPr>
            <w:tcW w:w="1249" w:type="dxa"/>
          </w:tcPr>
          <w:p w14:paraId="57537978" w14:textId="77777777" w:rsidR="005A1D05" w:rsidRPr="0088193B" w:rsidRDefault="005A1D05" w:rsidP="005D0187">
            <w:pPr>
              <w:pStyle w:val="TAL"/>
            </w:pPr>
          </w:p>
        </w:tc>
      </w:tr>
      <w:tr w:rsidR="005A1D05" w:rsidRPr="0088193B" w14:paraId="16488DDA" w14:textId="77777777" w:rsidTr="008F1693">
        <w:tblPrEx>
          <w:tblCellMar>
            <w:left w:w="108" w:type="dxa"/>
            <w:right w:w="108" w:type="dxa"/>
          </w:tblCellMar>
        </w:tblPrEx>
        <w:tc>
          <w:tcPr>
            <w:tcW w:w="4533" w:type="dxa"/>
            <w:gridSpan w:val="2"/>
          </w:tcPr>
          <w:p w14:paraId="00CDD600" w14:textId="77777777" w:rsidR="005A1D05" w:rsidRPr="0088193B" w:rsidRDefault="005A1D05" w:rsidP="005D0187">
            <w:pPr>
              <w:pStyle w:val="TAL"/>
              <w:rPr>
                <w:lang w:eastAsia="zh-CN"/>
              </w:rPr>
            </w:pPr>
            <w:r w:rsidRPr="0088193B">
              <w:rPr>
                <w:lang w:eastAsia="zh-CN"/>
              </w:rPr>
              <w:t xml:space="preserve">                                  }</w:t>
            </w:r>
          </w:p>
        </w:tc>
        <w:tc>
          <w:tcPr>
            <w:tcW w:w="2266" w:type="dxa"/>
          </w:tcPr>
          <w:p w14:paraId="73977106" w14:textId="77777777" w:rsidR="005A1D05" w:rsidRPr="0088193B" w:rsidRDefault="005A1D05" w:rsidP="005D0187">
            <w:pPr>
              <w:pStyle w:val="TAL"/>
            </w:pPr>
          </w:p>
        </w:tc>
        <w:tc>
          <w:tcPr>
            <w:tcW w:w="1699" w:type="dxa"/>
          </w:tcPr>
          <w:p w14:paraId="13D7E7C6" w14:textId="77777777" w:rsidR="005A1D05" w:rsidRPr="0088193B" w:rsidRDefault="005A1D05" w:rsidP="005D0187">
            <w:pPr>
              <w:pStyle w:val="TAL"/>
            </w:pPr>
          </w:p>
        </w:tc>
        <w:tc>
          <w:tcPr>
            <w:tcW w:w="1249" w:type="dxa"/>
          </w:tcPr>
          <w:p w14:paraId="5CE347DB" w14:textId="77777777" w:rsidR="005A1D05" w:rsidRPr="0088193B" w:rsidRDefault="005A1D05" w:rsidP="005D0187">
            <w:pPr>
              <w:pStyle w:val="TAL"/>
            </w:pPr>
          </w:p>
        </w:tc>
      </w:tr>
      <w:tr w:rsidR="005A1D05" w:rsidRPr="0088193B" w14:paraId="764FFACD" w14:textId="77777777" w:rsidTr="008F1693">
        <w:tblPrEx>
          <w:tblCellMar>
            <w:left w:w="108" w:type="dxa"/>
            <w:right w:w="108" w:type="dxa"/>
          </w:tblCellMar>
        </w:tblPrEx>
        <w:tc>
          <w:tcPr>
            <w:tcW w:w="4533" w:type="dxa"/>
            <w:gridSpan w:val="2"/>
          </w:tcPr>
          <w:p w14:paraId="7876B03F" w14:textId="77777777" w:rsidR="005A1D05" w:rsidRPr="0088193B" w:rsidRDefault="005A1D05" w:rsidP="005D0187">
            <w:pPr>
              <w:pStyle w:val="TAL"/>
              <w:rPr>
                <w:lang w:eastAsia="zh-CN"/>
              </w:rPr>
            </w:pPr>
            <w:r w:rsidRPr="0088193B">
              <w:rPr>
                <w:lang w:eastAsia="zh-CN"/>
              </w:rPr>
              <w:t xml:space="preserve">                                  </w:t>
            </w:r>
            <w:r w:rsidRPr="0088193B">
              <w:t>ue-CategoryDL-r12</w:t>
            </w:r>
          </w:p>
        </w:tc>
        <w:tc>
          <w:tcPr>
            <w:tcW w:w="2266" w:type="dxa"/>
          </w:tcPr>
          <w:p w14:paraId="7C5448BC" w14:textId="77777777" w:rsidR="005A1D05" w:rsidRPr="0088193B" w:rsidRDefault="005A1D05" w:rsidP="005D0187">
            <w:pPr>
              <w:pStyle w:val="TAL"/>
            </w:pPr>
            <w:r w:rsidRPr="0088193B">
              <w:t>Checked against UE Category indications in the PICS</w:t>
            </w:r>
          </w:p>
        </w:tc>
        <w:tc>
          <w:tcPr>
            <w:tcW w:w="1699" w:type="dxa"/>
          </w:tcPr>
          <w:p w14:paraId="48774B35" w14:textId="77777777" w:rsidR="005A1D05" w:rsidRPr="0088193B" w:rsidRDefault="005A1D05" w:rsidP="005D0187">
            <w:pPr>
              <w:pStyle w:val="TAL"/>
            </w:pPr>
          </w:p>
        </w:tc>
        <w:tc>
          <w:tcPr>
            <w:tcW w:w="1249" w:type="dxa"/>
          </w:tcPr>
          <w:p w14:paraId="238D1449" w14:textId="77777777" w:rsidR="005A1D05" w:rsidRPr="0088193B" w:rsidRDefault="005A1D05" w:rsidP="005D0187">
            <w:pPr>
              <w:pStyle w:val="TAL"/>
            </w:pPr>
            <w:r w:rsidRPr="0088193B">
              <w:rPr>
                <w:lang w:eastAsia="zh-CN"/>
              </w:rPr>
              <w:t>UE category DL 11, 12, 13</w:t>
            </w:r>
          </w:p>
        </w:tc>
      </w:tr>
      <w:tr w:rsidR="005A1D05" w:rsidRPr="0088193B" w14:paraId="6FDD53B0" w14:textId="77777777" w:rsidTr="008F1693">
        <w:tblPrEx>
          <w:tblCellMar>
            <w:left w:w="108" w:type="dxa"/>
            <w:right w:w="108" w:type="dxa"/>
          </w:tblCellMar>
        </w:tblPrEx>
        <w:tc>
          <w:tcPr>
            <w:tcW w:w="4533" w:type="dxa"/>
            <w:gridSpan w:val="2"/>
          </w:tcPr>
          <w:p w14:paraId="755572D8" w14:textId="77777777" w:rsidR="005A1D05" w:rsidRPr="0088193B" w:rsidRDefault="005A1D05" w:rsidP="005D0187">
            <w:pPr>
              <w:pStyle w:val="TAL"/>
              <w:rPr>
                <w:lang w:eastAsia="zh-CN"/>
              </w:rPr>
            </w:pPr>
            <w:r w:rsidRPr="0088193B">
              <w:rPr>
                <w:lang w:eastAsia="zh-CN"/>
              </w:rPr>
              <w:t xml:space="preserve">                                  </w:t>
            </w:r>
            <w:r w:rsidRPr="0088193B">
              <w:t>ue-CategoryUL-r12</w:t>
            </w:r>
          </w:p>
        </w:tc>
        <w:tc>
          <w:tcPr>
            <w:tcW w:w="2266" w:type="dxa"/>
          </w:tcPr>
          <w:p w14:paraId="6A23C9B8" w14:textId="77777777" w:rsidR="005A1D05" w:rsidRPr="0088193B" w:rsidRDefault="005A1D05" w:rsidP="005D0187">
            <w:pPr>
              <w:pStyle w:val="TAL"/>
            </w:pPr>
            <w:r w:rsidRPr="0088193B">
              <w:rPr>
                <w:lang w:eastAsia="zh-CN"/>
              </w:rPr>
              <w:t>Not checked</w:t>
            </w:r>
          </w:p>
        </w:tc>
        <w:tc>
          <w:tcPr>
            <w:tcW w:w="1699" w:type="dxa"/>
          </w:tcPr>
          <w:p w14:paraId="79FE7E6B" w14:textId="77777777" w:rsidR="005A1D05" w:rsidRPr="0088193B" w:rsidRDefault="005A1D05" w:rsidP="005D0187">
            <w:pPr>
              <w:pStyle w:val="TAL"/>
            </w:pPr>
          </w:p>
        </w:tc>
        <w:tc>
          <w:tcPr>
            <w:tcW w:w="1249" w:type="dxa"/>
          </w:tcPr>
          <w:p w14:paraId="3344C243" w14:textId="77777777" w:rsidR="005A1D05" w:rsidRPr="0088193B" w:rsidRDefault="005A1D05" w:rsidP="005D0187">
            <w:pPr>
              <w:pStyle w:val="TAL"/>
            </w:pPr>
          </w:p>
        </w:tc>
      </w:tr>
      <w:tr w:rsidR="005A1D05" w:rsidRPr="0088193B" w14:paraId="1E6BB6EA" w14:textId="77777777" w:rsidTr="008F1693">
        <w:tblPrEx>
          <w:tblCellMar>
            <w:left w:w="108" w:type="dxa"/>
            <w:right w:w="108" w:type="dxa"/>
          </w:tblCellMar>
        </w:tblPrEx>
        <w:tc>
          <w:tcPr>
            <w:tcW w:w="4533" w:type="dxa"/>
            <w:gridSpan w:val="2"/>
          </w:tcPr>
          <w:p w14:paraId="18E06E7E" w14:textId="77777777" w:rsidR="005A1D05" w:rsidRPr="0088193B" w:rsidRDefault="005A1D05" w:rsidP="005D0187">
            <w:pPr>
              <w:pStyle w:val="TAL"/>
              <w:rPr>
                <w:lang w:eastAsia="zh-CN"/>
              </w:rPr>
            </w:pPr>
            <w:r w:rsidRPr="0088193B">
              <w:rPr>
                <w:lang w:eastAsia="zh-CN"/>
              </w:rPr>
              <w:t xml:space="preserve">                                  </w:t>
            </w:r>
            <w:r w:rsidR="008F1693" w:rsidRPr="0088193B">
              <w:rPr>
                <w:rFonts w:cs="Arial"/>
              </w:rPr>
              <w:t>n</w:t>
            </w:r>
            <w:r w:rsidRPr="0088193B">
              <w:t>onCriticalExtension</w:t>
            </w:r>
            <w:r w:rsidRPr="0088193B">
              <w:rPr>
                <w:lang w:eastAsia="zh-CN"/>
              </w:rPr>
              <w:t xml:space="preserve"> SEQUENCE {</w:t>
            </w:r>
          </w:p>
        </w:tc>
        <w:tc>
          <w:tcPr>
            <w:tcW w:w="2266" w:type="dxa"/>
          </w:tcPr>
          <w:p w14:paraId="74FB8C72" w14:textId="77777777" w:rsidR="005A1D05" w:rsidRPr="0088193B" w:rsidRDefault="005A1D05" w:rsidP="005D0187">
            <w:pPr>
              <w:pStyle w:val="TAL"/>
            </w:pPr>
          </w:p>
        </w:tc>
        <w:tc>
          <w:tcPr>
            <w:tcW w:w="1699" w:type="dxa"/>
          </w:tcPr>
          <w:p w14:paraId="7147E5DA" w14:textId="77777777" w:rsidR="005A1D05" w:rsidRPr="0088193B" w:rsidRDefault="005A1D05" w:rsidP="005D0187">
            <w:pPr>
              <w:pStyle w:val="TAL"/>
            </w:pPr>
          </w:p>
        </w:tc>
        <w:tc>
          <w:tcPr>
            <w:tcW w:w="1249" w:type="dxa"/>
          </w:tcPr>
          <w:p w14:paraId="6E49C086" w14:textId="77777777" w:rsidR="005A1D05" w:rsidRPr="0088193B" w:rsidRDefault="005A1D05" w:rsidP="005D0187">
            <w:pPr>
              <w:pStyle w:val="TAL"/>
            </w:pPr>
          </w:p>
        </w:tc>
      </w:tr>
      <w:tr w:rsidR="005A1D05" w:rsidRPr="0088193B" w14:paraId="31FA4F07" w14:textId="77777777" w:rsidTr="008F1693">
        <w:tblPrEx>
          <w:tblCellMar>
            <w:left w:w="108" w:type="dxa"/>
            <w:right w:w="108" w:type="dxa"/>
          </w:tblCellMar>
        </w:tblPrEx>
        <w:tc>
          <w:tcPr>
            <w:tcW w:w="4533" w:type="dxa"/>
            <w:gridSpan w:val="2"/>
          </w:tcPr>
          <w:p w14:paraId="2554E795" w14:textId="77777777" w:rsidR="005A1D05" w:rsidRPr="0088193B" w:rsidRDefault="005A1D05" w:rsidP="005D0187">
            <w:pPr>
              <w:pStyle w:val="TAL"/>
              <w:rPr>
                <w:lang w:eastAsia="zh-CN"/>
              </w:rPr>
            </w:pPr>
            <w:r w:rsidRPr="0088193B">
              <w:rPr>
                <w:lang w:eastAsia="zh-CN"/>
              </w:rPr>
              <w:t xml:space="preserve">                                    </w:t>
            </w:r>
            <w:r w:rsidRPr="0088193B">
              <w:t>ue-CategoryDL-</w:t>
            </w:r>
            <w:r w:rsidRPr="0088193B">
              <w:rPr>
                <w:lang w:eastAsia="zh-CN"/>
              </w:rPr>
              <w:t>v</w:t>
            </w:r>
            <w:r w:rsidRPr="0088193B">
              <w:t>1260</w:t>
            </w:r>
          </w:p>
        </w:tc>
        <w:tc>
          <w:tcPr>
            <w:tcW w:w="2266" w:type="dxa"/>
          </w:tcPr>
          <w:p w14:paraId="4544F7ED" w14:textId="77777777" w:rsidR="005A1D05" w:rsidRPr="0088193B" w:rsidRDefault="005A1D05" w:rsidP="005D0187">
            <w:pPr>
              <w:pStyle w:val="TAL"/>
            </w:pPr>
            <w:r w:rsidRPr="0088193B">
              <w:t>Checked against UE Category indications in the PICS</w:t>
            </w:r>
          </w:p>
        </w:tc>
        <w:tc>
          <w:tcPr>
            <w:tcW w:w="1699" w:type="dxa"/>
          </w:tcPr>
          <w:p w14:paraId="01E80CCD" w14:textId="77777777" w:rsidR="005A1D05" w:rsidRPr="0088193B" w:rsidRDefault="005A1D05" w:rsidP="005D0187">
            <w:pPr>
              <w:pStyle w:val="TAL"/>
            </w:pPr>
          </w:p>
        </w:tc>
        <w:tc>
          <w:tcPr>
            <w:tcW w:w="1249" w:type="dxa"/>
          </w:tcPr>
          <w:p w14:paraId="3E3FD5D0" w14:textId="77777777" w:rsidR="005A1D05" w:rsidRPr="0088193B" w:rsidRDefault="005A1D05" w:rsidP="005D0187">
            <w:pPr>
              <w:pStyle w:val="TAL"/>
            </w:pPr>
            <w:r w:rsidRPr="0088193B">
              <w:rPr>
                <w:lang w:eastAsia="zh-CN"/>
              </w:rPr>
              <w:t>UE category DL 15, 16</w:t>
            </w:r>
          </w:p>
        </w:tc>
      </w:tr>
      <w:tr w:rsidR="005A1D05" w:rsidRPr="0088193B" w14:paraId="7CA601B3" w14:textId="77777777" w:rsidTr="008F1693">
        <w:tblPrEx>
          <w:tblCellMar>
            <w:left w:w="108" w:type="dxa"/>
            <w:right w:w="108" w:type="dxa"/>
          </w:tblCellMar>
        </w:tblPrEx>
        <w:tc>
          <w:tcPr>
            <w:tcW w:w="4533" w:type="dxa"/>
            <w:gridSpan w:val="2"/>
          </w:tcPr>
          <w:p w14:paraId="6AB68E71" w14:textId="77777777" w:rsidR="005A1D05" w:rsidRPr="0088193B" w:rsidRDefault="005A1D05" w:rsidP="005D0187">
            <w:pPr>
              <w:pStyle w:val="TAL"/>
              <w:rPr>
                <w:lang w:eastAsia="zh-CN"/>
              </w:rPr>
            </w:pPr>
            <w:r w:rsidRPr="0088193B">
              <w:rPr>
                <w:lang w:eastAsia="zh-CN"/>
              </w:rPr>
              <w:t xml:space="preserve">                                    </w:t>
            </w:r>
            <w:r w:rsidR="008F1693" w:rsidRPr="0088193B">
              <w:rPr>
                <w:rFonts w:cs="Arial"/>
              </w:rPr>
              <w:t>n</w:t>
            </w:r>
            <w:r w:rsidRPr="0088193B">
              <w:t>onCriticalExtension</w:t>
            </w:r>
            <w:r w:rsidRPr="0088193B">
              <w:rPr>
                <w:lang w:eastAsia="zh-CN"/>
              </w:rPr>
              <w:t xml:space="preserve"> SEQUENCE {</w:t>
            </w:r>
          </w:p>
        </w:tc>
        <w:tc>
          <w:tcPr>
            <w:tcW w:w="2266" w:type="dxa"/>
          </w:tcPr>
          <w:p w14:paraId="78836927" w14:textId="77777777" w:rsidR="005A1D05" w:rsidRPr="0088193B" w:rsidRDefault="005A1D05" w:rsidP="005D0187">
            <w:pPr>
              <w:pStyle w:val="TAL"/>
            </w:pPr>
          </w:p>
        </w:tc>
        <w:tc>
          <w:tcPr>
            <w:tcW w:w="1699" w:type="dxa"/>
          </w:tcPr>
          <w:p w14:paraId="6465F0C8" w14:textId="77777777" w:rsidR="005A1D05" w:rsidRPr="0088193B" w:rsidRDefault="005A1D05" w:rsidP="005D0187">
            <w:pPr>
              <w:pStyle w:val="TAL"/>
            </w:pPr>
          </w:p>
        </w:tc>
        <w:tc>
          <w:tcPr>
            <w:tcW w:w="1249" w:type="dxa"/>
          </w:tcPr>
          <w:p w14:paraId="35D30CFC" w14:textId="77777777" w:rsidR="005A1D05" w:rsidRPr="0088193B" w:rsidRDefault="005A1D05" w:rsidP="005D0187">
            <w:pPr>
              <w:pStyle w:val="TAL"/>
            </w:pPr>
          </w:p>
        </w:tc>
      </w:tr>
      <w:tr w:rsidR="008F1693" w:rsidRPr="0088193B" w14:paraId="3215DC7A" w14:textId="77777777" w:rsidTr="008F1693">
        <w:tblPrEx>
          <w:tblCellMar>
            <w:left w:w="108" w:type="dxa"/>
            <w:right w:w="108" w:type="dxa"/>
          </w:tblCellMar>
        </w:tblPrEx>
        <w:tc>
          <w:tcPr>
            <w:tcW w:w="4533" w:type="dxa"/>
            <w:gridSpan w:val="2"/>
          </w:tcPr>
          <w:p w14:paraId="079C2E49" w14:textId="77777777" w:rsidR="008F1693" w:rsidRPr="0088193B" w:rsidRDefault="008F1693" w:rsidP="005D0187">
            <w:pPr>
              <w:pStyle w:val="TAL"/>
              <w:rPr>
                <w:lang w:eastAsia="zh-CN"/>
              </w:rPr>
            </w:pPr>
            <w:r w:rsidRPr="0088193B">
              <w:rPr>
                <w:rFonts w:cs="Arial"/>
                <w:szCs w:val="18"/>
              </w:rPr>
              <w:t xml:space="preserve">                                      </w:t>
            </w:r>
            <w:r w:rsidRPr="0088193B">
              <w:rPr>
                <w:rFonts w:cs="Arial"/>
                <w:szCs w:val="18"/>
                <w:lang w:eastAsia="x-none"/>
              </w:rPr>
              <w:t>nonCriticalExtension SEQUENCE {</w:t>
            </w:r>
          </w:p>
        </w:tc>
        <w:tc>
          <w:tcPr>
            <w:tcW w:w="2266" w:type="dxa"/>
          </w:tcPr>
          <w:p w14:paraId="0DA85C8C" w14:textId="77777777" w:rsidR="008F1693" w:rsidRPr="0088193B" w:rsidRDefault="008F1693" w:rsidP="005D0187">
            <w:pPr>
              <w:pStyle w:val="TAL"/>
            </w:pPr>
          </w:p>
        </w:tc>
        <w:tc>
          <w:tcPr>
            <w:tcW w:w="1699" w:type="dxa"/>
          </w:tcPr>
          <w:p w14:paraId="0EF318EA" w14:textId="77777777" w:rsidR="008F1693" w:rsidRPr="0088193B" w:rsidRDefault="008F1693" w:rsidP="005D0187">
            <w:pPr>
              <w:pStyle w:val="TAL"/>
            </w:pPr>
          </w:p>
        </w:tc>
        <w:tc>
          <w:tcPr>
            <w:tcW w:w="1249" w:type="dxa"/>
          </w:tcPr>
          <w:p w14:paraId="1F0F8960" w14:textId="77777777" w:rsidR="008F1693" w:rsidRPr="0088193B" w:rsidRDefault="008F1693" w:rsidP="005D0187">
            <w:pPr>
              <w:pStyle w:val="TAL"/>
            </w:pPr>
          </w:p>
        </w:tc>
      </w:tr>
      <w:tr w:rsidR="008F1693" w:rsidRPr="0088193B" w14:paraId="77D80AEB" w14:textId="77777777" w:rsidTr="008F1693">
        <w:tblPrEx>
          <w:tblCellMar>
            <w:left w:w="108" w:type="dxa"/>
            <w:right w:w="108" w:type="dxa"/>
          </w:tblCellMar>
        </w:tblPrEx>
        <w:tc>
          <w:tcPr>
            <w:tcW w:w="4533" w:type="dxa"/>
            <w:gridSpan w:val="2"/>
          </w:tcPr>
          <w:p w14:paraId="0BB7FB6E" w14:textId="77777777" w:rsidR="008F1693" w:rsidRPr="0088193B" w:rsidRDefault="008F1693" w:rsidP="005D0187">
            <w:pPr>
              <w:pStyle w:val="TAL"/>
              <w:rPr>
                <w:lang w:eastAsia="zh-CN"/>
              </w:rPr>
            </w:pPr>
            <w:r w:rsidRPr="0088193B">
              <w:rPr>
                <w:rFonts w:cs="Arial"/>
                <w:szCs w:val="18"/>
              </w:rPr>
              <w:t xml:space="preserve">                                        nonCriticalExtension SEQUENCE {</w:t>
            </w:r>
          </w:p>
        </w:tc>
        <w:tc>
          <w:tcPr>
            <w:tcW w:w="2266" w:type="dxa"/>
          </w:tcPr>
          <w:p w14:paraId="2C356CE6" w14:textId="77777777" w:rsidR="008F1693" w:rsidRPr="0088193B" w:rsidRDefault="008F1693" w:rsidP="005D0187">
            <w:pPr>
              <w:pStyle w:val="TAL"/>
            </w:pPr>
          </w:p>
        </w:tc>
        <w:tc>
          <w:tcPr>
            <w:tcW w:w="1699" w:type="dxa"/>
          </w:tcPr>
          <w:p w14:paraId="189F8767" w14:textId="77777777" w:rsidR="008F1693" w:rsidRPr="0088193B" w:rsidRDefault="008F1693" w:rsidP="005D0187">
            <w:pPr>
              <w:pStyle w:val="TAL"/>
            </w:pPr>
          </w:p>
        </w:tc>
        <w:tc>
          <w:tcPr>
            <w:tcW w:w="1249" w:type="dxa"/>
          </w:tcPr>
          <w:p w14:paraId="3B1A37B6" w14:textId="77777777" w:rsidR="008F1693" w:rsidRPr="0088193B" w:rsidRDefault="008F1693" w:rsidP="005D0187">
            <w:pPr>
              <w:pStyle w:val="TAL"/>
            </w:pPr>
          </w:p>
        </w:tc>
      </w:tr>
      <w:tr w:rsidR="008F1693" w:rsidRPr="0088193B" w14:paraId="0642E7EC" w14:textId="77777777" w:rsidTr="008F1693">
        <w:tblPrEx>
          <w:tblCellMar>
            <w:left w:w="108" w:type="dxa"/>
            <w:right w:w="108" w:type="dxa"/>
          </w:tblCellMar>
        </w:tblPrEx>
        <w:tc>
          <w:tcPr>
            <w:tcW w:w="4533" w:type="dxa"/>
            <w:gridSpan w:val="2"/>
          </w:tcPr>
          <w:p w14:paraId="3627D65A" w14:textId="77777777" w:rsidR="008F1693" w:rsidRPr="0088193B" w:rsidRDefault="008F1693" w:rsidP="005D0187">
            <w:pPr>
              <w:pStyle w:val="TAL"/>
              <w:rPr>
                <w:lang w:eastAsia="zh-CN"/>
              </w:rPr>
            </w:pPr>
            <w:r w:rsidRPr="0088193B">
              <w:rPr>
                <w:rFonts w:cs="Arial"/>
                <w:szCs w:val="18"/>
              </w:rPr>
              <w:t xml:space="preserve">                                          nonCriticalExtension SEQUENCE{</w:t>
            </w:r>
          </w:p>
        </w:tc>
        <w:tc>
          <w:tcPr>
            <w:tcW w:w="2266" w:type="dxa"/>
          </w:tcPr>
          <w:p w14:paraId="315713A3" w14:textId="77777777" w:rsidR="008F1693" w:rsidRPr="0088193B" w:rsidRDefault="008F1693" w:rsidP="005D0187">
            <w:pPr>
              <w:pStyle w:val="TAL"/>
            </w:pPr>
          </w:p>
        </w:tc>
        <w:tc>
          <w:tcPr>
            <w:tcW w:w="1699" w:type="dxa"/>
          </w:tcPr>
          <w:p w14:paraId="74991EFE" w14:textId="77777777" w:rsidR="008F1693" w:rsidRPr="0088193B" w:rsidRDefault="008F1693" w:rsidP="005D0187">
            <w:pPr>
              <w:pStyle w:val="TAL"/>
            </w:pPr>
          </w:p>
        </w:tc>
        <w:tc>
          <w:tcPr>
            <w:tcW w:w="1249" w:type="dxa"/>
          </w:tcPr>
          <w:p w14:paraId="3146DAC1" w14:textId="77777777" w:rsidR="008F1693" w:rsidRPr="0088193B" w:rsidRDefault="008F1693" w:rsidP="005D0187">
            <w:pPr>
              <w:pStyle w:val="TAL"/>
            </w:pPr>
          </w:p>
        </w:tc>
      </w:tr>
      <w:tr w:rsidR="008F1693" w:rsidRPr="0088193B" w14:paraId="4DCEC3EB" w14:textId="77777777" w:rsidTr="008F1693">
        <w:tblPrEx>
          <w:tblCellMar>
            <w:left w:w="108" w:type="dxa"/>
            <w:right w:w="108" w:type="dxa"/>
          </w:tblCellMar>
        </w:tblPrEx>
        <w:tc>
          <w:tcPr>
            <w:tcW w:w="4533" w:type="dxa"/>
            <w:gridSpan w:val="2"/>
          </w:tcPr>
          <w:p w14:paraId="4FC7F8FD" w14:textId="77777777" w:rsidR="008F1693" w:rsidRPr="0088193B" w:rsidRDefault="008F1693" w:rsidP="008F1693">
            <w:pPr>
              <w:pStyle w:val="TAL"/>
              <w:rPr>
                <w:lang w:eastAsia="zh-CN"/>
              </w:rPr>
            </w:pPr>
            <w:r w:rsidRPr="0088193B">
              <w:rPr>
                <w:rFonts w:cs="Arial"/>
                <w:szCs w:val="18"/>
              </w:rPr>
              <w:t xml:space="preserve">                                            nonCriticalExtension SEQUENCE{</w:t>
            </w:r>
          </w:p>
        </w:tc>
        <w:tc>
          <w:tcPr>
            <w:tcW w:w="2266" w:type="dxa"/>
          </w:tcPr>
          <w:p w14:paraId="45A7DADA" w14:textId="77777777" w:rsidR="008F1693" w:rsidRPr="0088193B" w:rsidRDefault="008F1693" w:rsidP="005D0187">
            <w:pPr>
              <w:pStyle w:val="TAL"/>
            </w:pPr>
          </w:p>
        </w:tc>
        <w:tc>
          <w:tcPr>
            <w:tcW w:w="1699" w:type="dxa"/>
          </w:tcPr>
          <w:p w14:paraId="5383A7F9" w14:textId="77777777" w:rsidR="008F1693" w:rsidRPr="0088193B" w:rsidRDefault="008F1693" w:rsidP="005D0187">
            <w:pPr>
              <w:pStyle w:val="TAL"/>
            </w:pPr>
          </w:p>
        </w:tc>
        <w:tc>
          <w:tcPr>
            <w:tcW w:w="1249" w:type="dxa"/>
          </w:tcPr>
          <w:p w14:paraId="7CCFDFEF" w14:textId="77777777" w:rsidR="008F1693" w:rsidRPr="0088193B" w:rsidRDefault="008F1693" w:rsidP="005D0187">
            <w:pPr>
              <w:pStyle w:val="TAL"/>
            </w:pPr>
          </w:p>
        </w:tc>
      </w:tr>
      <w:tr w:rsidR="008F1693" w:rsidRPr="0088193B" w14:paraId="5F6B3299" w14:textId="77777777" w:rsidTr="008F1693">
        <w:tblPrEx>
          <w:tblCellMar>
            <w:left w:w="108" w:type="dxa"/>
            <w:right w:w="108" w:type="dxa"/>
          </w:tblCellMar>
        </w:tblPrEx>
        <w:tc>
          <w:tcPr>
            <w:tcW w:w="4533" w:type="dxa"/>
            <w:gridSpan w:val="2"/>
          </w:tcPr>
          <w:p w14:paraId="103EDE06" w14:textId="77777777" w:rsidR="008F1693" w:rsidRPr="0088193B" w:rsidRDefault="008F1693" w:rsidP="005D0187">
            <w:pPr>
              <w:pStyle w:val="TAL"/>
              <w:rPr>
                <w:lang w:eastAsia="zh-CN"/>
              </w:rPr>
            </w:pPr>
            <w:r w:rsidRPr="0088193B">
              <w:rPr>
                <w:rFonts w:cs="Arial"/>
                <w:szCs w:val="18"/>
              </w:rPr>
              <w:t xml:space="preserve">                                              ue-CategoryDL-v1330</w:t>
            </w:r>
          </w:p>
        </w:tc>
        <w:tc>
          <w:tcPr>
            <w:tcW w:w="2266" w:type="dxa"/>
          </w:tcPr>
          <w:p w14:paraId="56D842E0" w14:textId="77777777" w:rsidR="008F1693" w:rsidRPr="0088193B" w:rsidRDefault="008F1693" w:rsidP="005D0187">
            <w:pPr>
              <w:pStyle w:val="TAL"/>
            </w:pPr>
            <w:r w:rsidRPr="0088193B">
              <w:rPr>
                <w:rFonts w:cs="Arial"/>
                <w:szCs w:val="18"/>
              </w:rPr>
              <w:t>Checked against UE Category indications in the PICS</w:t>
            </w:r>
          </w:p>
        </w:tc>
        <w:tc>
          <w:tcPr>
            <w:tcW w:w="1699" w:type="dxa"/>
          </w:tcPr>
          <w:p w14:paraId="418A7C24" w14:textId="77777777" w:rsidR="008F1693" w:rsidRPr="0088193B" w:rsidRDefault="008F1693" w:rsidP="005D0187">
            <w:pPr>
              <w:pStyle w:val="TAL"/>
            </w:pPr>
          </w:p>
        </w:tc>
        <w:tc>
          <w:tcPr>
            <w:tcW w:w="1249" w:type="dxa"/>
          </w:tcPr>
          <w:p w14:paraId="78C95913" w14:textId="77777777" w:rsidR="008F1693" w:rsidRPr="0088193B" w:rsidRDefault="008F1693" w:rsidP="005D0187">
            <w:pPr>
              <w:pStyle w:val="TAL"/>
            </w:pPr>
            <w:r w:rsidRPr="0088193B">
              <w:rPr>
                <w:rFonts w:cs="Arial"/>
                <w:lang w:eastAsia="zh-CN"/>
              </w:rPr>
              <w:t>UE category DL 18, 19</w:t>
            </w:r>
          </w:p>
        </w:tc>
      </w:tr>
      <w:tr w:rsidR="008F1693" w:rsidRPr="0088193B" w14:paraId="1963FDC2" w14:textId="77777777" w:rsidTr="008F1693">
        <w:tblPrEx>
          <w:tblCellMar>
            <w:left w:w="108" w:type="dxa"/>
            <w:right w:w="108" w:type="dxa"/>
          </w:tblCellMar>
        </w:tblPrEx>
        <w:tc>
          <w:tcPr>
            <w:tcW w:w="4533" w:type="dxa"/>
            <w:gridSpan w:val="2"/>
          </w:tcPr>
          <w:p w14:paraId="2E810BCC" w14:textId="77777777" w:rsidR="008F1693" w:rsidRPr="0088193B" w:rsidRDefault="008F1693" w:rsidP="005D0187">
            <w:pPr>
              <w:pStyle w:val="TAL"/>
              <w:rPr>
                <w:rFonts w:cs="Arial"/>
                <w:szCs w:val="18"/>
              </w:rPr>
            </w:pPr>
            <w:r w:rsidRPr="0088193B">
              <w:rPr>
                <w:rFonts w:cs="Arial"/>
                <w:szCs w:val="18"/>
              </w:rPr>
              <w:t xml:space="preserve">                                              nonCriticalExtension SEQUENCE{</w:t>
            </w:r>
          </w:p>
        </w:tc>
        <w:tc>
          <w:tcPr>
            <w:tcW w:w="2266" w:type="dxa"/>
          </w:tcPr>
          <w:p w14:paraId="27AE6063" w14:textId="77777777" w:rsidR="008F1693" w:rsidRPr="0088193B" w:rsidRDefault="008F1693" w:rsidP="005D0187">
            <w:pPr>
              <w:pStyle w:val="TAL"/>
            </w:pPr>
          </w:p>
        </w:tc>
        <w:tc>
          <w:tcPr>
            <w:tcW w:w="1699" w:type="dxa"/>
          </w:tcPr>
          <w:p w14:paraId="67B4702F" w14:textId="77777777" w:rsidR="008F1693" w:rsidRPr="0088193B" w:rsidRDefault="008F1693" w:rsidP="005D0187">
            <w:pPr>
              <w:pStyle w:val="TAL"/>
            </w:pPr>
          </w:p>
        </w:tc>
        <w:tc>
          <w:tcPr>
            <w:tcW w:w="1249" w:type="dxa"/>
          </w:tcPr>
          <w:p w14:paraId="10409A16" w14:textId="77777777" w:rsidR="008F1693" w:rsidRPr="0088193B" w:rsidRDefault="008F1693" w:rsidP="005D0187">
            <w:pPr>
              <w:pStyle w:val="TAL"/>
            </w:pPr>
          </w:p>
        </w:tc>
      </w:tr>
      <w:tr w:rsidR="008F1693" w:rsidRPr="0088193B" w14:paraId="3D497DC1" w14:textId="77777777" w:rsidTr="008F1693">
        <w:tblPrEx>
          <w:tblCellMar>
            <w:left w:w="108" w:type="dxa"/>
            <w:right w:w="108" w:type="dxa"/>
          </w:tblCellMar>
        </w:tblPrEx>
        <w:tc>
          <w:tcPr>
            <w:tcW w:w="4533" w:type="dxa"/>
            <w:gridSpan w:val="2"/>
          </w:tcPr>
          <w:p w14:paraId="2C0AC50F" w14:textId="77777777" w:rsidR="008F1693" w:rsidRPr="0088193B" w:rsidRDefault="008F1693" w:rsidP="005D0187">
            <w:pPr>
              <w:pStyle w:val="TAL"/>
              <w:rPr>
                <w:rFonts w:cs="Arial"/>
                <w:szCs w:val="18"/>
              </w:rPr>
            </w:pPr>
            <w:r w:rsidRPr="0088193B">
              <w:rPr>
                <w:rFonts w:cs="Arial"/>
                <w:szCs w:val="18"/>
              </w:rPr>
              <w:t xml:space="preserve">                                                nonCritialExtension SEQUENCE{</w:t>
            </w:r>
          </w:p>
        </w:tc>
        <w:tc>
          <w:tcPr>
            <w:tcW w:w="2266" w:type="dxa"/>
          </w:tcPr>
          <w:p w14:paraId="3436922A" w14:textId="77777777" w:rsidR="008F1693" w:rsidRPr="0088193B" w:rsidRDefault="008F1693" w:rsidP="005D0187">
            <w:pPr>
              <w:pStyle w:val="TAL"/>
            </w:pPr>
          </w:p>
        </w:tc>
        <w:tc>
          <w:tcPr>
            <w:tcW w:w="1699" w:type="dxa"/>
          </w:tcPr>
          <w:p w14:paraId="2C921433" w14:textId="77777777" w:rsidR="008F1693" w:rsidRPr="0088193B" w:rsidRDefault="008F1693" w:rsidP="005D0187">
            <w:pPr>
              <w:pStyle w:val="TAL"/>
            </w:pPr>
          </w:p>
        </w:tc>
        <w:tc>
          <w:tcPr>
            <w:tcW w:w="1249" w:type="dxa"/>
          </w:tcPr>
          <w:p w14:paraId="7B1DB22E" w14:textId="77777777" w:rsidR="008F1693" w:rsidRPr="0088193B" w:rsidRDefault="008F1693" w:rsidP="005D0187">
            <w:pPr>
              <w:pStyle w:val="TAL"/>
            </w:pPr>
          </w:p>
        </w:tc>
      </w:tr>
      <w:tr w:rsidR="008F1693" w:rsidRPr="0088193B" w14:paraId="763CF0CC" w14:textId="77777777" w:rsidTr="008F1693">
        <w:tblPrEx>
          <w:tblCellMar>
            <w:left w:w="108" w:type="dxa"/>
            <w:right w:w="108" w:type="dxa"/>
          </w:tblCellMar>
        </w:tblPrEx>
        <w:tc>
          <w:tcPr>
            <w:tcW w:w="4533" w:type="dxa"/>
            <w:gridSpan w:val="2"/>
          </w:tcPr>
          <w:p w14:paraId="476A3672" w14:textId="77777777" w:rsidR="008F1693" w:rsidRPr="0088193B" w:rsidRDefault="008F1693" w:rsidP="005D0187">
            <w:pPr>
              <w:pStyle w:val="TAL"/>
              <w:rPr>
                <w:lang w:eastAsia="zh-CN"/>
              </w:rPr>
            </w:pPr>
            <w:r w:rsidRPr="0088193B">
              <w:rPr>
                <w:rFonts w:cs="Arial"/>
                <w:szCs w:val="18"/>
              </w:rPr>
              <w:t xml:space="preserve">                                                  nonCriticalExtension SEQUENCE{</w:t>
            </w:r>
          </w:p>
        </w:tc>
        <w:tc>
          <w:tcPr>
            <w:tcW w:w="2266" w:type="dxa"/>
          </w:tcPr>
          <w:p w14:paraId="50B78B61" w14:textId="77777777" w:rsidR="008F1693" w:rsidRPr="0088193B" w:rsidRDefault="008F1693" w:rsidP="005D0187">
            <w:pPr>
              <w:pStyle w:val="TAL"/>
            </w:pPr>
          </w:p>
        </w:tc>
        <w:tc>
          <w:tcPr>
            <w:tcW w:w="1699" w:type="dxa"/>
          </w:tcPr>
          <w:p w14:paraId="2C6AEB85" w14:textId="77777777" w:rsidR="008F1693" w:rsidRPr="0088193B" w:rsidRDefault="008F1693" w:rsidP="005D0187">
            <w:pPr>
              <w:pStyle w:val="TAL"/>
            </w:pPr>
          </w:p>
        </w:tc>
        <w:tc>
          <w:tcPr>
            <w:tcW w:w="1249" w:type="dxa"/>
          </w:tcPr>
          <w:p w14:paraId="1CDA1AA5" w14:textId="77777777" w:rsidR="008F1693" w:rsidRPr="0088193B" w:rsidRDefault="008F1693" w:rsidP="005D0187">
            <w:pPr>
              <w:pStyle w:val="TAL"/>
            </w:pPr>
          </w:p>
        </w:tc>
      </w:tr>
      <w:tr w:rsidR="008F1693" w:rsidRPr="0088193B" w14:paraId="30C8A1C4" w14:textId="77777777" w:rsidTr="008F1693">
        <w:tblPrEx>
          <w:tblCellMar>
            <w:left w:w="108" w:type="dxa"/>
            <w:right w:w="108" w:type="dxa"/>
          </w:tblCellMar>
        </w:tblPrEx>
        <w:tc>
          <w:tcPr>
            <w:tcW w:w="4533" w:type="dxa"/>
            <w:gridSpan w:val="2"/>
          </w:tcPr>
          <w:p w14:paraId="1AEEBF8B" w14:textId="77777777" w:rsidR="008F1693" w:rsidRPr="0088193B" w:rsidRDefault="008F1693" w:rsidP="005D0187">
            <w:pPr>
              <w:pStyle w:val="TAL"/>
              <w:rPr>
                <w:lang w:eastAsia="zh-CN"/>
              </w:rPr>
            </w:pPr>
            <w:r w:rsidRPr="0088193B">
              <w:rPr>
                <w:rFonts w:cs="Arial"/>
                <w:szCs w:val="18"/>
              </w:rPr>
              <w:t xml:space="preserve">                                                    nonCriticalExtension SEQUENCE{</w:t>
            </w:r>
          </w:p>
        </w:tc>
        <w:tc>
          <w:tcPr>
            <w:tcW w:w="2266" w:type="dxa"/>
          </w:tcPr>
          <w:p w14:paraId="5436EDAB" w14:textId="77777777" w:rsidR="008F1693" w:rsidRPr="0088193B" w:rsidRDefault="008F1693" w:rsidP="005D0187">
            <w:pPr>
              <w:pStyle w:val="TAL"/>
            </w:pPr>
          </w:p>
        </w:tc>
        <w:tc>
          <w:tcPr>
            <w:tcW w:w="1699" w:type="dxa"/>
          </w:tcPr>
          <w:p w14:paraId="5A489F79" w14:textId="77777777" w:rsidR="008F1693" w:rsidRPr="0088193B" w:rsidRDefault="008F1693" w:rsidP="005D0187">
            <w:pPr>
              <w:pStyle w:val="TAL"/>
            </w:pPr>
          </w:p>
        </w:tc>
        <w:tc>
          <w:tcPr>
            <w:tcW w:w="1249" w:type="dxa"/>
          </w:tcPr>
          <w:p w14:paraId="2F1AC371" w14:textId="77777777" w:rsidR="008F1693" w:rsidRPr="0088193B" w:rsidRDefault="008F1693" w:rsidP="005D0187">
            <w:pPr>
              <w:pStyle w:val="TAL"/>
            </w:pPr>
          </w:p>
        </w:tc>
      </w:tr>
      <w:tr w:rsidR="008F1693" w:rsidRPr="0088193B" w14:paraId="7F77F3BD" w14:textId="77777777" w:rsidTr="008F1693">
        <w:tblPrEx>
          <w:tblCellMar>
            <w:left w:w="108" w:type="dxa"/>
            <w:right w:w="108" w:type="dxa"/>
          </w:tblCellMar>
        </w:tblPrEx>
        <w:tc>
          <w:tcPr>
            <w:tcW w:w="4533" w:type="dxa"/>
            <w:gridSpan w:val="2"/>
          </w:tcPr>
          <w:p w14:paraId="1BF29C45" w14:textId="77777777" w:rsidR="008F1693" w:rsidRPr="0088193B" w:rsidRDefault="008F1693" w:rsidP="005D0187">
            <w:pPr>
              <w:pStyle w:val="TAL"/>
              <w:rPr>
                <w:lang w:eastAsia="zh-CN"/>
              </w:rPr>
            </w:pPr>
            <w:r w:rsidRPr="0088193B">
              <w:rPr>
                <w:rFonts w:cs="Arial"/>
                <w:szCs w:val="18"/>
              </w:rPr>
              <w:t xml:space="preserve">                                                      nonCriticalExtension SEQUENCE{</w:t>
            </w:r>
          </w:p>
        </w:tc>
        <w:tc>
          <w:tcPr>
            <w:tcW w:w="2266" w:type="dxa"/>
          </w:tcPr>
          <w:p w14:paraId="4561C228" w14:textId="77777777" w:rsidR="008F1693" w:rsidRPr="0088193B" w:rsidRDefault="008F1693" w:rsidP="005D0187">
            <w:pPr>
              <w:pStyle w:val="TAL"/>
            </w:pPr>
          </w:p>
        </w:tc>
        <w:tc>
          <w:tcPr>
            <w:tcW w:w="1699" w:type="dxa"/>
          </w:tcPr>
          <w:p w14:paraId="5262501F" w14:textId="77777777" w:rsidR="008F1693" w:rsidRPr="0088193B" w:rsidRDefault="008F1693" w:rsidP="005D0187">
            <w:pPr>
              <w:pStyle w:val="TAL"/>
            </w:pPr>
          </w:p>
        </w:tc>
        <w:tc>
          <w:tcPr>
            <w:tcW w:w="1249" w:type="dxa"/>
          </w:tcPr>
          <w:p w14:paraId="20A89C11" w14:textId="77777777" w:rsidR="008F1693" w:rsidRPr="0088193B" w:rsidRDefault="008F1693" w:rsidP="005D0187">
            <w:pPr>
              <w:pStyle w:val="TAL"/>
            </w:pPr>
          </w:p>
        </w:tc>
      </w:tr>
      <w:tr w:rsidR="008F1693" w:rsidRPr="0088193B" w14:paraId="14AE9CFD" w14:textId="77777777" w:rsidTr="008F1693">
        <w:tblPrEx>
          <w:tblCellMar>
            <w:left w:w="108" w:type="dxa"/>
            <w:right w:w="108" w:type="dxa"/>
          </w:tblCellMar>
        </w:tblPrEx>
        <w:tc>
          <w:tcPr>
            <w:tcW w:w="4533" w:type="dxa"/>
            <w:gridSpan w:val="2"/>
          </w:tcPr>
          <w:p w14:paraId="37CEA960" w14:textId="77777777" w:rsidR="008F1693" w:rsidRPr="0088193B" w:rsidRDefault="008F1693" w:rsidP="005D0187">
            <w:pPr>
              <w:pStyle w:val="TAL"/>
              <w:rPr>
                <w:lang w:eastAsia="zh-CN"/>
              </w:rPr>
            </w:pPr>
            <w:r w:rsidRPr="0088193B">
              <w:rPr>
                <w:rFonts w:cs="Arial"/>
                <w:szCs w:val="18"/>
              </w:rPr>
              <w:t xml:space="preserve">                                                        ue-CategoryDL-v1450</w:t>
            </w:r>
          </w:p>
        </w:tc>
        <w:tc>
          <w:tcPr>
            <w:tcW w:w="2266" w:type="dxa"/>
          </w:tcPr>
          <w:p w14:paraId="0E448A57" w14:textId="77777777" w:rsidR="008F1693" w:rsidRPr="0088193B" w:rsidRDefault="008F1693" w:rsidP="005D0187">
            <w:pPr>
              <w:pStyle w:val="TAL"/>
            </w:pPr>
            <w:r w:rsidRPr="0088193B">
              <w:rPr>
                <w:rFonts w:cs="Arial"/>
                <w:szCs w:val="18"/>
              </w:rPr>
              <w:t>Checked against UE Category indications in the PICS</w:t>
            </w:r>
          </w:p>
        </w:tc>
        <w:tc>
          <w:tcPr>
            <w:tcW w:w="1699" w:type="dxa"/>
          </w:tcPr>
          <w:p w14:paraId="767BE380" w14:textId="77777777" w:rsidR="008F1693" w:rsidRPr="0088193B" w:rsidRDefault="008F1693" w:rsidP="005D0187">
            <w:pPr>
              <w:pStyle w:val="TAL"/>
            </w:pPr>
          </w:p>
        </w:tc>
        <w:tc>
          <w:tcPr>
            <w:tcW w:w="1249" w:type="dxa"/>
          </w:tcPr>
          <w:p w14:paraId="09D392AD" w14:textId="77777777" w:rsidR="008F1693" w:rsidRPr="0088193B" w:rsidRDefault="008F1693" w:rsidP="005D0187">
            <w:pPr>
              <w:pStyle w:val="TAL"/>
            </w:pPr>
            <w:r w:rsidRPr="0088193B">
              <w:rPr>
                <w:rFonts w:cs="Arial"/>
                <w:lang w:eastAsia="zh-CN"/>
              </w:rPr>
              <w:t>UE category DL 20</w:t>
            </w:r>
          </w:p>
        </w:tc>
      </w:tr>
      <w:tr w:rsidR="008F1693" w:rsidRPr="0088193B" w14:paraId="4874127F" w14:textId="77777777" w:rsidTr="008F1693">
        <w:tblPrEx>
          <w:tblCellMar>
            <w:left w:w="108" w:type="dxa"/>
            <w:right w:w="108" w:type="dxa"/>
          </w:tblCellMar>
        </w:tblPrEx>
        <w:tc>
          <w:tcPr>
            <w:tcW w:w="4533" w:type="dxa"/>
            <w:gridSpan w:val="2"/>
          </w:tcPr>
          <w:p w14:paraId="09C95AD9" w14:textId="77777777" w:rsidR="008F1693" w:rsidRPr="0088193B" w:rsidRDefault="008F1693" w:rsidP="005D0187">
            <w:pPr>
              <w:pStyle w:val="TAL"/>
              <w:rPr>
                <w:lang w:eastAsia="zh-CN"/>
              </w:rPr>
            </w:pPr>
            <w:r w:rsidRPr="0088193B">
              <w:rPr>
                <w:rFonts w:cs="Arial"/>
                <w:szCs w:val="18"/>
              </w:rPr>
              <w:t xml:space="preserve">                                                           nonCriticalExtension SEQUENCE {</w:t>
            </w:r>
          </w:p>
        </w:tc>
        <w:tc>
          <w:tcPr>
            <w:tcW w:w="2266" w:type="dxa"/>
          </w:tcPr>
          <w:p w14:paraId="0CAEEE82" w14:textId="77777777" w:rsidR="008F1693" w:rsidRPr="0088193B" w:rsidRDefault="008F1693" w:rsidP="005D0187">
            <w:pPr>
              <w:pStyle w:val="TAL"/>
            </w:pPr>
          </w:p>
        </w:tc>
        <w:tc>
          <w:tcPr>
            <w:tcW w:w="1699" w:type="dxa"/>
          </w:tcPr>
          <w:p w14:paraId="2E00A321" w14:textId="77777777" w:rsidR="008F1693" w:rsidRPr="0088193B" w:rsidRDefault="008F1693" w:rsidP="005D0187">
            <w:pPr>
              <w:pStyle w:val="TAL"/>
            </w:pPr>
          </w:p>
        </w:tc>
        <w:tc>
          <w:tcPr>
            <w:tcW w:w="1249" w:type="dxa"/>
          </w:tcPr>
          <w:p w14:paraId="697F01C7" w14:textId="77777777" w:rsidR="008F1693" w:rsidRPr="0088193B" w:rsidRDefault="008F1693" w:rsidP="005D0187">
            <w:pPr>
              <w:pStyle w:val="TAL"/>
            </w:pPr>
          </w:p>
        </w:tc>
      </w:tr>
      <w:tr w:rsidR="008F1693" w:rsidRPr="0088193B" w14:paraId="58880CC9" w14:textId="77777777" w:rsidTr="008F1693">
        <w:tblPrEx>
          <w:tblCellMar>
            <w:left w:w="108" w:type="dxa"/>
            <w:right w:w="108" w:type="dxa"/>
          </w:tblCellMar>
        </w:tblPrEx>
        <w:tc>
          <w:tcPr>
            <w:tcW w:w="4533" w:type="dxa"/>
            <w:gridSpan w:val="2"/>
          </w:tcPr>
          <w:p w14:paraId="27F67EDC" w14:textId="77777777" w:rsidR="008F1693" w:rsidRPr="0088193B" w:rsidRDefault="008F1693" w:rsidP="005D0187">
            <w:pPr>
              <w:pStyle w:val="TAL"/>
              <w:rPr>
                <w:lang w:eastAsia="zh-CN"/>
              </w:rPr>
            </w:pPr>
            <w:r w:rsidRPr="0088193B">
              <w:rPr>
                <w:rFonts w:cs="Arial"/>
                <w:szCs w:val="18"/>
              </w:rPr>
              <w:t xml:space="preserve">                                                             ue-CategoryDL-v1460</w:t>
            </w:r>
          </w:p>
        </w:tc>
        <w:tc>
          <w:tcPr>
            <w:tcW w:w="2266" w:type="dxa"/>
          </w:tcPr>
          <w:p w14:paraId="366D86E7" w14:textId="77777777" w:rsidR="008F1693" w:rsidRPr="0088193B" w:rsidRDefault="008F1693" w:rsidP="005D0187">
            <w:pPr>
              <w:pStyle w:val="TAL"/>
            </w:pPr>
            <w:r w:rsidRPr="0088193B">
              <w:rPr>
                <w:rFonts w:cs="Arial"/>
                <w:szCs w:val="18"/>
              </w:rPr>
              <w:t>Checked against UE Category indications in the PICS</w:t>
            </w:r>
          </w:p>
        </w:tc>
        <w:tc>
          <w:tcPr>
            <w:tcW w:w="1699" w:type="dxa"/>
          </w:tcPr>
          <w:p w14:paraId="22DD229D" w14:textId="77777777" w:rsidR="008F1693" w:rsidRPr="0088193B" w:rsidRDefault="008F1693" w:rsidP="005D0187">
            <w:pPr>
              <w:pStyle w:val="TAL"/>
            </w:pPr>
          </w:p>
        </w:tc>
        <w:tc>
          <w:tcPr>
            <w:tcW w:w="1249" w:type="dxa"/>
          </w:tcPr>
          <w:p w14:paraId="18859A95" w14:textId="77777777" w:rsidR="008F1693" w:rsidRPr="0088193B" w:rsidRDefault="008F1693" w:rsidP="005D0187">
            <w:pPr>
              <w:pStyle w:val="TAL"/>
            </w:pPr>
            <w:r w:rsidRPr="0088193B">
              <w:rPr>
                <w:rFonts w:cs="Arial"/>
                <w:lang w:eastAsia="zh-CN"/>
              </w:rPr>
              <w:t>UE category DL 21</w:t>
            </w:r>
          </w:p>
        </w:tc>
      </w:tr>
      <w:tr w:rsidR="008F1693" w:rsidRPr="0088193B" w14:paraId="056F2F72" w14:textId="77777777" w:rsidTr="008F1693">
        <w:tblPrEx>
          <w:tblCellMar>
            <w:left w:w="108" w:type="dxa"/>
            <w:right w:w="108" w:type="dxa"/>
          </w:tblCellMar>
        </w:tblPrEx>
        <w:tc>
          <w:tcPr>
            <w:tcW w:w="4533" w:type="dxa"/>
            <w:gridSpan w:val="2"/>
          </w:tcPr>
          <w:p w14:paraId="765F5FDF" w14:textId="77777777" w:rsidR="008F1693" w:rsidRPr="0088193B" w:rsidRDefault="008F1693" w:rsidP="005D0187">
            <w:pPr>
              <w:pStyle w:val="TAL"/>
              <w:rPr>
                <w:lang w:eastAsia="zh-CN"/>
              </w:rPr>
            </w:pPr>
            <w:r w:rsidRPr="0088193B">
              <w:rPr>
                <w:rFonts w:cs="Arial"/>
                <w:szCs w:val="18"/>
              </w:rPr>
              <w:t xml:space="preserve">                                                              nonCriticalExtension SEQUENCE {}</w:t>
            </w:r>
          </w:p>
        </w:tc>
        <w:tc>
          <w:tcPr>
            <w:tcW w:w="2266" w:type="dxa"/>
          </w:tcPr>
          <w:p w14:paraId="43EDDA95" w14:textId="77777777" w:rsidR="008F1693" w:rsidRPr="0088193B" w:rsidRDefault="008F1693" w:rsidP="005D0187">
            <w:pPr>
              <w:pStyle w:val="TAL"/>
            </w:pPr>
          </w:p>
        </w:tc>
        <w:tc>
          <w:tcPr>
            <w:tcW w:w="1699" w:type="dxa"/>
          </w:tcPr>
          <w:p w14:paraId="16E7679D" w14:textId="77777777" w:rsidR="008F1693" w:rsidRPr="0088193B" w:rsidRDefault="008F1693" w:rsidP="005D0187">
            <w:pPr>
              <w:pStyle w:val="TAL"/>
            </w:pPr>
          </w:p>
        </w:tc>
        <w:tc>
          <w:tcPr>
            <w:tcW w:w="1249" w:type="dxa"/>
          </w:tcPr>
          <w:p w14:paraId="467EB193" w14:textId="77777777" w:rsidR="008F1693" w:rsidRPr="0088193B" w:rsidRDefault="008F1693" w:rsidP="005D0187">
            <w:pPr>
              <w:pStyle w:val="TAL"/>
            </w:pPr>
          </w:p>
        </w:tc>
      </w:tr>
      <w:tr w:rsidR="008F1693" w:rsidRPr="0088193B" w14:paraId="3DC77AE8" w14:textId="77777777" w:rsidTr="008F1693">
        <w:tblPrEx>
          <w:tblCellMar>
            <w:left w:w="108" w:type="dxa"/>
            <w:right w:w="108" w:type="dxa"/>
          </w:tblCellMar>
        </w:tblPrEx>
        <w:tc>
          <w:tcPr>
            <w:tcW w:w="4533" w:type="dxa"/>
            <w:gridSpan w:val="2"/>
          </w:tcPr>
          <w:p w14:paraId="157BD021" w14:textId="77777777" w:rsidR="008F1693" w:rsidRPr="0088193B" w:rsidRDefault="008F1693" w:rsidP="005D0187">
            <w:pPr>
              <w:pStyle w:val="TAL"/>
              <w:rPr>
                <w:lang w:eastAsia="zh-CN"/>
              </w:rPr>
            </w:pPr>
            <w:r w:rsidRPr="0088193B">
              <w:rPr>
                <w:rFonts w:cs="Arial"/>
                <w:szCs w:val="18"/>
              </w:rPr>
              <w:t xml:space="preserve">                                                            }</w:t>
            </w:r>
          </w:p>
        </w:tc>
        <w:tc>
          <w:tcPr>
            <w:tcW w:w="2266" w:type="dxa"/>
          </w:tcPr>
          <w:p w14:paraId="49EC3FCE" w14:textId="77777777" w:rsidR="008F1693" w:rsidRPr="0088193B" w:rsidRDefault="008F1693" w:rsidP="005D0187">
            <w:pPr>
              <w:pStyle w:val="TAL"/>
            </w:pPr>
          </w:p>
        </w:tc>
        <w:tc>
          <w:tcPr>
            <w:tcW w:w="1699" w:type="dxa"/>
          </w:tcPr>
          <w:p w14:paraId="0758960F" w14:textId="77777777" w:rsidR="008F1693" w:rsidRPr="0088193B" w:rsidRDefault="008F1693" w:rsidP="005D0187">
            <w:pPr>
              <w:pStyle w:val="TAL"/>
            </w:pPr>
          </w:p>
        </w:tc>
        <w:tc>
          <w:tcPr>
            <w:tcW w:w="1249" w:type="dxa"/>
          </w:tcPr>
          <w:p w14:paraId="6C817737" w14:textId="77777777" w:rsidR="008F1693" w:rsidRPr="0088193B" w:rsidRDefault="008F1693" w:rsidP="005D0187">
            <w:pPr>
              <w:pStyle w:val="TAL"/>
            </w:pPr>
          </w:p>
        </w:tc>
      </w:tr>
      <w:tr w:rsidR="008F1693" w:rsidRPr="0088193B" w14:paraId="67695B1A" w14:textId="77777777" w:rsidTr="008F1693">
        <w:tblPrEx>
          <w:tblCellMar>
            <w:left w:w="108" w:type="dxa"/>
            <w:right w:w="108" w:type="dxa"/>
          </w:tblCellMar>
        </w:tblPrEx>
        <w:tc>
          <w:tcPr>
            <w:tcW w:w="4533" w:type="dxa"/>
            <w:gridSpan w:val="2"/>
          </w:tcPr>
          <w:p w14:paraId="28C2EEEC" w14:textId="77777777" w:rsidR="008F1693" w:rsidRPr="0088193B" w:rsidRDefault="008F1693" w:rsidP="005D0187">
            <w:pPr>
              <w:pStyle w:val="TAL"/>
              <w:rPr>
                <w:lang w:eastAsia="zh-CN"/>
              </w:rPr>
            </w:pPr>
            <w:r w:rsidRPr="0088193B">
              <w:rPr>
                <w:rFonts w:cs="Arial"/>
                <w:szCs w:val="18"/>
              </w:rPr>
              <w:t xml:space="preserve">                                                          }</w:t>
            </w:r>
          </w:p>
        </w:tc>
        <w:tc>
          <w:tcPr>
            <w:tcW w:w="2266" w:type="dxa"/>
          </w:tcPr>
          <w:p w14:paraId="5954A900" w14:textId="77777777" w:rsidR="008F1693" w:rsidRPr="0088193B" w:rsidRDefault="008F1693" w:rsidP="005D0187">
            <w:pPr>
              <w:pStyle w:val="TAL"/>
            </w:pPr>
          </w:p>
        </w:tc>
        <w:tc>
          <w:tcPr>
            <w:tcW w:w="1699" w:type="dxa"/>
          </w:tcPr>
          <w:p w14:paraId="1FE459F7" w14:textId="77777777" w:rsidR="008F1693" w:rsidRPr="0088193B" w:rsidRDefault="008F1693" w:rsidP="005D0187">
            <w:pPr>
              <w:pStyle w:val="TAL"/>
            </w:pPr>
          </w:p>
        </w:tc>
        <w:tc>
          <w:tcPr>
            <w:tcW w:w="1249" w:type="dxa"/>
          </w:tcPr>
          <w:p w14:paraId="165C20F7" w14:textId="77777777" w:rsidR="008F1693" w:rsidRPr="0088193B" w:rsidRDefault="008F1693" w:rsidP="005D0187">
            <w:pPr>
              <w:pStyle w:val="TAL"/>
            </w:pPr>
          </w:p>
        </w:tc>
      </w:tr>
      <w:tr w:rsidR="008F1693" w:rsidRPr="0088193B" w14:paraId="65B83434" w14:textId="77777777" w:rsidTr="008F1693">
        <w:tblPrEx>
          <w:tblCellMar>
            <w:left w:w="108" w:type="dxa"/>
            <w:right w:w="108" w:type="dxa"/>
          </w:tblCellMar>
        </w:tblPrEx>
        <w:tc>
          <w:tcPr>
            <w:tcW w:w="4533" w:type="dxa"/>
            <w:gridSpan w:val="2"/>
          </w:tcPr>
          <w:p w14:paraId="4FD8D733" w14:textId="77777777" w:rsidR="008F1693" w:rsidRPr="0088193B" w:rsidRDefault="008F1693" w:rsidP="005D0187">
            <w:pPr>
              <w:pStyle w:val="TAL"/>
              <w:rPr>
                <w:lang w:eastAsia="zh-CN"/>
              </w:rPr>
            </w:pPr>
            <w:r w:rsidRPr="0088193B">
              <w:rPr>
                <w:rFonts w:cs="Arial"/>
                <w:szCs w:val="18"/>
              </w:rPr>
              <w:t xml:space="preserve">                                                        }</w:t>
            </w:r>
          </w:p>
        </w:tc>
        <w:tc>
          <w:tcPr>
            <w:tcW w:w="2266" w:type="dxa"/>
          </w:tcPr>
          <w:p w14:paraId="4CC4A8CD" w14:textId="77777777" w:rsidR="008F1693" w:rsidRPr="0088193B" w:rsidRDefault="008F1693" w:rsidP="005D0187">
            <w:pPr>
              <w:pStyle w:val="TAL"/>
            </w:pPr>
          </w:p>
        </w:tc>
        <w:tc>
          <w:tcPr>
            <w:tcW w:w="1699" w:type="dxa"/>
          </w:tcPr>
          <w:p w14:paraId="2F8CA22E" w14:textId="77777777" w:rsidR="008F1693" w:rsidRPr="0088193B" w:rsidRDefault="008F1693" w:rsidP="005D0187">
            <w:pPr>
              <w:pStyle w:val="TAL"/>
            </w:pPr>
          </w:p>
        </w:tc>
        <w:tc>
          <w:tcPr>
            <w:tcW w:w="1249" w:type="dxa"/>
          </w:tcPr>
          <w:p w14:paraId="41369328" w14:textId="77777777" w:rsidR="008F1693" w:rsidRPr="0088193B" w:rsidRDefault="008F1693" w:rsidP="005D0187">
            <w:pPr>
              <w:pStyle w:val="TAL"/>
            </w:pPr>
          </w:p>
        </w:tc>
      </w:tr>
      <w:tr w:rsidR="008F1693" w:rsidRPr="0088193B" w14:paraId="658572E4" w14:textId="77777777" w:rsidTr="008F1693">
        <w:tblPrEx>
          <w:tblCellMar>
            <w:left w:w="108" w:type="dxa"/>
            <w:right w:w="108" w:type="dxa"/>
          </w:tblCellMar>
        </w:tblPrEx>
        <w:tc>
          <w:tcPr>
            <w:tcW w:w="4533" w:type="dxa"/>
            <w:gridSpan w:val="2"/>
          </w:tcPr>
          <w:p w14:paraId="66B7A473"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2E2CCFC2" w14:textId="77777777" w:rsidR="008F1693" w:rsidRPr="0088193B" w:rsidRDefault="008F1693" w:rsidP="005D0187">
            <w:pPr>
              <w:pStyle w:val="TAL"/>
            </w:pPr>
          </w:p>
        </w:tc>
        <w:tc>
          <w:tcPr>
            <w:tcW w:w="1699" w:type="dxa"/>
          </w:tcPr>
          <w:p w14:paraId="082B023F" w14:textId="77777777" w:rsidR="008F1693" w:rsidRPr="0088193B" w:rsidRDefault="008F1693" w:rsidP="005D0187">
            <w:pPr>
              <w:pStyle w:val="TAL"/>
            </w:pPr>
          </w:p>
        </w:tc>
        <w:tc>
          <w:tcPr>
            <w:tcW w:w="1249" w:type="dxa"/>
          </w:tcPr>
          <w:p w14:paraId="7501EA46" w14:textId="77777777" w:rsidR="008F1693" w:rsidRPr="0088193B" w:rsidRDefault="008F1693" w:rsidP="005D0187">
            <w:pPr>
              <w:pStyle w:val="TAL"/>
            </w:pPr>
          </w:p>
        </w:tc>
      </w:tr>
      <w:tr w:rsidR="008F1693" w:rsidRPr="0088193B" w14:paraId="38827F42" w14:textId="77777777" w:rsidTr="008F1693">
        <w:tblPrEx>
          <w:tblCellMar>
            <w:left w:w="108" w:type="dxa"/>
            <w:right w:w="108" w:type="dxa"/>
          </w:tblCellMar>
        </w:tblPrEx>
        <w:tc>
          <w:tcPr>
            <w:tcW w:w="4533" w:type="dxa"/>
            <w:gridSpan w:val="2"/>
          </w:tcPr>
          <w:p w14:paraId="4B959195"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43FEEB87" w14:textId="77777777" w:rsidR="008F1693" w:rsidRPr="0088193B" w:rsidRDefault="008F1693" w:rsidP="005D0187">
            <w:pPr>
              <w:pStyle w:val="TAL"/>
            </w:pPr>
          </w:p>
        </w:tc>
        <w:tc>
          <w:tcPr>
            <w:tcW w:w="1699" w:type="dxa"/>
          </w:tcPr>
          <w:p w14:paraId="259E7130" w14:textId="77777777" w:rsidR="008F1693" w:rsidRPr="0088193B" w:rsidRDefault="008F1693" w:rsidP="005D0187">
            <w:pPr>
              <w:pStyle w:val="TAL"/>
            </w:pPr>
          </w:p>
        </w:tc>
        <w:tc>
          <w:tcPr>
            <w:tcW w:w="1249" w:type="dxa"/>
          </w:tcPr>
          <w:p w14:paraId="4A68FB6E" w14:textId="77777777" w:rsidR="008F1693" w:rsidRPr="0088193B" w:rsidRDefault="008F1693" w:rsidP="005D0187">
            <w:pPr>
              <w:pStyle w:val="TAL"/>
            </w:pPr>
          </w:p>
        </w:tc>
      </w:tr>
      <w:tr w:rsidR="008F1693" w:rsidRPr="0088193B" w14:paraId="6C35E7ED" w14:textId="77777777" w:rsidTr="008F1693">
        <w:tblPrEx>
          <w:tblCellMar>
            <w:left w:w="108" w:type="dxa"/>
            <w:right w:w="108" w:type="dxa"/>
          </w:tblCellMar>
        </w:tblPrEx>
        <w:tc>
          <w:tcPr>
            <w:tcW w:w="4533" w:type="dxa"/>
            <w:gridSpan w:val="2"/>
          </w:tcPr>
          <w:p w14:paraId="0158C7B8"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45F28EEC" w14:textId="77777777" w:rsidR="008F1693" w:rsidRPr="0088193B" w:rsidRDefault="008F1693" w:rsidP="005D0187">
            <w:pPr>
              <w:pStyle w:val="TAL"/>
            </w:pPr>
          </w:p>
        </w:tc>
        <w:tc>
          <w:tcPr>
            <w:tcW w:w="1699" w:type="dxa"/>
          </w:tcPr>
          <w:p w14:paraId="0561CC9B" w14:textId="77777777" w:rsidR="008F1693" w:rsidRPr="0088193B" w:rsidRDefault="008F1693" w:rsidP="005D0187">
            <w:pPr>
              <w:pStyle w:val="TAL"/>
            </w:pPr>
          </w:p>
        </w:tc>
        <w:tc>
          <w:tcPr>
            <w:tcW w:w="1249" w:type="dxa"/>
          </w:tcPr>
          <w:p w14:paraId="13F2FF39" w14:textId="77777777" w:rsidR="008F1693" w:rsidRPr="0088193B" w:rsidRDefault="008F1693" w:rsidP="005D0187">
            <w:pPr>
              <w:pStyle w:val="TAL"/>
            </w:pPr>
          </w:p>
        </w:tc>
      </w:tr>
      <w:tr w:rsidR="008F1693" w:rsidRPr="0088193B" w14:paraId="7BC7E0FC" w14:textId="77777777" w:rsidTr="008F1693">
        <w:tblPrEx>
          <w:tblCellMar>
            <w:left w:w="108" w:type="dxa"/>
            <w:right w:w="108" w:type="dxa"/>
          </w:tblCellMar>
        </w:tblPrEx>
        <w:tc>
          <w:tcPr>
            <w:tcW w:w="4533" w:type="dxa"/>
            <w:gridSpan w:val="2"/>
          </w:tcPr>
          <w:p w14:paraId="6B0F4E1B"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453447F0" w14:textId="77777777" w:rsidR="008F1693" w:rsidRPr="0088193B" w:rsidRDefault="008F1693" w:rsidP="005D0187">
            <w:pPr>
              <w:pStyle w:val="TAL"/>
            </w:pPr>
          </w:p>
        </w:tc>
        <w:tc>
          <w:tcPr>
            <w:tcW w:w="1699" w:type="dxa"/>
          </w:tcPr>
          <w:p w14:paraId="01B88BD9" w14:textId="77777777" w:rsidR="008F1693" w:rsidRPr="0088193B" w:rsidRDefault="008F1693" w:rsidP="005D0187">
            <w:pPr>
              <w:pStyle w:val="TAL"/>
            </w:pPr>
          </w:p>
        </w:tc>
        <w:tc>
          <w:tcPr>
            <w:tcW w:w="1249" w:type="dxa"/>
          </w:tcPr>
          <w:p w14:paraId="1FD9A627" w14:textId="77777777" w:rsidR="008F1693" w:rsidRPr="0088193B" w:rsidRDefault="008F1693" w:rsidP="005D0187">
            <w:pPr>
              <w:pStyle w:val="TAL"/>
            </w:pPr>
          </w:p>
        </w:tc>
      </w:tr>
      <w:tr w:rsidR="008F1693" w:rsidRPr="0088193B" w14:paraId="39AFD213" w14:textId="77777777" w:rsidTr="008F1693">
        <w:tblPrEx>
          <w:tblCellMar>
            <w:left w:w="108" w:type="dxa"/>
            <w:right w:w="108" w:type="dxa"/>
          </w:tblCellMar>
        </w:tblPrEx>
        <w:tc>
          <w:tcPr>
            <w:tcW w:w="4533" w:type="dxa"/>
            <w:gridSpan w:val="2"/>
          </w:tcPr>
          <w:p w14:paraId="3E0F2AF1"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66EF4214" w14:textId="77777777" w:rsidR="008F1693" w:rsidRPr="0088193B" w:rsidRDefault="008F1693" w:rsidP="005D0187">
            <w:pPr>
              <w:pStyle w:val="TAL"/>
            </w:pPr>
          </w:p>
        </w:tc>
        <w:tc>
          <w:tcPr>
            <w:tcW w:w="1699" w:type="dxa"/>
          </w:tcPr>
          <w:p w14:paraId="03C6F401" w14:textId="77777777" w:rsidR="008F1693" w:rsidRPr="0088193B" w:rsidRDefault="008F1693" w:rsidP="005D0187">
            <w:pPr>
              <w:pStyle w:val="TAL"/>
            </w:pPr>
          </w:p>
        </w:tc>
        <w:tc>
          <w:tcPr>
            <w:tcW w:w="1249" w:type="dxa"/>
          </w:tcPr>
          <w:p w14:paraId="028B6BB6" w14:textId="77777777" w:rsidR="008F1693" w:rsidRPr="0088193B" w:rsidRDefault="008F1693" w:rsidP="005D0187">
            <w:pPr>
              <w:pStyle w:val="TAL"/>
            </w:pPr>
          </w:p>
        </w:tc>
      </w:tr>
      <w:tr w:rsidR="008F1693" w:rsidRPr="0088193B" w14:paraId="114A8B1E" w14:textId="77777777" w:rsidTr="008F1693">
        <w:tblPrEx>
          <w:tblCellMar>
            <w:left w:w="108" w:type="dxa"/>
            <w:right w:w="108" w:type="dxa"/>
          </w:tblCellMar>
        </w:tblPrEx>
        <w:tc>
          <w:tcPr>
            <w:tcW w:w="4533" w:type="dxa"/>
            <w:gridSpan w:val="2"/>
          </w:tcPr>
          <w:p w14:paraId="291AFC25"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0B47EEBD" w14:textId="77777777" w:rsidR="008F1693" w:rsidRPr="0088193B" w:rsidRDefault="008F1693" w:rsidP="005D0187">
            <w:pPr>
              <w:pStyle w:val="TAL"/>
            </w:pPr>
          </w:p>
        </w:tc>
        <w:tc>
          <w:tcPr>
            <w:tcW w:w="1699" w:type="dxa"/>
          </w:tcPr>
          <w:p w14:paraId="619E6D39" w14:textId="77777777" w:rsidR="008F1693" w:rsidRPr="0088193B" w:rsidRDefault="008F1693" w:rsidP="005D0187">
            <w:pPr>
              <w:pStyle w:val="TAL"/>
            </w:pPr>
          </w:p>
        </w:tc>
        <w:tc>
          <w:tcPr>
            <w:tcW w:w="1249" w:type="dxa"/>
          </w:tcPr>
          <w:p w14:paraId="15D11620" w14:textId="77777777" w:rsidR="008F1693" w:rsidRPr="0088193B" w:rsidRDefault="008F1693" w:rsidP="005D0187">
            <w:pPr>
              <w:pStyle w:val="TAL"/>
            </w:pPr>
          </w:p>
        </w:tc>
      </w:tr>
      <w:tr w:rsidR="008F1693" w:rsidRPr="0088193B" w14:paraId="178FBD95" w14:textId="77777777" w:rsidTr="008F1693">
        <w:tblPrEx>
          <w:tblCellMar>
            <w:left w:w="108" w:type="dxa"/>
            <w:right w:w="108" w:type="dxa"/>
          </w:tblCellMar>
        </w:tblPrEx>
        <w:tc>
          <w:tcPr>
            <w:tcW w:w="4533" w:type="dxa"/>
            <w:gridSpan w:val="2"/>
          </w:tcPr>
          <w:p w14:paraId="73C7A7EE"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4D8251D7" w14:textId="77777777" w:rsidR="008F1693" w:rsidRPr="0088193B" w:rsidRDefault="008F1693" w:rsidP="005D0187">
            <w:pPr>
              <w:pStyle w:val="TAL"/>
            </w:pPr>
          </w:p>
        </w:tc>
        <w:tc>
          <w:tcPr>
            <w:tcW w:w="1699" w:type="dxa"/>
          </w:tcPr>
          <w:p w14:paraId="1B8A9307" w14:textId="77777777" w:rsidR="008F1693" w:rsidRPr="0088193B" w:rsidRDefault="008F1693" w:rsidP="005D0187">
            <w:pPr>
              <w:pStyle w:val="TAL"/>
            </w:pPr>
          </w:p>
        </w:tc>
        <w:tc>
          <w:tcPr>
            <w:tcW w:w="1249" w:type="dxa"/>
          </w:tcPr>
          <w:p w14:paraId="2E3738EE" w14:textId="77777777" w:rsidR="008F1693" w:rsidRPr="0088193B" w:rsidRDefault="008F1693" w:rsidP="005D0187">
            <w:pPr>
              <w:pStyle w:val="TAL"/>
            </w:pPr>
          </w:p>
        </w:tc>
      </w:tr>
      <w:tr w:rsidR="008F1693" w:rsidRPr="0088193B" w14:paraId="2B0A33D2" w14:textId="77777777" w:rsidTr="008F1693">
        <w:tblPrEx>
          <w:tblCellMar>
            <w:left w:w="108" w:type="dxa"/>
            <w:right w:w="108" w:type="dxa"/>
          </w:tblCellMar>
        </w:tblPrEx>
        <w:tc>
          <w:tcPr>
            <w:tcW w:w="4533" w:type="dxa"/>
            <w:gridSpan w:val="2"/>
          </w:tcPr>
          <w:p w14:paraId="0068BCAC"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4D1AC729" w14:textId="77777777" w:rsidR="008F1693" w:rsidRPr="0088193B" w:rsidRDefault="008F1693" w:rsidP="005D0187">
            <w:pPr>
              <w:pStyle w:val="TAL"/>
            </w:pPr>
          </w:p>
        </w:tc>
        <w:tc>
          <w:tcPr>
            <w:tcW w:w="1699" w:type="dxa"/>
          </w:tcPr>
          <w:p w14:paraId="17573DF9" w14:textId="77777777" w:rsidR="008F1693" w:rsidRPr="0088193B" w:rsidRDefault="008F1693" w:rsidP="005D0187">
            <w:pPr>
              <w:pStyle w:val="TAL"/>
            </w:pPr>
          </w:p>
        </w:tc>
        <w:tc>
          <w:tcPr>
            <w:tcW w:w="1249" w:type="dxa"/>
          </w:tcPr>
          <w:p w14:paraId="08F145AA" w14:textId="77777777" w:rsidR="008F1693" w:rsidRPr="0088193B" w:rsidRDefault="008F1693" w:rsidP="005D0187">
            <w:pPr>
              <w:pStyle w:val="TAL"/>
            </w:pPr>
          </w:p>
        </w:tc>
      </w:tr>
      <w:tr w:rsidR="008F1693" w:rsidRPr="0088193B" w14:paraId="74D02E80" w14:textId="77777777" w:rsidTr="008F1693">
        <w:tblPrEx>
          <w:tblCellMar>
            <w:left w:w="108" w:type="dxa"/>
            <w:right w:w="108" w:type="dxa"/>
          </w:tblCellMar>
        </w:tblPrEx>
        <w:tc>
          <w:tcPr>
            <w:tcW w:w="4533" w:type="dxa"/>
            <w:gridSpan w:val="2"/>
          </w:tcPr>
          <w:p w14:paraId="4172C772"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6B5A372E" w14:textId="77777777" w:rsidR="008F1693" w:rsidRPr="0088193B" w:rsidRDefault="008F1693" w:rsidP="005D0187">
            <w:pPr>
              <w:pStyle w:val="TAL"/>
            </w:pPr>
          </w:p>
        </w:tc>
        <w:tc>
          <w:tcPr>
            <w:tcW w:w="1699" w:type="dxa"/>
          </w:tcPr>
          <w:p w14:paraId="7F03C695" w14:textId="77777777" w:rsidR="008F1693" w:rsidRPr="0088193B" w:rsidRDefault="008F1693" w:rsidP="005D0187">
            <w:pPr>
              <w:pStyle w:val="TAL"/>
            </w:pPr>
          </w:p>
        </w:tc>
        <w:tc>
          <w:tcPr>
            <w:tcW w:w="1249" w:type="dxa"/>
          </w:tcPr>
          <w:p w14:paraId="4EE65177" w14:textId="77777777" w:rsidR="008F1693" w:rsidRPr="0088193B" w:rsidRDefault="008F1693" w:rsidP="005D0187">
            <w:pPr>
              <w:pStyle w:val="TAL"/>
            </w:pPr>
          </w:p>
        </w:tc>
      </w:tr>
      <w:tr w:rsidR="008F1693" w:rsidRPr="0088193B" w14:paraId="7D6CBE69" w14:textId="77777777" w:rsidTr="008F1693">
        <w:tblPrEx>
          <w:tblCellMar>
            <w:left w:w="108" w:type="dxa"/>
            <w:right w:w="108" w:type="dxa"/>
          </w:tblCellMar>
        </w:tblPrEx>
        <w:tc>
          <w:tcPr>
            <w:tcW w:w="4533" w:type="dxa"/>
            <w:gridSpan w:val="2"/>
          </w:tcPr>
          <w:p w14:paraId="7194D065" w14:textId="77777777" w:rsidR="008F1693" w:rsidRPr="0088193B" w:rsidRDefault="008F1693" w:rsidP="005D0187">
            <w:pPr>
              <w:pStyle w:val="TAL"/>
              <w:rPr>
                <w:lang w:eastAsia="zh-CN"/>
              </w:rPr>
            </w:pPr>
            <w:r w:rsidRPr="0088193B">
              <w:rPr>
                <w:rFonts w:cs="Arial"/>
                <w:lang w:eastAsia="zh-CN"/>
              </w:rPr>
              <w:t xml:space="preserve">                                    }</w:t>
            </w:r>
          </w:p>
        </w:tc>
        <w:tc>
          <w:tcPr>
            <w:tcW w:w="2266" w:type="dxa"/>
          </w:tcPr>
          <w:p w14:paraId="750BA21B" w14:textId="77777777" w:rsidR="008F1693" w:rsidRPr="0088193B" w:rsidRDefault="008F1693" w:rsidP="005D0187">
            <w:pPr>
              <w:pStyle w:val="TAL"/>
            </w:pPr>
          </w:p>
        </w:tc>
        <w:tc>
          <w:tcPr>
            <w:tcW w:w="1699" w:type="dxa"/>
          </w:tcPr>
          <w:p w14:paraId="5A56E9E8" w14:textId="77777777" w:rsidR="008F1693" w:rsidRPr="0088193B" w:rsidRDefault="008F1693" w:rsidP="005D0187">
            <w:pPr>
              <w:pStyle w:val="TAL"/>
            </w:pPr>
          </w:p>
        </w:tc>
        <w:tc>
          <w:tcPr>
            <w:tcW w:w="1249" w:type="dxa"/>
          </w:tcPr>
          <w:p w14:paraId="53584C1C" w14:textId="77777777" w:rsidR="008F1693" w:rsidRPr="0088193B" w:rsidRDefault="008F1693" w:rsidP="005D0187">
            <w:pPr>
              <w:pStyle w:val="TAL"/>
            </w:pPr>
          </w:p>
        </w:tc>
      </w:tr>
      <w:tr w:rsidR="008F1693" w:rsidRPr="0088193B" w14:paraId="4E1C2903" w14:textId="77777777" w:rsidTr="008F1693">
        <w:tblPrEx>
          <w:tblCellMar>
            <w:left w:w="108" w:type="dxa"/>
            <w:right w:w="108" w:type="dxa"/>
          </w:tblCellMar>
        </w:tblPrEx>
        <w:tc>
          <w:tcPr>
            <w:tcW w:w="4533" w:type="dxa"/>
            <w:gridSpan w:val="2"/>
          </w:tcPr>
          <w:p w14:paraId="4FD1C618" w14:textId="77777777" w:rsidR="008F1693" w:rsidRPr="0088193B" w:rsidRDefault="008F1693" w:rsidP="005D0187">
            <w:pPr>
              <w:pStyle w:val="TAL"/>
              <w:rPr>
                <w:lang w:eastAsia="zh-CN"/>
              </w:rPr>
            </w:pPr>
            <w:r w:rsidRPr="0088193B">
              <w:rPr>
                <w:lang w:eastAsia="zh-CN"/>
              </w:rPr>
              <w:t xml:space="preserve">                               </w:t>
            </w:r>
            <w:r w:rsidRPr="0088193B">
              <w:rPr>
                <w:rFonts w:cs="Arial"/>
                <w:lang w:eastAsia="zh-CN"/>
              </w:rPr>
              <w:t xml:space="preserve"> </w:t>
            </w:r>
            <w:r w:rsidRPr="0088193B">
              <w:rPr>
                <w:lang w:eastAsia="zh-CN"/>
              </w:rPr>
              <w:t xml:space="preserve">  }</w:t>
            </w:r>
          </w:p>
        </w:tc>
        <w:tc>
          <w:tcPr>
            <w:tcW w:w="2266" w:type="dxa"/>
          </w:tcPr>
          <w:p w14:paraId="3DA95B9D" w14:textId="77777777" w:rsidR="008F1693" w:rsidRPr="0088193B" w:rsidRDefault="008F1693" w:rsidP="005D0187">
            <w:pPr>
              <w:pStyle w:val="TAL"/>
            </w:pPr>
          </w:p>
        </w:tc>
        <w:tc>
          <w:tcPr>
            <w:tcW w:w="1699" w:type="dxa"/>
          </w:tcPr>
          <w:p w14:paraId="252C6829" w14:textId="77777777" w:rsidR="008F1693" w:rsidRPr="0088193B" w:rsidRDefault="008F1693" w:rsidP="005D0187">
            <w:pPr>
              <w:pStyle w:val="TAL"/>
            </w:pPr>
          </w:p>
        </w:tc>
        <w:tc>
          <w:tcPr>
            <w:tcW w:w="1249" w:type="dxa"/>
          </w:tcPr>
          <w:p w14:paraId="33A4A35E" w14:textId="77777777" w:rsidR="008F1693" w:rsidRPr="0088193B" w:rsidRDefault="008F1693" w:rsidP="005D0187">
            <w:pPr>
              <w:pStyle w:val="TAL"/>
            </w:pPr>
          </w:p>
        </w:tc>
      </w:tr>
      <w:tr w:rsidR="008F1693" w:rsidRPr="0088193B" w14:paraId="39CCE7B4" w14:textId="77777777" w:rsidTr="008F1693">
        <w:tblPrEx>
          <w:tblCellMar>
            <w:left w:w="108" w:type="dxa"/>
            <w:right w:w="108" w:type="dxa"/>
          </w:tblCellMar>
        </w:tblPrEx>
        <w:tc>
          <w:tcPr>
            <w:tcW w:w="4533" w:type="dxa"/>
            <w:gridSpan w:val="2"/>
          </w:tcPr>
          <w:p w14:paraId="295E2618" w14:textId="77777777" w:rsidR="008F1693" w:rsidRPr="0088193B" w:rsidRDefault="008F1693" w:rsidP="005D0187">
            <w:pPr>
              <w:pStyle w:val="TAL"/>
              <w:rPr>
                <w:lang w:eastAsia="zh-CN"/>
              </w:rPr>
            </w:pPr>
            <w:r w:rsidRPr="0088193B">
              <w:rPr>
                <w:lang w:eastAsia="zh-CN"/>
              </w:rPr>
              <w:t xml:space="preserve">                                }</w:t>
            </w:r>
          </w:p>
        </w:tc>
        <w:tc>
          <w:tcPr>
            <w:tcW w:w="2266" w:type="dxa"/>
          </w:tcPr>
          <w:p w14:paraId="1BE81D92" w14:textId="77777777" w:rsidR="008F1693" w:rsidRPr="0088193B" w:rsidRDefault="008F1693" w:rsidP="005D0187">
            <w:pPr>
              <w:pStyle w:val="TAL"/>
            </w:pPr>
          </w:p>
        </w:tc>
        <w:tc>
          <w:tcPr>
            <w:tcW w:w="1699" w:type="dxa"/>
          </w:tcPr>
          <w:p w14:paraId="32C31C04" w14:textId="77777777" w:rsidR="008F1693" w:rsidRPr="0088193B" w:rsidRDefault="008F1693" w:rsidP="005D0187">
            <w:pPr>
              <w:pStyle w:val="TAL"/>
            </w:pPr>
          </w:p>
        </w:tc>
        <w:tc>
          <w:tcPr>
            <w:tcW w:w="1249" w:type="dxa"/>
          </w:tcPr>
          <w:p w14:paraId="0216A537" w14:textId="77777777" w:rsidR="008F1693" w:rsidRPr="0088193B" w:rsidRDefault="008F1693" w:rsidP="005D0187">
            <w:pPr>
              <w:pStyle w:val="TAL"/>
            </w:pPr>
          </w:p>
        </w:tc>
      </w:tr>
      <w:tr w:rsidR="008F1693" w:rsidRPr="0088193B" w14:paraId="37580106" w14:textId="77777777" w:rsidTr="008F1693">
        <w:tblPrEx>
          <w:tblCellMar>
            <w:left w:w="108" w:type="dxa"/>
            <w:right w:w="108" w:type="dxa"/>
          </w:tblCellMar>
        </w:tblPrEx>
        <w:tc>
          <w:tcPr>
            <w:tcW w:w="4533" w:type="dxa"/>
            <w:gridSpan w:val="2"/>
          </w:tcPr>
          <w:p w14:paraId="04E1AB21" w14:textId="77777777" w:rsidR="008F1693" w:rsidRPr="0088193B" w:rsidRDefault="008F1693" w:rsidP="005D0187">
            <w:pPr>
              <w:pStyle w:val="TAL"/>
              <w:rPr>
                <w:lang w:eastAsia="zh-CN"/>
              </w:rPr>
            </w:pPr>
            <w:r w:rsidRPr="0088193B">
              <w:rPr>
                <w:lang w:eastAsia="zh-CN"/>
              </w:rPr>
              <w:t xml:space="preserve">                              }</w:t>
            </w:r>
          </w:p>
        </w:tc>
        <w:tc>
          <w:tcPr>
            <w:tcW w:w="2266" w:type="dxa"/>
          </w:tcPr>
          <w:p w14:paraId="606EC716" w14:textId="77777777" w:rsidR="008F1693" w:rsidRPr="0088193B" w:rsidRDefault="008F1693" w:rsidP="005D0187">
            <w:pPr>
              <w:pStyle w:val="TAL"/>
            </w:pPr>
          </w:p>
        </w:tc>
        <w:tc>
          <w:tcPr>
            <w:tcW w:w="1699" w:type="dxa"/>
          </w:tcPr>
          <w:p w14:paraId="14D87661" w14:textId="77777777" w:rsidR="008F1693" w:rsidRPr="0088193B" w:rsidRDefault="008F1693" w:rsidP="005D0187">
            <w:pPr>
              <w:pStyle w:val="TAL"/>
            </w:pPr>
          </w:p>
        </w:tc>
        <w:tc>
          <w:tcPr>
            <w:tcW w:w="1249" w:type="dxa"/>
          </w:tcPr>
          <w:p w14:paraId="4F42237B" w14:textId="77777777" w:rsidR="008F1693" w:rsidRPr="0088193B" w:rsidRDefault="008F1693" w:rsidP="005D0187">
            <w:pPr>
              <w:pStyle w:val="TAL"/>
            </w:pPr>
          </w:p>
        </w:tc>
      </w:tr>
      <w:tr w:rsidR="008F1693" w:rsidRPr="0088193B" w14:paraId="148B2631" w14:textId="77777777" w:rsidTr="008F1693">
        <w:tblPrEx>
          <w:tblCellMar>
            <w:left w:w="108" w:type="dxa"/>
            <w:right w:w="108" w:type="dxa"/>
          </w:tblCellMar>
        </w:tblPrEx>
        <w:tc>
          <w:tcPr>
            <w:tcW w:w="4533" w:type="dxa"/>
            <w:gridSpan w:val="2"/>
          </w:tcPr>
          <w:p w14:paraId="462C06C4" w14:textId="77777777" w:rsidR="008F1693" w:rsidRPr="0088193B" w:rsidRDefault="008F1693" w:rsidP="005D0187">
            <w:pPr>
              <w:pStyle w:val="TAL"/>
              <w:rPr>
                <w:lang w:eastAsia="zh-CN"/>
              </w:rPr>
            </w:pPr>
            <w:r w:rsidRPr="0088193B">
              <w:rPr>
                <w:lang w:eastAsia="zh-CN"/>
              </w:rPr>
              <w:t xml:space="preserve">                            }</w:t>
            </w:r>
          </w:p>
        </w:tc>
        <w:tc>
          <w:tcPr>
            <w:tcW w:w="2266" w:type="dxa"/>
          </w:tcPr>
          <w:p w14:paraId="220C60E6" w14:textId="77777777" w:rsidR="008F1693" w:rsidRPr="0088193B" w:rsidRDefault="008F1693" w:rsidP="005D0187">
            <w:pPr>
              <w:pStyle w:val="TAL"/>
            </w:pPr>
          </w:p>
        </w:tc>
        <w:tc>
          <w:tcPr>
            <w:tcW w:w="1699" w:type="dxa"/>
          </w:tcPr>
          <w:p w14:paraId="4FEE2D46" w14:textId="77777777" w:rsidR="008F1693" w:rsidRPr="0088193B" w:rsidRDefault="008F1693" w:rsidP="005D0187">
            <w:pPr>
              <w:pStyle w:val="TAL"/>
            </w:pPr>
          </w:p>
        </w:tc>
        <w:tc>
          <w:tcPr>
            <w:tcW w:w="1249" w:type="dxa"/>
          </w:tcPr>
          <w:p w14:paraId="7F4BA879" w14:textId="77777777" w:rsidR="008F1693" w:rsidRPr="0088193B" w:rsidRDefault="008F1693" w:rsidP="005D0187">
            <w:pPr>
              <w:pStyle w:val="TAL"/>
            </w:pPr>
          </w:p>
        </w:tc>
      </w:tr>
      <w:tr w:rsidR="008F1693" w:rsidRPr="0088193B" w14:paraId="361BEDA9" w14:textId="77777777" w:rsidTr="008F1693">
        <w:tblPrEx>
          <w:tblCellMar>
            <w:left w:w="108" w:type="dxa"/>
            <w:right w:w="108" w:type="dxa"/>
          </w:tblCellMar>
        </w:tblPrEx>
        <w:tc>
          <w:tcPr>
            <w:tcW w:w="4533" w:type="dxa"/>
            <w:gridSpan w:val="2"/>
          </w:tcPr>
          <w:p w14:paraId="3944DF92" w14:textId="77777777" w:rsidR="008F1693" w:rsidRPr="0088193B" w:rsidRDefault="008F1693" w:rsidP="005D0187">
            <w:pPr>
              <w:pStyle w:val="TAL"/>
              <w:rPr>
                <w:lang w:eastAsia="zh-CN"/>
              </w:rPr>
            </w:pPr>
            <w:r w:rsidRPr="0088193B">
              <w:rPr>
                <w:lang w:eastAsia="zh-CN"/>
              </w:rPr>
              <w:t xml:space="preserve">                          }</w:t>
            </w:r>
          </w:p>
        </w:tc>
        <w:tc>
          <w:tcPr>
            <w:tcW w:w="2266" w:type="dxa"/>
          </w:tcPr>
          <w:p w14:paraId="2241BF9B" w14:textId="77777777" w:rsidR="008F1693" w:rsidRPr="0088193B" w:rsidRDefault="008F1693" w:rsidP="005D0187">
            <w:pPr>
              <w:pStyle w:val="TAL"/>
            </w:pPr>
          </w:p>
        </w:tc>
        <w:tc>
          <w:tcPr>
            <w:tcW w:w="1699" w:type="dxa"/>
          </w:tcPr>
          <w:p w14:paraId="4F604F6F" w14:textId="77777777" w:rsidR="008F1693" w:rsidRPr="0088193B" w:rsidRDefault="008F1693" w:rsidP="005D0187">
            <w:pPr>
              <w:pStyle w:val="TAL"/>
            </w:pPr>
          </w:p>
        </w:tc>
        <w:tc>
          <w:tcPr>
            <w:tcW w:w="1249" w:type="dxa"/>
          </w:tcPr>
          <w:p w14:paraId="3CD44305" w14:textId="77777777" w:rsidR="008F1693" w:rsidRPr="0088193B" w:rsidRDefault="008F1693" w:rsidP="005D0187">
            <w:pPr>
              <w:pStyle w:val="TAL"/>
            </w:pPr>
          </w:p>
        </w:tc>
      </w:tr>
      <w:tr w:rsidR="008F1693" w:rsidRPr="0088193B" w14:paraId="642AAC5A" w14:textId="77777777" w:rsidTr="008F1693">
        <w:tblPrEx>
          <w:tblCellMar>
            <w:left w:w="108" w:type="dxa"/>
            <w:right w:w="108" w:type="dxa"/>
          </w:tblCellMar>
        </w:tblPrEx>
        <w:tc>
          <w:tcPr>
            <w:tcW w:w="4533" w:type="dxa"/>
            <w:gridSpan w:val="2"/>
          </w:tcPr>
          <w:p w14:paraId="687933E0" w14:textId="77777777" w:rsidR="008F1693" w:rsidRPr="0088193B" w:rsidRDefault="008F1693" w:rsidP="005D0187">
            <w:pPr>
              <w:pStyle w:val="TAL"/>
              <w:rPr>
                <w:lang w:eastAsia="zh-CN"/>
              </w:rPr>
            </w:pPr>
            <w:r w:rsidRPr="0088193B">
              <w:rPr>
                <w:lang w:eastAsia="zh-CN"/>
              </w:rPr>
              <w:t xml:space="preserve">                        }</w:t>
            </w:r>
          </w:p>
        </w:tc>
        <w:tc>
          <w:tcPr>
            <w:tcW w:w="2266" w:type="dxa"/>
          </w:tcPr>
          <w:p w14:paraId="0CC7FD28" w14:textId="77777777" w:rsidR="008F1693" w:rsidRPr="0088193B" w:rsidRDefault="008F1693" w:rsidP="005D0187">
            <w:pPr>
              <w:pStyle w:val="TAL"/>
            </w:pPr>
          </w:p>
        </w:tc>
        <w:tc>
          <w:tcPr>
            <w:tcW w:w="1699" w:type="dxa"/>
          </w:tcPr>
          <w:p w14:paraId="6F47A6C5" w14:textId="77777777" w:rsidR="008F1693" w:rsidRPr="0088193B" w:rsidRDefault="008F1693" w:rsidP="005D0187">
            <w:pPr>
              <w:pStyle w:val="TAL"/>
            </w:pPr>
          </w:p>
        </w:tc>
        <w:tc>
          <w:tcPr>
            <w:tcW w:w="1249" w:type="dxa"/>
          </w:tcPr>
          <w:p w14:paraId="2AD5B919" w14:textId="77777777" w:rsidR="008F1693" w:rsidRPr="0088193B" w:rsidRDefault="008F1693" w:rsidP="005D0187">
            <w:pPr>
              <w:pStyle w:val="TAL"/>
            </w:pPr>
          </w:p>
        </w:tc>
      </w:tr>
      <w:tr w:rsidR="008F1693" w:rsidRPr="0088193B" w14:paraId="37A8D268" w14:textId="77777777" w:rsidTr="008F1693">
        <w:tblPrEx>
          <w:tblCellMar>
            <w:left w:w="108" w:type="dxa"/>
            <w:right w:w="108" w:type="dxa"/>
          </w:tblCellMar>
        </w:tblPrEx>
        <w:tc>
          <w:tcPr>
            <w:tcW w:w="4533" w:type="dxa"/>
            <w:gridSpan w:val="2"/>
          </w:tcPr>
          <w:p w14:paraId="5422E258" w14:textId="77777777" w:rsidR="008F1693" w:rsidRPr="0088193B" w:rsidRDefault="008F1693" w:rsidP="005D0187">
            <w:pPr>
              <w:pStyle w:val="TAL"/>
              <w:rPr>
                <w:lang w:eastAsia="zh-CN"/>
              </w:rPr>
            </w:pPr>
            <w:r w:rsidRPr="0088193B">
              <w:rPr>
                <w:lang w:eastAsia="zh-CN"/>
              </w:rPr>
              <w:t xml:space="preserve">                      }</w:t>
            </w:r>
          </w:p>
        </w:tc>
        <w:tc>
          <w:tcPr>
            <w:tcW w:w="2266" w:type="dxa"/>
          </w:tcPr>
          <w:p w14:paraId="59522827" w14:textId="77777777" w:rsidR="008F1693" w:rsidRPr="0088193B" w:rsidRDefault="008F1693" w:rsidP="005D0187">
            <w:pPr>
              <w:pStyle w:val="TAL"/>
            </w:pPr>
          </w:p>
        </w:tc>
        <w:tc>
          <w:tcPr>
            <w:tcW w:w="1699" w:type="dxa"/>
          </w:tcPr>
          <w:p w14:paraId="3FDB465F" w14:textId="77777777" w:rsidR="008F1693" w:rsidRPr="0088193B" w:rsidRDefault="008F1693" w:rsidP="005D0187">
            <w:pPr>
              <w:pStyle w:val="TAL"/>
            </w:pPr>
          </w:p>
        </w:tc>
        <w:tc>
          <w:tcPr>
            <w:tcW w:w="1249" w:type="dxa"/>
          </w:tcPr>
          <w:p w14:paraId="5A277B0F" w14:textId="77777777" w:rsidR="008F1693" w:rsidRPr="0088193B" w:rsidRDefault="008F1693" w:rsidP="005D0187">
            <w:pPr>
              <w:pStyle w:val="TAL"/>
            </w:pPr>
          </w:p>
        </w:tc>
      </w:tr>
      <w:tr w:rsidR="008F1693" w:rsidRPr="0088193B" w14:paraId="71ED01E1" w14:textId="77777777" w:rsidTr="008F1693">
        <w:tblPrEx>
          <w:tblCellMar>
            <w:left w:w="108" w:type="dxa"/>
            <w:right w:w="108" w:type="dxa"/>
          </w:tblCellMar>
        </w:tblPrEx>
        <w:tc>
          <w:tcPr>
            <w:tcW w:w="4533" w:type="dxa"/>
            <w:gridSpan w:val="2"/>
          </w:tcPr>
          <w:p w14:paraId="629C9F18" w14:textId="77777777" w:rsidR="008F1693" w:rsidRPr="0088193B" w:rsidRDefault="008F1693" w:rsidP="005D0187">
            <w:pPr>
              <w:pStyle w:val="TAL"/>
              <w:rPr>
                <w:lang w:eastAsia="zh-CN"/>
              </w:rPr>
            </w:pPr>
            <w:r w:rsidRPr="0088193B">
              <w:rPr>
                <w:lang w:eastAsia="zh-CN"/>
              </w:rPr>
              <w:t xml:space="preserve">                    }</w:t>
            </w:r>
          </w:p>
        </w:tc>
        <w:tc>
          <w:tcPr>
            <w:tcW w:w="2266" w:type="dxa"/>
          </w:tcPr>
          <w:p w14:paraId="2D904837" w14:textId="77777777" w:rsidR="008F1693" w:rsidRPr="0088193B" w:rsidRDefault="008F1693" w:rsidP="005D0187">
            <w:pPr>
              <w:pStyle w:val="TAL"/>
            </w:pPr>
          </w:p>
        </w:tc>
        <w:tc>
          <w:tcPr>
            <w:tcW w:w="1699" w:type="dxa"/>
          </w:tcPr>
          <w:p w14:paraId="132F406C" w14:textId="77777777" w:rsidR="008F1693" w:rsidRPr="0088193B" w:rsidRDefault="008F1693" w:rsidP="005D0187">
            <w:pPr>
              <w:pStyle w:val="TAL"/>
            </w:pPr>
          </w:p>
        </w:tc>
        <w:tc>
          <w:tcPr>
            <w:tcW w:w="1249" w:type="dxa"/>
          </w:tcPr>
          <w:p w14:paraId="16C72BEE" w14:textId="77777777" w:rsidR="008F1693" w:rsidRPr="0088193B" w:rsidRDefault="008F1693" w:rsidP="005D0187">
            <w:pPr>
              <w:pStyle w:val="TAL"/>
            </w:pPr>
          </w:p>
        </w:tc>
      </w:tr>
      <w:tr w:rsidR="008F1693" w:rsidRPr="0088193B" w14:paraId="64FF9F04" w14:textId="77777777" w:rsidTr="008F1693">
        <w:tblPrEx>
          <w:tblCellMar>
            <w:left w:w="108" w:type="dxa"/>
            <w:right w:w="108" w:type="dxa"/>
          </w:tblCellMar>
        </w:tblPrEx>
        <w:tc>
          <w:tcPr>
            <w:tcW w:w="4533" w:type="dxa"/>
            <w:gridSpan w:val="2"/>
          </w:tcPr>
          <w:p w14:paraId="2C6E0C53" w14:textId="77777777" w:rsidR="008F1693" w:rsidRPr="0088193B" w:rsidRDefault="008F1693" w:rsidP="005D0187">
            <w:pPr>
              <w:pStyle w:val="TAL"/>
              <w:rPr>
                <w:lang w:eastAsia="zh-CN"/>
              </w:rPr>
            </w:pPr>
            <w:r w:rsidRPr="0088193B">
              <w:rPr>
                <w:lang w:eastAsia="zh-CN"/>
              </w:rPr>
              <w:t xml:space="preserve">                  }</w:t>
            </w:r>
          </w:p>
        </w:tc>
        <w:tc>
          <w:tcPr>
            <w:tcW w:w="2266" w:type="dxa"/>
          </w:tcPr>
          <w:p w14:paraId="14DBA219" w14:textId="77777777" w:rsidR="008F1693" w:rsidRPr="0088193B" w:rsidRDefault="008F1693" w:rsidP="005D0187">
            <w:pPr>
              <w:pStyle w:val="TAL"/>
            </w:pPr>
          </w:p>
        </w:tc>
        <w:tc>
          <w:tcPr>
            <w:tcW w:w="1699" w:type="dxa"/>
          </w:tcPr>
          <w:p w14:paraId="48E659AC" w14:textId="77777777" w:rsidR="008F1693" w:rsidRPr="0088193B" w:rsidRDefault="008F1693" w:rsidP="005D0187">
            <w:pPr>
              <w:pStyle w:val="TAL"/>
            </w:pPr>
          </w:p>
        </w:tc>
        <w:tc>
          <w:tcPr>
            <w:tcW w:w="1249" w:type="dxa"/>
          </w:tcPr>
          <w:p w14:paraId="480AE4FD" w14:textId="77777777" w:rsidR="008F1693" w:rsidRPr="0088193B" w:rsidRDefault="008F1693" w:rsidP="005D0187">
            <w:pPr>
              <w:pStyle w:val="TAL"/>
            </w:pPr>
          </w:p>
        </w:tc>
      </w:tr>
      <w:tr w:rsidR="008F1693" w:rsidRPr="0088193B" w14:paraId="64ABCBAD" w14:textId="77777777" w:rsidTr="008F1693">
        <w:tblPrEx>
          <w:tblCellMar>
            <w:left w:w="108" w:type="dxa"/>
            <w:right w:w="108" w:type="dxa"/>
          </w:tblCellMar>
        </w:tblPrEx>
        <w:tc>
          <w:tcPr>
            <w:tcW w:w="4533" w:type="dxa"/>
            <w:gridSpan w:val="2"/>
          </w:tcPr>
          <w:p w14:paraId="3D8445E1" w14:textId="77777777" w:rsidR="008F1693" w:rsidRPr="0088193B" w:rsidRDefault="008F1693" w:rsidP="005D0187">
            <w:pPr>
              <w:pStyle w:val="TAL"/>
              <w:rPr>
                <w:lang w:eastAsia="zh-CN"/>
              </w:rPr>
            </w:pPr>
            <w:r w:rsidRPr="0088193B">
              <w:rPr>
                <w:lang w:eastAsia="zh-CN"/>
              </w:rPr>
              <w:t xml:space="preserve">                }</w:t>
            </w:r>
          </w:p>
        </w:tc>
        <w:tc>
          <w:tcPr>
            <w:tcW w:w="2266" w:type="dxa"/>
          </w:tcPr>
          <w:p w14:paraId="16799205" w14:textId="77777777" w:rsidR="008F1693" w:rsidRPr="0088193B" w:rsidRDefault="008F1693" w:rsidP="005D0187">
            <w:pPr>
              <w:pStyle w:val="TAL"/>
            </w:pPr>
          </w:p>
        </w:tc>
        <w:tc>
          <w:tcPr>
            <w:tcW w:w="1699" w:type="dxa"/>
          </w:tcPr>
          <w:p w14:paraId="50E39605" w14:textId="77777777" w:rsidR="008F1693" w:rsidRPr="0088193B" w:rsidRDefault="008F1693" w:rsidP="005D0187">
            <w:pPr>
              <w:pStyle w:val="TAL"/>
            </w:pPr>
          </w:p>
        </w:tc>
        <w:tc>
          <w:tcPr>
            <w:tcW w:w="1249" w:type="dxa"/>
          </w:tcPr>
          <w:p w14:paraId="45FF0D3E" w14:textId="77777777" w:rsidR="008F1693" w:rsidRPr="0088193B" w:rsidRDefault="008F1693" w:rsidP="005D0187">
            <w:pPr>
              <w:pStyle w:val="TAL"/>
            </w:pPr>
          </w:p>
        </w:tc>
      </w:tr>
      <w:tr w:rsidR="008F1693" w:rsidRPr="0088193B" w14:paraId="1AF8822F" w14:textId="77777777" w:rsidTr="008F1693">
        <w:tblPrEx>
          <w:tblCellMar>
            <w:left w:w="108" w:type="dxa"/>
            <w:right w:w="108" w:type="dxa"/>
          </w:tblCellMar>
        </w:tblPrEx>
        <w:tc>
          <w:tcPr>
            <w:tcW w:w="4533" w:type="dxa"/>
            <w:gridSpan w:val="2"/>
          </w:tcPr>
          <w:p w14:paraId="2DB1A8FB" w14:textId="77777777" w:rsidR="008F1693" w:rsidRPr="0088193B" w:rsidRDefault="008F1693" w:rsidP="005D0187">
            <w:pPr>
              <w:pStyle w:val="TAL"/>
            </w:pPr>
            <w:r w:rsidRPr="0088193B">
              <w:t xml:space="preserve">              }</w:t>
            </w:r>
          </w:p>
        </w:tc>
        <w:tc>
          <w:tcPr>
            <w:tcW w:w="2266" w:type="dxa"/>
            <w:shd w:val="clear" w:color="auto" w:fill="auto"/>
          </w:tcPr>
          <w:p w14:paraId="13AC65B3" w14:textId="77777777" w:rsidR="008F1693" w:rsidRPr="0088193B" w:rsidRDefault="008F1693" w:rsidP="005D0187">
            <w:pPr>
              <w:pStyle w:val="TAL"/>
            </w:pPr>
          </w:p>
        </w:tc>
        <w:tc>
          <w:tcPr>
            <w:tcW w:w="1699" w:type="dxa"/>
          </w:tcPr>
          <w:p w14:paraId="57C64690" w14:textId="77777777" w:rsidR="008F1693" w:rsidRPr="0088193B" w:rsidRDefault="008F1693" w:rsidP="005D0187">
            <w:pPr>
              <w:pStyle w:val="TAL"/>
            </w:pPr>
          </w:p>
        </w:tc>
        <w:tc>
          <w:tcPr>
            <w:tcW w:w="1249" w:type="dxa"/>
          </w:tcPr>
          <w:p w14:paraId="6C8DE78A" w14:textId="77777777" w:rsidR="008F1693" w:rsidRPr="0088193B" w:rsidRDefault="008F1693" w:rsidP="005D0187">
            <w:pPr>
              <w:pStyle w:val="TAL"/>
            </w:pPr>
          </w:p>
        </w:tc>
      </w:tr>
      <w:tr w:rsidR="008F1693" w:rsidRPr="0088193B" w14:paraId="1E63FE46" w14:textId="77777777" w:rsidTr="008F1693">
        <w:tblPrEx>
          <w:tblCellMar>
            <w:left w:w="108" w:type="dxa"/>
            <w:right w:w="108" w:type="dxa"/>
          </w:tblCellMar>
        </w:tblPrEx>
        <w:tc>
          <w:tcPr>
            <w:tcW w:w="4533" w:type="dxa"/>
            <w:gridSpan w:val="2"/>
          </w:tcPr>
          <w:p w14:paraId="4AA71206" w14:textId="77777777" w:rsidR="008F1693" w:rsidRPr="0088193B" w:rsidRDefault="008F1693" w:rsidP="005D0187">
            <w:pPr>
              <w:pStyle w:val="TAL"/>
            </w:pPr>
            <w:r w:rsidRPr="0088193B">
              <w:t xml:space="preserve">            }</w:t>
            </w:r>
          </w:p>
        </w:tc>
        <w:tc>
          <w:tcPr>
            <w:tcW w:w="2266" w:type="dxa"/>
          </w:tcPr>
          <w:p w14:paraId="066B5EED" w14:textId="77777777" w:rsidR="008F1693" w:rsidRPr="0088193B" w:rsidRDefault="008F1693" w:rsidP="005D0187">
            <w:pPr>
              <w:pStyle w:val="TAL"/>
            </w:pPr>
          </w:p>
        </w:tc>
        <w:tc>
          <w:tcPr>
            <w:tcW w:w="1699" w:type="dxa"/>
          </w:tcPr>
          <w:p w14:paraId="60256F68" w14:textId="77777777" w:rsidR="008F1693" w:rsidRPr="0088193B" w:rsidRDefault="008F1693" w:rsidP="005D0187">
            <w:pPr>
              <w:pStyle w:val="TAL"/>
            </w:pPr>
          </w:p>
        </w:tc>
        <w:tc>
          <w:tcPr>
            <w:tcW w:w="1249" w:type="dxa"/>
          </w:tcPr>
          <w:p w14:paraId="172FC34C" w14:textId="77777777" w:rsidR="008F1693" w:rsidRPr="0088193B" w:rsidRDefault="008F1693" w:rsidP="005D0187">
            <w:pPr>
              <w:pStyle w:val="TAL"/>
            </w:pPr>
          </w:p>
        </w:tc>
      </w:tr>
      <w:tr w:rsidR="008F1693" w:rsidRPr="0088193B" w14:paraId="503A650E" w14:textId="77777777" w:rsidTr="008F1693">
        <w:tblPrEx>
          <w:tblCellMar>
            <w:left w:w="108" w:type="dxa"/>
            <w:right w:w="108" w:type="dxa"/>
          </w:tblCellMar>
        </w:tblPrEx>
        <w:tc>
          <w:tcPr>
            <w:tcW w:w="4533" w:type="dxa"/>
            <w:gridSpan w:val="2"/>
          </w:tcPr>
          <w:p w14:paraId="7D1E77BA" w14:textId="77777777" w:rsidR="008F1693" w:rsidRPr="0088193B" w:rsidRDefault="008F1693" w:rsidP="005D0187">
            <w:pPr>
              <w:pStyle w:val="TAL"/>
            </w:pPr>
            <w:r w:rsidRPr="0088193B">
              <w:t xml:space="preserve">          }</w:t>
            </w:r>
          </w:p>
        </w:tc>
        <w:tc>
          <w:tcPr>
            <w:tcW w:w="2266" w:type="dxa"/>
          </w:tcPr>
          <w:p w14:paraId="14E41289" w14:textId="77777777" w:rsidR="008F1693" w:rsidRPr="0088193B" w:rsidRDefault="008F1693" w:rsidP="005D0187">
            <w:pPr>
              <w:pStyle w:val="TAL"/>
            </w:pPr>
          </w:p>
        </w:tc>
        <w:tc>
          <w:tcPr>
            <w:tcW w:w="1699" w:type="dxa"/>
          </w:tcPr>
          <w:p w14:paraId="0CA7BDE8" w14:textId="77777777" w:rsidR="008F1693" w:rsidRPr="0088193B" w:rsidRDefault="008F1693" w:rsidP="005D0187">
            <w:pPr>
              <w:pStyle w:val="TAL"/>
            </w:pPr>
          </w:p>
        </w:tc>
        <w:tc>
          <w:tcPr>
            <w:tcW w:w="1249" w:type="dxa"/>
          </w:tcPr>
          <w:p w14:paraId="1A2D203C" w14:textId="77777777" w:rsidR="008F1693" w:rsidRPr="0088193B" w:rsidRDefault="008F1693" w:rsidP="005D0187">
            <w:pPr>
              <w:pStyle w:val="TAL"/>
            </w:pPr>
          </w:p>
        </w:tc>
      </w:tr>
      <w:tr w:rsidR="008F1693" w:rsidRPr="0088193B" w14:paraId="12580401" w14:textId="77777777" w:rsidTr="008F1693">
        <w:tblPrEx>
          <w:tblCellMar>
            <w:left w:w="108" w:type="dxa"/>
            <w:right w:w="108" w:type="dxa"/>
          </w:tblCellMar>
        </w:tblPrEx>
        <w:tc>
          <w:tcPr>
            <w:tcW w:w="4533" w:type="dxa"/>
            <w:gridSpan w:val="2"/>
          </w:tcPr>
          <w:p w14:paraId="6B4399F5" w14:textId="77777777" w:rsidR="008F1693" w:rsidRPr="0088193B" w:rsidRDefault="008F1693" w:rsidP="005D0187">
            <w:pPr>
              <w:pStyle w:val="TAL"/>
            </w:pPr>
            <w:r w:rsidRPr="0088193B">
              <w:rPr>
                <w:rFonts w:cs="Arial"/>
              </w:rPr>
              <w:t xml:space="preserve">        }</w:t>
            </w:r>
          </w:p>
        </w:tc>
        <w:tc>
          <w:tcPr>
            <w:tcW w:w="2266" w:type="dxa"/>
          </w:tcPr>
          <w:p w14:paraId="1B763DF9" w14:textId="77777777" w:rsidR="008F1693" w:rsidRPr="0088193B" w:rsidRDefault="008F1693" w:rsidP="005D0187">
            <w:pPr>
              <w:pStyle w:val="TAL"/>
            </w:pPr>
          </w:p>
        </w:tc>
        <w:tc>
          <w:tcPr>
            <w:tcW w:w="1699" w:type="dxa"/>
          </w:tcPr>
          <w:p w14:paraId="22343793" w14:textId="77777777" w:rsidR="008F1693" w:rsidRPr="0088193B" w:rsidRDefault="008F1693" w:rsidP="005D0187">
            <w:pPr>
              <w:pStyle w:val="TAL"/>
            </w:pPr>
          </w:p>
        </w:tc>
        <w:tc>
          <w:tcPr>
            <w:tcW w:w="1249" w:type="dxa"/>
          </w:tcPr>
          <w:p w14:paraId="4844CC22" w14:textId="77777777" w:rsidR="008F1693" w:rsidRPr="0088193B" w:rsidRDefault="008F1693" w:rsidP="005D0187">
            <w:pPr>
              <w:pStyle w:val="TAL"/>
            </w:pPr>
          </w:p>
        </w:tc>
      </w:tr>
      <w:tr w:rsidR="008F1693" w:rsidRPr="0088193B" w14:paraId="23478918" w14:textId="77777777" w:rsidTr="008F1693">
        <w:tblPrEx>
          <w:tblCellMar>
            <w:left w:w="108" w:type="dxa"/>
            <w:right w:w="108" w:type="dxa"/>
          </w:tblCellMar>
        </w:tblPrEx>
        <w:tc>
          <w:tcPr>
            <w:tcW w:w="4533" w:type="dxa"/>
            <w:gridSpan w:val="2"/>
          </w:tcPr>
          <w:p w14:paraId="559E510F" w14:textId="77777777" w:rsidR="008F1693" w:rsidRPr="0088193B" w:rsidRDefault="008F1693" w:rsidP="005D0187">
            <w:pPr>
              <w:pStyle w:val="TAL"/>
            </w:pPr>
            <w:r w:rsidRPr="0088193B">
              <w:t xml:space="preserve">      }</w:t>
            </w:r>
          </w:p>
        </w:tc>
        <w:tc>
          <w:tcPr>
            <w:tcW w:w="2266" w:type="dxa"/>
          </w:tcPr>
          <w:p w14:paraId="35989D38" w14:textId="77777777" w:rsidR="008F1693" w:rsidRPr="0088193B" w:rsidRDefault="008F1693" w:rsidP="005D0187">
            <w:pPr>
              <w:pStyle w:val="TAL"/>
            </w:pPr>
          </w:p>
        </w:tc>
        <w:tc>
          <w:tcPr>
            <w:tcW w:w="1699" w:type="dxa"/>
          </w:tcPr>
          <w:p w14:paraId="3AD42EFB" w14:textId="77777777" w:rsidR="008F1693" w:rsidRPr="0088193B" w:rsidRDefault="008F1693" w:rsidP="005D0187">
            <w:pPr>
              <w:pStyle w:val="TAL"/>
            </w:pPr>
          </w:p>
        </w:tc>
        <w:tc>
          <w:tcPr>
            <w:tcW w:w="1249" w:type="dxa"/>
          </w:tcPr>
          <w:p w14:paraId="791B3184" w14:textId="77777777" w:rsidR="008F1693" w:rsidRPr="0088193B" w:rsidRDefault="008F1693" w:rsidP="005D0187">
            <w:pPr>
              <w:pStyle w:val="TAL"/>
            </w:pPr>
          </w:p>
        </w:tc>
      </w:tr>
      <w:tr w:rsidR="008F1693" w:rsidRPr="0088193B" w14:paraId="264C05D7" w14:textId="77777777" w:rsidTr="008F1693">
        <w:tblPrEx>
          <w:tblCellMar>
            <w:left w:w="108" w:type="dxa"/>
            <w:right w:w="108" w:type="dxa"/>
          </w:tblCellMar>
        </w:tblPrEx>
        <w:tc>
          <w:tcPr>
            <w:tcW w:w="4533" w:type="dxa"/>
            <w:gridSpan w:val="2"/>
          </w:tcPr>
          <w:p w14:paraId="0A63262E" w14:textId="77777777" w:rsidR="008F1693" w:rsidRPr="0088193B" w:rsidRDefault="008F1693" w:rsidP="005D0187">
            <w:pPr>
              <w:pStyle w:val="TAL"/>
            </w:pPr>
            <w:r w:rsidRPr="0088193B">
              <w:t xml:space="preserve">    }</w:t>
            </w:r>
          </w:p>
        </w:tc>
        <w:tc>
          <w:tcPr>
            <w:tcW w:w="2266" w:type="dxa"/>
          </w:tcPr>
          <w:p w14:paraId="18BC58A1" w14:textId="77777777" w:rsidR="008F1693" w:rsidRPr="0088193B" w:rsidRDefault="008F1693" w:rsidP="005D0187">
            <w:pPr>
              <w:pStyle w:val="TAL"/>
            </w:pPr>
          </w:p>
        </w:tc>
        <w:tc>
          <w:tcPr>
            <w:tcW w:w="1699" w:type="dxa"/>
          </w:tcPr>
          <w:p w14:paraId="0CA0C885" w14:textId="77777777" w:rsidR="008F1693" w:rsidRPr="0088193B" w:rsidRDefault="008F1693" w:rsidP="005D0187">
            <w:pPr>
              <w:pStyle w:val="TAL"/>
            </w:pPr>
          </w:p>
        </w:tc>
        <w:tc>
          <w:tcPr>
            <w:tcW w:w="1249" w:type="dxa"/>
          </w:tcPr>
          <w:p w14:paraId="0F395A5B" w14:textId="77777777" w:rsidR="008F1693" w:rsidRPr="0088193B" w:rsidRDefault="008F1693" w:rsidP="005D0187">
            <w:pPr>
              <w:pStyle w:val="TAL"/>
            </w:pPr>
          </w:p>
        </w:tc>
      </w:tr>
      <w:tr w:rsidR="008F1693" w:rsidRPr="0088193B" w14:paraId="0FC10F48" w14:textId="77777777" w:rsidTr="008F1693">
        <w:tblPrEx>
          <w:tblCellMar>
            <w:left w:w="108" w:type="dxa"/>
            <w:right w:w="108" w:type="dxa"/>
          </w:tblCellMar>
        </w:tblPrEx>
        <w:tc>
          <w:tcPr>
            <w:tcW w:w="4533" w:type="dxa"/>
            <w:gridSpan w:val="2"/>
          </w:tcPr>
          <w:p w14:paraId="4D88C619" w14:textId="77777777" w:rsidR="008F1693" w:rsidRPr="0088193B" w:rsidRDefault="008F1693" w:rsidP="005D0187">
            <w:pPr>
              <w:pStyle w:val="TAL"/>
            </w:pPr>
            <w:r w:rsidRPr="0088193B">
              <w:t xml:space="preserve">  }</w:t>
            </w:r>
          </w:p>
        </w:tc>
        <w:tc>
          <w:tcPr>
            <w:tcW w:w="2266" w:type="dxa"/>
          </w:tcPr>
          <w:p w14:paraId="13248161" w14:textId="77777777" w:rsidR="008F1693" w:rsidRPr="0088193B" w:rsidRDefault="008F1693" w:rsidP="005D0187">
            <w:pPr>
              <w:pStyle w:val="TAL"/>
            </w:pPr>
          </w:p>
        </w:tc>
        <w:tc>
          <w:tcPr>
            <w:tcW w:w="1699" w:type="dxa"/>
          </w:tcPr>
          <w:p w14:paraId="7A8426F9" w14:textId="77777777" w:rsidR="008F1693" w:rsidRPr="0088193B" w:rsidRDefault="008F1693" w:rsidP="005D0187">
            <w:pPr>
              <w:pStyle w:val="TAL"/>
            </w:pPr>
          </w:p>
        </w:tc>
        <w:tc>
          <w:tcPr>
            <w:tcW w:w="1249" w:type="dxa"/>
          </w:tcPr>
          <w:p w14:paraId="3AD81C43" w14:textId="77777777" w:rsidR="008F1693" w:rsidRPr="0088193B" w:rsidRDefault="008F1693" w:rsidP="005D0187">
            <w:pPr>
              <w:pStyle w:val="TAL"/>
            </w:pPr>
          </w:p>
        </w:tc>
      </w:tr>
    </w:tbl>
    <w:p w14:paraId="7C7407EE" w14:textId="77777777" w:rsidR="005A1D05" w:rsidRPr="0088193B" w:rsidRDefault="005A1D05" w:rsidP="005A1D05">
      <w:pPr>
        <w:rPr>
          <w:lang w:eastAsia="zh-CN"/>
        </w:rPr>
      </w:pPr>
    </w:p>
    <w:p w14:paraId="0A61404F" w14:textId="77777777" w:rsidR="00282B76" w:rsidRPr="0088193B" w:rsidRDefault="00282B76" w:rsidP="00282B76">
      <w:pPr>
        <w:pStyle w:val="Heading5"/>
      </w:pPr>
      <w:r w:rsidRPr="0088193B">
        <w:t>7.1.7.1.13</w:t>
      </w:r>
      <w:r w:rsidRPr="0088193B">
        <w:tab/>
        <w:t>DL-SCH transport block size selection / DCI format 6-1A / RA type 2 / Localised VRB</w:t>
      </w:r>
    </w:p>
    <w:p w14:paraId="4FECBA24" w14:textId="77777777" w:rsidR="00282B76" w:rsidRPr="0088193B" w:rsidRDefault="00282B76" w:rsidP="00282B76">
      <w:pPr>
        <w:pStyle w:val="H6"/>
        <w:rPr>
          <w:snapToGrid w:val="0"/>
        </w:rPr>
      </w:pPr>
      <w:r w:rsidRPr="0088193B">
        <w:t>7.1.7.1.13.1</w:t>
      </w:r>
      <w:r w:rsidRPr="0088193B">
        <w:tab/>
        <w:t>Test</w:t>
      </w:r>
      <w:r w:rsidRPr="0088193B">
        <w:rPr>
          <w:snapToGrid w:val="0"/>
        </w:rPr>
        <w:t xml:space="preserve"> Purpose (TP)</w:t>
      </w:r>
    </w:p>
    <w:p w14:paraId="47ADCDB2" w14:textId="77777777" w:rsidR="00282B76" w:rsidRPr="0088193B" w:rsidRDefault="00282B76" w:rsidP="00282B76">
      <w:pPr>
        <w:pStyle w:val="H6"/>
      </w:pPr>
      <w:r w:rsidRPr="0088193B">
        <w:t>(1)</w:t>
      </w:r>
    </w:p>
    <w:p w14:paraId="71B8FE9A" w14:textId="77777777" w:rsidR="00282B76" w:rsidRPr="0088193B" w:rsidRDefault="00282B76" w:rsidP="00282B76">
      <w:pPr>
        <w:pStyle w:val="PL"/>
        <w:rPr>
          <w:noProof w:val="0"/>
        </w:rPr>
      </w:pPr>
      <w:r w:rsidRPr="0088193B">
        <w:rPr>
          <w:b/>
          <w:bCs/>
          <w:noProof w:val="0"/>
        </w:rPr>
        <w:t>with</w:t>
      </w:r>
      <w:r w:rsidRPr="0088193B">
        <w:rPr>
          <w:noProof w:val="0"/>
        </w:rPr>
        <w:t xml:space="preserve"> { UE in E-UTRA RRC_CONNECTED state }</w:t>
      </w:r>
    </w:p>
    <w:p w14:paraId="610C4B16" w14:textId="77777777" w:rsidR="00282B76" w:rsidRPr="0088193B" w:rsidRDefault="00282B76" w:rsidP="00282B76">
      <w:pPr>
        <w:pStyle w:val="PL"/>
        <w:rPr>
          <w:noProof w:val="0"/>
        </w:rPr>
      </w:pPr>
      <w:r w:rsidRPr="0088193B">
        <w:rPr>
          <w:b/>
          <w:bCs/>
          <w:noProof w:val="0"/>
        </w:rPr>
        <w:t>ensure that</w:t>
      </w:r>
      <w:r w:rsidRPr="0088193B">
        <w:rPr>
          <w:noProof w:val="0"/>
        </w:rPr>
        <w:t xml:space="preserve"> {</w:t>
      </w:r>
    </w:p>
    <w:p w14:paraId="2FA96F9F" w14:textId="77777777" w:rsidR="00282B76" w:rsidRPr="0088193B" w:rsidRDefault="00282B76" w:rsidP="00282B76">
      <w:pPr>
        <w:pStyle w:val="PL"/>
        <w:rPr>
          <w:noProof w:val="0"/>
        </w:rPr>
      </w:pPr>
      <w:r w:rsidRPr="0088193B">
        <w:rPr>
          <w:noProof w:val="0"/>
        </w:rPr>
        <w:t xml:space="preserve"> </w:t>
      </w:r>
      <w:r w:rsidRPr="0088193B">
        <w:rPr>
          <w:b/>
          <w:bCs/>
          <w:noProof w:val="0"/>
        </w:rPr>
        <w:t xml:space="preserve"> when</w:t>
      </w:r>
      <w:r w:rsidRPr="0088193B">
        <w:rPr>
          <w:noProof w:val="0"/>
        </w:rPr>
        <w:t xml:space="preserve"> { UE on MPDCCH receives DCI format 6-1A Resource Allocation Type 2 with Locali</w:t>
      </w:r>
      <w:r w:rsidRPr="0088193B">
        <w:rPr>
          <w:noProof w:val="0"/>
          <w:lang w:eastAsia="zh-CN"/>
        </w:rPr>
        <w:t>z</w:t>
      </w:r>
      <w:r w:rsidRPr="0088193B">
        <w:rPr>
          <w:noProof w:val="0"/>
        </w:rPr>
        <w:t xml:space="preserve">ed VRB indicating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41A3229E">
          <v:shape id="_x0000_i3520" type="#_x0000_t75" style="width:24.75pt;height:17.25pt" o:ole="">
            <v:imagedata r:id="rId182" o:title=""/>
          </v:shape>
          <o:OLEObject Type="Embed" ProgID="Equation.3" ShapeID="_x0000_i3520" DrawAspect="Content" ObjectID="_1799748006" r:id="rId2700"/>
        </w:object>
      </w:r>
      <w:r w:rsidRPr="0088193B">
        <w:rPr>
          <w:noProof w:val="0"/>
        </w:rPr>
        <w:t xml:space="preserve"> physical resource blocks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2A73E00A">
          <v:shape id="_x0000_i3521" type="#_x0000_t75" style="width:21.75pt;height:17.25pt" o:ole="">
            <v:imagedata r:id="rId180" o:title=""/>
          </v:shape>
          <o:OLEObject Type="Embed" ProgID="Equation.3" ShapeID="_x0000_i3521" DrawAspect="Content" ObjectID="_1799748007" r:id="rId2701"/>
        </w:object>
      </w:r>
      <w:r w:rsidRPr="0088193B">
        <w:rPr>
          <w:noProof w:val="0"/>
          <w:lang w:eastAsia="zh-CN"/>
        </w:rPr>
        <w:t xml:space="preserve"> </w:t>
      </w:r>
      <w:r w:rsidRPr="0088193B">
        <w:rPr>
          <w:noProof w:val="0"/>
        </w:rPr>
        <w:t>}</w:t>
      </w:r>
    </w:p>
    <w:p w14:paraId="122BFE6E" w14:textId="77777777" w:rsidR="00282B76" w:rsidRPr="0088193B" w:rsidRDefault="00282B76" w:rsidP="00282B76">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3A66B4E7">
          <v:shape id="_x0000_i3522" type="#_x0000_t75" style="width:24.75pt;height:17.25pt" o:ole="">
            <v:imagedata r:id="rId182" o:title=""/>
          </v:shape>
          <o:OLEObject Type="Embed" ProgID="Equation.3" ShapeID="_x0000_i3522" DrawAspect="Content" ObjectID="_1799748008" r:id="rId2702"/>
        </w:object>
      </w:r>
      <w:r w:rsidRPr="0088193B">
        <w:rPr>
          <w:noProof w:val="0"/>
        </w:rPr>
        <w:t xml:space="preserve"> and </w:t>
      </w:r>
      <w:r w:rsidRPr="0088193B">
        <w:rPr>
          <w:noProof w:val="0"/>
          <w:position w:val="-10"/>
        </w:rPr>
        <w:object w:dxaOrig="440" w:dyaOrig="340" w14:anchorId="1136D085">
          <v:shape id="_x0000_i3523" type="#_x0000_t75" style="width:21.75pt;height:17.25pt" o:ole="">
            <v:imagedata r:id="rId180" o:title=""/>
          </v:shape>
          <o:OLEObject Type="Embed" ProgID="Equation.3" ShapeID="_x0000_i3523" DrawAspect="Content" ObjectID="_1799748009" r:id="rId2703"/>
        </w:objec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3CCC895E" w14:textId="77777777" w:rsidR="00282B76" w:rsidRPr="0088193B" w:rsidRDefault="00282B76" w:rsidP="00282B76">
      <w:pPr>
        <w:pStyle w:val="PL"/>
        <w:rPr>
          <w:noProof w:val="0"/>
        </w:rPr>
      </w:pPr>
      <w:r w:rsidRPr="0088193B">
        <w:rPr>
          <w:noProof w:val="0"/>
        </w:rPr>
        <w:t xml:space="preserve">      </w:t>
      </w:r>
      <w:r w:rsidRPr="0088193B">
        <w:rPr>
          <w:noProof w:val="0"/>
          <w:lang w:eastAsia="zh-CN"/>
        </w:rPr>
        <w:t xml:space="preserve">      </w:t>
      </w:r>
    </w:p>
    <w:p w14:paraId="0DBEB8F6" w14:textId="77777777" w:rsidR="00282B76" w:rsidRPr="0088193B" w:rsidRDefault="00282B76" w:rsidP="00282B76">
      <w:pPr>
        <w:pStyle w:val="PL"/>
        <w:rPr>
          <w:noProof w:val="0"/>
        </w:rPr>
      </w:pPr>
    </w:p>
    <w:p w14:paraId="68CA78BA" w14:textId="77777777" w:rsidR="00282B76" w:rsidRPr="0088193B" w:rsidRDefault="00282B76" w:rsidP="00282B76">
      <w:pPr>
        <w:pStyle w:val="H6"/>
      </w:pPr>
      <w:r w:rsidRPr="0088193B">
        <w:t>7.1.7.1.13.2</w:t>
      </w:r>
      <w:r w:rsidRPr="0088193B">
        <w:tab/>
        <w:t>Conformance requirements</w:t>
      </w:r>
    </w:p>
    <w:p w14:paraId="3A865CB9" w14:textId="77777777" w:rsidR="00282B76" w:rsidRPr="0088193B" w:rsidRDefault="00282B76" w:rsidP="00282B76">
      <w:r w:rsidRPr="0088193B">
        <w:t>References: The conformance requirements covered in the current TC are specified in: TS 36.211, clause 6.2.7; TS 36.212, clause 5.3.3.1.12; TS 36.213, clauses 7.1.6, 7.1.6.3, 7.1.7, 7.1.7.1, 7.1.7.2 and 7.1.7.2.1; and TS 36.306 clause 4.1A.</w:t>
      </w:r>
    </w:p>
    <w:p w14:paraId="4FA0074A" w14:textId="77777777" w:rsidR="00282B76" w:rsidRPr="0088193B" w:rsidRDefault="00282B76" w:rsidP="00282B76">
      <w:r w:rsidRPr="0088193B">
        <w:t>[TS 36.211 clause 6.2.7]</w:t>
      </w:r>
    </w:p>
    <w:p w14:paraId="494472CE" w14:textId="77777777" w:rsidR="00282B76" w:rsidRPr="0088193B" w:rsidRDefault="00282B76" w:rsidP="00282B76">
      <w:r w:rsidRPr="0088193B">
        <w:t>A narrowband is defined as six non-overlapping consecutive physical resource blocks in the frequency domain. The total number of downlink narrowbands in the downlink transmission bandwidth configured in the cell is given by</w:t>
      </w:r>
    </w:p>
    <w:p w14:paraId="61F52944" w14:textId="77777777" w:rsidR="00282B76" w:rsidRPr="0088193B" w:rsidRDefault="00282B76" w:rsidP="00282B76">
      <w:pPr>
        <w:pStyle w:val="EQ"/>
        <w:jc w:val="center"/>
        <w:rPr>
          <w:noProof w:val="0"/>
        </w:rPr>
      </w:pPr>
      <w:r w:rsidRPr="0088193B">
        <w:rPr>
          <w:noProof w:val="0"/>
          <w:position w:val="-30"/>
        </w:rPr>
        <w:object w:dxaOrig="1280" w:dyaOrig="700" w14:anchorId="7EEA468B">
          <v:shape id="_x0000_i3524" type="#_x0000_t75" style="width:63pt;height:35.25pt" o:ole="">
            <v:imagedata r:id="rId2704" o:title=""/>
          </v:shape>
          <o:OLEObject Type="Embed" ProgID="Equation.3" ShapeID="_x0000_i3524" DrawAspect="Content" ObjectID="_1799748010" r:id="rId2705"/>
        </w:object>
      </w:r>
    </w:p>
    <w:p w14:paraId="153D0D24" w14:textId="77777777" w:rsidR="00282B76" w:rsidRPr="0088193B" w:rsidRDefault="00282B76" w:rsidP="00282B76">
      <w:r w:rsidRPr="0088193B">
        <w:t xml:space="preserve">The narrowbands are numbered </w:t>
      </w:r>
      <w:r w:rsidRPr="0088193B">
        <w:rPr>
          <w:position w:val="-10"/>
        </w:rPr>
        <w:object w:dxaOrig="1600" w:dyaOrig="340" w14:anchorId="7CA14697">
          <v:shape id="_x0000_i3525" type="#_x0000_t75" style="width:80.25pt;height:17.25pt" o:ole="">
            <v:imagedata r:id="rId2706" o:title=""/>
          </v:shape>
          <o:OLEObject Type="Embed" ProgID="Equation.3" ShapeID="_x0000_i3525" DrawAspect="Content" ObjectID="_1799748011" r:id="rId2707"/>
        </w:object>
      </w:r>
      <w:r w:rsidRPr="0088193B">
        <w:t xml:space="preserve">  in order of increasing physical resource-block number where narrowband </w:t>
      </w:r>
      <w:r w:rsidRPr="0088193B">
        <w:rPr>
          <w:position w:val="-10"/>
        </w:rPr>
        <w:object w:dxaOrig="380" w:dyaOrig="300" w14:anchorId="521E180C">
          <v:shape id="_x0000_i3526" type="#_x0000_t75" style="width:19.5pt;height:15pt" o:ole="">
            <v:imagedata r:id="rId2708" o:title=""/>
          </v:shape>
          <o:OLEObject Type="Embed" ProgID="Equation.3" ShapeID="_x0000_i3526" DrawAspect="Content" ObjectID="_1799748012" r:id="rId2709"/>
        </w:object>
      </w:r>
      <w:r w:rsidRPr="0088193B">
        <w:t>is composed of physical resource-block indices</w:t>
      </w:r>
    </w:p>
    <w:p w14:paraId="622DE615" w14:textId="77777777" w:rsidR="00282B76" w:rsidRPr="0088193B" w:rsidRDefault="00282B76" w:rsidP="00282B76">
      <w:pPr>
        <w:pStyle w:val="EQ"/>
        <w:jc w:val="center"/>
        <w:rPr>
          <w:noProof w:val="0"/>
        </w:rPr>
      </w:pPr>
      <w:r w:rsidRPr="0088193B">
        <w:rPr>
          <w:noProof w:val="0"/>
          <w:position w:val="-46"/>
        </w:rPr>
        <w:object w:dxaOrig="4420" w:dyaOrig="1020" w14:anchorId="678D74AD">
          <v:shape id="_x0000_i3527" type="#_x0000_t75" style="width:221.25pt;height:51pt" o:ole="">
            <v:imagedata r:id="rId2710" o:title=""/>
          </v:shape>
          <o:OLEObject Type="Embed" ProgID="Equation.3" ShapeID="_x0000_i3527" DrawAspect="Content" ObjectID="_1799748013" r:id="rId2711"/>
        </w:object>
      </w:r>
    </w:p>
    <w:p w14:paraId="15E0A2D3" w14:textId="77777777" w:rsidR="00282B76" w:rsidRPr="0088193B" w:rsidRDefault="00282B76" w:rsidP="00282B76">
      <w:r w:rsidRPr="0088193B">
        <w:t>where</w:t>
      </w:r>
    </w:p>
    <w:p w14:paraId="65D34168" w14:textId="77777777" w:rsidR="00282B76" w:rsidRPr="0088193B" w:rsidRDefault="00282B76" w:rsidP="00282B76">
      <w:pPr>
        <w:pStyle w:val="EQ"/>
        <w:jc w:val="center"/>
        <w:rPr>
          <w:noProof w:val="0"/>
          <w:position w:val="-30"/>
        </w:rPr>
      </w:pPr>
      <w:r w:rsidRPr="0088193B">
        <w:rPr>
          <w:noProof w:val="0"/>
          <w:position w:val="-44"/>
        </w:rPr>
        <w:object w:dxaOrig="1740" w:dyaOrig="980" w14:anchorId="38C1F567">
          <v:shape id="_x0000_i3528" type="#_x0000_t75" style="width:87pt;height:49.5pt" o:ole="">
            <v:imagedata r:id="rId2712" o:title=""/>
          </v:shape>
          <o:OLEObject Type="Embed" ProgID="Equation.3" ShapeID="_x0000_i3528" DrawAspect="Content" ObjectID="_1799748014" r:id="rId2713"/>
        </w:object>
      </w:r>
    </w:p>
    <w:p w14:paraId="74811AEE" w14:textId="77777777" w:rsidR="00282B76" w:rsidRPr="0088193B" w:rsidRDefault="00282B76" w:rsidP="00282B76">
      <w:r w:rsidRPr="0088193B">
        <w:t>[TS 36.212 clause 5.3.3.1.12]</w:t>
      </w:r>
    </w:p>
    <w:p w14:paraId="17F308BC" w14:textId="77777777" w:rsidR="00282B76" w:rsidRPr="0088193B" w:rsidRDefault="00282B76" w:rsidP="00282B76">
      <w:r w:rsidRPr="0088193B">
        <w:t xml:space="preserve">DCI format </w:t>
      </w:r>
      <w:r w:rsidRPr="0088193B">
        <w:rPr>
          <w:lang w:eastAsia="zh-CN"/>
        </w:rPr>
        <w:t>6-</w:t>
      </w:r>
      <w:r w:rsidRPr="0088193B">
        <w:t xml:space="preserve">1A is used for the compact scheduling of one PDSCH codeword in one cell and random access procedure initiated by a PDCCH order. </w:t>
      </w:r>
      <w:r w:rsidRPr="0088193B">
        <w:rPr>
          <w:lang w:eastAsia="zh-CN"/>
        </w:rPr>
        <w:t>The DCI corresponding to a PDCCH order can be carried by MPDCCH.</w:t>
      </w:r>
    </w:p>
    <w:p w14:paraId="61A2D9E7" w14:textId="77777777" w:rsidR="00282B76" w:rsidRPr="0088193B" w:rsidRDefault="00282B76" w:rsidP="00282B76">
      <w:r w:rsidRPr="0088193B">
        <w:t xml:space="preserve">The following information is transmitted by means of the DCI format </w:t>
      </w:r>
      <w:r w:rsidRPr="0088193B">
        <w:rPr>
          <w:lang w:eastAsia="zh-CN"/>
        </w:rPr>
        <w:t>6-</w:t>
      </w:r>
      <w:r w:rsidRPr="0088193B">
        <w:t>1A:</w:t>
      </w:r>
    </w:p>
    <w:p w14:paraId="3F8E694E" w14:textId="77777777" w:rsidR="00282B76" w:rsidRPr="0088193B" w:rsidRDefault="00282B76" w:rsidP="00282B76">
      <w:pPr>
        <w:pStyle w:val="B10"/>
      </w:pPr>
      <w:r w:rsidRPr="0088193B">
        <w:t>-</w:t>
      </w:r>
      <w:r w:rsidRPr="0088193B">
        <w:tab/>
        <w:t>Flag format</w:t>
      </w:r>
      <w:r w:rsidRPr="0088193B">
        <w:rPr>
          <w:lang w:eastAsia="zh-CN"/>
        </w:rPr>
        <w:t xml:space="preserve"> 6-</w:t>
      </w:r>
      <w:r w:rsidRPr="0088193B">
        <w:t>0</w:t>
      </w:r>
      <w:r w:rsidRPr="0088193B">
        <w:rPr>
          <w:lang w:eastAsia="zh-CN"/>
        </w:rPr>
        <w:t>A</w:t>
      </w:r>
      <w:r w:rsidRPr="0088193B">
        <w:t>/format</w:t>
      </w:r>
      <w:r w:rsidRPr="0088193B">
        <w:rPr>
          <w:lang w:eastAsia="zh-CN"/>
        </w:rPr>
        <w:t xml:space="preserve"> 6-</w:t>
      </w:r>
      <w:r w:rsidRPr="0088193B">
        <w:t>1</w:t>
      </w:r>
      <w:r w:rsidRPr="0088193B">
        <w:rPr>
          <w:lang w:eastAsia="zh-CN"/>
        </w:rPr>
        <w:t>A</w:t>
      </w:r>
      <w:r w:rsidRPr="0088193B">
        <w:t xml:space="preserve"> differentiation – 1 bit, where value 0 indicates format </w:t>
      </w:r>
      <w:r w:rsidRPr="0088193B">
        <w:rPr>
          <w:lang w:eastAsia="zh-CN"/>
        </w:rPr>
        <w:t>6-</w:t>
      </w:r>
      <w:r w:rsidRPr="0088193B">
        <w:t>0</w:t>
      </w:r>
      <w:r w:rsidRPr="0088193B">
        <w:rPr>
          <w:lang w:eastAsia="zh-CN"/>
        </w:rPr>
        <w:t>A</w:t>
      </w:r>
      <w:r w:rsidRPr="0088193B">
        <w:t xml:space="preserve"> and value 1 indicates format </w:t>
      </w:r>
      <w:r w:rsidRPr="0088193B">
        <w:rPr>
          <w:lang w:eastAsia="zh-CN"/>
        </w:rPr>
        <w:t>6-</w:t>
      </w:r>
      <w:r w:rsidRPr="0088193B">
        <w:t>1</w:t>
      </w:r>
      <w:r w:rsidRPr="0088193B">
        <w:rPr>
          <w:lang w:eastAsia="zh-CN"/>
        </w:rPr>
        <w:t>A</w:t>
      </w:r>
    </w:p>
    <w:p w14:paraId="556AAEE0" w14:textId="77777777" w:rsidR="00282B76" w:rsidRPr="0088193B" w:rsidRDefault="00282B76" w:rsidP="00282B76">
      <w:pPr>
        <w:pStyle w:val="B10"/>
        <w:rPr>
          <w:lang w:eastAsia="zh-CN"/>
        </w:rPr>
      </w:pPr>
      <w:r w:rsidRPr="0088193B">
        <w:t xml:space="preserve">Format </w:t>
      </w:r>
      <w:r w:rsidRPr="0088193B">
        <w:rPr>
          <w:lang w:eastAsia="zh-CN"/>
        </w:rPr>
        <w:t>6-</w:t>
      </w:r>
      <w:r w:rsidRPr="0088193B">
        <w:t>1A</w:t>
      </w:r>
      <w:r w:rsidRPr="0088193B">
        <w:rPr>
          <w:lang w:eastAsia="zh-CN"/>
        </w:rPr>
        <w:t xml:space="preserve"> is used for random access procedure initiated by a PDCCH order only if </w:t>
      </w:r>
      <w:r w:rsidRPr="0088193B">
        <w:t xml:space="preserve">format </w:t>
      </w:r>
      <w:r w:rsidRPr="0088193B">
        <w:rPr>
          <w:lang w:eastAsia="zh-CN"/>
        </w:rPr>
        <w:t>6-</w:t>
      </w:r>
      <w:r w:rsidRPr="0088193B">
        <w:t xml:space="preserve">1A CRC is scrambled with C-RNTI and </w:t>
      </w:r>
      <w:r w:rsidRPr="0088193B">
        <w:rPr>
          <w:lang w:eastAsia="zh-CN"/>
        </w:rPr>
        <w:t>all the remaining fields are set as follows:</w:t>
      </w:r>
    </w:p>
    <w:p w14:paraId="78C3A389" w14:textId="77777777" w:rsidR="00282B76" w:rsidRPr="0088193B" w:rsidRDefault="00282B76" w:rsidP="00282B76">
      <w:pPr>
        <w:pStyle w:val="B2"/>
      </w:pPr>
      <w:r w:rsidRPr="0088193B">
        <w:t>…</w:t>
      </w:r>
    </w:p>
    <w:p w14:paraId="0465A8A6" w14:textId="77777777" w:rsidR="00282B76" w:rsidRPr="0088193B" w:rsidRDefault="00282B76" w:rsidP="00282B76">
      <w:pPr>
        <w:pStyle w:val="B10"/>
        <w:rPr>
          <w:lang w:eastAsia="zh-CN"/>
        </w:rPr>
      </w:pPr>
      <w:r w:rsidRPr="0088193B">
        <w:t>Otherwise</w:t>
      </w:r>
    </w:p>
    <w:p w14:paraId="4B038EBE" w14:textId="77777777" w:rsidR="00282B76" w:rsidRPr="0088193B" w:rsidRDefault="00282B76" w:rsidP="00282B76">
      <w:pPr>
        <w:pStyle w:val="B10"/>
        <w:rPr>
          <w:lang w:eastAsia="zh-CN"/>
        </w:rPr>
      </w:pPr>
      <w:r w:rsidRPr="0088193B">
        <w:t>-</w:t>
      </w:r>
      <w:r w:rsidRPr="0088193B">
        <w:tab/>
        <w:t xml:space="preserve">Frequency hopping flag – 1 bit, where value 0 indicates frequency hopping is not enabled and value 1 indicates frequency hopping is enabled as defined in section </w:t>
      </w:r>
      <w:r w:rsidRPr="0088193B">
        <w:rPr>
          <w:lang w:eastAsia="zh-CN"/>
        </w:rPr>
        <w:t>6.4.1 of [2]</w:t>
      </w:r>
    </w:p>
    <w:p w14:paraId="6287EFD4" w14:textId="77777777" w:rsidR="00282B76" w:rsidRPr="0088193B" w:rsidRDefault="00282B76" w:rsidP="00282B76">
      <w:pPr>
        <w:pStyle w:val="B10"/>
        <w:rPr>
          <w:lang w:eastAsia="zh-CN"/>
        </w:rPr>
      </w:pPr>
      <w:r w:rsidRPr="0088193B">
        <w:t>-</w:t>
      </w:r>
      <w:r w:rsidRPr="0088193B">
        <w:tab/>
        <w:t>Resource block assignment</w:t>
      </w:r>
      <w:r w:rsidRPr="0088193B">
        <w:rPr>
          <w:lang w:eastAsia="zh-CN"/>
        </w:rPr>
        <w:t xml:space="preserve"> </w:t>
      </w:r>
      <w:r w:rsidRPr="0088193B">
        <w:t xml:space="preserve">– </w:t>
      </w:r>
      <w:r w:rsidRPr="0088193B">
        <w:rPr>
          <w:position w:val="-32"/>
        </w:rPr>
        <w:object w:dxaOrig="1219" w:dyaOrig="740" w14:anchorId="03F0411F">
          <v:shape id="_x0000_i3529" type="#_x0000_t75" style="width:60.75pt;height:36.75pt" o:ole="">
            <v:imagedata r:id="rId2714" o:title=""/>
          </v:shape>
          <o:OLEObject Type="Embed" ProgID="Equation.3" ShapeID="_x0000_i3529" DrawAspect="Content" ObjectID="_1799748015" r:id="rId2715"/>
        </w:object>
      </w:r>
      <w:r w:rsidRPr="0088193B">
        <w:t>+5</w:t>
      </w:r>
      <w:r w:rsidRPr="0088193B">
        <w:rPr>
          <w:lang w:eastAsia="zh-CN"/>
        </w:rPr>
        <w:t xml:space="preserve"> </w:t>
      </w:r>
      <w:r w:rsidRPr="0088193B">
        <w:t>bits</w:t>
      </w:r>
      <w:r w:rsidRPr="0088193B">
        <w:rPr>
          <w:lang w:eastAsia="zh-CN"/>
        </w:rPr>
        <w:t xml:space="preserve"> for PDSCH as defined in [3]:</w:t>
      </w:r>
    </w:p>
    <w:p w14:paraId="14088BEF" w14:textId="77777777" w:rsidR="00282B76" w:rsidRPr="0088193B" w:rsidRDefault="00282B76" w:rsidP="00282B76">
      <w:pPr>
        <w:pStyle w:val="B2"/>
        <w:rPr>
          <w:lang w:eastAsia="zh-CN"/>
        </w:rPr>
      </w:pPr>
      <w:r w:rsidRPr="0088193B">
        <w:rPr>
          <w:lang w:eastAsia="zh-CN"/>
        </w:rPr>
        <w:t>-</w:t>
      </w:r>
      <w:r w:rsidRPr="0088193B">
        <w:rPr>
          <w:lang w:eastAsia="zh-CN"/>
        </w:rPr>
        <w:tab/>
      </w:r>
      <w:r w:rsidRPr="0088193B">
        <w:rPr>
          <w:position w:val="-32"/>
        </w:rPr>
        <w:object w:dxaOrig="1219" w:dyaOrig="740" w14:anchorId="32FEE76D">
          <v:shape id="_x0000_i3530" type="#_x0000_t75" style="width:60.75pt;height:36.75pt" o:ole="">
            <v:imagedata r:id="rId2716" o:title=""/>
          </v:shape>
          <o:OLEObject Type="Embed" ProgID="Equation.3" ShapeID="_x0000_i3530" DrawAspect="Content" ObjectID="_1799748016" r:id="rId2717"/>
        </w:object>
      </w:r>
      <w:r w:rsidRPr="0088193B">
        <w:t xml:space="preserve"> </w:t>
      </w:r>
      <w:r w:rsidRPr="0088193B">
        <w:rPr>
          <w:lang w:eastAsia="zh-CN"/>
        </w:rPr>
        <w:t xml:space="preserve">MSB </w:t>
      </w:r>
      <w:r w:rsidRPr="0088193B">
        <w:t>bit</w:t>
      </w:r>
      <w:r w:rsidRPr="0088193B">
        <w:rPr>
          <w:lang w:eastAsia="zh-CN"/>
        </w:rPr>
        <w:t>s provide the narrowband index as defined in section 6.2.7</w:t>
      </w:r>
      <w:r w:rsidR="009D6B6F" w:rsidRPr="0088193B">
        <w:rPr>
          <w:lang w:eastAsia="zh-CN"/>
        </w:rPr>
        <w:t xml:space="preserve"> of [2]</w:t>
      </w:r>
    </w:p>
    <w:p w14:paraId="26ED033A" w14:textId="77777777" w:rsidR="00282B76" w:rsidRPr="0088193B" w:rsidRDefault="00282B76" w:rsidP="00282B76">
      <w:pPr>
        <w:pStyle w:val="B2"/>
        <w:rPr>
          <w:lang w:eastAsia="zh-CN"/>
        </w:rPr>
      </w:pPr>
      <w:r w:rsidRPr="0088193B">
        <w:rPr>
          <w:lang w:eastAsia="zh-CN"/>
        </w:rPr>
        <w:t>-</w:t>
      </w:r>
      <w:r w:rsidRPr="0088193B">
        <w:rPr>
          <w:lang w:eastAsia="zh-CN"/>
        </w:rPr>
        <w:tab/>
        <w:t xml:space="preserve">5 </w:t>
      </w:r>
      <w:r w:rsidRPr="0088193B">
        <w:t>bit</w:t>
      </w:r>
      <w:r w:rsidRPr="0088193B">
        <w:rPr>
          <w:lang w:eastAsia="zh-CN"/>
        </w:rPr>
        <w:t>s provide the resource allocation using DL resource allocation type 2 within the indicated narrowband</w:t>
      </w:r>
    </w:p>
    <w:p w14:paraId="6DA192C5" w14:textId="77777777" w:rsidR="00282B76" w:rsidRPr="0088193B" w:rsidRDefault="00282B76" w:rsidP="00282B76">
      <w:pPr>
        <w:pStyle w:val="B10"/>
        <w:rPr>
          <w:lang w:eastAsia="zh-CN"/>
        </w:rPr>
      </w:pPr>
      <w:r w:rsidRPr="0088193B">
        <w:t>-</w:t>
      </w:r>
      <w:r w:rsidRPr="0088193B">
        <w:tab/>
        <w:t>Modulation and coding scheme</w:t>
      </w:r>
      <w:r w:rsidRPr="0088193B">
        <w:rPr>
          <w:lang w:eastAsia="zh-CN"/>
        </w:rPr>
        <w:t xml:space="preserve"> </w:t>
      </w:r>
      <w:r w:rsidRPr="0088193B">
        <w:t>–</w:t>
      </w:r>
      <w:r w:rsidRPr="0088193B">
        <w:rPr>
          <w:lang w:eastAsia="zh-CN"/>
        </w:rPr>
        <w:t xml:space="preserve"> 4 </w:t>
      </w:r>
      <w:r w:rsidRPr="0088193B">
        <w:t>bits as defined in section 7.1.7 of [3]</w:t>
      </w:r>
    </w:p>
    <w:p w14:paraId="6A889370" w14:textId="77777777" w:rsidR="00282B76" w:rsidRPr="0088193B" w:rsidRDefault="00282B76" w:rsidP="00282B76">
      <w:pPr>
        <w:pStyle w:val="B10"/>
        <w:rPr>
          <w:lang w:eastAsia="zh-CN"/>
        </w:rPr>
      </w:pPr>
      <w:r w:rsidRPr="0088193B">
        <w:t>-</w:t>
      </w:r>
      <w:r w:rsidRPr="0088193B">
        <w:tab/>
      </w:r>
      <w:r w:rsidRPr="0088193B">
        <w:rPr>
          <w:lang w:eastAsia="zh-CN"/>
        </w:rPr>
        <w:t>Repetition number</w:t>
      </w:r>
      <w:r w:rsidRPr="0088193B">
        <w:t xml:space="preserve"> – </w:t>
      </w:r>
      <w:r w:rsidRPr="0088193B">
        <w:rPr>
          <w:lang w:eastAsia="zh-CN"/>
        </w:rPr>
        <w:t>2</w:t>
      </w:r>
      <w:r w:rsidRPr="0088193B">
        <w:t xml:space="preserve"> bit</w:t>
      </w:r>
      <w:r w:rsidRPr="0088193B">
        <w:rPr>
          <w:lang w:eastAsia="zh-CN"/>
        </w:rPr>
        <w:t>s as defined in section 7.1.11 of [3]</w:t>
      </w:r>
    </w:p>
    <w:p w14:paraId="148D23E7" w14:textId="77777777" w:rsidR="00282B76" w:rsidRPr="0088193B" w:rsidRDefault="00282B76" w:rsidP="00282B76">
      <w:pPr>
        <w:pStyle w:val="B10"/>
      </w:pPr>
      <w:r w:rsidRPr="0088193B">
        <w:t>-</w:t>
      </w:r>
      <w:r w:rsidRPr="0088193B">
        <w:tab/>
        <w:t>HARQ process number – 3 bits (for cases with FDD</w:t>
      </w:r>
      <w:r w:rsidRPr="0088193B">
        <w:rPr>
          <w:lang w:eastAsia="zh-CN"/>
        </w:rPr>
        <w:t xml:space="preserve"> primary cell</w:t>
      </w:r>
      <w:r w:rsidRPr="0088193B">
        <w:t>), 4 bits (for cases with TDD primary cell)</w:t>
      </w:r>
    </w:p>
    <w:p w14:paraId="05A72432" w14:textId="77777777" w:rsidR="00282B76" w:rsidRPr="0088193B" w:rsidRDefault="00282B76" w:rsidP="00282B76">
      <w:pPr>
        <w:pStyle w:val="B10"/>
        <w:rPr>
          <w:lang w:eastAsia="zh-CN"/>
        </w:rPr>
      </w:pPr>
      <w:r w:rsidRPr="0088193B">
        <w:t>-</w:t>
      </w:r>
      <w:r w:rsidRPr="0088193B">
        <w:tab/>
        <w:t>New data indicator – 1 bit</w:t>
      </w:r>
    </w:p>
    <w:p w14:paraId="78244C61" w14:textId="77777777" w:rsidR="00282B76" w:rsidRPr="0088193B" w:rsidRDefault="00282B76" w:rsidP="00282B76">
      <w:pPr>
        <w:pStyle w:val="B10"/>
      </w:pPr>
      <w:r w:rsidRPr="0088193B">
        <w:t>-</w:t>
      </w:r>
      <w:r w:rsidRPr="0088193B">
        <w:tab/>
        <w:t>Redundancy version – 2 bits</w:t>
      </w:r>
    </w:p>
    <w:p w14:paraId="23932A9D" w14:textId="77777777" w:rsidR="00282B76" w:rsidRPr="0088193B" w:rsidRDefault="00282B76" w:rsidP="00282B76">
      <w:pPr>
        <w:pStyle w:val="B10"/>
      </w:pPr>
      <w:r w:rsidRPr="0088193B">
        <w:t>-</w:t>
      </w:r>
      <w:r w:rsidRPr="0088193B">
        <w:tab/>
        <w:t>TPC command for PUCCH – 2 bits as defined in section 5.1.2.1 of [3]</w:t>
      </w:r>
    </w:p>
    <w:p w14:paraId="5FD688CC" w14:textId="77777777" w:rsidR="00282B76" w:rsidRPr="0088193B" w:rsidRDefault="00282B76" w:rsidP="00282B76">
      <w:pPr>
        <w:pStyle w:val="B2"/>
      </w:pPr>
      <w:r w:rsidRPr="0088193B">
        <w:t>-</w:t>
      </w:r>
      <w:r w:rsidRPr="0088193B">
        <w:tab/>
        <w:t xml:space="preserve">If the format </w:t>
      </w:r>
      <w:r w:rsidRPr="0088193B">
        <w:rPr>
          <w:lang w:eastAsia="zh-CN"/>
        </w:rPr>
        <w:t>6-</w:t>
      </w:r>
      <w:r w:rsidRPr="0088193B">
        <w:t>1A CRC is scrambled by RA-RNTI:</w:t>
      </w:r>
    </w:p>
    <w:p w14:paraId="444AEA0D" w14:textId="77777777" w:rsidR="00282B76" w:rsidRPr="0088193B" w:rsidRDefault="00282B76" w:rsidP="00282B76">
      <w:pPr>
        <w:pStyle w:val="B3"/>
      </w:pPr>
      <w:r w:rsidRPr="0088193B">
        <w:t>-</w:t>
      </w:r>
      <w:r w:rsidRPr="0088193B">
        <w:tab/>
        <w:t>The most significant bit of the TPC command is reserved.</w:t>
      </w:r>
    </w:p>
    <w:p w14:paraId="0901DCCD" w14:textId="77777777" w:rsidR="00282B76" w:rsidRPr="0088193B" w:rsidRDefault="00282B76" w:rsidP="00282B76">
      <w:pPr>
        <w:pStyle w:val="B3"/>
      </w:pPr>
      <w:r w:rsidRPr="0088193B">
        <w:t>-</w:t>
      </w:r>
      <w:r w:rsidRPr="0088193B">
        <w:tab/>
        <w:t xml:space="preserve">The least significant bit of the TPC command indicates column </w:t>
      </w:r>
      <w:r w:rsidRPr="0088193B">
        <w:rPr>
          <w:position w:val="-10"/>
        </w:rPr>
        <w:object w:dxaOrig="499" w:dyaOrig="340" w14:anchorId="78011E08">
          <v:shape id="_x0000_i3531" type="#_x0000_t75" style="width:24.75pt;height:17.25pt" o:ole="">
            <v:imagedata r:id="rId184" o:title=""/>
          </v:shape>
          <o:OLEObject Type="Embed" ProgID="Equation.3" ShapeID="_x0000_i3531" DrawAspect="Content" ObjectID="_1799748017" r:id="rId2718"/>
        </w:object>
      </w:r>
      <w:r w:rsidRPr="0088193B">
        <w:t>of the TBS table defined of [3].</w:t>
      </w:r>
    </w:p>
    <w:p w14:paraId="2780636A" w14:textId="77777777" w:rsidR="00282B76" w:rsidRPr="0088193B" w:rsidRDefault="00282B76" w:rsidP="00282B76">
      <w:pPr>
        <w:pStyle w:val="B3"/>
        <w:rPr>
          <w:lang w:eastAsia="zh-CN"/>
        </w:rPr>
      </w:pPr>
      <w:r w:rsidRPr="0088193B">
        <w:t>-</w:t>
      </w:r>
      <w:r w:rsidRPr="0088193B">
        <w:tab/>
        <w:t xml:space="preserve">If least significant bit is 0 then </w:t>
      </w:r>
      <w:r w:rsidRPr="0088193B">
        <w:rPr>
          <w:position w:val="-10"/>
        </w:rPr>
        <w:object w:dxaOrig="499" w:dyaOrig="340" w14:anchorId="5DEA0626">
          <v:shape id="_x0000_i3532" type="#_x0000_t75" style="width:24.75pt;height:17.25pt" o:ole="">
            <v:imagedata r:id="rId184" o:title=""/>
          </v:shape>
          <o:OLEObject Type="Embed" ProgID="Equation.3" ShapeID="_x0000_i3532" DrawAspect="Content" ObjectID="_1799748018" r:id="rId2719"/>
        </w:object>
      </w:r>
      <w:r w:rsidRPr="0088193B">
        <w:t>=  2 else</w:t>
      </w:r>
      <w:r w:rsidRPr="0088193B">
        <w:rPr>
          <w:lang w:eastAsia="zh-CN"/>
        </w:rPr>
        <w:t xml:space="preserve"> </w:t>
      </w:r>
      <w:r w:rsidRPr="0088193B">
        <w:rPr>
          <w:position w:val="-10"/>
        </w:rPr>
        <w:object w:dxaOrig="499" w:dyaOrig="340" w14:anchorId="75FAD9B6">
          <v:shape id="_x0000_i3533" type="#_x0000_t75" style="width:24.75pt;height:17.25pt" o:ole="">
            <v:imagedata r:id="rId184" o:title=""/>
          </v:shape>
          <o:OLEObject Type="Embed" ProgID="Equation.3" ShapeID="_x0000_i3533" DrawAspect="Content" ObjectID="_1799748019" r:id="rId2720"/>
        </w:object>
      </w:r>
      <w:r w:rsidRPr="0088193B">
        <w:t>= 3.</w:t>
      </w:r>
    </w:p>
    <w:p w14:paraId="0372A32B" w14:textId="77777777" w:rsidR="00282B76" w:rsidRPr="0088193B" w:rsidRDefault="00282B76" w:rsidP="00282B76">
      <w:pPr>
        <w:pStyle w:val="B2"/>
      </w:pPr>
      <w:r w:rsidRPr="0088193B">
        <w:t>-</w:t>
      </w:r>
      <w:r w:rsidRPr="0088193B">
        <w:tab/>
        <w:t>Else</w:t>
      </w:r>
    </w:p>
    <w:p w14:paraId="5FEA4AF0" w14:textId="77777777" w:rsidR="00282B76" w:rsidRPr="0088193B" w:rsidRDefault="00282B76" w:rsidP="00282B76">
      <w:pPr>
        <w:pStyle w:val="B3"/>
      </w:pPr>
      <w:r w:rsidRPr="0088193B">
        <w:t>-</w:t>
      </w:r>
      <w:r w:rsidRPr="0088193B">
        <w:tab/>
        <w:t>The two bits including the most significant bit indicate the TPC command</w:t>
      </w:r>
    </w:p>
    <w:p w14:paraId="3A49BA5F" w14:textId="77777777" w:rsidR="00282B76" w:rsidRPr="0088193B" w:rsidRDefault="00282B76" w:rsidP="00282B76">
      <w:pPr>
        <w:pStyle w:val="B10"/>
        <w:rPr>
          <w:lang w:eastAsia="zh-CN"/>
        </w:rPr>
      </w:pPr>
      <w:r w:rsidRPr="0088193B">
        <w:t>-</w:t>
      </w:r>
      <w:r w:rsidRPr="0088193B">
        <w:tab/>
        <w:t>Downlink Assignment Index – number of bits as specified in Table 5.3.3.1.2-2.</w:t>
      </w:r>
      <w:r w:rsidRPr="0088193B">
        <w:rPr>
          <w:lang w:eastAsia="zh-CN"/>
        </w:rPr>
        <w:t xml:space="preserve"> </w:t>
      </w:r>
      <w:r w:rsidRPr="0088193B">
        <w:t>This field is reserved when the configured maximum repetition number is larger than 1 for either PDSCH or MPDCCH</w:t>
      </w:r>
      <w:r w:rsidRPr="0088193B">
        <w:rPr>
          <w:lang w:eastAsia="zh-CN"/>
        </w:rPr>
        <w:t>.</w:t>
      </w:r>
    </w:p>
    <w:p w14:paraId="397F988B" w14:textId="77777777" w:rsidR="00282B76" w:rsidRPr="0088193B" w:rsidRDefault="00282B76" w:rsidP="00282B76">
      <w:pPr>
        <w:pStyle w:val="B10"/>
        <w:rPr>
          <w:lang w:eastAsia="zh-CN"/>
        </w:rPr>
      </w:pPr>
      <w:r w:rsidRPr="0088193B">
        <w:t>-</w:t>
      </w:r>
      <w:r w:rsidRPr="0088193B">
        <w:tab/>
        <w:t>Antenna port(s) and scrambling identity – 2 bits indicating the values 0 to 3, as specified in Table 5.3.3.1.5C-1</w:t>
      </w:r>
      <w:r w:rsidRPr="0088193B">
        <w:rPr>
          <w:lang w:eastAsia="zh-CN"/>
        </w:rPr>
        <w:t>. This field is present only if PDSCH transmission is configured with TM9.</w:t>
      </w:r>
    </w:p>
    <w:p w14:paraId="6F0BD1A7" w14:textId="77777777" w:rsidR="00282B76" w:rsidRPr="0088193B" w:rsidRDefault="00282B76" w:rsidP="00282B76">
      <w:pPr>
        <w:pStyle w:val="B10"/>
      </w:pPr>
      <w:r w:rsidRPr="0088193B">
        <w:t>-</w:t>
      </w:r>
      <w:r w:rsidRPr="0088193B">
        <w:tab/>
        <w:t xml:space="preserve">SRS request –1 bit. </w:t>
      </w:r>
      <w:r w:rsidRPr="0088193B">
        <w:rPr>
          <w:lang w:eastAsia="ko-KR"/>
        </w:rPr>
        <w:t xml:space="preserve">The interpretation of this field is provided </w:t>
      </w:r>
      <w:r w:rsidRPr="0088193B">
        <w:t>in section 8.2 of [3]</w:t>
      </w:r>
    </w:p>
    <w:p w14:paraId="3376E69C" w14:textId="77777777" w:rsidR="00282B76" w:rsidRPr="0088193B" w:rsidRDefault="00282B76" w:rsidP="00282B76">
      <w:pPr>
        <w:pStyle w:val="B10"/>
        <w:rPr>
          <w:lang w:eastAsia="zh-CN"/>
        </w:rPr>
      </w:pPr>
      <w:r w:rsidRPr="0088193B">
        <w:t>-</w:t>
      </w:r>
      <w:r w:rsidRPr="0088193B">
        <w:tab/>
        <w:t>TPMI information for precoding – number of bits as specified in Table 5.3.3.1.3A-1</w:t>
      </w:r>
      <w:r w:rsidRPr="0088193B">
        <w:rPr>
          <w:lang w:eastAsia="zh-CN"/>
        </w:rPr>
        <w:t xml:space="preserve">. </w:t>
      </w:r>
    </w:p>
    <w:p w14:paraId="7379BAB9" w14:textId="77777777" w:rsidR="00282B76" w:rsidRPr="0088193B" w:rsidRDefault="00282B76" w:rsidP="00282B76">
      <w:pPr>
        <w:pStyle w:val="B2"/>
        <w:rPr>
          <w:lang w:eastAsia="zh-CN"/>
        </w:rPr>
      </w:pPr>
      <w:r w:rsidRPr="0088193B">
        <w:t>-</w:t>
      </w:r>
      <w:r w:rsidRPr="0088193B">
        <w:tab/>
        <w:t>TPMI information indicates which codebook index is used in Table 6.3.4.2.3-1 or Table 6.3.4.2.3-2 of [2] corresponding to the single-layer transmission.</w:t>
      </w:r>
      <w:r w:rsidRPr="0088193B">
        <w:rPr>
          <w:lang w:eastAsia="zh-CN"/>
        </w:rPr>
        <w:t xml:space="preserve"> This field is present only if PDSCH transmission is configured with TM6.</w:t>
      </w:r>
    </w:p>
    <w:p w14:paraId="1FFD330F" w14:textId="77777777" w:rsidR="00282B76" w:rsidRPr="0088193B" w:rsidRDefault="00282B76" w:rsidP="00282B76">
      <w:pPr>
        <w:pStyle w:val="B10"/>
        <w:rPr>
          <w:lang w:eastAsia="zh-CN"/>
        </w:rPr>
      </w:pPr>
      <w:r w:rsidRPr="0088193B">
        <w:t>-</w:t>
      </w:r>
      <w:r w:rsidRPr="0088193B">
        <w:tab/>
        <w:t>PMI confirmation for precoding – 1 bit as specified in Table 5.3.3.1.3A-2</w:t>
      </w:r>
      <w:r w:rsidRPr="0088193B">
        <w:rPr>
          <w:lang w:eastAsia="zh-CN"/>
        </w:rPr>
        <w:t>. This field is present only if PDSCH transmission is configured with TM6.</w:t>
      </w:r>
    </w:p>
    <w:p w14:paraId="4F9C96FF" w14:textId="77777777" w:rsidR="00282B76" w:rsidRPr="0088193B" w:rsidRDefault="00282B76" w:rsidP="00282B76">
      <w:pPr>
        <w:pStyle w:val="B10"/>
        <w:rPr>
          <w:lang w:eastAsia="zh-CN"/>
        </w:rPr>
      </w:pPr>
      <w:r w:rsidRPr="0088193B">
        <w:t>-</w:t>
      </w:r>
      <w:r w:rsidRPr="0088193B">
        <w:tab/>
        <w:t>HARQ-ACK resource offset</w:t>
      </w:r>
      <w:r w:rsidRPr="0088193B">
        <w:rPr>
          <w:lang w:eastAsia="zh-CN"/>
        </w:rPr>
        <w:t xml:space="preserve"> </w:t>
      </w:r>
      <w:r w:rsidRPr="0088193B">
        <w:t>– 2 bits as defined in section 10.1 of [3</w:t>
      </w:r>
      <w:r w:rsidRPr="0088193B">
        <w:rPr>
          <w:lang w:eastAsia="zh-CN"/>
        </w:rPr>
        <w:t>]</w:t>
      </w:r>
    </w:p>
    <w:p w14:paraId="45599897" w14:textId="77777777" w:rsidR="00282B76" w:rsidRPr="0088193B" w:rsidRDefault="00282B76" w:rsidP="00282B76">
      <w:pPr>
        <w:pStyle w:val="B10"/>
        <w:rPr>
          <w:lang w:eastAsia="zh-CN"/>
        </w:rPr>
      </w:pPr>
      <w:r w:rsidRPr="0088193B">
        <w:t>-</w:t>
      </w:r>
      <w:r w:rsidRPr="0088193B">
        <w:tab/>
      </w:r>
      <w:r w:rsidRPr="0088193B">
        <w:rPr>
          <w:lang w:eastAsia="zh-CN"/>
        </w:rPr>
        <w:t xml:space="preserve">DCI subframe repetition number </w:t>
      </w:r>
      <w:r w:rsidRPr="0088193B">
        <w:t>–</w:t>
      </w:r>
      <w:r w:rsidRPr="0088193B">
        <w:rPr>
          <w:lang w:eastAsia="zh-CN"/>
        </w:rPr>
        <w:t xml:space="preserve"> </w:t>
      </w:r>
      <w:r w:rsidRPr="0088193B">
        <w:t>2 bits</w:t>
      </w:r>
      <w:r w:rsidRPr="0088193B">
        <w:rPr>
          <w:lang w:eastAsia="zh-CN"/>
        </w:rPr>
        <w:t xml:space="preserve"> as defined in section 9.1.5 of [3]</w:t>
      </w:r>
    </w:p>
    <w:p w14:paraId="193FBE89" w14:textId="77777777" w:rsidR="00282B76" w:rsidRPr="0088193B" w:rsidRDefault="00282B76" w:rsidP="00282B76">
      <w:r w:rsidRPr="0088193B">
        <w:t xml:space="preserve">When the format </w:t>
      </w:r>
      <w:r w:rsidRPr="0088193B">
        <w:rPr>
          <w:lang w:eastAsia="zh-CN"/>
        </w:rPr>
        <w:t>6-</w:t>
      </w:r>
      <w:r w:rsidRPr="0088193B">
        <w:t>1A CRC is scrambled with a RA-RNTI</w:t>
      </w:r>
      <w:r w:rsidRPr="0088193B">
        <w:rPr>
          <w:lang w:eastAsia="zh-CN"/>
        </w:rPr>
        <w:t>,</w:t>
      </w:r>
      <w:r w:rsidRPr="0088193B">
        <w:t xml:space="preserve"> then the following fields </w:t>
      </w:r>
      <w:r w:rsidRPr="0088193B">
        <w:rPr>
          <w:rFonts w:eastAsia="Batang"/>
          <w:lang w:eastAsia="ko-KR"/>
        </w:rPr>
        <w:t xml:space="preserve">among the fields above </w:t>
      </w:r>
      <w:r w:rsidRPr="0088193B">
        <w:t>are reserved:</w:t>
      </w:r>
    </w:p>
    <w:p w14:paraId="3D7D53E7" w14:textId="77777777" w:rsidR="00282B76" w:rsidRPr="0088193B" w:rsidRDefault="00282B76" w:rsidP="00282B76">
      <w:pPr>
        <w:pStyle w:val="B10"/>
      </w:pPr>
      <w:r w:rsidRPr="0088193B">
        <w:t>-</w:t>
      </w:r>
      <w:r w:rsidRPr="0088193B">
        <w:tab/>
        <w:t>HARQ process number</w:t>
      </w:r>
    </w:p>
    <w:p w14:paraId="0C089F5C" w14:textId="77777777" w:rsidR="00282B76" w:rsidRPr="0088193B" w:rsidRDefault="00282B76" w:rsidP="00282B76">
      <w:pPr>
        <w:pStyle w:val="B10"/>
      </w:pPr>
      <w:r w:rsidRPr="0088193B">
        <w:t>-</w:t>
      </w:r>
      <w:r w:rsidRPr="0088193B">
        <w:tab/>
        <w:t>New data indicator</w:t>
      </w:r>
    </w:p>
    <w:p w14:paraId="41D6491D" w14:textId="77777777" w:rsidR="00282B76" w:rsidRPr="0088193B" w:rsidRDefault="00282B76" w:rsidP="00282B76">
      <w:pPr>
        <w:pStyle w:val="B10"/>
      </w:pPr>
      <w:r w:rsidRPr="0088193B">
        <w:t>-</w:t>
      </w:r>
      <w:r w:rsidRPr="0088193B">
        <w:tab/>
        <w:t xml:space="preserve">Downlink Assignment Index </w:t>
      </w:r>
    </w:p>
    <w:p w14:paraId="54BFBC52" w14:textId="77777777" w:rsidR="00282B76" w:rsidRPr="0088193B" w:rsidRDefault="00282B76" w:rsidP="00282B76">
      <w:pPr>
        <w:pStyle w:val="B10"/>
      </w:pPr>
      <w:r w:rsidRPr="0088193B">
        <w:t>-</w:t>
      </w:r>
      <w:r w:rsidRPr="0088193B">
        <w:tab/>
        <w:t>HARQ-ACK resource offset</w:t>
      </w:r>
    </w:p>
    <w:p w14:paraId="5AA86703" w14:textId="77777777" w:rsidR="00282B76" w:rsidRPr="0088193B" w:rsidRDefault="00282B76" w:rsidP="00282B76">
      <w:pPr>
        <w:rPr>
          <w:lang w:eastAsia="zh-CN"/>
        </w:rPr>
      </w:pPr>
      <w:r w:rsidRPr="0088193B">
        <w:rPr>
          <w:lang w:eastAsia="zh-CN"/>
        </w:rPr>
        <w:t>If the UE is not configured to decode MPDCCH with CRC scrambled by the C-RNTI, and the number of information bits in format 6-1A is less than that of format 6-0A, zeros shall be appended to format 6-1A until the payload size equals that of format 6-0A.</w:t>
      </w:r>
    </w:p>
    <w:p w14:paraId="0984B409" w14:textId="77777777" w:rsidR="00282B76" w:rsidRPr="0088193B" w:rsidRDefault="00282B76" w:rsidP="00282B76">
      <w:pPr>
        <w:rPr>
          <w:lang w:eastAsia="zh-CN"/>
        </w:rPr>
      </w:pPr>
      <w:r w:rsidRPr="0088193B">
        <w:t xml:space="preserve">If the UE </w:t>
      </w:r>
      <w:r w:rsidRPr="0088193B">
        <w:rPr>
          <w:rFonts w:eastAsia="MS Mincho"/>
        </w:rPr>
        <w:t xml:space="preserve">is configured to decode </w:t>
      </w:r>
      <w:r w:rsidRPr="0088193B">
        <w:rPr>
          <w:lang w:eastAsia="zh-CN"/>
        </w:rPr>
        <w:t xml:space="preserve">MPDCCH </w:t>
      </w:r>
      <w:r w:rsidRPr="0088193B">
        <w:rPr>
          <w:rFonts w:eastAsia="MS Mincho"/>
        </w:rPr>
        <w:t>with CRC scrambled by the C-RNTI</w:t>
      </w:r>
      <w:r w:rsidRPr="0088193B">
        <w:t xml:space="preserve"> and the number of information bits in format </w:t>
      </w:r>
      <w:r w:rsidRPr="0088193B">
        <w:rPr>
          <w:lang w:eastAsia="zh-CN"/>
        </w:rPr>
        <w:t>6-</w:t>
      </w:r>
      <w:r w:rsidRPr="0088193B">
        <w:t xml:space="preserve">1A mapped onto a given search space is less than that of format </w:t>
      </w:r>
      <w:r w:rsidRPr="0088193B">
        <w:rPr>
          <w:lang w:eastAsia="zh-CN"/>
        </w:rPr>
        <w:t>6-</w:t>
      </w:r>
      <w:r w:rsidRPr="0088193B">
        <w:t>0</w:t>
      </w:r>
      <w:r w:rsidRPr="0088193B">
        <w:rPr>
          <w:lang w:eastAsia="zh-CN"/>
        </w:rPr>
        <w:t>A</w:t>
      </w:r>
      <w:r w:rsidRPr="0088193B">
        <w:t xml:space="preserve"> for scheduling the same serving cell and mapped onto the same search space, zeros shall be appended to format </w:t>
      </w:r>
      <w:r w:rsidRPr="0088193B">
        <w:rPr>
          <w:lang w:eastAsia="zh-CN"/>
        </w:rPr>
        <w:t>6-</w:t>
      </w:r>
      <w:r w:rsidRPr="0088193B">
        <w:t xml:space="preserve">1A until the payload size equals that of format </w:t>
      </w:r>
      <w:r w:rsidRPr="0088193B">
        <w:rPr>
          <w:lang w:eastAsia="zh-CN"/>
        </w:rPr>
        <w:t>6-</w:t>
      </w:r>
      <w:r w:rsidRPr="0088193B">
        <w:t>0</w:t>
      </w:r>
      <w:r w:rsidRPr="0088193B">
        <w:rPr>
          <w:lang w:eastAsia="zh-CN"/>
        </w:rPr>
        <w:t>A</w:t>
      </w:r>
      <w:r w:rsidRPr="0088193B">
        <w:t>.</w:t>
      </w:r>
    </w:p>
    <w:p w14:paraId="42FB7DDC" w14:textId="77777777" w:rsidR="00282B76" w:rsidRPr="0088193B" w:rsidRDefault="00282B76" w:rsidP="00282B76">
      <w:r w:rsidRPr="0088193B">
        <w:t>...</w:t>
      </w:r>
    </w:p>
    <w:p w14:paraId="45182A6D" w14:textId="77777777" w:rsidR="00282B76" w:rsidRPr="0088193B" w:rsidRDefault="00282B76" w:rsidP="00282B76">
      <w:r w:rsidRPr="0088193B">
        <w:t>[TS 36.213 clause 7.1.6]</w:t>
      </w:r>
    </w:p>
    <w:p w14:paraId="4B2078B4" w14:textId="77777777" w:rsidR="00282B76" w:rsidRPr="0088193B" w:rsidRDefault="009D6B6F" w:rsidP="00282B76">
      <w:r w:rsidRPr="0088193B">
        <w:t>…</w:t>
      </w:r>
    </w:p>
    <w:p w14:paraId="37C37AD1" w14:textId="77777777" w:rsidR="00282B76" w:rsidRPr="0088193B" w:rsidRDefault="00282B76" w:rsidP="00282B76">
      <w:r w:rsidRPr="0088193B">
        <w:t>MPDCCH with DCI format 6-1A a type 2 resource allocation. Resource allocation for PDCCH with DCI format 6-1B is given by the Resource block assignment field as described in [4]. MPDCCH with DCI format 6-2 assigns a set of six contiguously allocated localized virtual resource blocks within a narrowband. Localized virtual resource blocks are always used in case of MPDCCH with</w:t>
      </w:r>
      <w:r w:rsidR="00422BEB" w:rsidRPr="0088193B">
        <w:t xml:space="preserve"> DCI format 6-1A, 6-1B, or 6-2.</w:t>
      </w:r>
    </w:p>
    <w:p w14:paraId="614B6D34" w14:textId="77777777" w:rsidR="00282B76" w:rsidRPr="0088193B" w:rsidRDefault="009D6B6F" w:rsidP="00282B76">
      <w:r w:rsidRPr="0088193B">
        <w:t>…</w:t>
      </w:r>
    </w:p>
    <w:p w14:paraId="25A95675" w14:textId="77777777" w:rsidR="00282B76" w:rsidRPr="0088193B" w:rsidRDefault="00282B76" w:rsidP="00282B76">
      <w:r w:rsidRPr="0088193B">
        <w:t>For a BL/CE UE, the resource allocation for PDSCH carrying SystemInformationBlockType1-BR and SI messages is a set of six contiguously allocated localized virtual resource blocks within a narrowband. The number of repetitions for the PDSCH carrying SystemInformationBlockType1-BR is determined based on the parameter schedulingInfoSIB1-BR-r13 configured by higher-layers and according to Table 7.1.6-1. If the value of the parameter schedulingInfoSIB1-BR-r13 configured by higher-layers is set to 0, UE assumes that SystemInformationBlockType1-BR is not transmitted.</w:t>
      </w:r>
    </w:p>
    <w:p w14:paraId="6C6695ED" w14:textId="77777777" w:rsidR="00282B76" w:rsidRPr="0088193B" w:rsidRDefault="00282B76" w:rsidP="00282B76">
      <w:r w:rsidRPr="0088193B">
        <w:t>[TS 36.213 clause 7.1.6.3]</w:t>
      </w:r>
    </w:p>
    <w:p w14:paraId="3692939E" w14:textId="77777777" w:rsidR="00282B76" w:rsidRPr="0088193B" w:rsidRDefault="00282B76" w:rsidP="00282B76">
      <w:r w:rsidRPr="0088193B">
        <w:t xml:space="preserve">For BL/CE UEs with resource allocation type 2 resource assignment, </w:t>
      </w:r>
      <w:r w:rsidRPr="0088193B">
        <w:rPr>
          <w:position w:val="-10"/>
        </w:rPr>
        <w:object w:dxaOrig="859" w:dyaOrig="360" w14:anchorId="337F0943">
          <v:shape id="_x0000_i3534" type="#_x0000_t75" style="width:43.5pt;height:19.5pt" o:ole="">
            <v:imagedata r:id="rId2721" o:title=""/>
          </v:shape>
          <o:OLEObject Type="Embed" ProgID="Equation.3" ShapeID="_x0000_i3534" DrawAspect="Content" ObjectID="_1799748020" r:id="rId2722"/>
        </w:object>
      </w:r>
      <w:r w:rsidRPr="0088193B">
        <w:t xml:space="preserve"> and </w:t>
      </w:r>
      <w:r w:rsidRPr="0088193B">
        <w:rPr>
          <w:position w:val="-12"/>
        </w:rPr>
        <w:object w:dxaOrig="940" w:dyaOrig="380" w14:anchorId="2B9329C8">
          <v:shape id="_x0000_i3535" type="#_x0000_t75" style="width:47.25pt;height:19.5pt" o:ole="">
            <v:imagedata r:id="rId2723" o:title=""/>
          </v:shape>
          <o:OLEObject Type="Embed" ProgID="Equation.3" ShapeID="_x0000_i3535" DrawAspect="Content" ObjectID="_1799748021" r:id="rId2724"/>
        </w:object>
      </w:r>
      <w:r w:rsidRPr="0088193B">
        <w:t xml:space="preserve"> is used in the rest of this subclause. </w:t>
      </w:r>
    </w:p>
    <w:p w14:paraId="3035EB3E" w14:textId="77777777" w:rsidR="00282B76" w:rsidRPr="0088193B" w:rsidRDefault="00282B76" w:rsidP="00282B76">
      <w:r w:rsidRPr="0088193B">
        <w:t xml:space="preserve">In resource allocations of type 2, the resource block assignment information indicates to a scheduled UE a set of contiguously allocated localized virtual resource blocks or </w:t>
      </w:r>
      <w:r w:rsidRPr="0088193B">
        <w:rPr>
          <w:rFonts w:eastAsia="MS Mincho"/>
        </w:rPr>
        <w:t xml:space="preserve">distributed </w:t>
      </w:r>
      <w:r w:rsidRPr="0088193B">
        <w:t xml:space="preserve">virtual resource blocks. </w:t>
      </w:r>
      <w:r w:rsidRPr="0088193B">
        <w:rPr>
          <w:rFonts w:eastAsia="MS Mincho"/>
        </w:rPr>
        <w:t>In case of resource allocation signalled with</w:t>
      </w:r>
      <w:r w:rsidRPr="0088193B">
        <w:t xml:space="preserve"> PDCCH DCI format 1A, 1B or 1D, or for resource allocation signalled with EPDCCH DCI format 1A, 1B, or 1D, one bit flag indicates whether localized virtual resource blocks or distributed virtual resource blocks are assigned (value 0 indicates Localized and value 1 indicates Distributed VRB assignment) while distributed virtual resource blocks are always assigned i</w:t>
      </w:r>
      <w:r w:rsidRPr="0088193B">
        <w:rPr>
          <w:rFonts w:eastAsia="MS Mincho"/>
        </w:rPr>
        <w:t xml:space="preserve">n case of resource allocation signalled </w:t>
      </w:r>
      <w:r w:rsidRPr="0088193B">
        <w:t xml:space="preserve">with PDCCH DCI format 1C. Localized VRB allocations </w:t>
      </w:r>
      <w:r w:rsidRPr="0088193B">
        <w:rPr>
          <w:rFonts w:eastAsia="MS Mincho"/>
        </w:rPr>
        <w:t xml:space="preserve">for a UE </w:t>
      </w:r>
      <w:r w:rsidRPr="0088193B">
        <w:t xml:space="preserve">vary from a single VRB up to a maximum number of VRBs spanning the system bandwidth. For DCI format 1A the </w:t>
      </w:r>
      <w:r w:rsidRPr="0088193B">
        <w:rPr>
          <w:rFonts w:eastAsia="MS Mincho"/>
        </w:rPr>
        <w:t xml:space="preserve">d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47B69A59">
          <v:shape id="_x0000_i3536" type="#_x0000_t75" style="width:22.5pt;height:15pt" o:ole="">
            <v:imagedata r:id="rId1184" o:title=""/>
          </v:shape>
          <o:OLEObject Type="Embed" ProgID="Equation.3" ShapeID="_x0000_i3536" DrawAspect="Content" ObjectID="_1799748022" r:id="rId2725"/>
        </w:object>
      </w:r>
      <w:r w:rsidRPr="0088193B">
        <w:t xml:space="preserve"> VRBs, where </w:t>
      </w:r>
      <w:r w:rsidRPr="0088193B">
        <w:rPr>
          <w:position w:val="-12"/>
        </w:rPr>
        <w:object w:dxaOrig="560" w:dyaOrig="380" w14:anchorId="434C271E">
          <v:shape id="_x0000_i3537" type="#_x0000_t75" style="width:22.5pt;height:15pt" o:ole="">
            <v:imagedata r:id="rId1186" o:title=""/>
          </v:shape>
          <o:OLEObject Type="Embed" ProgID="Equation.3" ShapeID="_x0000_i3537" DrawAspect="Content" ObjectID="_1799748023" r:id="rId2726"/>
        </w:object>
      </w:r>
      <w:r w:rsidRPr="0088193B">
        <w:t xml:space="preserve"> is defined in [3], </w:t>
      </w:r>
      <w:r w:rsidRPr="0088193B">
        <w:rPr>
          <w:rFonts w:eastAsia="Batang"/>
        </w:rPr>
        <w:t xml:space="preserve">if the DCI CRC </w:t>
      </w:r>
      <w:r w:rsidRPr="0088193B">
        <w:t>is scrambled by P-RNTI, RA-RNTI, or SI-RNTI. With PDCCH DCI format 1B, 1D with a CRC scrambled by C-RNTI, or with DCI format 1A with a CRC scrambled with C-RNTI, SPS C-RNTI or Temporary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5B857B1F">
          <v:shape id="_x0000_i3538" type="#_x0000_t75" style="width:22.5pt;height:15pt" o:ole="">
            <v:imagedata r:id="rId1184" o:title=""/>
          </v:shape>
          <o:OLEObject Type="Embed" ProgID="Equation.3" ShapeID="_x0000_i3538" DrawAspect="Content" ObjectID="_1799748024" r:id="rId2727"/>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2AD12A35">
          <v:shape id="_x0000_i3539" type="#_x0000_t75" style="width:19.5pt;height:14.25pt" o:ole="">
            <v:imagedata r:id="rId1189" o:title=""/>
          </v:shape>
          <o:OLEObject Type="Embed" ProgID="Equation.3" ShapeID="_x0000_i3539" DrawAspect="Content" ObjectID="_1799748025" r:id="rId2728"/>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354CF3D8">
          <v:shape id="_x0000_i3540" type="#_x0000_t75" style="width:19.5pt;height:14.25pt" o:ole="">
            <v:imagedata r:id="rId1189" o:title=""/>
          </v:shape>
          <o:OLEObject Type="Embed" ProgID="Equation.3" ShapeID="_x0000_i3540" DrawAspect="Content" ObjectID="_1799748026" r:id="rId2729"/>
        </w:object>
      </w:r>
      <w:r w:rsidRPr="0088193B">
        <w:t xml:space="preserve"> is 50-110. With EPDCCH DCI format 1B, 1D with a CRC scrambled by C-RNTI, or with DCI format 1A with a CRC scrambled with C-RNTI, SPS C-RNTI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vary from a single VRB up to</w:t>
      </w:r>
      <w:r w:rsidRPr="0088193B">
        <w:rPr>
          <w:rFonts w:ascii="MS Mincho" w:eastAsia="MS Mincho" w:hAnsi="MS Mincho"/>
        </w:rPr>
        <w:t xml:space="preserve"> </w:t>
      </w:r>
      <w:r w:rsidRPr="0088193B">
        <w:rPr>
          <w:position w:val="-12"/>
        </w:rPr>
        <w:object w:dxaOrig="560" w:dyaOrig="380" w14:anchorId="64336EF9">
          <v:shape id="_x0000_i3541" type="#_x0000_t75" style="width:22.5pt;height:15pt" o:ole="">
            <v:imagedata r:id="rId1184" o:title=""/>
          </v:shape>
          <o:OLEObject Type="Embed" ProgID="Equation.3" ShapeID="_x0000_i3541" DrawAspect="Content" ObjectID="_1799748027" r:id="rId2730"/>
        </w:object>
      </w:r>
      <w:r w:rsidRPr="0088193B">
        <w:t xml:space="preserve"> VRBs</w:t>
      </w:r>
      <w:r w:rsidRPr="0088193B">
        <w:rPr>
          <w:rFonts w:ascii="MS Mincho" w:eastAsia="MS Mincho" w:hAnsi="MS Mincho"/>
        </w:rPr>
        <w:t xml:space="preserve"> </w:t>
      </w:r>
      <w:r w:rsidRPr="0088193B">
        <w:rPr>
          <w:rFonts w:eastAsia="MS Mincho"/>
        </w:rPr>
        <w:t xml:space="preserve">if </w:t>
      </w:r>
      <w:r w:rsidRPr="0088193B">
        <w:rPr>
          <w:position w:val="-10"/>
        </w:rPr>
        <w:object w:dxaOrig="480" w:dyaOrig="360" w14:anchorId="24352791">
          <v:shape id="_x0000_i3542" type="#_x0000_t75" style="width:19.5pt;height:14.25pt" o:ole="">
            <v:imagedata r:id="rId1189" o:title=""/>
          </v:shape>
          <o:OLEObject Type="Embed" ProgID="Equation.3" ShapeID="_x0000_i3542" DrawAspect="Content" ObjectID="_1799748028" r:id="rId2731"/>
        </w:object>
      </w:r>
      <w:r w:rsidRPr="0088193B">
        <w:t xml:space="preserve"> is </w:t>
      </w:r>
      <w:r w:rsidRPr="0088193B">
        <w:rPr>
          <w:rFonts w:eastAsia="MS Mincho"/>
        </w:rPr>
        <w:t>6</w:t>
      </w:r>
      <w:r w:rsidRPr="0088193B">
        <w:t>-</w:t>
      </w:r>
      <w:r w:rsidRPr="0088193B">
        <w:rPr>
          <w:rFonts w:eastAsia="MS Mincho"/>
        </w:rPr>
        <w:t xml:space="preserve">49 and vary from a single VRB up to 16 if </w:t>
      </w:r>
      <w:r w:rsidRPr="0088193B">
        <w:rPr>
          <w:position w:val="-10"/>
        </w:rPr>
        <w:object w:dxaOrig="480" w:dyaOrig="360" w14:anchorId="263BA8BD">
          <v:shape id="_x0000_i3543" type="#_x0000_t75" style="width:19.5pt;height:14.25pt" o:ole="">
            <v:imagedata r:id="rId1189" o:title=""/>
          </v:shape>
          <o:OLEObject Type="Embed" ProgID="Equation.3" ShapeID="_x0000_i3543" DrawAspect="Content" ObjectID="_1799748029" r:id="rId2732"/>
        </w:object>
      </w:r>
      <w:r w:rsidRPr="0088193B">
        <w:t xml:space="preserve"> is 50-110. With PDCCH DCI format 1C, d</w:t>
      </w:r>
      <w:r w:rsidRPr="0088193B">
        <w:rPr>
          <w:rFonts w:eastAsia="MS Mincho"/>
        </w:rPr>
        <w:t xml:space="preserve">istributed </w:t>
      </w:r>
      <w:r w:rsidRPr="0088193B">
        <w:t>VRB allocations</w:t>
      </w:r>
      <w:r w:rsidRPr="0088193B">
        <w:rPr>
          <w:rFonts w:ascii="MS Mincho" w:eastAsia="MS Mincho" w:hAnsi="MS Mincho"/>
        </w:rPr>
        <w:t xml:space="preserve"> </w:t>
      </w:r>
      <w:r w:rsidRPr="0088193B">
        <w:rPr>
          <w:rFonts w:eastAsia="MS Mincho"/>
        </w:rPr>
        <w:t xml:space="preserve">for a UE </w:t>
      </w:r>
      <w:r w:rsidRPr="0088193B">
        <w:t xml:space="preserve">vary from </w:t>
      </w:r>
      <w:r w:rsidRPr="0088193B">
        <w:rPr>
          <w:position w:val="-10"/>
        </w:rPr>
        <w:object w:dxaOrig="520" w:dyaOrig="360" w14:anchorId="59C523F0">
          <v:shape id="_x0000_i3544" type="#_x0000_t75" style="width:21pt;height:14.25pt" o:ole="">
            <v:imagedata r:id="rId1192" o:title=""/>
          </v:shape>
          <o:OLEObject Type="Embed" ProgID="Equation.3" ShapeID="_x0000_i3544" DrawAspect="Content" ObjectID="_1799748030" r:id="rId2733"/>
        </w:object>
      </w:r>
      <w:r w:rsidRPr="0088193B">
        <w:t xml:space="preserve"> VRB(s) up to</w:t>
      </w:r>
      <w:r w:rsidRPr="0088193B">
        <w:rPr>
          <w:rFonts w:ascii="MS Mincho" w:eastAsia="MS Mincho" w:hAnsi="MS Mincho"/>
        </w:rPr>
        <w:t xml:space="preserve"> </w:t>
      </w:r>
      <w:r w:rsidRPr="0088193B">
        <w:rPr>
          <w:position w:val="-12"/>
        </w:rPr>
        <w:object w:dxaOrig="1939" w:dyaOrig="380" w14:anchorId="7B00A0C0">
          <v:shape id="_x0000_i3545" type="#_x0000_t75" style="width:78pt;height:15pt" o:ole="">
            <v:imagedata r:id="rId1194" o:title=""/>
          </v:shape>
          <o:OLEObject Type="Embed" ProgID="Equation.3" ShapeID="_x0000_i3545" DrawAspect="Content" ObjectID="_1799748031" r:id="rId2734"/>
        </w:object>
      </w:r>
      <w:r w:rsidRPr="0088193B">
        <w:t xml:space="preserve"> VRBs with an increment step of </w:t>
      </w:r>
      <w:r w:rsidRPr="0088193B">
        <w:rPr>
          <w:position w:val="-10"/>
        </w:rPr>
        <w:object w:dxaOrig="520" w:dyaOrig="360" w14:anchorId="6223DB89">
          <v:shape id="_x0000_i3546" type="#_x0000_t75" style="width:21pt;height:14.25pt" o:ole="">
            <v:imagedata r:id="rId1192" o:title=""/>
          </v:shape>
          <o:OLEObject Type="Embed" ProgID="Equation.3" ShapeID="_x0000_i3546" DrawAspect="Content" ObjectID="_1799748032" r:id="rId2735"/>
        </w:object>
      </w:r>
      <w:r w:rsidRPr="0088193B">
        <w:t xml:space="preserve">, where </w:t>
      </w:r>
      <w:r w:rsidRPr="0088193B">
        <w:rPr>
          <w:position w:val="-10"/>
        </w:rPr>
        <w:object w:dxaOrig="520" w:dyaOrig="360" w14:anchorId="14AA054B">
          <v:shape id="_x0000_i3547" type="#_x0000_t75" style="width:21pt;height:14.25pt" o:ole="">
            <v:imagedata r:id="rId1192" o:title=""/>
          </v:shape>
          <o:OLEObject Type="Embed" ProgID="Equation.3" ShapeID="_x0000_i3547" DrawAspect="Content" ObjectID="_1799748033" r:id="rId2736"/>
        </w:object>
      </w:r>
      <w:r w:rsidRPr="0088193B">
        <w:t xml:space="preserve"> value is determined depending on the downlink system bandwidth as shown in Table 7.1.6.3-1.</w:t>
      </w:r>
    </w:p>
    <w:p w14:paraId="1F8E7102" w14:textId="77777777" w:rsidR="00282B76" w:rsidRPr="0088193B" w:rsidRDefault="00282B76" w:rsidP="00282B76">
      <w:pPr>
        <w:pStyle w:val="TH"/>
      </w:pPr>
      <w:r w:rsidRPr="0088193B">
        <w:t xml:space="preserve">Table 7.1.6.3-1: </w:t>
      </w:r>
      <w:r w:rsidRPr="0088193B">
        <w:rPr>
          <w:position w:val="-10"/>
        </w:rPr>
        <w:object w:dxaOrig="520" w:dyaOrig="360" w14:anchorId="5999BEA6">
          <v:shape id="_x0000_i3548" type="#_x0000_t75" style="width:21pt;height:14.25pt" o:ole="">
            <v:imagedata r:id="rId1192" o:title=""/>
          </v:shape>
          <o:OLEObject Type="Embed" ProgID="Equation.3" ShapeID="_x0000_i3548" DrawAspect="Content" ObjectID="_1799748034" r:id="rId2737"/>
        </w:object>
      </w:r>
      <w:r w:rsidRPr="0088193B">
        <w:t xml:space="preserve"> values</w:t>
      </w:r>
      <w:r w:rsidRPr="0088193B">
        <w:rPr>
          <w:b w:val="0"/>
        </w:rPr>
        <w:t xml:space="preserve"> </w:t>
      </w:r>
      <w:r w:rsidRPr="0088193B">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1417"/>
      </w:tblGrid>
      <w:tr w:rsidR="00282B76" w:rsidRPr="0088193B" w14:paraId="4434B2BD" w14:textId="77777777" w:rsidTr="005A2608">
        <w:trPr>
          <w:cantSplit/>
          <w:jc w:val="center"/>
        </w:trPr>
        <w:tc>
          <w:tcPr>
            <w:tcW w:w="0" w:type="auto"/>
            <w:vMerge w:val="restart"/>
            <w:shd w:val="clear" w:color="auto" w:fill="E0E0E0"/>
          </w:tcPr>
          <w:p w14:paraId="36921825" w14:textId="77777777" w:rsidR="00282B76" w:rsidRPr="0088193B" w:rsidRDefault="00282B76" w:rsidP="005A2608">
            <w:pPr>
              <w:pStyle w:val="TAH"/>
            </w:pPr>
            <w:r w:rsidRPr="0088193B">
              <w:t>System BW (</w:t>
            </w:r>
            <w:r w:rsidRPr="0088193B">
              <w:rPr>
                <w:position w:val="-10"/>
              </w:rPr>
              <w:object w:dxaOrig="480" w:dyaOrig="360" w14:anchorId="7A33CD2E">
                <v:shape id="_x0000_i3549" type="#_x0000_t75" style="width:24.75pt;height:19.5pt" o:ole="">
                  <v:imagedata r:id="rId1199" o:title=""/>
                </v:shape>
                <o:OLEObject Type="Embed" ProgID="Equation.3" ShapeID="_x0000_i3549" DrawAspect="Content" ObjectID="_1799748035" r:id="rId2738"/>
              </w:object>
            </w:r>
            <w:r w:rsidRPr="0088193B">
              <w:t>)</w:t>
            </w:r>
          </w:p>
        </w:tc>
        <w:tc>
          <w:tcPr>
            <w:tcW w:w="0" w:type="auto"/>
            <w:shd w:val="clear" w:color="auto" w:fill="E0E0E0"/>
          </w:tcPr>
          <w:p w14:paraId="1DB502AF" w14:textId="77777777" w:rsidR="00282B76" w:rsidRPr="0088193B" w:rsidRDefault="00282B76" w:rsidP="005A2608">
            <w:pPr>
              <w:pStyle w:val="TAH"/>
            </w:pPr>
            <w:r w:rsidRPr="0088193B">
              <w:rPr>
                <w:position w:val="-10"/>
              </w:rPr>
              <w:object w:dxaOrig="520" w:dyaOrig="360" w14:anchorId="3053469D">
                <v:shape id="_x0000_i3550" type="#_x0000_t75" style="width:21pt;height:14.25pt" o:ole="">
                  <v:imagedata r:id="rId1192" o:title=""/>
                </v:shape>
                <o:OLEObject Type="Embed" ProgID="Equation.3" ShapeID="_x0000_i3550" DrawAspect="Content" ObjectID="_1799748036" r:id="rId2739"/>
              </w:object>
            </w:r>
          </w:p>
        </w:tc>
      </w:tr>
      <w:tr w:rsidR="00282B76" w:rsidRPr="0088193B" w14:paraId="1BEE867D" w14:textId="77777777" w:rsidTr="005A2608">
        <w:trPr>
          <w:cantSplit/>
          <w:jc w:val="center"/>
        </w:trPr>
        <w:tc>
          <w:tcPr>
            <w:tcW w:w="0" w:type="auto"/>
            <w:vMerge/>
            <w:shd w:val="clear" w:color="auto" w:fill="E0E0E0"/>
          </w:tcPr>
          <w:p w14:paraId="34B9DB38" w14:textId="77777777" w:rsidR="00282B76" w:rsidRPr="0088193B" w:rsidRDefault="00282B76" w:rsidP="005A2608">
            <w:pPr>
              <w:pStyle w:val="TAH"/>
            </w:pPr>
          </w:p>
        </w:tc>
        <w:tc>
          <w:tcPr>
            <w:tcW w:w="0" w:type="auto"/>
            <w:shd w:val="clear" w:color="auto" w:fill="E0E0E0"/>
            <w:vAlign w:val="center"/>
          </w:tcPr>
          <w:p w14:paraId="591BD606" w14:textId="77777777" w:rsidR="00282B76" w:rsidRPr="0088193B" w:rsidRDefault="00282B76" w:rsidP="005A2608">
            <w:pPr>
              <w:pStyle w:val="TAH"/>
            </w:pPr>
            <w:r w:rsidRPr="0088193B">
              <w:t>DCI format 1C</w:t>
            </w:r>
          </w:p>
        </w:tc>
      </w:tr>
      <w:tr w:rsidR="00282B76" w:rsidRPr="0088193B" w14:paraId="4318009C" w14:textId="77777777" w:rsidTr="005A2608">
        <w:trPr>
          <w:jc w:val="center"/>
        </w:trPr>
        <w:tc>
          <w:tcPr>
            <w:tcW w:w="0" w:type="auto"/>
            <w:vAlign w:val="center"/>
          </w:tcPr>
          <w:p w14:paraId="28AA28E0" w14:textId="77777777" w:rsidR="00282B76" w:rsidRPr="0088193B" w:rsidRDefault="00282B76" w:rsidP="005A2608">
            <w:pPr>
              <w:pStyle w:val="TAC"/>
            </w:pPr>
            <w:r w:rsidRPr="0088193B">
              <w:t>6-49</w:t>
            </w:r>
          </w:p>
        </w:tc>
        <w:tc>
          <w:tcPr>
            <w:tcW w:w="0" w:type="auto"/>
          </w:tcPr>
          <w:p w14:paraId="22EEED72" w14:textId="77777777" w:rsidR="00282B76" w:rsidRPr="0088193B" w:rsidRDefault="00282B76" w:rsidP="005A2608">
            <w:pPr>
              <w:pStyle w:val="TAC"/>
            </w:pPr>
            <w:r w:rsidRPr="0088193B">
              <w:t>2</w:t>
            </w:r>
          </w:p>
        </w:tc>
      </w:tr>
      <w:tr w:rsidR="00282B76" w:rsidRPr="0088193B" w14:paraId="7543382F" w14:textId="77777777" w:rsidTr="005A2608">
        <w:trPr>
          <w:jc w:val="center"/>
        </w:trPr>
        <w:tc>
          <w:tcPr>
            <w:tcW w:w="0" w:type="auto"/>
            <w:vAlign w:val="center"/>
          </w:tcPr>
          <w:p w14:paraId="0ADC447B" w14:textId="77777777" w:rsidR="00282B76" w:rsidRPr="0088193B" w:rsidRDefault="00282B76" w:rsidP="005A2608">
            <w:pPr>
              <w:pStyle w:val="TAC"/>
            </w:pPr>
            <w:r w:rsidRPr="0088193B">
              <w:t>50-110</w:t>
            </w:r>
          </w:p>
        </w:tc>
        <w:tc>
          <w:tcPr>
            <w:tcW w:w="0" w:type="auto"/>
          </w:tcPr>
          <w:p w14:paraId="3F3BD410" w14:textId="77777777" w:rsidR="00282B76" w:rsidRPr="0088193B" w:rsidRDefault="00282B76" w:rsidP="005A2608">
            <w:pPr>
              <w:pStyle w:val="TAC"/>
            </w:pPr>
            <w:r w:rsidRPr="0088193B">
              <w:t>4</w:t>
            </w:r>
          </w:p>
        </w:tc>
      </w:tr>
    </w:tbl>
    <w:p w14:paraId="2ECF6321" w14:textId="77777777" w:rsidR="00282B76" w:rsidRPr="0088193B" w:rsidRDefault="00282B76" w:rsidP="00282B76"/>
    <w:p w14:paraId="651AACCC" w14:textId="77777777" w:rsidR="00282B76" w:rsidRPr="0088193B" w:rsidRDefault="00282B76" w:rsidP="00282B76">
      <w:r w:rsidRPr="0088193B">
        <w:t>For PDCCH DCI format 1A, 1B or 1D, or for EPDCCH DCI format 1A, 1B, or 1D, or for MPDCCH DCI format 6-1A, a type 2 resource allocation field consists of a resource indication value (</w:t>
      </w:r>
      <w:r w:rsidRPr="0088193B">
        <w:rPr>
          <w:i/>
        </w:rPr>
        <w:t>RIV</w:t>
      </w:r>
      <w:r w:rsidRPr="0088193B">
        <w:t>) corresponding to a starting resource block (</w:t>
      </w:r>
      <w:r w:rsidRPr="0088193B">
        <w:rPr>
          <w:position w:val="-10"/>
        </w:rPr>
        <w:object w:dxaOrig="600" w:dyaOrig="300" w14:anchorId="05C8B3E7">
          <v:shape id="_x0000_i3551" type="#_x0000_t75" style="width:30pt;height:15pt" o:ole="">
            <v:imagedata r:id="rId440" o:title=""/>
          </v:shape>
          <o:OLEObject Type="Embed" ProgID="Equation.3" ShapeID="_x0000_i3551" DrawAspect="Content" ObjectID="_1799748037" r:id="rId2740"/>
        </w:object>
      </w:r>
      <w:r w:rsidRPr="0088193B">
        <w:t>) and a length in terms of virtually contiguously allocated resource blocks</w:t>
      </w:r>
      <w:r w:rsidRPr="0088193B">
        <w:rPr>
          <w:position w:val="-12"/>
        </w:rPr>
        <w:object w:dxaOrig="540" w:dyaOrig="360" w14:anchorId="7FAA679A">
          <v:shape id="_x0000_i3552" type="#_x0000_t75" style="width:27pt;height:19.5pt" o:ole="">
            <v:imagedata r:id="rId442" o:title=""/>
          </v:shape>
          <o:OLEObject Type="Embed" ProgID="Equation.3" ShapeID="_x0000_i3552" DrawAspect="Content" ObjectID="_1799748038" r:id="rId2741"/>
        </w:object>
      </w:r>
      <w:r w:rsidRPr="0088193B">
        <w:t>. The resource indication value is defined by</w:t>
      </w:r>
    </w:p>
    <w:p w14:paraId="4B63F6B5" w14:textId="77777777" w:rsidR="00282B76" w:rsidRPr="0088193B" w:rsidRDefault="00282B76" w:rsidP="00422BEB">
      <w:pPr>
        <w:pStyle w:val="EQ"/>
        <w:rPr>
          <w:noProof w:val="0"/>
        </w:rPr>
      </w:pPr>
      <w:r w:rsidRPr="0088193B">
        <w:rPr>
          <w:noProof w:val="0"/>
        </w:rPr>
        <w:t xml:space="preserve">if </w:t>
      </w:r>
      <w:r w:rsidRPr="0088193B">
        <w:rPr>
          <w:noProof w:val="0"/>
        </w:rPr>
        <w:object w:dxaOrig="2220" w:dyaOrig="440" w14:anchorId="4755721C">
          <v:shape id="_x0000_i3553" type="#_x0000_t75" style="width:111.75pt;height:21.75pt" o:ole="">
            <v:imagedata r:id="rId1204" o:title=""/>
          </v:shape>
          <o:OLEObject Type="Embed" ProgID="Equation.3" ShapeID="_x0000_i3553" DrawAspect="Content" ObjectID="_1799748039" r:id="rId2742"/>
        </w:object>
      </w:r>
      <w:r w:rsidRPr="0088193B">
        <w:rPr>
          <w:noProof w:val="0"/>
        </w:rPr>
        <w:t xml:space="preserve"> then</w:t>
      </w:r>
    </w:p>
    <w:p w14:paraId="54FC6D79" w14:textId="77777777" w:rsidR="00282B76" w:rsidRPr="0088193B" w:rsidRDefault="00282B76" w:rsidP="00422BEB">
      <w:pPr>
        <w:pStyle w:val="EQ"/>
        <w:jc w:val="center"/>
        <w:rPr>
          <w:noProof w:val="0"/>
        </w:rPr>
      </w:pPr>
      <w:r w:rsidRPr="0088193B">
        <w:rPr>
          <w:noProof w:val="0"/>
        </w:rPr>
        <w:object w:dxaOrig="2960" w:dyaOrig="380" w14:anchorId="34077D0E">
          <v:shape id="_x0000_i3554" type="#_x0000_t75" style="width:148.5pt;height:19.5pt" o:ole="">
            <v:imagedata r:id="rId1206" o:title=""/>
          </v:shape>
          <o:OLEObject Type="Embed" ProgID="Equation.3" ShapeID="_x0000_i3554" DrawAspect="Content" ObjectID="_1799748040" r:id="rId2743"/>
        </w:object>
      </w:r>
    </w:p>
    <w:p w14:paraId="73008E20" w14:textId="77777777" w:rsidR="00282B76" w:rsidRPr="0088193B" w:rsidRDefault="009D6B6F" w:rsidP="00282B76">
      <w:pPr>
        <w:ind w:firstLine="284"/>
      </w:pPr>
      <w:r w:rsidRPr="0088193B">
        <w:t>else</w:t>
      </w:r>
    </w:p>
    <w:p w14:paraId="7759534A" w14:textId="77777777" w:rsidR="00282B76" w:rsidRPr="0088193B" w:rsidRDefault="00282B76" w:rsidP="00422BEB">
      <w:pPr>
        <w:pStyle w:val="EQ"/>
        <w:jc w:val="center"/>
        <w:rPr>
          <w:noProof w:val="0"/>
        </w:rPr>
      </w:pPr>
      <w:r w:rsidRPr="0088193B">
        <w:rPr>
          <w:noProof w:val="0"/>
        </w:rPr>
        <w:object w:dxaOrig="4780" w:dyaOrig="380" w14:anchorId="1E55569C">
          <v:shape id="_x0000_i3555" type="#_x0000_t75" style="width:238.5pt;height:19.5pt" o:ole="">
            <v:imagedata r:id="rId1208" o:title=""/>
          </v:shape>
          <o:OLEObject Type="Embed" ProgID="Equation.3" ShapeID="_x0000_i3555" DrawAspect="Content" ObjectID="_1799748041" r:id="rId2744"/>
        </w:object>
      </w:r>
    </w:p>
    <w:p w14:paraId="38DD2CDA" w14:textId="77777777" w:rsidR="00282B76" w:rsidRPr="0088193B" w:rsidRDefault="00282B76" w:rsidP="00282B76">
      <w:r w:rsidRPr="0088193B">
        <w:t>where</w:t>
      </w:r>
      <w:r w:rsidRPr="0088193B">
        <w:rPr>
          <w:position w:val="-12"/>
        </w:rPr>
        <w:object w:dxaOrig="540" w:dyaOrig="360" w14:anchorId="4AE84DF4">
          <v:shape id="_x0000_i3556" type="#_x0000_t75" style="width:27pt;height:19.5pt" o:ole="">
            <v:imagedata r:id="rId1210" o:title=""/>
          </v:shape>
          <o:OLEObject Type="Embed" ProgID="Equation.3" ShapeID="_x0000_i3556" DrawAspect="Content" ObjectID="_1799748042" r:id="rId2745"/>
        </w:object>
      </w:r>
      <w:r w:rsidRPr="0088193B">
        <w:sym w:font="Symbol" w:char="F0B3"/>
      </w:r>
      <w:r w:rsidRPr="0088193B">
        <w:t xml:space="preserve"> 1 and shall not exceed </w:t>
      </w:r>
      <w:r w:rsidRPr="0088193B">
        <w:rPr>
          <w:position w:val="-12"/>
        </w:rPr>
        <w:object w:dxaOrig="1359" w:dyaOrig="380" w14:anchorId="4D0354B8">
          <v:shape id="_x0000_i3557" type="#_x0000_t75" style="width:67.5pt;height:19.5pt" o:ole="">
            <v:imagedata r:id="rId1212" o:title=""/>
          </v:shape>
          <o:OLEObject Type="Embed" ProgID="Equation.3" ShapeID="_x0000_i3557" DrawAspect="Content" ObjectID="_1799748043" r:id="rId2746"/>
        </w:object>
      </w:r>
      <w:r w:rsidRPr="0088193B">
        <w:t>.</w:t>
      </w:r>
    </w:p>
    <w:p w14:paraId="180E817D" w14:textId="77777777" w:rsidR="00282B76" w:rsidRPr="0088193B" w:rsidRDefault="00282B76" w:rsidP="00282B76">
      <w:r w:rsidRPr="0088193B">
        <w:t>For PDCCH DCI format 1C, a type 2 resource block assignment field consists of a resource indication value (</w:t>
      </w:r>
      <w:r w:rsidRPr="0088193B">
        <w:rPr>
          <w:i/>
        </w:rPr>
        <w:t>RIV</w:t>
      </w:r>
      <w:r w:rsidRPr="0088193B">
        <w:t>) corresponding to a starting resource block (</w:t>
      </w:r>
      <w:r w:rsidRPr="0088193B">
        <w:rPr>
          <w:position w:val="-10"/>
        </w:rPr>
        <w:object w:dxaOrig="600" w:dyaOrig="300" w14:anchorId="13D5F0D6">
          <v:shape id="_x0000_i3558" type="#_x0000_t75" style="width:30pt;height:15pt" o:ole="">
            <v:imagedata r:id="rId440" o:title=""/>
          </v:shape>
          <o:OLEObject Type="Embed" ProgID="Equation.3" ShapeID="_x0000_i3558" DrawAspect="Content" ObjectID="_1799748044" r:id="rId2747"/>
        </w:object>
      </w:r>
      <w:r w:rsidRPr="0088193B">
        <w:t>=</w:t>
      </w:r>
      <w:r w:rsidRPr="0088193B">
        <w:rPr>
          <w:position w:val="-6"/>
        </w:rPr>
        <w:object w:dxaOrig="200" w:dyaOrig="279" w14:anchorId="1184FAFE">
          <v:shape id="_x0000_i3559" type="#_x0000_t75" style="width:9pt;height:11.25pt" o:ole="">
            <v:imagedata r:id="rId1215" o:title=""/>
          </v:shape>
          <o:OLEObject Type="Embed" ProgID="Equation.3" ShapeID="_x0000_i3559" DrawAspect="Content" ObjectID="_1799748045" r:id="rId2748"/>
        </w:object>
      </w:r>
      <w:r w:rsidRPr="0088193B">
        <w:t xml:space="preserve">, </w:t>
      </w:r>
      <w:r w:rsidRPr="0088193B">
        <w:rPr>
          <w:position w:val="-10"/>
        </w:rPr>
        <w:object w:dxaOrig="520" w:dyaOrig="360" w14:anchorId="359D8D0F">
          <v:shape id="_x0000_i3560" type="#_x0000_t75" style="width:21pt;height:14.25pt" o:ole="">
            <v:imagedata r:id="rId1192" o:title=""/>
          </v:shape>
          <o:OLEObject Type="Embed" ProgID="Equation.3" ShapeID="_x0000_i3560" DrawAspect="Content" ObjectID="_1799748046" r:id="rId2749"/>
        </w:object>
      </w:r>
      <w:r w:rsidRPr="0088193B">
        <w:t xml:space="preserve">, </w:t>
      </w:r>
      <w:r w:rsidRPr="0088193B">
        <w:rPr>
          <w:position w:val="-10"/>
        </w:rPr>
        <w:object w:dxaOrig="639" w:dyaOrig="360" w14:anchorId="7839476C">
          <v:shape id="_x0000_i3561" type="#_x0000_t75" style="width:26.25pt;height:14.25pt" o:ole="">
            <v:imagedata r:id="rId1218" o:title=""/>
          </v:shape>
          <o:OLEObject Type="Embed" ProgID="Equation.3" ShapeID="_x0000_i3561" DrawAspect="Content" ObjectID="_1799748047" r:id="rId2750"/>
        </w:object>
      </w:r>
      <w:r w:rsidRPr="0088193B">
        <w:t xml:space="preserve">,…, </w:t>
      </w:r>
      <w:r w:rsidRPr="0088193B">
        <w:rPr>
          <w:position w:val="-12"/>
        </w:rPr>
        <w:object w:dxaOrig="2260" w:dyaOrig="380" w14:anchorId="4875E54F">
          <v:shape id="_x0000_i3562" type="#_x0000_t75" style="width:92.25pt;height:15pt" o:ole="">
            <v:imagedata r:id="rId1220" o:title=""/>
          </v:shape>
          <o:OLEObject Type="Embed" ProgID="Equation.3" ShapeID="_x0000_i3562" DrawAspect="Content" ObjectID="_1799748048" r:id="rId2751"/>
        </w:object>
      </w:r>
      <w:r w:rsidRPr="0088193B">
        <w:t>) and a length in terms of virtually contiguously allocated resource blocks (</w:t>
      </w:r>
      <w:r w:rsidRPr="0088193B">
        <w:rPr>
          <w:position w:val="-10"/>
        </w:rPr>
        <w:object w:dxaOrig="520" w:dyaOrig="300" w14:anchorId="6DEAD0E7">
          <v:shape id="_x0000_i3563" type="#_x0000_t75" style="width:26.25pt;height:15pt" o:ole="">
            <v:imagedata r:id="rId1222" o:title=""/>
          </v:shape>
          <o:OLEObject Type="Embed" ProgID="Equation.3" ShapeID="_x0000_i3563" DrawAspect="Content" ObjectID="_1799748049" r:id="rId2752"/>
        </w:object>
      </w:r>
      <w:r w:rsidRPr="0088193B">
        <w:t>=</w:t>
      </w:r>
      <w:r w:rsidRPr="0088193B">
        <w:rPr>
          <w:position w:val="-10"/>
        </w:rPr>
        <w:object w:dxaOrig="520" w:dyaOrig="360" w14:anchorId="645D1983">
          <v:shape id="_x0000_i3564" type="#_x0000_t75" style="width:21pt;height:14.25pt" o:ole="">
            <v:imagedata r:id="rId1192" o:title=""/>
          </v:shape>
          <o:OLEObject Type="Embed" ProgID="Equation.3" ShapeID="_x0000_i3564" DrawAspect="Content" ObjectID="_1799748050" r:id="rId2753"/>
        </w:object>
      </w:r>
      <w:r w:rsidRPr="0088193B">
        <w:t xml:space="preserve">, </w:t>
      </w:r>
      <w:r w:rsidRPr="0088193B">
        <w:rPr>
          <w:position w:val="-10"/>
        </w:rPr>
        <w:object w:dxaOrig="639" w:dyaOrig="360" w14:anchorId="62A8B07F">
          <v:shape id="_x0000_i3565" type="#_x0000_t75" style="width:26.25pt;height:14.25pt" o:ole="">
            <v:imagedata r:id="rId1225" o:title=""/>
          </v:shape>
          <o:OLEObject Type="Embed" ProgID="Equation.3" ShapeID="_x0000_i3565" DrawAspect="Content" ObjectID="_1799748051" r:id="rId2754"/>
        </w:object>
      </w:r>
      <w:r w:rsidRPr="0088193B">
        <w:t xml:space="preserve">,…, </w:t>
      </w:r>
      <w:r w:rsidRPr="0088193B">
        <w:rPr>
          <w:position w:val="-12"/>
        </w:rPr>
        <w:object w:dxaOrig="1939" w:dyaOrig="380" w14:anchorId="7C87E647">
          <v:shape id="_x0000_i3566" type="#_x0000_t75" style="width:78pt;height:15pt" o:ole="">
            <v:imagedata r:id="rId1227" o:title=""/>
          </v:shape>
          <o:OLEObject Type="Embed" ProgID="Equation.3" ShapeID="_x0000_i3566" DrawAspect="Content" ObjectID="_1799748052" r:id="rId2755"/>
        </w:object>
      </w:r>
      <w:r w:rsidRPr="0088193B">
        <w:t xml:space="preserve">).  </w:t>
      </w:r>
      <w:r w:rsidRPr="0088193B">
        <w:br/>
        <w:t>The resource indication value is defined by:</w:t>
      </w:r>
    </w:p>
    <w:p w14:paraId="7F8A4729" w14:textId="77777777" w:rsidR="00282B76" w:rsidRPr="0088193B" w:rsidRDefault="00282B76" w:rsidP="00282B76">
      <w:pPr>
        <w:ind w:firstLine="284"/>
      </w:pPr>
      <w:r w:rsidRPr="0088193B">
        <w:t xml:space="preserve">if </w:t>
      </w:r>
      <w:r w:rsidRPr="0088193B">
        <w:rPr>
          <w:position w:val="-12"/>
        </w:rPr>
        <w:object w:dxaOrig="2260" w:dyaOrig="440" w14:anchorId="049A3273">
          <v:shape id="_x0000_i3567" type="#_x0000_t75" style="width:113.25pt;height:21.75pt" o:ole="">
            <v:imagedata r:id="rId1229" o:title=""/>
          </v:shape>
          <o:OLEObject Type="Embed" ProgID="Equation.3" ShapeID="_x0000_i3567" DrawAspect="Content" ObjectID="_1799748053" r:id="rId2756"/>
        </w:object>
      </w:r>
      <w:r w:rsidRPr="0088193B">
        <w:t xml:space="preserve"> then</w:t>
      </w:r>
    </w:p>
    <w:p w14:paraId="76D8FD48" w14:textId="77777777" w:rsidR="00282B76" w:rsidRPr="0088193B" w:rsidRDefault="00282B76" w:rsidP="00422BEB">
      <w:pPr>
        <w:pStyle w:val="EQ"/>
        <w:jc w:val="center"/>
        <w:rPr>
          <w:noProof w:val="0"/>
        </w:rPr>
      </w:pPr>
      <w:r w:rsidRPr="0088193B">
        <w:rPr>
          <w:noProof w:val="0"/>
        </w:rPr>
        <w:object w:dxaOrig="3000" w:dyaOrig="380" w14:anchorId="2A8E149C">
          <v:shape id="_x0000_i3568" type="#_x0000_t75" style="width:150pt;height:19.5pt" o:ole="">
            <v:imagedata r:id="rId1231" o:title=""/>
          </v:shape>
          <o:OLEObject Type="Embed" ProgID="Equation.3" ShapeID="_x0000_i3568" DrawAspect="Content" ObjectID="_1799748054" r:id="rId2757"/>
        </w:object>
      </w:r>
    </w:p>
    <w:p w14:paraId="7D79AA10" w14:textId="77777777" w:rsidR="00282B76" w:rsidRPr="0088193B" w:rsidRDefault="00282B76" w:rsidP="00282B76">
      <w:pPr>
        <w:ind w:firstLine="284"/>
      </w:pPr>
      <w:r w:rsidRPr="0088193B">
        <w:t>else</w:t>
      </w:r>
      <w:r w:rsidR="00422BEB" w:rsidRPr="0088193B">
        <w:t>:</w:t>
      </w:r>
    </w:p>
    <w:p w14:paraId="3F7E3235" w14:textId="77777777" w:rsidR="00282B76" w:rsidRPr="0088193B" w:rsidRDefault="00282B76" w:rsidP="00422BEB">
      <w:pPr>
        <w:pStyle w:val="EQ"/>
        <w:jc w:val="center"/>
        <w:rPr>
          <w:noProof w:val="0"/>
        </w:rPr>
      </w:pPr>
      <w:r w:rsidRPr="0088193B">
        <w:rPr>
          <w:noProof w:val="0"/>
        </w:rPr>
        <w:object w:dxaOrig="4900" w:dyaOrig="380" w14:anchorId="27B96C4E">
          <v:shape id="_x0000_i3569" type="#_x0000_t75" style="width:245.25pt;height:19.5pt" o:ole="">
            <v:imagedata r:id="rId1233" o:title=""/>
          </v:shape>
          <o:OLEObject Type="Embed" ProgID="Equation.3" ShapeID="_x0000_i3569" DrawAspect="Content" ObjectID="_1799748055" r:id="rId2758"/>
        </w:object>
      </w:r>
    </w:p>
    <w:p w14:paraId="6758E19C" w14:textId="77777777" w:rsidR="00282B76" w:rsidRPr="0088193B" w:rsidRDefault="00282B76" w:rsidP="00282B76">
      <w:pPr>
        <w:ind w:firstLine="284"/>
      </w:pPr>
      <w:r w:rsidRPr="0088193B">
        <w:t xml:space="preserve">where </w:t>
      </w:r>
      <w:r w:rsidRPr="0088193B">
        <w:rPr>
          <w:position w:val="-12"/>
        </w:rPr>
        <w:object w:dxaOrig="1880" w:dyaOrig="380" w14:anchorId="0F7CB8B1">
          <v:shape id="_x0000_i3570" type="#_x0000_t75" style="width:93.75pt;height:19.5pt" o:ole="">
            <v:imagedata r:id="rId1235" o:title=""/>
          </v:shape>
          <o:OLEObject Type="Embed" ProgID="Equation.3" ShapeID="_x0000_i3570" DrawAspect="Content" ObjectID="_1799748056" r:id="rId2759"/>
        </w:object>
      </w:r>
      <w:r w:rsidRPr="0088193B">
        <w:t xml:space="preserve">, </w:t>
      </w:r>
      <w:r w:rsidRPr="0088193B">
        <w:rPr>
          <w:position w:val="-12"/>
        </w:rPr>
        <w:object w:dxaOrig="2100" w:dyaOrig="380" w14:anchorId="3EC6154C">
          <v:shape id="_x0000_i3571" type="#_x0000_t75" style="width:104.25pt;height:19.5pt" o:ole="">
            <v:imagedata r:id="rId1237" o:title=""/>
          </v:shape>
          <o:OLEObject Type="Embed" ProgID="Equation.3" ShapeID="_x0000_i3571" DrawAspect="Content" ObjectID="_1799748057" r:id="rId2760"/>
        </w:object>
      </w:r>
      <w:r w:rsidRPr="0088193B">
        <w:t xml:space="preserve"> and </w:t>
      </w:r>
      <w:r w:rsidRPr="0088193B">
        <w:rPr>
          <w:position w:val="-12"/>
        </w:rPr>
        <w:object w:dxaOrig="2040" w:dyaOrig="380" w14:anchorId="502BEAE3">
          <v:shape id="_x0000_i3572" type="#_x0000_t75" style="width:102pt;height:19.5pt" o:ole="">
            <v:imagedata r:id="rId1239" o:title=""/>
          </v:shape>
          <o:OLEObject Type="Embed" ProgID="Equation.3" ShapeID="_x0000_i3572" DrawAspect="Content" ObjectID="_1799748058" r:id="rId2761"/>
        </w:object>
      </w:r>
      <w:r w:rsidRPr="0088193B">
        <w:t xml:space="preserve">. Here, </w:t>
      </w:r>
    </w:p>
    <w:p w14:paraId="57D40D04" w14:textId="77777777" w:rsidR="00282B76" w:rsidRPr="0088193B" w:rsidRDefault="00282B76" w:rsidP="00282B76">
      <w:pPr>
        <w:ind w:firstLine="284"/>
      </w:pPr>
      <w:r w:rsidRPr="0088193B">
        <w:rPr>
          <w:position w:val="-12"/>
        </w:rPr>
        <w:object w:dxaOrig="540" w:dyaOrig="360" w14:anchorId="3FDEDDFB">
          <v:shape id="_x0000_i3573" type="#_x0000_t75" style="width:27pt;height:19.5pt" o:ole="">
            <v:imagedata r:id="rId737" o:title=""/>
          </v:shape>
          <o:OLEObject Type="Embed" ProgID="Equation.3" ShapeID="_x0000_i3573" DrawAspect="Content" ObjectID="_1799748059" r:id="rId2762"/>
        </w:object>
      </w:r>
      <w:r w:rsidRPr="0088193B">
        <w:sym w:font="Symbol" w:char="F0B3"/>
      </w:r>
      <w:r w:rsidRPr="0088193B">
        <w:t xml:space="preserve"> 1 and shall not exceed </w:t>
      </w:r>
      <w:r w:rsidRPr="0088193B">
        <w:rPr>
          <w:position w:val="-12"/>
        </w:rPr>
        <w:object w:dxaOrig="1340" w:dyaOrig="380" w14:anchorId="63F6C604">
          <v:shape id="_x0000_i3574" type="#_x0000_t75" style="width:66.75pt;height:19.5pt" o:ole="">
            <v:imagedata r:id="rId1242" o:title=""/>
          </v:shape>
          <o:OLEObject Type="Embed" ProgID="Equation.3" ShapeID="_x0000_i3574" DrawAspect="Content" ObjectID="_1799748060" r:id="rId2763"/>
        </w:object>
      </w:r>
      <w:r w:rsidRPr="0088193B">
        <w:t>.</w:t>
      </w:r>
    </w:p>
    <w:p w14:paraId="7D042924" w14:textId="77777777" w:rsidR="00282B76" w:rsidRPr="0088193B" w:rsidRDefault="00282B76" w:rsidP="00282B76">
      <w:r w:rsidRPr="0088193B">
        <w:t>[TS 36.213 clause 7.1.7]</w:t>
      </w:r>
    </w:p>
    <w:p w14:paraId="23AB505A" w14:textId="77777777" w:rsidR="00282B76" w:rsidRPr="0088193B" w:rsidRDefault="00282B76" w:rsidP="00282B76">
      <w:pPr>
        <w:spacing w:after="120"/>
      </w:pPr>
      <w:r w:rsidRPr="0088193B">
        <w:t>To determine the modulation order and transport block size(s) in the physical downlink shared channel, the UE shall first</w:t>
      </w:r>
    </w:p>
    <w:p w14:paraId="7E365359" w14:textId="77777777" w:rsidR="00282B76" w:rsidRPr="0088193B" w:rsidRDefault="00282B76" w:rsidP="00282B76">
      <w:pPr>
        <w:pStyle w:val="B10"/>
      </w:pPr>
      <w:r w:rsidRPr="0088193B">
        <w:t>-</w:t>
      </w:r>
      <w:r w:rsidRPr="0088193B">
        <w:tab/>
        <w:t>if the UE is a BL/CE UE</w:t>
      </w:r>
    </w:p>
    <w:p w14:paraId="0528888D" w14:textId="77777777" w:rsidR="00282B76" w:rsidRPr="0088193B" w:rsidRDefault="00282B76" w:rsidP="00282B76">
      <w:pPr>
        <w:pStyle w:val="B2"/>
      </w:pPr>
      <w:r w:rsidRPr="0088193B">
        <w:t>-</w:t>
      </w:r>
      <w:r w:rsidRPr="0088193B">
        <w:tab/>
        <w:t>if PDSCH is assigned by MPDCCH DCI format 6-1A or 6-2</w:t>
      </w:r>
    </w:p>
    <w:p w14:paraId="7F0B4F94" w14:textId="77777777" w:rsidR="00282B76" w:rsidRPr="0088193B" w:rsidRDefault="00282B76" w:rsidP="00282B76">
      <w:pPr>
        <w:pStyle w:val="B3"/>
      </w:pPr>
      <w:r w:rsidRPr="0088193B">
        <w:t>-</w:t>
      </w:r>
      <w:r w:rsidRPr="0088193B">
        <w:tab/>
        <w:t>read the 4-bit "modulation and coding scheme (</w:t>
      </w:r>
      <w:r w:rsidRPr="0088193B">
        <w:rPr>
          <w:position w:val="-12"/>
        </w:rPr>
        <w:object w:dxaOrig="480" w:dyaOrig="380" w14:anchorId="0D176D82">
          <v:shape id="_x0000_i3575" type="#_x0000_t75" style="width:24.75pt;height:19.5pt" o:ole="">
            <v:imagedata r:id="rId2764" o:title=""/>
          </v:shape>
          <o:OLEObject Type="Embed" ProgID="Equation.3" ShapeID="_x0000_i3575" DrawAspect="Content" ObjectID="_1799748061" r:id="rId2765"/>
        </w:object>
      </w:r>
      <w:r w:rsidRPr="0088193B">
        <w:t>)" field in the DCI</w:t>
      </w:r>
    </w:p>
    <w:p w14:paraId="6FF8D01B" w14:textId="77777777" w:rsidR="00282B76" w:rsidRPr="0088193B" w:rsidRDefault="00282B76" w:rsidP="00282B76">
      <w:pPr>
        <w:pStyle w:val="B3"/>
      </w:pPr>
      <w:r w:rsidRPr="0088193B">
        <w:t>-</w:t>
      </w:r>
      <w:r w:rsidRPr="0088193B">
        <w:tab/>
        <w:t xml:space="preserve">The UE is not expected to receive a DCI format 6-1A indicating </w:t>
      </w:r>
      <w:r w:rsidRPr="0088193B">
        <w:rPr>
          <w:position w:val="-12"/>
        </w:rPr>
        <w:object w:dxaOrig="960" w:dyaOrig="380" w14:anchorId="56D0D6D6">
          <v:shape id="_x0000_i3576" type="#_x0000_t75" style="width:47.25pt;height:19.5pt" o:ole="">
            <v:imagedata r:id="rId2766" o:title=""/>
          </v:shape>
          <o:OLEObject Type="Embed" ProgID="Equation.3" ShapeID="_x0000_i3576" DrawAspect="Content" ObjectID="_1799748062" r:id="rId2767"/>
        </w:object>
      </w:r>
      <w:r w:rsidRPr="0088193B">
        <w:t xml:space="preserve"> or a DCI format 6-2 indicating </w:t>
      </w:r>
      <w:r w:rsidRPr="0088193B">
        <w:rPr>
          <w:position w:val="-12"/>
        </w:rPr>
        <w:object w:dxaOrig="880" w:dyaOrig="380" w14:anchorId="24CEBBF1">
          <v:shape id="_x0000_i3577" type="#_x0000_t75" style="width:43.5pt;height:19.5pt" o:ole="">
            <v:imagedata r:id="rId2768" o:title=""/>
          </v:shape>
          <o:OLEObject Type="Embed" ProgID="Equation.3" ShapeID="_x0000_i3577" DrawAspect="Content" ObjectID="_1799748063" r:id="rId2769"/>
        </w:object>
      </w:r>
    </w:p>
    <w:p w14:paraId="37549904" w14:textId="77777777" w:rsidR="00282B76" w:rsidRPr="0088193B" w:rsidRDefault="00282B76" w:rsidP="00282B76">
      <w:pPr>
        <w:pStyle w:val="B10"/>
      </w:pPr>
      <w:r w:rsidRPr="0088193B">
        <w:t>-</w:t>
      </w:r>
      <w:r w:rsidRPr="0088193B">
        <w:tab/>
        <w:t>else if PDSCH is assigned by MPDCCH DCI format 6-1B</w:t>
      </w:r>
    </w:p>
    <w:p w14:paraId="437EF602" w14:textId="77777777" w:rsidR="00282B76" w:rsidRPr="0088193B" w:rsidRDefault="00282B76" w:rsidP="00282B76">
      <w:pPr>
        <w:pStyle w:val="B2"/>
      </w:pPr>
      <w:r w:rsidRPr="0088193B">
        <w:t>-</w:t>
      </w:r>
      <w:r w:rsidRPr="0088193B">
        <w:tab/>
        <w:t>read the 4-bit "modulation and coding scheme (</w:t>
      </w:r>
      <w:r w:rsidRPr="0088193B">
        <w:rPr>
          <w:position w:val="-12"/>
        </w:rPr>
        <w:object w:dxaOrig="480" w:dyaOrig="380" w14:anchorId="2A0CCB1E">
          <v:shape id="_x0000_i3578" type="#_x0000_t75" style="width:24.75pt;height:19.5pt" o:ole="">
            <v:imagedata r:id="rId2764" o:title=""/>
          </v:shape>
          <o:OLEObject Type="Embed" ProgID="Equation.3" ShapeID="_x0000_i3578" DrawAspect="Content" ObjectID="_1799748064" r:id="rId2770"/>
        </w:object>
      </w:r>
      <w:r w:rsidRPr="0088193B">
        <w:t xml:space="preserve">)" field in the DCI and set </w:t>
      </w:r>
      <w:r w:rsidRPr="0088193B">
        <w:rPr>
          <w:position w:val="-12"/>
        </w:rPr>
        <w:object w:dxaOrig="440" w:dyaOrig="380" w14:anchorId="47D90B13">
          <v:shape id="_x0000_i3579" type="#_x0000_t75" style="width:21.75pt;height:19.5pt" o:ole="">
            <v:imagedata r:id="rId2771" o:title=""/>
          </v:shape>
          <o:OLEObject Type="Embed" ProgID="Equation.3" ShapeID="_x0000_i3579" DrawAspect="Content" ObjectID="_1799748065" r:id="rId2772"/>
        </w:object>
      </w:r>
      <w:r w:rsidRPr="0088193B">
        <w:t>=</w:t>
      </w:r>
      <w:r w:rsidRPr="0088193B">
        <w:rPr>
          <w:position w:val="-12"/>
        </w:rPr>
        <w:object w:dxaOrig="480" w:dyaOrig="380" w14:anchorId="6C8AB530">
          <v:shape id="_x0000_i3580" type="#_x0000_t75" style="width:24.75pt;height:19.5pt" o:ole="">
            <v:imagedata r:id="rId2764" o:title=""/>
          </v:shape>
          <o:OLEObject Type="Embed" ProgID="Equation.3" ShapeID="_x0000_i3580" DrawAspect="Content" ObjectID="_1799748066" r:id="rId2773"/>
        </w:object>
      </w:r>
      <w:r w:rsidRPr="0088193B">
        <w:t xml:space="preserve">. </w:t>
      </w:r>
    </w:p>
    <w:p w14:paraId="78B09678" w14:textId="77777777" w:rsidR="00282B76" w:rsidRPr="0088193B" w:rsidRDefault="00282B76" w:rsidP="00282B76">
      <w:pPr>
        <w:pStyle w:val="B10"/>
      </w:pPr>
      <w:r w:rsidRPr="0088193B">
        <w:t>-</w:t>
      </w:r>
      <w:r w:rsidRPr="0088193B">
        <w:tab/>
        <w:t xml:space="preserve">else if the UE is a BL/CE UE and if PDSCH carriers </w:t>
      </w:r>
      <w:r w:rsidRPr="0088193B">
        <w:rPr>
          <w:i/>
        </w:rPr>
        <w:t>SystemInformationBlockType1-BR</w:t>
      </w:r>
    </w:p>
    <w:p w14:paraId="29898171" w14:textId="77777777" w:rsidR="00282B76" w:rsidRPr="0088193B" w:rsidRDefault="00282B76" w:rsidP="00282B76">
      <w:pPr>
        <w:pStyle w:val="B2"/>
      </w:pPr>
      <w:r w:rsidRPr="0088193B">
        <w:t>-</w:t>
      </w:r>
      <w:r w:rsidRPr="0088193B">
        <w:tab/>
        <w:t xml:space="preserve">set </w:t>
      </w:r>
      <w:r w:rsidRPr="0088193B">
        <w:rPr>
          <w:position w:val="-10"/>
        </w:rPr>
        <w:object w:dxaOrig="420" w:dyaOrig="340" w14:anchorId="2055D1C0">
          <v:shape id="_x0000_i3581" type="#_x0000_t75" style="width:21pt;height:16.5pt" o:ole="">
            <v:imagedata r:id="rId2774" o:title=""/>
          </v:shape>
          <o:OLEObject Type="Embed" ProgID="Equation.3" ShapeID="_x0000_i3581" DrawAspect="Content" ObjectID="_1799748067" r:id="rId2775"/>
        </w:object>
      </w:r>
      <w:r w:rsidRPr="0088193B">
        <w:t xml:space="preserve"> to the value of the parameter </w:t>
      </w:r>
      <w:r w:rsidRPr="0088193B">
        <w:rPr>
          <w:i/>
        </w:rPr>
        <w:t>schedulingInfoSIB1-BR-r13</w:t>
      </w:r>
      <w:r w:rsidRPr="0088193B">
        <w:t xml:space="preserve"> configured by higher-layers</w:t>
      </w:r>
    </w:p>
    <w:p w14:paraId="1B378BAB" w14:textId="77777777" w:rsidR="00282B76" w:rsidRPr="0088193B" w:rsidRDefault="00282B76" w:rsidP="00282B76">
      <w:pPr>
        <w:pStyle w:val="B10"/>
      </w:pPr>
      <w:r w:rsidRPr="0088193B">
        <w:t>-</w:t>
      </w:r>
      <w:r w:rsidRPr="0088193B">
        <w:tab/>
        <w:t>otherwise</w:t>
      </w:r>
    </w:p>
    <w:p w14:paraId="3CF5DAC4" w14:textId="77777777" w:rsidR="00282B76" w:rsidRPr="0088193B" w:rsidRDefault="00282B76" w:rsidP="00282B76">
      <w:pPr>
        <w:pStyle w:val="B2"/>
      </w:pPr>
      <w:r w:rsidRPr="0088193B">
        <w:t>-</w:t>
      </w:r>
      <w:r w:rsidRPr="0088193B">
        <w:tab/>
        <w:t>read the 5-bit "modulation and coding scheme" field (</w:t>
      </w:r>
      <w:r w:rsidRPr="0088193B">
        <w:rPr>
          <w:position w:val="-10"/>
        </w:rPr>
        <w:object w:dxaOrig="440" w:dyaOrig="340" w14:anchorId="175C6807">
          <v:shape id="_x0000_i3582" type="#_x0000_t75" style="width:21.75pt;height:16.5pt" o:ole="">
            <v:imagedata r:id="rId180" o:title=""/>
          </v:shape>
          <o:OLEObject Type="Embed" ProgID="Equation.3" ShapeID="_x0000_i3582" DrawAspect="Content" ObjectID="_1799748068" r:id="rId2776"/>
        </w:object>
      </w:r>
      <w:r w:rsidRPr="0088193B">
        <w:t>) in the DCI</w:t>
      </w:r>
    </w:p>
    <w:p w14:paraId="3ED65B28" w14:textId="77777777" w:rsidR="00282B76" w:rsidRPr="0088193B" w:rsidRDefault="00282B76" w:rsidP="00282B76">
      <w:pPr>
        <w:spacing w:after="120"/>
      </w:pPr>
      <w:r w:rsidRPr="0088193B">
        <w:t>and second if the PDCCH DCI CRC is scrambled by P-RNTI, RA-RNTI, or SI-RNTI then</w:t>
      </w:r>
    </w:p>
    <w:p w14:paraId="4073F216" w14:textId="77777777" w:rsidR="00282B76" w:rsidRPr="0088193B" w:rsidRDefault="00282B76" w:rsidP="00282B76">
      <w:pPr>
        <w:pStyle w:val="B10"/>
      </w:pPr>
      <w:r w:rsidRPr="0088193B">
        <w:t>…</w:t>
      </w:r>
    </w:p>
    <w:p w14:paraId="3B1B06B1" w14:textId="77777777" w:rsidR="00282B76" w:rsidRPr="0088193B" w:rsidRDefault="00282B76" w:rsidP="00282B76">
      <w:pPr>
        <w:spacing w:after="120"/>
      </w:pPr>
      <w:r w:rsidRPr="0088193B">
        <w:t xml:space="preserve">else </w:t>
      </w:r>
    </w:p>
    <w:p w14:paraId="16DC7FD5" w14:textId="77777777" w:rsidR="00282B76" w:rsidRPr="0088193B" w:rsidRDefault="00282B76" w:rsidP="00282B76">
      <w:pPr>
        <w:pStyle w:val="B10"/>
      </w:pPr>
      <w:r w:rsidRPr="0088193B">
        <w:t>-</w:t>
      </w:r>
      <w:r w:rsidRPr="0088193B">
        <w:tab/>
        <w:t>if the UE is a BL/CE UE</w:t>
      </w:r>
    </w:p>
    <w:p w14:paraId="2420C574" w14:textId="77777777" w:rsidR="00282B76" w:rsidRPr="0088193B" w:rsidRDefault="00282B76" w:rsidP="00282B76">
      <w:pPr>
        <w:pStyle w:val="B2"/>
      </w:pPr>
      <w:r w:rsidRPr="0088193B">
        <w:t>-</w:t>
      </w:r>
      <w:r w:rsidRPr="0088193B">
        <w:tab/>
        <w:t>if PDSCH is assigned by MPDCCH DCI format 6-2</w:t>
      </w:r>
    </w:p>
    <w:p w14:paraId="1843BA07" w14:textId="77777777" w:rsidR="00282B76" w:rsidRPr="0088193B" w:rsidRDefault="00282B76" w:rsidP="00282B76">
      <w:pPr>
        <w:pStyle w:val="B3"/>
      </w:pPr>
      <w:r w:rsidRPr="0088193B">
        <w:t>-</w:t>
      </w:r>
      <w:r w:rsidRPr="0088193B">
        <w:tab/>
        <w:t>use Table 7.1.7.2.3-1 for determining its transport block size.</w:t>
      </w:r>
    </w:p>
    <w:p w14:paraId="79444B92" w14:textId="77777777" w:rsidR="00282B76" w:rsidRPr="0088193B" w:rsidRDefault="00282B76" w:rsidP="00282B76">
      <w:pPr>
        <w:pStyle w:val="B2"/>
      </w:pPr>
      <w:r w:rsidRPr="0088193B">
        <w:t>-</w:t>
      </w:r>
      <w:r w:rsidRPr="0088193B">
        <w:tab/>
        <w:t xml:space="preserve">else if PDSCH carriers </w:t>
      </w:r>
      <w:r w:rsidRPr="0088193B">
        <w:rPr>
          <w:i/>
        </w:rPr>
        <w:t>SystemInformationBlockType1-BR</w:t>
      </w:r>
      <w:r w:rsidRPr="0088193B">
        <w:t xml:space="preserve"> </w:t>
      </w:r>
    </w:p>
    <w:p w14:paraId="4C14269C" w14:textId="77777777" w:rsidR="00282B76" w:rsidRPr="0088193B" w:rsidRDefault="00282B76" w:rsidP="00282B76">
      <w:pPr>
        <w:pStyle w:val="B3"/>
      </w:pPr>
      <w:r w:rsidRPr="0088193B">
        <w:t>-</w:t>
      </w:r>
      <w:r w:rsidRPr="0088193B">
        <w:tab/>
        <w:t xml:space="preserve">use </w:t>
      </w:r>
      <w:r w:rsidRPr="0088193B">
        <w:rPr>
          <w:rFonts w:eastAsia="MS Mincho"/>
        </w:rPr>
        <w:t xml:space="preserve">subclause 7.1.7.2.7 </w:t>
      </w:r>
      <w:r w:rsidRPr="0088193B">
        <w:t>for determining its transport block size.</w:t>
      </w:r>
    </w:p>
    <w:p w14:paraId="3C1A1134" w14:textId="77777777" w:rsidR="00282B76" w:rsidRPr="0088193B" w:rsidRDefault="00282B76" w:rsidP="00282B76">
      <w:pPr>
        <w:pStyle w:val="B2"/>
      </w:pPr>
      <w:r w:rsidRPr="0088193B">
        <w:t>-</w:t>
      </w:r>
      <w:r w:rsidRPr="0088193B">
        <w:tab/>
        <w:t>otherwise,</w:t>
      </w:r>
    </w:p>
    <w:p w14:paraId="4F12CC42" w14:textId="77777777" w:rsidR="00282B76" w:rsidRPr="0088193B" w:rsidRDefault="00282B76" w:rsidP="00282B76">
      <w:pPr>
        <w:pStyle w:val="B3"/>
      </w:pPr>
      <w:r w:rsidRPr="0088193B">
        <w:t>-</w:t>
      </w:r>
      <w:r w:rsidRPr="0088193B">
        <w:tab/>
        <w:t xml:space="preserve">set </w:t>
      </w:r>
      <w:r w:rsidRPr="0088193B">
        <w:rPr>
          <w:position w:val="-10"/>
        </w:rPr>
        <w:object w:dxaOrig="540" w:dyaOrig="360" w14:anchorId="4F0F8DA3">
          <v:shape id="_x0000_i3583" type="#_x0000_t75" style="width:27pt;height:19.5pt" o:ole="">
            <v:imagedata r:id="rId186" o:title=""/>
          </v:shape>
          <o:OLEObject Type="Embed" ProgID="Equation.3" ShapeID="_x0000_i3583" DrawAspect="Content" ObjectID="_1799748069" r:id="rId2777"/>
        </w:object>
      </w:r>
      <w:r w:rsidRPr="0088193B">
        <w:t xml:space="preserve"> to the total number of allocated PRBs based on the procedure defined in subclause 7.1.6.</w:t>
      </w:r>
    </w:p>
    <w:p w14:paraId="1F32EE0C" w14:textId="77777777" w:rsidR="00282B76" w:rsidRPr="0088193B" w:rsidRDefault="00282B76" w:rsidP="00282B76">
      <w:pPr>
        <w:pStyle w:val="B3"/>
      </w:pPr>
      <w:r w:rsidRPr="0088193B">
        <w:t>-</w:t>
      </w:r>
      <w:r w:rsidRPr="0088193B">
        <w:tab/>
        <w:t xml:space="preserve">set the Table 7.1.7.2.1-1 column indicator </w:t>
      </w:r>
      <w:r w:rsidRPr="0088193B">
        <w:rPr>
          <w:position w:val="-10"/>
        </w:rPr>
        <w:object w:dxaOrig="1260" w:dyaOrig="340" w14:anchorId="22B98FCA">
          <v:shape id="_x0000_i3584" type="#_x0000_t75" style="width:59.25pt;height:16.5pt" o:ole="">
            <v:imagedata r:id="rId192" o:title=""/>
          </v:shape>
          <o:OLEObject Type="Embed" ProgID="Equation.3" ShapeID="_x0000_i3584" DrawAspect="Content" ObjectID="_1799748070" r:id="rId2778"/>
        </w:object>
      </w:r>
      <w:r w:rsidRPr="0088193B">
        <w:t>.</w:t>
      </w:r>
    </w:p>
    <w:p w14:paraId="7FE315AD" w14:textId="77777777" w:rsidR="00282B76" w:rsidRPr="0088193B" w:rsidRDefault="00282B76" w:rsidP="00282B76">
      <w:pPr>
        <w:pStyle w:val="B2"/>
      </w:pPr>
      <w:r w:rsidRPr="0088193B">
        <w:t>-</w:t>
      </w:r>
      <w:r w:rsidRPr="0088193B">
        <w:tab/>
        <w:t>if PDSCH is assigned by MPDCCH DCI format 6-1B</w:t>
      </w:r>
    </w:p>
    <w:p w14:paraId="45C38D73" w14:textId="77777777" w:rsidR="00282B76" w:rsidRPr="0088193B" w:rsidRDefault="00282B76" w:rsidP="00282B76">
      <w:pPr>
        <w:pStyle w:val="B3"/>
      </w:pPr>
      <w:r w:rsidRPr="0088193B">
        <w:t>-</w:t>
      </w:r>
      <w:r w:rsidRPr="0088193B">
        <w:tab/>
        <w:t>use subclause 7.1.7.2.6 for determining its transport block size.</w:t>
      </w:r>
    </w:p>
    <w:p w14:paraId="7A165B80" w14:textId="77777777" w:rsidR="00282B76" w:rsidRPr="0088193B" w:rsidRDefault="00282B76" w:rsidP="00282B76">
      <w:pPr>
        <w:pStyle w:val="B10"/>
      </w:pPr>
      <w:r w:rsidRPr="0088193B">
        <w:t>-</w:t>
      </w:r>
      <w:r w:rsidRPr="0088193B">
        <w:tab/>
        <w:t>otherwise</w:t>
      </w:r>
    </w:p>
    <w:p w14:paraId="46C13ED3" w14:textId="77777777" w:rsidR="00282B76" w:rsidRPr="0088193B" w:rsidRDefault="00422BEB" w:rsidP="00282B76">
      <w:pPr>
        <w:pStyle w:val="B2"/>
      </w:pPr>
      <w:r w:rsidRPr="0088193B">
        <w:t>…</w:t>
      </w:r>
    </w:p>
    <w:p w14:paraId="7E941245" w14:textId="77777777" w:rsidR="00282B76" w:rsidRPr="0088193B" w:rsidRDefault="00282B76" w:rsidP="00282B76">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118DD74E" w14:textId="77777777" w:rsidR="00282B76" w:rsidRPr="0088193B" w:rsidRDefault="00282B76" w:rsidP="00282B76">
      <w:r w:rsidRPr="0088193B">
        <w:t>[TS 36.213 clause 7.1.7.1]</w:t>
      </w:r>
    </w:p>
    <w:p w14:paraId="09899718" w14:textId="77777777" w:rsidR="00282B76" w:rsidRPr="0088193B" w:rsidRDefault="00282B76" w:rsidP="00282B76">
      <w:r w:rsidRPr="0088193B">
        <w:t xml:space="preserve">For BL/CE UEs configured with CEModeA, </w:t>
      </w:r>
      <w:r w:rsidRPr="0088193B">
        <w:rPr>
          <w:position w:val="-12"/>
        </w:rPr>
        <w:object w:dxaOrig="480" w:dyaOrig="380" w14:anchorId="43CE0F99">
          <v:shape id="_x0000_i3585" type="#_x0000_t75" style="width:24.75pt;height:19.5pt" o:ole="">
            <v:imagedata r:id="rId2764" o:title=""/>
          </v:shape>
          <o:OLEObject Type="Embed" ProgID="Equation.3" ShapeID="_x0000_i3585" DrawAspect="Content" ObjectID="_1799748071" r:id="rId2779"/>
        </w:object>
      </w:r>
      <w:r w:rsidRPr="0088193B">
        <w:t xml:space="preserve">is used in place of </w:t>
      </w:r>
      <w:r w:rsidRPr="0088193B">
        <w:rPr>
          <w:position w:val="-10"/>
        </w:rPr>
        <w:object w:dxaOrig="440" w:dyaOrig="340" w14:anchorId="53394AE8">
          <v:shape id="_x0000_i3586" type="#_x0000_t75" style="width:21.75pt;height:16.5pt" o:ole="">
            <v:imagedata r:id="rId180" o:title=""/>
          </v:shape>
          <o:OLEObject Type="Embed" ProgID="Equation.3" ShapeID="_x0000_i3586" DrawAspect="Content" ObjectID="_1799748072" r:id="rId2780"/>
        </w:object>
      </w:r>
      <w:r w:rsidRPr="0088193B">
        <w:t>in the rest of this subclause.</w:t>
      </w:r>
    </w:p>
    <w:p w14:paraId="7E761954" w14:textId="77777777" w:rsidR="00282B76" w:rsidRPr="0088193B" w:rsidRDefault="00282B76" w:rsidP="00282B76">
      <w:r w:rsidRPr="0088193B">
        <w:t xml:space="preserve">The UE shall use </w:t>
      </w:r>
      <w:r w:rsidRPr="0088193B">
        <w:rPr>
          <w:b/>
          <w:bCs/>
          <w:position w:val="-10"/>
        </w:rPr>
        <w:object w:dxaOrig="320" w:dyaOrig="300" w14:anchorId="57FB7674">
          <v:shape id="_x0000_i3587" type="#_x0000_t75" style="width:15.75pt;height:15pt" o:ole="">
            <v:imagedata r:id="rId526" o:title=""/>
          </v:shape>
          <o:OLEObject Type="Embed" ProgID="Equation.3" ShapeID="_x0000_i3587" DrawAspect="Content" ObjectID="_1799748073" r:id="rId2781"/>
        </w:object>
      </w:r>
      <w:r w:rsidRPr="0088193B">
        <w:rPr>
          <w:b/>
          <w:bCs/>
        </w:rPr>
        <w:t xml:space="preserve">= </w:t>
      </w:r>
      <w:r w:rsidRPr="0088193B">
        <w:rPr>
          <w:bCs/>
        </w:rPr>
        <w:t>2</w:t>
      </w:r>
      <w:r w:rsidRPr="0088193B">
        <w:t xml:space="preserve"> if the DCI CRC is scrambled by P-RNTI, RA-RNTI, or SI-RNTI, or if PDSCH is assigned by MPDCCH DCI Format 6-1B, or if PDSCH carriers </w:t>
      </w:r>
      <w:r w:rsidRPr="0088193B">
        <w:rPr>
          <w:i/>
        </w:rPr>
        <w:t>SystemInformationBlockType1-BR</w:t>
      </w:r>
      <w:r w:rsidRPr="0088193B">
        <w:t xml:space="preserve">, or if PDSCH carries BL/CE SI messages, otherwise, </w:t>
      </w:r>
    </w:p>
    <w:p w14:paraId="13B6B2C4" w14:textId="77777777" w:rsidR="00282B76" w:rsidRPr="0088193B" w:rsidRDefault="00282B76" w:rsidP="00282B76">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62F4B76F" w14:textId="77777777" w:rsidR="00282B76" w:rsidRPr="0088193B" w:rsidRDefault="00282B76" w:rsidP="00282B76">
      <w:pPr>
        <w:pStyle w:val="B2"/>
      </w:pPr>
      <w:r w:rsidRPr="0088193B">
        <w:t>-</w:t>
      </w:r>
      <w:r w:rsidRPr="0088193B">
        <w:tab/>
        <w:t>the UE shall use</w:t>
      </w:r>
      <w:r w:rsidRPr="0088193B">
        <w:rPr>
          <w:position w:val="-10"/>
        </w:rPr>
        <w:object w:dxaOrig="440" w:dyaOrig="340" w14:anchorId="64FC279D">
          <v:shape id="_x0000_i3588" type="#_x0000_t75" style="width:21.75pt;height:16.5pt" o:ole="">
            <v:imagedata r:id="rId180" o:title=""/>
          </v:shape>
          <o:OLEObject Type="Embed" ProgID="Equation.3" ShapeID="_x0000_i3588" DrawAspect="Content" ObjectID="_1799748074" r:id="rId2782"/>
        </w:object>
      </w:r>
      <w:r w:rsidRPr="0088193B">
        <w:t>and Table 7.1.7.1-1A to determine the modulation order (</w:t>
      </w:r>
      <w:r w:rsidRPr="0088193B">
        <w:rPr>
          <w:bCs/>
          <w:position w:val="-10"/>
        </w:rPr>
        <w:object w:dxaOrig="320" w:dyaOrig="300" w14:anchorId="3888AC52">
          <v:shape id="_x0000_i3589" type="#_x0000_t75" style="width:15.75pt;height:15pt" o:ole="">
            <v:imagedata r:id="rId526" o:title=""/>
          </v:shape>
          <o:OLEObject Type="Embed" ProgID="Equation.3" ShapeID="_x0000_i3589" DrawAspect="Content" ObjectID="_1799748075" r:id="rId2783"/>
        </w:object>
      </w:r>
      <w:r w:rsidRPr="0088193B">
        <w:t>) used in the physical downlink shared channel.</w:t>
      </w:r>
    </w:p>
    <w:p w14:paraId="612DF9EF" w14:textId="77777777" w:rsidR="00282B76" w:rsidRPr="0088193B" w:rsidRDefault="00282B76" w:rsidP="00282B76">
      <w:pPr>
        <w:pStyle w:val="B10"/>
      </w:pPr>
      <w:r w:rsidRPr="0088193B">
        <w:t>-</w:t>
      </w:r>
      <w:r w:rsidRPr="0088193B">
        <w:tab/>
        <w:t>else</w:t>
      </w:r>
    </w:p>
    <w:p w14:paraId="3BDA3325" w14:textId="77777777" w:rsidR="00282B76" w:rsidRPr="0088193B" w:rsidRDefault="00282B76" w:rsidP="00282B76">
      <w:pPr>
        <w:pStyle w:val="B2"/>
      </w:pPr>
      <w:r w:rsidRPr="0088193B">
        <w:t>-</w:t>
      </w:r>
      <w:r w:rsidRPr="0088193B">
        <w:tab/>
        <w:t>the UE shall use</w:t>
      </w:r>
      <w:r w:rsidRPr="0088193B">
        <w:rPr>
          <w:position w:val="-10"/>
        </w:rPr>
        <w:object w:dxaOrig="440" w:dyaOrig="340" w14:anchorId="6E478A0C">
          <v:shape id="_x0000_i3590" type="#_x0000_t75" style="width:21.75pt;height:16.5pt" o:ole="">
            <v:imagedata r:id="rId180" o:title=""/>
          </v:shape>
          <o:OLEObject Type="Embed" ProgID="Equation.3" ShapeID="_x0000_i3590" DrawAspect="Content" ObjectID="_1799748076" r:id="rId2784"/>
        </w:object>
      </w:r>
      <w:r w:rsidRPr="0088193B">
        <w:t>and Table 7.1.7.1-1 to determine the modulation order (</w:t>
      </w:r>
      <w:r w:rsidRPr="0088193B">
        <w:rPr>
          <w:b/>
          <w:bCs/>
          <w:position w:val="-10"/>
        </w:rPr>
        <w:object w:dxaOrig="320" w:dyaOrig="300" w14:anchorId="4987DA68">
          <v:shape id="_x0000_i3591" type="#_x0000_t75" style="width:15.75pt;height:15pt" o:ole="">
            <v:imagedata r:id="rId526" o:title=""/>
          </v:shape>
          <o:OLEObject Type="Embed" ProgID="Equation.3" ShapeID="_x0000_i3591" DrawAspect="Content" ObjectID="_1799748077" r:id="rId2785"/>
        </w:object>
      </w:r>
      <w:r w:rsidRPr="0088193B">
        <w:t>) used in the physical downlink shared channel.</w:t>
      </w:r>
    </w:p>
    <w:p w14:paraId="3CE8ECCE" w14:textId="77777777" w:rsidR="00282B76" w:rsidRPr="0088193B" w:rsidRDefault="00282B76" w:rsidP="00282B76">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282B76" w:rsidRPr="0088193B" w14:paraId="2CF41110" w14:textId="77777777" w:rsidTr="005A2608">
        <w:trPr>
          <w:cantSplit/>
        </w:trPr>
        <w:tc>
          <w:tcPr>
            <w:tcW w:w="0" w:type="auto"/>
            <w:tcBorders>
              <w:bottom w:val="double" w:sz="4" w:space="0" w:color="auto"/>
              <w:right w:val="double" w:sz="4" w:space="0" w:color="auto"/>
            </w:tcBorders>
            <w:shd w:val="clear" w:color="auto" w:fill="E0E0E0"/>
            <w:vAlign w:val="center"/>
          </w:tcPr>
          <w:p w14:paraId="4ED176EC" w14:textId="77777777" w:rsidR="00282B76" w:rsidRPr="0088193B" w:rsidRDefault="00282B76" w:rsidP="009D6B6F">
            <w:pPr>
              <w:pStyle w:val="TAH"/>
              <w:rPr>
                <w:bCs/>
              </w:rPr>
            </w:pPr>
            <w:r w:rsidRPr="0088193B">
              <w:rPr>
                <w:bCs/>
              </w:rPr>
              <w:t>MCS Index</w:t>
            </w:r>
            <w:r w:rsidRPr="0088193B">
              <w:rPr>
                <w:bCs/>
              </w:rPr>
              <w:br/>
            </w:r>
            <w:r w:rsidRPr="0088193B">
              <w:object w:dxaOrig="440" w:dyaOrig="340" w14:anchorId="7BD29EEB">
                <v:shape id="_x0000_i3592" type="#_x0000_t75" style="width:21.75pt;height:16.5pt" o:ole="">
                  <v:imagedata r:id="rId180" o:title=""/>
                </v:shape>
                <o:OLEObject Type="Embed" ProgID="Equation.3" ShapeID="_x0000_i3592" DrawAspect="Content" ObjectID="_1799748078" r:id="rId2786"/>
              </w:object>
            </w:r>
          </w:p>
        </w:tc>
        <w:tc>
          <w:tcPr>
            <w:tcW w:w="0" w:type="auto"/>
            <w:tcBorders>
              <w:left w:val="double" w:sz="4" w:space="0" w:color="auto"/>
              <w:bottom w:val="double" w:sz="4" w:space="0" w:color="auto"/>
            </w:tcBorders>
            <w:shd w:val="clear" w:color="auto" w:fill="E0E0E0"/>
            <w:vAlign w:val="center"/>
          </w:tcPr>
          <w:p w14:paraId="54CC1EA4" w14:textId="77777777" w:rsidR="00282B76" w:rsidRPr="0088193B" w:rsidRDefault="00282B76" w:rsidP="009D6B6F">
            <w:pPr>
              <w:pStyle w:val="TAH"/>
              <w:rPr>
                <w:bCs/>
              </w:rPr>
            </w:pPr>
            <w:r w:rsidRPr="0088193B">
              <w:rPr>
                <w:bCs/>
              </w:rPr>
              <w:t>Modulation Order</w:t>
            </w:r>
            <w:r w:rsidRPr="0088193B">
              <w:rPr>
                <w:bCs/>
              </w:rPr>
              <w:br/>
            </w:r>
            <w:r w:rsidRPr="0088193B">
              <w:rPr>
                <w:bCs/>
              </w:rPr>
              <w:object w:dxaOrig="320" w:dyaOrig="300" w14:anchorId="5A27A717">
                <v:shape id="_x0000_i3593" type="#_x0000_t75" style="width:15.75pt;height:15pt" o:ole="">
                  <v:imagedata r:id="rId526" o:title=""/>
                </v:shape>
                <o:OLEObject Type="Embed" ProgID="Equation.3" ShapeID="_x0000_i3593" DrawAspect="Content" ObjectID="_1799748079" r:id="rId2787"/>
              </w:object>
            </w:r>
          </w:p>
        </w:tc>
        <w:tc>
          <w:tcPr>
            <w:tcW w:w="0" w:type="auto"/>
            <w:tcBorders>
              <w:bottom w:val="double" w:sz="4" w:space="0" w:color="auto"/>
            </w:tcBorders>
            <w:shd w:val="clear" w:color="auto" w:fill="E0E0E0"/>
            <w:vAlign w:val="center"/>
          </w:tcPr>
          <w:p w14:paraId="35C04A6D" w14:textId="77777777" w:rsidR="00282B76" w:rsidRPr="0088193B" w:rsidRDefault="00282B76" w:rsidP="009D6B6F">
            <w:pPr>
              <w:pStyle w:val="TAH"/>
              <w:rPr>
                <w:bCs/>
              </w:rPr>
            </w:pPr>
            <w:r w:rsidRPr="0088193B">
              <w:rPr>
                <w:bCs/>
              </w:rPr>
              <w:t>TBS Index</w:t>
            </w:r>
            <w:r w:rsidRPr="0088193B">
              <w:rPr>
                <w:bCs/>
              </w:rPr>
              <w:br/>
            </w:r>
            <w:r w:rsidRPr="0088193B">
              <w:object w:dxaOrig="400" w:dyaOrig="340" w14:anchorId="3E41F1CD">
                <v:shape id="_x0000_i3594" type="#_x0000_t75" style="width:20.25pt;height:16.5pt" o:ole="">
                  <v:imagedata r:id="rId598" o:title=""/>
                </v:shape>
                <o:OLEObject Type="Embed" ProgID="Equation.3" ShapeID="_x0000_i3594" DrawAspect="Content" ObjectID="_1799748080" r:id="rId2788"/>
              </w:object>
            </w:r>
          </w:p>
        </w:tc>
      </w:tr>
      <w:tr w:rsidR="00282B76" w:rsidRPr="0088193B" w14:paraId="4B76664A" w14:textId="77777777" w:rsidTr="005A2608">
        <w:trPr>
          <w:cantSplit/>
        </w:trPr>
        <w:tc>
          <w:tcPr>
            <w:tcW w:w="0" w:type="auto"/>
            <w:tcBorders>
              <w:top w:val="double" w:sz="4" w:space="0" w:color="auto"/>
              <w:right w:val="double" w:sz="4" w:space="0" w:color="auto"/>
            </w:tcBorders>
            <w:shd w:val="clear" w:color="auto" w:fill="auto"/>
            <w:vAlign w:val="center"/>
          </w:tcPr>
          <w:p w14:paraId="2A3F6802" w14:textId="77777777" w:rsidR="00282B76" w:rsidRPr="0088193B" w:rsidRDefault="00282B76" w:rsidP="009D6B6F">
            <w:pPr>
              <w:pStyle w:val="TAC"/>
            </w:pPr>
            <w:r w:rsidRPr="0088193B">
              <w:t>0</w:t>
            </w:r>
          </w:p>
        </w:tc>
        <w:tc>
          <w:tcPr>
            <w:tcW w:w="0" w:type="auto"/>
            <w:tcBorders>
              <w:top w:val="double" w:sz="4" w:space="0" w:color="auto"/>
              <w:left w:val="double" w:sz="4" w:space="0" w:color="auto"/>
            </w:tcBorders>
            <w:vAlign w:val="center"/>
          </w:tcPr>
          <w:p w14:paraId="5D85DC5B" w14:textId="77777777" w:rsidR="00282B76" w:rsidRPr="0088193B" w:rsidRDefault="00282B76" w:rsidP="009D6B6F">
            <w:pPr>
              <w:pStyle w:val="TAC"/>
            </w:pPr>
            <w:r w:rsidRPr="0088193B">
              <w:t>2</w:t>
            </w:r>
          </w:p>
        </w:tc>
        <w:tc>
          <w:tcPr>
            <w:tcW w:w="0" w:type="auto"/>
            <w:tcBorders>
              <w:top w:val="double" w:sz="4" w:space="0" w:color="auto"/>
            </w:tcBorders>
            <w:vAlign w:val="center"/>
          </w:tcPr>
          <w:p w14:paraId="736381C5" w14:textId="77777777" w:rsidR="00282B76" w:rsidRPr="0088193B" w:rsidRDefault="00282B76" w:rsidP="009D6B6F">
            <w:pPr>
              <w:pStyle w:val="TAC"/>
            </w:pPr>
            <w:r w:rsidRPr="0088193B">
              <w:t>0</w:t>
            </w:r>
          </w:p>
        </w:tc>
      </w:tr>
      <w:tr w:rsidR="00282B76" w:rsidRPr="0088193B" w14:paraId="4EF85F47" w14:textId="77777777" w:rsidTr="005A2608">
        <w:trPr>
          <w:cantSplit/>
        </w:trPr>
        <w:tc>
          <w:tcPr>
            <w:tcW w:w="0" w:type="auto"/>
            <w:tcBorders>
              <w:right w:val="double" w:sz="4" w:space="0" w:color="auto"/>
            </w:tcBorders>
            <w:shd w:val="clear" w:color="auto" w:fill="auto"/>
            <w:vAlign w:val="center"/>
          </w:tcPr>
          <w:p w14:paraId="183F0B50" w14:textId="77777777" w:rsidR="00282B76" w:rsidRPr="0088193B" w:rsidRDefault="00282B76" w:rsidP="009D6B6F">
            <w:pPr>
              <w:pStyle w:val="TAC"/>
            </w:pPr>
            <w:r w:rsidRPr="0088193B">
              <w:t>1</w:t>
            </w:r>
          </w:p>
        </w:tc>
        <w:tc>
          <w:tcPr>
            <w:tcW w:w="0" w:type="auto"/>
            <w:tcBorders>
              <w:left w:val="double" w:sz="4" w:space="0" w:color="auto"/>
            </w:tcBorders>
            <w:vAlign w:val="center"/>
          </w:tcPr>
          <w:p w14:paraId="45A1BB27" w14:textId="77777777" w:rsidR="00282B76" w:rsidRPr="0088193B" w:rsidRDefault="00282B76" w:rsidP="009D6B6F">
            <w:pPr>
              <w:pStyle w:val="TAC"/>
            </w:pPr>
            <w:r w:rsidRPr="0088193B">
              <w:t>2</w:t>
            </w:r>
          </w:p>
        </w:tc>
        <w:tc>
          <w:tcPr>
            <w:tcW w:w="0" w:type="auto"/>
            <w:vAlign w:val="center"/>
          </w:tcPr>
          <w:p w14:paraId="68959EC2" w14:textId="77777777" w:rsidR="00282B76" w:rsidRPr="0088193B" w:rsidRDefault="00282B76" w:rsidP="009D6B6F">
            <w:pPr>
              <w:pStyle w:val="TAC"/>
            </w:pPr>
            <w:r w:rsidRPr="0088193B">
              <w:t>1</w:t>
            </w:r>
          </w:p>
        </w:tc>
      </w:tr>
      <w:tr w:rsidR="00282B76" w:rsidRPr="0088193B" w14:paraId="077FA4AB" w14:textId="77777777" w:rsidTr="005A2608">
        <w:trPr>
          <w:cantSplit/>
        </w:trPr>
        <w:tc>
          <w:tcPr>
            <w:tcW w:w="0" w:type="auto"/>
            <w:tcBorders>
              <w:right w:val="double" w:sz="4" w:space="0" w:color="auto"/>
            </w:tcBorders>
            <w:shd w:val="clear" w:color="auto" w:fill="auto"/>
            <w:vAlign w:val="center"/>
          </w:tcPr>
          <w:p w14:paraId="296C08BA" w14:textId="77777777" w:rsidR="00282B76" w:rsidRPr="0088193B" w:rsidRDefault="00282B76" w:rsidP="009D6B6F">
            <w:pPr>
              <w:pStyle w:val="TAC"/>
            </w:pPr>
            <w:r w:rsidRPr="0088193B">
              <w:t>2</w:t>
            </w:r>
          </w:p>
        </w:tc>
        <w:tc>
          <w:tcPr>
            <w:tcW w:w="0" w:type="auto"/>
            <w:tcBorders>
              <w:left w:val="double" w:sz="4" w:space="0" w:color="auto"/>
            </w:tcBorders>
            <w:vAlign w:val="center"/>
          </w:tcPr>
          <w:p w14:paraId="30978A8F" w14:textId="77777777" w:rsidR="00282B76" w:rsidRPr="0088193B" w:rsidRDefault="00282B76" w:rsidP="009D6B6F">
            <w:pPr>
              <w:pStyle w:val="TAC"/>
            </w:pPr>
            <w:r w:rsidRPr="0088193B">
              <w:t>2</w:t>
            </w:r>
          </w:p>
        </w:tc>
        <w:tc>
          <w:tcPr>
            <w:tcW w:w="0" w:type="auto"/>
            <w:vAlign w:val="center"/>
          </w:tcPr>
          <w:p w14:paraId="40AB5243" w14:textId="77777777" w:rsidR="00282B76" w:rsidRPr="0088193B" w:rsidRDefault="00282B76" w:rsidP="009D6B6F">
            <w:pPr>
              <w:pStyle w:val="TAC"/>
            </w:pPr>
            <w:r w:rsidRPr="0088193B">
              <w:t>2</w:t>
            </w:r>
          </w:p>
        </w:tc>
      </w:tr>
      <w:tr w:rsidR="00282B76" w:rsidRPr="0088193B" w14:paraId="019B2C65" w14:textId="77777777" w:rsidTr="005A2608">
        <w:trPr>
          <w:cantSplit/>
        </w:trPr>
        <w:tc>
          <w:tcPr>
            <w:tcW w:w="0" w:type="auto"/>
            <w:tcBorders>
              <w:right w:val="double" w:sz="4" w:space="0" w:color="auto"/>
            </w:tcBorders>
            <w:shd w:val="clear" w:color="auto" w:fill="auto"/>
            <w:vAlign w:val="center"/>
          </w:tcPr>
          <w:p w14:paraId="46DCDCCF" w14:textId="77777777" w:rsidR="00282B76" w:rsidRPr="0088193B" w:rsidRDefault="00282B76" w:rsidP="009D6B6F">
            <w:pPr>
              <w:pStyle w:val="TAC"/>
            </w:pPr>
            <w:r w:rsidRPr="0088193B">
              <w:t>3</w:t>
            </w:r>
          </w:p>
        </w:tc>
        <w:tc>
          <w:tcPr>
            <w:tcW w:w="0" w:type="auto"/>
            <w:tcBorders>
              <w:left w:val="double" w:sz="4" w:space="0" w:color="auto"/>
            </w:tcBorders>
            <w:vAlign w:val="center"/>
          </w:tcPr>
          <w:p w14:paraId="220FBCE1" w14:textId="77777777" w:rsidR="00282B76" w:rsidRPr="0088193B" w:rsidRDefault="00282B76" w:rsidP="009D6B6F">
            <w:pPr>
              <w:pStyle w:val="TAC"/>
            </w:pPr>
            <w:r w:rsidRPr="0088193B">
              <w:t>2</w:t>
            </w:r>
          </w:p>
        </w:tc>
        <w:tc>
          <w:tcPr>
            <w:tcW w:w="0" w:type="auto"/>
            <w:vAlign w:val="center"/>
          </w:tcPr>
          <w:p w14:paraId="50CDC8BF" w14:textId="77777777" w:rsidR="00282B76" w:rsidRPr="0088193B" w:rsidRDefault="00282B76" w:rsidP="009D6B6F">
            <w:pPr>
              <w:pStyle w:val="TAC"/>
            </w:pPr>
            <w:r w:rsidRPr="0088193B">
              <w:t>3</w:t>
            </w:r>
          </w:p>
        </w:tc>
      </w:tr>
      <w:tr w:rsidR="00282B76" w:rsidRPr="0088193B" w14:paraId="6BEDEB3E" w14:textId="77777777" w:rsidTr="005A2608">
        <w:trPr>
          <w:cantSplit/>
        </w:trPr>
        <w:tc>
          <w:tcPr>
            <w:tcW w:w="0" w:type="auto"/>
            <w:tcBorders>
              <w:right w:val="double" w:sz="4" w:space="0" w:color="auto"/>
            </w:tcBorders>
            <w:shd w:val="clear" w:color="auto" w:fill="auto"/>
            <w:vAlign w:val="center"/>
          </w:tcPr>
          <w:p w14:paraId="3902CC79" w14:textId="77777777" w:rsidR="00282B76" w:rsidRPr="0088193B" w:rsidRDefault="00282B76" w:rsidP="009D6B6F">
            <w:pPr>
              <w:pStyle w:val="TAC"/>
            </w:pPr>
            <w:r w:rsidRPr="0088193B">
              <w:t>4</w:t>
            </w:r>
          </w:p>
        </w:tc>
        <w:tc>
          <w:tcPr>
            <w:tcW w:w="0" w:type="auto"/>
            <w:tcBorders>
              <w:left w:val="double" w:sz="4" w:space="0" w:color="auto"/>
            </w:tcBorders>
            <w:vAlign w:val="center"/>
          </w:tcPr>
          <w:p w14:paraId="3B6B1720" w14:textId="77777777" w:rsidR="00282B76" w:rsidRPr="0088193B" w:rsidRDefault="00282B76" w:rsidP="009D6B6F">
            <w:pPr>
              <w:pStyle w:val="TAC"/>
            </w:pPr>
            <w:r w:rsidRPr="0088193B">
              <w:t>2</w:t>
            </w:r>
          </w:p>
        </w:tc>
        <w:tc>
          <w:tcPr>
            <w:tcW w:w="0" w:type="auto"/>
            <w:vAlign w:val="center"/>
          </w:tcPr>
          <w:p w14:paraId="1662EB69" w14:textId="77777777" w:rsidR="00282B76" w:rsidRPr="0088193B" w:rsidRDefault="00282B76" w:rsidP="009D6B6F">
            <w:pPr>
              <w:pStyle w:val="TAC"/>
            </w:pPr>
            <w:r w:rsidRPr="0088193B">
              <w:t>4</w:t>
            </w:r>
          </w:p>
        </w:tc>
      </w:tr>
      <w:tr w:rsidR="00282B76" w:rsidRPr="0088193B" w14:paraId="5AFD569C" w14:textId="77777777" w:rsidTr="005A2608">
        <w:trPr>
          <w:cantSplit/>
        </w:trPr>
        <w:tc>
          <w:tcPr>
            <w:tcW w:w="0" w:type="auto"/>
            <w:tcBorders>
              <w:right w:val="double" w:sz="4" w:space="0" w:color="auto"/>
            </w:tcBorders>
            <w:shd w:val="clear" w:color="auto" w:fill="auto"/>
            <w:vAlign w:val="center"/>
          </w:tcPr>
          <w:p w14:paraId="21668A09" w14:textId="77777777" w:rsidR="00282B76" w:rsidRPr="0088193B" w:rsidRDefault="00282B76" w:rsidP="009D6B6F">
            <w:pPr>
              <w:pStyle w:val="TAC"/>
            </w:pPr>
            <w:r w:rsidRPr="0088193B">
              <w:t>5</w:t>
            </w:r>
          </w:p>
        </w:tc>
        <w:tc>
          <w:tcPr>
            <w:tcW w:w="0" w:type="auto"/>
            <w:tcBorders>
              <w:left w:val="double" w:sz="4" w:space="0" w:color="auto"/>
            </w:tcBorders>
            <w:vAlign w:val="center"/>
          </w:tcPr>
          <w:p w14:paraId="75CA2CF2" w14:textId="77777777" w:rsidR="00282B76" w:rsidRPr="0088193B" w:rsidRDefault="00282B76" w:rsidP="009D6B6F">
            <w:pPr>
              <w:pStyle w:val="TAC"/>
            </w:pPr>
            <w:r w:rsidRPr="0088193B">
              <w:t>2</w:t>
            </w:r>
          </w:p>
        </w:tc>
        <w:tc>
          <w:tcPr>
            <w:tcW w:w="0" w:type="auto"/>
            <w:vAlign w:val="center"/>
          </w:tcPr>
          <w:p w14:paraId="682B2A29" w14:textId="77777777" w:rsidR="00282B76" w:rsidRPr="0088193B" w:rsidRDefault="00282B76" w:rsidP="009D6B6F">
            <w:pPr>
              <w:pStyle w:val="TAC"/>
            </w:pPr>
            <w:r w:rsidRPr="0088193B">
              <w:t>5</w:t>
            </w:r>
          </w:p>
        </w:tc>
      </w:tr>
      <w:tr w:rsidR="00282B76" w:rsidRPr="0088193B" w14:paraId="731773ED" w14:textId="77777777" w:rsidTr="005A2608">
        <w:trPr>
          <w:cantSplit/>
        </w:trPr>
        <w:tc>
          <w:tcPr>
            <w:tcW w:w="0" w:type="auto"/>
            <w:tcBorders>
              <w:right w:val="double" w:sz="4" w:space="0" w:color="auto"/>
            </w:tcBorders>
            <w:shd w:val="clear" w:color="auto" w:fill="auto"/>
            <w:vAlign w:val="center"/>
          </w:tcPr>
          <w:p w14:paraId="43F09835" w14:textId="77777777" w:rsidR="00282B76" w:rsidRPr="0088193B" w:rsidRDefault="00282B76" w:rsidP="009D6B6F">
            <w:pPr>
              <w:pStyle w:val="TAC"/>
            </w:pPr>
            <w:r w:rsidRPr="0088193B">
              <w:t>6</w:t>
            </w:r>
          </w:p>
        </w:tc>
        <w:tc>
          <w:tcPr>
            <w:tcW w:w="0" w:type="auto"/>
            <w:tcBorders>
              <w:left w:val="double" w:sz="4" w:space="0" w:color="auto"/>
            </w:tcBorders>
            <w:vAlign w:val="center"/>
          </w:tcPr>
          <w:p w14:paraId="000BF490" w14:textId="77777777" w:rsidR="00282B76" w:rsidRPr="0088193B" w:rsidRDefault="00282B76" w:rsidP="009D6B6F">
            <w:pPr>
              <w:pStyle w:val="TAC"/>
            </w:pPr>
            <w:r w:rsidRPr="0088193B">
              <w:t>2</w:t>
            </w:r>
          </w:p>
        </w:tc>
        <w:tc>
          <w:tcPr>
            <w:tcW w:w="0" w:type="auto"/>
            <w:vAlign w:val="center"/>
          </w:tcPr>
          <w:p w14:paraId="65B1DA7A" w14:textId="77777777" w:rsidR="00282B76" w:rsidRPr="0088193B" w:rsidRDefault="00282B76" w:rsidP="009D6B6F">
            <w:pPr>
              <w:pStyle w:val="TAC"/>
            </w:pPr>
            <w:r w:rsidRPr="0088193B">
              <w:t>6</w:t>
            </w:r>
          </w:p>
        </w:tc>
      </w:tr>
      <w:tr w:rsidR="00282B76" w:rsidRPr="0088193B" w14:paraId="3D823C87" w14:textId="77777777" w:rsidTr="005A2608">
        <w:trPr>
          <w:cantSplit/>
        </w:trPr>
        <w:tc>
          <w:tcPr>
            <w:tcW w:w="0" w:type="auto"/>
            <w:tcBorders>
              <w:right w:val="double" w:sz="4" w:space="0" w:color="auto"/>
            </w:tcBorders>
            <w:shd w:val="clear" w:color="auto" w:fill="auto"/>
            <w:vAlign w:val="center"/>
          </w:tcPr>
          <w:p w14:paraId="65C7515E" w14:textId="77777777" w:rsidR="00282B76" w:rsidRPr="0088193B" w:rsidRDefault="00282B76" w:rsidP="009D6B6F">
            <w:pPr>
              <w:pStyle w:val="TAC"/>
            </w:pPr>
            <w:r w:rsidRPr="0088193B">
              <w:t>7</w:t>
            </w:r>
          </w:p>
        </w:tc>
        <w:tc>
          <w:tcPr>
            <w:tcW w:w="0" w:type="auto"/>
            <w:tcBorders>
              <w:left w:val="double" w:sz="4" w:space="0" w:color="auto"/>
            </w:tcBorders>
            <w:vAlign w:val="center"/>
          </w:tcPr>
          <w:p w14:paraId="2A89702C" w14:textId="77777777" w:rsidR="00282B76" w:rsidRPr="0088193B" w:rsidRDefault="00282B76" w:rsidP="009D6B6F">
            <w:pPr>
              <w:pStyle w:val="TAC"/>
            </w:pPr>
            <w:r w:rsidRPr="0088193B">
              <w:t>2</w:t>
            </w:r>
          </w:p>
        </w:tc>
        <w:tc>
          <w:tcPr>
            <w:tcW w:w="0" w:type="auto"/>
            <w:vAlign w:val="center"/>
          </w:tcPr>
          <w:p w14:paraId="75A10679" w14:textId="77777777" w:rsidR="00282B76" w:rsidRPr="0088193B" w:rsidRDefault="00282B76" w:rsidP="009D6B6F">
            <w:pPr>
              <w:pStyle w:val="TAC"/>
            </w:pPr>
            <w:r w:rsidRPr="0088193B">
              <w:t>7</w:t>
            </w:r>
          </w:p>
        </w:tc>
      </w:tr>
      <w:tr w:rsidR="00282B76" w:rsidRPr="0088193B" w14:paraId="724824B2" w14:textId="77777777" w:rsidTr="005A2608">
        <w:trPr>
          <w:cantSplit/>
        </w:trPr>
        <w:tc>
          <w:tcPr>
            <w:tcW w:w="0" w:type="auto"/>
            <w:tcBorders>
              <w:right w:val="double" w:sz="4" w:space="0" w:color="auto"/>
            </w:tcBorders>
            <w:shd w:val="clear" w:color="auto" w:fill="auto"/>
            <w:vAlign w:val="center"/>
          </w:tcPr>
          <w:p w14:paraId="4858E886" w14:textId="77777777" w:rsidR="00282B76" w:rsidRPr="0088193B" w:rsidRDefault="00282B76" w:rsidP="009D6B6F">
            <w:pPr>
              <w:pStyle w:val="TAC"/>
            </w:pPr>
            <w:r w:rsidRPr="0088193B">
              <w:t>8</w:t>
            </w:r>
          </w:p>
        </w:tc>
        <w:tc>
          <w:tcPr>
            <w:tcW w:w="0" w:type="auto"/>
            <w:tcBorders>
              <w:left w:val="double" w:sz="4" w:space="0" w:color="auto"/>
            </w:tcBorders>
            <w:vAlign w:val="center"/>
          </w:tcPr>
          <w:p w14:paraId="15DD4296" w14:textId="77777777" w:rsidR="00282B76" w:rsidRPr="0088193B" w:rsidRDefault="00282B76" w:rsidP="009D6B6F">
            <w:pPr>
              <w:pStyle w:val="TAC"/>
            </w:pPr>
            <w:r w:rsidRPr="0088193B">
              <w:t>2</w:t>
            </w:r>
          </w:p>
        </w:tc>
        <w:tc>
          <w:tcPr>
            <w:tcW w:w="0" w:type="auto"/>
            <w:vAlign w:val="center"/>
          </w:tcPr>
          <w:p w14:paraId="6450292A" w14:textId="77777777" w:rsidR="00282B76" w:rsidRPr="0088193B" w:rsidRDefault="00282B76" w:rsidP="009D6B6F">
            <w:pPr>
              <w:pStyle w:val="TAC"/>
            </w:pPr>
            <w:r w:rsidRPr="0088193B">
              <w:t>8</w:t>
            </w:r>
          </w:p>
        </w:tc>
      </w:tr>
      <w:tr w:rsidR="00282B76" w:rsidRPr="0088193B" w14:paraId="3025ADFE" w14:textId="77777777" w:rsidTr="005A2608">
        <w:trPr>
          <w:cantSplit/>
        </w:trPr>
        <w:tc>
          <w:tcPr>
            <w:tcW w:w="0" w:type="auto"/>
            <w:tcBorders>
              <w:right w:val="double" w:sz="4" w:space="0" w:color="auto"/>
            </w:tcBorders>
            <w:shd w:val="clear" w:color="auto" w:fill="auto"/>
            <w:vAlign w:val="center"/>
          </w:tcPr>
          <w:p w14:paraId="54B4A4D8" w14:textId="77777777" w:rsidR="00282B76" w:rsidRPr="0088193B" w:rsidRDefault="00282B76" w:rsidP="009D6B6F">
            <w:pPr>
              <w:pStyle w:val="TAC"/>
            </w:pPr>
            <w:r w:rsidRPr="0088193B">
              <w:t>9</w:t>
            </w:r>
          </w:p>
        </w:tc>
        <w:tc>
          <w:tcPr>
            <w:tcW w:w="0" w:type="auto"/>
            <w:tcBorders>
              <w:left w:val="double" w:sz="4" w:space="0" w:color="auto"/>
            </w:tcBorders>
            <w:vAlign w:val="center"/>
          </w:tcPr>
          <w:p w14:paraId="3124C6C4" w14:textId="77777777" w:rsidR="00282B76" w:rsidRPr="0088193B" w:rsidRDefault="00282B76" w:rsidP="009D6B6F">
            <w:pPr>
              <w:pStyle w:val="TAC"/>
            </w:pPr>
            <w:r w:rsidRPr="0088193B">
              <w:t>2</w:t>
            </w:r>
          </w:p>
        </w:tc>
        <w:tc>
          <w:tcPr>
            <w:tcW w:w="0" w:type="auto"/>
            <w:vAlign w:val="center"/>
          </w:tcPr>
          <w:p w14:paraId="6AEA0DF0" w14:textId="77777777" w:rsidR="00282B76" w:rsidRPr="0088193B" w:rsidRDefault="00282B76" w:rsidP="009D6B6F">
            <w:pPr>
              <w:pStyle w:val="TAC"/>
            </w:pPr>
            <w:r w:rsidRPr="0088193B">
              <w:t>9</w:t>
            </w:r>
          </w:p>
        </w:tc>
      </w:tr>
      <w:tr w:rsidR="00282B76" w:rsidRPr="0088193B" w14:paraId="66C2F0BB" w14:textId="77777777" w:rsidTr="005A2608">
        <w:trPr>
          <w:cantSplit/>
        </w:trPr>
        <w:tc>
          <w:tcPr>
            <w:tcW w:w="0" w:type="auto"/>
            <w:tcBorders>
              <w:right w:val="double" w:sz="4" w:space="0" w:color="auto"/>
            </w:tcBorders>
            <w:shd w:val="clear" w:color="auto" w:fill="auto"/>
            <w:vAlign w:val="center"/>
          </w:tcPr>
          <w:p w14:paraId="3090C237" w14:textId="77777777" w:rsidR="00282B76" w:rsidRPr="0088193B" w:rsidRDefault="00282B76" w:rsidP="009D6B6F">
            <w:pPr>
              <w:pStyle w:val="TAC"/>
            </w:pPr>
            <w:r w:rsidRPr="0088193B">
              <w:t>10</w:t>
            </w:r>
          </w:p>
        </w:tc>
        <w:tc>
          <w:tcPr>
            <w:tcW w:w="0" w:type="auto"/>
            <w:tcBorders>
              <w:left w:val="double" w:sz="4" w:space="0" w:color="auto"/>
            </w:tcBorders>
            <w:vAlign w:val="center"/>
          </w:tcPr>
          <w:p w14:paraId="3C7782C2" w14:textId="77777777" w:rsidR="00282B76" w:rsidRPr="0088193B" w:rsidRDefault="00282B76" w:rsidP="009D6B6F">
            <w:pPr>
              <w:pStyle w:val="TAC"/>
            </w:pPr>
            <w:r w:rsidRPr="0088193B">
              <w:t>4</w:t>
            </w:r>
          </w:p>
        </w:tc>
        <w:tc>
          <w:tcPr>
            <w:tcW w:w="0" w:type="auto"/>
            <w:vAlign w:val="center"/>
          </w:tcPr>
          <w:p w14:paraId="4FE030F4" w14:textId="77777777" w:rsidR="00282B76" w:rsidRPr="0088193B" w:rsidRDefault="00282B76" w:rsidP="009D6B6F">
            <w:pPr>
              <w:pStyle w:val="TAC"/>
            </w:pPr>
            <w:r w:rsidRPr="0088193B">
              <w:t>9</w:t>
            </w:r>
          </w:p>
        </w:tc>
      </w:tr>
      <w:tr w:rsidR="00282B76" w:rsidRPr="0088193B" w14:paraId="30CA06B5" w14:textId="77777777" w:rsidTr="005A2608">
        <w:trPr>
          <w:cantSplit/>
        </w:trPr>
        <w:tc>
          <w:tcPr>
            <w:tcW w:w="0" w:type="auto"/>
            <w:tcBorders>
              <w:right w:val="double" w:sz="4" w:space="0" w:color="auto"/>
            </w:tcBorders>
            <w:shd w:val="clear" w:color="auto" w:fill="auto"/>
            <w:vAlign w:val="center"/>
          </w:tcPr>
          <w:p w14:paraId="5F9A2BF2" w14:textId="77777777" w:rsidR="00282B76" w:rsidRPr="0088193B" w:rsidRDefault="00282B76" w:rsidP="009D6B6F">
            <w:pPr>
              <w:pStyle w:val="TAC"/>
            </w:pPr>
            <w:r w:rsidRPr="0088193B">
              <w:t>11</w:t>
            </w:r>
          </w:p>
        </w:tc>
        <w:tc>
          <w:tcPr>
            <w:tcW w:w="0" w:type="auto"/>
            <w:tcBorders>
              <w:left w:val="double" w:sz="4" w:space="0" w:color="auto"/>
            </w:tcBorders>
            <w:vAlign w:val="center"/>
          </w:tcPr>
          <w:p w14:paraId="3894BFFA" w14:textId="77777777" w:rsidR="00282B76" w:rsidRPr="0088193B" w:rsidRDefault="00282B76" w:rsidP="009D6B6F">
            <w:pPr>
              <w:pStyle w:val="TAC"/>
            </w:pPr>
            <w:r w:rsidRPr="0088193B">
              <w:t>4</w:t>
            </w:r>
          </w:p>
        </w:tc>
        <w:tc>
          <w:tcPr>
            <w:tcW w:w="0" w:type="auto"/>
            <w:vAlign w:val="center"/>
          </w:tcPr>
          <w:p w14:paraId="3D95A439" w14:textId="77777777" w:rsidR="00282B76" w:rsidRPr="0088193B" w:rsidRDefault="00282B76" w:rsidP="009D6B6F">
            <w:pPr>
              <w:pStyle w:val="TAC"/>
            </w:pPr>
            <w:r w:rsidRPr="0088193B">
              <w:t>10</w:t>
            </w:r>
          </w:p>
        </w:tc>
      </w:tr>
      <w:tr w:rsidR="00282B76" w:rsidRPr="0088193B" w14:paraId="14778DBD" w14:textId="77777777" w:rsidTr="005A2608">
        <w:trPr>
          <w:cantSplit/>
        </w:trPr>
        <w:tc>
          <w:tcPr>
            <w:tcW w:w="0" w:type="auto"/>
            <w:tcBorders>
              <w:right w:val="double" w:sz="4" w:space="0" w:color="auto"/>
            </w:tcBorders>
            <w:shd w:val="clear" w:color="auto" w:fill="auto"/>
            <w:vAlign w:val="center"/>
          </w:tcPr>
          <w:p w14:paraId="51702C16" w14:textId="77777777" w:rsidR="00282B76" w:rsidRPr="0088193B" w:rsidRDefault="00282B76" w:rsidP="009D6B6F">
            <w:pPr>
              <w:pStyle w:val="TAC"/>
            </w:pPr>
            <w:r w:rsidRPr="0088193B">
              <w:t>12</w:t>
            </w:r>
          </w:p>
        </w:tc>
        <w:tc>
          <w:tcPr>
            <w:tcW w:w="0" w:type="auto"/>
            <w:tcBorders>
              <w:left w:val="double" w:sz="4" w:space="0" w:color="auto"/>
            </w:tcBorders>
            <w:vAlign w:val="center"/>
          </w:tcPr>
          <w:p w14:paraId="57583C21" w14:textId="77777777" w:rsidR="00282B76" w:rsidRPr="0088193B" w:rsidRDefault="00282B76" w:rsidP="009D6B6F">
            <w:pPr>
              <w:pStyle w:val="TAC"/>
            </w:pPr>
            <w:r w:rsidRPr="0088193B">
              <w:t>4</w:t>
            </w:r>
          </w:p>
        </w:tc>
        <w:tc>
          <w:tcPr>
            <w:tcW w:w="0" w:type="auto"/>
            <w:vAlign w:val="center"/>
          </w:tcPr>
          <w:p w14:paraId="6F07ACA8" w14:textId="77777777" w:rsidR="00282B76" w:rsidRPr="0088193B" w:rsidRDefault="00282B76" w:rsidP="009D6B6F">
            <w:pPr>
              <w:pStyle w:val="TAC"/>
            </w:pPr>
            <w:r w:rsidRPr="0088193B">
              <w:t>11</w:t>
            </w:r>
          </w:p>
        </w:tc>
      </w:tr>
      <w:tr w:rsidR="00282B76" w:rsidRPr="0088193B" w14:paraId="6007DC42" w14:textId="77777777" w:rsidTr="005A2608">
        <w:trPr>
          <w:cantSplit/>
        </w:trPr>
        <w:tc>
          <w:tcPr>
            <w:tcW w:w="0" w:type="auto"/>
            <w:tcBorders>
              <w:right w:val="double" w:sz="4" w:space="0" w:color="auto"/>
            </w:tcBorders>
            <w:shd w:val="clear" w:color="auto" w:fill="auto"/>
            <w:vAlign w:val="center"/>
          </w:tcPr>
          <w:p w14:paraId="498543EE" w14:textId="77777777" w:rsidR="00282B76" w:rsidRPr="0088193B" w:rsidRDefault="00282B76" w:rsidP="009D6B6F">
            <w:pPr>
              <w:pStyle w:val="TAC"/>
            </w:pPr>
            <w:r w:rsidRPr="0088193B">
              <w:t>13</w:t>
            </w:r>
          </w:p>
        </w:tc>
        <w:tc>
          <w:tcPr>
            <w:tcW w:w="0" w:type="auto"/>
            <w:tcBorders>
              <w:left w:val="double" w:sz="4" w:space="0" w:color="auto"/>
            </w:tcBorders>
            <w:vAlign w:val="center"/>
          </w:tcPr>
          <w:p w14:paraId="188BEB1D" w14:textId="77777777" w:rsidR="00282B76" w:rsidRPr="0088193B" w:rsidRDefault="00282B76" w:rsidP="009D6B6F">
            <w:pPr>
              <w:pStyle w:val="TAC"/>
            </w:pPr>
            <w:r w:rsidRPr="0088193B">
              <w:t>4</w:t>
            </w:r>
          </w:p>
        </w:tc>
        <w:tc>
          <w:tcPr>
            <w:tcW w:w="0" w:type="auto"/>
            <w:vAlign w:val="center"/>
          </w:tcPr>
          <w:p w14:paraId="4AC76F5B" w14:textId="77777777" w:rsidR="00282B76" w:rsidRPr="0088193B" w:rsidRDefault="00282B76" w:rsidP="009D6B6F">
            <w:pPr>
              <w:pStyle w:val="TAC"/>
            </w:pPr>
            <w:r w:rsidRPr="0088193B">
              <w:t>12</w:t>
            </w:r>
          </w:p>
        </w:tc>
      </w:tr>
      <w:tr w:rsidR="00282B76" w:rsidRPr="0088193B" w14:paraId="70C5635A" w14:textId="77777777" w:rsidTr="005A2608">
        <w:trPr>
          <w:cantSplit/>
        </w:trPr>
        <w:tc>
          <w:tcPr>
            <w:tcW w:w="0" w:type="auto"/>
            <w:tcBorders>
              <w:right w:val="double" w:sz="4" w:space="0" w:color="auto"/>
            </w:tcBorders>
            <w:shd w:val="clear" w:color="auto" w:fill="auto"/>
            <w:vAlign w:val="center"/>
          </w:tcPr>
          <w:p w14:paraId="2899C6E4" w14:textId="77777777" w:rsidR="00282B76" w:rsidRPr="0088193B" w:rsidRDefault="00282B76" w:rsidP="009D6B6F">
            <w:pPr>
              <w:pStyle w:val="TAC"/>
            </w:pPr>
            <w:r w:rsidRPr="0088193B">
              <w:t>14</w:t>
            </w:r>
          </w:p>
        </w:tc>
        <w:tc>
          <w:tcPr>
            <w:tcW w:w="0" w:type="auto"/>
            <w:tcBorders>
              <w:left w:val="double" w:sz="4" w:space="0" w:color="auto"/>
            </w:tcBorders>
            <w:vAlign w:val="center"/>
          </w:tcPr>
          <w:p w14:paraId="2E6FD66C" w14:textId="77777777" w:rsidR="00282B76" w:rsidRPr="0088193B" w:rsidRDefault="00282B76" w:rsidP="009D6B6F">
            <w:pPr>
              <w:pStyle w:val="TAC"/>
            </w:pPr>
            <w:r w:rsidRPr="0088193B">
              <w:t>4</w:t>
            </w:r>
          </w:p>
        </w:tc>
        <w:tc>
          <w:tcPr>
            <w:tcW w:w="0" w:type="auto"/>
            <w:vAlign w:val="center"/>
          </w:tcPr>
          <w:p w14:paraId="1381AC8D" w14:textId="77777777" w:rsidR="00282B76" w:rsidRPr="0088193B" w:rsidRDefault="00282B76" w:rsidP="009D6B6F">
            <w:pPr>
              <w:pStyle w:val="TAC"/>
            </w:pPr>
            <w:r w:rsidRPr="0088193B">
              <w:t>13</w:t>
            </w:r>
          </w:p>
        </w:tc>
      </w:tr>
      <w:tr w:rsidR="00282B76" w:rsidRPr="0088193B" w14:paraId="2D7B1A9B" w14:textId="77777777" w:rsidTr="005A2608">
        <w:trPr>
          <w:cantSplit/>
        </w:trPr>
        <w:tc>
          <w:tcPr>
            <w:tcW w:w="0" w:type="auto"/>
            <w:tcBorders>
              <w:right w:val="double" w:sz="4" w:space="0" w:color="auto"/>
            </w:tcBorders>
            <w:shd w:val="clear" w:color="auto" w:fill="auto"/>
            <w:vAlign w:val="center"/>
          </w:tcPr>
          <w:p w14:paraId="5F81747F" w14:textId="77777777" w:rsidR="00282B76" w:rsidRPr="0088193B" w:rsidRDefault="00282B76" w:rsidP="009D6B6F">
            <w:pPr>
              <w:pStyle w:val="TAC"/>
            </w:pPr>
            <w:r w:rsidRPr="0088193B">
              <w:t>15</w:t>
            </w:r>
          </w:p>
        </w:tc>
        <w:tc>
          <w:tcPr>
            <w:tcW w:w="0" w:type="auto"/>
            <w:tcBorders>
              <w:left w:val="double" w:sz="4" w:space="0" w:color="auto"/>
            </w:tcBorders>
            <w:vAlign w:val="center"/>
          </w:tcPr>
          <w:p w14:paraId="045F0F45" w14:textId="77777777" w:rsidR="00282B76" w:rsidRPr="0088193B" w:rsidRDefault="00282B76" w:rsidP="009D6B6F">
            <w:pPr>
              <w:pStyle w:val="TAC"/>
            </w:pPr>
            <w:r w:rsidRPr="0088193B">
              <w:t>4</w:t>
            </w:r>
          </w:p>
        </w:tc>
        <w:tc>
          <w:tcPr>
            <w:tcW w:w="0" w:type="auto"/>
            <w:vAlign w:val="center"/>
          </w:tcPr>
          <w:p w14:paraId="4DD98975" w14:textId="77777777" w:rsidR="00282B76" w:rsidRPr="0088193B" w:rsidRDefault="00282B76" w:rsidP="009D6B6F">
            <w:pPr>
              <w:pStyle w:val="TAC"/>
            </w:pPr>
            <w:r w:rsidRPr="0088193B">
              <w:t>14</w:t>
            </w:r>
          </w:p>
        </w:tc>
      </w:tr>
      <w:tr w:rsidR="00282B76" w:rsidRPr="0088193B" w14:paraId="3EE4D0D0" w14:textId="77777777" w:rsidTr="005A2608">
        <w:trPr>
          <w:cantSplit/>
        </w:trPr>
        <w:tc>
          <w:tcPr>
            <w:tcW w:w="0" w:type="auto"/>
            <w:tcBorders>
              <w:right w:val="double" w:sz="4" w:space="0" w:color="auto"/>
            </w:tcBorders>
            <w:shd w:val="clear" w:color="auto" w:fill="auto"/>
            <w:vAlign w:val="center"/>
          </w:tcPr>
          <w:p w14:paraId="66B882A0" w14:textId="77777777" w:rsidR="00282B76" w:rsidRPr="0088193B" w:rsidRDefault="00282B76" w:rsidP="009D6B6F">
            <w:pPr>
              <w:pStyle w:val="TAC"/>
            </w:pPr>
            <w:r w:rsidRPr="0088193B">
              <w:t>16</w:t>
            </w:r>
          </w:p>
        </w:tc>
        <w:tc>
          <w:tcPr>
            <w:tcW w:w="0" w:type="auto"/>
            <w:tcBorders>
              <w:left w:val="double" w:sz="4" w:space="0" w:color="auto"/>
            </w:tcBorders>
            <w:vAlign w:val="center"/>
          </w:tcPr>
          <w:p w14:paraId="4F78178E" w14:textId="77777777" w:rsidR="00282B76" w:rsidRPr="0088193B" w:rsidRDefault="00282B76" w:rsidP="009D6B6F">
            <w:pPr>
              <w:pStyle w:val="TAC"/>
            </w:pPr>
            <w:r w:rsidRPr="0088193B">
              <w:t>4</w:t>
            </w:r>
          </w:p>
        </w:tc>
        <w:tc>
          <w:tcPr>
            <w:tcW w:w="0" w:type="auto"/>
            <w:vAlign w:val="center"/>
          </w:tcPr>
          <w:p w14:paraId="4D2C7DD9" w14:textId="77777777" w:rsidR="00282B76" w:rsidRPr="0088193B" w:rsidRDefault="00282B76" w:rsidP="009D6B6F">
            <w:pPr>
              <w:pStyle w:val="TAC"/>
            </w:pPr>
            <w:r w:rsidRPr="0088193B">
              <w:t>15</w:t>
            </w:r>
          </w:p>
        </w:tc>
      </w:tr>
      <w:tr w:rsidR="00282B76" w:rsidRPr="0088193B" w14:paraId="199B0903" w14:textId="77777777" w:rsidTr="005A2608">
        <w:trPr>
          <w:cantSplit/>
        </w:trPr>
        <w:tc>
          <w:tcPr>
            <w:tcW w:w="0" w:type="auto"/>
            <w:tcBorders>
              <w:right w:val="double" w:sz="4" w:space="0" w:color="auto"/>
            </w:tcBorders>
            <w:shd w:val="clear" w:color="auto" w:fill="auto"/>
            <w:vAlign w:val="center"/>
          </w:tcPr>
          <w:p w14:paraId="6B2B9360" w14:textId="77777777" w:rsidR="00282B76" w:rsidRPr="0088193B" w:rsidRDefault="00282B76" w:rsidP="009D6B6F">
            <w:pPr>
              <w:pStyle w:val="TAC"/>
            </w:pPr>
            <w:r w:rsidRPr="0088193B">
              <w:t>17</w:t>
            </w:r>
          </w:p>
        </w:tc>
        <w:tc>
          <w:tcPr>
            <w:tcW w:w="0" w:type="auto"/>
            <w:tcBorders>
              <w:left w:val="double" w:sz="4" w:space="0" w:color="auto"/>
            </w:tcBorders>
            <w:vAlign w:val="center"/>
          </w:tcPr>
          <w:p w14:paraId="01C1C596" w14:textId="77777777" w:rsidR="00282B76" w:rsidRPr="0088193B" w:rsidRDefault="00282B76" w:rsidP="009D6B6F">
            <w:pPr>
              <w:pStyle w:val="TAC"/>
            </w:pPr>
            <w:r w:rsidRPr="0088193B">
              <w:t>6</w:t>
            </w:r>
          </w:p>
        </w:tc>
        <w:tc>
          <w:tcPr>
            <w:tcW w:w="0" w:type="auto"/>
            <w:vAlign w:val="center"/>
          </w:tcPr>
          <w:p w14:paraId="01C5BAC7" w14:textId="77777777" w:rsidR="00282B76" w:rsidRPr="0088193B" w:rsidRDefault="00282B76" w:rsidP="009D6B6F">
            <w:pPr>
              <w:pStyle w:val="TAC"/>
            </w:pPr>
            <w:r w:rsidRPr="0088193B">
              <w:t>15</w:t>
            </w:r>
          </w:p>
        </w:tc>
      </w:tr>
      <w:tr w:rsidR="00282B76" w:rsidRPr="0088193B" w14:paraId="3B161577" w14:textId="77777777" w:rsidTr="005A2608">
        <w:trPr>
          <w:cantSplit/>
        </w:trPr>
        <w:tc>
          <w:tcPr>
            <w:tcW w:w="0" w:type="auto"/>
            <w:tcBorders>
              <w:right w:val="double" w:sz="4" w:space="0" w:color="auto"/>
            </w:tcBorders>
            <w:shd w:val="clear" w:color="auto" w:fill="auto"/>
            <w:vAlign w:val="center"/>
          </w:tcPr>
          <w:p w14:paraId="6BB582B6" w14:textId="77777777" w:rsidR="00282B76" w:rsidRPr="0088193B" w:rsidRDefault="00282B76" w:rsidP="009D6B6F">
            <w:pPr>
              <w:pStyle w:val="TAC"/>
            </w:pPr>
            <w:r w:rsidRPr="0088193B">
              <w:t>18</w:t>
            </w:r>
          </w:p>
        </w:tc>
        <w:tc>
          <w:tcPr>
            <w:tcW w:w="0" w:type="auto"/>
            <w:tcBorders>
              <w:left w:val="double" w:sz="4" w:space="0" w:color="auto"/>
            </w:tcBorders>
            <w:vAlign w:val="center"/>
          </w:tcPr>
          <w:p w14:paraId="2D647566" w14:textId="77777777" w:rsidR="00282B76" w:rsidRPr="0088193B" w:rsidRDefault="00282B76" w:rsidP="009D6B6F">
            <w:pPr>
              <w:pStyle w:val="TAC"/>
            </w:pPr>
            <w:r w:rsidRPr="0088193B">
              <w:t>6</w:t>
            </w:r>
          </w:p>
        </w:tc>
        <w:tc>
          <w:tcPr>
            <w:tcW w:w="0" w:type="auto"/>
            <w:vAlign w:val="center"/>
          </w:tcPr>
          <w:p w14:paraId="01F8A672" w14:textId="77777777" w:rsidR="00282B76" w:rsidRPr="0088193B" w:rsidRDefault="00282B76" w:rsidP="009D6B6F">
            <w:pPr>
              <w:pStyle w:val="TAC"/>
            </w:pPr>
            <w:r w:rsidRPr="0088193B">
              <w:t>16</w:t>
            </w:r>
          </w:p>
        </w:tc>
      </w:tr>
      <w:tr w:rsidR="00282B76" w:rsidRPr="0088193B" w14:paraId="2F93BB43" w14:textId="77777777" w:rsidTr="005A2608">
        <w:trPr>
          <w:cantSplit/>
        </w:trPr>
        <w:tc>
          <w:tcPr>
            <w:tcW w:w="0" w:type="auto"/>
            <w:tcBorders>
              <w:right w:val="double" w:sz="4" w:space="0" w:color="auto"/>
            </w:tcBorders>
            <w:shd w:val="clear" w:color="auto" w:fill="auto"/>
            <w:vAlign w:val="center"/>
          </w:tcPr>
          <w:p w14:paraId="59425CF5" w14:textId="77777777" w:rsidR="00282B76" w:rsidRPr="0088193B" w:rsidRDefault="00282B76" w:rsidP="009D6B6F">
            <w:pPr>
              <w:pStyle w:val="TAC"/>
            </w:pPr>
            <w:r w:rsidRPr="0088193B">
              <w:t>19</w:t>
            </w:r>
          </w:p>
        </w:tc>
        <w:tc>
          <w:tcPr>
            <w:tcW w:w="0" w:type="auto"/>
            <w:tcBorders>
              <w:left w:val="double" w:sz="4" w:space="0" w:color="auto"/>
            </w:tcBorders>
            <w:vAlign w:val="center"/>
          </w:tcPr>
          <w:p w14:paraId="61F514F8" w14:textId="77777777" w:rsidR="00282B76" w:rsidRPr="0088193B" w:rsidRDefault="00282B76" w:rsidP="009D6B6F">
            <w:pPr>
              <w:pStyle w:val="TAC"/>
            </w:pPr>
            <w:r w:rsidRPr="0088193B">
              <w:t>6</w:t>
            </w:r>
          </w:p>
        </w:tc>
        <w:tc>
          <w:tcPr>
            <w:tcW w:w="0" w:type="auto"/>
            <w:vAlign w:val="center"/>
          </w:tcPr>
          <w:p w14:paraId="12325280" w14:textId="77777777" w:rsidR="00282B76" w:rsidRPr="0088193B" w:rsidRDefault="00282B76" w:rsidP="009D6B6F">
            <w:pPr>
              <w:pStyle w:val="TAC"/>
            </w:pPr>
            <w:r w:rsidRPr="0088193B">
              <w:t>17</w:t>
            </w:r>
          </w:p>
        </w:tc>
      </w:tr>
      <w:tr w:rsidR="00282B76" w:rsidRPr="0088193B" w14:paraId="1680EB14" w14:textId="77777777" w:rsidTr="005A2608">
        <w:trPr>
          <w:cantSplit/>
        </w:trPr>
        <w:tc>
          <w:tcPr>
            <w:tcW w:w="0" w:type="auto"/>
            <w:tcBorders>
              <w:right w:val="double" w:sz="4" w:space="0" w:color="auto"/>
            </w:tcBorders>
            <w:shd w:val="clear" w:color="auto" w:fill="auto"/>
            <w:vAlign w:val="center"/>
          </w:tcPr>
          <w:p w14:paraId="5183CD1C" w14:textId="77777777" w:rsidR="00282B76" w:rsidRPr="0088193B" w:rsidRDefault="00282B76" w:rsidP="009D6B6F">
            <w:pPr>
              <w:pStyle w:val="TAC"/>
            </w:pPr>
            <w:r w:rsidRPr="0088193B">
              <w:t>20</w:t>
            </w:r>
          </w:p>
        </w:tc>
        <w:tc>
          <w:tcPr>
            <w:tcW w:w="0" w:type="auto"/>
            <w:tcBorders>
              <w:left w:val="double" w:sz="4" w:space="0" w:color="auto"/>
            </w:tcBorders>
            <w:vAlign w:val="center"/>
          </w:tcPr>
          <w:p w14:paraId="486087DC" w14:textId="77777777" w:rsidR="00282B76" w:rsidRPr="0088193B" w:rsidRDefault="00282B76" w:rsidP="009D6B6F">
            <w:pPr>
              <w:pStyle w:val="TAC"/>
            </w:pPr>
            <w:r w:rsidRPr="0088193B">
              <w:t>6</w:t>
            </w:r>
          </w:p>
        </w:tc>
        <w:tc>
          <w:tcPr>
            <w:tcW w:w="0" w:type="auto"/>
            <w:vAlign w:val="center"/>
          </w:tcPr>
          <w:p w14:paraId="3A48D0D9" w14:textId="77777777" w:rsidR="00282B76" w:rsidRPr="0088193B" w:rsidRDefault="00282B76" w:rsidP="009D6B6F">
            <w:pPr>
              <w:pStyle w:val="TAC"/>
            </w:pPr>
            <w:r w:rsidRPr="0088193B">
              <w:t>18</w:t>
            </w:r>
          </w:p>
        </w:tc>
      </w:tr>
      <w:tr w:rsidR="00282B76" w:rsidRPr="0088193B" w14:paraId="6CF8DB5A" w14:textId="77777777" w:rsidTr="005A2608">
        <w:trPr>
          <w:cantSplit/>
        </w:trPr>
        <w:tc>
          <w:tcPr>
            <w:tcW w:w="0" w:type="auto"/>
            <w:tcBorders>
              <w:right w:val="double" w:sz="4" w:space="0" w:color="auto"/>
            </w:tcBorders>
            <w:shd w:val="clear" w:color="auto" w:fill="auto"/>
            <w:vAlign w:val="center"/>
          </w:tcPr>
          <w:p w14:paraId="6AC7145D" w14:textId="77777777" w:rsidR="00282B76" w:rsidRPr="0088193B" w:rsidRDefault="00282B76" w:rsidP="009D6B6F">
            <w:pPr>
              <w:pStyle w:val="TAC"/>
            </w:pPr>
            <w:r w:rsidRPr="0088193B">
              <w:t>21</w:t>
            </w:r>
          </w:p>
        </w:tc>
        <w:tc>
          <w:tcPr>
            <w:tcW w:w="0" w:type="auto"/>
            <w:tcBorders>
              <w:left w:val="double" w:sz="4" w:space="0" w:color="auto"/>
            </w:tcBorders>
            <w:vAlign w:val="center"/>
          </w:tcPr>
          <w:p w14:paraId="7265132B" w14:textId="77777777" w:rsidR="00282B76" w:rsidRPr="0088193B" w:rsidRDefault="00282B76" w:rsidP="009D6B6F">
            <w:pPr>
              <w:pStyle w:val="TAC"/>
            </w:pPr>
            <w:r w:rsidRPr="0088193B">
              <w:t>6</w:t>
            </w:r>
          </w:p>
        </w:tc>
        <w:tc>
          <w:tcPr>
            <w:tcW w:w="0" w:type="auto"/>
            <w:vAlign w:val="center"/>
          </w:tcPr>
          <w:p w14:paraId="2A9D3B4E" w14:textId="77777777" w:rsidR="00282B76" w:rsidRPr="0088193B" w:rsidRDefault="00282B76" w:rsidP="009D6B6F">
            <w:pPr>
              <w:pStyle w:val="TAC"/>
            </w:pPr>
            <w:r w:rsidRPr="0088193B">
              <w:t>19</w:t>
            </w:r>
          </w:p>
        </w:tc>
      </w:tr>
      <w:tr w:rsidR="00282B76" w:rsidRPr="0088193B" w14:paraId="69EA0293" w14:textId="77777777" w:rsidTr="005A2608">
        <w:trPr>
          <w:cantSplit/>
        </w:trPr>
        <w:tc>
          <w:tcPr>
            <w:tcW w:w="0" w:type="auto"/>
            <w:tcBorders>
              <w:right w:val="double" w:sz="4" w:space="0" w:color="auto"/>
            </w:tcBorders>
            <w:shd w:val="clear" w:color="auto" w:fill="auto"/>
            <w:vAlign w:val="center"/>
          </w:tcPr>
          <w:p w14:paraId="2203F87E" w14:textId="77777777" w:rsidR="00282B76" w:rsidRPr="0088193B" w:rsidRDefault="00282B76" w:rsidP="009D6B6F">
            <w:pPr>
              <w:pStyle w:val="TAC"/>
            </w:pPr>
            <w:r w:rsidRPr="0088193B">
              <w:t>22</w:t>
            </w:r>
          </w:p>
        </w:tc>
        <w:tc>
          <w:tcPr>
            <w:tcW w:w="0" w:type="auto"/>
            <w:tcBorders>
              <w:left w:val="double" w:sz="4" w:space="0" w:color="auto"/>
            </w:tcBorders>
            <w:vAlign w:val="center"/>
          </w:tcPr>
          <w:p w14:paraId="0D60C9BA" w14:textId="77777777" w:rsidR="00282B76" w:rsidRPr="0088193B" w:rsidRDefault="00282B76" w:rsidP="009D6B6F">
            <w:pPr>
              <w:pStyle w:val="TAC"/>
            </w:pPr>
            <w:r w:rsidRPr="0088193B">
              <w:t>6</w:t>
            </w:r>
          </w:p>
        </w:tc>
        <w:tc>
          <w:tcPr>
            <w:tcW w:w="0" w:type="auto"/>
            <w:vAlign w:val="center"/>
          </w:tcPr>
          <w:p w14:paraId="552790C7" w14:textId="77777777" w:rsidR="00282B76" w:rsidRPr="0088193B" w:rsidRDefault="00282B76" w:rsidP="009D6B6F">
            <w:pPr>
              <w:pStyle w:val="TAC"/>
            </w:pPr>
            <w:r w:rsidRPr="0088193B">
              <w:t>20</w:t>
            </w:r>
          </w:p>
        </w:tc>
      </w:tr>
      <w:tr w:rsidR="00282B76" w:rsidRPr="0088193B" w14:paraId="3C152E31" w14:textId="77777777" w:rsidTr="005A2608">
        <w:trPr>
          <w:cantSplit/>
        </w:trPr>
        <w:tc>
          <w:tcPr>
            <w:tcW w:w="0" w:type="auto"/>
            <w:tcBorders>
              <w:right w:val="double" w:sz="4" w:space="0" w:color="auto"/>
            </w:tcBorders>
            <w:shd w:val="clear" w:color="auto" w:fill="auto"/>
            <w:vAlign w:val="center"/>
          </w:tcPr>
          <w:p w14:paraId="5171AAE7" w14:textId="77777777" w:rsidR="00282B76" w:rsidRPr="0088193B" w:rsidRDefault="00282B76" w:rsidP="009D6B6F">
            <w:pPr>
              <w:pStyle w:val="TAC"/>
            </w:pPr>
            <w:r w:rsidRPr="0088193B">
              <w:t>23</w:t>
            </w:r>
          </w:p>
        </w:tc>
        <w:tc>
          <w:tcPr>
            <w:tcW w:w="0" w:type="auto"/>
            <w:tcBorders>
              <w:left w:val="double" w:sz="4" w:space="0" w:color="auto"/>
            </w:tcBorders>
            <w:vAlign w:val="center"/>
          </w:tcPr>
          <w:p w14:paraId="10B6302B" w14:textId="77777777" w:rsidR="00282B76" w:rsidRPr="0088193B" w:rsidRDefault="00282B76" w:rsidP="009D6B6F">
            <w:pPr>
              <w:pStyle w:val="TAC"/>
            </w:pPr>
            <w:r w:rsidRPr="0088193B">
              <w:t>6</w:t>
            </w:r>
          </w:p>
        </w:tc>
        <w:tc>
          <w:tcPr>
            <w:tcW w:w="0" w:type="auto"/>
            <w:vAlign w:val="center"/>
          </w:tcPr>
          <w:p w14:paraId="3862A9B4" w14:textId="77777777" w:rsidR="00282B76" w:rsidRPr="0088193B" w:rsidRDefault="00282B76" w:rsidP="009D6B6F">
            <w:pPr>
              <w:pStyle w:val="TAC"/>
            </w:pPr>
            <w:r w:rsidRPr="0088193B">
              <w:t>21</w:t>
            </w:r>
          </w:p>
        </w:tc>
      </w:tr>
      <w:tr w:rsidR="00282B76" w:rsidRPr="0088193B" w14:paraId="6BF6386B" w14:textId="77777777" w:rsidTr="005A2608">
        <w:trPr>
          <w:cantSplit/>
        </w:trPr>
        <w:tc>
          <w:tcPr>
            <w:tcW w:w="0" w:type="auto"/>
            <w:tcBorders>
              <w:right w:val="double" w:sz="4" w:space="0" w:color="auto"/>
            </w:tcBorders>
            <w:shd w:val="clear" w:color="auto" w:fill="auto"/>
            <w:vAlign w:val="center"/>
          </w:tcPr>
          <w:p w14:paraId="1399D270" w14:textId="77777777" w:rsidR="00282B76" w:rsidRPr="0088193B" w:rsidRDefault="00282B76" w:rsidP="009D6B6F">
            <w:pPr>
              <w:pStyle w:val="TAC"/>
            </w:pPr>
            <w:r w:rsidRPr="0088193B">
              <w:t>24</w:t>
            </w:r>
          </w:p>
        </w:tc>
        <w:tc>
          <w:tcPr>
            <w:tcW w:w="0" w:type="auto"/>
            <w:tcBorders>
              <w:left w:val="double" w:sz="4" w:space="0" w:color="auto"/>
            </w:tcBorders>
            <w:vAlign w:val="center"/>
          </w:tcPr>
          <w:p w14:paraId="0F2AD4DA" w14:textId="77777777" w:rsidR="00282B76" w:rsidRPr="0088193B" w:rsidRDefault="00282B76" w:rsidP="009D6B6F">
            <w:pPr>
              <w:pStyle w:val="TAC"/>
            </w:pPr>
            <w:r w:rsidRPr="0088193B">
              <w:t>6</w:t>
            </w:r>
          </w:p>
        </w:tc>
        <w:tc>
          <w:tcPr>
            <w:tcW w:w="0" w:type="auto"/>
            <w:vAlign w:val="center"/>
          </w:tcPr>
          <w:p w14:paraId="79347194" w14:textId="77777777" w:rsidR="00282B76" w:rsidRPr="0088193B" w:rsidRDefault="00282B76" w:rsidP="009D6B6F">
            <w:pPr>
              <w:pStyle w:val="TAC"/>
            </w:pPr>
            <w:r w:rsidRPr="0088193B">
              <w:t>22</w:t>
            </w:r>
          </w:p>
        </w:tc>
      </w:tr>
      <w:tr w:rsidR="00282B76" w:rsidRPr="0088193B" w14:paraId="014A5AB8" w14:textId="77777777" w:rsidTr="005A2608">
        <w:trPr>
          <w:cantSplit/>
        </w:trPr>
        <w:tc>
          <w:tcPr>
            <w:tcW w:w="0" w:type="auto"/>
            <w:tcBorders>
              <w:right w:val="double" w:sz="4" w:space="0" w:color="auto"/>
            </w:tcBorders>
            <w:shd w:val="clear" w:color="auto" w:fill="auto"/>
            <w:vAlign w:val="center"/>
          </w:tcPr>
          <w:p w14:paraId="5FDF523C" w14:textId="77777777" w:rsidR="00282B76" w:rsidRPr="0088193B" w:rsidRDefault="00282B76" w:rsidP="009D6B6F">
            <w:pPr>
              <w:pStyle w:val="TAC"/>
            </w:pPr>
            <w:r w:rsidRPr="0088193B">
              <w:t>25</w:t>
            </w:r>
          </w:p>
        </w:tc>
        <w:tc>
          <w:tcPr>
            <w:tcW w:w="0" w:type="auto"/>
            <w:tcBorders>
              <w:left w:val="double" w:sz="4" w:space="0" w:color="auto"/>
            </w:tcBorders>
            <w:vAlign w:val="center"/>
          </w:tcPr>
          <w:p w14:paraId="1562C142" w14:textId="77777777" w:rsidR="00282B76" w:rsidRPr="0088193B" w:rsidRDefault="00282B76" w:rsidP="009D6B6F">
            <w:pPr>
              <w:pStyle w:val="TAC"/>
            </w:pPr>
            <w:r w:rsidRPr="0088193B">
              <w:t>6</w:t>
            </w:r>
          </w:p>
        </w:tc>
        <w:tc>
          <w:tcPr>
            <w:tcW w:w="0" w:type="auto"/>
            <w:vAlign w:val="center"/>
          </w:tcPr>
          <w:p w14:paraId="089CC551" w14:textId="77777777" w:rsidR="00282B76" w:rsidRPr="0088193B" w:rsidRDefault="00282B76" w:rsidP="009D6B6F">
            <w:pPr>
              <w:pStyle w:val="TAC"/>
            </w:pPr>
            <w:r w:rsidRPr="0088193B">
              <w:t>23</w:t>
            </w:r>
          </w:p>
        </w:tc>
      </w:tr>
      <w:tr w:rsidR="00282B76" w:rsidRPr="0088193B" w14:paraId="29663E88" w14:textId="77777777" w:rsidTr="005A2608">
        <w:trPr>
          <w:cantSplit/>
        </w:trPr>
        <w:tc>
          <w:tcPr>
            <w:tcW w:w="0" w:type="auto"/>
            <w:tcBorders>
              <w:right w:val="double" w:sz="4" w:space="0" w:color="auto"/>
            </w:tcBorders>
            <w:shd w:val="clear" w:color="auto" w:fill="auto"/>
            <w:vAlign w:val="center"/>
          </w:tcPr>
          <w:p w14:paraId="1C86F15B" w14:textId="77777777" w:rsidR="00282B76" w:rsidRPr="0088193B" w:rsidRDefault="00282B76" w:rsidP="009D6B6F">
            <w:pPr>
              <w:pStyle w:val="TAC"/>
            </w:pPr>
            <w:r w:rsidRPr="0088193B">
              <w:t>26</w:t>
            </w:r>
          </w:p>
        </w:tc>
        <w:tc>
          <w:tcPr>
            <w:tcW w:w="0" w:type="auto"/>
            <w:tcBorders>
              <w:left w:val="double" w:sz="4" w:space="0" w:color="auto"/>
            </w:tcBorders>
            <w:vAlign w:val="center"/>
          </w:tcPr>
          <w:p w14:paraId="7FE5DF7C" w14:textId="77777777" w:rsidR="00282B76" w:rsidRPr="0088193B" w:rsidRDefault="00282B76" w:rsidP="009D6B6F">
            <w:pPr>
              <w:pStyle w:val="TAC"/>
            </w:pPr>
            <w:r w:rsidRPr="0088193B">
              <w:t>6</w:t>
            </w:r>
          </w:p>
        </w:tc>
        <w:tc>
          <w:tcPr>
            <w:tcW w:w="0" w:type="auto"/>
            <w:vAlign w:val="center"/>
          </w:tcPr>
          <w:p w14:paraId="30BBA2ED" w14:textId="77777777" w:rsidR="00282B76" w:rsidRPr="0088193B" w:rsidRDefault="00282B76" w:rsidP="009D6B6F">
            <w:pPr>
              <w:pStyle w:val="TAC"/>
            </w:pPr>
            <w:r w:rsidRPr="0088193B">
              <w:t>24</w:t>
            </w:r>
          </w:p>
        </w:tc>
      </w:tr>
      <w:tr w:rsidR="00282B76" w:rsidRPr="0088193B" w14:paraId="4A93921B" w14:textId="77777777" w:rsidTr="005A2608">
        <w:trPr>
          <w:cantSplit/>
        </w:trPr>
        <w:tc>
          <w:tcPr>
            <w:tcW w:w="0" w:type="auto"/>
            <w:tcBorders>
              <w:right w:val="double" w:sz="4" w:space="0" w:color="auto"/>
            </w:tcBorders>
            <w:shd w:val="clear" w:color="auto" w:fill="auto"/>
            <w:vAlign w:val="center"/>
          </w:tcPr>
          <w:p w14:paraId="5279B87A" w14:textId="77777777" w:rsidR="00282B76" w:rsidRPr="0088193B" w:rsidRDefault="00282B76" w:rsidP="009D6B6F">
            <w:pPr>
              <w:pStyle w:val="TAC"/>
            </w:pPr>
            <w:r w:rsidRPr="0088193B">
              <w:t>27</w:t>
            </w:r>
          </w:p>
        </w:tc>
        <w:tc>
          <w:tcPr>
            <w:tcW w:w="0" w:type="auto"/>
            <w:tcBorders>
              <w:left w:val="double" w:sz="4" w:space="0" w:color="auto"/>
            </w:tcBorders>
            <w:vAlign w:val="center"/>
          </w:tcPr>
          <w:p w14:paraId="22A70EB1" w14:textId="77777777" w:rsidR="00282B76" w:rsidRPr="0088193B" w:rsidRDefault="00282B76" w:rsidP="009D6B6F">
            <w:pPr>
              <w:pStyle w:val="TAC"/>
            </w:pPr>
            <w:r w:rsidRPr="0088193B">
              <w:t>6</w:t>
            </w:r>
          </w:p>
        </w:tc>
        <w:tc>
          <w:tcPr>
            <w:tcW w:w="0" w:type="auto"/>
            <w:vAlign w:val="center"/>
          </w:tcPr>
          <w:p w14:paraId="7DEB6521" w14:textId="77777777" w:rsidR="00282B76" w:rsidRPr="0088193B" w:rsidRDefault="00282B76" w:rsidP="009D6B6F">
            <w:pPr>
              <w:pStyle w:val="TAC"/>
            </w:pPr>
            <w:r w:rsidRPr="0088193B">
              <w:t>25</w:t>
            </w:r>
          </w:p>
        </w:tc>
      </w:tr>
      <w:tr w:rsidR="00282B76" w:rsidRPr="0088193B" w14:paraId="1C31C0C7" w14:textId="77777777" w:rsidTr="005A2608">
        <w:trPr>
          <w:cantSplit/>
        </w:trPr>
        <w:tc>
          <w:tcPr>
            <w:tcW w:w="0" w:type="auto"/>
            <w:tcBorders>
              <w:right w:val="double" w:sz="4" w:space="0" w:color="auto"/>
            </w:tcBorders>
            <w:shd w:val="clear" w:color="auto" w:fill="auto"/>
            <w:vAlign w:val="center"/>
          </w:tcPr>
          <w:p w14:paraId="1A58FE09" w14:textId="77777777" w:rsidR="00282B76" w:rsidRPr="0088193B" w:rsidRDefault="00282B76" w:rsidP="009D6B6F">
            <w:pPr>
              <w:pStyle w:val="TAC"/>
            </w:pPr>
            <w:r w:rsidRPr="0088193B">
              <w:t>28</w:t>
            </w:r>
          </w:p>
        </w:tc>
        <w:tc>
          <w:tcPr>
            <w:tcW w:w="0" w:type="auto"/>
            <w:tcBorders>
              <w:left w:val="double" w:sz="4" w:space="0" w:color="auto"/>
            </w:tcBorders>
            <w:vAlign w:val="center"/>
          </w:tcPr>
          <w:p w14:paraId="63166C25" w14:textId="77777777" w:rsidR="00282B76" w:rsidRPr="0088193B" w:rsidRDefault="00282B76" w:rsidP="009D6B6F">
            <w:pPr>
              <w:pStyle w:val="TAC"/>
            </w:pPr>
            <w:r w:rsidRPr="0088193B">
              <w:t>6</w:t>
            </w:r>
          </w:p>
        </w:tc>
        <w:tc>
          <w:tcPr>
            <w:tcW w:w="0" w:type="auto"/>
            <w:vAlign w:val="center"/>
          </w:tcPr>
          <w:p w14:paraId="6E3FAF37" w14:textId="77777777" w:rsidR="00282B76" w:rsidRPr="0088193B" w:rsidRDefault="00282B76" w:rsidP="009D6B6F">
            <w:pPr>
              <w:pStyle w:val="TAC"/>
            </w:pPr>
            <w:r w:rsidRPr="0088193B">
              <w:t>26</w:t>
            </w:r>
            <w:r w:rsidRPr="0088193B">
              <w:rPr>
                <w:lang w:eastAsia="zh-CN"/>
              </w:rPr>
              <w:t>/26A</w:t>
            </w:r>
          </w:p>
        </w:tc>
      </w:tr>
      <w:tr w:rsidR="00282B76" w:rsidRPr="0088193B" w14:paraId="29F1C143" w14:textId="77777777" w:rsidTr="005A2608">
        <w:trPr>
          <w:cantSplit/>
        </w:trPr>
        <w:tc>
          <w:tcPr>
            <w:tcW w:w="0" w:type="auto"/>
            <w:tcBorders>
              <w:right w:val="double" w:sz="4" w:space="0" w:color="auto"/>
            </w:tcBorders>
            <w:shd w:val="clear" w:color="auto" w:fill="auto"/>
            <w:vAlign w:val="center"/>
          </w:tcPr>
          <w:p w14:paraId="3BBD4612" w14:textId="77777777" w:rsidR="00282B76" w:rsidRPr="0088193B" w:rsidRDefault="00282B76" w:rsidP="009D6B6F">
            <w:pPr>
              <w:pStyle w:val="TAC"/>
            </w:pPr>
            <w:r w:rsidRPr="0088193B">
              <w:t>29</w:t>
            </w:r>
          </w:p>
        </w:tc>
        <w:tc>
          <w:tcPr>
            <w:tcW w:w="0" w:type="auto"/>
            <w:tcBorders>
              <w:left w:val="double" w:sz="4" w:space="0" w:color="auto"/>
            </w:tcBorders>
            <w:vAlign w:val="center"/>
          </w:tcPr>
          <w:p w14:paraId="6735E7B8" w14:textId="77777777" w:rsidR="00282B76" w:rsidRPr="0088193B" w:rsidRDefault="00282B76" w:rsidP="009D6B6F">
            <w:pPr>
              <w:pStyle w:val="TAC"/>
            </w:pPr>
            <w:r w:rsidRPr="0088193B">
              <w:t>2</w:t>
            </w:r>
          </w:p>
        </w:tc>
        <w:tc>
          <w:tcPr>
            <w:tcW w:w="0" w:type="auto"/>
            <w:vMerge w:val="restart"/>
            <w:vAlign w:val="center"/>
          </w:tcPr>
          <w:p w14:paraId="1A076D1D" w14:textId="77777777" w:rsidR="00282B76" w:rsidRPr="0088193B" w:rsidRDefault="00282B76" w:rsidP="009D6B6F">
            <w:pPr>
              <w:pStyle w:val="TAC"/>
            </w:pPr>
            <w:r w:rsidRPr="0088193B">
              <w:t>reserved</w:t>
            </w:r>
          </w:p>
        </w:tc>
      </w:tr>
      <w:tr w:rsidR="00282B76" w:rsidRPr="0088193B" w14:paraId="44BD6542" w14:textId="77777777" w:rsidTr="005A2608">
        <w:trPr>
          <w:cantSplit/>
        </w:trPr>
        <w:tc>
          <w:tcPr>
            <w:tcW w:w="0" w:type="auto"/>
            <w:tcBorders>
              <w:right w:val="double" w:sz="4" w:space="0" w:color="auto"/>
            </w:tcBorders>
            <w:shd w:val="clear" w:color="auto" w:fill="auto"/>
            <w:vAlign w:val="center"/>
          </w:tcPr>
          <w:p w14:paraId="3A8FE502" w14:textId="77777777" w:rsidR="00282B76" w:rsidRPr="0088193B" w:rsidRDefault="00282B76" w:rsidP="009D6B6F">
            <w:pPr>
              <w:pStyle w:val="TAC"/>
            </w:pPr>
            <w:r w:rsidRPr="0088193B">
              <w:t>30</w:t>
            </w:r>
          </w:p>
        </w:tc>
        <w:tc>
          <w:tcPr>
            <w:tcW w:w="0" w:type="auto"/>
            <w:tcBorders>
              <w:left w:val="double" w:sz="4" w:space="0" w:color="auto"/>
            </w:tcBorders>
            <w:vAlign w:val="center"/>
          </w:tcPr>
          <w:p w14:paraId="3D514403" w14:textId="77777777" w:rsidR="00282B76" w:rsidRPr="0088193B" w:rsidRDefault="00282B76" w:rsidP="009D6B6F">
            <w:pPr>
              <w:pStyle w:val="TAC"/>
            </w:pPr>
            <w:r w:rsidRPr="0088193B">
              <w:t>4</w:t>
            </w:r>
          </w:p>
        </w:tc>
        <w:tc>
          <w:tcPr>
            <w:tcW w:w="0" w:type="auto"/>
            <w:vMerge/>
            <w:vAlign w:val="center"/>
          </w:tcPr>
          <w:p w14:paraId="71AAE919" w14:textId="77777777" w:rsidR="00282B76" w:rsidRPr="0088193B" w:rsidRDefault="00282B76" w:rsidP="009D6B6F">
            <w:pPr>
              <w:pStyle w:val="TAC"/>
            </w:pPr>
          </w:p>
        </w:tc>
      </w:tr>
      <w:tr w:rsidR="00282B76" w:rsidRPr="0088193B" w14:paraId="4E177D2B" w14:textId="77777777" w:rsidTr="005A2608">
        <w:trPr>
          <w:cantSplit/>
        </w:trPr>
        <w:tc>
          <w:tcPr>
            <w:tcW w:w="0" w:type="auto"/>
            <w:tcBorders>
              <w:right w:val="double" w:sz="4" w:space="0" w:color="auto"/>
            </w:tcBorders>
            <w:shd w:val="clear" w:color="auto" w:fill="auto"/>
            <w:vAlign w:val="center"/>
          </w:tcPr>
          <w:p w14:paraId="30E27483" w14:textId="77777777" w:rsidR="00282B76" w:rsidRPr="0088193B" w:rsidRDefault="00282B76" w:rsidP="009D6B6F">
            <w:pPr>
              <w:pStyle w:val="TAC"/>
            </w:pPr>
            <w:r w:rsidRPr="0088193B">
              <w:t>31</w:t>
            </w:r>
          </w:p>
        </w:tc>
        <w:tc>
          <w:tcPr>
            <w:tcW w:w="0" w:type="auto"/>
            <w:tcBorders>
              <w:left w:val="double" w:sz="4" w:space="0" w:color="auto"/>
            </w:tcBorders>
            <w:vAlign w:val="center"/>
          </w:tcPr>
          <w:p w14:paraId="7A9C8FC4" w14:textId="77777777" w:rsidR="00282B76" w:rsidRPr="0088193B" w:rsidRDefault="00282B76" w:rsidP="009D6B6F">
            <w:pPr>
              <w:pStyle w:val="TAC"/>
            </w:pPr>
            <w:r w:rsidRPr="0088193B">
              <w:t>6</w:t>
            </w:r>
          </w:p>
        </w:tc>
        <w:tc>
          <w:tcPr>
            <w:tcW w:w="0" w:type="auto"/>
            <w:vMerge/>
            <w:vAlign w:val="center"/>
          </w:tcPr>
          <w:p w14:paraId="63444BA9" w14:textId="77777777" w:rsidR="00282B76" w:rsidRPr="0088193B" w:rsidRDefault="00282B76" w:rsidP="009D6B6F">
            <w:pPr>
              <w:pStyle w:val="TAC"/>
            </w:pPr>
          </w:p>
        </w:tc>
      </w:tr>
    </w:tbl>
    <w:p w14:paraId="7629AE3D" w14:textId="77777777" w:rsidR="00282B76" w:rsidRPr="0088193B" w:rsidRDefault="00282B76" w:rsidP="00282B76"/>
    <w:p w14:paraId="380E4F46" w14:textId="77777777" w:rsidR="00282B76" w:rsidRPr="0088193B" w:rsidRDefault="00282B76" w:rsidP="00282B76">
      <w:pPr>
        <w:pStyle w:val="TH"/>
      </w:pPr>
      <w:r w:rsidRPr="0088193B">
        <w:t>Table 7.1.7.1-1A</w:t>
      </w:r>
      <w:r w:rsidR="00C60A94" w:rsidRPr="0088193B">
        <w:t>:</w:t>
      </w:r>
      <w:r w:rsidRPr="0088193B">
        <w:t xml:space="preserve">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282B76" w:rsidRPr="0088193B" w14:paraId="0AD74D4B" w14:textId="77777777" w:rsidTr="005A2608">
        <w:trPr>
          <w:cantSplit/>
          <w:tblHeader/>
        </w:trPr>
        <w:tc>
          <w:tcPr>
            <w:tcW w:w="0" w:type="auto"/>
            <w:tcBorders>
              <w:bottom w:val="double" w:sz="4" w:space="0" w:color="auto"/>
              <w:right w:val="double" w:sz="4" w:space="0" w:color="auto"/>
            </w:tcBorders>
            <w:shd w:val="clear" w:color="auto" w:fill="E0E0E0"/>
            <w:vAlign w:val="center"/>
          </w:tcPr>
          <w:p w14:paraId="180406AD" w14:textId="77777777" w:rsidR="00282B76" w:rsidRPr="0088193B" w:rsidRDefault="00282B76" w:rsidP="009D6B6F">
            <w:pPr>
              <w:pStyle w:val="TAH"/>
              <w:rPr>
                <w:rFonts w:eastAsia="SimSun"/>
                <w:bCs/>
              </w:rPr>
            </w:pPr>
            <w:r w:rsidRPr="0088193B">
              <w:rPr>
                <w:rFonts w:eastAsia="SimSun"/>
                <w:bCs/>
              </w:rPr>
              <w:t>MCS Index</w:t>
            </w:r>
            <w:r w:rsidRPr="0088193B">
              <w:rPr>
                <w:rFonts w:eastAsia="SimSun"/>
                <w:bCs/>
              </w:rPr>
              <w:br/>
            </w:r>
            <w:r w:rsidRPr="0088193B">
              <w:rPr>
                <w:rFonts w:eastAsia="SimSun"/>
              </w:rPr>
              <w:object w:dxaOrig="440" w:dyaOrig="340" w14:anchorId="02E61427">
                <v:shape id="_x0000_i3595" type="#_x0000_t75" style="width:21.75pt;height:16.5pt" o:ole="">
                  <v:imagedata r:id="rId180" o:title=""/>
                </v:shape>
                <o:OLEObject Type="Embed" ProgID="Equation.3" ShapeID="_x0000_i3595" DrawAspect="Content" ObjectID="_1799748081" r:id="rId2789"/>
              </w:object>
            </w:r>
          </w:p>
        </w:tc>
        <w:tc>
          <w:tcPr>
            <w:tcW w:w="0" w:type="auto"/>
            <w:tcBorders>
              <w:left w:val="double" w:sz="4" w:space="0" w:color="auto"/>
              <w:bottom w:val="double" w:sz="4" w:space="0" w:color="auto"/>
            </w:tcBorders>
            <w:shd w:val="clear" w:color="auto" w:fill="E0E0E0"/>
            <w:vAlign w:val="center"/>
          </w:tcPr>
          <w:p w14:paraId="6D80D0F2" w14:textId="77777777" w:rsidR="00282B76" w:rsidRPr="0088193B" w:rsidRDefault="00282B76" w:rsidP="009D6B6F">
            <w:pPr>
              <w:pStyle w:val="TAH"/>
              <w:rPr>
                <w:rFonts w:eastAsia="SimSun"/>
                <w:bCs/>
              </w:rPr>
            </w:pPr>
            <w:r w:rsidRPr="0088193B">
              <w:rPr>
                <w:rFonts w:eastAsia="SimSun"/>
                <w:bCs/>
              </w:rPr>
              <w:t>Modulation Order</w:t>
            </w:r>
            <w:r w:rsidRPr="0088193B">
              <w:rPr>
                <w:rFonts w:eastAsia="SimSun"/>
                <w:bCs/>
              </w:rPr>
              <w:br/>
            </w:r>
            <w:r w:rsidRPr="0088193B">
              <w:rPr>
                <w:rFonts w:eastAsia="SimSun"/>
                <w:bCs/>
              </w:rPr>
              <w:object w:dxaOrig="320" w:dyaOrig="300" w14:anchorId="4F9FC501">
                <v:shape id="_x0000_i3596" type="#_x0000_t75" style="width:15.75pt;height:15pt" o:ole="">
                  <v:imagedata r:id="rId526" o:title=""/>
                </v:shape>
                <o:OLEObject Type="Embed" ProgID="Equation.3" ShapeID="_x0000_i3596" DrawAspect="Content" ObjectID="_1799748082" r:id="rId2790"/>
              </w:object>
            </w:r>
          </w:p>
        </w:tc>
        <w:tc>
          <w:tcPr>
            <w:tcW w:w="0" w:type="auto"/>
            <w:tcBorders>
              <w:bottom w:val="double" w:sz="4" w:space="0" w:color="auto"/>
            </w:tcBorders>
            <w:shd w:val="clear" w:color="auto" w:fill="E0E0E0"/>
            <w:vAlign w:val="center"/>
          </w:tcPr>
          <w:p w14:paraId="01DCB34D" w14:textId="77777777" w:rsidR="00282B76" w:rsidRPr="0088193B" w:rsidRDefault="00282B76" w:rsidP="009D6B6F">
            <w:pPr>
              <w:pStyle w:val="TAH"/>
              <w:rPr>
                <w:rFonts w:eastAsia="SimSun"/>
                <w:bCs/>
              </w:rPr>
            </w:pPr>
            <w:r w:rsidRPr="0088193B">
              <w:rPr>
                <w:rFonts w:eastAsia="SimSun"/>
                <w:bCs/>
              </w:rPr>
              <w:t>TBS Index</w:t>
            </w:r>
            <w:r w:rsidRPr="0088193B">
              <w:rPr>
                <w:rFonts w:eastAsia="SimSun"/>
                <w:bCs/>
              </w:rPr>
              <w:br/>
            </w:r>
            <w:r w:rsidRPr="0088193B">
              <w:rPr>
                <w:rFonts w:eastAsia="SimSun"/>
              </w:rPr>
              <w:object w:dxaOrig="400" w:dyaOrig="340" w14:anchorId="3F5590FB">
                <v:shape id="_x0000_i3597" type="#_x0000_t75" style="width:20.25pt;height:16.5pt" o:ole="">
                  <v:imagedata r:id="rId598" o:title=""/>
                </v:shape>
                <o:OLEObject Type="Embed" ProgID="Equation.3" ShapeID="_x0000_i3597" DrawAspect="Content" ObjectID="_1799748083" r:id="rId2791"/>
              </w:object>
            </w:r>
          </w:p>
        </w:tc>
      </w:tr>
      <w:tr w:rsidR="00282B76" w:rsidRPr="0088193B" w14:paraId="6548F5DF" w14:textId="77777777" w:rsidTr="005A2608">
        <w:trPr>
          <w:cantSplit/>
        </w:trPr>
        <w:tc>
          <w:tcPr>
            <w:tcW w:w="0" w:type="auto"/>
            <w:tcBorders>
              <w:top w:val="double" w:sz="4" w:space="0" w:color="auto"/>
              <w:right w:val="double" w:sz="4" w:space="0" w:color="auto"/>
            </w:tcBorders>
            <w:shd w:val="clear" w:color="auto" w:fill="auto"/>
            <w:vAlign w:val="center"/>
          </w:tcPr>
          <w:p w14:paraId="00BCF232" w14:textId="77777777" w:rsidR="00282B76" w:rsidRPr="0088193B" w:rsidRDefault="00282B76" w:rsidP="009D6B6F">
            <w:pPr>
              <w:pStyle w:val="TAC"/>
              <w:rPr>
                <w:rFonts w:eastAsia="SimSun"/>
              </w:rPr>
            </w:pPr>
            <w:r w:rsidRPr="0088193B">
              <w:rPr>
                <w:rFonts w:eastAsia="SimSun"/>
              </w:rPr>
              <w:t>0</w:t>
            </w:r>
          </w:p>
        </w:tc>
        <w:tc>
          <w:tcPr>
            <w:tcW w:w="0" w:type="auto"/>
            <w:tcBorders>
              <w:top w:val="double" w:sz="4" w:space="0" w:color="auto"/>
              <w:left w:val="double" w:sz="4" w:space="0" w:color="auto"/>
            </w:tcBorders>
            <w:vAlign w:val="center"/>
          </w:tcPr>
          <w:p w14:paraId="6BA41842" w14:textId="77777777" w:rsidR="00282B76" w:rsidRPr="0088193B" w:rsidRDefault="009D6B6F" w:rsidP="009D6B6F">
            <w:pPr>
              <w:pStyle w:val="TAC"/>
              <w:rPr>
                <w:rFonts w:eastAsia="SimSun"/>
              </w:rPr>
            </w:pPr>
            <w:r w:rsidRPr="0088193B">
              <w:rPr>
                <w:rFonts w:eastAsia="SimSun"/>
              </w:rPr>
              <w:t>2</w:t>
            </w:r>
          </w:p>
        </w:tc>
        <w:tc>
          <w:tcPr>
            <w:tcW w:w="0" w:type="auto"/>
            <w:tcBorders>
              <w:top w:val="double" w:sz="4" w:space="0" w:color="auto"/>
            </w:tcBorders>
            <w:vAlign w:val="center"/>
          </w:tcPr>
          <w:p w14:paraId="11437E17" w14:textId="77777777" w:rsidR="00282B76" w:rsidRPr="0088193B" w:rsidRDefault="00282B76" w:rsidP="009D6B6F">
            <w:pPr>
              <w:pStyle w:val="TAC"/>
              <w:rPr>
                <w:rFonts w:eastAsia="SimSun"/>
              </w:rPr>
            </w:pPr>
            <w:r w:rsidRPr="0088193B">
              <w:rPr>
                <w:rFonts w:eastAsia="SimSun"/>
              </w:rPr>
              <w:t>0</w:t>
            </w:r>
          </w:p>
        </w:tc>
      </w:tr>
      <w:tr w:rsidR="00282B76" w:rsidRPr="0088193B" w14:paraId="7D104609" w14:textId="77777777" w:rsidTr="005A2608">
        <w:trPr>
          <w:cantSplit/>
        </w:trPr>
        <w:tc>
          <w:tcPr>
            <w:tcW w:w="0" w:type="auto"/>
            <w:tcBorders>
              <w:right w:val="double" w:sz="4" w:space="0" w:color="auto"/>
            </w:tcBorders>
            <w:shd w:val="clear" w:color="auto" w:fill="auto"/>
            <w:vAlign w:val="center"/>
          </w:tcPr>
          <w:p w14:paraId="3B0D4AB9" w14:textId="77777777" w:rsidR="00282B76" w:rsidRPr="0088193B" w:rsidRDefault="00282B76" w:rsidP="009D6B6F">
            <w:pPr>
              <w:pStyle w:val="TAC"/>
              <w:rPr>
                <w:rFonts w:eastAsia="SimSun"/>
              </w:rPr>
            </w:pPr>
            <w:r w:rsidRPr="0088193B">
              <w:rPr>
                <w:rFonts w:eastAsia="SimSun"/>
              </w:rPr>
              <w:t>1</w:t>
            </w:r>
          </w:p>
        </w:tc>
        <w:tc>
          <w:tcPr>
            <w:tcW w:w="0" w:type="auto"/>
            <w:tcBorders>
              <w:left w:val="double" w:sz="4" w:space="0" w:color="auto"/>
            </w:tcBorders>
            <w:vAlign w:val="center"/>
          </w:tcPr>
          <w:p w14:paraId="07F86577" w14:textId="77777777" w:rsidR="00282B76" w:rsidRPr="0088193B" w:rsidRDefault="00282B76" w:rsidP="009D6B6F">
            <w:pPr>
              <w:pStyle w:val="TAC"/>
              <w:rPr>
                <w:rFonts w:eastAsia="SimSun"/>
              </w:rPr>
            </w:pPr>
            <w:r w:rsidRPr="0088193B">
              <w:rPr>
                <w:rFonts w:eastAsia="SimSun"/>
              </w:rPr>
              <w:t>2</w:t>
            </w:r>
          </w:p>
        </w:tc>
        <w:tc>
          <w:tcPr>
            <w:tcW w:w="0" w:type="auto"/>
            <w:vAlign w:val="center"/>
          </w:tcPr>
          <w:p w14:paraId="5F5939EE" w14:textId="77777777" w:rsidR="00282B76" w:rsidRPr="0088193B" w:rsidRDefault="00282B76" w:rsidP="009D6B6F">
            <w:pPr>
              <w:pStyle w:val="TAC"/>
              <w:rPr>
                <w:rFonts w:eastAsia="SimSun"/>
              </w:rPr>
            </w:pPr>
            <w:r w:rsidRPr="0088193B">
              <w:rPr>
                <w:rFonts w:eastAsia="SimSun"/>
              </w:rPr>
              <w:t>2</w:t>
            </w:r>
          </w:p>
        </w:tc>
      </w:tr>
      <w:tr w:rsidR="00282B76" w:rsidRPr="0088193B" w14:paraId="3092F63D" w14:textId="77777777" w:rsidTr="005A2608">
        <w:trPr>
          <w:cantSplit/>
        </w:trPr>
        <w:tc>
          <w:tcPr>
            <w:tcW w:w="0" w:type="auto"/>
            <w:tcBorders>
              <w:right w:val="double" w:sz="4" w:space="0" w:color="auto"/>
            </w:tcBorders>
            <w:shd w:val="clear" w:color="auto" w:fill="auto"/>
            <w:vAlign w:val="center"/>
          </w:tcPr>
          <w:p w14:paraId="745BBAA8" w14:textId="77777777" w:rsidR="00282B76" w:rsidRPr="0088193B" w:rsidRDefault="00282B76" w:rsidP="009D6B6F">
            <w:pPr>
              <w:pStyle w:val="TAC"/>
              <w:rPr>
                <w:rFonts w:eastAsia="SimSun"/>
              </w:rPr>
            </w:pPr>
            <w:r w:rsidRPr="0088193B">
              <w:rPr>
                <w:rFonts w:eastAsia="SimSun"/>
              </w:rPr>
              <w:t>2</w:t>
            </w:r>
          </w:p>
        </w:tc>
        <w:tc>
          <w:tcPr>
            <w:tcW w:w="0" w:type="auto"/>
            <w:tcBorders>
              <w:left w:val="double" w:sz="4" w:space="0" w:color="auto"/>
            </w:tcBorders>
            <w:vAlign w:val="center"/>
          </w:tcPr>
          <w:p w14:paraId="7E14B4BD" w14:textId="77777777" w:rsidR="00282B76" w:rsidRPr="0088193B" w:rsidRDefault="00282B76" w:rsidP="009D6B6F">
            <w:pPr>
              <w:pStyle w:val="TAC"/>
              <w:rPr>
                <w:rFonts w:eastAsia="SimSun"/>
              </w:rPr>
            </w:pPr>
            <w:r w:rsidRPr="0088193B">
              <w:rPr>
                <w:rFonts w:eastAsia="SimSun"/>
              </w:rPr>
              <w:t>2</w:t>
            </w:r>
          </w:p>
        </w:tc>
        <w:tc>
          <w:tcPr>
            <w:tcW w:w="0" w:type="auto"/>
            <w:vAlign w:val="center"/>
          </w:tcPr>
          <w:p w14:paraId="7B66C4A5" w14:textId="77777777" w:rsidR="00282B76" w:rsidRPr="0088193B" w:rsidRDefault="00282B76" w:rsidP="009D6B6F">
            <w:pPr>
              <w:pStyle w:val="TAC"/>
              <w:rPr>
                <w:rFonts w:eastAsia="SimSun"/>
              </w:rPr>
            </w:pPr>
            <w:r w:rsidRPr="0088193B">
              <w:rPr>
                <w:rFonts w:eastAsia="SimSun"/>
              </w:rPr>
              <w:t>4</w:t>
            </w:r>
          </w:p>
        </w:tc>
      </w:tr>
      <w:tr w:rsidR="00282B76" w:rsidRPr="0088193B" w14:paraId="0460C9F7" w14:textId="77777777" w:rsidTr="005A2608">
        <w:trPr>
          <w:cantSplit/>
        </w:trPr>
        <w:tc>
          <w:tcPr>
            <w:tcW w:w="0" w:type="auto"/>
            <w:tcBorders>
              <w:right w:val="double" w:sz="4" w:space="0" w:color="auto"/>
            </w:tcBorders>
            <w:shd w:val="clear" w:color="auto" w:fill="auto"/>
            <w:vAlign w:val="center"/>
          </w:tcPr>
          <w:p w14:paraId="10FD4539" w14:textId="77777777" w:rsidR="00282B76" w:rsidRPr="0088193B" w:rsidRDefault="00282B76" w:rsidP="009D6B6F">
            <w:pPr>
              <w:pStyle w:val="TAC"/>
              <w:rPr>
                <w:rFonts w:eastAsia="SimSun"/>
              </w:rPr>
            </w:pPr>
            <w:r w:rsidRPr="0088193B">
              <w:rPr>
                <w:rFonts w:eastAsia="SimSun"/>
              </w:rPr>
              <w:t>3</w:t>
            </w:r>
          </w:p>
        </w:tc>
        <w:tc>
          <w:tcPr>
            <w:tcW w:w="0" w:type="auto"/>
            <w:tcBorders>
              <w:left w:val="double" w:sz="4" w:space="0" w:color="auto"/>
            </w:tcBorders>
            <w:vAlign w:val="center"/>
          </w:tcPr>
          <w:p w14:paraId="5F5564FC" w14:textId="77777777" w:rsidR="00282B76" w:rsidRPr="0088193B" w:rsidRDefault="00282B76" w:rsidP="009D6B6F">
            <w:pPr>
              <w:pStyle w:val="TAC"/>
              <w:rPr>
                <w:rFonts w:eastAsia="SimSun"/>
              </w:rPr>
            </w:pPr>
            <w:r w:rsidRPr="0088193B">
              <w:rPr>
                <w:rFonts w:eastAsia="SimSun"/>
              </w:rPr>
              <w:t>2</w:t>
            </w:r>
          </w:p>
        </w:tc>
        <w:tc>
          <w:tcPr>
            <w:tcW w:w="0" w:type="auto"/>
            <w:vAlign w:val="center"/>
          </w:tcPr>
          <w:p w14:paraId="6A100A1C" w14:textId="77777777" w:rsidR="00282B76" w:rsidRPr="0088193B" w:rsidRDefault="00282B76" w:rsidP="009D6B6F">
            <w:pPr>
              <w:pStyle w:val="TAC"/>
              <w:rPr>
                <w:rFonts w:eastAsia="SimSun"/>
              </w:rPr>
            </w:pPr>
            <w:r w:rsidRPr="0088193B">
              <w:rPr>
                <w:rFonts w:eastAsia="SimSun"/>
              </w:rPr>
              <w:t>6</w:t>
            </w:r>
          </w:p>
        </w:tc>
      </w:tr>
      <w:tr w:rsidR="00282B76" w:rsidRPr="0088193B" w14:paraId="4B7F60C8" w14:textId="77777777" w:rsidTr="005A2608">
        <w:trPr>
          <w:cantSplit/>
        </w:trPr>
        <w:tc>
          <w:tcPr>
            <w:tcW w:w="0" w:type="auto"/>
            <w:tcBorders>
              <w:right w:val="double" w:sz="4" w:space="0" w:color="auto"/>
            </w:tcBorders>
            <w:shd w:val="clear" w:color="auto" w:fill="auto"/>
            <w:vAlign w:val="center"/>
          </w:tcPr>
          <w:p w14:paraId="1030AA87" w14:textId="77777777" w:rsidR="00282B76" w:rsidRPr="0088193B" w:rsidRDefault="00282B76" w:rsidP="009D6B6F">
            <w:pPr>
              <w:pStyle w:val="TAC"/>
              <w:rPr>
                <w:rFonts w:eastAsia="SimSun"/>
              </w:rPr>
            </w:pPr>
            <w:r w:rsidRPr="0088193B">
              <w:rPr>
                <w:rFonts w:eastAsia="SimSun"/>
              </w:rPr>
              <w:t>4</w:t>
            </w:r>
          </w:p>
        </w:tc>
        <w:tc>
          <w:tcPr>
            <w:tcW w:w="0" w:type="auto"/>
            <w:tcBorders>
              <w:left w:val="double" w:sz="4" w:space="0" w:color="auto"/>
            </w:tcBorders>
            <w:vAlign w:val="center"/>
          </w:tcPr>
          <w:p w14:paraId="360AAD73" w14:textId="77777777" w:rsidR="00282B76" w:rsidRPr="0088193B" w:rsidRDefault="00282B76" w:rsidP="009D6B6F">
            <w:pPr>
              <w:pStyle w:val="TAC"/>
              <w:rPr>
                <w:rFonts w:eastAsia="SimSun"/>
              </w:rPr>
            </w:pPr>
            <w:r w:rsidRPr="0088193B">
              <w:rPr>
                <w:rFonts w:eastAsia="SimSun"/>
              </w:rPr>
              <w:t>2</w:t>
            </w:r>
          </w:p>
        </w:tc>
        <w:tc>
          <w:tcPr>
            <w:tcW w:w="0" w:type="auto"/>
            <w:vAlign w:val="center"/>
          </w:tcPr>
          <w:p w14:paraId="52ACD54A" w14:textId="77777777" w:rsidR="00282B76" w:rsidRPr="0088193B" w:rsidRDefault="00282B76" w:rsidP="009D6B6F">
            <w:pPr>
              <w:pStyle w:val="TAC"/>
              <w:rPr>
                <w:rFonts w:eastAsia="SimSun"/>
              </w:rPr>
            </w:pPr>
            <w:r w:rsidRPr="0088193B">
              <w:rPr>
                <w:rFonts w:eastAsia="SimSun"/>
              </w:rPr>
              <w:t>8</w:t>
            </w:r>
          </w:p>
        </w:tc>
      </w:tr>
      <w:tr w:rsidR="00282B76" w:rsidRPr="0088193B" w14:paraId="1D164EA5" w14:textId="77777777" w:rsidTr="005A2608">
        <w:trPr>
          <w:cantSplit/>
        </w:trPr>
        <w:tc>
          <w:tcPr>
            <w:tcW w:w="0" w:type="auto"/>
            <w:tcBorders>
              <w:right w:val="double" w:sz="4" w:space="0" w:color="auto"/>
            </w:tcBorders>
            <w:shd w:val="clear" w:color="auto" w:fill="auto"/>
            <w:vAlign w:val="center"/>
          </w:tcPr>
          <w:p w14:paraId="70B0BDE2" w14:textId="77777777" w:rsidR="00282B76" w:rsidRPr="0088193B" w:rsidRDefault="00282B76" w:rsidP="009D6B6F">
            <w:pPr>
              <w:pStyle w:val="TAC"/>
              <w:rPr>
                <w:rFonts w:eastAsia="SimSun"/>
              </w:rPr>
            </w:pPr>
            <w:r w:rsidRPr="0088193B">
              <w:rPr>
                <w:rFonts w:eastAsia="SimSun"/>
              </w:rPr>
              <w:t>5</w:t>
            </w:r>
          </w:p>
        </w:tc>
        <w:tc>
          <w:tcPr>
            <w:tcW w:w="0" w:type="auto"/>
            <w:tcBorders>
              <w:left w:val="double" w:sz="4" w:space="0" w:color="auto"/>
            </w:tcBorders>
            <w:vAlign w:val="center"/>
          </w:tcPr>
          <w:p w14:paraId="47717027"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65E8551E" w14:textId="77777777" w:rsidR="00282B76" w:rsidRPr="0088193B" w:rsidRDefault="00282B76" w:rsidP="009D6B6F">
            <w:pPr>
              <w:pStyle w:val="TAC"/>
              <w:rPr>
                <w:rFonts w:eastAsia="SimSun"/>
              </w:rPr>
            </w:pPr>
            <w:r w:rsidRPr="0088193B">
              <w:rPr>
                <w:rFonts w:eastAsia="SimSun"/>
              </w:rPr>
              <w:t>10</w:t>
            </w:r>
          </w:p>
        </w:tc>
      </w:tr>
      <w:tr w:rsidR="00282B76" w:rsidRPr="0088193B" w14:paraId="581F34F2" w14:textId="77777777" w:rsidTr="005A2608">
        <w:trPr>
          <w:cantSplit/>
        </w:trPr>
        <w:tc>
          <w:tcPr>
            <w:tcW w:w="0" w:type="auto"/>
            <w:tcBorders>
              <w:right w:val="double" w:sz="4" w:space="0" w:color="auto"/>
            </w:tcBorders>
            <w:shd w:val="clear" w:color="auto" w:fill="auto"/>
            <w:vAlign w:val="center"/>
          </w:tcPr>
          <w:p w14:paraId="7BD3D53F" w14:textId="77777777" w:rsidR="00282B76" w:rsidRPr="0088193B" w:rsidRDefault="00282B76" w:rsidP="009D6B6F">
            <w:pPr>
              <w:pStyle w:val="TAC"/>
              <w:rPr>
                <w:rFonts w:eastAsia="SimSun"/>
              </w:rPr>
            </w:pPr>
            <w:r w:rsidRPr="0088193B">
              <w:rPr>
                <w:rFonts w:eastAsia="SimSun"/>
              </w:rPr>
              <w:t>6</w:t>
            </w:r>
          </w:p>
        </w:tc>
        <w:tc>
          <w:tcPr>
            <w:tcW w:w="0" w:type="auto"/>
            <w:tcBorders>
              <w:left w:val="double" w:sz="4" w:space="0" w:color="auto"/>
            </w:tcBorders>
            <w:vAlign w:val="center"/>
          </w:tcPr>
          <w:p w14:paraId="08A8D2C4"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4FAA6CDD" w14:textId="77777777" w:rsidR="00282B76" w:rsidRPr="0088193B" w:rsidRDefault="00282B76" w:rsidP="009D6B6F">
            <w:pPr>
              <w:pStyle w:val="TAC"/>
              <w:rPr>
                <w:rFonts w:eastAsia="SimSun"/>
              </w:rPr>
            </w:pPr>
            <w:r w:rsidRPr="0088193B">
              <w:rPr>
                <w:rFonts w:eastAsia="SimSun"/>
              </w:rPr>
              <w:t>11</w:t>
            </w:r>
          </w:p>
        </w:tc>
      </w:tr>
      <w:tr w:rsidR="00282B76" w:rsidRPr="0088193B" w14:paraId="7CAFFDE1" w14:textId="77777777" w:rsidTr="005A2608">
        <w:trPr>
          <w:cantSplit/>
        </w:trPr>
        <w:tc>
          <w:tcPr>
            <w:tcW w:w="0" w:type="auto"/>
            <w:tcBorders>
              <w:right w:val="double" w:sz="4" w:space="0" w:color="auto"/>
            </w:tcBorders>
            <w:shd w:val="clear" w:color="auto" w:fill="auto"/>
            <w:vAlign w:val="center"/>
          </w:tcPr>
          <w:p w14:paraId="403F1FE0" w14:textId="77777777" w:rsidR="00282B76" w:rsidRPr="0088193B" w:rsidRDefault="00282B76" w:rsidP="009D6B6F">
            <w:pPr>
              <w:pStyle w:val="TAC"/>
              <w:rPr>
                <w:rFonts w:eastAsia="SimSun"/>
              </w:rPr>
            </w:pPr>
            <w:r w:rsidRPr="0088193B">
              <w:rPr>
                <w:rFonts w:eastAsia="SimSun"/>
              </w:rPr>
              <w:t>7</w:t>
            </w:r>
          </w:p>
        </w:tc>
        <w:tc>
          <w:tcPr>
            <w:tcW w:w="0" w:type="auto"/>
            <w:tcBorders>
              <w:left w:val="double" w:sz="4" w:space="0" w:color="auto"/>
            </w:tcBorders>
            <w:vAlign w:val="center"/>
          </w:tcPr>
          <w:p w14:paraId="50B6A6CC"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0A29B276" w14:textId="77777777" w:rsidR="00282B76" w:rsidRPr="0088193B" w:rsidRDefault="00282B76" w:rsidP="009D6B6F">
            <w:pPr>
              <w:pStyle w:val="TAC"/>
              <w:rPr>
                <w:rFonts w:eastAsia="SimSun"/>
              </w:rPr>
            </w:pPr>
            <w:r w:rsidRPr="0088193B">
              <w:rPr>
                <w:rFonts w:eastAsia="SimSun"/>
              </w:rPr>
              <w:t>12</w:t>
            </w:r>
          </w:p>
        </w:tc>
      </w:tr>
      <w:tr w:rsidR="00282B76" w:rsidRPr="0088193B" w14:paraId="2709D638" w14:textId="77777777" w:rsidTr="005A2608">
        <w:trPr>
          <w:cantSplit/>
        </w:trPr>
        <w:tc>
          <w:tcPr>
            <w:tcW w:w="0" w:type="auto"/>
            <w:tcBorders>
              <w:right w:val="double" w:sz="4" w:space="0" w:color="auto"/>
            </w:tcBorders>
            <w:shd w:val="clear" w:color="auto" w:fill="auto"/>
            <w:vAlign w:val="center"/>
          </w:tcPr>
          <w:p w14:paraId="06AB969B" w14:textId="77777777" w:rsidR="00282B76" w:rsidRPr="0088193B" w:rsidRDefault="00282B76" w:rsidP="009D6B6F">
            <w:pPr>
              <w:pStyle w:val="TAC"/>
              <w:rPr>
                <w:rFonts w:eastAsia="SimSun"/>
              </w:rPr>
            </w:pPr>
            <w:r w:rsidRPr="0088193B">
              <w:rPr>
                <w:rFonts w:eastAsia="SimSun"/>
              </w:rPr>
              <w:t>8</w:t>
            </w:r>
          </w:p>
        </w:tc>
        <w:tc>
          <w:tcPr>
            <w:tcW w:w="0" w:type="auto"/>
            <w:tcBorders>
              <w:left w:val="double" w:sz="4" w:space="0" w:color="auto"/>
            </w:tcBorders>
            <w:vAlign w:val="center"/>
          </w:tcPr>
          <w:p w14:paraId="7FBD6124"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1F44A20F" w14:textId="77777777" w:rsidR="00282B76" w:rsidRPr="0088193B" w:rsidRDefault="00282B76" w:rsidP="009D6B6F">
            <w:pPr>
              <w:pStyle w:val="TAC"/>
              <w:rPr>
                <w:rFonts w:eastAsia="SimSun"/>
              </w:rPr>
            </w:pPr>
            <w:r w:rsidRPr="0088193B">
              <w:rPr>
                <w:rFonts w:eastAsia="SimSun"/>
              </w:rPr>
              <w:t>13</w:t>
            </w:r>
          </w:p>
        </w:tc>
      </w:tr>
      <w:tr w:rsidR="00282B76" w:rsidRPr="0088193B" w14:paraId="72D048F0" w14:textId="77777777" w:rsidTr="005A2608">
        <w:trPr>
          <w:cantSplit/>
        </w:trPr>
        <w:tc>
          <w:tcPr>
            <w:tcW w:w="0" w:type="auto"/>
            <w:tcBorders>
              <w:right w:val="double" w:sz="4" w:space="0" w:color="auto"/>
            </w:tcBorders>
            <w:shd w:val="clear" w:color="auto" w:fill="auto"/>
            <w:vAlign w:val="center"/>
          </w:tcPr>
          <w:p w14:paraId="3F6BE1BC" w14:textId="77777777" w:rsidR="00282B76" w:rsidRPr="0088193B" w:rsidRDefault="00282B76" w:rsidP="009D6B6F">
            <w:pPr>
              <w:pStyle w:val="TAC"/>
              <w:rPr>
                <w:rFonts w:eastAsia="SimSun"/>
              </w:rPr>
            </w:pPr>
            <w:r w:rsidRPr="0088193B">
              <w:rPr>
                <w:rFonts w:eastAsia="SimSun"/>
              </w:rPr>
              <w:t>9</w:t>
            </w:r>
          </w:p>
        </w:tc>
        <w:tc>
          <w:tcPr>
            <w:tcW w:w="0" w:type="auto"/>
            <w:tcBorders>
              <w:left w:val="double" w:sz="4" w:space="0" w:color="auto"/>
            </w:tcBorders>
            <w:vAlign w:val="center"/>
          </w:tcPr>
          <w:p w14:paraId="28BFB666"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5DC53D5F" w14:textId="77777777" w:rsidR="00282B76" w:rsidRPr="0088193B" w:rsidRDefault="00282B76" w:rsidP="009D6B6F">
            <w:pPr>
              <w:pStyle w:val="TAC"/>
              <w:rPr>
                <w:rFonts w:eastAsia="SimSun"/>
              </w:rPr>
            </w:pPr>
            <w:r w:rsidRPr="0088193B">
              <w:rPr>
                <w:rFonts w:eastAsia="SimSun"/>
              </w:rPr>
              <w:t>14</w:t>
            </w:r>
          </w:p>
        </w:tc>
      </w:tr>
      <w:tr w:rsidR="00282B76" w:rsidRPr="0088193B" w14:paraId="5B0DC030" w14:textId="77777777" w:rsidTr="005A2608">
        <w:trPr>
          <w:cantSplit/>
        </w:trPr>
        <w:tc>
          <w:tcPr>
            <w:tcW w:w="0" w:type="auto"/>
            <w:tcBorders>
              <w:right w:val="double" w:sz="4" w:space="0" w:color="auto"/>
            </w:tcBorders>
            <w:shd w:val="clear" w:color="auto" w:fill="auto"/>
            <w:vAlign w:val="center"/>
          </w:tcPr>
          <w:p w14:paraId="3B8B20D0" w14:textId="77777777" w:rsidR="00282B76" w:rsidRPr="0088193B" w:rsidRDefault="00282B76" w:rsidP="009D6B6F">
            <w:pPr>
              <w:pStyle w:val="TAC"/>
              <w:rPr>
                <w:rFonts w:eastAsia="SimSun"/>
              </w:rPr>
            </w:pPr>
            <w:r w:rsidRPr="0088193B">
              <w:rPr>
                <w:rFonts w:eastAsia="SimSun"/>
              </w:rPr>
              <w:t>10</w:t>
            </w:r>
          </w:p>
        </w:tc>
        <w:tc>
          <w:tcPr>
            <w:tcW w:w="0" w:type="auto"/>
            <w:tcBorders>
              <w:left w:val="double" w:sz="4" w:space="0" w:color="auto"/>
            </w:tcBorders>
            <w:vAlign w:val="center"/>
          </w:tcPr>
          <w:p w14:paraId="6376AEB1" w14:textId="77777777" w:rsidR="00282B76" w:rsidRPr="0088193B" w:rsidRDefault="00282B76" w:rsidP="009D6B6F">
            <w:pPr>
              <w:pStyle w:val="TAC"/>
              <w:rPr>
                <w:rFonts w:eastAsia="SimSun"/>
              </w:rPr>
            </w:pPr>
            <w:r w:rsidRPr="0088193B">
              <w:rPr>
                <w:rFonts w:eastAsia="SimSun"/>
              </w:rPr>
              <w:t>4</w:t>
            </w:r>
          </w:p>
        </w:tc>
        <w:tc>
          <w:tcPr>
            <w:tcW w:w="0" w:type="auto"/>
            <w:vAlign w:val="center"/>
          </w:tcPr>
          <w:p w14:paraId="5B18A20D" w14:textId="77777777" w:rsidR="00282B76" w:rsidRPr="0088193B" w:rsidRDefault="00282B76" w:rsidP="009D6B6F">
            <w:pPr>
              <w:pStyle w:val="TAC"/>
              <w:rPr>
                <w:rFonts w:eastAsia="SimSun"/>
              </w:rPr>
            </w:pPr>
            <w:r w:rsidRPr="0088193B">
              <w:rPr>
                <w:rFonts w:eastAsia="SimSun"/>
              </w:rPr>
              <w:t>15</w:t>
            </w:r>
          </w:p>
        </w:tc>
      </w:tr>
      <w:tr w:rsidR="00282B76" w:rsidRPr="0088193B" w14:paraId="695CF274" w14:textId="77777777" w:rsidTr="005A2608">
        <w:trPr>
          <w:cantSplit/>
        </w:trPr>
        <w:tc>
          <w:tcPr>
            <w:tcW w:w="0" w:type="auto"/>
            <w:tcBorders>
              <w:right w:val="double" w:sz="4" w:space="0" w:color="auto"/>
            </w:tcBorders>
            <w:shd w:val="clear" w:color="auto" w:fill="auto"/>
            <w:vAlign w:val="center"/>
          </w:tcPr>
          <w:p w14:paraId="3992C7C1" w14:textId="77777777" w:rsidR="00282B76" w:rsidRPr="0088193B" w:rsidRDefault="00282B76" w:rsidP="009D6B6F">
            <w:pPr>
              <w:pStyle w:val="TAC"/>
              <w:rPr>
                <w:rFonts w:eastAsia="SimSun"/>
              </w:rPr>
            </w:pPr>
            <w:r w:rsidRPr="0088193B">
              <w:rPr>
                <w:rFonts w:eastAsia="SimSun"/>
              </w:rPr>
              <w:t>11</w:t>
            </w:r>
          </w:p>
        </w:tc>
        <w:tc>
          <w:tcPr>
            <w:tcW w:w="0" w:type="auto"/>
            <w:tcBorders>
              <w:left w:val="double" w:sz="4" w:space="0" w:color="auto"/>
            </w:tcBorders>
            <w:vAlign w:val="center"/>
          </w:tcPr>
          <w:p w14:paraId="4F061A8B"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383521C2" w14:textId="77777777" w:rsidR="00282B76" w:rsidRPr="0088193B" w:rsidRDefault="00282B76" w:rsidP="009D6B6F">
            <w:pPr>
              <w:pStyle w:val="TAC"/>
              <w:rPr>
                <w:rFonts w:eastAsia="SimSun"/>
              </w:rPr>
            </w:pPr>
            <w:r w:rsidRPr="0088193B">
              <w:rPr>
                <w:rFonts w:eastAsia="SimSun"/>
              </w:rPr>
              <w:t>16</w:t>
            </w:r>
          </w:p>
        </w:tc>
      </w:tr>
      <w:tr w:rsidR="00282B76" w:rsidRPr="0088193B" w14:paraId="1A5503D9" w14:textId="77777777" w:rsidTr="005A2608">
        <w:trPr>
          <w:cantSplit/>
        </w:trPr>
        <w:tc>
          <w:tcPr>
            <w:tcW w:w="0" w:type="auto"/>
            <w:tcBorders>
              <w:right w:val="double" w:sz="4" w:space="0" w:color="auto"/>
            </w:tcBorders>
            <w:shd w:val="clear" w:color="auto" w:fill="auto"/>
            <w:vAlign w:val="center"/>
          </w:tcPr>
          <w:p w14:paraId="2DCE4A52" w14:textId="77777777" w:rsidR="00282B76" w:rsidRPr="0088193B" w:rsidRDefault="00282B76" w:rsidP="009D6B6F">
            <w:pPr>
              <w:pStyle w:val="TAC"/>
              <w:rPr>
                <w:rFonts w:eastAsia="SimSun"/>
              </w:rPr>
            </w:pPr>
            <w:r w:rsidRPr="0088193B">
              <w:rPr>
                <w:rFonts w:eastAsia="SimSun"/>
              </w:rPr>
              <w:t>12</w:t>
            </w:r>
          </w:p>
        </w:tc>
        <w:tc>
          <w:tcPr>
            <w:tcW w:w="0" w:type="auto"/>
            <w:tcBorders>
              <w:left w:val="double" w:sz="4" w:space="0" w:color="auto"/>
            </w:tcBorders>
            <w:vAlign w:val="center"/>
          </w:tcPr>
          <w:p w14:paraId="5E060122"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27664AEC" w14:textId="77777777" w:rsidR="00282B76" w:rsidRPr="0088193B" w:rsidRDefault="00282B76" w:rsidP="009D6B6F">
            <w:pPr>
              <w:pStyle w:val="TAC"/>
              <w:rPr>
                <w:rFonts w:eastAsia="SimSun"/>
              </w:rPr>
            </w:pPr>
            <w:r w:rsidRPr="0088193B">
              <w:rPr>
                <w:rFonts w:eastAsia="SimSun"/>
              </w:rPr>
              <w:t>17</w:t>
            </w:r>
          </w:p>
        </w:tc>
      </w:tr>
      <w:tr w:rsidR="00282B76" w:rsidRPr="0088193B" w14:paraId="1EC45BB4" w14:textId="77777777" w:rsidTr="005A2608">
        <w:trPr>
          <w:cantSplit/>
        </w:trPr>
        <w:tc>
          <w:tcPr>
            <w:tcW w:w="0" w:type="auto"/>
            <w:tcBorders>
              <w:right w:val="double" w:sz="4" w:space="0" w:color="auto"/>
            </w:tcBorders>
            <w:shd w:val="clear" w:color="auto" w:fill="auto"/>
            <w:vAlign w:val="center"/>
          </w:tcPr>
          <w:p w14:paraId="4A815394" w14:textId="77777777" w:rsidR="00282B76" w:rsidRPr="0088193B" w:rsidRDefault="00282B76" w:rsidP="009D6B6F">
            <w:pPr>
              <w:pStyle w:val="TAC"/>
              <w:rPr>
                <w:rFonts w:eastAsia="SimSun"/>
              </w:rPr>
            </w:pPr>
            <w:r w:rsidRPr="0088193B">
              <w:rPr>
                <w:rFonts w:eastAsia="SimSun"/>
              </w:rPr>
              <w:t>13</w:t>
            </w:r>
          </w:p>
        </w:tc>
        <w:tc>
          <w:tcPr>
            <w:tcW w:w="0" w:type="auto"/>
            <w:tcBorders>
              <w:left w:val="double" w:sz="4" w:space="0" w:color="auto"/>
            </w:tcBorders>
            <w:vAlign w:val="center"/>
          </w:tcPr>
          <w:p w14:paraId="5E7033FF"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1187B8AC" w14:textId="77777777" w:rsidR="00282B76" w:rsidRPr="0088193B" w:rsidRDefault="00282B76" w:rsidP="009D6B6F">
            <w:pPr>
              <w:pStyle w:val="TAC"/>
              <w:rPr>
                <w:rFonts w:eastAsia="SimSun"/>
              </w:rPr>
            </w:pPr>
            <w:r w:rsidRPr="0088193B">
              <w:rPr>
                <w:rFonts w:eastAsia="SimSun"/>
              </w:rPr>
              <w:t>18</w:t>
            </w:r>
          </w:p>
        </w:tc>
      </w:tr>
      <w:tr w:rsidR="00282B76" w:rsidRPr="0088193B" w14:paraId="6305705F" w14:textId="77777777" w:rsidTr="005A2608">
        <w:trPr>
          <w:cantSplit/>
        </w:trPr>
        <w:tc>
          <w:tcPr>
            <w:tcW w:w="0" w:type="auto"/>
            <w:tcBorders>
              <w:right w:val="double" w:sz="4" w:space="0" w:color="auto"/>
            </w:tcBorders>
            <w:shd w:val="clear" w:color="auto" w:fill="auto"/>
            <w:vAlign w:val="center"/>
          </w:tcPr>
          <w:p w14:paraId="6DFECB39" w14:textId="77777777" w:rsidR="00282B76" w:rsidRPr="0088193B" w:rsidRDefault="00282B76" w:rsidP="009D6B6F">
            <w:pPr>
              <w:pStyle w:val="TAC"/>
              <w:rPr>
                <w:rFonts w:eastAsia="SimSun"/>
              </w:rPr>
            </w:pPr>
            <w:r w:rsidRPr="0088193B">
              <w:rPr>
                <w:rFonts w:eastAsia="SimSun"/>
              </w:rPr>
              <w:t>14</w:t>
            </w:r>
          </w:p>
        </w:tc>
        <w:tc>
          <w:tcPr>
            <w:tcW w:w="0" w:type="auto"/>
            <w:tcBorders>
              <w:left w:val="double" w:sz="4" w:space="0" w:color="auto"/>
            </w:tcBorders>
            <w:vAlign w:val="center"/>
          </w:tcPr>
          <w:p w14:paraId="62C74ACF"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128DBFD8" w14:textId="77777777" w:rsidR="00282B76" w:rsidRPr="0088193B" w:rsidRDefault="00282B76" w:rsidP="009D6B6F">
            <w:pPr>
              <w:pStyle w:val="TAC"/>
              <w:rPr>
                <w:rFonts w:eastAsia="SimSun"/>
              </w:rPr>
            </w:pPr>
            <w:r w:rsidRPr="0088193B">
              <w:rPr>
                <w:rFonts w:eastAsia="SimSun"/>
              </w:rPr>
              <w:t>19</w:t>
            </w:r>
          </w:p>
        </w:tc>
      </w:tr>
      <w:tr w:rsidR="00282B76" w:rsidRPr="0088193B" w14:paraId="5CC2D4C2" w14:textId="77777777" w:rsidTr="005A2608">
        <w:trPr>
          <w:cantSplit/>
        </w:trPr>
        <w:tc>
          <w:tcPr>
            <w:tcW w:w="0" w:type="auto"/>
            <w:tcBorders>
              <w:right w:val="double" w:sz="4" w:space="0" w:color="auto"/>
            </w:tcBorders>
            <w:shd w:val="clear" w:color="auto" w:fill="auto"/>
            <w:vAlign w:val="center"/>
          </w:tcPr>
          <w:p w14:paraId="62B4E179" w14:textId="77777777" w:rsidR="00282B76" w:rsidRPr="0088193B" w:rsidRDefault="00282B76" w:rsidP="009D6B6F">
            <w:pPr>
              <w:pStyle w:val="TAC"/>
              <w:rPr>
                <w:rFonts w:eastAsia="SimSun"/>
              </w:rPr>
            </w:pPr>
            <w:r w:rsidRPr="0088193B">
              <w:rPr>
                <w:rFonts w:eastAsia="SimSun"/>
              </w:rPr>
              <w:t>15</w:t>
            </w:r>
          </w:p>
        </w:tc>
        <w:tc>
          <w:tcPr>
            <w:tcW w:w="0" w:type="auto"/>
            <w:tcBorders>
              <w:left w:val="double" w:sz="4" w:space="0" w:color="auto"/>
            </w:tcBorders>
            <w:vAlign w:val="center"/>
          </w:tcPr>
          <w:p w14:paraId="503ACD8D"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7AEC77F4" w14:textId="77777777" w:rsidR="00282B76" w:rsidRPr="0088193B" w:rsidRDefault="00282B76" w:rsidP="009D6B6F">
            <w:pPr>
              <w:pStyle w:val="TAC"/>
              <w:rPr>
                <w:rFonts w:eastAsia="SimSun"/>
              </w:rPr>
            </w:pPr>
            <w:r w:rsidRPr="0088193B">
              <w:rPr>
                <w:rFonts w:eastAsia="SimSun"/>
              </w:rPr>
              <w:t>20</w:t>
            </w:r>
          </w:p>
        </w:tc>
      </w:tr>
      <w:tr w:rsidR="00282B76" w:rsidRPr="0088193B" w14:paraId="7DBD5F5B" w14:textId="77777777" w:rsidTr="005A2608">
        <w:trPr>
          <w:cantSplit/>
        </w:trPr>
        <w:tc>
          <w:tcPr>
            <w:tcW w:w="0" w:type="auto"/>
            <w:tcBorders>
              <w:right w:val="double" w:sz="4" w:space="0" w:color="auto"/>
            </w:tcBorders>
            <w:shd w:val="clear" w:color="auto" w:fill="auto"/>
            <w:vAlign w:val="center"/>
          </w:tcPr>
          <w:p w14:paraId="3968FFE7" w14:textId="77777777" w:rsidR="00282B76" w:rsidRPr="0088193B" w:rsidRDefault="00282B76" w:rsidP="009D6B6F">
            <w:pPr>
              <w:pStyle w:val="TAC"/>
              <w:rPr>
                <w:rFonts w:eastAsia="SimSun"/>
              </w:rPr>
            </w:pPr>
            <w:r w:rsidRPr="0088193B">
              <w:rPr>
                <w:rFonts w:eastAsia="SimSun"/>
              </w:rPr>
              <w:t>16</w:t>
            </w:r>
          </w:p>
        </w:tc>
        <w:tc>
          <w:tcPr>
            <w:tcW w:w="0" w:type="auto"/>
            <w:tcBorders>
              <w:left w:val="double" w:sz="4" w:space="0" w:color="auto"/>
            </w:tcBorders>
            <w:vAlign w:val="center"/>
          </w:tcPr>
          <w:p w14:paraId="0C2E0A34"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5D4A12BA" w14:textId="77777777" w:rsidR="00282B76" w:rsidRPr="0088193B" w:rsidRDefault="00282B76" w:rsidP="009D6B6F">
            <w:pPr>
              <w:pStyle w:val="TAC"/>
              <w:rPr>
                <w:rFonts w:eastAsia="SimSun"/>
              </w:rPr>
            </w:pPr>
            <w:r w:rsidRPr="0088193B">
              <w:rPr>
                <w:rFonts w:eastAsia="SimSun"/>
              </w:rPr>
              <w:t>21</w:t>
            </w:r>
          </w:p>
        </w:tc>
      </w:tr>
      <w:tr w:rsidR="00282B76" w:rsidRPr="0088193B" w14:paraId="7E37CCF1" w14:textId="77777777" w:rsidTr="005A2608">
        <w:trPr>
          <w:cantSplit/>
        </w:trPr>
        <w:tc>
          <w:tcPr>
            <w:tcW w:w="0" w:type="auto"/>
            <w:tcBorders>
              <w:right w:val="double" w:sz="4" w:space="0" w:color="auto"/>
            </w:tcBorders>
            <w:shd w:val="clear" w:color="auto" w:fill="auto"/>
            <w:vAlign w:val="center"/>
          </w:tcPr>
          <w:p w14:paraId="65001493" w14:textId="77777777" w:rsidR="00282B76" w:rsidRPr="0088193B" w:rsidRDefault="00282B76" w:rsidP="009D6B6F">
            <w:pPr>
              <w:pStyle w:val="TAC"/>
              <w:rPr>
                <w:rFonts w:eastAsia="SimSun"/>
              </w:rPr>
            </w:pPr>
            <w:r w:rsidRPr="0088193B">
              <w:rPr>
                <w:rFonts w:eastAsia="SimSun"/>
              </w:rPr>
              <w:t>17</w:t>
            </w:r>
          </w:p>
        </w:tc>
        <w:tc>
          <w:tcPr>
            <w:tcW w:w="0" w:type="auto"/>
            <w:tcBorders>
              <w:left w:val="double" w:sz="4" w:space="0" w:color="auto"/>
            </w:tcBorders>
            <w:vAlign w:val="center"/>
          </w:tcPr>
          <w:p w14:paraId="4F22489B"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71485027" w14:textId="77777777" w:rsidR="00282B76" w:rsidRPr="0088193B" w:rsidRDefault="00282B76" w:rsidP="009D6B6F">
            <w:pPr>
              <w:pStyle w:val="TAC"/>
              <w:rPr>
                <w:rFonts w:eastAsia="SimSun"/>
              </w:rPr>
            </w:pPr>
            <w:r w:rsidRPr="0088193B">
              <w:rPr>
                <w:rFonts w:eastAsia="SimSun"/>
              </w:rPr>
              <w:t>22</w:t>
            </w:r>
          </w:p>
        </w:tc>
      </w:tr>
      <w:tr w:rsidR="00282B76" w:rsidRPr="0088193B" w14:paraId="45760E4C" w14:textId="77777777" w:rsidTr="005A2608">
        <w:trPr>
          <w:cantSplit/>
        </w:trPr>
        <w:tc>
          <w:tcPr>
            <w:tcW w:w="0" w:type="auto"/>
            <w:tcBorders>
              <w:right w:val="double" w:sz="4" w:space="0" w:color="auto"/>
            </w:tcBorders>
            <w:shd w:val="clear" w:color="auto" w:fill="auto"/>
            <w:vAlign w:val="center"/>
          </w:tcPr>
          <w:p w14:paraId="3DBE4598" w14:textId="77777777" w:rsidR="00282B76" w:rsidRPr="0088193B" w:rsidRDefault="00282B76" w:rsidP="009D6B6F">
            <w:pPr>
              <w:pStyle w:val="TAC"/>
              <w:rPr>
                <w:rFonts w:eastAsia="SimSun"/>
              </w:rPr>
            </w:pPr>
            <w:r w:rsidRPr="0088193B">
              <w:rPr>
                <w:rFonts w:eastAsia="SimSun"/>
              </w:rPr>
              <w:t>18</w:t>
            </w:r>
          </w:p>
        </w:tc>
        <w:tc>
          <w:tcPr>
            <w:tcW w:w="0" w:type="auto"/>
            <w:tcBorders>
              <w:left w:val="double" w:sz="4" w:space="0" w:color="auto"/>
            </w:tcBorders>
            <w:vAlign w:val="center"/>
          </w:tcPr>
          <w:p w14:paraId="47809E6D"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2C4A9D02" w14:textId="77777777" w:rsidR="00282B76" w:rsidRPr="0088193B" w:rsidRDefault="00282B76" w:rsidP="009D6B6F">
            <w:pPr>
              <w:pStyle w:val="TAC"/>
              <w:rPr>
                <w:rFonts w:eastAsia="SimSun"/>
              </w:rPr>
            </w:pPr>
            <w:r w:rsidRPr="0088193B">
              <w:rPr>
                <w:rFonts w:eastAsia="SimSun"/>
              </w:rPr>
              <w:t>23</w:t>
            </w:r>
          </w:p>
        </w:tc>
      </w:tr>
      <w:tr w:rsidR="00282B76" w:rsidRPr="0088193B" w14:paraId="369EF33E" w14:textId="77777777" w:rsidTr="005A2608">
        <w:trPr>
          <w:cantSplit/>
        </w:trPr>
        <w:tc>
          <w:tcPr>
            <w:tcW w:w="0" w:type="auto"/>
            <w:tcBorders>
              <w:right w:val="double" w:sz="4" w:space="0" w:color="auto"/>
            </w:tcBorders>
            <w:shd w:val="clear" w:color="auto" w:fill="auto"/>
            <w:vAlign w:val="center"/>
          </w:tcPr>
          <w:p w14:paraId="5D0F58C4" w14:textId="77777777" w:rsidR="00282B76" w:rsidRPr="0088193B" w:rsidRDefault="00282B76" w:rsidP="009D6B6F">
            <w:pPr>
              <w:pStyle w:val="TAC"/>
              <w:rPr>
                <w:rFonts w:eastAsia="SimSun"/>
              </w:rPr>
            </w:pPr>
            <w:r w:rsidRPr="0088193B">
              <w:rPr>
                <w:rFonts w:eastAsia="SimSun"/>
              </w:rPr>
              <w:t>19</w:t>
            </w:r>
          </w:p>
        </w:tc>
        <w:tc>
          <w:tcPr>
            <w:tcW w:w="0" w:type="auto"/>
            <w:tcBorders>
              <w:left w:val="double" w:sz="4" w:space="0" w:color="auto"/>
            </w:tcBorders>
            <w:vAlign w:val="center"/>
          </w:tcPr>
          <w:p w14:paraId="30CD4B45" w14:textId="77777777" w:rsidR="00282B76" w:rsidRPr="0088193B" w:rsidRDefault="00282B76" w:rsidP="009D6B6F">
            <w:pPr>
              <w:pStyle w:val="TAC"/>
              <w:rPr>
                <w:rFonts w:eastAsia="SimSun"/>
              </w:rPr>
            </w:pPr>
            <w:r w:rsidRPr="0088193B">
              <w:rPr>
                <w:rFonts w:eastAsia="SimSun"/>
              </w:rPr>
              <w:t>6</w:t>
            </w:r>
          </w:p>
        </w:tc>
        <w:tc>
          <w:tcPr>
            <w:tcW w:w="0" w:type="auto"/>
            <w:vAlign w:val="center"/>
          </w:tcPr>
          <w:p w14:paraId="4ECD5767" w14:textId="77777777" w:rsidR="00282B76" w:rsidRPr="0088193B" w:rsidRDefault="00282B76" w:rsidP="009D6B6F">
            <w:pPr>
              <w:pStyle w:val="TAC"/>
              <w:rPr>
                <w:rFonts w:eastAsia="SimSun"/>
              </w:rPr>
            </w:pPr>
            <w:r w:rsidRPr="0088193B">
              <w:rPr>
                <w:rFonts w:eastAsia="SimSun"/>
              </w:rPr>
              <w:t>24</w:t>
            </w:r>
          </w:p>
        </w:tc>
      </w:tr>
      <w:tr w:rsidR="00282B76" w:rsidRPr="0088193B" w14:paraId="2CCB7862" w14:textId="77777777" w:rsidTr="005A2608">
        <w:trPr>
          <w:cantSplit/>
        </w:trPr>
        <w:tc>
          <w:tcPr>
            <w:tcW w:w="0" w:type="auto"/>
            <w:tcBorders>
              <w:right w:val="double" w:sz="4" w:space="0" w:color="auto"/>
            </w:tcBorders>
            <w:shd w:val="clear" w:color="auto" w:fill="auto"/>
            <w:vAlign w:val="center"/>
          </w:tcPr>
          <w:p w14:paraId="0AE66FC9" w14:textId="77777777" w:rsidR="00282B76" w:rsidRPr="0088193B" w:rsidRDefault="00282B76" w:rsidP="009D6B6F">
            <w:pPr>
              <w:pStyle w:val="TAC"/>
              <w:rPr>
                <w:rFonts w:eastAsia="SimSun"/>
              </w:rPr>
            </w:pPr>
            <w:r w:rsidRPr="0088193B">
              <w:rPr>
                <w:rFonts w:eastAsia="SimSun"/>
              </w:rPr>
              <w:t>20</w:t>
            </w:r>
          </w:p>
        </w:tc>
        <w:tc>
          <w:tcPr>
            <w:tcW w:w="0" w:type="auto"/>
            <w:tcBorders>
              <w:left w:val="double" w:sz="4" w:space="0" w:color="auto"/>
            </w:tcBorders>
            <w:vAlign w:val="center"/>
          </w:tcPr>
          <w:p w14:paraId="455B38D4"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579FE971" w14:textId="77777777" w:rsidR="00282B76" w:rsidRPr="0088193B" w:rsidRDefault="00282B76" w:rsidP="009D6B6F">
            <w:pPr>
              <w:pStyle w:val="TAC"/>
              <w:rPr>
                <w:rFonts w:eastAsia="SimSun"/>
              </w:rPr>
            </w:pPr>
            <w:r w:rsidRPr="0088193B">
              <w:rPr>
                <w:rFonts w:eastAsia="SimSun"/>
              </w:rPr>
              <w:t>25</w:t>
            </w:r>
          </w:p>
        </w:tc>
      </w:tr>
      <w:tr w:rsidR="00282B76" w:rsidRPr="0088193B" w14:paraId="3A158980" w14:textId="77777777" w:rsidTr="005A2608">
        <w:trPr>
          <w:cantSplit/>
        </w:trPr>
        <w:tc>
          <w:tcPr>
            <w:tcW w:w="0" w:type="auto"/>
            <w:tcBorders>
              <w:right w:val="double" w:sz="4" w:space="0" w:color="auto"/>
            </w:tcBorders>
            <w:shd w:val="clear" w:color="auto" w:fill="auto"/>
            <w:vAlign w:val="center"/>
          </w:tcPr>
          <w:p w14:paraId="14D60366" w14:textId="77777777" w:rsidR="00282B76" w:rsidRPr="0088193B" w:rsidRDefault="00282B76" w:rsidP="009D6B6F">
            <w:pPr>
              <w:pStyle w:val="TAC"/>
              <w:rPr>
                <w:rFonts w:eastAsia="SimSun"/>
              </w:rPr>
            </w:pPr>
            <w:r w:rsidRPr="0088193B">
              <w:rPr>
                <w:rFonts w:eastAsia="SimSun"/>
              </w:rPr>
              <w:t>21</w:t>
            </w:r>
          </w:p>
        </w:tc>
        <w:tc>
          <w:tcPr>
            <w:tcW w:w="0" w:type="auto"/>
            <w:tcBorders>
              <w:left w:val="double" w:sz="4" w:space="0" w:color="auto"/>
            </w:tcBorders>
          </w:tcPr>
          <w:p w14:paraId="714D1194"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34A85D71" w14:textId="77777777" w:rsidR="00282B76" w:rsidRPr="0088193B" w:rsidRDefault="00282B76" w:rsidP="009D6B6F">
            <w:pPr>
              <w:pStyle w:val="TAC"/>
              <w:rPr>
                <w:rFonts w:eastAsia="SimSun"/>
              </w:rPr>
            </w:pPr>
            <w:r w:rsidRPr="0088193B">
              <w:rPr>
                <w:rFonts w:eastAsia="SimSun"/>
              </w:rPr>
              <w:t>27</w:t>
            </w:r>
          </w:p>
        </w:tc>
      </w:tr>
      <w:tr w:rsidR="00282B76" w:rsidRPr="0088193B" w14:paraId="61C4EC82" w14:textId="77777777" w:rsidTr="005A2608">
        <w:trPr>
          <w:cantSplit/>
        </w:trPr>
        <w:tc>
          <w:tcPr>
            <w:tcW w:w="0" w:type="auto"/>
            <w:tcBorders>
              <w:right w:val="double" w:sz="4" w:space="0" w:color="auto"/>
            </w:tcBorders>
            <w:shd w:val="clear" w:color="auto" w:fill="auto"/>
            <w:vAlign w:val="center"/>
          </w:tcPr>
          <w:p w14:paraId="6748B7FB" w14:textId="77777777" w:rsidR="00282B76" w:rsidRPr="0088193B" w:rsidRDefault="00282B76" w:rsidP="009D6B6F">
            <w:pPr>
              <w:pStyle w:val="TAC"/>
              <w:rPr>
                <w:rFonts w:eastAsia="SimSun"/>
              </w:rPr>
            </w:pPr>
            <w:r w:rsidRPr="0088193B">
              <w:rPr>
                <w:rFonts w:eastAsia="SimSun"/>
              </w:rPr>
              <w:t>22</w:t>
            </w:r>
          </w:p>
        </w:tc>
        <w:tc>
          <w:tcPr>
            <w:tcW w:w="0" w:type="auto"/>
            <w:tcBorders>
              <w:left w:val="double" w:sz="4" w:space="0" w:color="auto"/>
            </w:tcBorders>
          </w:tcPr>
          <w:p w14:paraId="6BC71922"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501C1E58" w14:textId="77777777" w:rsidR="00282B76" w:rsidRPr="0088193B" w:rsidRDefault="00282B76" w:rsidP="009D6B6F">
            <w:pPr>
              <w:pStyle w:val="TAC"/>
              <w:rPr>
                <w:rFonts w:eastAsia="SimSun"/>
              </w:rPr>
            </w:pPr>
            <w:r w:rsidRPr="0088193B">
              <w:rPr>
                <w:rFonts w:eastAsia="SimSun"/>
              </w:rPr>
              <w:t>28</w:t>
            </w:r>
          </w:p>
        </w:tc>
      </w:tr>
      <w:tr w:rsidR="00282B76" w:rsidRPr="0088193B" w14:paraId="54535B75" w14:textId="77777777" w:rsidTr="005A2608">
        <w:trPr>
          <w:cantSplit/>
        </w:trPr>
        <w:tc>
          <w:tcPr>
            <w:tcW w:w="0" w:type="auto"/>
            <w:tcBorders>
              <w:right w:val="double" w:sz="4" w:space="0" w:color="auto"/>
            </w:tcBorders>
            <w:shd w:val="clear" w:color="auto" w:fill="auto"/>
            <w:vAlign w:val="center"/>
          </w:tcPr>
          <w:p w14:paraId="5AB22F8F" w14:textId="77777777" w:rsidR="00282B76" w:rsidRPr="0088193B" w:rsidRDefault="00282B76" w:rsidP="009D6B6F">
            <w:pPr>
              <w:pStyle w:val="TAC"/>
              <w:rPr>
                <w:rFonts w:eastAsia="SimSun"/>
              </w:rPr>
            </w:pPr>
            <w:r w:rsidRPr="0088193B">
              <w:rPr>
                <w:rFonts w:eastAsia="SimSun"/>
              </w:rPr>
              <w:t>23</w:t>
            </w:r>
          </w:p>
        </w:tc>
        <w:tc>
          <w:tcPr>
            <w:tcW w:w="0" w:type="auto"/>
            <w:tcBorders>
              <w:left w:val="double" w:sz="4" w:space="0" w:color="auto"/>
            </w:tcBorders>
          </w:tcPr>
          <w:p w14:paraId="00D77637"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64DED9B8" w14:textId="77777777" w:rsidR="00282B76" w:rsidRPr="0088193B" w:rsidRDefault="00282B76" w:rsidP="009D6B6F">
            <w:pPr>
              <w:pStyle w:val="TAC"/>
              <w:rPr>
                <w:rFonts w:eastAsia="SimSun"/>
              </w:rPr>
            </w:pPr>
            <w:r w:rsidRPr="0088193B">
              <w:rPr>
                <w:rFonts w:eastAsia="SimSun"/>
              </w:rPr>
              <w:t>29</w:t>
            </w:r>
          </w:p>
        </w:tc>
      </w:tr>
      <w:tr w:rsidR="00282B76" w:rsidRPr="0088193B" w14:paraId="4DD7AD87" w14:textId="77777777" w:rsidTr="005A2608">
        <w:trPr>
          <w:cantSplit/>
        </w:trPr>
        <w:tc>
          <w:tcPr>
            <w:tcW w:w="0" w:type="auto"/>
            <w:tcBorders>
              <w:right w:val="double" w:sz="4" w:space="0" w:color="auto"/>
            </w:tcBorders>
            <w:shd w:val="clear" w:color="auto" w:fill="auto"/>
            <w:vAlign w:val="center"/>
          </w:tcPr>
          <w:p w14:paraId="1CE88739" w14:textId="77777777" w:rsidR="00282B76" w:rsidRPr="0088193B" w:rsidRDefault="00282B76" w:rsidP="009D6B6F">
            <w:pPr>
              <w:pStyle w:val="TAC"/>
              <w:rPr>
                <w:rFonts w:eastAsia="SimSun"/>
              </w:rPr>
            </w:pPr>
            <w:r w:rsidRPr="0088193B">
              <w:rPr>
                <w:rFonts w:eastAsia="SimSun"/>
              </w:rPr>
              <w:t>24</w:t>
            </w:r>
          </w:p>
        </w:tc>
        <w:tc>
          <w:tcPr>
            <w:tcW w:w="0" w:type="auto"/>
            <w:tcBorders>
              <w:left w:val="double" w:sz="4" w:space="0" w:color="auto"/>
            </w:tcBorders>
          </w:tcPr>
          <w:p w14:paraId="1F9868E1"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34FC4B0B" w14:textId="77777777" w:rsidR="00282B76" w:rsidRPr="0088193B" w:rsidRDefault="00282B76" w:rsidP="009D6B6F">
            <w:pPr>
              <w:pStyle w:val="TAC"/>
              <w:rPr>
                <w:rFonts w:eastAsia="SimSun"/>
              </w:rPr>
            </w:pPr>
            <w:r w:rsidRPr="0088193B">
              <w:rPr>
                <w:rFonts w:eastAsia="SimSun"/>
              </w:rPr>
              <w:t>30</w:t>
            </w:r>
          </w:p>
        </w:tc>
      </w:tr>
      <w:tr w:rsidR="00282B76" w:rsidRPr="0088193B" w14:paraId="55DCDF2B" w14:textId="77777777" w:rsidTr="005A2608">
        <w:trPr>
          <w:cantSplit/>
        </w:trPr>
        <w:tc>
          <w:tcPr>
            <w:tcW w:w="0" w:type="auto"/>
            <w:tcBorders>
              <w:right w:val="double" w:sz="4" w:space="0" w:color="auto"/>
            </w:tcBorders>
            <w:shd w:val="clear" w:color="auto" w:fill="auto"/>
            <w:vAlign w:val="center"/>
          </w:tcPr>
          <w:p w14:paraId="6628E749" w14:textId="77777777" w:rsidR="00282B76" w:rsidRPr="0088193B" w:rsidRDefault="00282B76" w:rsidP="009D6B6F">
            <w:pPr>
              <w:pStyle w:val="TAC"/>
              <w:rPr>
                <w:rFonts w:eastAsia="SimSun"/>
              </w:rPr>
            </w:pPr>
            <w:r w:rsidRPr="0088193B">
              <w:rPr>
                <w:rFonts w:eastAsia="SimSun"/>
              </w:rPr>
              <w:t>25</w:t>
            </w:r>
          </w:p>
        </w:tc>
        <w:tc>
          <w:tcPr>
            <w:tcW w:w="0" w:type="auto"/>
            <w:tcBorders>
              <w:left w:val="double" w:sz="4" w:space="0" w:color="auto"/>
            </w:tcBorders>
          </w:tcPr>
          <w:p w14:paraId="4A3DD427"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4100C6F1" w14:textId="77777777" w:rsidR="00282B76" w:rsidRPr="0088193B" w:rsidRDefault="00282B76" w:rsidP="009D6B6F">
            <w:pPr>
              <w:pStyle w:val="TAC"/>
              <w:rPr>
                <w:rFonts w:eastAsia="SimSun"/>
              </w:rPr>
            </w:pPr>
            <w:r w:rsidRPr="0088193B">
              <w:rPr>
                <w:rFonts w:eastAsia="SimSun"/>
              </w:rPr>
              <w:t>31</w:t>
            </w:r>
          </w:p>
        </w:tc>
      </w:tr>
      <w:tr w:rsidR="00282B76" w:rsidRPr="0088193B" w14:paraId="3250FDB7" w14:textId="77777777" w:rsidTr="005A2608">
        <w:trPr>
          <w:cantSplit/>
        </w:trPr>
        <w:tc>
          <w:tcPr>
            <w:tcW w:w="0" w:type="auto"/>
            <w:tcBorders>
              <w:right w:val="double" w:sz="4" w:space="0" w:color="auto"/>
            </w:tcBorders>
            <w:shd w:val="clear" w:color="auto" w:fill="auto"/>
            <w:vAlign w:val="center"/>
          </w:tcPr>
          <w:p w14:paraId="156A69BD" w14:textId="77777777" w:rsidR="00282B76" w:rsidRPr="0088193B" w:rsidRDefault="00282B76" w:rsidP="009D6B6F">
            <w:pPr>
              <w:pStyle w:val="TAC"/>
              <w:rPr>
                <w:rFonts w:eastAsia="SimSun"/>
              </w:rPr>
            </w:pPr>
            <w:r w:rsidRPr="0088193B">
              <w:rPr>
                <w:rFonts w:eastAsia="SimSun"/>
              </w:rPr>
              <w:t>26</w:t>
            </w:r>
          </w:p>
        </w:tc>
        <w:tc>
          <w:tcPr>
            <w:tcW w:w="0" w:type="auto"/>
            <w:tcBorders>
              <w:left w:val="double" w:sz="4" w:space="0" w:color="auto"/>
            </w:tcBorders>
          </w:tcPr>
          <w:p w14:paraId="2E672777"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4661D5B9" w14:textId="77777777" w:rsidR="00282B76" w:rsidRPr="0088193B" w:rsidRDefault="00282B76" w:rsidP="009D6B6F">
            <w:pPr>
              <w:pStyle w:val="TAC"/>
              <w:rPr>
                <w:rFonts w:eastAsia="SimSun"/>
              </w:rPr>
            </w:pPr>
            <w:r w:rsidRPr="0088193B">
              <w:rPr>
                <w:rFonts w:eastAsia="SimSun"/>
              </w:rPr>
              <w:t>32</w:t>
            </w:r>
          </w:p>
        </w:tc>
      </w:tr>
      <w:tr w:rsidR="00282B76" w:rsidRPr="0088193B" w14:paraId="4528E72C" w14:textId="77777777" w:rsidTr="005A2608">
        <w:trPr>
          <w:cantSplit/>
        </w:trPr>
        <w:tc>
          <w:tcPr>
            <w:tcW w:w="0" w:type="auto"/>
            <w:tcBorders>
              <w:right w:val="double" w:sz="4" w:space="0" w:color="auto"/>
            </w:tcBorders>
            <w:shd w:val="clear" w:color="auto" w:fill="auto"/>
            <w:vAlign w:val="center"/>
          </w:tcPr>
          <w:p w14:paraId="68221159" w14:textId="77777777" w:rsidR="00282B76" w:rsidRPr="0088193B" w:rsidRDefault="00282B76" w:rsidP="009D6B6F">
            <w:pPr>
              <w:pStyle w:val="TAC"/>
              <w:rPr>
                <w:rFonts w:eastAsia="SimSun"/>
              </w:rPr>
            </w:pPr>
            <w:r w:rsidRPr="0088193B">
              <w:rPr>
                <w:rFonts w:eastAsia="SimSun"/>
              </w:rPr>
              <w:t>27</w:t>
            </w:r>
          </w:p>
        </w:tc>
        <w:tc>
          <w:tcPr>
            <w:tcW w:w="0" w:type="auto"/>
            <w:tcBorders>
              <w:left w:val="double" w:sz="4" w:space="0" w:color="auto"/>
            </w:tcBorders>
          </w:tcPr>
          <w:p w14:paraId="7E006230" w14:textId="77777777" w:rsidR="00282B76" w:rsidRPr="0088193B" w:rsidRDefault="00282B76" w:rsidP="009D6B6F">
            <w:pPr>
              <w:pStyle w:val="TAC"/>
              <w:rPr>
                <w:rFonts w:eastAsia="SimSun"/>
              </w:rPr>
            </w:pPr>
            <w:r w:rsidRPr="0088193B">
              <w:rPr>
                <w:rFonts w:eastAsia="SimSun"/>
              </w:rPr>
              <w:t>8</w:t>
            </w:r>
          </w:p>
        </w:tc>
        <w:tc>
          <w:tcPr>
            <w:tcW w:w="0" w:type="auto"/>
            <w:vAlign w:val="center"/>
          </w:tcPr>
          <w:p w14:paraId="6FC3C9FD" w14:textId="77777777" w:rsidR="00282B76" w:rsidRPr="0088193B" w:rsidRDefault="00282B76" w:rsidP="009D6B6F">
            <w:pPr>
              <w:pStyle w:val="TAC"/>
              <w:rPr>
                <w:rFonts w:eastAsia="SimSun"/>
              </w:rPr>
            </w:pPr>
            <w:r w:rsidRPr="0088193B">
              <w:rPr>
                <w:rFonts w:eastAsia="SimSun"/>
              </w:rPr>
              <w:t>33</w:t>
            </w:r>
            <w:r w:rsidRPr="0088193B">
              <w:rPr>
                <w:lang w:eastAsia="zh-CN"/>
              </w:rPr>
              <w:t>/33A</w:t>
            </w:r>
          </w:p>
        </w:tc>
      </w:tr>
      <w:tr w:rsidR="00282B76" w:rsidRPr="0088193B" w14:paraId="7DC75376" w14:textId="77777777" w:rsidTr="005A2608">
        <w:trPr>
          <w:cantSplit/>
        </w:trPr>
        <w:tc>
          <w:tcPr>
            <w:tcW w:w="0" w:type="auto"/>
            <w:tcBorders>
              <w:right w:val="double" w:sz="4" w:space="0" w:color="auto"/>
            </w:tcBorders>
            <w:shd w:val="clear" w:color="auto" w:fill="auto"/>
            <w:vAlign w:val="center"/>
          </w:tcPr>
          <w:p w14:paraId="4D394AFD" w14:textId="77777777" w:rsidR="00282B76" w:rsidRPr="0088193B" w:rsidRDefault="00282B76" w:rsidP="009D6B6F">
            <w:pPr>
              <w:pStyle w:val="TAC"/>
              <w:rPr>
                <w:rFonts w:eastAsia="SimSun"/>
              </w:rPr>
            </w:pPr>
            <w:r w:rsidRPr="0088193B">
              <w:rPr>
                <w:rFonts w:eastAsia="SimSun"/>
              </w:rPr>
              <w:t>28</w:t>
            </w:r>
          </w:p>
        </w:tc>
        <w:tc>
          <w:tcPr>
            <w:tcW w:w="0" w:type="auto"/>
            <w:tcBorders>
              <w:left w:val="double" w:sz="4" w:space="0" w:color="auto"/>
            </w:tcBorders>
            <w:vAlign w:val="center"/>
          </w:tcPr>
          <w:p w14:paraId="29FEBB1B" w14:textId="77777777" w:rsidR="00282B76" w:rsidRPr="0088193B" w:rsidRDefault="009D6B6F" w:rsidP="009D6B6F">
            <w:pPr>
              <w:pStyle w:val="TAC"/>
              <w:rPr>
                <w:rFonts w:eastAsia="SimSun"/>
              </w:rPr>
            </w:pPr>
            <w:r w:rsidRPr="0088193B">
              <w:rPr>
                <w:rFonts w:eastAsia="SimSun"/>
              </w:rPr>
              <w:t>2</w:t>
            </w:r>
          </w:p>
        </w:tc>
        <w:tc>
          <w:tcPr>
            <w:tcW w:w="0" w:type="auto"/>
            <w:vMerge w:val="restart"/>
            <w:vAlign w:val="center"/>
          </w:tcPr>
          <w:p w14:paraId="2C5CC391" w14:textId="77777777" w:rsidR="00282B76" w:rsidRPr="0088193B" w:rsidRDefault="00282B76" w:rsidP="009D6B6F">
            <w:pPr>
              <w:pStyle w:val="TAC"/>
              <w:rPr>
                <w:rFonts w:eastAsia="SimSun"/>
              </w:rPr>
            </w:pPr>
            <w:r w:rsidRPr="0088193B">
              <w:rPr>
                <w:rFonts w:eastAsia="SimSun"/>
              </w:rPr>
              <w:t>reserved</w:t>
            </w:r>
          </w:p>
        </w:tc>
      </w:tr>
      <w:tr w:rsidR="00282B76" w:rsidRPr="0088193B" w14:paraId="3D7D8DE8" w14:textId="77777777" w:rsidTr="005A2608">
        <w:trPr>
          <w:cantSplit/>
        </w:trPr>
        <w:tc>
          <w:tcPr>
            <w:tcW w:w="0" w:type="auto"/>
            <w:tcBorders>
              <w:right w:val="double" w:sz="4" w:space="0" w:color="auto"/>
            </w:tcBorders>
            <w:shd w:val="clear" w:color="auto" w:fill="auto"/>
            <w:vAlign w:val="center"/>
          </w:tcPr>
          <w:p w14:paraId="62D9C223" w14:textId="77777777" w:rsidR="00282B76" w:rsidRPr="0088193B" w:rsidRDefault="00282B76" w:rsidP="009D6B6F">
            <w:pPr>
              <w:pStyle w:val="TAC"/>
              <w:rPr>
                <w:rFonts w:eastAsia="SimSun"/>
              </w:rPr>
            </w:pPr>
            <w:r w:rsidRPr="0088193B">
              <w:rPr>
                <w:rFonts w:eastAsia="SimSun"/>
              </w:rPr>
              <w:t>29</w:t>
            </w:r>
          </w:p>
        </w:tc>
        <w:tc>
          <w:tcPr>
            <w:tcW w:w="0" w:type="auto"/>
            <w:tcBorders>
              <w:left w:val="double" w:sz="4" w:space="0" w:color="auto"/>
            </w:tcBorders>
          </w:tcPr>
          <w:p w14:paraId="56F9A4AF" w14:textId="77777777" w:rsidR="00282B76" w:rsidRPr="0088193B" w:rsidRDefault="00282B76" w:rsidP="009D6B6F">
            <w:pPr>
              <w:pStyle w:val="TAC"/>
              <w:rPr>
                <w:rFonts w:eastAsia="SimSun"/>
              </w:rPr>
            </w:pPr>
            <w:r w:rsidRPr="0088193B">
              <w:rPr>
                <w:rFonts w:eastAsia="SimSun"/>
              </w:rPr>
              <w:t>4</w:t>
            </w:r>
          </w:p>
        </w:tc>
        <w:tc>
          <w:tcPr>
            <w:tcW w:w="0" w:type="auto"/>
            <w:vMerge/>
            <w:vAlign w:val="center"/>
          </w:tcPr>
          <w:p w14:paraId="422FC3F6" w14:textId="77777777" w:rsidR="00282B76" w:rsidRPr="0088193B" w:rsidRDefault="00282B76" w:rsidP="009D6B6F">
            <w:pPr>
              <w:pStyle w:val="TAC"/>
              <w:rPr>
                <w:rFonts w:eastAsia="SimSun"/>
              </w:rPr>
            </w:pPr>
          </w:p>
        </w:tc>
      </w:tr>
      <w:tr w:rsidR="00282B76" w:rsidRPr="0088193B" w14:paraId="16A95D7F" w14:textId="77777777" w:rsidTr="005A2608">
        <w:trPr>
          <w:cantSplit/>
        </w:trPr>
        <w:tc>
          <w:tcPr>
            <w:tcW w:w="0" w:type="auto"/>
            <w:tcBorders>
              <w:right w:val="double" w:sz="4" w:space="0" w:color="auto"/>
            </w:tcBorders>
            <w:shd w:val="clear" w:color="auto" w:fill="auto"/>
            <w:vAlign w:val="center"/>
          </w:tcPr>
          <w:p w14:paraId="14B9D972" w14:textId="77777777" w:rsidR="00282B76" w:rsidRPr="0088193B" w:rsidRDefault="00282B76" w:rsidP="009D6B6F">
            <w:pPr>
              <w:pStyle w:val="TAC"/>
              <w:rPr>
                <w:rFonts w:eastAsia="SimSun"/>
              </w:rPr>
            </w:pPr>
            <w:r w:rsidRPr="0088193B">
              <w:rPr>
                <w:rFonts w:eastAsia="SimSun"/>
              </w:rPr>
              <w:t>30</w:t>
            </w:r>
          </w:p>
        </w:tc>
        <w:tc>
          <w:tcPr>
            <w:tcW w:w="0" w:type="auto"/>
            <w:tcBorders>
              <w:left w:val="double" w:sz="4" w:space="0" w:color="auto"/>
            </w:tcBorders>
            <w:vAlign w:val="center"/>
          </w:tcPr>
          <w:p w14:paraId="38D7ADED" w14:textId="77777777" w:rsidR="00282B76" w:rsidRPr="0088193B" w:rsidRDefault="00282B76" w:rsidP="009D6B6F">
            <w:pPr>
              <w:pStyle w:val="TAC"/>
              <w:rPr>
                <w:rFonts w:eastAsia="SimSun"/>
              </w:rPr>
            </w:pPr>
            <w:r w:rsidRPr="0088193B">
              <w:rPr>
                <w:rFonts w:eastAsia="SimSun"/>
              </w:rPr>
              <w:t>6</w:t>
            </w:r>
          </w:p>
        </w:tc>
        <w:tc>
          <w:tcPr>
            <w:tcW w:w="0" w:type="auto"/>
            <w:vMerge/>
            <w:vAlign w:val="center"/>
          </w:tcPr>
          <w:p w14:paraId="453829D3" w14:textId="77777777" w:rsidR="00282B76" w:rsidRPr="0088193B" w:rsidRDefault="00282B76" w:rsidP="009D6B6F">
            <w:pPr>
              <w:pStyle w:val="TAC"/>
              <w:rPr>
                <w:rFonts w:eastAsia="SimSun"/>
              </w:rPr>
            </w:pPr>
          </w:p>
        </w:tc>
      </w:tr>
      <w:tr w:rsidR="00282B76" w:rsidRPr="0088193B" w14:paraId="03FA3471" w14:textId="77777777" w:rsidTr="005A2608">
        <w:trPr>
          <w:cantSplit/>
        </w:trPr>
        <w:tc>
          <w:tcPr>
            <w:tcW w:w="0" w:type="auto"/>
            <w:tcBorders>
              <w:right w:val="double" w:sz="4" w:space="0" w:color="auto"/>
            </w:tcBorders>
            <w:shd w:val="clear" w:color="auto" w:fill="auto"/>
            <w:vAlign w:val="center"/>
          </w:tcPr>
          <w:p w14:paraId="7A747C71" w14:textId="77777777" w:rsidR="00282B76" w:rsidRPr="0088193B" w:rsidRDefault="00282B76" w:rsidP="009D6B6F">
            <w:pPr>
              <w:pStyle w:val="TAC"/>
              <w:rPr>
                <w:rFonts w:eastAsia="SimSun"/>
              </w:rPr>
            </w:pPr>
            <w:r w:rsidRPr="0088193B">
              <w:rPr>
                <w:rFonts w:eastAsia="SimSun"/>
              </w:rPr>
              <w:t>31</w:t>
            </w:r>
          </w:p>
        </w:tc>
        <w:tc>
          <w:tcPr>
            <w:tcW w:w="0" w:type="auto"/>
            <w:tcBorders>
              <w:left w:val="double" w:sz="4" w:space="0" w:color="auto"/>
            </w:tcBorders>
            <w:vAlign w:val="center"/>
          </w:tcPr>
          <w:p w14:paraId="61D6FACD" w14:textId="77777777" w:rsidR="00282B76" w:rsidRPr="0088193B" w:rsidRDefault="00282B76" w:rsidP="009D6B6F">
            <w:pPr>
              <w:pStyle w:val="TAC"/>
              <w:rPr>
                <w:rFonts w:eastAsia="SimSun"/>
              </w:rPr>
            </w:pPr>
            <w:r w:rsidRPr="0088193B">
              <w:rPr>
                <w:rFonts w:eastAsia="SimSun"/>
              </w:rPr>
              <w:t>8</w:t>
            </w:r>
          </w:p>
        </w:tc>
        <w:tc>
          <w:tcPr>
            <w:tcW w:w="0" w:type="auto"/>
            <w:vMerge/>
            <w:vAlign w:val="center"/>
          </w:tcPr>
          <w:p w14:paraId="0F607F24" w14:textId="77777777" w:rsidR="00282B76" w:rsidRPr="0088193B" w:rsidRDefault="00282B76" w:rsidP="009D6B6F">
            <w:pPr>
              <w:pStyle w:val="TAC"/>
              <w:rPr>
                <w:rFonts w:eastAsia="SimSun"/>
              </w:rPr>
            </w:pPr>
          </w:p>
        </w:tc>
      </w:tr>
    </w:tbl>
    <w:p w14:paraId="30BA748C" w14:textId="77777777" w:rsidR="00282B76" w:rsidRPr="0088193B" w:rsidRDefault="00282B76" w:rsidP="00282B76"/>
    <w:p w14:paraId="7C15D9C0" w14:textId="77777777" w:rsidR="00282B76" w:rsidRPr="0088193B" w:rsidRDefault="00282B76" w:rsidP="00422BEB">
      <w:pPr>
        <w:rPr>
          <w:rFonts w:eastAsia="SimSun"/>
          <w:lang w:eastAsia="zh-CN"/>
        </w:rPr>
      </w:pPr>
      <w:r w:rsidRPr="0088193B">
        <w:rPr>
          <w:lang w:eastAsia="zh-CN"/>
        </w:rPr>
        <w:t xml:space="preserve">For BL/CE UEs, the same </w:t>
      </w:r>
      <w:r w:rsidRPr="0088193B">
        <w:rPr>
          <w:rFonts w:eastAsia="SimSun"/>
          <w:lang w:eastAsia="zh-CN"/>
        </w:rPr>
        <w:t xml:space="preserve">redundancy version is applied to PDSCH transmitted in a given block of </w:t>
      </w:r>
      <w:r w:rsidRPr="0088193B">
        <w:rPr>
          <w:position w:val="-12"/>
        </w:rPr>
        <w:object w:dxaOrig="440" w:dyaOrig="360" w14:anchorId="50A7C0F4">
          <v:shape id="_x0000_i3598" type="#_x0000_t75" style="width:21.75pt;height:19.5pt" o:ole="">
            <v:imagedata r:id="rId568" o:title=""/>
          </v:shape>
          <o:OLEObject Type="Embed" ProgID="Equation.3" ShapeID="_x0000_i3598" DrawAspect="Content" ObjectID="_1799748084" r:id="rId2792"/>
        </w:object>
      </w:r>
      <w:r w:rsidRPr="0088193B">
        <w:t xml:space="preserve"> </w:t>
      </w:r>
      <w:r w:rsidRPr="0088193B">
        <w:rPr>
          <w:rFonts w:eastAsia="SimSun"/>
          <w:lang w:eastAsia="zh-CN"/>
        </w:rPr>
        <w:t xml:space="preserve">consecutive </w:t>
      </w:r>
      <w:r w:rsidRPr="0088193B">
        <w:t>subframes.</w:t>
      </w:r>
      <w:r w:rsidRPr="0088193B">
        <w:rPr>
          <w:rFonts w:eastAsia="SimSun"/>
          <w:lang w:eastAsia="zh-CN"/>
        </w:rPr>
        <w:t xml:space="preserve"> The subframe number of the first subframe in each </w:t>
      </w:r>
      <w:r w:rsidRPr="0088193B">
        <w:t xml:space="preserve">block of </w:t>
      </w:r>
      <w:r w:rsidRPr="0088193B">
        <w:rPr>
          <w:position w:val="-12"/>
        </w:rPr>
        <w:object w:dxaOrig="440" w:dyaOrig="360" w14:anchorId="4EA22D54">
          <v:shape id="_x0000_i3599" type="#_x0000_t75" style="width:21.75pt;height:19.5pt" o:ole="">
            <v:imagedata r:id="rId568" o:title=""/>
          </v:shape>
          <o:OLEObject Type="Embed" ProgID="Equation.3" ShapeID="_x0000_i3599" DrawAspect="Content" ObjectID="_1799748085" r:id="rId2793"/>
        </w:object>
      </w:r>
      <w:r w:rsidRPr="0088193B">
        <w:rPr>
          <w:rFonts w:eastAsia="SimSun"/>
          <w:lang w:eastAsia="zh-CN"/>
        </w:rPr>
        <w:t xml:space="preserve">consecutive </w:t>
      </w:r>
      <w:r w:rsidRPr="0088193B">
        <w:t>subframes</w:t>
      </w:r>
      <w:r w:rsidRPr="0088193B">
        <w:rPr>
          <w:rFonts w:eastAsia="SimSun"/>
          <w:lang w:eastAsia="zh-CN"/>
        </w:rPr>
        <w:t xml:space="preserve">, denoted as </w:t>
      </w:r>
      <w:r w:rsidRPr="0088193B">
        <w:rPr>
          <w:position w:val="-14"/>
        </w:rPr>
        <w:object w:dxaOrig="480" w:dyaOrig="400" w14:anchorId="3EB1BD71">
          <v:shape id="_x0000_i3600" type="#_x0000_t75" style="width:24.75pt;height:20.25pt" o:ole="">
            <v:imagedata r:id="rId571" o:title=""/>
          </v:shape>
          <o:OLEObject Type="Embed" ProgID="Equation.3" ShapeID="_x0000_i3600" DrawAspect="Content" ObjectID="_1799748086" r:id="rId2794"/>
        </w:object>
      </w:r>
      <w:r w:rsidRPr="0088193B">
        <w:rPr>
          <w:rFonts w:eastAsia="SimSun"/>
          <w:lang w:eastAsia="zh-CN"/>
        </w:rPr>
        <w:t xml:space="preserve">, satisfies </w:t>
      </w:r>
      <w:r w:rsidRPr="0088193B">
        <w:rPr>
          <w:position w:val="-14"/>
        </w:rPr>
        <w:object w:dxaOrig="2220" w:dyaOrig="400" w14:anchorId="43BD6E4B">
          <v:shape id="_x0000_i3601" type="#_x0000_t75" style="width:111.75pt;height:20.25pt" o:ole="">
            <v:imagedata r:id="rId2795" o:title=""/>
          </v:shape>
          <o:OLEObject Type="Embed" ProgID="Equation.3" ShapeID="_x0000_i3601" DrawAspect="Content" ObjectID="_1799748087" r:id="rId2796"/>
        </w:object>
      </w:r>
      <w:r w:rsidRPr="0088193B">
        <w:rPr>
          <w:rFonts w:eastAsia="SimSun"/>
          <w:lang w:eastAsia="zh-CN"/>
        </w:rPr>
        <w:t xml:space="preserve">, where </w:t>
      </w:r>
      <w:r w:rsidRPr="0088193B">
        <w:rPr>
          <w:position w:val="-6"/>
        </w:rPr>
        <w:object w:dxaOrig="580" w:dyaOrig="279" w14:anchorId="553D0FB5">
          <v:shape id="_x0000_i3602" type="#_x0000_t75" style="width:29.25pt;height:14.25pt" o:ole="">
            <v:imagedata r:id="rId2797" o:title=""/>
          </v:shape>
          <o:OLEObject Type="Embed" ProgID="Equation.3" ShapeID="_x0000_i3602" DrawAspect="Content" ObjectID="_1799748088" r:id="rId2798"/>
        </w:object>
      </w:r>
      <w:r w:rsidRPr="0088193B">
        <w:rPr>
          <w:rFonts w:eastAsia="SimSun"/>
          <w:lang w:eastAsia="zh-CN"/>
        </w:rPr>
        <w:t xml:space="preserve"> for FDD and </w:t>
      </w:r>
      <w:r w:rsidRPr="0088193B">
        <w:rPr>
          <w:position w:val="-6"/>
        </w:rPr>
        <w:object w:dxaOrig="580" w:dyaOrig="279" w14:anchorId="22907224">
          <v:shape id="_x0000_i3603" type="#_x0000_t75" style="width:29.25pt;height:14.25pt" o:ole="">
            <v:imagedata r:id="rId2799" o:title=""/>
          </v:shape>
          <o:OLEObject Type="Embed" ProgID="Equation.3" ShapeID="_x0000_i3603" DrawAspect="Content" ObjectID="_1799748089" r:id="rId2800"/>
        </w:object>
      </w:r>
      <w:r w:rsidRPr="0088193B">
        <w:rPr>
          <w:rFonts w:eastAsia="SimSun"/>
          <w:lang w:eastAsia="zh-CN"/>
        </w:rPr>
        <w:t xml:space="preserve"> for TDD.</w:t>
      </w:r>
      <w:r w:rsidRPr="0088193B">
        <w:t xml:space="preserve"> </w:t>
      </w:r>
      <w:r w:rsidRPr="0088193B">
        <w:rPr>
          <w:rFonts w:eastAsia="SimSun"/>
          <w:lang w:eastAsia="zh-CN"/>
        </w:rPr>
        <w:t xml:space="preserve">Denote </w:t>
      </w:r>
      <w:r w:rsidR="00000000">
        <w:rPr>
          <w:position w:val="-10"/>
        </w:rPr>
        <w:pict w14:anchorId="1A778B53">
          <v:shape id="_x0000_i3604" type="#_x0000_t75" style="width:11.25pt;height:19.5pt">
            <v:imagedata r:id="rId575" o:title=""/>
          </v:shape>
        </w:pict>
      </w:r>
      <w:r w:rsidRPr="0088193B">
        <w:t xml:space="preserve"> </w:t>
      </w:r>
      <w:r w:rsidRPr="0088193B">
        <w:rPr>
          <w:rFonts w:eastAsia="SimSun"/>
          <w:lang w:eastAsia="zh-CN"/>
        </w:rPr>
        <w:t>as</w:t>
      </w:r>
      <w:r w:rsidRPr="0088193B">
        <w:t xml:space="preserve"> the subframe number of the first downlink subframe intended for PDSCH. The PDSCH transmission spans </w:t>
      </w:r>
      <w:r w:rsidR="00000000">
        <w:rPr>
          <w:position w:val="-10"/>
        </w:rPr>
        <w:pict w14:anchorId="7728A420">
          <v:shape id="_x0000_i3605" type="#_x0000_t75" style="width:36pt;height:17.25pt">
            <v:imagedata r:id="rId2801" o:title=""/>
          </v:shape>
        </w:pict>
      </w:r>
      <w:r w:rsidRPr="0088193B">
        <w:t xml:space="preserve"> consecutive subframes including </w:t>
      </w:r>
      <w:r w:rsidRPr="0088193B">
        <w:rPr>
          <w:rFonts w:eastAsia="SimSun"/>
          <w:lang w:eastAsia="zh-CN"/>
        </w:rPr>
        <w:t>non-BL/CE</w:t>
      </w:r>
      <w:r w:rsidRPr="0088193B">
        <w:t xml:space="preserve"> subframes</w:t>
      </w:r>
      <w:r w:rsidRPr="0088193B">
        <w:rPr>
          <w:rFonts w:eastAsia="SimSun"/>
          <w:lang w:eastAsia="zh-CN"/>
        </w:rPr>
        <w:t xml:space="preserve"> where the PDSCH transmission is postponed</w:t>
      </w:r>
      <w:r w:rsidRPr="0088193B">
        <w:t>.</w:t>
      </w:r>
      <w:r w:rsidRPr="0088193B">
        <w:rPr>
          <w:rFonts w:eastAsia="SimSun"/>
          <w:lang w:eastAsia="zh-CN"/>
        </w:rPr>
        <w:t xml:space="preserve"> </w:t>
      </w:r>
      <w:r w:rsidRPr="0088193B">
        <w:t>Note that BL/CE subframe(s) refers to either BL/CE DL subframe(s) or BL/CE UL subframe(s).</w:t>
      </w:r>
      <w:r w:rsidRPr="0088193B">
        <w:rPr>
          <w:rFonts w:eastAsia="SimSun"/>
          <w:lang w:eastAsia="zh-CN"/>
        </w:rPr>
        <w:t xml:space="preserve"> For the </w:t>
      </w:r>
      <w:r w:rsidR="00000000">
        <w:rPr>
          <w:position w:val="-10"/>
        </w:rPr>
        <w:pict w14:anchorId="6D2D4992">
          <v:shape id="_x0000_i3606" type="#_x0000_t75" style="width:15.75pt;height:17.25pt">
            <v:imagedata r:id="rId577" o:title=""/>
          </v:shape>
        </w:pict>
      </w:r>
      <w:r w:rsidRPr="0088193B">
        <w:t xml:space="preserve"> block of </w:t>
      </w:r>
      <w:r w:rsidR="00000000">
        <w:rPr>
          <w:position w:val="-10"/>
        </w:rPr>
        <w:pict w14:anchorId="7D6C603E">
          <v:shape id="_x0000_i3607" type="#_x0000_t75" style="width:21pt;height:15pt">
            <v:imagedata r:id="rId578" o:title=""/>
          </v:shape>
        </w:pict>
      </w:r>
      <w:r w:rsidRPr="0088193B">
        <w:rPr>
          <w:rFonts w:eastAsia="SimSun"/>
          <w:lang w:eastAsia="zh-CN"/>
        </w:rPr>
        <w:t xml:space="preserve">consecutive </w:t>
      </w:r>
      <w:r w:rsidRPr="0088193B">
        <w:t>subframes</w:t>
      </w:r>
      <w:r w:rsidRPr="0088193B">
        <w:rPr>
          <w:rFonts w:eastAsia="SimSun"/>
          <w:lang w:eastAsia="zh-CN"/>
        </w:rPr>
        <w:t>, the redundancy version (</w:t>
      </w:r>
      <w:r w:rsidRPr="0088193B">
        <w:rPr>
          <w:i/>
        </w:rPr>
        <w:t>rv</w:t>
      </w:r>
      <w:r w:rsidRPr="0088193B">
        <w:rPr>
          <w:i/>
          <w:vertAlign w:val="subscript"/>
        </w:rPr>
        <w:t>idx</w:t>
      </w:r>
      <w:r w:rsidRPr="0088193B">
        <w:rPr>
          <w:rFonts w:eastAsia="SimSun"/>
          <w:lang w:eastAsia="zh-CN"/>
        </w:rPr>
        <w:t xml:space="preserve">) for PDSCH is determined according to Table 7.1.7.1-2 using </w:t>
      </w:r>
      <w:r w:rsidRPr="0088193B">
        <w:rPr>
          <w:position w:val="-12"/>
        </w:rPr>
        <w:object w:dxaOrig="2120" w:dyaOrig="360" w14:anchorId="41B5349E">
          <v:shape id="_x0000_i3608" type="#_x0000_t75" style="width:106.5pt;height:19.5pt" o:ole="">
            <v:imagedata r:id="rId579" o:title=""/>
          </v:shape>
          <o:OLEObject Type="Embed" ProgID="Equation.3" ShapeID="_x0000_i3608" DrawAspect="Content" ObjectID="_1799748090" r:id="rId2802"/>
        </w:object>
      </w:r>
      <w:r w:rsidRPr="0088193B">
        <w:rPr>
          <w:rFonts w:eastAsia="SimSun"/>
          <w:lang w:eastAsia="zh-CN"/>
        </w:rPr>
        <w:t xml:space="preserve">, where </w:t>
      </w:r>
      <w:r w:rsidRPr="0088193B">
        <w:rPr>
          <w:position w:val="-10"/>
        </w:rPr>
        <w:object w:dxaOrig="1939" w:dyaOrig="360" w14:anchorId="5FB0623F">
          <v:shape id="_x0000_i3609" type="#_x0000_t75" style="width:96.75pt;height:19.5pt" o:ole="">
            <v:imagedata r:id="rId2803" o:title=""/>
          </v:shape>
          <o:OLEObject Type="Embed" ProgID="Equation.3" ShapeID="_x0000_i3609" DrawAspect="Content" ObjectID="_1799748091" r:id="rId2804"/>
        </w:object>
      </w:r>
      <w:r w:rsidRPr="0088193B">
        <w:rPr>
          <w:rFonts w:eastAsia="SimSun"/>
          <w:lang w:eastAsia="zh-CN"/>
        </w:rPr>
        <w:t xml:space="preserve"> and</w:t>
      </w:r>
      <w:r w:rsidRPr="0088193B">
        <w:rPr>
          <w:position w:val="-32"/>
        </w:rPr>
        <w:object w:dxaOrig="2200" w:dyaOrig="760" w14:anchorId="0CB5E45B">
          <v:shape id="_x0000_i3610" type="#_x0000_t75" style="width:109.5pt;height:38.25pt" o:ole="">
            <v:imagedata r:id="rId2805" o:title=""/>
          </v:shape>
          <o:OLEObject Type="Embed" ProgID="Equation.3" ShapeID="_x0000_i3610" DrawAspect="Content" ObjectID="_1799748092" r:id="rId2806"/>
        </w:object>
      </w:r>
      <w:r w:rsidRPr="0088193B">
        <w:rPr>
          <w:rFonts w:eastAsia="SimSun"/>
          <w:lang w:eastAsia="zh-CN"/>
        </w:rPr>
        <w:t xml:space="preserve">. The </w:t>
      </w:r>
      <w:r w:rsidRPr="0088193B">
        <w:rPr>
          <w:position w:val="-6"/>
        </w:rPr>
        <w:object w:dxaOrig="700" w:dyaOrig="320" w14:anchorId="390625E4">
          <v:shape id="_x0000_i3611" type="#_x0000_t75" style="width:35.25pt;height:15.75pt" o:ole="">
            <v:imagedata r:id="rId2807" o:title=""/>
          </v:shape>
          <o:OLEObject Type="Embed" ProgID="Equation.3" ShapeID="_x0000_i3611" DrawAspect="Content" ObjectID="_1799748093" r:id="rId2808"/>
        </w:object>
      </w:r>
      <w:r w:rsidRPr="0088193B">
        <w:rPr>
          <w:rFonts w:eastAsia="SimSun"/>
          <w:lang w:eastAsia="zh-CN"/>
        </w:rPr>
        <w:t xml:space="preserve"> blocks of subframes are sequential in time, starting with </w:t>
      </w:r>
      <w:r w:rsidRPr="0088193B">
        <w:rPr>
          <w:position w:val="-10"/>
        </w:rPr>
        <w:object w:dxaOrig="560" w:dyaOrig="320" w14:anchorId="3BE86376">
          <v:shape id="_x0000_i3612" type="#_x0000_t75" style="width:27pt;height:15.75pt" o:ole="">
            <v:imagedata r:id="rId587" o:title=""/>
          </v:shape>
          <o:OLEObject Type="Embed" ProgID="Equation.3" ShapeID="_x0000_i3612" DrawAspect="Content" ObjectID="_1799748094" r:id="rId2809"/>
        </w:object>
      </w:r>
      <w:r w:rsidRPr="0088193B">
        <w:rPr>
          <w:rFonts w:eastAsia="SimSun"/>
          <w:lang w:eastAsia="zh-CN"/>
        </w:rPr>
        <w:t xml:space="preserve"> to which subframe</w:t>
      </w:r>
      <w:r w:rsidR="00000000">
        <w:rPr>
          <w:position w:val="-10"/>
        </w:rPr>
        <w:pict w14:anchorId="5D3C7238">
          <v:shape id="_x0000_i3613" type="#_x0000_t75" style="width:11.25pt;height:19.5pt">
            <v:imagedata r:id="rId575" o:title=""/>
          </v:shape>
        </w:pict>
      </w:r>
      <w:r w:rsidRPr="0088193B">
        <w:rPr>
          <w:rFonts w:eastAsia="SimSun"/>
          <w:lang w:eastAsia="zh-CN"/>
        </w:rPr>
        <w:t xml:space="preserve"> belongs. </w:t>
      </w:r>
      <w:r w:rsidRPr="0088193B">
        <w:t xml:space="preserve">For a BL/CE UE configured in CEModeA, </w:t>
      </w:r>
      <w:r w:rsidR="00000000">
        <w:rPr>
          <w:position w:val="-10"/>
        </w:rPr>
        <w:pict w14:anchorId="72F6ABB4">
          <v:shape id="_x0000_i3614" type="#_x0000_t75" style="width:36pt;height:15pt">
            <v:imagedata r:id="rId589" o:title=""/>
          </v:shape>
        </w:pict>
      </w:r>
      <w:r w:rsidRPr="0088193B">
        <w:rPr>
          <w:rFonts w:eastAsia="SimSun"/>
          <w:lang w:eastAsia="zh-CN"/>
        </w:rPr>
        <w:t xml:space="preserve"> and </w:t>
      </w:r>
      <w:r w:rsidRPr="0088193B">
        <w:rPr>
          <w:position w:val="-12"/>
        </w:rPr>
        <w:object w:dxaOrig="540" w:dyaOrig="360" w14:anchorId="7C25FEAA">
          <v:shape id="_x0000_i3615" type="#_x0000_t75" style="width:27pt;height:19.5pt" o:ole="">
            <v:imagedata r:id="rId590" o:title=""/>
          </v:shape>
          <o:OLEObject Type="Embed" ProgID="Equation.3" ShapeID="_x0000_i3615" DrawAspect="Content" ObjectID="_1799748095" r:id="rId2810"/>
        </w:object>
      </w:r>
      <w:r w:rsidRPr="0088193B">
        <w:rPr>
          <w:rFonts w:eastAsia="SimSun"/>
          <w:lang w:eastAsia="zh-CN"/>
        </w:rPr>
        <w:t xml:space="preserve"> is determined by the ‘</w:t>
      </w:r>
      <w:r w:rsidRPr="0088193B">
        <w:t>Redundancy version</w:t>
      </w:r>
      <w:r w:rsidRPr="0088193B">
        <w:rPr>
          <w:rFonts w:eastAsia="SimSun"/>
          <w:lang w:eastAsia="zh-CN"/>
        </w:rPr>
        <w:t>’ field in DCI format 6-1A</w:t>
      </w:r>
      <w:r w:rsidRPr="0088193B">
        <w:t>. F</w:t>
      </w:r>
      <w:r w:rsidRPr="0088193B">
        <w:rPr>
          <w:rFonts w:eastAsia="SimSun"/>
          <w:szCs w:val="18"/>
          <w:lang w:eastAsia="zh-CN"/>
        </w:rPr>
        <w:t xml:space="preserve">or a BL/CE UE configured with </w:t>
      </w:r>
      <w:r w:rsidRPr="0088193B">
        <w:rPr>
          <w:rFonts w:eastAsia="SimSun"/>
          <w:lang w:eastAsia="zh-CN"/>
        </w:rPr>
        <w:t xml:space="preserve">CEModeB, </w:t>
      </w:r>
      <w:r w:rsidR="00000000">
        <w:rPr>
          <w:position w:val="-10"/>
        </w:rPr>
        <w:pict w14:anchorId="58A7BDB6">
          <v:shape id="_x0000_i3616" type="#_x0000_t75" style="width:38.25pt;height:15pt">
            <v:imagedata r:id="rId592" o:title=""/>
          </v:shape>
        </w:pict>
      </w:r>
      <w:r w:rsidRPr="0088193B">
        <w:t xml:space="preserve"> for </w:t>
      </w:r>
      <w:r w:rsidRPr="0088193B">
        <w:rPr>
          <w:rFonts w:eastAsia="SimSun"/>
          <w:lang w:eastAsia="zh-CN"/>
        </w:rPr>
        <w:t>FDD</w:t>
      </w:r>
      <w:r w:rsidRPr="0088193B">
        <w:t xml:space="preserve"> and </w:t>
      </w:r>
      <w:r w:rsidR="00000000">
        <w:rPr>
          <w:position w:val="-10"/>
        </w:rPr>
        <w:pict w14:anchorId="3625D5FF">
          <v:shape id="_x0000_i3617" type="#_x0000_t75" style="width:42pt;height:15pt">
            <v:imagedata r:id="rId2811" o:title=""/>
          </v:shape>
        </w:pict>
      </w:r>
      <w:r w:rsidRPr="0088193B">
        <w:t xml:space="preserve"> for </w:t>
      </w:r>
      <w:r w:rsidRPr="0088193B">
        <w:rPr>
          <w:rFonts w:eastAsia="SimSun"/>
          <w:lang w:eastAsia="zh-CN"/>
        </w:rPr>
        <w:t xml:space="preserve">TDD, and </w:t>
      </w:r>
      <w:r w:rsidRPr="0088193B">
        <w:rPr>
          <w:position w:val="-12"/>
        </w:rPr>
        <w:object w:dxaOrig="940" w:dyaOrig="360" w14:anchorId="648F5A2C">
          <v:shape id="_x0000_i3618" type="#_x0000_t75" style="width:45.75pt;height:19.5pt" o:ole="">
            <v:imagedata r:id="rId594" o:title=""/>
          </v:shape>
          <o:OLEObject Type="Embed" ProgID="Equation.3" ShapeID="_x0000_i3618" DrawAspect="Content" ObjectID="_1799748096" r:id="rId2812"/>
        </w:object>
      </w:r>
      <w:r w:rsidRPr="0088193B">
        <w:t>.</w:t>
      </w:r>
    </w:p>
    <w:p w14:paraId="6D4F921C" w14:textId="77777777" w:rsidR="00282B76" w:rsidRPr="0088193B" w:rsidRDefault="00282B76" w:rsidP="00282B76">
      <w:pPr>
        <w:pStyle w:val="TH"/>
        <w:rPr>
          <w:rFonts w:eastAsia="SimSun"/>
          <w:lang w:eastAsia="zh-CN"/>
        </w:rPr>
      </w:pPr>
      <w:r w:rsidRPr="0088193B">
        <w:t>Table 7.1.7.1-</w:t>
      </w:r>
      <w:r w:rsidRPr="0088193B">
        <w:rPr>
          <w:rFonts w:eastAsia="SimSun"/>
          <w:lang w:eastAsia="zh-CN"/>
        </w:rPr>
        <w:t>2</w:t>
      </w:r>
      <w:r w:rsidRPr="0088193B">
        <w:t xml:space="preserve">: </w:t>
      </w:r>
      <w:r w:rsidRPr="0088193B">
        <w:rPr>
          <w:rFonts w:eastAsia="SimSun"/>
          <w:lang w:eastAsia="zh-CN"/>
        </w:rPr>
        <w:t>Redundancy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560"/>
      </w:tblGrid>
      <w:tr w:rsidR="00282B76" w:rsidRPr="0088193B" w14:paraId="3A023434" w14:textId="77777777" w:rsidTr="005A2608">
        <w:trPr>
          <w:cantSplit/>
          <w:jc w:val="center"/>
        </w:trPr>
        <w:tc>
          <w:tcPr>
            <w:tcW w:w="0" w:type="auto"/>
            <w:tcBorders>
              <w:bottom w:val="double" w:sz="4" w:space="0" w:color="auto"/>
              <w:right w:val="double" w:sz="4" w:space="0" w:color="auto"/>
            </w:tcBorders>
            <w:shd w:val="clear" w:color="auto" w:fill="E0E0E0"/>
            <w:vAlign w:val="center"/>
          </w:tcPr>
          <w:p w14:paraId="20A523A6" w14:textId="77777777" w:rsidR="00282B76" w:rsidRPr="0088193B" w:rsidRDefault="00422BEB" w:rsidP="005A2608">
            <w:pPr>
              <w:pStyle w:val="TAH"/>
              <w:rPr>
                <w:bCs/>
              </w:rPr>
            </w:pPr>
            <w:r w:rsidRPr="0088193B">
              <w:rPr>
                <w:rFonts w:eastAsia="SimSun"/>
                <w:bCs/>
                <w:lang w:eastAsia="zh-CN"/>
              </w:rPr>
              <w:t>Redundancy</w:t>
            </w:r>
            <w:r w:rsidR="00282B76" w:rsidRPr="0088193B">
              <w:rPr>
                <w:rFonts w:eastAsia="SimSun"/>
                <w:bCs/>
                <w:lang w:eastAsia="zh-CN"/>
              </w:rPr>
              <w:t xml:space="preserve"> version</w:t>
            </w:r>
            <w:r w:rsidR="00282B76" w:rsidRPr="0088193B">
              <w:rPr>
                <w:bCs/>
              </w:rPr>
              <w:t xml:space="preserve"> Index</w:t>
            </w:r>
            <w:r w:rsidR="00282B76" w:rsidRPr="0088193B">
              <w:rPr>
                <w:bCs/>
              </w:rPr>
              <w:br/>
            </w:r>
            <w:r w:rsidR="00282B76" w:rsidRPr="0088193B">
              <w:rPr>
                <w:position w:val="-6"/>
              </w:rPr>
              <w:object w:dxaOrig="279" w:dyaOrig="220" w14:anchorId="6A832F36">
                <v:shape id="_x0000_i3619" type="#_x0000_t75" style="width:13.5pt;height:9.75pt" o:ole="">
                  <v:imagedata r:id="rId2813" o:title=""/>
                </v:shape>
                <o:OLEObject Type="Embed" ProgID="Equation.3" ShapeID="_x0000_i3619" DrawAspect="Content" ObjectID="_1799748097" r:id="rId2814"/>
              </w:object>
            </w:r>
          </w:p>
        </w:tc>
        <w:tc>
          <w:tcPr>
            <w:tcW w:w="0" w:type="auto"/>
            <w:tcBorders>
              <w:left w:val="double" w:sz="4" w:space="0" w:color="auto"/>
              <w:bottom w:val="double" w:sz="4" w:space="0" w:color="auto"/>
            </w:tcBorders>
            <w:shd w:val="clear" w:color="auto" w:fill="E0E0E0"/>
            <w:vAlign w:val="center"/>
          </w:tcPr>
          <w:p w14:paraId="7A556B4C" w14:textId="77777777" w:rsidR="00282B76" w:rsidRPr="0088193B" w:rsidRDefault="00282B76" w:rsidP="005A2608">
            <w:pPr>
              <w:pStyle w:val="TAH"/>
              <w:rPr>
                <w:bCs/>
              </w:rPr>
            </w:pPr>
            <w:r w:rsidRPr="0088193B">
              <w:rPr>
                <w:i/>
              </w:rPr>
              <w:t>rv</w:t>
            </w:r>
            <w:r w:rsidRPr="0088193B">
              <w:rPr>
                <w:i/>
                <w:vertAlign w:val="subscript"/>
              </w:rPr>
              <w:t>idx</w:t>
            </w:r>
          </w:p>
        </w:tc>
      </w:tr>
      <w:tr w:rsidR="00282B76" w:rsidRPr="0088193B" w14:paraId="0AB9F221" w14:textId="77777777" w:rsidTr="005A2608">
        <w:trPr>
          <w:cantSplit/>
          <w:jc w:val="center"/>
        </w:trPr>
        <w:tc>
          <w:tcPr>
            <w:tcW w:w="0" w:type="auto"/>
            <w:tcBorders>
              <w:top w:val="double" w:sz="4" w:space="0" w:color="auto"/>
              <w:right w:val="double" w:sz="4" w:space="0" w:color="auto"/>
            </w:tcBorders>
            <w:shd w:val="clear" w:color="auto" w:fill="auto"/>
            <w:vAlign w:val="center"/>
          </w:tcPr>
          <w:p w14:paraId="01997075" w14:textId="77777777" w:rsidR="00282B76" w:rsidRPr="0088193B" w:rsidRDefault="00282B76" w:rsidP="005A2608">
            <w:pPr>
              <w:pStyle w:val="TAC"/>
              <w:rPr>
                <w:b/>
              </w:rPr>
            </w:pPr>
            <w:r w:rsidRPr="0088193B">
              <w:rPr>
                <w:b/>
              </w:rPr>
              <w:t>0</w:t>
            </w:r>
          </w:p>
        </w:tc>
        <w:tc>
          <w:tcPr>
            <w:tcW w:w="0" w:type="auto"/>
            <w:tcBorders>
              <w:top w:val="double" w:sz="4" w:space="0" w:color="auto"/>
              <w:left w:val="double" w:sz="4" w:space="0" w:color="auto"/>
            </w:tcBorders>
            <w:vAlign w:val="center"/>
          </w:tcPr>
          <w:p w14:paraId="767BE981" w14:textId="77777777" w:rsidR="00282B76" w:rsidRPr="0088193B" w:rsidRDefault="00282B76" w:rsidP="005A2608">
            <w:pPr>
              <w:pStyle w:val="TAC"/>
              <w:rPr>
                <w:rFonts w:eastAsia="SimSun"/>
                <w:lang w:eastAsia="zh-CN"/>
              </w:rPr>
            </w:pPr>
            <w:r w:rsidRPr="0088193B">
              <w:rPr>
                <w:rFonts w:eastAsia="SimSun"/>
                <w:lang w:eastAsia="zh-CN"/>
              </w:rPr>
              <w:t>0</w:t>
            </w:r>
          </w:p>
        </w:tc>
      </w:tr>
      <w:tr w:rsidR="00282B76" w:rsidRPr="0088193B" w14:paraId="26384D7E" w14:textId="77777777" w:rsidTr="005A2608">
        <w:trPr>
          <w:cantSplit/>
          <w:jc w:val="center"/>
        </w:trPr>
        <w:tc>
          <w:tcPr>
            <w:tcW w:w="0" w:type="auto"/>
            <w:tcBorders>
              <w:right w:val="double" w:sz="4" w:space="0" w:color="auto"/>
            </w:tcBorders>
            <w:shd w:val="clear" w:color="auto" w:fill="auto"/>
            <w:vAlign w:val="center"/>
          </w:tcPr>
          <w:p w14:paraId="1A8A892C" w14:textId="77777777" w:rsidR="00282B76" w:rsidRPr="0088193B" w:rsidRDefault="00282B76" w:rsidP="005A2608">
            <w:pPr>
              <w:pStyle w:val="TAC"/>
              <w:rPr>
                <w:b/>
              </w:rPr>
            </w:pPr>
            <w:r w:rsidRPr="0088193B">
              <w:rPr>
                <w:b/>
              </w:rPr>
              <w:t>1</w:t>
            </w:r>
          </w:p>
        </w:tc>
        <w:tc>
          <w:tcPr>
            <w:tcW w:w="0" w:type="auto"/>
            <w:tcBorders>
              <w:left w:val="double" w:sz="4" w:space="0" w:color="auto"/>
            </w:tcBorders>
            <w:vAlign w:val="center"/>
          </w:tcPr>
          <w:p w14:paraId="4FBD24C4" w14:textId="77777777" w:rsidR="00282B76" w:rsidRPr="0088193B" w:rsidRDefault="00282B76" w:rsidP="005A2608">
            <w:pPr>
              <w:pStyle w:val="TAC"/>
              <w:rPr>
                <w:rFonts w:eastAsia="SimSun"/>
                <w:lang w:eastAsia="zh-CN"/>
              </w:rPr>
            </w:pPr>
            <w:r w:rsidRPr="0088193B">
              <w:rPr>
                <w:rFonts w:eastAsia="SimSun"/>
                <w:lang w:eastAsia="zh-CN"/>
              </w:rPr>
              <w:t>2</w:t>
            </w:r>
          </w:p>
        </w:tc>
      </w:tr>
      <w:tr w:rsidR="00282B76" w:rsidRPr="0088193B" w14:paraId="29523609" w14:textId="77777777" w:rsidTr="005A2608">
        <w:trPr>
          <w:cantSplit/>
          <w:jc w:val="center"/>
        </w:trPr>
        <w:tc>
          <w:tcPr>
            <w:tcW w:w="0" w:type="auto"/>
            <w:tcBorders>
              <w:right w:val="double" w:sz="4" w:space="0" w:color="auto"/>
            </w:tcBorders>
            <w:shd w:val="clear" w:color="auto" w:fill="auto"/>
            <w:vAlign w:val="center"/>
          </w:tcPr>
          <w:p w14:paraId="5901AFE4" w14:textId="77777777" w:rsidR="00282B76" w:rsidRPr="0088193B" w:rsidRDefault="00282B76" w:rsidP="005A2608">
            <w:pPr>
              <w:pStyle w:val="TAC"/>
              <w:rPr>
                <w:b/>
              </w:rPr>
            </w:pPr>
            <w:r w:rsidRPr="0088193B">
              <w:rPr>
                <w:b/>
              </w:rPr>
              <w:t>2</w:t>
            </w:r>
          </w:p>
        </w:tc>
        <w:tc>
          <w:tcPr>
            <w:tcW w:w="0" w:type="auto"/>
            <w:tcBorders>
              <w:left w:val="double" w:sz="4" w:space="0" w:color="auto"/>
            </w:tcBorders>
            <w:vAlign w:val="center"/>
          </w:tcPr>
          <w:p w14:paraId="30C5A4DB" w14:textId="77777777" w:rsidR="00282B76" w:rsidRPr="0088193B" w:rsidRDefault="00282B76" w:rsidP="005A2608">
            <w:pPr>
              <w:pStyle w:val="TAC"/>
              <w:rPr>
                <w:rFonts w:eastAsia="SimSun"/>
                <w:lang w:eastAsia="zh-CN"/>
              </w:rPr>
            </w:pPr>
            <w:r w:rsidRPr="0088193B">
              <w:rPr>
                <w:rFonts w:eastAsia="SimSun"/>
                <w:lang w:eastAsia="zh-CN"/>
              </w:rPr>
              <w:t>3</w:t>
            </w:r>
          </w:p>
        </w:tc>
      </w:tr>
      <w:tr w:rsidR="00282B76" w:rsidRPr="0088193B" w14:paraId="531EFF3F" w14:textId="77777777" w:rsidTr="005A2608">
        <w:trPr>
          <w:cantSplit/>
          <w:jc w:val="center"/>
        </w:trPr>
        <w:tc>
          <w:tcPr>
            <w:tcW w:w="0" w:type="auto"/>
            <w:tcBorders>
              <w:right w:val="double" w:sz="4" w:space="0" w:color="auto"/>
            </w:tcBorders>
            <w:shd w:val="clear" w:color="auto" w:fill="auto"/>
            <w:vAlign w:val="center"/>
          </w:tcPr>
          <w:p w14:paraId="51EFADE4" w14:textId="77777777" w:rsidR="00282B76" w:rsidRPr="0088193B" w:rsidRDefault="00282B76" w:rsidP="005A2608">
            <w:pPr>
              <w:pStyle w:val="TAC"/>
              <w:rPr>
                <w:b/>
              </w:rPr>
            </w:pPr>
            <w:r w:rsidRPr="0088193B">
              <w:rPr>
                <w:b/>
              </w:rPr>
              <w:t>3</w:t>
            </w:r>
          </w:p>
        </w:tc>
        <w:tc>
          <w:tcPr>
            <w:tcW w:w="0" w:type="auto"/>
            <w:tcBorders>
              <w:left w:val="double" w:sz="4" w:space="0" w:color="auto"/>
            </w:tcBorders>
            <w:vAlign w:val="center"/>
          </w:tcPr>
          <w:p w14:paraId="72EEEDA0" w14:textId="77777777" w:rsidR="00282B76" w:rsidRPr="0088193B" w:rsidRDefault="00282B76" w:rsidP="005A2608">
            <w:pPr>
              <w:pStyle w:val="TAC"/>
              <w:rPr>
                <w:rFonts w:eastAsia="SimSun"/>
                <w:lang w:eastAsia="zh-CN"/>
              </w:rPr>
            </w:pPr>
            <w:r w:rsidRPr="0088193B">
              <w:rPr>
                <w:rFonts w:eastAsia="SimSun"/>
                <w:lang w:eastAsia="zh-CN"/>
              </w:rPr>
              <w:t>1</w:t>
            </w:r>
          </w:p>
        </w:tc>
      </w:tr>
    </w:tbl>
    <w:p w14:paraId="6732F1EB" w14:textId="77777777" w:rsidR="00282B76" w:rsidRPr="0088193B" w:rsidRDefault="00282B76" w:rsidP="00282B76">
      <w:r w:rsidRPr="0088193B">
        <w:t>[TS 36.213 clause 7.1.7.2]</w:t>
      </w:r>
    </w:p>
    <w:p w14:paraId="2877C300" w14:textId="77777777" w:rsidR="00282B76" w:rsidRPr="0088193B" w:rsidRDefault="00282B76" w:rsidP="00282B76">
      <w:r w:rsidRPr="0088193B">
        <w:t xml:space="preserve">For BL/CE UEs configured with CEModeA, </w:t>
      </w:r>
      <w:r w:rsidRPr="0088193B">
        <w:rPr>
          <w:position w:val="-12"/>
        </w:rPr>
        <w:object w:dxaOrig="480" w:dyaOrig="380" w14:anchorId="45B713AB">
          <v:shape id="_x0000_i3620" type="#_x0000_t75" style="width:24.75pt;height:19.5pt" o:ole="">
            <v:imagedata r:id="rId2764" o:title=""/>
          </v:shape>
          <o:OLEObject Type="Embed" ProgID="Equation.3" ShapeID="_x0000_i3620" DrawAspect="Content" ObjectID="_1799748098" r:id="rId2815"/>
        </w:object>
      </w:r>
      <w:r w:rsidRPr="0088193B">
        <w:t xml:space="preserve"> is used in place of </w:t>
      </w:r>
      <w:r w:rsidRPr="0088193B">
        <w:rPr>
          <w:position w:val="-10"/>
        </w:rPr>
        <w:object w:dxaOrig="440" w:dyaOrig="340" w14:anchorId="1B7A53ED">
          <v:shape id="_x0000_i3621" type="#_x0000_t75" style="width:21.75pt;height:16.5pt" o:ole="">
            <v:imagedata r:id="rId180" o:title=""/>
          </v:shape>
          <o:OLEObject Type="Embed" ProgID="Equation.3" ShapeID="_x0000_i3621" DrawAspect="Content" ObjectID="_1799748099" r:id="rId2816"/>
        </w:object>
      </w:r>
      <w:r w:rsidRPr="0088193B">
        <w:t>in the rest of this subclause</w:t>
      </w:r>
    </w:p>
    <w:p w14:paraId="1580AFCB" w14:textId="77777777" w:rsidR="00282B76" w:rsidRPr="0088193B" w:rsidRDefault="00282B76" w:rsidP="00282B76">
      <w:pPr>
        <w:rPr>
          <w:rFonts w:eastAsia="MS Mincho"/>
        </w:rPr>
      </w:pPr>
      <w:r w:rsidRPr="0088193B">
        <w:t>If the DCI CRC is scrambled by P-RNTI, RA-RNTI, or SI-RNTI then</w:t>
      </w:r>
    </w:p>
    <w:p w14:paraId="04E4BB98" w14:textId="77777777" w:rsidR="00282B76" w:rsidRPr="0088193B" w:rsidRDefault="00282B76" w:rsidP="00282B76">
      <w:pPr>
        <w:pStyle w:val="B10"/>
        <w:rPr>
          <w:rFonts w:eastAsia="MS Mincho"/>
        </w:rPr>
      </w:pPr>
      <w:r w:rsidRPr="0088193B">
        <w:rPr>
          <w:rFonts w:eastAsia="MS Mincho"/>
        </w:rPr>
        <w:t>…</w:t>
      </w:r>
    </w:p>
    <w:p w14:paraId="55FD5636" w14:textId="77777777" w:rsidR="00282B76" w:rsidRPr="0088193B" w:rsidRDefault="00282B76" w:rsidP="00282B76">
      <w:r w:rsidRPr="0088193B">
        <w:t xml:space="preserve">else if the higher layer parameter </w:t>
      </w:r>
      <w:r w:rsidRPr="0088193B">
        <w:rPr>
          <w:i/>
        </w:rPr>
        <w:t>altCQI-Table-r12</w:t>
      </w:r>
      <w:r w:rsidRPr="0088193B">
        <w:rPr>
          <w:lang w:eastAsia="zh-CN"/>
        </w:rPr>
        <w:t xml:space="preserve"> is configured</w:t>
      </w:r>
      <w:r w:rsidRPr="0088193B">
        <w:t>, then</w:t>
      </w:r>
    </w:p>
    <w:p w14:paraId="72E144F5" w14:textId="77777777" w:rsidR="00282B76" w:rsidRPr="0088193B" w:rsidRDefault="00282B76" w:rsidP="00282B76">
      <w:pPr>
        <w:pStyle w:val="B10"/>
      </w:pPr>
      <w:r w:rsidRPr="0088193B">
        <w:t>…</w:t>
      </w:r>
    </w:p>
    <w:p w14:paraId="471F680F" w14:textId="77777777" w:rsidR="00282B76" w:rsidRPr="0088193B" w:rsidRDefault="00282B76" w:rsidP="00282B76">
      <w:r w:rsidRPr="0088193B">
        <w:t>else</w:t>
      </w:r>
    </w:p>
    <w:p w14:paraId="1AE7E76F" w14:textId="77777777" w:rsidR="00282B76" w:rsidRPr="0088193B" w:rsidRDefault="00282B76" w:rsidP="00282B76">
      <w:pPr>
        <w:pStyle w:val="B10"/>
      </w:pPr>
      <w:r w:rsidRPr="0088193B">
        <w:t>-</w:t>
      </w:r>
      <w:r w:rsidRPr="0088193B">
        <w:tab/>
        <w:t>for</w:t>
      </w:r>
      <w:r w:rsidRPr="0088193B">
        <w:rPr>
          <w:position w:val="-10"/>
        </w:rPr>
        <w:object w:dxaOrig="1180" w:dyaOrig="340" w14:anchorId="3EF2658B">
          <v:shape id="_x0000_i3622" type="#_x0000_t75" style="width:58.5pt;height:16.5pt" o:ole="">
            <v:imagedata r:id="rId524" o:title=""/>
          </v:shape>
          <o:OLEObject Type="Embed" ProgID="Equation.3" ShapeID="_x0000_i3622" DrawAspect="Content" ObjectID="_1799748100" r:id="rId2817"/>
        </w:object>
      </w:r>
      <w:r w:rsidRPr="0088193B">
        <w:t>, the UE shall first determine the TBS index (</w:t>
      </w:r>
      <w:r w:rsidRPr="0088193B">
        <w:rPr>
          <w:position w:val="-10"/>
        </w:rPr>
        <w:object w:dxaOrig="400" w:dyaOrig="340" w14:anchorId="742E530B">
          <v:shape id="_x0000_i3623" type="#_x0000_t75" style="width:20.25pt;height:16.5pt" o:ole="">
            <v:imagedata r:id="rId598" o:title=""/>
          </v:shape>
          <o:OLEObject Type="Embed" ProgID="Equation.3" ShapeID="_x0000_i3623" DrawAspect="Content" ObjectID="_1799748101" r:id="rId2818"/>
        </w:object>
      </w:r>
      <w:r w:rsidRPr="0088193B">
        <w:t>) using</w:t>
      </w:r>
      <w:r w:rsidRPr="0088193B">
        <w:rPr>
          <w:position w:val="-10"/>
        </w:rPr>
        <w:object w:dxaOrig="440" w:dyaOrig="340" w14:anchorId="3034CD20">
          <v:shape id="_x0000_i3624" type="#_x0000_t75" style="width:21.75pt;height:16.5pt" o:ole="">
            <v:imagedata r:id="rId180" o:title=""/>
          </v:shape>
          <o:OLEObject Type="Embed" ProgID="Equation.3" ShapeID="_x0000_i3624" DrawAspect="Content" ObjectID="_1799748102" r:id="rId2819"/>
        </w:object>
      </w:r>
      <w:r w:rsidRPr="0088193B">
        <w:t>and Table 7.1.7.1-1</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74AE0F7A">
          <v:shape id="_x0000_i3625" type="#_x0000_t75" style="width:42pt;height:15.75pt" o:ole="">
            <v:imagedata r:id="rId1711" o:title=""/>
          </v:shape>
          <o:OLEObject Type="Embed" ProgID="Equation.3" ShapeID="_x0000_i3625" DrawAspect="Content" ObjectID="_1799748103" r:id="rId2820"/>
        </w:object>
      </w:r>
      <w:r w:rsidRPr="0088193B">
        <w:rPr>
          <w:lang w:eastAsia="zh-CN"/>
        </w:rPr>
        <w:t xml:space="preserve">, if the UE is scheduled by DCI formats 2C/2D and is configured with a26 in </w:t>
      </w:r>
      <w:r w:rsidRPr="0088193B">
        <w:rPr>
          <w:i/>
          <w:lang w:eastAsia="zh-CN"/>
        </w:rPr>
        <w:t>tbsTableAlt</w:t>
      </w:r>
      <w:r w:rsidRPr="0088193B">
        <w:rPr>
          <w:lang w:eastAsia="zh-CN"/>
        </w:rPr>
        <w:t xml:space="preserve">, </w:t>
      </w:r>
      <w:r w:rsidRPr="0088193B">
        <w:rPr>
          <w:position w:val="-10"/>
        </w:rPr>
        <w:object w:dxaOrig="400" w:dyaOrig="340" w14:anchorId="5494A6C4">
          <v:shape id="_x0000_i3626" type="#_x0000_t75" style="width:20.25pt;height:16.5pt" o:ole="">
            <v:imagedata r:id="rId598" o:title=""/>
          </v:shape>
          <o:OLEObject Type="Embed" ProgID="Equation.3" ShapeID="_x0000_i3626" DrawAspect="Content" ObjectID="_1799748104" r:id="rId2821"/>
        </w:object>
      </w:r>
      <w:r w:rsidRPr="0088193B">
        <w:t xml:space="preserve"> </w:t>
      </w:r>
      <w:r w:rsidRPr="0088193B">
        <w:rPr>
          <w:lang w:eastAsia="zh-CN"/>
        </w:rPr>
        <w:t xml:space="preserve">is 26A; otherwise </w:t>
      </w:r>
      <w:r w:rsidRPr="0088193B">
        <w:rPr>
          <w:position w:val="-10"/>
        </w:rPr>
        <w:object w:dxaOrig="400" w:dyaOrig="340" w14:anchorId="65CE9953">
          <v:shape id="_x0000_i3627" type="#_x0000_t75" style="width:20.25pt;height:16.5pt" o:ole="">
            <v:imagedata r:id="rId598" o:title=""/>
          </v:shape>
          <o:OLEObject Type="Embed" ProgID="Equation.3" ShapeID="_x0000_i3627" DrawAspect="Content" ObjectID="_1799748105" r:id="rId2822"/>
        </w:object>
      </w:r>
      <w:r w:rsidRPr="0088193B">
        <w:t xml:space="preserve"> </w:t>
      </w:r>
      <w:r w:rsidRPr="0088193B">
        <w:rPr>
          <w:lang w:eastAsia="zh-CN"/>
        </w:rPr>
        <w:t xml:space="preserve">is 26.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4DA65AF3" w14:textId="77777777" w:rsidR="00282B76" w:rsidRPr="0088193B" w:rsidRDefault="00282B76" w:rsidP="00282B76">
      <w:pPr>
        <w:pStyle w:val="B10"/>
      </w:pPr>
      <w:r w:rsidRPr="0088193B">
        <w:t>-</w:t>
      </w:r>
      <w:r w:rsidRPr="0088193B">
        <w:tab/>
        <w:t>for</w:t>
      </w:r>
      <w:r w:rsidRPr="0088193B">
        <w:rPr>
          <w:position w:val="-10"/>
        </w:rPr>
        <w:object w:dxaOrig="1260" w:dyaOrig="340" w14:anchorId="41DCE31D">
          <v:shape id="_x0000_i3628" type="#_x0000_t75" style="width:63pt;height:16.5pt" o:ole="">
            <v:imagedata r:id="rId551" o:title=""/>
          </v:shape>
          <o:OLEObject Type="Embed" ProgID="Equation.3" ShapeID="_x0000_i3628" DrawAspect="Content" ObjectID="_1799748106" r:id="rId2823"/>
        </w:object>
      </w:r>
      <w:r w:rsidRPr="0088193B">
        <w:t xml:space="preserve">, the TBS is assumed to be as determined from DCI transported in the latest PDCCH/EPDCCH for the same transport block using </w:t>
      </w:r>
      <w:r w:rsidRPr="0088193B">
        <w:rPr>
          <w:position w:val="-10"/>
        </w:rPr>
        <w:object w:dxaOrig="1180" w:dyaOrig="340" w14:anchorId="5201A0D5">
          <v:shape id="_x0000_i3629" type="#_x0000_t75" style="width:58.5pt;height:16.5pt" o:ole="">
            <v:imagedata r:id="rId524" o:title=""/>
          </v:shape>
          <o:OLEObject Type="Embed" ProgID="Equation.3" ShapeID="_x0000_i3629" DrawAspect="Content" ObjectID="_1799748107" r:id="rId2824"/>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2383E84B">
          <v:shape id="_x0000_i3630" type="#_x0000_t75" style="width:57.75pt;height:16.5pt" o:ole="">
            <v:imagedata r:id="rId1022" o:title=""/>
          </v:shape>
          <o:OLEObject Type="Embed" ProgID="Equation.3" ShapeID="_x0000_i3630" DrawAspect="Content" ObjectID="_1799748108" r:id="rId2825"/>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01FBFD04" w14:textId="77777777" w:rsidR="00282B76" w:rsidRPr="0088193B" w:rsidRDefault="00282B76" w:rsidP="00282B76">
      <w:pPr>
        <w:pStyle w:val="B10"/>
        <w:rPr>
          <w:rFonts w:eastAsia="Batang"/>
        </w:rPr>
      </w:pPr>
      <w:r w:rsidRPr="0088193B">
        <w:rPr>
          <w:rFonts w:eastAsia="Batang"/>
        </w:rPr>
        <w:t>…</w:t>
      </w:r>
    </w:p>
    <w:p w14:paraId="3B2622AC" w14:textId="77777777" w:rsidR="00282B76" w:rsidRPr="0088193B" w:rsidRDefault="00282B76" w:rsidP="00282B76">
      <w:r w:rsidRPr="0088193B">
        <w:t>The NDI and HARQ process ID, as signalled on PDCCH/EPDCCH/MPDCCH, and the TBS, as determined above, shall be delivered to higher layers.</w:t>
      </w:r>
    </w:p>
    <w:p w14:paraId="410CFE5F" w14:textId="77777777" w:rsidR="00282B76" w:rsidRPr="0088193B" w:rsidRDefault="00282B76" w:rsidP="00282B76">
      <w:r w:rsidRPr="0088193B">
        <w:t>[TS 36.213 clause 7.1.7.2.1]</w:t>
      </w:r>
    </w:p>
    <w:p w14:paraId="2A8763D8" w14:textId="77777777" w:rsidR="00282B76" w:rsidRPr="0088193B" w:rsidRDefault="00282B76" w:rsidP="00282B76">
      <w:r w:rsidRPr="0088193B">
        <w:t>For</w:t>
      </w:r>
      <w:r w:rsidRPr="0088193B">
        <w:rPr>
          <w:position w:val="-10"/>
        </w:rPr>
        <w:object w:dxaOrig="1260" w:dyaOrig="340" w14:anchorId="167341B7">
          <v:shape id="_x0000_i3631" type="#_x0000_t75" style="width:63pt;height:16.5pt" o:ole="">
            <v:imagedata r:id="rId1026" o:title=""/>
          </v:shape>
          <o:OLEObject Type="Embed" ProgID="Equation.3" ShapeID="_x0000_i3631" DrawAspect="Content" ObjectID="_1799748109" r:id="rId2826"/>
        </w:object>
      </w:r>
      <w:r w:rsidRPr="0088193B">
        <w:t>, the TBS is given by the (</w:t>
      </w:r>
      <w:r w:rsidRPr="0088193B">
        <w:rPr>
          <w:position w:val="-10"/>
        </w:rPr>
        <w:object w:dxaOrig="400" w:dyaOrig="340" w14:anchorId="5EACD35C">
          <v:shape id="_x0000_i3632" type="#_x0000_t75" style="width:20.25pt;height:16.5pt" o:ole="">
            <v:imagedata r:id="rId598" o:title=""/>
          </v:shape>
          <o:OLEObject Type="Embed" ProgID="Equation.3" ShapeID="_x0000_i3632" DrawAspect="Content" ObjectID="_1799748110" r:id="rId2827"/>
        </w:object>
      </w:r>
      <w:r w:rsidRPr="0088193B">
        <w:t>,</w:t>
      </w:r>
      <w:r w:rsidRPr="0088193B">
        <w:rPr>
          <w:position w:val="-10"/>
        </w:rPr>
        <w:object w:dxaOrig="480" w:dyaOrig="340" w14:anchorId="27354E02">
          <v:shape id="_x0000_i3633" type="#_x0000_t75" style="width:24.75pt;height:16.5pt" o:ole="">
            <v:imagedata r:id="rId182" o:title=""/>
          </v:shape>
          <o:OLEObject Type="Embed" ProgID="Equation.3" ShapeID="_x0000_i3633" DrawAspect="Content" ObjectID="_1799748111" r:id="rId2828"/>
        </w:object>
      </w:r>
      <w:r w:rsidRPr="0088193B">
        <w:t>) entry of Table 7.1.7.2.1-1.</w:t>
      </w:r>
    </w:p>
    <w:p w14:paraId="270E2D70" w14:textId="77777777" w:rsidR="00282B76" w:rsidRPr="0088193B" w:rsidRDefault="00282B76" w:rsidP="00282B76">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9"/>
        <w:gridCol w:w="547"/>
        <w:gridCol w:w="653"/>
        <w:gridCol w:w="653"/>
        <w:gridCol w:w="653"/>
        <w:gridCol w:w="653"/>
        <w:gridCol w:w="653"/>
        <w:gridCol w:w="653"/>
        <w:gridCol w:w="653"/>
        <w:gridCol w:w="653"/>
        <w:gridCol w:w="653"/>
      </w:tblGrid>
      <w:tr w:rsidR="00282B76" w:rsidRPr="0088193B" w14:paraId="0E130B14" w14:textId="77777777" w:rsidTr="00282B76">
        <w:trPr>
          <w:cantSplit/>
          <w:jc w:val="center"/>
        </w:trPr>
        <w:tc>
          <w:tcPr>
            <w:tcW w:w="765" w:type="dxa"/>
            <w:vMerge w:val="restart"/>
            <w:tcBorders>
              <w:right w:val="double" w:sz="4" w:space="0" w:color="auto"/>
            </w:tcBorders>
            <w:shd w:val="clear" w:color="auto" w:fill="E0E0E0"/>
            <w:vAlign w:val="center"/>
          </w:tcPr>
          <w:p w14:paraId="65F1DE9A" w14:textId="77777777" w:rsidR="00282B76" w:rsidRPr="0088193B" w:rsidRDefault="00282B76" w:rsidP="00282B76">
            <w:pPr>
              <w:pStyle w:val="TAH"/>
            </w:pPr>
            <w:r w:rsidRPr="0088193B">
              <w:object w:dxaOrig="400" w:dyaOrig="340" w14:anchorId="42FE778C">
                <v:shape id="_x0000_i3634" type="#_x0000_t75" style="width:20.25pt;height:16.5pt" o:ole="">
                  <v:imagedata r:id="rId598" o:title=""/>
                </v:shape>
                <o:OLEObject Type="Embed" ProgID="Equation.3" ShapeID="_x0000_i3634" DrawAspect="Content" ObjectID="_1799748112" r:id="rId2829"/>
              </w:object>
            </w:r>
          </w:p>
        </w:tc>
        <w:tc>
          <w:tcPr>
            <w:tcW w:w="0" w:type="auto"/>
            <w:gridSpan w:val="10"/>
            <w:tcBorders>
              <w:left w:val="double" w:sz="4" w:space="0" w:color="auto"/>
            </w:tcBorders>
            <w:shd w:val="clear" w:color="auto" w:fill="E0E0E0"/>
            <w:vAlign w:val="center"/>
          </w:tcPr>
          <w:p w14:paraId="0AF5ADA3" w14:textId="77777777" w:rsidR="00282B76" w:rsidRPr="0088193B" w:rsidRDefault="00282B76" w:rsidP="00282B76">
            <w:pPr>
              <w:pStyle w:val="TAH"/>
            </w:pPr>
            <w:r w:rsidRPr="0088193B">
              <w:object w:dxaOrig="480" w:dyaOrig="340" w14:anchorId="373D0103">
                <v:shape id="_x0000_i3635" type="#_x0000_t75" style="width:24.75pt;height:16.5pt" o:ole="">
                  <v:imagedata r:id="rId182" o:title=""/>
                </v:shape>
                <o:OLEObject Type="Embed" ProgID="Equation.3" ShapeID="_x0000_i3635" DrawAspect="Content" ObjectID="_1799748113" r:id="rId2830"/>
              </w:object>
            </w:r>
          </w:p>
        </w:tc>
      </w:tr>
      <w:tr w:rsidR="00282B76" w:rsidRPr="0088193B" w14:paraId="614BBD12" w14:textId="77777777" w:rsidTr="00282B76">
        <w:trPr>
          <w:cantSplit/>
          <w:jc w:val="center"/>
        </w:trPr>
        <w:tc>
          <w:tcPr>
            <w:tcW w:w="765" w:type="dxa"/>
            <w:vMerge/>
            <w:tcBorders>
              <w:bottom w:val="double" w:sz="4" w:space="0" w:color="auto"/>
              <w:right w:val="double" w:sz="4" w:space="0" w:color="auto"/>
            </w:tcBorders>
            <w:shd w:val="clear" w:color="auto" w:fill="E0E0E0"/>
            <w:vAlign w:val="center"/>
          </w:tcPr>
          <w:p w14:paraId="0B9CAEF9" w14:textId="77777777" w:rsidR="00282B76" w:rsidRPr="0088193B" w:rsidRDefault="00282B76" w:rsidP="00282B76">
            <w:pPr>
              <w:pStyle w:val="TAH"/>
            </w:pPr>
          </w:p>
        </w:tc>
        <w:tc>
          <w:tcPr>
            <w:tcW w:w="0" w:type="auto"/>
            <w:tcBorders>
              <w:left w:val="double" w:sz="4" w:space="0" w:color="auto"/>
              <w:bottom w:val="double" w:sz="4" w:space="0" w:color="auto"/>
            </w:tcBorders>
            <w:shd w:val="clear" w:color="auto" w:fill="E0E0E0"/>
            <w:vAlign w:val="center"/>
          </w:tcPr>
          <w:p w14:paraId="14F13C7C" w14:textId="77777777" w:rsidR="00282B76" w:rsidRPr="0088193B" w:rsidRDefault="00282B76" w:rsidP="00282B76">
            <w:pPr>
              <w:pStyle w:val="TAH"/>
            </w:pPr>
            <w:r w:rsidRPr="0088193B">
              <w:t>1</w:t>
            </w:r>
          </w:p>
        </w:tc>
        <w:tc>
          <w:tcPr>
            <w:tcW w:w="0" w:type="auto"/>
            <w:tcBorders>
              <w:bottom w:val="double" w:sz="4" w:space="0" w:color="auto"/>
            </w:tcBorders>
            <w:shd w:val="clear" w:color="auto" w:fill="E0E0E0"/>
            <w:vAlign w:val="center"/>
          </w:tcPr>
          <w:p w14:paraId="05AA131A" w14:textId="77777777" w:rsidR="00282B76" w:rsidRPr="0088193B" w:rsidRDefault="00282B76" w:rsidP="00282B76">
            <w:pPr>
              <w:pStyle w:val="TAH"/>
            </w:pPr>
            <w:r w:rsidRPr="0088193B">
              <w:t>2</w:t>
            </w:r>
          </w:p>
        </w:tc>
        <w:tc>
          <w:tcPr>
            <w:tcW w:w="0" w:type="auto"/>
            <w:tcBorders>
              <w:bottom w:val="double" w:sz="4" w:space="0" w:color="auto"/>
            </w:tcBorders>
            <w:shd w:val="clear" w:color="auto" w:fill="E0E0E0"/>
            <w:vAlign w:val="center"/>
          </w:tcPr>
          <w:p w14:paraId="68AB8CCE" w14:textId="77777777" w:rsidR="00282B76" w:rsidRPr="0088193B" w:rsidRDefault="00282B76" w:rsidP="00282B76">
            <w:pPr>
              <w:pStyle w:val="TAH"/>
            </w:pPr>
            <w:r w:rsidRPr="0088193B">
              <w:t>3</w:t>
            </w:r>
          </w:p>
        </w:tc>
        <w:tc>
          <w:tcPr>
            <w:tcW w:w="0" w:type="auto"/>
            <w:tcBorders>
              <w:bottom w:val="double" w:sz="4" w:space="0" w:color="auto"/>
            </w:tcBorders>
            <w:shd w:val="clear" w:color="auto" w:fill="E0E0E0"/>
            <w:vAlign w:val="center"/>
          </w:tcPr>
          <w:p w14:paraId="1845BC2A" w14:textId="77777777" w:rsidR="00282B76" w:rsidRPr="0088193B" w:rsidRDefault="00282B76" w:rsidP="00282B76">
            <w:pPr>
              <w:pStyle w:val="TAH"/>
            </w:pPr>
            <w:r w:rsidRPr="0088193B">
              <w:t>4</w:t>
            </w:r>
          </w:p>
        </w:tc>
        <w:tc>
          <w:tcPr>
            <w:tcW w:w="0" w:type="auto"/>
            <w:tcBorders>
              <w:bottom w:val="double" w:sz="4" w:space="0" w:color="auto"/>
            </w:tcBorders>
            <w:shd w:val="clear" w:color="auto" w:fill="E0E0E0"/>
            <w:vAlign w:val="center"/>
          </w:tcPr>
          <w:p w14:paraId="46505E5D" w14:textId="77777777" w:rsidR="00282B76" w:rsidRPr="0088193B" w:rsidRDefault="00282B76" w:rsidP="00282B76">
            <w:pPr>
              <w:pStyle w:val="TAH"/>
            </w:pPr>
            <w:r w:rsidRPr="0088193B">
              <w:t>5</w:t>
            </w:r>
          </w:p>
        </w:tc>
        <w:tc>
          <w:tcPr>
            <w:tcW w:w="0" w:type="auto"/>
            <w:tcBorders>
              <w:bottom w:val="double" w:sz="4" w:space="0" w:color="auto"/>
            </w:tcBorders>
            <w:shd w:val="clear" w:color="auto" w:fill="E0E0E0"/>
            <w:vAlign w:val="center"/>
          </w:tcPr>
          <w:p w14:paraId="1440FE17" w14:textId="77777777" w:rsidR="00282B76" w:rsidRPr="0088193B" w:rsidRDefault="00282B76" w:rsidP="00282B76">
            <w:pPr>
              <w:pStyle w:val="TAH"/>
            </w:pPr>
            <w:r w:rsidRPr="0088193B">
              <w:t>6</w:t>
            </w:r>
          </w:p>
        </w:tc>
        <w:tc>
          <w:tcPr>
            <w:tcW w:w="0" w:type="auto"/>
            <w:tcBorders>
              <w:bottom w:val="double" w:sz="4" w:space="0" w:color="auto"/>
            </w:tcBorders>
            <w:shd w:val="clear" w:color="auto" w:fill="E0E0E0"/>
            <w:vAlign w:val="center"/>
          </w:tcPr>
          <w:p w14:paraId="1C6065D7" w14:textId="77777777" w:rsidR="00282B76" w:rsidRPr="0088193B" w:rsidRDefault="00282B76" w:rsidP="00282B76">
            <w:pPr>
              <w:pStyle w:val="TAH"/>
            </w:pPr>
            <w:r w:rsidRPr="0088193B">
              <w:t>7</w:t>
            </w:r>
          </w:p>
        </w:tc>
        <w:tc>
          <w:tcPr>
            <w:tcW w:w="0" w:type="auto"/>
            <w:tcBorders>
              <w:bottom w:val="double" w:sz="4" w:space="0" w:color="auto"/>
            </w:tcBorders>
            <w:shd w:val="clear" w:color="auto" w:fill="E0E0E0"/>
            <w:vAlign w:val="center"/>
          </w:tcPr>
          <w:p w14:paraId="392FA666" w14:textId="77777777" w:rsidR="00282B76" w:rsidRPr="0088193B" w:rsidRDefault="00282B76" w:rsidP="00282B76">
            <w:pPr>
              <w:pStyle w:val="TAH"/>
            </w:pPr>
            <w:r w:rsidRPr="0088193B">
              <w:t>8</w:t>
            </w:r>
          </w:p>
        </w:tc>
        <w:tc>
          <w:tcPr>
            <w:tcW w:w="0" w:type="auto"/>
            <w:tcBorders>
              <w:bottom w:val="double" w:sz="4" w:space="0" w:color="auto"/>
            </w:tcBorders>
            <w:shd w:val="clear" w:color="auto" w:fill="E0E0E0"/>
            <w:vAlign w:val="center"/>
          </w:tcPr>
          <w:p w14:paraId="740F60DB" w14:textId="77777777" w:rsidR="00282B76" w:rsidRPr="0088193B" w:rsidRDefault="00282B76" w:rsidP="00282B76">
            <w:pPr>
              <w:pStyle w:val="TAH"/>
            </w:pPr>
            <w:r w:rsidRPr="0088193B">
              <w:t>9</w:t>
            </w:r>
          </w:p>
        </w:tc>
        <w:tc>
          <w:tcPr>
            <w:tcW w:w="0" w:type="auto"/>
            <w:tcBorders>
              <w:bottom w:val="double" w:sz="4" w:space="0" w:color="auto"/>
            </w:tcBorders>
            <w:shd w:val="clear" w:color="auto" w:fill="E0E0E0"/>
            <w:vAlign w:val="center"/>
          </w:tcPr>
          <w:p w14:paraId="0D03AE8B" w14:textId="77777777" w:rsidR="00282B76" w:rsidRPr="0088193B" w:rsidRDefault="00282B76" w:rsidP="00282B76">
            <w:pPr>
              <w:pStyle w:val="TAH"/>
            </w:pPr>
            <w:r w:rsidRPr="0088193B">
              <w:t>10</w:t>
            </w:r>
          </w:p>
        </w:tc>
      </w:tr>
      <w:tr w:rsidR="00282B76" w:rsidRPr="0088193B" w14:paraId="3DE7A676" w14:textId="77777777" w:rsidTr="00282B76">
        <w:trPr>
          <w:cantSplit/>
          <w:jc w:val="center"/>
        </w:trPr>
        <w:tc>
          <w:tcPr>
            <w:tcW w:w="765" w:type="dxa"/>
            <w:tcBorders>
              <w:top w:val="double" w:sz="4" w:space="0" w:color="auto"/>
              <w:right w:val="double" w:sz="4" w:space="0" w:color="auto"/>
            </w:tcBorders>
            <w:shd w:val="clear" w:color="auto" w:fill="auto"/>
            <w:vAlign w:val="center"/>
          </w:tcPr>
          <w:p w14:paraId="31A14CAF" w14:textId="77777777" w:rsidR="00282B76" w:rsidRPr="0088193B" w:rsidRDefault="00282B76" w:rsidP="00282B76">
            <w:pPr>
              <w:pStyle w:val="TAC"/>
            </w:pPr>
            <w:r w:rsidRPr="0088193B">
              <w:t>0</w:t>
            </w:r>
          </w:p>
        </w:tc>
        <w:tc>
          <w:tcPr>
            <w:tcW w:w="0" w:type="auto"/>
            <w:tcBorders>
              <w:top w:val="double" w:sz="4" w:space="0" w:color="auto"/>
              <w:left w:val="double" w:sz="4" w:space="0" w:color="auto"/>
            </w:tcBorders>
            <w:vAlign w:val="center"/>
          </w:tcPr>
          <w:p w14:paraId="140793B1" w14:textId="77777777" w:rsidR="00282B76" w:rsidRPr="0088193B" w:rsidRDefault="00282B76" w:rsidP="00282B76">
            <w:pPr>
              <w:pStyle w:val="TAC"/>
            </w:pPr>
            <w:r w:rsidRPr="0088193B">
              <w:t>16</w:t>
            </w:r>
          </w:p>
        </w:tc>
        <w:tc>
          <w:tcPr>
            <w:tcW w:w="0" w:type="auto"/>
            <w:tcBorders>
              <w:top w:val="double" w:sz="4" w:space="0" w:color="auto"/>
            </w:tcBorders>
            <w:vAlign w:val="center"/>
          </w:tcPr>
          <w:p w14:paraId="01B9B709" w14:textId="77777777" w:rsidR="00282B76" w:rsidRPr="0088193B" w:rsidRDefault="00282B76" w:rsidP="00282B76">
            <w:pPr>
              <w:pStyle w:val="TAC"/>
            </w:pPr>
            <w:r w:rsidRPr="0088193B">
              <w:t>32</w:t>
            </w:r>
          </w:p>
        </w:tc>
        <w:tc>
          <w:tcPr>
            <w:tcW w:w="0" w:type="auto"/>
            <w:tcBorders>
              <w:top w:val="double" w:sz="4" w:space="0" w:color="auto"/>
            </w:tcBorders>
            <w:vAlign w:val="center"/>
          </w:tcPr>
          <w:p w14:paraId="4CAF7D8E" w14:textId="77777777" w:rsidR="00282B76" w:rsidRPr="0088193B" w:rsidRDefault="00282B76" w:rsidP="00282B76">
            <w:pPr>
              <w:pStyle w:val="TAC"/>
            </w:pPr>
            <w:r w:rsidRPr="0088193B">
              <w:t>56</w:t>
            </w:r>
          </w:p>
        </w:tc>
        <w:tc>
          <w:tcPr>
            <w:tcW w:w="0" w:type="auto"/>
            <w:tcBorders>
              <w:top w:val="double" w:sz="4" w:space="0" w:color="auto"/>
            </w:tcBorders>
            <w:vAlign w:val="center"/>
          </w:tcPr>
          <w:p w14:paraId="03708DA7" w14:textId="77777777" w:rsidR="00282B76" w:rsidRPr="0088193B" w:rsidRDefault="00282B76" w:rsidP="00282B76">
            <w:pPr>
              <w:pStyle w:val="TAC"/>
            </w:pPr>
            <w:r w:rsidRPr="0088193B">
              <w:t>88</w:t>
            </w:r>
          </w:p>
        </w:tc>
        <w:tc>
          <w:tcPr>
            <w:tcW w:w="0" w:type="auto"/>
            <w:tcBorders>
              <w:top w:val="double" w:sz="4" w:space="0" w:color="auto"/>
            </w:tcBorders>
            <w:vAlign w:val="center"/>
          </w:tcPr>
          <w:p w14:paraId="0FF6FAB7" w14:textId="77777777" w:rsidR="00282B76" w:rsidRPr="0088193B" w:rsidRDefault="00282B76" w:rsidP="00282B76">
            <w:pPr>
              <w:pStyle w:val="TAC"/>
            </w:pPr>
            <w:r w:rsidRPr="0088193B">
              <w:t>120</w:t>
            </w:r>
          </w:p>
        </w:tc>
        <w:tc>
          <w:tcPr>
            <w:tcW w:w="0" w:type="auto"/>
            <w:tcBorders>
              <w:top w:val="double" w:sz="4" w:space="0" w:color="auto"/>
            </w:tcBorders>
            <w:vAlign w:val="center"/>
          </w:tcPr>
          <w:p w14:paraId="10FCF70E" w14:textId="77777777" w:rsidR="00282B76" w:rsidRPr="0088193B" w:rsidRDefault="00282B76" w:rsidP="00282B76">
            <w:pPr>
              <w:pStyle w:val="TAC"/>
            </w:pPr>
            <w:r w:rsidRPr="0088193B">
              <w:t>152</w:t>
            </w:r>
          </w:p>
        </w:tc>
        <w:tc>
          <w:tcPr>
            <w:tcW w:w="0" w:type="auto"/>
            <w:tcBorders>
              <w:top w:val="double" w:sz="4" w:space="0" w:color="auto"/>
            </w:tcBorders>
            <w:vAlign w:val="center"/>
          </w:tcPr>
          <w:p w14:paraId="539E8CE1" w14:textId="77777777" w:rsidR="00282B76" w:rsidRPr="0088193B" w:rsidRDefault="00282B76" w:rsidP="00282B76">
            <w:pPr>
              <w:pStyle w:val="TAC"/>
            </w:pPr>
            <w:r w:rsidRPr="0088193B">
              <w:t>176</w:t>
            </w:r>
          </w:p>
        </w:tc>
        <w:tc>
          <w:tcPr>
            <w:tcW w:w="0" w:type="auto"/>
            <w:tcBorders>
              <w:top w:val="double" w:sz="4" w:space="0" w:color="auto"/>
            </w:tcBorders>
            <w:vAlign w:val="center"/>
          </w:tcPr>
          <w:p w14:paraId="048F87CE" w14:textId="77777777" w:rsidR="00282B76" w:rsidRPr="0088193B" w:rsidRDefault="00282B76" w:rsidP="00282B76">
            <w:pPr>
              <w:pStyle w:val="TAC"/>
            </w:pPr>
            <w:r w:rsidRPr="0088193B">
              <w:t>208</w:t>
            </w:r>
          </w:p>
        </w:tc>
        <w:tc>
          <w:tcPr>
            <w:tcW w:w="0" w:type="auto"/>
            <w:tcBorders>
              <w:top w:val="double" w:sz="4" w:space="0" w:color="auto"/>
            </w:tcBorders>
            <w:vAlign w:val="center"/>
          </w:tcPr>
          <w:p w14:paraId="1159AB2D" w14:textId="77777777" w:rsidR="00282B76" w:rsidRPr="0088193B" w:rsidRDefault="00282B76" w:rsidP="00282B76">
            <w:pPr>
              <w:pStyle w:val="TAC"/>
            </w:pPr>
            <w:r w:rsidRPr="0088193B">
              <w:t>224</w:t>
            </w:r>
          </w:p>
        </w:tc>
        <w:tc>
          <w:tcPr>
            <w:tcW w:w="0" w:type="auto"/>
            <w:tcBorders>
              <w:top w:val="double" w:sz="4" w:space="0" w:color="auto"/>
            </w:tcBorders>
            <w:vAlign w:val="center"/>
          </w:tcPr>
          <w:p w14:paraId="38089FCF" w14:textId="77777777" w:rsidR="00282B76" w:rsidRPr="0088193B" w:rsidRDefault="00282B76" w:rsidP="00282B76">
            <w:pPr>
              <w:pStyle w:val="TAC"/>
            </w:pPr>
            <w:r w:rsidRPr="0088193B">
              <w:t>256</w:t>
            </w:r>
          </w:p>
        </w:tc>
      </w:tr>
      <w:tr w:rsidR="00282B76" w:rsidRPr="0088193B" w14:paraId="39B885A8" w14:textId="77777777" w:rsidTr="00282B76">
        <w:trPr>
          <w:cantSplit/>
          <w:jc w:val="center"/>
        </w:trPr>
        <w:tc>
          <w:tcPr>
            <w:tcW w:w="765" w:type="dxa"/>
            <w:tcBorders>
              <w:right w:val="double" w:sz="4" w:space="0" w:color="auto"/>
            </w:tcBorders>
            <w:shd w:val="clear" w:color="auto" w:fill="auto"/>
            <w:vAlign w:val="center"/>
          </w:tcPr>
          <w:p w14:paraId="7AE9C3AC" w14:textId="77777777" w:rsidR="00282B76" w:rsidRPr="0088193B" w:rsidRDefault="00282B76" w:rsidP="00282B76">
            <w:pPr>
              <w:pStyle w:val="TAC"/>
            </w:pPr>
            <w:r w:rsidRPr="0088193B">
              <w:t>1</w:t>
            </w:r>
          </w:p>
        </w:tc>
        <w:tc>
          <w:tcPr>
            <w:tcW w:w="0" w:type="auto"/>
            <w:tcBorders>
              <w:left w:val="double" w:sz="4" w:space="0" w:color="auto"/>
            </w:tcBorders>
            <w:vAlign w:val="center"/>
          </w:tcPr>
          <w:p w14:paraId="75049046" w14:textId="77777777" w:rsidR="00282B76" w:rsidRPr="0088193B" w:rsidRDefault="00282B76" w:rsidP="00282B76">
            <w:pPr>
              <w:pStyle w:val="TAC"/>
            </w:pPr>
            <w:r w:rsidRPr="0088193B">
              <w:t>24</w:t>
            </w:r>
          </w:p>
        </w:tc>
        <w:tc>
          <w:tcPr>
            <w:tcW w:w="0" w:type="auto"/>
            <w:vAlign w:val="center"/>
          </w:tcPr>
          <w:p w14:paraId="4B1FB1C2" w14:textId="77777777" w:rsidR="00282B76" w:rsidRPr="0088193B" w:rsidRDefault="00282B76" w:rsidP="00282B76">
            <w:pPr>
              <w:pStyle w:val="TAC"/>
            </w:pPr>
            <w:r w:rsidRPr="0088193B">
              <w:t>56</w:t>
            </w:r>
          </w:p>
        </w:tc>
        <w:tc>
          <w:tcPr>
            <w:tcW w:w="0" w:type="auto"/>
            <w:vAlign w:val="center"/>
          </w:tcPr>
          <w:p w14:paraId="19F341B6" w14:textId="77777777" w:rsidR="00282B76" w:rsidRPr="0088193B" w:rsidRDefault="00282B76" w:rsidP="00282B76">
            <w:pPr>
              <w:pStyle w:val="TAC"/>
            </w:pPr>
            <w:r w:rsidRPr="0088193B">
              <w:t>88</w:t>
            </w:r>
          </w:p>
        </w:tc>
        <w:tc>
          <w:tcPr>
            <w:tcW w:w="0" w:type="auto"/>
            <w:vAlign w:val="center"/>
          </w:tcPr>
          <w:p w14:paraId="242C9B9D" w14:textId="77777777" w:rsidR="00282B76" w:rsidRPr="0088193B" w:rsidRDefault="00282B76" w:rsidP="00282B76">
            <w:pPr>
              <w:pStyle w:val="TAC"/>
            </w:pPr>
            <w:r w:rsidRPr="0088193B">
              <w:t>144</w:t>
            </w:r>
          </w:p>
        </w:tc>
        <w:tc>
          <w:tcPr>
            <w:tcW w:w="0" w:type="auto"/>
            <w:vAlign w:val="center"/>
          </w:tcPr>
          <w:p w14:paraId="5E5AAE39" w14:textId="77777777" w:rsidR="00282B76" w:rsidRPr="0088193B" w:rsidRDefault="00282B76" w:rsidP="00282B76">
            <w:pPr>
              <w:pStyle w:val="TAC"/>
            </w:pPr>
            <w:r w:rsidRPr="0088193B">
              <w:t>176</w:t>
            </w:r>
          </w:p>
        </w:tc>
        <w:tc>
          <w:tcPr>
            <w:tcW w:w="0" w:type="auto"/>
            <w:vAlign w:val="center"/>
          </w:tcPr>
          <w:p w14:paraId="57DAB8E4" w14:textId="77777777" w:rsidR="00282B76" w:rsidRPr="0088193B" w:rsidRDefault="00282B76" w:rsidP="00282B76">
            <w:pPr>
              <w:pStyle w:val="TAC"/>
            </w:pPr>
            <w:r w:rsidRPr="0088193B">
              <w:t>208</w:t>
            </w:r>
          </w:p>
        </w:tc>
        <w:tc>
          <w:tcPr>
            <w:tcW w:w="0" w:type="auto"/>
            <w:vAlign w:val="center"/>
          </w:tcPr>
          <w:p w14:paraId="7CF3EA27" w14:textId="77777777" w:rsidR="00282B76" w:rsidRPr="0088193B" w:rsidRDefault="00282B76" w:rsidP="00282B76">
            <w:pPr>
              <w:pStyle w:val="TAC"/>
            </w:pPr>
            <w:r w:rsidRPr="0088193B">
              <w:t>224</w:t>
            </w:r>
          </w:p>
        </w:tc>
        <w:tc>
          <w:tcPr>
            <w:tcW w:w="0" w:type="auto"/>
            <w:vAlign w:val="center"/>
          </w:tcPr>
          <w:p w14:paraId="346AC684" w14:textId="77777777" w:rsidR="00282B76" w:rsidRPr="0088193B" w:rsidRDefault="00282B76" w:rsidP="00282B76">
            <w:pPr>
              <w:pStyle w:val="TAC"/>
            </w:pPr>
            <w:r w:rsidRPr="0088193B">
              <w:t>256</w:t>
            </w:r>
          </w:p>
        </w:tc>
        <w:tc>
          <w:tcPr>
            <w:tcW w:w="0" w:type="auto"/>
            <w:vAlign w:val="center"/>
          </w:tcPr>
          <w:p w14:paraId="7F4E829A" w14:textId="77777777" w:rsidR="00282B76" w:rsidRPr="0088193B" w:rsidRDefault="00282B76" w:rsidP="00282B76">
            <w:pPr>
              <w:pStyle w:val="TAC"/>
            </w:pPr>
            <w:r w:rsidRPr="0088193B">
              <w:t>328</w:t>
            </w:r>
          </w:p>
        </w:tc>
        <w:tc>
          <w:tcPr>
            <w:tcW w:w="0" w:type="auto"/>
            <w:vAlign w:val="center"/>
          </w:tcPr>
          <w:p w14:paraId="01F5472F" w14:textId="77777777" w:rsidR="00282B76" w:rsidRPr="0088193B" w:rsidRDefault="00282B76" w:rsidP="00282B76">
            <w:pPr>
              <w:pStyle w:val="TAC"/>
            </w:pPr>
            <w:r w:rsidRPr="0088193B">
              <w:t>344</w:t>
            </w:r>
          </w:p>
        </w:tc>
      </w:tr>
      <w:tr w:rsidR="00282B76" w:rsidRPr="0088193B" w14:paraId="443266B1" w14:textId="77777777" w:rsidTr="00282B76">
        <w:trPr>
          <w:cantSplit/>
          <w:jc w:val="center"/>
        </w:trPr>
        <w:tc>
          <w:tcPr>
            <w:tcW w:w="765" w:type="dxa"/>
            <w:tcBorders>
              <w:right w:val="double" w:sz="4" w:space="0" w:color="auto"/>
            </w:tcBorders>
            <w:shd w:val="clear" w:color="auto" w:fill="auto"/>
            <w:vAlign w:val="center"/>
          </w:tcPr>
          <w:p w14:paraId="76EC3E9E" w14:textId="77777777" w:rsidR="00282B76" w:rsidRPr="0088193B" w:rsidRDefault="00282B76" w:rsidP="00282B76">
            <w:pPr>
              <w:pStyle w:val="TAC"/>
            </w:pPr>
            <w:r w:rsidRPr="0088193B">
              <w:t>2</w:t>
            </w:r>
          </w:p>
        </w:tc>
        <w:tc>
          <w:tcPr>
            <w:tcW w:w="0" w:type="auto"/>
            <w:tcBorders>
              <w:left w:val="double" w:sz="4" w:space="0" w:color="auto"/>
            </w:tcBorders>
            <w:vAlign w:val="center"/>
          </w:tcPr>
          <w:p w14:paraId="602B3A45" w14:textId="77777777" w:rsidR="00282B76" w:rsidRPr="0088193B" w:rsidRDefault="00282B76" w:rsidP="00282B76">
            <w:pPr>
              <w:pStyle w:val="TAC"/>
            </w:pPr>
            <w:r w:rsidRPr="0088193B">
              <w:t>32</w:t>
            </w:r>
          </w:p>
        </w:tc>
        <w:tc>
          <w:tcPr>
            <w:tcW w:w="0" w:type="auto"/>
            <w:vAlign w:val="center"/>
          </w:tcPr>
          <w:p w14:paraId="7567411B" w14:textId="77777777" w:rsidR="00282B76" w:rsidRPr="0088193B" w:rsidRDefault="00282B76" w:rsidP="00282B76">
            <w:pPr>
              <w:pStyle w:val="TAC"/>
            </w:pPr>
            <w:r w:rsidRPr="0088193B">
              <w:t>72</w:t>
            </w:r>
          </w:p>
        </w:tc>
        <w:tc>
          <w:tcPr>
            <w:tcW w:w="0" w:type="auto"/>
            <w:vAlign w:val="center"/>
          </w:tcPr>
          <w:p w14:paraId="1539930F" w14:textId="77777777" w:rsidR="00282B76" w:rsidRPr="0088193B" w:rsidRDefault="00282B76" w:rsidP="00282B76">
            <w:pPr>
              <w:pStyle w:val="TAC"/>
            </w:pPr>
            <w:r w:rsidRPr="0088193B">
              <w:t>144</w:t>
            </w:r>
          </w:p>
        </w:tc>
        <w:tc>
          <w:tcPr>
            <w:tcW w:w="0" w:type="auto"/>
            <w:vAlign w:val="center"/>
          </w:tcPr>
          <w:p w14:paraId="5CCB6FCD" w14:textId="77777777" w:rsidR="00282B76" w:rsidRPr="0088193B" w:rsidRDefault="00282B76" w:rsidP="00282B76">
            <w:pPr>
              <w:pStyle w:val="TAC"/>
            </w:pPr>
            <w:r w:rsidRPr="0088193B">
              <w:t>176</w:t>
            </w:r>
          </w:p>
        </w:tc>
        <w:tc>
          <w:tcPr>
            <w:tcW w:w="0" w:type="auto"/>
            <w:vAlign w:val="center"/>
          </w:tcPr>
          <w:p w14:paraId="038D0503" w14:textId="77777777" w:rsidR="00282B76" w:rsidRPr="0088193B" w:rsidRDefault="00282B76" w:rsidP="00282B76">
            <w:pPr>
              <w:pStyle w:val="TAC"/>
            </w:pPr>
            <w:r w:rsidRPr="0088193B">
              <w:t>208</w:t>
            </w:r>
          </w:p>
        </w:tc>
        <w:tc>
          <w:tcPr>
            <w:tcW w:w="0" w:type="auto"/>
            <w:vAlign w:val="center"/>
          </w:tcPr>
          <w:p w14:paraId="5405E907" w14:textId="77777777" w:rsidR="00282B76" w:rsidRPr="0088193B" w:rsidRDefault="00282B76" w:rsidP="00282B76">
            <w:pPr>
              <w:pStyle w:val="TAC"/>
            </w:pPr>
            <w:r w:rsidRPr="0088193B">
              <w:t>256</w:t>
            </w:r>
          </w:p>
        </w:tc>
        <w:tc>
          <w:tcPr>
            <w:tcW w:w="0" w:type="auto"/>
            <w:vAlign w:val="center"/>
          </w:tcPr>
          <w:p w14:paraId="01C9A071" w14:textId="77777777" w:rsidR="00282B76" w:rsidRPr="0088193B" w:rsidRDefault="00282B76" w:rsidP="00282B76">
            <w:pPr>
              <w:pStyle w:val="TAC"/>
            </w:pPr>
            <w:r w:rsidRPr="0088193B">
              <w:t>296</w:t>
            </w:r>
          </w:p>
        </w:tc>
        <w:tc>
          <w:tcPr>
            <w:tcW w:w="0" w:type="auto"/>
            <w:vAlign w:val="center"/>
          </w:tcPr>
          <w:p w14:paraId="2F1CBBEF" w14:textId="77777777" w:rsidR="00282B76" w:rsidRPr="0088193B" w:rsidRDefault="00282B76" w:rsidP="00282B76">
            <w:pPr>
              <w:pStyle w:val="TAC"/>
            </w:pPr>
            <w:r w:rsidRPr="0088193B">
              <w:t>328</w:t>
            </w:r>
          </w:p>
        </w:tc>
        <w:tc>
          <w:tcPr>
            <w:tcW w:w="0" w:type="auto"/>
            <w:vAlign w:val="center"/>
          </w:tcPr>
          <w:p w14:paraId="7C629218" w14:textId="77777777" w:rsidR="00282B76" w:rsidRPr="0088193B" w:rsidRDefault="00282B76" w:rsidP="00282B76">
            <w:pPr>
              <w:pStyle w:val="TAC"/>
            </w:pPr>
            <w:r w:rsidRPr="0088193B">
              <w:t>376</w:t>
            </w:r>
          </w:p>
        </w:tc>
        <w:tc>
          <w:tcPr>
            <w:tcW w:w="0" w:type="auto"/>
            <w:vAlign w:val="center"/>
          </w:tcPr>
          <w:p w14:paraId="6C8BA47E" w14:textId="77777777" w:rsidR="00282B76" w:rsidRPr="0088193B" w:rsidRDefault="00282B76" w:rsidP="00282B76">
            <w:pPr>
              <w:pStyle w:val="TAC"/>
            </w:pPr>
            <w:r w:rsidRPr="0088193B">
              <w:t>424</w:t>
            </w:r>
          </w:p>
        </w:tc>
      </w:tr>
      <w:tr w:rsidR="00282B76" w:rsidRPr="0088193B" w14:paraId="1B0F138E" w14:textId="77777777" w:rsidTr="00282B76">
        <w:trPr>
          <w:cantSplit/>
          <w:jc w:val="center"/>
        </w:trPr>
        <w:tc>
          <w:tcPr>
            <w:tcW w:w="765" w:type="dxa"/>
            <w:tcBorders>
              <w:right w:val="double" w:sz="4" w:space="0" w:color="auto"/>
            </w:tcBorders>
            <w:shd w:val="clear" w:color="auto" w:fill="auto"/>
            <w:vAlign w:val="center"/>
          </w:tcPr>
          <w:p w14:paraId="5C9A63F3" w14:textId="77777777" w:rsidR="00282B76" w:rsidRPr="0088193B" w:rsidRDefault="00282B76" w:rsidP="00282B76">
            <w:pPr>
              <w:pStyle w:val="TAC"/>
            </w:pPr>
            <w:r w:rsidRPr="0088193B">
              <w:t>3</w:t>
            </w:r>
          </w:p>
        </w:tc>
        <w:tc>
          <w:tcPr>
            <w:tcW w:w="0" w:type="auto"/>
            <w:tcBorders>
              <w:left w:val="double" w:sz="4" w:space="0" w:color="auto"/>
            </w:tcBorders>
            <w:vAlign w:val="center"/>
          </w:tcPr>
          <w:p w14:paraId="29F93E57" w14:textId="77777777" w:rsidR="00282B76" w:rsidRPr="0088193B" w:rsidRDefault="00282B76" w:rsidP="00282B76">
            <w:pPr>
              <w:pStyle w:val="TAC"/>
            </w:pPr>
            <w:r w:rsidRPr="0088193B">
              <w:t>40</w:t>
            </w:r>
          </w:p>
        </w:tc>
        <w:tc>
          <w:tcPr>
            <w:tcW w:w="0" w:type="auto"/>
            <w:vAlign w:val="center"/>
          </w:tcPr>
          <w:p w14:paraId="59D95A02" w14:textId="77777777" w:rsidR="00282B76" w:rsidRPr="0088193B" w:rsidRDefault="00282B76" w:rsidP="00282B76">
            <w:pPr>
              <w:pStyle w:val="TAC"/>
            </w:pPr>
            <w:r w:rsidRPr="0088193B">
              <w:t>104</w:t>
            </w:r>
          </w:p>
        </w:tc>
        <w:tc>
          <w:tcPr>
            <w:tcW w:w="0" w:type="auto"/>
            <w:vAlign w:val="center"/>
          </w:tcPr>
          <w:p w14:paraId="025EE6BB" w14:textId="77777777" w:rsidR="00282B76" w:rsidRPr="0088193B" w:rsidRDefault="00282B76" w:rsidP="00282B76">
            <w:pPr>
              <w:pStyle w:val="TAC"/>
            </w:pPr>
            <w:r w:rsidRPr="0088193B">
              <w:t>176</w:t>
            </w:r>
          </w:p>
        </w:tc>
        <w:tc>
          <w:tcPr>
            <w:tcW w:w="0" w:type="auto"/>
            <w:vAlign w:val="center"/>
          </w:tcPr>
          <w:p w14:paraId="0DC64BE9" w14:textId="77777777" w:rsidR="00282B76" w:rsidRPr="0088193B" w:rsidRDefault="00282B76" w:rsidP="00282B76">
            <w:pPr>
              <w:pStyle w:val="TAC"/>
            </w:pPr>
            <w:r w:rsidRPr="0088193B">
              <w:t>208</w:t>
            </w:r>
          </w:p>
        </w:tc>
        <w:tc>
          <w:tcPr>
            <w:tcW w:w="0" w:type="auto"/>
            <w:vAlign w:val="center"/>
          </w:tcPr>
          <w:p w14:paraId="0B5AD110" w14:textId="77777777" w:rsidR="00282B76" w:rsidRPr="0088193B" w:rsidRDefault="00282B76" w:rsidP="00282B76">
            <w:pPr>
              <w:pStyle w:val="TAC"/>
            </w:pPr>
            <w:r w:rsidRPr="0088193B">
              <w:t>256</w:t>
            </w:r>
          </w:p>
        </w:tc>
        <w:tc>
          <w:tcPr>
            <w:tcW w:w="0" w:type="auto"/>
            <w:vAlign w:val="center"/>
          </w:tcPr>
          <w:p w14:paraId="36130BC2" w14:textId="77777777" w:rsidR="00282B76" w:rsidRPr="0088193B" w:rsidRDefault="00282B76" w:rsidP="00282B76">
            <w:pPr>
              <w:pStyle w:val="TAC"/>
            </w:pPr>
            <w:r w:rsidRPr="0088193B">
              <w:t>328</w:t>
            </w:r>
          </w:p>
        </w:tc>
        <w:tc>
          <w:tcPr>
            <w:tcW w:w="0" w:type="auto"/>
            <w:vAlign w:val="center"/>
          </w:tcPr>
          <w:p w14:paraId="13B6ED1E" w14:textId="77777777" w:rsidR="00282B76" w:rsidRPr="0088193B" w:rsidRDefault="00282B76" w:rsidP="00282B76">
            <w:pPr>
              <w:pStyle w:val="TAC"/>
            </w:pPr>
            <w:r w:rsidRPr="0088193B">
              <w:t>392</w:t>
            </w:r>
          </w:p>
        </w:tc>
        <w:tc>
          <w:tcPr>
            <w:tcW w:w="0" w:type="auto"/>
            <w:vAlign w:val="center"/>
          </w:tcPr>
          <w:p w14:paraId="6BB350FE" w14:textId="77777777" w:rsidR="00282B76" w:rsidRPr="0088193B" w:rsidRDefault="00282B76" w:rsidP="00282B76">
            <w:pPr>
              <w:pStyle w:val="TAC"/>
            </w:pPr>
            <w:r w:rsidRPr="0088193B">
              <w:t>440</w:t>
            </w:r>
          </w:p>
        </w:tc>
        <w:tc>
          <w:tcPr>
            <w:tcW w:w="0" w:type="auto"/>
            <w:vAlign w:val="center"/>
          </w:tcPr>
          <w:p w14:paraId="593709D9" w14:textId="77777777" w:rsidR="00282B76" w:rsidRPr="0088193B" w:rsidRDefault="00282B76" w:rsidP="00282B76">
            <w:pPr>
              <w:pStyle w:val="TAC"/>
            </w:pPr>
            <w:r w:rsidRPr="0088193B">
              <w:t>504</w:t>
            </w:r>
          </w:p>
        </w:tc>
        <w:tc>
          <w:tcPr>
            <w:tcW w:w="0" w:type="auto"/>
            <w:vAlign w:val="center"/>
          </w:tcPr>
          <w:p w14:paraId="2F81A120" w14:textId="77777777" w:rsidR="00282B76" w:rsidRPr="0088193B" w:rsidRDefault="00282B76" w:rsidP="00282B76">
            <w:pPr>
              <w:pStyle w:val="TAC"/>
            </w:pPr>
            <w:r w:rsidRPr="0088193B">
              <w:t>568</w:t>
            </w:r>
          </w:p>
        </w:tc>
      </w:tr>
      <w:tr w:rsidR="00282B76" w:rsidRPr="0088193B" w14:paraId="4004DFBA" w14:textId="77777777" w:rsidTr="00282B76">
        <w:trPr>
          <w:cantSplit/>
          <w:jc w:val="center"/>
        </w:trPr>
        <w:tc>
          <w:tcPr>
            <w:tcW w:w="765" w:type="dxa"/>
            <w:tcBorders>
              <w:right w:val="double" w:sz="4" w:space="0" w:color="auto"/>
            </w:tcBorders>
            <w:shd w:val="clear" w:color="auto" w:fill="auto"/>
            <w:vAlign w:val="center"/>
          </w:tcPr>
          <w:p w14:paraId="2C6DFAA4" w14:textId="77777777" w:rsidR="00282B76" w:rsidRPr="0088193B" w:rsidRDefault="00282B76" w:rsidP="00282B76">
            <w:pPr>
              <w:pStyle w:val="TAC"/>
            </w:pPr>
            <w:r w:rsidRPr="0088193B">
              <w:t>4</w:t>
            </w:r>
          </w:p>
        </w:tc>
        <w:tc>
          <w:tcPr>
            <w:tcW w:w="0" w:type="auto"/>
            <w:tcBorders>
              <w:left w:val="double" w:sz="4" w:space="0" w:color="auto"/>
            </w:tcBorders>
            <w:vAlign w:val="center"/>
          </w:tcPr>
          <w:p w14:paraId="12352712" w14:textId="77777777" w:rsidR="00282B76" w:rsidRPr="0088193B" w:rsidRDefault="00282B76" w:rsidP="00282B76">
            <w:pPr>
              <w:pStyle w:val="TAC"/>
            </w:pPr>
            <w:r w:rsidRPr="0088193B">
              <w:t>56</w:t>
            </w:r>
          </w:p>
        </w:tc>
        <w:tc>
          <w:tcPr>
            <w:tcW w:w="0" w:type="auto"/>
            <w:vAlign w:val="center"/>
          </w:tcPr>
          <w:p w14:paraId="1C288794" w14:textId="77777777" w:rsidR="00282B76" w:rsidRPr="0088193B" w:rsidRDefault="00282B76" w:rsidP="00282B76">
            <w:pPr>
              <w:pStyle w:val="TAC"/>
            </w:pPr>
            <w:r w:rsidRPr="0088193B">
              <w:t>120</w:t>
            </w:r>
          </w:p>
        </w:tc>
        <w:tc>
          <w:tcPr>
            <w:tcW w:w="0" w:type="auto"/>
            <w:vAlign w:val="center"/>
          </w:tcPr>
          <w:p w14:paraId="59E5E86B" w14:textId="77777777" w:rsidR="00282B76" w:rsidRPr="0088193B" w:rsidRDefault="00282B76" w:rsidP="00282B76">
            <w:pPr>
              <w:pStyle w:val="TAC"/>
            </w:pPr>
            <w:r w:rsidRPr="0088193B">
              <w:t>208</w:t>
            </w:r>
          </w:p>
        </w:tc>
        <w:tc>
          <w:tcPr>
            <w:tcW w:w="0" w:type="auto"/>
            <w:vAlign w:val="center"/>
          </w:tcPr>
          <w:p w14:paraId="64123ECA" w14:textId="77777777" w:rsidR="00282B76" w:rsidRPr="0088193B" w:rsidRDefault="00282B76" w:rsidP="00282B76">
            <w:pPr>
              <w:pStyle w:val="TAC"/>
            </w:pPr>
            <w:r w:rsidRPr="0088193B">
              <w:t>256</w:t>
            </w:r>
          </w:p>
        </w:tc>
        <w:tc>
          <w:tcPr>
            <w:tcW w:w="0" w:type="auto"/>
            <w:vAlign w:val="center"/>
          </w:tcPr>
          <w:p w14:paraId="2AFFB722" w14:textId="77777777" w:rsidR="00282B76" w:rsidRPr="0088193B" w:rsidRDefault="00282B76" w:rsidP="00282B76">
            <w:pPr>
              <w:pStyle w:val="TAC"/>
            </w:pPr>
            <w:r w:rsidRPr="0088193B">
              <w:t>328</w:t>
            </w:r>
          </w:p>
        </w:tc>
        <w:tc>
          <w:tcPr>
            <w:tcW w:w="0" w:type="auto"/>
            <w:vAlign w:val="center"/>
          </w:tcPr>
          <w:p w14:paraId="2F214E79" w14:textId="77777777" w:rsidR="00282B76" w:rsidRPr="0088193B" w:rsidRDefault="00282B76" w:rsidP="00282B76">
            <w:pPr>
              <w:pStyle w:val="TAC"/>
            </w:pPr>
            <w:r w:rsidRPr="0088193B">
              <w:t>408</w:t>
            </w:r>
          </w:p>
        </w:tc>
        <w:tc>
          <w:tcPr>
            <w:tcW w:w="0" w:type="auto"/>
            <w:vAlign w:val="center"/>
          </w:tcPr>
          <w:p w14:paraId="2BCC377F" w14:textId="77777777" w:rsidR="00282B76" w:rsidRPr="0088193B" w:rsidRDefault="00282B76" w:rsidP="00282B76">
            <w:pPr>
              <w:pStyle w:val="TAC"/>
            </w:pPr>
            <w:r w:rsidRPr="0088193B">
              <w:t>488</w:t>
            </w:r>
          </w:p>
        </w:tc>
        <w:tc>
          <w:tcPr>
            <w:tcW w:w="0" w:type="auto"/>
            <w:vAlign w:val="center"/>
          </w:tcPr>
          <w:p w14:paraId="5479DE2C" w14:textId="77777777" w:rsidR="00282B76" w:rsidRPr="0088193B" w:rsidRDefault="00282B76" w:rsidP="00282B76">
            <w:pPr>
              <w:pStyle w:val="TAC"/>
            </w:pPr>
            <w:r w:rsidRPr="0088193B">
              <w:t>552</w:t>
            </w:r>
          </w:p>
        </w:tc>
        <w:tc>
          <w:tcPr>
            <w:tcW w:w="0" w:type="auto"/>
            <w:vAlign w:val="center"/>
          </w:tcPr>
          <w:p w14:paraId="624D326C" w14:textId="77777777" w:rsidR="00282B76" w:rsidRPr="0088193B" w:rsidRDefault="00282B76" w:rsidP="00282B76">
            <w:pPr>
              <w:pStyle w:val="TAC"/>
            </w:pPr>
            <w:r w:rsidRPr="0088193B">
              <w:t>632</w:t>
            </w:r>
          </w:p>
        </w:tc>
        <w:tc>
          <w:tcPr>
            <w:tcW w:w="0" w:type="auto"/>
            <w:vAlign w:val="center"/>
          </w:tcPr>
          <w:p w14:paraId="46943D6A" w14:textId="77777777" w:rsidR="00282B76" w:rsidRPr="0088193B" w:rsidRDefault="00282B76" w:rsidP="00282B76">
            <w:pPr>
              <w:pStyle w:val="TAC"/>
            </w:pPr>
            <w:r w:rsidRPr="0088193B">
              <w:t>696</w:t>
            </w:r>
          </w:p>
        </w:tc>
      </w:tr>
      <w:tr w:rsidR="00282B76" w:rsidRPr="0088193B" w14:paraId="2CF1555C" w14:textId="77777777" w:rsidTr="00282B76">
        <w:trPr>
          <w:cantSplit/>
          <w:jc w:val="center"/>
        </w:trPr>
        <w:tc>
          <w:tcPr>
            <w:tcW w:w="765" w:type="dxa"/>
            <w:tcBorders>
              <w:right w:val="double" w:sz="4" w:space="0" w:color="auto"/>
            </w:tcBorders>
            <w:shd w:val="clear" w:color="auto" w:fill="auto"/>
            <w:vAlign w:val="center"/>
          </w:tcPr>
          <w:p w14:paraId="1607C2B5" w14:textId="77777777" w:rsidR="00282B76" w:rsidRPr="0088193B" w:rsidRDefault="00282B76" w:rsidP="00282B76">
            <w:pPr>
              <w:pStyle w:val="TAC"/>
            </w:pPr>
            <w:r w:rsidRPr="0088193B">
              <w:t>5</w:t>
            </w:r>
          </w:p>
        </w:tc>
        <w:tc>
          <w:tcPr>
            <w:tcW w:w="0" w:type="auto"/>
            <w:tcBorders>
              <w:left w:val="double" w:sz="4" w:space="0" w:color="auto"/>
            </w:tcBorders>
            <w:vAlign w:val="center"/>
          </w:tcPr>
          <w:p w14:paraId="42C54EF4" w14:textId="77777777" w:rsidR="00282B76" w:rsidRPr="0088193B" w:rsidRDefault="00282B76" w:rsidP="00282B76">
            <w:pPr>
              <w:pStyle w:val="TAC"/>
            </w:pPr>
            <w:r w:rsidRPr="0088193B">
              <w:t>72</w:t>
            </w:r>
          </w:p>
        </w:tc>
        <w:tc>
          <w:tcPr>
            <w:tcW w:w="0" w:type="auto"/>
            <w:vAlign w:val="center"/>
          </w:tcPr>
          <w:p w14:paraId="2672BF22" w14:textId="77777777" w:rsidR="00282B76" w:rsidRPr="0088193B" w:rsidRDefault="00282B76" w:rsidP="00282B76">
            <w:pPr>
              <w:pStyle w:val="TAC"/>
            </w:pPr>
            <w:r w:rsidRPr="0088193B">
              <w:t>144</w:t>
            </w:r>
          </w:p>
        </w:tc>
        <w:tc>
          <w:tcPr>
            <w:tcW w:w="0" w:type="auto"/>
            <w:vAlign w:val="center"/>
          </w:tcPr>
          <w:p w14:paraId="1B1B42B0" w14:textId="77777777" w:rsidR="00282B76" w:rsidRPr="0088193B" w:rsidRDefault="00282B76" w:rsidP="00282B76">
            <w:pPr>
              <w:pStyle w:val="TAC"/>
            </w:pPr>
            <w:r w:rsidRPr="0088193B">
              <w:t>224</w:t>
            </w:r>
          </w:p>
        </w:tc>
        <w:tc>
          <w:tcPr>
            <w:tcW w:w="0" w:type="auto"/>
            <w:vAlign w:val="center"/>
          </w:tcPr>
          <w:p w14:paraId="7FDA0A6A" w14:textId="77777777" w:rsidR="00282B76" w:rsidRPr="0088193B" w:rsidRDefault="00282B76" w:rsidP="00282B76">
            <w:pPr>
              <w:pStyle w:val="TAC"/>
            </w:pPr>
            <w:r w:rsidRPr="0088193B">
              <w:t>328</w:t>
            </w:r>
          </w:p>
        </w:tc>
        <w:tc>
          <w:tcPr>
            <w:tcW w:w="0" w:type="auto"/>
            <w:vAlign w:val="center"/>
          </w:tcPr>
          <w:p w14:paraId="6ACE725A" w14:textId="77777777" w:rsidR="00282B76" w:rsidRPr="0088193B" w:rsidRDefault="00282B76" w:rsidP="00282B76">
            <w:pPr>
              <w:pStyle w:val="TAC"/>
            </w:pPr>
            <w:r w:rsidRPr="0088193B">
              <w:t>424</w:t>
            </w:r>
          </w:p>
        </w:tc>
        <w:tc>
          <w:tcPr>
            <w:tcW w:w="0" w:type="auto"/>
            <w:vAlign w:val="center"/>
          </w:tcPr>
          <w:p w14:paraId="0D05CBA1" w14:textId="77777777" w:rsidR="00282B76" w:rsidRPr="0088193B" w:rsidRDefault="00282B76" w:rsidP="00282B76">
            <w:pPr>
              <w:pStyle w:val="TAC"/>
            </w:pPr>
            <w:r w:rsidRPr="0088193B">
              <w:t>504</w:t>
            </w:r>
          </w:p>
        </w:tc>
        <w:tc>
          <w:tcPr>
            <w:tcW w:w="0" w:type="auto"/>
            <w:vAlign w:val="center"/>
          </w:tcPr>
          <w:p w14:paraId="32618661" w14:textId="77777777" w:rsidR="00282B76" w:rsidRPr="0088193B" w:rsidRDefault="00282B76" w:rsidP="00282B76">
            <w:pPr>
              <w:pStyle w:val="TAC"/>
            </w:pPr>
            <w:r w:rsidRPr="0088193B">
              <w:t>600</w:t>
            </w:r>
          </w:p>
        </w:tc>
        <w:tc>
          <w:tcPr>
            <w:tcW w:w="0" w:type="auto"/>
            <w:vAlign w:val="center"/>
          </w:tcPr>
          <w:p w14:paraId="626CF521" w14:textId="77777777" w:rsidR="00282B76" w:rsidRPr="0088193B" w:rsidRDefault="00282B76" w:rsidP="00282B76">
            <w:pPr>
              <w:pStyle w:val="TAC"/>
            </w:pPr>
            <w:r w:rsidRPr="0088193B">
              <w:t>680</w:t>
            </w:r>
          </w:p>
        </w:tc>
        <w:tc>
          <w:tcPr>
            <w:tcW w:w="0" w:type="auto"/>
            <w:vAlign w:val="center"/>
          </w:tcPr>
          <w:p w14:paraId="0904CE2E" w14:textId="77777777" w:rsidR="00282B76" w:rsidRPr="0088193B" w:rsidRDefault="00282B76" w:rsidP="00282B76">
            <w:pPr>
              <w:pStyle w:val="TAC"/>
            </w:pPr>
            <w:r w:rsidRPr="0088193B">
              <w:t>776</w:t>
            </w:r>
          </w:p>
        </w:tc>
        <w:tc>
          <w:tcPr>
            <w:tcW w:w="0" w:type="auto"/>
            <w:vAlign w:val="center"/>
          </w:tcPr>
          <w:p w14:paraId="1866705D" w14:textId="77777777" w:rsidR="00282B76" w:rsidRPr="0088193B" w:rsidRDefault="00282B76" w:rsidP="00282B76">
            <w:pPr>
              <w:pStyle w:val="TAC"/>
            </w:pPr>
            <w:r w:rsidRPr="0088193B">
              <w:t>872</w:t>
            </w:r>
          </w:p>
        </w:tc>
      </w:tr>
      <w:tr w:rsidR="00282B76" w:rsidRPr="0088193B" w14:paraId="2B0C54B9" w14:textId="77777777" w:rsidTr="00282B76">
        <w:trPr>
          <w:cantSplit/>
          <w:jc w:val="center"/>
        </w:trPr>
        <w:tc>
          <w:tcPr>
            <w:tcW w:w="765" w:type="dxa"/>
            <w:tcBorders>
              <w:right w:val="double" w:sz="4" w:space="0" w:color="auto"/>
            </w:tcBorders>
            <w:shd w:val="clear" w:color="auto" w:fill="auto"/>
            <w:vAlign w:val="center"/>
          </w:tcPr>
          <w:p w14:paraId="41647F64" w14:textId="77777777" w:rsidR="00282B76" w:rsidRPr="0088193B" w:rsidRDefault="00282B76" w:rsidP="00282B76">
            <w:pPr>
              <w:pStyle w:val="TAC"/>
            </w:pPr>
            <w:r w:rsidRPr="0088193B">
              <w:t>6</w:t>
            </w:r>
          </w:p>
        </w:tc>
        <w:tc>
          <w:tcPr>
            <w:tcW w:w="0" w:type="auto"/>
            <w:tcBorders>
              <w:left w:val="double" w:sz="4" w:space="0" w:color="auto"/>
            </w:tcBorders>
            <w:vAlign w:val="center"/>
          </w:tcPr>
          <w:p w14:paraId="4777F86B" w14:textId="77777777" w:rsidR="00282B76" w:rsidRPr="0088193B" w:rsidRDefault="00282B76" w:rsidP="00282B76">
            <w:pPr>
              <w:pStyle w:val="TAC"/>
            </w:pPr>
            <w:r w:rsidRPr="0088193B">
              <w:t>328</w:t>
            </w:r>
          </w:p>
        </w:tc>
        <w:tc>
          <w:tcPr>
            <w:tcW w:w="0" w:type="auto"/>
            <w:vAlign w:val="center"/>
          </w:tcPr>
          <w:p w14:paraId="6081F996" w14:textId="77777777" w:rsidR="00282B76" w:rsidRPr="0088193B" w:rsidRDefault="00282B76" w:rsidP="00282B76">
            <w:pPr>
              <w:pStyle w:val="TAC"/>
            </w:pPr>
            <w:r w:rsidRPr="0088193B">
              <w:t>176</w:t>
            </w:r>
          </w:p>
        </w:tc>
        <w:tc>
          <w:tcPr>
            <w:tcW w:w="0" w:type="auto"/>
            <w:vAlign w:val="center"/>
          </w:tcPr>
          <w:p w14:paraId="7550CBBA" w14:textId="77777777" w:rsidR="00282B76" w:rsidRPr="0088193B" w:rsidRDefault="00282B76" w:rsidP="00282B76">
            <w:pPr>
              <w:pStyle w:val="TAC"/>
            </w:pPr>
            <w:r w:rsidRPr="0088193B">
              <w:t>256</w:t>
            </w:r>
          </w:p>
        </w:tc>
        <w:tc>
          <w:tcPr>
            <w:tcW w:w="0" w:type="auto"/>
            <w:vAlign w:val="center"/>
          </w:tcPr>
          <w:p w14:paraId="37A48F6A" w14:textId="77777777" w:rsidR="00282B76" w:rsidRPr="0088193B" w:rsidRDefault="00282B76" w:rsidP="00282B76">
            <w:pPr>
              <w:pStyle w:val="TAC"/>
            </w:pPr>
            <w:r w:rsidRPr="0088193B">
              <w:t>392</w:t>
            </w:r>
          </w:p>
        </w:tc>
        <w:tc>
          <w:tcPr>
            <w:tcW w:w="0" w:type="auto"/>
            <w:vAlign w:val="center"/>
          </w:tcPr>
          <w:p w14:paraId="3F1E9E43" w14:textId="77777777" w:rsidR="00282B76" w:rsidRPr="0088193B" w:rsidRDefault="00282B76" w:rsidP="00282B76">
            <w:pPr>
              <w:pStyle w:val="TAC"/>
            </w:pPr>
            <w:r w:rsidRPr="0088193B">
              <w:t>504</w:t>
            </w:r>
          </w:p>
        </w:tc>
        <w:tc>
          <w:tcPr>
            <w:tcW w:w="0" w:type="auto"/>
            <w:vAlign w:val="center"/>
          </w:tcPr>
          <w:p w14:paraId="14AA587E" w14:textId="77777777" w:rsidR="00282B76" w:rsidRPr="0088193B" w:rsidRDefault="00282B76" w:rsidP="00282B76">
            <w:pPr>
              <w:pStyle w:val="TAC"/>
            </w:pPr>
            <w:r w:rsidRPr="0088193B">
              <w:t>600</w:t>
            </w:r>
          </w:p>
        </w:tc>
        <w:tc>
          <w:tcPr>
            <w:tcW w:w="0" w:type="auto"/>
            <w:vAlign w:val="center"/>
          </w:tcPr>
          <w:p w14:paraId="66119FAE" w14:textId="77777777" w:rsidR="00282B76" w:rsidRPr="0088193B" w:rsidRDefault="00282B76" w:rsidP="00282B76">
            <w:pPr>
              <w:pStyle w:val="TAC"/>
            </w:pPr>
            <w:r w:rsidRPr="0088193B">
              <w:t>712</w:t>
            </w:r>
          </w:p>
        </w:tc>
        <w:tc>
          <w:tcPr>
            <w:tcW w:w="0" w:type="auto"/>
            <w:vAlign w:val="center"/>
          </w:tcPr>
          <w:p w14:paraId="4D27C21B" w14:textId="77777777" w:rsidR="00282B76" w:rsidRPr="0088193B" w:rsidRDefault="00282B76" w:rsidP="00282B76">
            <w:pPr>
              <w:pStyle w:val="TAC"/>
            </w:pPr>
            <w:r w:rsidRPr="0088193B">
              <w:t>808</w:t>
            </w:r>
          </w:p>
        </w:tc>
        <w:tc>
          <w:tcPr>
            <w:tcW w:w="0" w:type="auto"/>
            <w:vAlign w:val="center"/>
          </w:tcPr>
          <w:p w14:paraId="094E753B" w14:textId="77777777" w:rsidR="00282B76" w:rsidRPr="0088193B" w:rsidRDefault="00282B76" w:rsidP="00282B76">
            <w:pPr>
              <w:pStyle w:val="TAC"/>
            </w:pPr>
            <w:r w:rsidRPr="0088193B">
              <w:t>936</w:t>
            </w:r>
          </w:p>
        </w:tc>
        <w:tc>
          <w:tcPr>
            <w:tcW w:w="0" w:type="auto"/>
            <w:vAlign w:val="center"/>
          </w:tcPr>
          <w:p w14:paraId="21F40FBC" w14:textId="77777777" w:rsidR="00282B76" w:rsidRPr="0088193B" w:rsidRDefault="00282B76" w:rsidP="00282B76">
            <w:pPr>
              <w:pStyle w:val="TAC"/>
            </w:pPr>
            <w:r w:rsidRPr="0088193B">
              <w:t>1032</w:t>
            </w:r>
          </w:p>
        </w:tc>
      </w:tr>
      <w:tr w:rsidR="00282B76" w:rsidRPr="0088193B" w14:paraId="54C4D173" w14:textId="77777777" w:rsidTr="00282B76">
        <w:trPr>
          <w:cantSplit/>
          <w:jc w:val="center"/>
        </w:trPr>
        <w:tc>
          <w:tcPr>
            <w:tcW w:w="765" w:type="dxa"/>
            <w:tcBorders>
              <w:right w:val="double" w:sz="4" w:space="0" w:color="auto"/>
            </w:tcBorders>
            <w:shd w:val="clear" w:color="auto" w:fill="auto"/>
            <w:vAlign w:val="center"/>
          </w:tcPr>
          <w:p w14:paraId="131B043E" w14:textId="77777777" w:rsidR="00282B76" w:rsidRPr="0088193B" w:rsidRDefault="00282B76" w:rsidP="00282B76">
            <w:pPr>
              <w:pStyle w:val="TAC"/>
            </w:pPr>
            <w:r w:rsidRPr="0088193B">
              <w:t>7</w:t>
            </w:r>
          </w:p>
        </w:tc>
        <w:tc>
          <w:tcPr>
            <w:tcW w:w="0" w:type="auto"/>
            <w:tcBorders>
              <w:left w:val="double" w:sz="4" w:space="0" w:color="auto"/>
            </w:tcBorders>
            <w:vAlign w:val="center"/>
          </w:tcPr>
          <w:p w14:paraId="0E7E797F" w14:textId="77777777" w:rsidR="00282B76" w:rsidRPr="0088193B" w:rsidRDefault="00282B76" w:rsidP="00282B76">
            <w:pPr>
              <w:pStyle w:val="TAC"/>
            </w:pPr>
            <w:r w:rsidRPr="0088193B">
              <w:t>104</w:t>
            </w:r>
          </w:p>
        </w:tc>
        <w:tc>
          <w:tcPr>
            <w:tcW w:w="0" w:type="auto"/>
            <w:vAlign w:val="center"/>
          </w:tcPr>
          <w:p w14:paraId="2507AEBE" w14:textId="77777777" w:rsidR="00282B76" w:rsidRPr="0088193B" w:rsidRDefault="00282B76" w:rsidP="00282B76">
            <w:pPr>
              <w:pStyle w:val="TAC"/>
            </w:pPr>
            <w:r w:rsidRPr="0088193B">
              <w:t>224</w:t>
            </w:r>
          </w:p>
        </w:tc>
        <w:tc>
          <w:tcPr>
            <w:tcW w:w="0" w:type="auto"/>
            <w:vAlign w:val="center"/>
          </w:tcPr>
          <w:p w14:paraId="32C76BF1" w14:textId="77777777" w:rsidR="00282B76" w:rsidRPr="0088193B" w:rsidRDefault="00282B76" w:rsidP="00282B76">
            <w:pPr>
              <w:pStyle w:val="TAC"/>
            </w:pPr>
            <w:r w:rsidRPr="0088193B">
              <w:t>328</w:t>
            </w:r>
          </w:p>
        </w:tc>
        <w:tc>
          <w:tcPr>
            <w:tcW w:w="0" w:type="auto"/>
            <w:vAlign w:val="center"/>
          </w:tcPr>
          <w:p w14:paraId="2784C9E1" w14:textId="77777777" w:rsidR="00282B76" w:rsidRPr="0088193B" w:rsidRDefault="00282B76" w:rsidP="00282B76">
            <w:pPr>
              <w:pStyle w:val="TAC"/>
            </w:pPr>
            <w:r w:rsidRPr="0088193B">
              <w:t>472</w:t>
            </w:r>
          </w:p>
        </w:tc>
        <w:tc>
          <w:tcPr>
            <w:tcW w:w="0" w:type="auto"/>
            <w:vAlign w:val="center"/>
          </w:tcPr>
          <w:p w14:paraId="2C418199" w14:textId="77777777" w:rsidR="00282B76" w:rsidRPr="0088193B" w:rsidRDefault="00282B76" w:rsidP="00282B76">
            <w:pPr>
              <w:pStyle w:val="TAC"/>
            </w:pPr>
            <w:r w:rsidRPr="0088193B">
              <w:t>584</w:t>
            </w:r>
          </w:p>
        </w:tc>
        <w:tc>
          <w:tcPr>
            <w:tcW w:w="0" w:type="auto"/>
            <w:vAlign w:val="center"/>
          </w:tcPr>
          <w:p w14:paraId="6815A1A6" w14:textId="77777777" w:rsidR="00282B76" w:rsidRPr="0088193B" w:rsidRDefault="00282B76" w:rsidP="00282B76">
            <w:pPr>
              <w:pStyle w:val="TAC"/>
            </w:pPr>
            <w:r w:rsidRPr="0088193B">
              <w:t>712</w:t>
            </w:r>
          </w:p>
        </w:tc>
        <w:tc>
          <w:tcPr>
            <w:tcW w:w="0" w:type="auto"/>
            <w:vAlign w:val="center"/>
          </w:tcPr>
          <w:p w14:paraId="20E739B2" w14:textId="77777777" w:rsidR="00282B76" w:rsidRPr="0088193B" w:rsidRDefault="00282B76" w:rsidP="00282B76">
            <w:pPr>
              <w:pStyle w:val="TAC"/>
            </w:pPr>
            <w:r w:rsidRPr="0088193B">
              <w:t>840</w:t>
            </w:r>
          </w:p>
        </w:tc>
        <w:tc>
          <w:tcPr>
            <w:tcW w:w="0" w:type="auto"/>
            <w:vAlign w:val="center"/>
          </w:tcPr>
          <w:p w14:paraId="619D13B7" w14:textId="77777777" w:rsidR="00282B76" w:rsidRPr="0088193B" w:rsidRDefault="00282B76" w:rsidP="00282B76">
            <w:pPr>
              <w:pStyle w:val="TAC"/>
            </w:pPr>
            <w:r w:rsidRPr="0088193B">
              <w:t>968</w:t>
            </w:r>
          </w:p>
        </w:tc>
        <w:tc>
          <w:tcPr>
            <w:tcW w:w="0" w:type="auto"/>
            <w:vAlign w:val="center"/>
          </w:tcPr>
          <w:p w14:paraId="620A3A35" w14:textId="77777777" w:rsidR="00282B76" w:rsidRPr="0088193B" w:rsidRDefault="00282B76" w:rsidP="00282B76">
            <w:pPr>
              <w:pStyle w:val="TAC"/>
            </w:pPr>
            <w:r w:rsidRPr="0088193B">
              <w:t>1096</w:t>
            </w:r>
          </w:p>
        </w:tc>
        <w:tc>
          <w:tcPr>
            <w:tcW w:w="0" w:type="auto"/>
            <w:vAlign w:val="center"/>
          </w:tcPr>
          <w:p w14:paraId="3D67DE38" w14:textId="77777777" w:rsidR="00282B76" w:rsidRPr="0088193B" w:rsidRDefault="00282B76" w:rsidP="00282B76">
            <w:pPr>
              <w:pStyle w:val="TAC"/>
            </w:pPr>
            <w:r w:rsidRPr="0088193B">
              <w:t>1224</w:t>
            </w:r>
          </w:p>
        </w:tc>
      </w:tr>
      <w:tr w:rsidR="00282B76" w:rsidRPr="0088193B" w14:paraId="7D1D9C6B" w14:textId="77777777" w:rsidTr="00282B76">
        <w:trPr>
          <w:cantSplit/>
          <w:jc w:val="center"/>
        </w:trPr>
        <w:tc>
          <w:tcPr>
            <w:tcW w:w="765" w:type="dxa"/>
            <w:tcBorders>
              <w:right w:val="double" w:sz="4" w:space="0" w:color="auto"/>
            </w:tcBorders>
            <w:shd w:val="clear" w:color="auto" w:fill="auto"/>
            <w:vAlign w:val="center"/>
          </w:tcPr>
          <w:p w14:paraId="1DA41114" w14:textId="77777777" w:rsidR="00282B76" w:rsidRPr="0088193B" w:rsidRDefault="00282B76" w:rsidP="00282B76">
            <w:pPr>
              <w:pStyle w:val="TAC"/>
            </w:pPr>
            <w:r w:rsidRPr="0088193B">
              <w:t>8</w:t>
            </w:r>
          </w:p>
        </w:tc>
        <w:tc>
          <w:tcPr>
            <w:tcW w:w="0" w:type="auto"/>
            <w:tcBorders>
              <w:left w:val="double" w:sz="4" w:space="0" w:color="auto"/>
            </w:tcBorders>
            <w:vAlign w:val="center"/>
          </w:tcPr>
          <w:p w14:paraId="3A30001C" w14:textId="77777777" w:rsidR="00282B76" w:rsidRPr="0088193B" w:rsidRDefault="00282B76" w:rsidP="00282B76">
            <w:pPr>
              <w:pStyle w:val="TAC"/>
            </w:pPr>
            <w:r w:rsidRPr="0088193B">
              <w:t>120</w:t>
            </w:r>
          </w:p>
        </w:tc>
        <w:tc>
          <w:tcPr>
            <w:tcW w:w="0" w:type="auto"/>
            <w:vAlign w:val="center"/>
          </w:tcPr>
          <w:p w14:paraId="5E8115D3" w14:textId="77777777" w:rsidR="00282B76" w:rsidRPr="0088193B" w:rsidRDefault="00282B76" w:rsidP="00282B76">
            <w:pPr>
              <w:pStyle w:val="TAC"/>
            </w:pPr>
            <w:r w:rsidRPr="0088193B">
              <w:t>256</w:t>
            </w:r>
          </w:p>
        </w:tc>
        <w:tc>
          <w:tcPr>
            <w:tcW w:w="0" w:type="auto"/>
            <w:vAlign w:val="center"/>
          </w:tcPr>
          <w:p w14:paraId="192F2FD3" w14:textId="77777777" w:rsidR="00282B76" w:rsidRPr="0088193B" w:rsidRDefault="00282B76" w:rsidP="00282B76">
            <w:pPr>
              <w:pStyle w:val="TAC"/>
            </w:pPr>
            <w:r w:rsidRPr="0088193B">
              <w:t>392</w:t>
            </w:r>
          </w:p>
        </w:tc>
        <w:tc>
          <w:tcPr>
            <w:tcW w:w="0" w:type="auto"/>
            <w:vAlign w:val="center"/>
          </w:tcPr>
          <w:p w14:paraId="424A61E8" w14:textId="77777777" w:rsidR="00282B76" w:rsidRPr="0088193B" w:rsidRDefault="00282B76" w:rsidP="00282B76">
            <w:pPr>
              <w:pStyle w:val="TAC"/>
            </w:pPr>
            <w:r w:rsidRPr="0088193B">
              <w:t>536</w:t>
            </w:r>
          </w:p>
        </w:tc>
        <w:tc>
          <w:tcPr>
            <w:tcW w:w="0" w:type="auto"/>
            <w:vAlign w:val="center"/>
          </w:tcPr>
          <w:p w14:paraId="3A9ADA39" w14:textId="77777777" w:rsidR="00282B76" w:rsidRPr="0088193B" w:rsidRDefault="00282B76" w:rsidP="00282B76">
            <w:pPr>
              <w:pStyle w:val="TAC"/>
            </w:pPr>
            <w:r w:rsidRPr="0088193B">
              <w:t>680</w:t>
            </w:r>
          </w:p>
        </w:tc>
        <w:tc>
          <w:tcPr>
            <w:tcW w:w="0" w:type="auto"/>
            <w:vAlign w:val="center"/>
          </w:tcPr>
          <w:p w14:paraId="61B2877C" w14:textId="77777777" w:rsidR="00282B76" w:rsidRPr="0088193B" w:rsidRDefault="00282B76" w:rsidP="00282B76">
            <w:pPr>
              <w:pStyle w:val="TAC"/>
            </w:pPr>
            <w:r w:rsidRPr="0088193B">
              <w:t>808</w:t>
            </w:r>
          </w:p>
        </w:tc>
        <w:tc>
          <w:tcPr>
            <w:tcW w:w="0" w:type="auto"/>
            <w:vAlign w:val="center"/>
          </w:tcPr>
          <w:p w14:paraId="19048487" w14:textId="77777777" w:rsidR="00282B76" w:rsidRPr="0088193B" w:rsidRDefault="00282B76" w:rsidP="00282B76">
            <w:pPr>
              <w:pStyle w:val="TAC"/>
            </w:pPr>
            <w:r w:rsidRPr="0088193B">
              <w:t>968</w:t>
            </w:r>
          </w:p>
        </w:tc>
        <w:tc>
          <w:tcPr>
            <w:tcW w:w="0" w:type="auto"/>
            <w:vAlign w:val="center"/>
          </w:tcPr>
          <w:p w14:paraId="5D5CF8C5" w14:textId="77777777" w:rsidR="00282B76" w:rsidRPr="0088193B" w:rsidRDefault="00282B76" w:rsidP="00282B76">
            <w:pPr>
              <w:pStyle w:val="TAC"/>
            </w:pPr>
            <w:r w:rsidRPr="0088193B">
              <w:t>1096</w:t>
            </w:r>
          </w:p>
        </w:tc>
        <w:tc>
          <w:tcPr>
            <w:tcW w:w="0" w:type="auto"/>
            <w:vAlign w:val="center"/>
          </w:tcPr>
          <w:p w14:paraId="52C09394" w14:textId="77777777" w:rsidR="00282B76" w:rsidRPr="0088193B" w:rsidRDefault="00282B76" w:rsidP="00282B76">
            <w:pPr>
              <w:pStyle w:val="TAC"/>
            </w:pPr>
            <w:r w:rsidRPr="0088193B">
              <w:t>1256</w:t>
            </w:r>
          </w:p>
        </w:tc>
        <w:tc>
          <w:tcPr>
            <w:tcW w:w="0" w:type="auto"/>
            <w:vAlign w:val="center"/>
          </w:tcPr>
          <w:p w14:paraId="40EA71D4" w14:textId="77777777" w:rsidR="00282B76" w:rsidRPr="0088193B" w:rsidRDefault="00282B76" w:rsidP="00282B76">
            <w:pPr>
              <w:pStyle w:val="TAC"/>
            </w:pPr>
            <w:r w:rsidRPr="0088193B">
              <w:t>1384</w:t>
            </w:r>
          </w:p>
        </w:tc>
      </w:tr>
      <w:tr w:rsidR="00282B76" w:rsidRPr="0088193B" w14:paraId="4A15AB18" w14:textId="77777777" w:rsidTr="00282B76">
        <w:trPr>
          <w:cantSplit/>
          <w:jc w:val="center"/>
        </w:trPr>
        <w:tc>
          <w:tcPr>
            <w:tcW w:w="765" w:type="dxa"/>
            <w:tcBorders>
              <w:right w:val="double" w:sz="4" w:space="0" w:color="auto"/>
            </w:tcBorders>
            <w:shd w:val="clear" w:color="auto" w:fill="auto"/>
            <w:vAlign w:val="center"/>
          </w:tcPr>
          <w:p w14:paraId="74069CDE" w14:textId="77777777" w:rsidR="00282B76" w:rsidRPr="0088193B" w:rsidRDefault="00282B76" w:rsidP="00282B76">
            <w:pPr>
              <w:pStyle w:val="TAC"/>
            </w:pPr>
            <w:r w:rsidRPr="0088193B">
              <w:t>9</w:t>
            </w:r>
          </w:p>
        </w:tc>
        <w:tc>
          <w:tcPr>
            <w:tcW w:w="0" w:type="auto"/>
            <w:tcBorders>
              <w:left w:val="double" w:sz="4" w:space="0" w:color="auto"/>
            </w:tcBorders>
            <w:vAlign w:val="center"/>
          </w:tcPr>
          <w:p w14:paraId="3CBCF559" w14:textId="77777777" w:rsidR="00282B76" w:rsidRPr="0088193B" w:rsidRDefault="00282B76" w:rsidP="00282B76">
            <w:pPr>
              <w:pStyle w:val="TAC"/>
            </w:pPr>
            <w:r w:rsidRPr="0088193B">
              <w:t>136</w:t>
            </w:r>
          </w:p>
        </w:tc>
        <w:tc>
          <w:tcPr>
            <w:tcW w:w="0" w:type="auto"/>
            <w:vAlign w:val="center"/>
          </w:tcPr>
          <w:p w14:paraId="381D252F" w14:textId="77777777" w:rsidR="00282B76" w:rsidRPr="0088193B" w:rsidRDefault="00282B76" w:rsidP="00282B76">
            <w:pPr>
              <w:pStyle w:val="TAC"/>
            </w:pPr>
            <w:r w:rsidRPr="0088193B">
              <w:t>296</w:t>
            </w:r>
          </w:p>
        </w:tc>
        <w:tc>
          <w:tcPr>
            <w:tcW w:w="0" w:type="auto"/>
            <w:vAlign w:val="center"/>
          </w:tcPr>
          <w:p w14:paraId="51284B59" w14:textId="77777777" w:rsidR="00282B76" w:rsidRPr="0088193B" w:rsidRDefault="00282B76" w:rsidP="00282B76">
            <w:pPr>
              <w:pStyle w:val="TAC"/>
            </w:pPr>
            <w:r w:rsidRPr="0088193B">
              <w:t>456</w:t>
            </w:r>
          </w:p>
        </w:tc>
        <w:tc>
          <w:tcPr>
            <w:tcW w:w="0" w:type="auto"/>
            <w:vAlign w:val="center"/>
          </w:tcPr>
          <w:p w14:paraId="11DF75EB" w14:textId="77777777" w:rsidR="00282B76" w:rsidRPr="0088193B" w:rsidRDefault="00282B76" w:rsidP="00282B76">
            <w:pPr>
              <w:pStyle w:val="TAC"/>
            </w:pPr>
            <w:r w:rsidRPr="0088193B">
              <w:t>616</w:t>
            </w:r>
          </w:p>
        </w:tc>
        <w:tc>
          <w:tcPr>
            <w:tcW w:w="0" w:type="auto"/>
            <w:vAlign w:val="center"/>
          </w:tcPr>
          <w:p w14:paraId="44BB7104" w14:textId="77777777" w:rsidR="00282B76" w:rsidRPr="0088193B" w:rsidRDefault="00282B76" w:rsidP="00282B76">
            <w:pPr>
              <w:pStyle w:val="TAC"/>
            </w:pPr>
            <w:r w:rsidRPr="0088193B">
              <w:t>776</w:t>
            </w:r>
          </w:p>
        </w:tc>
        <w:tc>
          <w:tcPr>
            <w:tcW w:w="0" w:type="auto"/>
            <w:vAlign w:val="center"/>
          </w:tcPr>
          <w:p w14:paraId="65EB8C94" w14:textId="77777777" w:rsidR="00282B76" w:rsidRPr="0088193B" w:rsidRDefault="00282B76" w:rsidP="00282B76">
            <w:pPr>
              <w:pStyle w:val="TAC"/>
            </w:pPr>
            <w:r w:rsidRPr="0088193B">
              <w:t>936</w:t>
            </w:r>
          </w:p>
        </w:tc>
        <w:tc>
          <w:tcPr>
            <w:tcW w:w="0" w:type="auto"/>
            <w:vAlign w:val="center"/>
          </w:tcPr>
          <w:p w14:paraId="187CF9B6" w14:textId="77777777" w:rsidR="00282B76" w:rsidRPr="0088193B" w:rsidRDefault="00282B76" w:rsidP="00282B76">
            <w:pPr>
              <w:pStyle w:val="TAC"/>
            </w:pPr>
            <w:r w:rsidRPr="0088193B">
              <w:t>1096</w:t>
            </w:r>
          </w:p>
        </w:tc>
        <w:tc>
          <w:tcPr>
            <w:tcW w:w="0" w:type="auto"/>
            <w:vAlign w:val="center"/>
          </w:tcPr>
          <w:p w14:paraId="0D847CD5" w14:textId="77777777" w:rsidR="00282B76" w:rsidRPr="0088193B" w:rsidRDefault="00282B76" w:rsidP="00282B76">
            <w:pPr>
              <w:pStyle w:val="TAC"/>
            </w:pPr>
            <w:r w:rsidRPr="0088193B">
              <w:t>1256</w:t>
            </w:r>
          </w:p>
        </w:tc>
        <w:tc>
          <w:tcPr>
            <w:tcW w:w="0" w:type="auto"/>
            <w:vAlign w:val="center"/>
          </w:tcPr>
          <w:p w14:paraId="2EB5B652" w14:textId="77777777" w:rsidR="00282B76" w:rsidRPr="0088193B" w:rsidRDefault="00282B76" w:rsidP="00282B76">
            <w:pPr>
              <w:pStyle w:val="TAC"/>
            </w:pPr>
            <w:r w:rsidRPr="0088193B">
              <w:t>1416</w:t>
            </w:r>
          </w:p>
        </w:tc>
        <w:tc>
          <w:tcPr>
            <w:tcW w:w="0" w:type="auto"/>
            <w:vAlign w:val="center"/>
          </w:tcPr>
          <w:p w14:paraId="0C203172" w14:textId="77777777" w:rsidR="00282B76" w:rsidRPr="0088193B" w:rsidRDefault="00282B76" w:rsidP="00282B76">
            <w:pPr>
              <w:pStyle w:val="TAC"/>
            </w:pPr>
            <w:r w:rsidRPr="0088193B">
              <w:t>1544</w:t>
            </w:r>
          </w:p>
        </w:tc>
      </w:tr>
      <w:tr w:rsidR="00282B76" w:rsidRPr="0088193B" w14:paraId="68392B1C" w14:textId="77777777" w:rsidTr="00282B76">
        <w:trPr>
          <w:cantSplit/>
          <w:jc w:val="center"/>
        </w:trPr>
        <w:tc>
          <w:tcPr>
            <w:tcW w:w="765" w:type="dxa"/>
            <w:tcBorders>
              <w:right w:val="double" w:sz="4" w:space="0" w:color="auto"/>
            </w:tcBorders>
            <w:shd w:val="clear" w:color="auto" w:fill="auto"/>
            <w:vAlign w:val="center"/>
          </w:tcPr>
          <w:p w14:paraId="3C5198E7" w14:textId="77777777" w:rsidR="00282B76" w:rsidRPr="0088193B" w:rsidRDefault="00282B76" w:rsidP="00282B76">
            <w:pPr>
              <w:pStyle w:val="TAC"/>
            </w:pPr>
            <w:r w:rsidRPr="0088193B">
              <w:t>10</w:t>
            </w:r>
          </w:p>
        </w:tc>
        <w:tc>
          <w:tcPr>
            <w:tcW w:w="0" w:type="auto"/>
            <w:tcBorders>
              <w:left w:val="double" w:sz="4" w:space="0" w:color="auto"/>
            </w:tcBorders>
            <w:vAlign w:val="center"/>
          </w:tcPr>
          <w:p w14:paraId="21639FF3" w14:textId="77777777" w:rsidR="00282B76" w:rsidRPr="0088193B" w:rsidRDefault="00282B76" w:rsidP="00282B76">
            <w:pPr>
              <w:pStyle w:val="TAC"/>
            </w:pPr>
            <w:r w:rsidRPr="0088193B">
              <w:t>144</w:t>
            </w:r>
          </w:p>
        </w:tc>
        <w:tc>
          <w:tcPr>
            <w:tcW w:w="0" w:type="auto"/>
            <w:vAlign w:val="center"/>
          </w:tcPr>
          <w:p w14:paraId="05FBF271" w14:textId="77777777" w:rsidR="00282B76" w:rsidRPr="0088193B" w:rsidRDefault="00282B76" w:rsidP="00282B76">
            <w:pPr>
              <w:pStyle w:val="TAC"/>
            </w:pPr>
            <w:r w:rsidRPr="0088193B">
              <w:t>328</w:t>
            </w:r>
          </w:p>
        </w:tc>
        <w:tc>
          <w:tcPr>
            <w:tcW w:w="0" w:type="auto"/>
            <w:vAlign w:val="center"/>
          </w:tcPr>
          <w:p w14:paraId="2D907F44" w14:textId="77777777" w:rsidR="00282B76" w:rsidRPr="0088193B" w:rsidRDefault="00282B76" w:rsidP="00282B76">
            <w:pPr>
              <w:pStyle w:val="TAC"/>
            </w:pPr>
            <w:r w:rsidRPr="0088193B">
              <w:t>504</w:t>
            </w:r>
          </w:p>
        </w:tc>
        <w:tc>
          <w:tcPr>
            <w:tcW w:w="0" w:type="auto"/>
            <w:vAlign w:val="center"/>
          </w:tcPr>
          <w:p w14:paraId="1B6F1F9C" w14:textId="77777777" w:rsidR="00282B76" w:rsidRPr="0088193B" w:rsidRDefault="00282B76" w:rsidP="00282B76">
            <w:pPr>
              <w:pStyle w:val="TAC"/>
            </w:pPr>
            <w:r w:rsidRPr="0088193B">
              <w:t>680</w:t>
            </w:r>
          </w:p>
        </w:tc>
        <w:tc>
          <w:tcPr>
            <w:tcW w:w="0" w:type="auto"/>
            <w:vAlign w:val="center"/>
          </w:tcPr>
          <w:p w14:paraId="111C573A" w14:textId="77777777" w:rsidR="00282B76" w:rsidRPr="0088193B" w:rsidRDefault="00282B76" w:rsidP="00282B76">
            <w:pPr>
              <w:pStyle w:val="TAC"/>
            </w:pPr>
            <w:r w:rsidRPr="0088193B">
              <w:t>872</w:t>
            </w:r>
          </w:p>
        </w:tc>
        <w:tc>
          <w:tcPr>
            <w:tcW w:w="0" w:type="auto"/>
            <w:vAlign w:val="center"/>
          </w:tcPr>
          <w:p w14:paraId="074AFE5A" w14:textId="77777777" w:rsidR="00282B76" w:rsidRPr="0088193B" w:rsidRDefault="00282B76" w:rsidP="00282B76">
            <w:pPr>
              <w:pStyle w:val="TAC"/>
            </w:pPr>
            <w:r w:rsidRPr="0088193B">
              <w:t>1032</w:t>
            </w:r>
          </w:p>
        </w:tc>
        <w:tc>
          <w:tcPr>
            <w:tcW w:w="0" w:type="auto"/>
            <w:vAlign w:val="center"/>
          </w:tcPr>
          <w:p w14:paraId="630C7199" w14:textId="77777777" w:rsidR="00282B76" w:rsidRPr="0088193B" w:rsidRDefault="00282B76" w:rsidP="00282B76">
            <w:pPr>
              <w:pStyle w:val="TAC"/>
            </w:pPr>
            <w:r w:rsidRPr="0088193B">
              <w:t>1224</w:t>
            </w:r>
          </w:p>
        </w:tc>
        <w:tc>
          <w:tcPr>
            <w:tcW w:w="0" w:type="auto"/>
            <w:vAlign w:val="center"/>
          </w:tcPr>
          <w:p w14:paraId="6F6EEF8B" w14:textId="77777777" w:rsidR="00282B76" w:rsidRPr="0088193B" w:rsidRDefault="00282B76" w:rsidP="00282B76">
            <w:pPr>
              <w:pStyle w:val="TAC"/>
            </w:pPr>
            <w:r w:rsidRPr="0088193B">
              <w:t>1384</w:t>
            </w:r>
          </w:p>
        </w:tc>
        <w:tc>
          <w:tcPr>
            <w:tcW w:w="0" w:type="auto"/>
            <w:vAlign w:val="center"/>
          </w:tcPr>
          <w:p w14:paraId="0DE89618" w14:textId="77777777" w:rsidR="00282B76" w:rsidRPr="0088193B" w:rsidRDefault="00282B76" w:rsidP="00282B76">
            <w:pPr>
              <w:pStyle w:val="TAC"/>
            </w:pPr>
            <w:r w:rsidRPr="0088193B">
              <w:t>1544</w:t>
            </w:r>
          </w:p>
        </w:tc>
        <w:tc>
          <w:tcPr>
            <w:tcW w:w="0" w:type="auto"/>
            <w:vAlign w:val="center"/>
          </w:tcPr>
          <w:p w14:paraId="2ED2CE18" w14:textId="77777777" w:rsidR="00282B76" w:rsidRPr="0088193B" w:rsidRDefault="00282B76" w:rsidP="00282B76">
            <w:pPr>
              <w:pStyle w:val="TAC"/>
            </w:pPr>
            <w:r w:rsidRPr="0088193B">
              <w:t>1736</w:t>
            </w:r>
          </w:p>
        </w:tc>
      </w:tr>
      <w:tr w:rsidR="00282B76" w:rsidRPr="0088193B" w14:paraId="352EED09" w14:textId="77777777" w:rsidTr="00282B76">
        <w:trPr>
          <w:cantSplit/>
          <w:jc w:val="center"/>
        </w:trPr>
        <w:tc>
          <w:tcPr>
            <w:tcW w:w="765" w:type="dxa"/>
            <w:tcBorders>
              <w:right w:val="double" w:sz="4" w:space="0" w:color="auto"/>
            </w:tcBorders>
            <w:shd w:val="clear" w:color="auto" w:fill="auto"/>
            <w:vAlign w:val="center"/>
          </w:tcPr>
          <w:p w14:paraId="7437BA71" w14:textId="77777777" w:rsidR="00282B76" w:rsidRPr="0088193B" w:rsidRDefault="00282B76" w:rsidP="00282B76">
            <w:pPr>
              <w:pStyle w:val="TAC"/>
            </w:pPr>
            <w:r w:rsidRPr="0088193B">
              <w:t>11</w:t>
            </w:r>
          </w:p>
        </w:tc>
        <w:tc>
          <w:tcPr>
            <w:tcW w:w="0" w:type="auto"/>
            <w:tcBorders>
              <w:left w:val="double" w:sz="4" w:space="0" w:color="auto"/>
            </w:tcBorders>
            <w:vAlign w:val="center"/>
          </w:tcPr>
          <w:p w14:paraId="18F88920" w14:textId="77777777" w:rsidR="00282B76" w:rsidRPr="0088193B" w:rsidRDefault="00282B76" w:rsidP="00282B76">
            <w:pPr>
              <w:pStyle w:val="TAC"/>
            </w:pPr>
            <w:r w:rsidRPr="0088193B">
              <w:t>176</w:t>
            </w:r>
          </w:p>
        </w:tc>
        <w:tc>
          <w:tcPr>
            <w:tcW w:w="0" w:type="auto"/>
            <w:vAlign w:val="center"/>
          </w:tcPr>
          <w:p w14:paraId="11B13EB6" w14:textId="77777777" w:rsidR="00282B76" w:rsidRPr="0088193B" w:rsidRDefault="00282B76" w:rsidP="00282B76">
            <w:pPr>
              <w:pStyle w:val="TAC"/>
            </w:pPr>
            <w:r w:rsidRPr="0088193B">
              <w:t>376</w:t>
            </w:r>
          </w:p>
        </w:tc>
        <w:tc>
          <w:tcPr>
            <w:tcW w:w="0" w:type="auto"/>
            <w:vAlign w:val="center"/>
          </w:tcPr>
          <w:p w14:paraId="57BF746D" w14:textId="77777777" w:rsidR="00282B76" w:rsidRPr="0088193B" w:rsidRDefault="00282B76" w:rsidP="00282B76">
            <w:pPr>
              <w:pStyle w:val="TAC"/>
            </w:pPr>
            <w:r w:rsidRPr="0088193B">
              <w:t>584</w:t>
            </w:r>
          </w:p>
        </w:tc>
        <w:tc>
          <w:tcPr>
            <w:tcW w:w="0" w:type="auto"/>
            <w:vAlign w:val="center"/>
          </w:tcPr>
          <w:p w14:paraId="66E26F28" w14:textId="77777777" w:rsidR="00282B76" w:rsidRPr="0088193B" w:rsidRDefault="00282B76" w:rsidP="00282B76">
            <w:pPr>
              <w:pStyle w:val="TAC"/>
            </w:pPr>
            <w:r w:rsidRPr="0088193B">
              <w:t>776</w:t>
            </w:r>
          </w:p>
        </w:tc>
        <w:tc>
          <w:tcPr>
            <w:tcW w:w="0" w:type="auto"/>
            <w:vAlign w:val="center"/>
          </w:tcPr>
          <w:p w14:paraId="17CF5183" w14:textId="77777777" w:rsidR="00282B76" w:rsidRPr="0088193B" w:rsidRDefault="00282B76" w:rsidP="00282B76">
            <w:pPr>
              <w:pStyle w:val="TAC"/>
            </w:pPr>
            <w:r w:rsidRPr="0088193B">
              <w:t>1000</w:t>
            </w:r>
          </w:p>
        </w:tc>
        <w:tc>
          <w:tcPr>
            <w:tcW w:w="0" w:type="auto"/>
            <w:vAlign w:val="center"/>
          </w:tcPr>
          <w:p w14:paraId="0776CB5C" w14:textId="77777777" w:rsidR="00282B76" w:rsidRPr="0088193B" w:rsidRDefault="00282B76" w:rsidP="00282B76">
            <w:pPr>
              <w:pStyle w:val="TAC"/>
            </w:pPr>
            <w:r w:rsidRPr="0088193B">
              <w:t>1192</w:t>
            </w:r>
          </w:p>
        </w:tc>
        <w:tc>
          <w:tcPr>
            <w:tcW w:w="0" w:type="auto"/>
            <w:vAlign w:val="center"/>
          </w:tcPr>
          <w:p w14:paraId="736447CF" w14:textId="77777777" w:rsidR="00282B76" w:rsidRPr="0088193B" w:rsidRDefault="00282B76" w:rsidP="00282B76">
            <w:pPr>
              <w:pStyle w:val="TAC"/>
            </w:pPr>
            <w:r w:rsidRPr="0088193B">
              <w:t>1384</w:t>
            </w:r>
          </w:p>
        </w:tc>
        <w:tc>
          <w:tcPr>
            <w:tcW w:w="0" w:type="auto"/>
            <w:vAlign w:val="center"/>
          </w:tcPr>
          <w:p w14:paraId="6923C3A9" w14:textId="77777777" w:rsidR="00282B76" w:rsidRPr="0088193B" w:rsidRDefault="00282B76" w:rsidP="00282B76">
            <w:pPr>
              <w:pStyle w:val="TAC"/>
            </w:pPr>
            <w:r w:rsidRPr="0088193B">
              <w:t>1608</w:t>
            </w:r>
          </w:p>
        </w:tc>
        <w:tc>
          <w:tcPr>
            <w:tcW w:w="0" w:type="auto"/>
            <w:vAlign w:val="center"/>
          </w:tcPr>
          <w:p w14:paraId="1C162727" w14:textId="77777777" w:rsidR="00282B76" w:rsidRPr="0088193B" w:rsidRDefault="00282B76" w:rsidP="00282B76">
            <w:pPr>
              <w:pStyle w:val="TAC"/>
            </w:pPr>
            <w:r w:rsidRPr="0088193B">
              <w:t>1800</w:t>
            </w:r>
          </w:p>
        </w:tc>
        <w:tc>
          <w:tcPr>
            <w:tcW w:w="0" w:type="auto"/>
            <w:vAlign w:val="center"/>
          </w:tcPr>
          <w:p w14:paraId="18E8C735" w14:textId="77777777" w:rsidR="00282B76" w:rsidRPr="0088193B" w:rsidRDefault="00282B76" w:rsidP="00282B76">
            <w:pPr>
              <w:pStyle w:val="TAC"/>
            </w:pPr>
            <w:r w:rsidRPr="0088193B">
              <w:t>2024</w:t>
            </w:r>
          </w:p>
        </w:tc>
      </w:tr>
      <w:tr w:rsidR="00282B76" w:rsidRPr="0088193B" w14:paraId="0C22492D" w14:textId="77777777" w:rsidTr="00282B76">
        <w:trPr>
          <w:cantSplit/>
          <w:jc w:val="center"/>
        </w:trPr>
        <w:tc>
          <w:tcPr>
            <w:tcW w:w="765" w:type="dxa"/>
            <w:tcBorders>
              <w:right w:val="double" w:sz="4" w:space="0" w:color="auto"/>
            </w:tcBorders>
            <w:shd w:val="clear" w:color="auto" w:fill="auto"/>
            <w:vAlign w:val="center"/>
          </w:tcPr>
          <w:p w14:paraId="64482F42" w14:textId="77777777" w:rsidR="00282B76" w:rsidRPr="0088193B" w:rsidRDefault="00282B76" w:rsidP="00282B76">
            <w:pPr>
              <w:pStyle w:val="TAC"/>
            </w:pPr>
            <w:r w:rsidRPr="0088193B">
              <w:t>12</w:t>
            </w:r>
          </w:p>
        </w:tc>
        <w:tc>
          <w:tcPr>
            <w:tcW w:w="0" w:type="auto"/>
            <w:tcBorders>
              <w:left w:val="double" w:sz="4" w:space="0" w:color="auto"/>
            </w:tcBorders>
            <w:vAlign w:val="center"/>
          </w:tcPr>
          <w:p w14:paraId="4049F1A2" w14:textId="77777777" w:rsidR="00282B76" w:rsidRPr="0088193B" w:rsidRDefault="00282B76" w:rsidP="00282B76">
            <w:pPr>
              <w:pStyle w:val="TAC"/>
            </w:pPr>
            <w:r w:rsidRPr="0088193B">
              <w:t>208</w:t>
            </w:r>
          </w:p>
        </w:tc>
        <w:tc>
          <w:tcPr>
            <w:tcW w:w="0" w:type="auto"/>
            <w:vAlign w:val="center"/>
          </w:tcPr>
          <w:p w14:paraId="6FC7BAF3" w14:textId="77777777" w:rsidR="00282B76" w:rsidRPr="0088193B" w:rsidRDefault="00282B76" w:rsidP="00282B76">
            <w:pPr>
              <w:pStyle w:val="TAC"/>
            </w:pPr>
            <w:r w:rsidRPr="0088193B">
              <w:t>440</w:t>
            </w:r>
          </w:p>
        </w:tc>
        <w:tc>
          <w:tcPr>
            <w:tcW w:w="0" w:type="auto"/>
            <w:vAlign w:val="center"/>
          </w:tcPr>
          <w:p w14:paraId="5C5BFA15" w14:textId="77777777" w:rsidR="00282B76" w:rsidRPr="0088193B" w:rsidRDefault="00282B76" w:rsidP="00282B76">
            <w:pPr>
              <w:pStyle w:val="TAC"/>
            </w:pPr>
            <w:r w:rsidRPr="0088193B">
              <w:t>680</w:t>
            </w:r>
          </w:p>
        </w:tc>
        <w:tc>
          <w:tcPr>
            <w:tcW w:w="0" w:type="auto"/>
            <w:vAlign w:val="center"/>
          </w:tcPr>
          <w:p w14:paraId="4F95D091" w14:textId="77777777" w:rsidR="00282B76" w:rsidRPr="0088193B" w:rsidRDefault="00282B76" w:rsidP="00282B76">
            <w:pPr>
              <w:pStyle w:val="TAC"/>
            </w:pPr>
            <w:r w:rsidRPr="0088193B">
              <w:t>904</w:t>
            </w:r>
          </w:p>
        </w:tc>
        <w:tc>
          <w:tcPr>
            <w:tcW w:w="0" w:type="auto"/>
            <w:vAlign w:val="center"/>
          </w:tcPr>
          <w:p w14:paraId="416F3BD1" w14:textId="77777777" w:rsidR="00282B76" w:rsidRPr="0088193B" w:rsidRDefault="00282B76" w:rsidP="00282B76">
            <w:pPr>
              <w:pStyle w:val="TAC"/>
            </w:pPr>
            <w:r w:rsidRPr="0088193B">
              <w:t>1128</w:t>
            </w:r>
          </w:p>
        </w:tc>
        <w:tc>
          <w:tcPr>
            <w:tcW w:w="0" w:type="auto"/>
            <w:vAlign w:val="center"/>
          </w:tcPr>
          <w:p w14:paraId="6356A567" w14:textId="77777777" w:rsidR="00282B76" w:rsidRPr="0088193B" w:rsidRDefault="00282B76" w:rsidP="00282B76">
            <w:pPr>
              <w:pStyle w:val="TAC"/>
            </w:pPr>
            <w:r w:rsidRPr="0088193B">
              <w:t>1352</w:t>
            </w:r>
          </w:p>
        </w:tc>
        <w:tc>
          <w:tcPr>
            <w:tcW w:w="0" w:type="auto"/>
            <w:vAlign w:val="center"/>
          </w:tcPr>
          <w:p w14:paraId="0E145084" w14:textId="77777777" w:rsidR="00282B76" w:rsidRPr="0088193B" w:rsidRDefault="00282B76" w:rsidP="00282B76">
            <w:pPr>
              <w:pStyle w:val="TAC"/>
            </w:pPr>
            <w:r w:rsidRPr="0088193B">
              <w:t>1608</w:t>
            </w:r>
          </w:p>
        </w:tc>
        <w:tc>
          <w:tcPr>
            <w:tcW w:w="0" w:type="auto"/>
            <w:vAlign w:val="center"/>
          </w:tcPr>
          <w:p w14:paraId="3C61813D" w14:textId="77777777" w:rsidR="00282B76" w:rsidRPr="0088193B" w:rsidRDefault="00282B76" w:rsidP="00282B76">
            <w:pPr>
              <w:pStyle w:val="TAC"/>
            </w:pPr>
            <w:r w:rsidRPr="0088193B">
              <w:t>1800</w:t>
            </w:r>
          </w:p>
        </w:tc>
        <w:tc>
          <w:tcPr>
            <w:tcW w:w="0" w:type="auto"/>
            <w:vAlign w:val="center"/>
          </w:tcPr>
          <w:p w14:paraId="03A7DE3A" w14:textId="77777777" w:rsidR="00282B76" w:rsidRPr="0088193B" w:rsidRDefault="00282B76" w:rsidP="00282B76">
            <w:pPr>
              <w:pStyle w:val="TAC"/>
            </w:pPr>
            <w:r w:rsidRPr="0088193B">
              <w:t>2024</w:t>
            </w:r>
          </w:p>
        </w:tc>
        <w:tc>
          <w:tcPr>
            <w:tcW w:w="0" w:type="auto"/>
            <w:vAlign w:val="center"/>
          </w:tcPr>
          <w:p w14:paraId="5A04FB1C" w14:textId="77777777" w:rsidR="00282B76" w:rsidRPr="0088193B" w:rsidRDefault="00282B76" w:rsidP="00282B76">
            <w:pPr>
              <w:pStyle w:val="TAC"/>
            </w:pPr>
            <w:r w:rsidRPr="0088193B">
              <w:t>2280</w:t>
            </w:r>
          </w:p>
        </w:tc>
      </w:tr>
      <w:tr w:rsidR="00282B76" w:rsidRPr="0088193B" w14:paraId="5D9807F5" w14:textId="77777777" w:rsidTr="00282B76">
        <w:trPr>
          <w:cantSplit/>
          <w:jc w:val="center"/>
        </w:trPr>
        <w:tc>
          <w:tcPr>
            <w:tcW w:w="765" w:type="dxa"/>
            <w:tcBorders>
              <w:right w:val="double" w:sz="4" w:space="0" w:color="auto"/>
            </w:tcBorders>
            <w:shd w:val="clear" w:color="auto" w:fill="auto"/>
            <w:vAlign w:val="center"/>
          </w:tcPr>
          <w:p w14:paraId="1A5DFB52" w14:textId="77777777" w:rsidR="00282B76" w:rsidRPr="0088193B" w:rsidRDefault="00282B76" w:rsidP="00282B76">
            <w:pPr>
              <w:pStyle w:val="TAC"/>
            </w:pPr>
            <w:r w:rsidRPr="0088193B">
              <w:t>13</w:t>
            </w:r>
          </w:p>
        </w:tc>
        <w:tc>
          <w:tcPr>
            <w:tcW w:w="0" w:type="auto"/>
            <w:tcBorders>
              <w:left w:val="double" w:sz="4" w:space="0" w:color="auto"/>
            </w:tcBorders>
            <w:vAlign w:val="center"/>
          </w:tcPr>
          <w:p w14:paraId="227F4691" w14:textId="77777777" w:rsidR="00282B76" w:rsidRPr="0088193B" w:rsidRDefault="00282B76" w:rsidP="00282B76">
            <w:pPr>
              <w:pStyle w:val="TAC"/>
            </w:pPr>
            <w:r w:rsidRPr="0088193B">
              <w:t>224</w:t>
            </w:r>
          </w:p>
        </w:tc>
        <w:tc>
          <w:tcPr>
            <w:tcW w:w="0" w:type="auto"/>
            <w:vAlign w:val="center"/>
          </w:tcPr>
          <w:p w14:paraId="07C2F0FC" w14:textId="77777777" w:rsidR="00282B76" w:rsidRPr="0088193B" w:rsidRDefault="00282B76" w:rsidP="00282B76">
            <w:pPr>
              <w:pStyle w:val="TAC"/>
            </w:pPr>
            <w:r w:rsidRPr="0088193B">
              <w:t>488</w:t>
            </w:r>
          </w:p>
        </w:tc>
        <w:tc>
          <w:tcPr>
            <w:tcW w:w="0" w:type="auto"/>
            <w:vAlign w:val="center"/>
          </w:tcPr>
          <w:p w14:paraId="5CA3B1E3" w14:textId="77777777" w:rsidR="00282B76" w:rsidRPr="0088193B" w:rsidRDefault="00282B76" w:rsidP="00282B76">
            <w:pPr>
              <w:pStyle w:val="TAC"/>
            </w:pPr>
            <w:r w:rsidRPr="0088193B">
              <w:t>744</w:t>
            </w:r>
          </w:p>
        </w:tc>
        <w:tc>
          <w:tcPr>
            <w:tcW w:w="0" w:type="auto"/>
            <w:vAlign w:val="center"/>
          </w:tcPr>
          <w:p w14:paraId="0EEC301A" w14:textId="77777777" w:rsidR="00282B76" w:rsidRPr="0088193B" w:rsidRDefault="00282B76" w:rsidP="00282B76">
            <w:pPr>
              <w:pStyle w:val="TAC"/>
            </w:pPr>
            <w:r w:rsidRPr="0088193B">
              <w:t>1000</w:t>
            </w:r>
          </w:p>
        </w:tc>
        <w:tc>
          <w:tcPr>
            <w:tcW w:w="0" w:type="auto"/>
            <w:vAlign w:val="center"/>
          </w:tcPr>
          <w:p w14:paraId="15FE18BC" w14:textId="77777777" w:rsidR="00282B76" w:rsidRPr="0088193B" w:rsidRDefault="00282B76" w:rsidP="00282B76">
            <w:pPr>
              <w:pStyle w:val="TAC"/>
            </w:pPr>
            <w:r w:rsidRPr="0088193B">
              <w:t>1256</w:t>
            </w:r>
          </w:p>
        </w:tc>
        <w:tc>
          <w:tcPr>
            <w:tcW w:w="0" w:type="auto"/>
            <w:vAlign w:val="center"/>
          </w:tcPr>
          <w:p w14:paraId="50079C1E" w14:textId="77777777" w:rsidR="00282B76" w:rsidRPr="0088193B" w:rsidRDefault="00282B76" w:rsidP="00282B76">
            <w:pPr>
              <w:pStyle w:val="TAC"/>
            </w:pPr>
            <w:r w:rsidRPr="0088193B">
              <w:t>1544</w:t>
            </w:r>
          </w:p>
        </w:tc>
        <w:tc>
          <w:tcPr>
            <w:tcW w:w="0" w:type="auto"/>
            <w:vAlign w:val="center"/>
          </w:tcPr>
          <w:p w14:paraId="4EFD111A" w14:textId="77777777" w:rsidR="00282B76" w:rsidRPr="0088193B" w:rsidRDefault="00282B76" w:rsidP="00282B76">
            <w:pPr>
              <w:pStyle w:val="TAC"/>
            </w:pPr>
            <w:r w:rsidRPr="0088193B">
              <w:t>1800</w:t>
            </w:r>
          </w:p>
        </w:tc>
        <w:tc>
          <w:tcPr>
            <w:tcW w:w="0" w:type="auto"/>
            <w:vAlign w:val="center"/>
          </w:tcPr>
          <w:p w14:paraId="5D85E2FE" w14:textId="77777777" w:rsidR="00282B76" w:rsidRPr="0088193B" w:rsidRDefault="00282B76" w:rsidP="00282B76">
            <w:pPr>
              <w:pStyle w:val="TAC"/>
            </w:pPr>
            <w:r w:rsidRPr="0088193B">
              <w:t>2024</w:t>
            </w:r>
          </w:p>
        </w:tc>
        <w:tc>
          <w:tcPr>
            <w:tcW w:w="0" w:type="auto"/>
            <w:vAlign w:val="center"/>
          </w:tcPr>
          <w:p w14:paraId="74620E3A" w14:textId="77777777" w:rsidR="00282B76" w:rsidRPr="0088193B" w:rsidRDefault="00282B76" w:rsidP="00282B76">
            <w:pPr>
              <w:pStyle w:val="TAC"/>
            </w:pPr>
            <w:r w:rsidRPr="0088193B">
              <w:t>2280</w:t>
            </w:r>
          </w:p>
        </w:tc>
        <w:tc>
          <w:tcPr>
            <w:tcW w:w="0" w:type="auto"/>
            <w:vAlign w:val="center"/>
          </w:tcPr>
          <w:p w14:paraId="70C8ACBF" w14:textId="77777777" w:rsidR="00282B76" w:rsidRPr="0088193B" w:rsidRDefault="00282B76" w:rsidP="00282B76">
            <w:pPr>
              <w:pStyle w:val="TAC"/>
            </w:pPr>
            <w:r w:rsidRPr="0088193B">
              <w:t>2536</w:t>
            </w:r>
          </w:p>
        </w:tc>
      </w:tr>
      <w:tr w:rsidR="00282B76" w:rsidRPr="0088193B" w14:paraId="3B584802" w14:textId="77777777" w:rsidTr="00282B76">
        <w:trPr>
          <w:cantSplit/>
          <w:jc w:val="center"/>
        </w:trPr>
        <w:tc>
          <w:tcPr>
            <w:tcW w:w="765" w:type="dxa"/>
            <w:tcBorders>
              <w:right w:val="double" w:sz="4" w:space="0" w:color="auto"/>
            </w:tcBorders>
            <w:shd w:val="clear" w:color="auto" w:fill="auto"/>
            <w:vAlign w:val="center"/>
          </w:tcPr>
          <w:p w14:paraId="2C76237D" w14:textId="77777777" w:rsidR="00282B76" w:rsidRPr="0088193B" w:rsidRDefault="00282B76" w:rsidP="00282B76">
            <w:pPr>
              <w:pStyle w:val="TAC"/>
            </w:pPr>
            <w:r w:rsidRPr="0088193B">
              <w:t>14</w:t>
            </w:r>
          </w:p>
        </w:tc>
        <w:tc>
          <w:tcPr>
            <w:tcW w:w="0" w:type="auto"/>
            <w:tcBorders>
              <w:left w:val="double" w:sz="4" w:space="0" w:color="auto"/>
            </w:tcBorders>
            <w:vAlign w:val="center"/>
          </w:tcPr>
          <w:p w14:paraId="4B3C31F3" w14:textId="77777777" w:rsidR="00282B76" w:rsidRPr="0088193B" w:rsidRDefault="00282B76" w:rsidP="00282B76">
            <w:pPr>
              <w:pStyle w:val="TAC"/>
            </w:pPr>
            <w:r w:rsidRPr="0088193B">
              <w:t>256</w:t>
            </w:r>
          </w:p>
        </w:tc>
        <w:tc>
          <w:tcPr>
            <w:tcW w:w="0" w:type="auto"/>
            <w:vAlign w:val="center"/>
          </w:tcPr>
          <w:p w14:paraId="5F551250" w14:textId="77777777" w:rsidR="00282B76" w:rsidRPr="0088193B" w:rsidRDefault="00282B76" w:rsidP="00282B76">
            <w:pPr>
              <w:pStyle w:val="TAC"/>
            </w:pPr>
            <w:r w:rsidRPr="0088193B">
              <w:t>552</w:t>
            </w:r>
          </w:p>
        </w:tc>
        <w:tc>
          <w:tcPr>
            <w:tcW w:w="0" w:type="auto"/>
            <w:vAlign w:val="center"/>
          </w:tcPr>
          <w:p w14:paraId="5DAC7B80" w14:textId="77777777" w:rsidR="00282B76" w:rsidRPr="0088193B" w:rsidRDefault="00282B76" w:rsidP="00282B76">
            <w:pPr>
              <w:pStyle w:val="TAC"/>
            </w:pPr>
            <w:r w:rsidRPr="0088193B">
              <w:t>840</w:t>
            </w:r>
          </w:p>
        </w:tc>
        <w:tc>
          <w:tcPr>
            <w:tcW w:w="0" w:type="auto"/>
            <w:vAlign w:val="center"/>
          </w:tcPr>
          <w:p w14:paraId="3D0AC1AE" w14:textId="77777777" w:rsidR="00282B76" w:rsidRPr="0088193B" w:rsidRDefault="00282B76" w:rsidP="00282B76">
            <w:pPr>
              <w:pStyle w:val="TAC"/>
            </w:pPr>
            <w:r w:rsidRPr="0088193B">
              <w:t>1128</w:t>
            </w:r>
          </w:p>
        </w:tc>
        <w:tc>
          <w:tcPr>
            <w:tcW w:w="0" w:type="auto"/>
            <w:vAlign w:val="center"/>
          </w:tcPr>
          <w:p w14:paraId="60B5046E" w14:textId="77777777" w:rsidR="00282B76" w:rsidRPr="0088193B" w:rsidRDefault="00282B76" w:rsidP="00282B76">
            <w:pPr>
              <w:pStyle w:val="TAC"/>
            </w:pPr>
            <w:r w:rsidRPr="0088193B">
              <w:t>1416</w:t>
            </w:r>
          </w:p>
        </w:tc>
        <w:tc>
          <w:tcPr>
            <w:tcW w:w="0" w:type="auto"/>
            <w:vAlign w:val="center"/>
          </w:tcPr>
          <w:p w14:paraId="1B77D019" w14:textId="77777777" w:rsidR="00282B76" w:rsidRPr="0088193B" w:rsidRDefault="00282B76" w:rsidP="00282B76">
            <w:pPr>
              <w:pStyle w:val="TAC"/>
            </w:pPr>
            <w:r w:rsidRPr="0088193B">
              <w:t>1736</w:t>
            </w:r>
          </w:p>
        </w:tc>
        <w:tc>
          <w:tcPr>
            <w:tcW w:w="0" w:type="auto"/>
            <w:vAlign w:val="center"/>
          </w:tcPr>
          <w:p w14:paraId="5E770448" w14:textId="77777777" w:rsidR="00282B76" w:rsidRPr="0088193B" w:rsidRDefault="00282B76" w:rsidP="00282B76">
            <w:pPr>
              <w:pStyle w:val="TAC"/>
            </w:pPr>
            <w:r w:rsidRPr="0088193B">
              <w:t>1992</w:t>
            </w:r>
          </w:p>
        </w:tc>
        <w:tc>
          <w:tcPr>
            <w:tcW w:w="0" w:type="auto"/>
            <w:vAlign w:val="center"/>
          </w:tcPr>
          <w:p w14:paraId="16EC16A6" w14:textId="77777777" w:rsidR="00282B76" w:rsidRPr="0088193B" w:rsidRDefault="00282B76" w:rsidP="00282B76">
            <w:pPr>
              <w:pStyle w:val="TAC"/>
            </w:pPr>
            <w:r w:rsidRPr="0088193B">
              <w:t>2280</w:t>
            </w:r>
          </w:p>
        </w:tc>
        <w:tc>
          <w:tcPr>
            <w:tcW w:w="0" w:type="auto"/>
            <w:vAlign w:val="center"/>
          </w:tcPr>
          <w:p w14:paraId="7A2DA5A2" w14:textId="77777777" w:rsidR="00282B76" w:rsidRPr="0088193B" w:rsidRDefault="00282B76" w:rsidP="00282B76">
            <w:pPr>
              <w:pStyle w:val="TAC"/>
            </w:pPr>
            <w:r w:rsidRPr="0088193B">
              <w:t>2600</w:t>
            </w:r>
          </w:p>
        </w:tc>
        <w:tc>
          <w:tcPr>
            <w:tcW w:w="0" w:type="auto"/>
            <w:vAlign w:val="center"/>
          </w:tcPr>
          <w:p w14:paraId="4438350F" w14:textId="77777777" w:rsidR="00282B76" w:rsidRPr="0088193B" w:rsidRDefault="00282B76" w:rsidP="00282B76">
            <w:pPr>
              <w:pStyle w:val="TAC"/>
            </w:pPr>
            <w:r w:rsidRPr="0088193B">
              <w:t>2856</w:t>
            </w:r>
          </w:p>
        </w:tc>
      </w:tr>
      <w:tr w:rsidR="00282B76" w:rsidRPr="0088193B" w14:paraId="2F79BACB" w14:textId="77777777" w:rsidTr="00282B76">
        <w:trPr>
          <w:cantSplit/>
          <w:jc w:val="center"/>
        </w:trPr>
        <w:tc>
          <w:tcPr>
            <w:tcW w:w="765" w:type="dxa"/>
            <w:tcBorders>
              <w:right w:val="double" w:sz="4" w:space="0" w:color="auto"/>
            </w:tcBorders>
            <w:shd w:val="clear" w:color="auto" w:fill="auto"/>
            <w:vAlign w:val="center"/>
          </w:tcPr>
          <w:p w14:paraId="44CF3A1C" w14:textId="77777777" w:rsidR="00282B76" w:rsidRPr="0088193B" w:rsidRDefault="00282B76" w:rsidP="00282B76">
            <w:pPr>
              <w:pStyle w:val="TAC"/>
            </w:pPr>
            <w:r w:rsidRPr="0088193B">
              <w:t>15</w:t>
            </w:r>
          </w:p>
        </w:tc>
        <w:tc>
          <w:tcPr>
            <w:tcW w:w="0" w:type="auto"/>
            <w:tcBorders>
              <w:left w:val="double" w:sz="4" w:space="0" w:color="auto"/>
            </w:tcBorders>
            <w:vAlign w:val="center"/>
          </w:tcPr>
          <w:p w14:paraId="5CF525A7" w14:textId="77777777" w:rsidR="00282B76" w:rsidRPr="0088193B" w:rsidRDefault="00282B76" w:rsidP="00282B76">
            <w:pPr>
              <w:pStyle w:val="TAC"/>
            </w:pPr>
            <w:r w:rsidRPr="0088193B">
              <w:t>280</w:t>
            </w:r>
          </w:p>
        </w:tc>
        <w:tc>
          <w:tcPr>
            <w:tcW w:w="0" w:type="auto"/>
            <w:vAlign w:val="center"/>
          </w:tcPr>
          <w:p w14:paraId="43B25D92" w14:textId="77777777" w:rsidR="00282B76" w:rsidRPr="0088193B" w:rsidRDefault="00282B76" w:rsidP="00282B76">
            <w:pPr>
              <w:pStyle w:val="TAC"/>
            </w:pPr>
            <w:r w:rsidRPr="0088193B">
              <w:t>600</w:t>
            </w:r>
          </w:p>
        </w:tc>
        <w:tc>
          <w:tcPr>
            <w:tcW w:w="0" w:type="auto"/>
            <w:vAlign w:val="center"/>
          </w:tcPr>
          <w:p w14:paraId="2CBC8514" w14:textId="77777777" w:rsidR="00282B76" w:rsidRPr="0088193B" w:rsidRDefault="00282B76" w:rsidP="00282B76">
            <w:pPr>
              <w:pStyle w:val="TAC"/>
            </w:pPr>
            <w:r w:rsidRPr="0088193B">
              <w:t>904</w:t>
            </w:r>
          </w:p>
        </w:tc>
        <w:tc>
          <w:tcPr>
            <w:tcW w:w="0" w:type="auto"/>
            <w:vAlign w:val="center"/>
          </w:tcPr>
          <w:p w14:paraId="574A1E57" w14:textId="77777777" w:rsidR="00282B76" w:rsidRPr="0088193B" w:rsidRDefault="00282B76" w:rsidP="00282B76">
            <w:pPr>
              <w:pStyle w:val="TAC"/>
            </w:pPr>
            <w:r w:rsidRPr="0088193B">
              <w:t>1224</w:t>
            </w:r>
          </w:p>
        </w:tc>
        <w:tc>
          <w:tcPr>
            <w:tcW w:w="0" w:type="auto"/>
            <w:vAlign w:val="center"/>
          </w:tcPr>
          <w:p w14:paraId="517AD3C9" w14:textId="77777777" w:rsidR="00282B76" w:rsidRPr="0088193B" w:rsidRDefault="00282B76" w:rsidP="00282B76">
            <w:pPr>
              <w:pStyle w:val="TAC"/>
            </w:pPr>
            <w:r w:rsidRPr="0088193B">
              <w:t>1544</w:t>
            </w:r>
          </w:p>
        </w:tc>
        <w:tc>
          <w:tcPr>
            <w:tcW w:w="0" w:type="auto"/>
            <w:vAlign w:val="center"/>
          </w:tcPr>
          <w:p w14:paraId="701B9A3C" w14:textId="77777777" w:rsidR="00282B76" w:rsidRPr="0088193B" w:rsidRDefault="00282B76" w:rsidP="00282B76">
            <w:pPr>
              <w:pStyle w:val="TAC"/>
            </w:pPr>
            <w:r w:rsidRPr="0088193B">
              <w:t>1800</w:t>
            </w:r>
          </w:p>
        </w:tc>
        <w:tc>
          <w:tcPr>
            <w:tcW w:w="0" w:type="auto"/>
            <w:vAlign w:val="center"/>
          </w:tcPr>
          <w:p w14:paraId="6DF8F64A" w14:textId="77777777" w:rsidR="00282B76" w:rsidRPr="0088193B" w:rsidRDefault="00282B76" w:rsidP="00282B76">
            <w:pPr>
              <w:pStyle w:val="TAC"/>
            </w:pPr>
            <w:r w:rsidRPr="0088193B">
              <w:t>2152</w:t>
            </w:r>
          </w:p>
        </w:tc>
        <w:tc>
          <w:tcPr>
            <w:tcW w:w="0" w:type="auto"/>
            <w:vAlign w:val="center"/>
          </w:tcPr>
          <w:p w14:paraId="030D76E3" w14:textId="77777777" w:rsidR="00282B76" w:rsidRPr="0088193B" w:rsidRDefault="00282B76" w:rsidP="00282B76">
            <w:pPr>
              <w:pStyle w:val="TAC"/>
            </w:pPr>
            <w:r w:rsidRPr="0088193B">
              <w:t>2472</w:t>
            </w:r>
          </w:p>
        </w:tc>
        <w:tc>
          <w:tcPr>
            <w:tcW w:w="0" w:type="auto"/>
            <w:vAlign w:val="center"/>
          </w:tcPr>
          <w:p w14:paraId="36969BA3" w14:textId="77777777" w:rsidR="00282B76" w:rsidRPr="0088193B" w:rsidRDefault="00282B76" w:rsidP="00282B76">
            <w:pPr>
              <w:pStyle w:val="TAC"/>
            </w:pPr>
            <w:r w:rsidRPr="0088193B">
              <w:t>2728</w:t>
            </w:r>
          </w:p>
        </w:tc>
        <w:tc>
          <w:tcPr>
            <w:tcW w:w="0" w:type="auto"/>
            <w:vAlign w:val="center"/>
          </w:tcPr>
          <w:p w14:paraId="4ADD8665" w14:textId="77777777" w:rsidR="00282B76" w:rsidRPr="0088193B" w:rsidRDefault="00282B76" w:rsidP="00282B76">
            <w:pPr>
              <w:pStyle w:val="TAC"/>
            </w:pPr>
            <w:r w:rsidRPr="0088193B">
              <w:t>3112</w:t>
            </w:r>
          </w:p>
        </w:tc>
      </w:tr>
      <w:tr w:rsidR="00282B76" w:rsidRPr="0088193B" w14:paraId="128374C7" w14:textId="77777777" w:rsidTr="00282B76">
        <w:trPr>
          <w:cantSplit/>
          <w:jc w:val="center"/>
        </w:trPr>
        <w:tc>
          <w:tcPr>
            <w:tcW w:w="765" w:type="dxa"/>
            <w:tcBorders>
              <w:right w:val="double" w:sz="4" w:space="0" w:color="auto"/>
            </w:tcBorders>
            <w:shd w:val="clear" w:color="auto" w:fill="auto"/>
            <w:vAlign w:val="center"/>
          </w:tcPr>
          <w:p w14:paraId="6BFFB903" w14:textId="77777777" w:rsidR="00282B76" w:rsidRPr="0088193B" w:rsidRDefault="00282B76" w:rsidP="00282B76">
            <w:pPr>
              <w:pStyle w:val="TAC"/>
            </w:pPr>
            <w:r w:rsidRPr="0088193B">
              <w:t>16</w:t>
            </w:r>
          </w:p>
        </w:tc>
        <w:tc>
          <w:tcPr>
            <w:tcW w:w="0" w:type="auto"/>
            <w:tcBorders>
              <w:left w:val="double" w:sz="4" w:space="0" w:color="auto"/>
            </w:tcBorders>
            <w:vAlign w:val="center"/>
          </w:tcPr>
          <w:p w14:paraId="4C699BEE" w14:textId="77777777" w:rsidR="00282B76" w:rsidRPr="0088193B" w:rsidRDefault="00282B76" w:rsidP="00282B76">
            <w:pPr>
              <w:pStyle w:val="TAC"/>
            </w:pPr>
            <w:r w:rsidRPr="0088193B">
              <w:t>328</w:t>
            </w:r>
          </w:p>
        </w:tc>
        <w:tc>
          <w:tcPr>
            <w:tcW w:w="0" w:type="auto"/>
            <w:vAlign w:val="center"/>
          </w:tcPr>
          <w:p w14:paraId="0A8FCC69" w14:textId="77777777" w:rsidR="00282B76" w:rsidRPr="0088193B" w:rsidRDefault="00282B76" w:rsidP="00282B76">
            <w:pPr>
              <w:pStyle w:val="TAC"/>
            </w:pPr>
            <w:r w:rsidRPr="0088193B">
              <w:t>632</w:t>
            </w:r>
          </w:p>
        </w:tc>
        <w:tc>
          <w:tcPr>
            <w:tcW w:w="0" w:type="auto"/>
            <w:vAlign w:val="center"/>
          </w:tcPr>
          <w:p w14:paraId="49A18E8B" w14:textId="77777777" w:rsidR="00282B76" w:rsidRPr="0088193B" w:rsidRDefault="00282B76" w:rsidP="00282B76">
            <w:pPr>
              <w:pStyle w:val="TAC"/>
            </w:pPr>
            <w:r w:rsidRPr="0088193B">
              <w:t>968</w:t>
            </w:r>
          </w:p>
        </w:tc>
        <w:tc>
          <w:tcPr>
            <w:tcW w:w="0" w:type="auto"/>
            <w:vAlign w:val="center"/>
          </w:tcPr>
          <w:p w14:paraId="55E63F64" w14:textId="77777777" w:rsidR="00282B76" w:rsidRPr="0088193B" w:rsidRDefault="00282B76" w:rsidP="00282B76">
            <w:pPr>
              <w:pStyle w:val="TAC"/>
            </w:pPr>
            <w:r w:rsidRPr="0088193B">
              <w:t>1288</w:t>
            </w:r>
          </w:p>
        </w:tc>
        <w:tc>
          <w:tcPr>
            <w:tcW w:w="0" w:type="auto"/>
            <w:vAlign w:val="center"/>
          </w:tcPr>
          <w:p w14:paraId="7D1AB172" w14:textId="77777777" w:rsidR="00282B76" w:rsidRPr="0088193B" w:rsidRDefault="00282B76" w:rsidP="00282B76">
            <w:pPr>
              <w:pStyle w:val="TAC"/>
            </w:pPr>
            <w:r w:rsidRPr="0088193B">
              <w:t>1608</w:t>
            </w:r>
          </w:p>
        </w:tc>
        <w:tc>
          <w:tcPr>
            <w:tcW w:w="0" w:type="auto"/>
            <w:vAlign w:val="center"/>
          </w:tcPr>
          <w:p w14:paraId="0416659E" w14:textId="77777777" w:rsidR="00282B76" w:rsidRPr="0088193B" w:rsidRDefault="00282B76" w:rsidP="00282B76">
            <w:pPr>
              <w:pStyle w:val="TAC"/>
            </w:pPr>
            <w:r w:rsidRPr="0088193B">
              <w:t>1928</w:t>
            </w:r>
          </w:p>
        </w:tc>
        <w:tc>
          <w:tcPr>
            <w:tcW w:w="0" w:type="auto"/>
            <w:vAlign w:val="center"/>
          </w:tcPr>
          <w:p w14:paraId="6A4513F8" w14:textId="77777777" w:rsidR="00282B76" w:rsidRPr="0088193B" w:rsidRDefault="00282B76" w:rsidP="00282B76">
            <w:pPr>
              <w:pStyle w:val="TAC"/>
            </w:pPr>
            <w:r w:rsidRPr="0088193B">
              <w:t>2280</w:t>
            </w:r>
          </w:p>
        </w:tc>
        <w:tc>
          <w:tcPr>
            <w:tcW w:w="0" w:type="auto"/>
            <w:vAlign w:val="center"/>
          </w:tcPr>
          <w:p w14:paraId="771C0C6C" w14:textId="77777777" w:rsidR="00282B76" w:rsidRPr="0088193B" w:rsidRDefault="00282B76" w:rsidP="00282B76">
            <w:pPr>
              <w:pStyle w:val="TAC"/>
            </w:pPr>
            <w:r w:rsidRPr="0088193B">
              <w:t>2600</w:t>
            </w:r>
          </w:p>
        </w:tc>
        <w:tc>
          <w:tcPr>
            <w:tcW w:w="0" w:type="auto"/>
            <w:vAlign w:val="center"/>
          </w:tcPr>
          <w:p w14:paraId="0A158AB1" w14:textId="77777777" w:rsidR="00282B76" w:rsidRPr="0088193B" w:rsidRDefault="00282B76" w:rsidP="00282B76">
            <w:pPr>
              <w:pStyle w:val="TAC"/>
            </w:pPr>
            <w:r w:rsidRPr="0088193B">
              <w:t>2984</w:t>
            </w:r>
          </w:p>
        </w:tc>
        <w:tc>
          <w:tcPr>
            <w:tcW w:w="0" w:type="auto"/>
            <w:vAlign w:val="center"/>
          </w:tcPr>
          <w:p w14:paraId="77765AB9" w14:textId="77777777" w:rsidR="00282B76" w:rsidRPr="0088193B" w:rsidRDefault="00282B76" w:rsidP="00282B76">
            <w:pPr>
              <w:pStyle w:val="TAC"/>
            </w:pPr>
            <w:r w:rsidRPr="0088193B">
              <w:t>3240</w:t>
            </w:r>
          </w:p>
        </w:tc>
      </w:tr>
      <w:tr w:rsidR="00282B76" w:rsidRPr="0088193B" w14:paraId="6C67B462" w14:textId="77777777" w:rsidTr="00282B76">
        <w:trPr>
          <w:cantSplit/>
          <w:jc w:val="center"/>
        </w:trPr>
        <w:tc>
          <w:tcPr>
            <w:tcW w:w="765" w:type="dxa"/>
            <w:tcBorders>
              <w:right w:val="double" w:sz="4" w:space="0" w:color="auto"/>
            </w:tcBorders>
            <w:shd w:val="clear" w:color="auto" w:fill="auto"/>
            <w:vAlign w:val="center"/>
          </w:tcPr>
          <w:p w14:paraId="5823BCA6" w14:textId="77777777" w:rsidR="00282B76" w:rsidRPr="0088193B" w:rsidRDefault="00282B76" w:rsidP="00282B76">
            <w:pPr>
              <w:pStyle w:val="TAC"/>
            </w:pPr>
            <w:r w:rsidRPr="0088193B">
              <w:t>17</w:t>
            </w:r>
          </w:p>
        </w:tc>
        <w:tc>
          <w:tcPr>
            <w:tcW w:w="0" w:type="auto"/>
            <w:tcBorders>
              <w:left w:val="double" w:sz="4" w:space="0" w:color="auto"/>
            </w:tcBorders>
            <w:vAlign w:val="center"/>
          </w:tcPr>
          <w:p w14:paraId="6E091BA5" w14:textId="77777777" w:rsidR="00282B76" w:rsidRPr="0088193B" w:rsidRDefault="00282B76" w:rsidP="00282B76">
            <w:pPr>
              <w:pStyle w:val="TAC"/>
            </w:pPr>
            <w:r w:rsidRPr="0088193B">
              <w:t>336</w:t>
            </w:r>
          </w:p>
        </w:tc>
        <w:tc>
          <w:tcPr>
            <w:tcW w:w="0" w:type="auto"/>
            <w:vAlign w:val="center"/>
          </w:tcPr>
          <w:p w14:paraId="6E7685FF" w14:textId="77777777" w:rsidR="00282B76" w:rsidRPr="0088193B" w:rsidRDefault="00282B76" w:rsidP="00282B76">
            <w:pPr>
              <w:pStyle w:val="TAC"/>
            </w:pPr>
            <w:r w:rsidRPr="0088193B">
              <w:t>696</w:t>
            </w:r>
          </w:p>
        </w:tc>
        <w:tc>
          <w:tcPr>
            <w:tcW w:w="0" w:type="auto"/>
            <w:vAlign w:val="center"/>
          </w:tcPr>
          <w:p w14:paraId="53FF679E" w14:textId="77777777" w:rsidR="00282B76" w:rsidRPr="0088193B" w:rsidRDefault="00282B76" w:rsidP="00282B76">
            <w:pPr>
              <w:pStyle w:val="TAC"/>
            </w:pPr>
            <w:r w:rsidRPr="0088193B">
              <w:t>1064</w:t>
            </w:r>
          </w:p>
        </w:tc>
        <w:tc>
          <w:tcPr>
            <w:tcW w:w="0" w:type="auto"/>
            <w:vAlign w:val="center"/>
          </w:tcPr>
          <w:p w14:paraId="08370C77" w14:textId="77777777" w:rsidR="00282B76" w:rsidRPr="0088193B" w:rsidRDefault="00282B76" w:rsidP="00282B76">
            <w:pPr>
              <w:pStyle w:val="TAC"/>
            </w:pPr>
            <w:r w:rsidRPr="0088193B">
              <w:t>1416</w:t>
            </w:r>
          </w:p>
        </w:tc>
        <w:tc>
          <w:tcPr>
            <w:tcW w:w="0" w:type="auto"/>
            <w:vAlign w:val="center"/>
          </w:tcPr>
          <w:p w14:paraId="42E5F291" w14:textId="77777777" w:rsidR="00282B76" w:rsidRPr="0088193B" w:rsidRDefault="00282B76" w:rsidP="00282B76">
            <w:pPr>
              <w:pStyle w:val="TAC"/>
            </w:pPr>
            <w:r w:rsidRPr="0088193B">
              <w:t>1800</w:t>
            </w:r>
          </w:p>
        </w:tc>
        <w:tc>
          <w:tcPr>
            <w:tcW w:w="0" w:type="auto"/>
            <w:vAlign w:val="center"/>
          </w:tcPr>
          <w:p w14:paraId="0A978D81" w14:textId="77777777" w:rsidR="00282B76" w:rsidRPr="0088193B" w:rsidRDefault="00282B76" w:rsidP="00282B76">
            <w:pPr>
              <w:pStyle w:val="TAC"/>
            </w:pPr>
            <w:r w:rsidRPr="0088193B">
              <w:t>2152</w:t>
            </w:r>
          </w:p>
        </w:tc>
        <w:tc>
          <w:tcPr>
            <w:tcW w:w="0" w:type="auto"/>
            <w:vAlign w:val="center"/>
          </w:tcPr>
          <w:p w14:paraId="731C45C2" w14:textId="77777777" w:rsidR="00282B76" w:rsidRPr="0088193B" w:rsidRDefault="00282B76" w:rsidP="00282B76">
            <w:pPr>
              <w:pStyle w:val="TAC"/>
            </w:pPr>
            <w:r w:rsidRPr="0088193B">
              <w:t>2536</w:t>
            </w:r>
          </w:p>
        </w:tc>
        <w:tc>
          <w:tcPr>
            <w:tcW w:w="0" w:type="auto"/>
            <w:vAlign w:val="center"/>
          </w:tcPr>
          <w:p w14:paraId="1EAD10A6" w14:textId="77777777" w:rsidR="00282B76" w:rsidRPr="0088193B" w:rsidRDefault="00282B76" w:rsidP="00282B76">
            <w:pPr>
              <w:pStyle w:val="TAC"/>
            </w:pPr>
            <w:r w:rsidRPr="0088193B">
              <w:t>2856</w:t>
            </w:r>
          </w:p>
        </w:tc>
        <w:tc>
          <w:tcPr>
            <w:tcW w:w="0" w:type="auto"/>
            <w:vAlign w:val="center"/>
          </w:tcPr>
          <w:p w14:paraId="70647CCE" w14:textId="77777777" w:rsidR="00282B76" w:rsidRPr="0088193B" w:rsidRDefault="00282B76" w:rsidP="00282B76">
            <w:pPr>
              <w:pStyle w:val="TAC"/>
            </w:pPr>
            <w:r w:rsidRPr="0088193B">
              <w:t>3240</w:t>
            </w:r>
          </w:p>
        </w:tc>
        <w:tc>
          <w:tcPr>
            <w:tcW w:w="0" w:type="auto"/>
            <w:vAlign w:val="center"/>
          </w:tcPr>
          <w:p w14:paraId="5A14D622" w14:textId="77777777" w:rsidR="00282B76" w:rsidRPr="0088193B" w:rsidRDefault="00282B76" w:rsidP="00282B76">
            <w:pPr>
              <w:pStyle w:val="TAC"/>
            </w:pPr>
            <w:r w:rsidRPr="0088193B">
              <w:t>3624</w:t>
            </w:r>
          </w:p>
        </w:tc>
      </w:tr>
      <w:tr w:rsidR="00282B76" w:rsidRPr="0088193B" w14:paraId="69152361" w14:textId="77777777" w:rsidTr="00282B76">
        <w:trPr>
          <w:cantSplit/>
          <w:jc w:val="center"/>
        </w:trPr>
        <w:tc>
          <w:tcPr>
            <w:tcW w:w="765" w:type="dxa"/>
            <w:tcBorders>
              <w:right w:val="double" w:sz="4" w:space="0" w:color="auto"/>
            </w:tcBorders>
            <w:shd w:val="clear" w:color="auto" w:fill="auto"/>
            <w:vAlign w:val="center"/>
          </w:tcPr>
          <w:p w14:paraId="6180123B" w14:textId="77777777" w:rsidR="00282B76" w:rsidRPr="0088193B" w:rsidRDefault="00282B76" w:rsidP="00282B76">
            <w:pPr>
              <w:pStyle w:val="TAC"/>
            </w:pPr>
            <w:r w:rsidRPr="0088193B">
              <w:t>18</w:t>
            </w:r>
          </w:p>
        </w:tc>
        <w:tc>
          <w:tcPr>
            <w:tcW w:w="0" w:type="auto"/>
            <w:tcBorders>
              <w:left w:val="double" w:sz="4" w:space="0" w:color="auto"/>
            </w:tcBorders>
            <w:vAlign w:val="center"/>
          </w:tcPr>
          <w:p w14:paraId="09483A61" w14:textId="77777777" w:rsidR="00282B76" w:rsidRPr="0088193B" w:rsidRDefault="00282B76" w:rsidP="00282B76">
            <w:pPr>
              <w:pStyle w:val="TAC"/>
            </w:pPr>
            <w:r w:rsidRPr="0088193B">
              <w:t>376</w:t>
            </w:r>
          </w:p>
        </w:tc>
        <w:tc>
          <w:tcPr>
            <w:tcW w:w="0" w:type="auto"/>
            <w:vAlign w:val="center"/>
          </w:tcPr>
          <w:p w14:paraId="32F43FA8" w14:textId="77777777" w:rsidR="00282B76" w:rsidRPr="0088193B" w:rsidRDefault="00282B76" w:rsidP="00282B76">
            <w:pPr>
              <w:pStyle w:val="TAC"/>
            </w:pPr>
            <w:r w:rsidRPr="0088193B">
              <w:t>776</w:t>
            </w:r>
          </w:p>
        </w:tc>
        <w:tc>
          <w:tcPr>
            <w:tcW w:w="0" w:type="auto"/>
            <w:vAlign w:val="center"/>
          </w:tcPr>
          <w:p w14:paraId="5F3ACE25" w14:textId="77777777" w:rsidR="00282B76" w:rsidRPr="0088193B" w:rsidRDefault="00282B76" w:rsidP="00282B76">
            <w:pPr>
              <w:pStyle w:val="TAC"/>
            </w:pPr>
            <w:r w:rsidRPr="0088193B">
              <w:t>1160</w:t>
            </w:r>
          </w:p>
        </w:tc>
        <w:tc>
          <w:tcPr>
            <w:tcW w:w="0" w:type="auto"/>
            <w:vAlign w:val="center"/>
          </w:tcPr>
          <w:p w14:paraId="6E035188" w14:textId="77777777" w:rsidR="00282B76" w:rsidRPr="0088193B" w:rsidRDefault="00282B76" w:rsidP="00282B76">
            <w:pPr>
              <w:pStyle w:val="TAC"/>
            </w:pPr>
            <w:r w:rsidRPr="0088193B">
              <w:t>1544</w:t>
            </w:r>
          </w:p>
        </w:tc>
        <w:tc>
          <w:tcPr>
            <w:tcW w:w="0" w:type="auto"/>
            <w:vAlign w:val="center"/>
          </w:tcPr>
          <w:p w14:paraId="105BC46C" w14:textId="77777777" w:rsidR="00282B76" w:rsidRPr="0088193B" w:rsidRDefault="00282B76" w:rsidP="00282B76">
            <w:pPr>
              <w:pStyle w:val="TAC"/>
            </w:pPr>
            <w:r w:rsidRPr="0088193B">
              <w:t>1992</w:t>
            </w:r>
          </w:p>
        </w:tc>
        <w:tc>
          <w:tcPr>
            <w:tcW w:w="0" w:type="auto"/>
            <w:vAlign w:val="center"/>
          </w:tcPr>
          <w:p w14:paraId="2B8B1A02" w14:textId="77777777" w:rsidR="00282B76" w:rsidRPr="0088193B" w:rsidRDefault="00282B76" w:rsidP="00282B76">
            <w:pPr>
              <w:pStyle w:val="TAC"/>
            </w:pPr>
            <w:r w:rsidRPr="0088193B">
              <w:t>2344</w:t>
            </w:r>
          </w:p>
        </w:tc>
        <w:tc>
          <w:tcPr>
            <w:tcW w:w="0" w:type="auto"/>
            <w:vAlign w:val="center"/>
          </w:tcPr>
          <w:p w14:paraId="1271901A" w14:textId="77777777" w:rsidR="00282B76" w:rsidRPr="0088193B" w:rsidRDefault="00282B76" w:rsidP="00282B76">
            <w:pPr>
              <w:pStyle w:val="TAC"/>
            </w:pPr>
            <w:r w:rsidRPr="0088193B">
              <w:t>2792</w:t>
            </w:r>
          </w:p>
        </w:tc>
        <w:tc>
          <w:tcPr>
            <w:tcW w:w="0" w:type="auto"/>
            <w:vAlign w:val="center"/>
          </w:tcPr>
          <w:p w14:paraId="29B1F2F7" w14:textId="77777777" w:rsidR="00282B76" w:rsidRPr="0088193B" w:rsidRDefault="00282B76" w:rsidP="00282B76">
            <w:pPr>
              <w:pStyle w:val="TAC"/>
            </w:pPr>
            <w:r w:rsidRPr="0088193B">
              <w:t>3112</w:t>
            </w:r>
          </w:p>
        </w:tc>
        <w:tc>
          <w:tcPr>
            <w:tcW w:w="0" w:type="auto"/>
            <w:vAlign w:val="center"/>
          </w:tcPr>
          <w:p w14:paraId="2AC2A614" w14:textId="77777777" w:rsidR="00282B76" w:rsidRPr="0088193B" w:rsidRDefault="00282B76" w:rsidP="00282B76">
            <w:pPr>
              <w:pStyle w:val="TAC"/>
            </w:pPr>
            <w:r w:rsidRPr="0088193B">
              <w:t>3624</w:t>
            </w:r>
          </w:p>
        </w:tc>
        <w:tc>
          <w:tcPr>
            <w:tcW w:w="0" w:type="auto"/>
            <w:vAlign w:val="center"/>
          </w:tcPr>
          <w:p w14:paraId="086A1786" w14:textId="77777777" w:rsidR="00282B76" w:rsidRPr="0088193B" w:rsidRDefault="00282B76" w:rsidP="00282B76">
            <w:pPr>
              <w:pStyle w:val="TAC"/>
            </w:pPr>
            <w:r w:rsidRPr="0088193B">
              <w:t>4008</w:t>
            </w:r>
          </w:p>
        </w:tc>
      </w:tr>
      <w:tr w:rsidR="00282B76" w:rsidRPr="0088193B" w14:paraId="2C1E5441" w14:textId="77777777" w:rsidTr="00282B76">
        <w:trPr>
          <w:cantSplit/>
          <w:jc w:val="center"/>
        </w:trPr>
        <w:tc>
          <w:tcPr>
            <w:tcW w:w="765" w:type="dxa"/>
            <w:tcBorders>
              <w:right w:val="double" w:sz="4" w:space="0" w:color="auto"/>
            </w:tcBorders>
            <w:shd w:val="clear" w:color="auto" w:fill="auto"/>
            <w:vAlign w:val="center"/>
          </w:tcPr>
          <w:p w14:paraId="6AFB26D0" w14:textId="77777777" w:rsidR="00282B76" w:rsidRPr="0088193B" w:rsidRDefault="00282B76" w:rsidP="00282B76">
            <w:pPr>
              <w:pStyle w:val="TAC"/>
            </w:pPr>
            <w:r w:rsidRPr="0088193B">
              <w:t>19</w:t>
            </w:r>
          </w:p>
        </w:tc>
        <w:tc>
          <w:tcPr>
            <w:tcW w:w="0" w:type="auto"/>
            <w:tcBorders>
              <w:left w:val="double" w:sz="4" w:space="0" w:color="auto"/>
            </w:tcBorders>
            <w:vAlign w:val="center"/>
          </w:tcPr>
          <w:p w14:paraId="400CECF4" w14:textId="77777777" w:rsidR="00282B76" w:rsidRPr="0088193B" w:rsidRDefault="00282B76" w:rsidP="00282B76">
            <w:pPr>
              <w:pStyle w:val="TAC"/>
            </w:pPr>
            <w:r w:rsidRPr="0088193B">
              <w:t>408</w:t>
            </w:r>
          </w:p>
        </w:tc>
        <w:tc>
          <w:tcPr>
            <w:tcW w:w="0" w:type="auto"/>
            <w:vAlign w:val="center"/>
          </w:tcPr>
          <w:p w14:paraId="4AEB1BFD" w14:textId="77777777" w:rsidR="00282B76" w:rsidRPr="0088193B" w:rsidRDefault="00282B76" w:rsidP="00282B76">
            <w:pPr>
              <w:pStyle w:val="TAC"/>
            </w:pPr>
            <w:r w:rsidRPr="0088193B">
              <w:t>840</w:t>
            </w:r>
          </w:p>
        </w:tc>
        <w:tc>
          <w:tcPr>
            <w:tcW w:w="0" w:type="auto"/>
            <w:vAlign w:val="center"/>
          </w:tcPr>
          <w:p w14:paraId="389DA076" w14:textId="77777777" w:rsidR="00282B76" w:rsidRPr="0088193B" w:rsidRDefault="00282B76" w:rsidP="00282B76">
            <w:pPr>
              <w:pStyle w:val="TAC"/>
            </w:pPr>
            <w:r w:rsidRPr="0088193B">
              <w:t>1288</w:t>
            </w:r>
          </w:p>
        </w:tc>
        <w:tc>
          <w:tcPr>
            <w:tcW w:w="0" w:type="auto"/>
            <w:vAlign w:val="center"/>
          </w:tcPr>
          <w:p w14:paraId="1221A9C2" w14:textId="77777777" w:rsidR="00282B76" w:rsidRPr="0088193B" w:rsidRDefault="00282B76" w:rsidP="00282B76">
            <w:pPr>
              <w:pStyle w:val="TAC"/>
            </w:pPr>
            <w:r w:rsidRPr="0088193B">
              <w:t>1736</w:t>
            </w:r>
          </w:p>
        </w:tc>
        <w:tc>
          <w:tcPr>
            <w:tcW w:w="0" w:type="auto"/>
            <w:vAlign w:val="center"/>
          </w:tcPr>
          <w:p w14:paraId="307A379E" w14:textId="77777777" w:rsidR="00282B76" w:rsidRPr="0088193B" w:rsidRDefault="00282B76" w:rsidP="00282B76">
            <w:pPr>
              <w:pStyle w:val="TAC"/>
            </w:pPr>
            <w:r w:rsidRPr="0088193B">
              <w:t>2152</w:t>
            </w:r>
          </w:p>
        </w:tc>
        <w:tc>
          <w:tcPr>
            <w:tcW w:w="0" w:type="auto"/>
            <w:vAlign w:val="center"/>
          </w:tcPr>
          <w:p w14:paraId="5BB46E74" w14:textId="77777777" w:rsidR="00282B76" w:rsidRPr="0088193B" w:rsidRDefault="00282B76" w:rsidP="00282B76">
            <w:pPr>
              <w:pStyle w:val="TAC"/>
            </w:pPr>
            <w:r w:rsidRPr="0088193B">
              <w:t>2600</w:t>
            </w:r>
          </w:p>
        </w:tc>
        <w:tc>
          <w:tcPr>
            <w:tcW w:w="0" w:type="auto"/>
            <w:vAlign w:val="center"/>
          </w:tcPr>
          <w:p w14:paraId="33FE51FA" w14:textId="77777777" w:rsidR="00282B76" w:rsidRPr="0088193B" w:rsidRDefault="00282B76" w:rsidP="00282B76">
            <w:pPr>
              <w:pStyle w:val="TAC"/>
            </w:pPr>
            <w:r w:rsidRPr="0088193B">
              <w:t>2984</w:t>
            </w:r>
          </w:p>
        </w:tc>
        <w:tc>
          <w:tcPr>
            <w:tcW w:w="0" w:type="auto"/>
            <w:vAlign w:val="center"/>
          </w:tcPr>
          <w:p w14:paraId="3E9BA4A2" w14:textId="77777777" w:rsidR="00282B76" w:rsidRPr="0088193B" w:rsidRDefault="00282B76" w:rsidP="00282B76">
            <w:pPr>
              <w:pStyle w:val="TAC"/>
            </w:pPr>
            <w:r w:rsidRPr="0088193B">
              <w:t>3496</w:t>
            </w:r>
          </w:p>
        </w:tc>
        <w:tc>
          <w:tcPr>
            <w:tcW w:w="0" w:type="auto"/>
            <w:vAlign w:val="center"/>
          </w:tcPr>
          <w:p w14:paraId="7407B942" w14:textId="77777777" w:rsidR="00282B76" w:rsidRPr="0088193B" w:rsidRDefault="00282B76" w:rsidP="00282B76">
            <w:pPr>
              <w:pStyle w:val="TAC"/>
            </w:pPr>
            <w:r w:rsidRPr="0088193B">
              <w:t>3880</w:t>
            </w:r>
          </w:p>
        </w:tc>
        <w:tc>
          <w:tcPr>
            <w:tcW w:w="0" w:type="auto"/>
            <w:vAlign w:val="center"/>
          </w:tcPr>
          <w:p w14:paraId="675B1415" w14:textId="77777777" w:rsidR="00282B76" w:rsidRPr="0088193B" w:rsidRDefault="00282B76" w:rsidP="00282B76">
            <w:pPr>
              <w:pStyle w:val="TAC"/>
            </w:pPr>
            <w:r w:rsidRPr="0088193B">
              <w:t>4264</w:t>
            </w:r>
          </w:p>
        </w:tc>
      </w:tr>
      <w:tr w:rsidR="00282B76" w:rsidRPr="0088193B" w14:paraId="4396F910" w14:textId="77777777" w:rsidTr="00282B76">
        <w:trPr>
          <w:cantSplit/>
          <w:jc w:val="center"/>
        </w:trPr>
        <w:tc>
          <w:tcPr>
            <w:tcW w:w="765" w:type="dxa"/>
            <w:tcBorders>
              <w:right w:val="double" w:sz="4" w:space="0" w:color="auto"/>
            </w:tcBorders>
            <w:shd w:val="clear" w:color="auto" w:fill="auto"/>
            <w:vAlign w:val="center"/>
          </w:tcPr>
          <w:p w14:paraId="2293074C" w14:textId="77777777" w:rsidR="00282B76" w:rsidRPr="0088193B" w:rsidRDefault="00282B76" w:rsidP="00282B76">
            <w:pPr>
              <w:pStyle w:val="TAC"/>
            </w:pPr>
            <w:r w:rsidRPr="0088193B">
              <w:t>20</w:t>
            </w:r>
          </w:p>
        </w:tc>
        <w:tc>
          <w:tcPr>
            <w:tcW w:w="0" w:type="auto"/>
            <w:tcBorders>
              <w:left w:val="double" w:sz="4" w:space="0" w:color="auto"/>
            </w:tcBorders>
            <w:vAlign w:val="center"/>
          </w:tcPr>
          <w:p w14:paraId="7D8BC599" w14:textId="77777777" w:rsidR="00282B76" w:rsidRPr="0088193B" w:rsidRDefault="00282B76" w:rsidP="00282B76">
            <w:pPr>
              <w:pStyle w:val="TAC"/>
            </w:pPr>
            <w:r w:rsidRPr="0088193B">
              <w:t>440</w:t>
            </w:r>
          </w:p>
        </w:tc>
        <w:tc>
          <w:tcPr>
            <w:tcW w:w="0" w:type="auto"/>
            <w:vAlign w:val="center"/>
          </w:tcPr>
          <w:p w14:paraId="76287A5C" w14:textId="77777777" w:rsidR="00282B76" w:rsidRPr="0088193B" w:rsidRDefault="00282B76" w:rsidP="00282B76">
            <w:pPr>
              <w:pStyle w:val="TAC"/>
            </w:pPr>
            <w:r w:rsidRPr="0088193B">
              <w:t>904</w:t>
            </w:r>
          </w:p>
        </w:tc>
        <w:tc>
          <w:tcPr>
            <w:tcW w:w="0" w:type="auto"/>
            <w:vAlign w:val="center"/>
          </w:tcPr>
          <w:p w14:paraId="09EB1E53" w14:textId="77777777" w:rsidR="00282B76" w:rsidRPr="0088193B" w:rsidRDefault="00282B76" w:rsidP="00282B76">
            <w:pPr>
              <w:pStyle w:val="TAC"/>
            </w:pPr>
            <w:r w:rsidRPr="0088193B">
              <w:t>1384</w:t>
            </w:r>
          </w:p>
        </w:tc>
        <w:tc>
          <w:tcPr>
            <w:tcW w:w="0" w:type="auto"/>
            <w:vAlign w:val="center"/>
          </w:tcPr>
          <w:p w14:paraId="1BF71638" w14:textId="77777777" w:rsidR="00282B76" w:rsidRPr="0088193B" w:rsidRDefault="00282B76" w:rsidP="00282B76">
            <w:pPr>
              <w:pStyle w:val="TAC"/>
            </w:pPr>
            <w:r w:rsidRPr="0088193B">
              <w:t>1864</w:t>
            </w:r>
          </w:p>
        </w:tc>
        <w:tc>
          <w:tcPr>
            <w:tcW w:w="0" w:type="auto"/>
            <w:vAlign w:val="center"/>
          </w:tcPr>
          <w:p w14:paraId="711C216E" w14:textId="77777777" w:rsidR="00282B76" w:rsidRPr="0088193B" w:rsidRDefault="00282B76" w:rsidP="00282B76">
            <w:pPr>
              <w:pStyle w:val="TAC"/>
            </w:pPr>
            <w:r w:rsidRPr="0088193B">
              <w:t>2344</w:t>
            </w:r>
          </w:p>
        </w:tc>
        <w:tc>
          <w:tcPr>
            <w:tcW w:w="0" w:type="auto"/>
            <w:vAlign w:val="center"/>
          </w:tcPr>
          <w:p w14:paraId="5F3B76EA" w14:textId="77777777" w:rsidR="00282B76" w:rsidRPr="0088193B" w:rsidRDefault="00282B76" w:rsidP="00282B76">
            <w:pPr>
              <w:pStyle w:val="TAC"/>
            </w:pPr>
            <w:r w:rsidRPr="0088193B">
              <w:t>2792</w:t>
            </w:r>
          </w:p>
        </w:tc>
        <w:tc>
          <w:tcPr>
            <w:tcW w:w="0" w:type="auto"/>
            <w:vAlign w:val="center"/>
          </w:tcPr>
          <w:p w14:paraId="074DD5E3" w14:textId="77777777" w:rsidR="00282B76" w:rsidRPr="0088193B" w:rsidRDefault="00282B76" w:rsidP="00282B76">
            <w:pPr>
              <w:pStyle w:val="TAC"/>
            </w:pPr>
            <w:r w:rsidRPr="0088193B">
              <w:t>3240</w:t>
            </w:r>
          </w:p>
        </w:tc>
        <w:tc>
          <w:tcPr>
            <w:tcW w:w="0" w:type="auto"/>
            <w:vAlign w:val="center"/>
          </w:tcPr>
          <w:p w14:paraId="50132800" w14:textId="77777777" w:rsidR="00282B76" w:rsidRPr="0088193B" w:rsidRDefault="00282B76" w:rsidP="00282B76">
            <w:pPr>
              <w:pStyle w:val="TAC"/>
            </w:pPr>
            <w:r w:rsidRPr="0088193B">
              <w:t>3752</w:t>
            </w:r>
          </w:p>
        </w:tc>
        <w:tc>
          <w:tcPr>
            <w:tcW w:w="0" w:type="auto"/>
            <w:vAlign w:val="center"/>
          </w:tcPr>
          <w:p w14:paraId="09F26D3B" w14:textId="77777777" w:rsidR="00282B76" w:rsidRPr="0088193B" w:rsidRDefault="00282B76" w:rsidP="00282B76">
            <w:pPr>
              <w:pStyle w:val="TAC"/>
            </w:pPr>
            <w:r w:rsidRPr="0088193B">
              <w:t>4136</w:t>
            </w:r>
          </w:p>
        </w:tc>
        <w:tc>
          <w:tcPr>
            <w:tcW w:w="0" w:type="auto"/>
            <w:vAlign w:val="center"/>
          </w:tcPr>
          <w:p w14:paraId="3455331F" w14:textId="77777777" w:rsidR="00282B76" w:rsidRPr="0088193B" w:rsidRDefault="00282B76" w:rsidP="00282B76">
            <w:pPr>
              <w:pStyle w:val="TAC"/>
            </w:pPr>
            <w:r w:rsidRPr="0088193B">
              <w:t>4584</w:t>
            </w:r>
          </w:p>
        </w:tc>
      </w:tr>
      <w:tr w:rsidR="00282B76" w:rsidRPr="0088193B" w14:paraId="140C0E64" w14:textId="77777777" w:rsidTr="00282B76">
        <w:trPr>
          <w:cantSplit/>
          <w:jc w:val="center"/>
        </w:trPr>
        <w:tc>
          <w:tcPr>
            <w:tcW w:w="765" w:type="dxa"/>
            <w:tcBorders>
              <w:right w:val="double" w:sz="4" w:space="0" w:color="auto"/>
            </w:tcBorders>
            <w:shd w:val="clear" w:color="auto" w:fill="auto"/>
            <w:vAlign w:val="center"/>
          </w:tcPr>
          <w:p w14:paraId="11DDBB9F" w14:textId="77777777" w:rsidR="00282B76" w:rsidRPr="0088193B" w:rsidRDefault="00282B76" w:rsidP="00282B76">
            <w:pPr>
              <w:pStyle w:val="TAC"/>
            </w:pPr>
            <w:r w:rsidRPr="0088193B">
              <w:t>21</w:t>
            </w:r>
          </w:p>
        </w:tc>
        <w:tc>
          <w:tcPr>
            <w:tcW w:w="0" w:type="auto"/>
            <w:tcBorders>
              <w:left w:val="double" w:sz="4" w:space="0" w:color="auto"/>
            </w:tcBorders>
            <w:vAlign w:val="center"/>
          </w:tcPr>
          <w:p w14:paraId="02739051" w14:textId="77777777" w:rsidR="00282B76" w:rsidRPr="0088193B" w:rsidRDefault="00282B76" w:rsidP="00282B76">
            <w:pPr>
              <w:pStyle w:val="TAC"/>
            </w:pPr>
            <w:r w:rsidRPr="0088193B">
              <w:t>488</w:t>
            </w:r>
          </w:p>
        </w:tc>
        <w:tc>
          <w:tcPr>
            <w:tcW w:w="0" w:type="auto"/>
            <w:vAlign w:val="center"/>
          </w:tcPr>
          <w:p w14:paraId="267426D4" w14:textId="77777777" w:rsidR="00282B76" w:rsidRPr="0088193B" w:rsidRDefault="00282B76" w:rsidP="00282B76">
            <w:pPr>
              <w:pStyle w:val="TAC"/>
            </w:pPr>
            <w:r w:rsidRPr="0088193B">
              <w:t>1000</w:t>
            </w:r>
          </w:p>
        </w:tc>
        <w:tc>
          <w:tcPr>
            <w:tcW w:w="0" w:type="auto"/>
            <w:vAlign w:val="center"/>
          </w:tcPr>
          <w:p w14:paraId="51025DB9" w14:textId="77777777" w:rsidR="00282B76" w:rsidRPr="0088193B" w:rsidRDefault="00282B76" w:rsidP="00282B76">
            <w:pPr>
              <w:pStyle w:val="TAC"/>
            </w:pPr>
            <w:r w:rsidRPr="0088193B">
              <w:t>1480</w:t>
            </w:r>
          </w:p>
        </w:tc>
        <w:tc>
          <w:tcPr>
            <w:tcW w:w="0" w:type="auto"/>
            <w:vAlign w:val="center"/>
          </w:tcPr>
          <w:p w14:paraId="62D2505B" w14:textId="77777777" w:rsidR="00282B76" w:rsidRPr="0088193B" w:rsidRDefault="00282B76" w:rsidP="00282B76">
            <w:pPr>
              <w:pStyle w:val="TAC"/>
            </w:pPr>
            <w:r w:rsidRPr="0088193B">
              <w:t>1992</w:t>
            </w:r>
          </w:p>
        </w:tc>
        <w:tc>
          <w:tcPr>
            <w:tcW w:w="0" w:type="auto"/>
            <w:vAlign w:val="center"/>
          </w:tcPr>
          <w:p w14:paraId="39619E35" w14:textId="77777777" w:rsidR="00282B76" w:rsidRPr="0088193B" w:rsidRDefault="00282B76" w:rsidP="00282B76">
            <w:pPr>
              <w:pStyle w:val="TAC"/>
            </w:pPr>
            <w:r w:rsidRPr="0088193B">
              <w:t>2472</w:t>
            </w:r>
          </w:p>
        </w:tc>
        <w:tc>
          <w:tcPr>
            <w:tcW w:w="0" w:type="auto"/>
            <w:vAlign w:val="center"/>
          </w:tcPr>
          <w:p w14:paraId="70FF2759" w14:textId="77777777" w:rsidR="00282B76" w:rsidRPr="0088193B" w:rsidRDefault="00282B76" w:rsidP="00282B76">
            <w:pPr>
              <w:pStyle w:val="TAC"/>
            </w:pPr>
            <w:r w:rsidRPr="0088193B">
              <w:t>2984</w:t>
            </w:r>
          </w:p>
        </w:tc>
        <w:tc>
          <w:tcPr>
            <w:tcW w:w="0" w:type="auto"/>
            <w:vAlign w:val="center"/>
          </w:tcPr>
          <w:p w14:paraId="07958835" w14:textId="77777777" w:rsidR="00282B76" w:rsidRPr="0088193B" w:rsidRDefault="00282B76" w:rsidP="00282B76">
            <w:pPr>
              <w:pStyle w:val="TAC"/>
            </w:pPr>
            <w:r w:rsidRPr="0088193B">
              <w:t>3496</w:t>
            </w:r>
          </w:p>
        </w:tc>
        <w:tc>
          <w:tcPr>
            <w:tcW w:w="0" w:type="auto"/>
            <w:vAlign w:val="center"/>
          </w:tcPr>
          <w:p w14:paraId="0E970AEF" w14:textId="77777777" w:rsidR="00282B76" w:rsidRPr="0088193B" w:rsidRDefault="00282B76" w:rsidP="00282B76">
            <w:pPr>
              <w:pStyle w:val="TAC"/>
            </w:pPr>
            <w:r w:rsidRPr="0088193B">
              <w:t>4008</w:t>
            </w:r>
          </w:p>
        </w:tc>
        <w:tc>
          <w:tcPr>
            <w:tcW w:w="0" w:type="auto"/>
            <w:vAlign w:val="center"/>
          </w:tcPr>
          <w:p w14:paraId="538B36B5" w14:textId="77777777" w:rsidR="00282B76" w:rsidRPr="0088193B" w:rsidRDefault="00282B76" w:rsidP="00282B76">
            <w:pPr>
              <w:pStyle w:val="TAC"/>
            </w:pPr>
            <w:r w:rsidRPr="0088193B">
              <w:t>4584</w:t>
            </w:r>
          </w:p>
        </w:tc>
        <w:tc>
          <w:tcPr>
            <w:tcW w:w="0" w:type="auto"/>
            <w:vAlign w:val="center"/>
          </w:tcPr>
          <w:p w14:paraId="1EBEAD53" w14:textId="77777777" w:rsidR="00282B76" w:rsidRPr="0088193B" w:rsidRDefault="00282B76" w:rsidP="00282B76">
            <w:pPr>
              <w:pStyle w:val="TAC"/>
            </w:pPr>
            <w:r w:rsidRPr="0088193B">
              <w:t>4968</w:t>
            </w:r>
          </w:p>
        </w:tc>
      </w:tr>
      <w:tr w:rsidR="00282B76" w:rsidRPr="0088193B" w14:paraId="6758C57F" w14:textId="77777777" w:rsidTr="00282B76">
        <w:trPr>
          <w:cantSplit/>
          <w:jc w:val="center"/>
        </w:trPr>
        <w:tc>
          <w:tcPr>
            <w:tcW w:w="765" w:type="dxa"/>
            <w:tcBorders>
              <w:right w:val="double" w:sz="4" w:space="0" w:color="auto"/>
            </w:tcBorders>
            <w:shd w:val="clear" w:color="auto" w:fill="auto"/>
            <w:vAlign w:val="center"/>
          </w:tcPr>
          <w:p w14:paraId="2D90BF83" w14:textId="77777777" w:rsidR="00282B76" w:rsidRPr="0088193B" w:rsidRDefault="00282B76" w:rsidP="00282B76">
            <w:pPr>
              <w:pStyle w:val="TAC"/>
            </w:pPr>
            <w:r w:rsidRPr="0088193B">
              <w:t>22</w:t>
            </w:r>
          </w:p>
        </w:tc>
        <w:tc>
          <w:tcPr>
            <w:tcW w:w="0" w:type="auto"/>
            <w:tcBorders>
              <w:left w:val="double" w:sz="4" w:space="0" w:color="auto"/>
            </w:tcBorders>
            <w:vAlign w:val="center"/>
          </w:tcPr>
          <w:p w14:paraId="250FCC60" w14:textId="77777777" w:rsidR="00282B76" w:rsidRPr="0088193B" w:rsidRDefault="00282B76" w:rsidP="00282B76">
            <w:pPr>
              <w:pStyle w:val="TAC"/>
            </w:pPr>
            <w:r w:rsidRPr="0088193B">
              <w:t>520</w:t>
            </w:r>
          </w:p>
        </w:tc>
        <w:tc>
          <w:tcPr>
            <w:tcW w:w="0" w:type="auto"/>
            <w:vAlign w:val="center"/>
          </w:tcPr>
          <w:p w14:paraId="6A2032CC" w14:textId="77777777" w:rsidR="00282B76" w:rsidRPr="0088193B" w:rsidRDefault="00282B76" w:rsidP="00282B76">
            <w:pPr>
              <w:pStyle w:val="TAC"/>
            </w:pPr>
            <w:r w:rsidRPr="0088193B">
              <w:t>1064</w:t>
            </w:r>
          </w:p>
        </w:tc>
        <w:tc>
          <w:tcPr>
            <w:tcW w:w="0" w:type="auto"/>
            <w:vAlign w:val="center"/>
          </w:tcPr>
          <w:p w14:paraId="7049B797" w14:textId="77777777" w:rsidR="00282B76" w:rsidRPr="0088193B" w:rsidRDefault="00282B76" w:rsidP="00282B76">
            <w:pPr>
              <w:pStyle w:val="TAC"/>
            </w:pPr>
            <w:r w:rsidRPr="0088193B">
              <w:t>1608</w:t>
            </w:r>
          </w:p>
        </w:tc>
        <w:tc>
          <w:tcPr>
            <w:tcW w:w="0" w:type="auto"/>
            <w:vAlign w:val="center"/>
          </w:tcPr>
          <w:p w14:paraId="571502E1" w14:textId="77777777" w:rsidR="00282B76" w:rsidRPr="0088193B" w:rsidRDefault="00282B76" w:rsidP="00282B76">
            <w:pPr>
              <w:pStyle w:val="TAC"/>
            </w:pPr>
            <w:r w:rsidRPr="0088193B">
              <w:t>2152</w:t>
            </w:r>
          </w:p>
        </w:tc>
        <w:tc>
          <w:tcPr>
            <w:tcW w:w="0" w:type="auto"/>
            <w:vAlign w:val="center"/>
          </w:tcPr>
          <w:p w14:paraId="5C1C68A6" w14:textId="77777777" w:rsidR="00282B76" w:rsidRPr="0088193B" w:rsidRDefault="00282B76" w:rsidP="00282B76">
            <w:pPr>
              <w:pStyle w:val="TAC"/>
            </w:pPr>
            <w:r w:rsidRPr="0088193B">
              <w:t>2664</w:t>
            </w:r>
          </w:p>
        </w:tc>
        <w:tc>
          <w:tcPr>
            <w:tcW w:w="0" w:type="auto"/>
            <w:vAlign w:val="center"/>
          </w:tcPr>
          <w:p w14:paraId="48E78C42" w14:textId="77777777" w:rsidR="00282B76" w:rsidRPr="0088193B" w:rsidRDefault="00282B76" w:rsidP="00282B76">
            <w:pPr>
              <w:pStyle w:val="TAC"/>
            </w:pPr>
            <w:r w:rsidRPr="0088193B">
              <w:t>3240</w:t>
            </w:r>
          </w:p>
        </w:tc>
        <w:tc>
          <w:tcPr>
            <w:tcW w:w="0" w:type="auto"/>
            <w:vAlign w:val="center"/>
          </w:tcPr>
          <w:p w14:paraId="75FCA5A7" w14:textId="77777777" w:rsidR="00282B76" w:rsidRPr="0088193B" w:rsidRDefault="00282B76" w:rsidP="00282B76">
            <w:pPr>
              <w:pStyle w:val="TAC"/>
            </w:pPr>
            <w:r w:rsidRPr="0088193B">
              <w:t>3752</w:t>
            </w:r>
          </w:p>
        </w:tc>
        <w:tc>
          <w:tcPr>
            <w:tcW w:w="0" w:type="auto"/>
            <w:vAlign w:val="center"/>
          </w:tcPr>
          <w:p w14:paraId="786BE429" w14:textId="77777777" w:rsidR="00282B76" w:rsidRPr="0088193B" w:rsidRDefault="00282B76" w:rsidP="00282B76">
            <w:pPr>
              <w:pStyle w:val="TAC"/>
            </w:pPr>
            <w:r w:rsidRPr="0088193B">
              <w:t>4264</w:t>
            </w:r>
          </w:p>
        </w:tc>
        <w:tc>
          <w:tcPr>
            <w:tcW w:w="0" w:type="auto"/>
            <w:vAlign w:val="center"/>
          </w:tcPr>
          <w:p w14:paraId="5E1CF9B2" w14:textId="77777777" w:rsidR="00282B76" w:rsidRPr="0088193B" w:rsidRDefault="00282B76" w:rsidP="00282B76">
            <w:pPr>
              <w:pStyle w:val="TAC"/>
            </w:pPr>
            <w:r w:rsidRPr="0088193B">
              <w:t>4776</w:t>
            </w:r>
          </w:p>
        </w:tc>
        <w:tc>
          <w:tcPr>
            <w:tcW w:w="0" w:type="auto"/>
            <w:vAlign w:val="center"/>
          </w:tcPr>
          <w:p w14:paraId="18A404CC" w14:textId="77777777" w:rsidR="00282B76" w:rsidRPr="0088193B" w:rsidRDefault="00282B76" w:rsidP="00282B76">
            <w:pPr>
              <w:pStyle w:val="TAC"/>
            </w:pPr>
            <w:r w:rsidRPr="0088193B">
              <w:t>5352</w:t>
            </w:r>
          </w:p>
        </w:tc>
      </w:tr>
      <w:tr w:rsidR="00282B76" w:rsidRPr="0088193B" w14:paraId="0B6981FE" w14:textId="77777777" w:rsidTr="00282B76">
        <w:trPr>
          <w:cantSplit/>
          <w:jc w:val="center"/>
        </w:trPr>
        <w:tc>
          <w:tcPr>
            <w:tcW w:w="765" w:type="dxa"/>
            <w:tcBorders>
              <w:right w:val="double" w:sz="4" w:space="0" w:color="auto"/>
            </w:tcBorders>
            <w:shd w:val="clear" w:color="auto" w:fill="auto"/>
            <w:vAlign w:val="center"/>
          </w:tcPr>
          <w:p w14:paraId="539D8C9A" w14:textId="77777777" w:rsidR="00282B76" w:rsidRPr="0088193B" w:rsidRDefault="00282B76" w:rsidP="00282B76">
            <w:pPr>
              <w:pStyle w:val="TAC"/>
            </w:pPr>
            <w:r w:rsidRPr="0088193B">
              <w:t>23</w:t>
            </w:r>
          </w:p>
        </w:tc>
        <w:tc>
          <w:tcPr>
            <w:tcW w:w="0" w:type="auto"/>
            <w:tcBorders>
              <w:left w:val="double" w:sz="4" w:space="0" w:color="auto"/>
            </w:tcBorders>
            <w:vAlign w:val="center"/>
          </w:tcPr>
          <w:p w14:paraId="5E27C643" w14:textId="77777777" w:rsidR="00282B76" w:rsidRPr="0088193B" w:rsidRDefault="00282B76" w:rsidP="00282B76">
            <w:pPr>
              <w:pStyle w:val="TAC"/>
            </w:pPr>
            <w:r w:rsidRPr="0088193B">
              <w:t>552</w:t>
            </w:r>
          </w:p>
        </w:tc>
        <w:tc>
          <w:tcPr>
            <w:tcW w:w="0" w:type="auto"/>
            <w:vAlign w:val="center"/>
          </w:tcPr>
          <w:p w14:paraId="36EDDBC5" w14:textId="77777777" w:rsidR="00282B76" w:rsidRPr="0088193B" w:rsidRDefault="00282B76" w:rsidP="00282B76">
            <w:pPr>
              <w:pStyle w:val="TAC"/>
            </w:pPr>
            <w:r w:rsidRPr="0088193B">
              <w:t>1128</w:t>
            </w:r>
          </w:p>
        </w:tc>
        <w:tc>
          <w:tcPr>
            <w:tcW w:w="0" w:type="auto"/>
            <w:vAlign w:val="center"/>
          </w:tcPr>
          <w:p w14:paraId="5E14EFD4" w14:textId="77777777" w:rsidR="00282B76" w:rsidRPr="0088193B" w:rsidRDefault="00282B76" w:rsidP="00282B76">
            <w:pPr>
              <w:pStyle w:val="TAC"/>
            </w:pPr>
            <w:r w:rsidRPr="0088193B">
              <w:t>1736</w:t>
            </w:r>
          </w:p>
        </w:tc>
        <w:tc>
          <w:tcPr>
            <w:tcW w:w="0" w:type="auto"/>
            <w:vAlign w:val="center"/>
          </w:tcPr>
          <w:p w14:paraId="64417AFE" w14:textId="77777777" w:rsidR="00282B76" w:rsidRPr="0088193B" w:rsidRDefault="00282B76" w:rsidP="00282B76">
            <w:pPr>
              <w:pStyle w:val="TAC"/>
            </w:pPr>
            <w:r w:rsidRPr="0088193B">
              <w:t>2280</w:t>
            </w:r>
          </w:p>
        </w:tc>
        <w:tc>
          <w:tcPr>
            <w:tcW w:w="0" w:type="auto"/>
            <w:vAlign w:val="center"/>
          </w:tcPr>
          <w:p w14:paraId="3F186074" w14:textId="77777777" w:rsidR="00282B76" w:rsidRPr="0088193B" w:rsidRDefault="00282B76" w:rsidP="00282B76">
            <w:pPr>
              <w:pStyle w:val="TAC"/>
            </w:pPr>
            <w:r w:rsidRPr="0088193B">
              <w:t>2856</w:t>
            </w:r>
          </w:p>
        </w:tc>
        <w:tc>
          <w:tcPr>
            <w:tcW w:w="0" w:type="auto"/>
            <w:vAlign w:val="center"/>
          </w:tcPr>
          <w:p w14:paraId="2539177C" w14:textId="77777777" w:rsidR="00282B76" w:rsidRPr="0088193B" w:rsidRDefault="00282B76" w:rsidP="00282B76">
            <w:pPr>
              <w:pStyle w:val="TAC"/>
            </w:pPr>
            <w:r w:rsidRPr="0088193B">
              <w:t>3496</w:t>
            </w:r>
          </w:p>
        </w:tc>
        <w:tc>
          <w:tcPr>
            <w:tcW w:w="0" w:type="auto"/>
            <w:vAlign w:val="center"/>
          </w:tcPr>
          <w:p w14:paraId="1A46C59E" w14:textId="77777777" w:rsidR="00282B76" w:rsidRPr="0088193B" w:rsidRDefault="00282B76" w:rsidP="00282B76">
            <w:pPr>
              <w:pStyle w:val="TAC"/>
            </w:pPr>
            <w:r w:rsidRPr="0088193B">
              <w:t>4008</w:t>
            </w:r>
          </w:p>
        </w:tc>
        <w:tc>
          <w:tcPr>
            <w:tcW w:w="0" w:type="auto"/>
            <w:vAlign w:val="center"/>
          </w:tcPr>
          <w:p w14:paraId="28180283" w14:textId="77777777" w:rsidR="00282B76" w:rsidRPr="0088193B" w:rsidRDefault="00282B76" w:rsidP="00282B76">
            <w:pPr>
              <w:pStyle w:val="TAC"/>
            </w:pPr>
            <w:r w:rsidRPr="0088193B">
              <w:t>4584</w:t>
            </w:r>
          </w:p>
        </w:tc>
        <w:tc>
          <w:tcPr>
            <w:tcW w:w="0" w:type="auto"/>
            <w:vAlign w:val="center"/>
          </w:tcPr>
          <w:p w14:paraId="3C251356" w14:textId="77777777" w:rsidR="00282B76" w:rsidRPr="0088193B" w:rsidRDefault="00282B76" w:rsidP="00282B76">
            <w:pPr>
              <w:pStyle w:val="TAC"/>
            </w:pPr>
            <w:r w:rsidRPr="0088193B">
              <w:t>5160</w:t>
            </w:r>
          </w:p>
        </w:tc>
        <w:tc>
          <w:tcPr>
            <w:tcW w:w="0" w:type="auto"/>
            <w:vAlign w:val="center"/>
          </w:tcPr>
          <w:p w14:paraId="7563A979" w14:textId="77777777" w:rsidR="00282B76" w:rsidRPr="0088193B" w:rsidRDefault="00282B76" w:rsidP="00282B76">
            <w:pPr>
              <w:pStyle w:val="TAC"/>
            </w:pPr>
            <w:r w:rsidRPr="0088193B">
              <w:t>5736</w:t>
            </w:r>
          </w:p>
        </w:tc>
      </w:tr>
      <w:tr w:rsidR="00282B76" w:rsidRPr="0088193B" w14:paraId="6E23FD22" w14:textId="77777777" w:rsidTr="00282B76">
        <w:trPr>
          <w:cantSplit/>
          <w:jc w:val="center"/>
        </w:trPr>
        <w:tc>
          <w:tcPr>
            <w:tcW w:w="765" w:type="dxa"/>
            <w:tcBorders>
              <w:right w:val="double" w:sz="4" w:space="0" w:color="auto"/>
            </w:tcBorders>
            <w:shd w:val="clear" w:color="auto" w:fill="auto"/>
            <w:vAlign w:val="center"/>
          </w:tcPr>
          <w:p w14:paraId="69ACAAA3" w14:textId="77777777" w:rsidR="00282B76" w:rsidRPr="0088193B" w:rsidRDefault="00282B76" w:rsidP="00282B76">
            <w:pPr>
              <w:pStyle w:val="TAC"/>
            </w:pPr>
            <w:r w:rsidRPr="0088193B">
              <w:t>24</w:t>
            </w:r>
          </w:p>
        </w:tc>
        <w:tc>
          <w:tcPr>
            <w:tcW w:w="0" w:type="auto"/>
            <w:tcBorders>
              <w:left w:val="double" w:sz="4" w:space="0" w:color="auto"/>
            </w:tcBorders>
            <w:vAlign w:val="center"/>
          </w:tcPr>
          <w:p w14:paraId="201B265A" w14:textId="77777777" w:rsidR="00282B76" w:rsidRPr="0088193B" w:rsidRDefault="00282B76" w:rsidP="00282B76">
            <w:pPr>
              <w:pStyle w:val="TAC"/>
            </w:pPr>
            <w:r w:rsidRPr="0088193B">
              <w:t>584</w:t>
            </w:r>
          </w:p>
        </w:tc>
        <w:tc>
          <w:tcPr>
            <w:tcW w:w="0" w:type="auto"/>
            <w:vAlign w:val="center"/>
          </w:tcPr>
          <w:p w14:paraId="4C9B1D31" w14:textId="77777777" w:rsidR="00282B76" w:rsidRPr="0088193B" w:rsidRDefault="00282B76" w:rsidP="00282B76">
            <w:pPr>
              <w:pStyle w:val="TAC"/>
            </w:pPr>
            <w:r w:rsidRPr="0088193B">
              <w:t>1192</w:t>
            </w:r>
          </w:p>
        </w:tc>
        <w:tc>
          <w:tcPr>
            <w:tcW w:w="0" w:type="auto"/>
            <w:vAlign w:val="center"/>
          </w:tcPr>
          <w:p w14:paraId="75BBBA1D" w14:textId="77777777" w:rsidR="00282B76" w:rsidRPr="0088193B" w:rsidRDefault="00282B76" w:rsidP="00282B76">
            <w:pPr>
              <w:pStyle w:val="TAC"/>
            </w:pPr>
            <w:r w:rsidRPr="0088193B">
              <w:t>1800</w:t>
            </w:r>
          </w:p>
        </w:tc>
        <w:tc>
          <w:tcPr>
            <w:tcW w:w="0" w:type="auto"/>
            <w:vAlign w:val="center"/>
          </w:tcPr>
          <w:p w14:paraId="3DDFD828" w14:textId="77777777" w:rsidR="00282B76" w:rsidRPr="0088193B" w:rsidRDefault="00282B76" w:rsidP="00282B76">
            <w:pPr>
              <w:pStyle w:val="TAC"/>
            </w:pPr>
            <w:r w:rsidRPr="0088193B">
              <w:t>2408</w:t>
            </w:r>
          </w:p>
        </w:tc>
        <w:tc>
          <w:tcPr>
            <w:tcW w:w="0" w:type="auto"/>
            <w:vAlign w:val="center"/>
          </w:tcPr>
          <w:p w14:paraId="4F74467B" w14:textId="77777777" w:rsidR="00282B76" w:rsidRPr="0088193B" w:rsidRDefault="00282B76" w:rsidP="00282B76">
            <w:pPr>
              <w:pStyle w:val="TAC"/>
            </w:pPr>
            <w:r w:rsidRPr="0088193B">
              <w:t>2984</w:t>
            </w:r>
          </w:p>
        </w:tc>
        <w:tc>
          <w:tcPr>
            <w:tcW w:w="0" w:type="auto"/>
            <w:vAlign w:val="center"/>
          </w:tcPr>
          <w:p w14:paraId="3AC0AF41" w14:textId="77777777" w:rsidR="00282B76" w:rsidRPr="0088193B" w:rsidRDefault="00282B76" w:rsidP="00282B76">
            <w:pPr>
              <w:pStyle w:val="TAC"/>
            </w:pPr>
            <w:r w:rsidRPr="0088193B">
              <w:t>3624</w:t>
            </w:r>
          </w:p>
        </w:tc>
        <w:tc>
          <w:tcPr>
            <w:tcW w:w="0" w:type="auto"/>
            <w:vAlign w:val="center"/>
          </w:tcPr>
          <w:p w14:paraId="0D1030E6" w14:textId="77777777" w:rsidR="00282B76" w:rsidRPr="0088193B" w:rsidRDefault="00282B76" w:rsidP="00282B76">
            <w:pPr>
              <w:pStyle w:val="TAC"/>
            </w:pPr>
            <w:r w:rsidRPr="0088193B">
              <w:t>4264</w:t>
            </w:r>
          </w:p>
        </w:tc>
        <w:tc>
          <w:tcPr>
            <w:tcW w:w="0" w:type="auto"/>
            <w:vAlign w:val="center"/>
          </w:tcPr>
          <w:p w14:paraId="4130AAB1" w14:textId="77777777" w:rsidR="00282B76" w:rsidRPr="0088193B" w:rsidRDefault="00282B76" w:rsidP="00282B76">
            <w:pPr>
              <w:pStyle w:val="TAC"/>
            </w:pPr>
            <w:r w:rsidRPr="0088193B">
              <w:t>4968</w:t>
            </w:r>
          </w:p>
        </w:tc>
        <w:tc>
          <w:tcPr>
            <w:tcW w:w="0" w:type="auto"/>
            <w:vAlign w:val="center"/>
          </w:tcPr>
          <w:p w14:paraId="0311188E" w14:textId="77777777" w:rsidR="00282B76" w:rsidRPr="0088193B" w:rsidRDefault="00282B76" w:rsidP="00282B76">
            <w:pPr>
              <w:pStyle w:val="TAC"/>
            </w:pPr>
            <w:r w:rsidRPr="0088193B">
              <w:t>5544</w:t>
            </w:r>
          </w:p>
        </w:tc>
        <w:tc>
          <w:tcPr>
            <w:tcW w:w="0" w:type="auto"/>
            <w:vAlign w:val="center"/>
          </w:tcPr>
          <w:p w14:paraId="41E7A14E" w14:textId="77777777" w:rsidR="00282B76" w:rsidRPr="0088193B" w:rsidRDefault="00282B76" w:rsidP="00282B76">
            <w:pPr>
              <w:pStyle w:val="TAC"/>
            </w:pPr>
            <w:r w:rsidRPr="0088193B">
              <w:t>5992</w:t>
            </w:r>
          </w:p>
        </w:tc>
      </w:tr>
      <w:tr w:rsidR="00282B76" w:rsidRPr="0088193B" w14:paraId="5F98B1F8" w14:textId="77777777" w:rsidTr="00282B76">
        <w:trPr>
          <w:cantSplit/>
          <w:jc w:val="center"/>
        </w:trPr>
        <w:tc>
          <w:tcPr>
            <w:tcW w:w="765" w:type="dxa"/>
            <w:tcBorders>
              <w:bottom w:val="single" w:sz="4" w:space="0" w:color="auto"/>
              <w:right w:val="double" w:sz="4" w:space="0" w:color="auto"/>
            </w:tcBorders>
            <w:shd w:val="clear" w:color="auto" w:fill="auto"/>
            <w:vAlign w:val="center"/>
          </w:tcPr>
          <w:p w14:paraId="75B30359" w14:textId="77777777" w:rsidR="00282B76" w:rsidRPr="0088193B" w:rsidRDefault="00282B76" w:rsidP="00282B76">
            <w:pPr>
              <w:pStyle w:val="TAC"/>
            </w:pPr>
            <w:r w:rsidRPr="0088193B">
              <w:t>25</w:t>
            </w:r>
          </w:p>
        </w:tc>
        <w:tc>
          <w:tcPr>
            <w:tcW w:w="0" w:type="auto"/>
            <w:tcBorders>
              <w:left w:val="double" w:sz="4" w:space="0" w:color="auto"/>
              <w:bottom w:val="single" w:sz="4" w:space="0" w:color="auto"/>
            </w:tcBorders>
            <w:vAlign w:val="center"/>
          </w:tcPr>
          <w:p w14:paraId="6F94733A" w14:textId="77777777" w:rsidR="00282B76" w:rsidRPr="0088193B" w:rsidRDefault="00282B76" w:rsidP="00282B76">
            <w:pPr>
              <w:pStyle w:val="TAC"/>
            </w:pPr>
            <w:r w:rsidRPr="0088193B">
              <w:t>616</w:t>
            </w:r>
          </w:p>
        </w:tc>
        <w:tc>
          <w:tcPr>
            <w:tcW w:w="0" w:type="auto"/>
            <w:tcBorders>
              <w:bottom w:val="single" w:sz="4" w:space="0" w:color="auto"/>
            </w:tcBorders>
            <w:vAlign w:val="center"/>
          </w:tcPr>
          <w:p w14:paraId="2D1568B0" w14:textId="77777777" w:rsidR="00282B76" w:rsidRPr="0088193B" w:rsidRDefault="00282B76" w:rsidP="00282B76">
            <w:pPr>
              <w:pStyle w:val="TAC"/>
            </w:pPr>
            <w:r w:rsidRPr="0088193B">
              <w:t>1256</w:t>
            </w:r>
          </w:p>
        </w:tc>
        <w:tc>
          <w:tcPr>
            <w:tcW w:w="0" w:type="auto"/>
            <w:tcBorders>
              <w:bottom w:val="single" w:sz="4" w:space="0" w:color="auto"/>
            </w:tcBorders>
            <w:vAlign w:val="center"/>
          </w:tcPr>
          <w:p w14:paraId="295E0214" w14:textId="77777777" w:rsidR="00282B76" w:rsidRPr="0088193B" w:rsidRDefault="00282B76" w:rsidP="00282B76">
            <w:pPr>
              <w:pStyle w:val="TAC"/>
            </w:pPr>
            <w:r w:rsidRPr="0088193B">
              <w:t>1864</w:t>
            </w:r>
          </w:p>
        </w:tc>
        <w:tc>
          <w:tcPr>
            <w:tcW w:w="0" w:type="auto"/>
            <w:tcBorders>
              <w:bottom w:val="single" w:sz="4" w:space="0" w:color="auto"/>
            </w:tcBorders>
            <w:vAlign w:val="center"/>
          </w:tcPr>
          <w:p w14:paraId="16828073" w14:textId="77777777" w:rsidR="00282B76" w:rsidRPr="0088193B" w:rsidRDefault="00282B76" w:rsidP="00282B76">
            <w:pPr>
              <w:pStyle w:val="TAC"/>
            </w:pPr>
            <w:r w:rsidRPr="0088193B">
              <w:t>2536</w:t>
            </w:r>
          </w:p>
        </w:tc>
        <w:tc>
          <w:tcPr>
            <w:tcW w:w="0" w:type="auto"/>
            <w:tcBorders>
              <w:bottom w:val="single" w:sz="4" w:space="0" w:color="auto"/>
            </w:tcBorders>
            <w:vAlign w:val="center"/>
          </w:tcPr>
          <w:p w14:paraId="278684AF" w14:textId="77777777" w:rsidR="00282B76" w:rsidRPr="0088193B" w:rsidRDefault="00282B76" w:rsidP="00282B76">
            <w:pPr>
              <w:pStyle w:val="TAC"/>
            </w:pPr>
            <w:r w:rsidRPr="0088193B">
              <w:t>3112</w:t>
            </w:r>
          </w:p>
        </w:tc>
        <w:tc>
          <w:tcPr>
            <w:tcW w:w="0" w:type="auto"/>
            <w:tcBorders>
              <w:bottom w:val="single" w:sz="4" w:space="0" w:color="auto"/>
            </w:tcBorders>
            <w:vAlign w:val="center"/>
          </w:tcPr>
          <w:p w14:paraId="6E9CFD4C" w14:textId="77777777" w:rsidR="00282B76" w:rsidRPr="0088193B" w:rsidRDefault="00282B76" w:rsidP="00282B76">
            <w:pPr>
              <w:pStyle w:val="TAC"/>
            </w:pPr>
            <w:r w:rsidRPr="0088193B">
              <w:t>3752</w:t>
            </w:r>
          </w:p>
        </w:tc>
        <w:tc>
          <w:tcPr>
            <w:tcW w:w="0" w:type="auto"/>
            <w:tcBorders>
              <w:bottom w:val="single" w:sz="4" w:space="0" w:color="auto"/>
            </w:tcBorders>
            <w:vAlign w:val="center"/>
          </w:tcPr>
          <w:p w14:paraId="17AE30A4" w14:textId="77777777" w:rsidR="00282B76" w:rsidRPr="0088193B" w:rsidRDefault="00282B76" w:rsidP="00282B76">
            <w:pPr>
              <w:pStyle w:val="TAC"/>
            </w:pPr>
            <w:r w:rsidRPr="0088193B">
              <w:t>4392</w:t>
            </w:r>
          </w:p>
        </w:tc>
        <w:tc>
          <w:tcPr>
            <w:tcW w:w="0" w:type="auto"/>
            <w:tcBorders>
              <w:bottom w:val="single" w:sz="4" w:space="0" w:color="auto"/>
            </w:tcBorders>
            <w:vAlign w:val="center"/>
          </w:tcPr>
          <w:p w14:paraId="108CC9F0" w14:textId="77777777" w:rsidR="00282B76" w:rsidRPr="0088193B" w:rsidRDefault="00282B76" w:rsidP="00282B76">
            <w:pPr>
              <w:pStyle w:val="TAC"/>
            </w:pPr>
            <w:r w:rsidRPr="0088193B">
              <w:t>5160</w:t>
            </w:r>
          </w:p>
        </w:tc>
        <w:tc>
          <w:tcPr>
            <w:tcW w:w="0" w:type="auto"/>
            <w:tcBorders>
              <w:bottom w:val="single" w:sz="4" w:space="0" w:color="auto"/>
            </w:tcBorders>
            <w:vAlign w:val="center"/>
          </w:tcPr>
          <w:p w14:paraId="042BC52C" w14:textId="77777777" w:rsidR="00282B76" w:rsidRPr="0088193B" w:rsidRDefault="00282B76" w:rsidP="00282B76">
            <w:pPr>
              <w:pStyle w:val="TAC"/>
            </w:pPr>
            <w:r w:rsidRPr="0088193B">
              <w:t>5736</w:t>
            </w:r>
          </w:p>
        </w:tc>
        <w:tc>
          <w:tcPr>
            <w:tcW w:w="0" w:type="auto"/>
            <w:tcBorders>
              <w:bottom w:val="single" w:sz="4" w:space="0" w:color="auto"/>
            </w:tcBorders>
            <w:vAlign w:val="center"/>
          </w:tcPr>
          <w:p w14:paraId="1E37D951" w14:textId="77777777" w:rsidR="00282B76" w:rsidRPr="0088193B" w:rsidRDefault="00282B76" w:rsidP="00282B76">
            <w:pPr>
              <w:pStyle w:val="TAC"/>
            </w:pPr>
            <w:r w:rsidRPr="0088193B">
              <w:t>6200</w:t>
            </w:r>
          </w:p>
        </w:tc>
      </w:tr>
      <w:tr w:rsidR="00282B76" w:rsidRPr="0088193B" w14:paraId="73A03D10" w14:textId="77777777" w:rsidTr="00282B76">
        <w:trPr>
          <w:cantSplit/>
          <w:jc w:val="center"/>
        </w:trPr>
        <w:tc>
          <w:tcPr>
            <w:tcW w:w="765" w:type="dxa"/>
            <w:tcBorders>
              <w:bottom w:val="single" w:sz="4" w:space="0" w:color="auto"/>
              <w:right w:val="double" w:sz="4" w:space="0" w:color="auto"/>
            </w:tcBorders>
            <w:shd w:val="clear" w:color="auto" w:fill="auto"/>
            <w:vAlign w:val="center"/>
          </w:tcPr>
          <w:p w14:paraId="7FF0641C" w14:textId="77777777" w:rsidR="00282B76" w:rsidRPr="0088193B" w:rsidRDefault="00282B76" w:rsidP="00282B76">
            <w:pPr>
              <w:pStyle w:val="TAC"/>
            </w:pPr>
            <w:r w:rsidRPr="0088193B">
              <w:t>26</w:t>
            </w:r>
          </w:p>
        </w:tc>
        <w:tc>
          <w:tcPr>
            <w:tcW w:w="0" w:type="auto"/>
            <w:tcBorders>
              <w:left w:val="double" w:sz="4" w:space="0" w:color="auto"/>
              <w:bottom w:val="single" w:sz="4" w:space="0" w:color="auto"/>
            </w:tcBorders>
            <w:vAlign w:val="center"/>
          </w:tcPr>
          <w:p w14:paraId="443D9164" w14:textId="77777777" w:rsidR="00282B76" w:rsidRPr="0088193B" w:rsidRDefault="00282B76" w:rsidP="00282B76">
            <w:pPr>
              <w:pStyle w:val="TAC"/>
            </w:pPr>
            <w:r w:rsidRPr="0088193B">
              <w:t>712</w:t>
            </w:r>
          </w:p>
        </w:tc>
        <w:tc>
          <w:tcPr>
            <w:tcW w:w="0" w:type="auto"/>
            <w:tcBorders>
              <w:bottom w:val="single" w:sz="4" w:space="0" w:color="auto"/>
            </w:tcBorders>
            <w:vAlign w:val="center"/>
          </w:tcPr>
          <w:p w14:paraId="08FF6FB1" w14:textId="77777777" w:rsidR="00282B76" w:rsidRPr="0088193B" w:rsidRDefault="00282B76" w:rsidP="00282B76">
            <w:pPr>
              <w:pStyle w:val="TAC"/>
            </w:pPr>
            <w:r w:rsidRPr="0088193B">
              <w:t>1480</w:t>
            </w:r>
          </w:p>
        </w:tc>
        <w:tc>
          <w:tcPr>
            <w:tcW w:w="0" w:type="auto"/>
            <w:tcBorders>
              <w:bottom w:val="single" w:sz="4" w:space="0" w:color="auto"/>
            </w:tcBorders>
            <w:vAlign w:val="center"/>
          </w:tcPr>
          <w:p w14:paraId="4A6C7BEB" w14:textId="77777777" w:rsidR="00282B76" w:rsidRPr="0088193B" w:rsidRDefault="00282B76" w:rsidP="00282B76">
            <w:pPr>
              <w:pStyle w:val="TAC"/>
            </w:pPr>
            <w:r w:rsidRPr="0088193B">
              <w:t>2216</w:t>
            </w:r>
          </w:p>
        </w:tc>
        <w:tc>
          <w:tcPr>
            <w:tcW w:w="0" w:type="auto"/>
            <w:tcBorders>
              <w:bottom w:val="single" w:sz="4" w:space="0" w:color="auto"/>
            </w:tcBorders>
            <w:vAlign w:val="center"/>
          </w:tcPr>
          <w:p w14:paraId="3EDABD10" w14:textId="77777777" w:rsidR="00282B76" w:rsidRPr="0088193B" w:rsidRDefault="00282B76" w:rsidP="00282B76">
            <w:pPr>
              <w:pStyle w:val="TAC"/>
            </w:pPr>
            <w:r w:rsidRPr="0088193B">
              <w:t>2984</w:t>
            </w:r>
          </w:p>
        </w:tc>
        <w:tc>
          <w:tcPr>
            <w:tcW w:w="0" w:type="auto"/>
            <w:tcBorders>
              <w:bottom w:val="single" w:sz="4" w:space="0" w:color="auto"/>
            </w:tcBorders>
            <w:vAlign w:val="center"/>
          </w:tcPr>
          <w:p w14:paraId="6893EEB8" w14:textId="77777777" w:rsidR="00282B76" w:rsidRPr="0088193B" w:rsidRDefault="00282B76" w:rsidP="00282B76">
            <w:pPr>
              <w:pStyle w:val="TAC"/>
            </w:pPr>
            <w:r w:rsidRPr="0088193B">
              <w:t>3752</w:t>
            </w:r>
          </w:p>
        </w:tc>
        <w:tc>
          <w:tcPr>
            <w:tcW w:w="0" w:type="auto"/>
            <w:tcBorders>
              <w:bottom w:val="single" w:sz="4" w:space="0" w:color="auto"/>
            </w:tcBorders>
            <w:vAlign w:val="center"/>
          </w:tcPr>
          <w:p w14:paraId="0E39F5DE" w14:textId="77777777" w:rsidR="00282B76" w:rsidRPr="0088193B" w:rsidRDefault="00282B76" w:rsidP="00282B76">
            <w:pPr>
              <w:pStyle w:val="TAC"/>
            </w:pPr>
            <w:r w:rsidRPr="0088193B">
              <w:t>4392</w:t>
            </w:r>
          </w:p>
        </w:tc>
        <w:tc>
          <w:tcPr>
            <w:tcW w:w="0" w:type="auto"/>
            <w:tcBorders>
              <w:bottom w:val="single" w:sz="4" w:space="0" w:color="auto"/>
            </w:tcBorders>
            <w:vAlign w:val="center"/>
          </w:tcPr>
          <w:p w14:paraId="609A0423" w14:textId="77777777" w:rsidR="00282B76" w:rsidRPr="0088193B" w:rsidRDefault="00282B76" w:rsidP="00282B76">
            <w:pPr>
              <w:pStyle w:val="TAC"/>
            </w:pPr>
            <w:r w:rsidRPr="0088193B">
              <w:t>5160</w:t>
            </w:r>
          </w:p>
        </w:tc>
        <w:tc>
          <w:tcPr>
            <w:tcW w:w="0" w:type="auto"/>
            <w:tcBorders>
              <w:bottom w:val="single" w:sz="4" w:space="0" w:color="auto"/>
            </w:tcBorders>
            <w:vAlign w:val="center"/>
          </w:tcPr>
          <w:p w14:paraId="0F9D9F4A" w14:textId="77777777" w:rsidR="00282B76" w:rsidRPr="0088193B" w:rsidRDefault="00282B76" w:rsidP="00282B76">
            <w:pPr>
              <w:pStyle w:val="TAC"/>
            </w:pPr>
            <w:r w:rsidRPr="0088193B">
              <w:t>5992</w:t>
            </w:r>
          </w:p>
        </w:tc>
        <w:tc>
          <w:tcPr>
            <w:tcW w:w="0" w:type="auto"/>
            <w:tcBorders>
              <w:bottom w:val="single" w:sz="4" w:space="0" w:color="auto"/>
            </w:tcBorders>
            <w:vAlign w:val="center"/>
          </w:tcPr>
          <w:p w14:paraId="2CF494EE" w14:textId="77777777" w:rsidR="00282B76" w:rsidRPr="0088193B" w:rsidRDefault="00282B76" w:rsidP="00282B76">
            <w:pPr>
              <w:pStyle w:val="TAC"/>
            </w:pPr>
            <w:r w:rsidRPr="0088193B">
              <w:t>6712</w:t>
            </w:r>
          </w:p>
        </w:tc>
        <w:tc>
          <w:tcPr>
            <w:tcW w:w="0" w:type="auto"/>
            <w:tcBorders>
              <w:bottom w:val="single" w:sz="4" w:space="0" w:color="auto"/>
            </w:tcBorders>
            <w:vAlign w:val="center"/>
          </w:tcPr>
          <w:p w14:paraId="3E022708" w14:textId="77777777" w:rsidR="00282B76" w:rsidRPr="0088193B" w:rsidRDefault="00282B76" w:rsidP="00282B76">
            <w:pPr>
              <w:pStyle w:val="TAC"/>
            </w:pPr>
            <w:r w:rsidRPr="0088193B">
              <w:t>7480</w:t>
            </w:r>
          </w:p>
        </w:tc>
      </w:tr>
      <w:tr w:rsidR="00282B76" w:rsidRPr="0088193B" w14:paraId="77A2785C" w14:textId="77777777" w:rsidTr="00282B76">
        <w:trPr>
          <w:cantSplit/>
          <w:jc w:val="center"/>
        </w:trPr>
        <w:tc>
          <w:tcPr>
            <w:tcW w:w="765" w:type="dxa"/>
            <w:tcBorders>
              <w:bottom w:val="single" w:sz="4" w:space="0" w:color="auto"/>
              <w:right w:val="double" w:sz="4" w:space="0" w:color="auto"/>
            </w:tcBorders>
            <w:shd w:val="clear" w:color="auto" w:fill="auto"/>
            <w:vAlign w:val="center"/>
          </w:tcPr>
          <w:p w14:paraId="655382E0" w14:textId="77777777" w:rsidR="00282B76" w:rsidRPr="0088193B" w:rsidRDefault="00282B76" w:rsidP="00282B76">
            <w:pPr>
              <w:pStyle w:val="TAC"/>
            </w:pPr>
            <w:r w:rsidRPr="0088193B">
              <w:t>26A</w:t>
            </w:r>
          </w:p>
        </w:tc>
        <w:tc>
          <w:tcPr>
            <w:tcW w:w="0" w:type="auto"/>
            <w:tcBorders>
              <w:left w:val="double" w:sz="4" w:space="0" w:color="auto"/>
              <w:bottom w:val="single" w:sz="4" w:space="0" w:color="auto"/>
            </w:tcBorders>
          </w:tcPr>
          <w:p w14:paraId="4FD0B326" w14:textId="77777777" w:rsidR="00282B76" w:rsidRPr="0088193B" w:rsidRDefault="00282B76" w:rsidP="00282B76">
            <w:pPr>
              <w:pStyle w:val="TAC"/>
            </w:pPr>
            <w:r w:rsidRPr="0088193B">
              <w:t>632</w:t>
            </w:r>
          </w:p>
        </w:tc>
        <w:tc>
          <w:tcPr>
            <w:tcW w:w="0" w:type="auto"/>
            <w:tcBorders>
              <w:bottom w:val="single" w:sz="4" w:space="0" w:color="auto"/>
            </w:tcBorders>
          </w:tcPr>
          <w:p w14:paraId="1475A89A" w14:textId="77777777" w:rsidR="00282B76" w:rsidRPr="0088193B" w:rsidRDefault="00282B76" w:rsidP="00282B76">
            <w:pPr>
              <w:pStyle w:val="TAC"/>
            </w:pPr>
            <w:r w:rsidRPr="0088193B">
              <w:t>1288</w:t>
            </w:r>
          </w:p>
        </w:tc>
        <w:tc>
          <w:tcPr>
            <w:tcW w:w="0" w:type="auto"/>
            <w:tcBorders>
              <w:bottom w:val="single" w:sz="4" w:space="0" w:color="auto"/>
            </w:tcBorders>
          </w:tcPr>
          <w:p w14:paraId="00D1CFBA" w14:textId="77777777" w:rsidR="00282B76" w:rsidRPr="0088193B" w:rsidRDefault="00282B76" w:rsidP="00282B76">
            <w:pPr>
              <w:pStyle w:val="TAC"/>
            </w:pPr>
            <w:r w:rsidRPr="0088193B">
              <w:t>1928</w:t>
            </w:r>
          </w:p>
        </w:tc>
        <w:tc>
          <w:tcPr>
            <w:tcW w:w="0" w:type="auto"/>
            <w:tcBorders>
              <w:bottom w:val="single" w:sz="4" w:space="0" w:color="auto"/>
            </w:tcBorders>
          </w:tcPr>
          <w:p w14:paraId="0C1AB364" w14:textId="77777777" w:rsidR="00282B76" w:rsidRPr="0088193B" w:rsidRDefault="00282B76" w:rsidP="00282B76">
            <w:pPr>
              <w:pStyle w:val="TAC"/>
            </w:pPr>
            <w:r w:rsidRPr="0088193B">
              <w:t>2600</w:t>
            </w:r>
          </w:p>
        </w:tc>
        <w:tc>
          <w:tcPr>
            <w:tcW w:w="0" w:type="auto"/>
            <w:tcBorders>
              <w:bottom w:val="single" w:sz="4" w:space="0" w:color="auto"/>
            </w:tcBorders>
          </w:tcPr>
          <w:p w14:paraId="7760CC3B" w14:textId="77777777" w:rsidR="00282B76" w:rsidRPr="0088193B" w:rsidRDefault="00282B76" w:rsidP="00282B76">
            <w:pPr>
              <w:pStyle w:val="TAC"/>
            </w:pPr>
            <w:r w:rsidRPr="0088193B">
              <w:t>3240</w:t>
            </w:r>
          </w:p>
        </w:tc>
        <w:tc>
          <w:tcPr>
            <w:tcW w:w="0" w:type="auto"/>
            <w:tcBorders>
              <w:bottom w:val="single" w:sz="4" w:space="0" w:color="auto"/>
            </w:tcBorders>
          </w:tcPr>
          <w:p w14:paraId="5787F505" w14:textId="77777777" w:rsidR="00282B76" w:rsidRPr="0088193B" w:rsidRDefault="00282B76" w:rsidP="00282B76">
            <w:pPr>
              <w:pStyle w:val="TAC"/>
            </w:pPr>
            <w:r w:rsidRPr="0088193B">
              <w:t>3880</w:t>
            </w:r>
          </w:p>
        </w:tc>
        <w:tc>
          <w:tcPr>
            <w:tcW w:w="0" w:type="auto"/>
            <w:tcBorders>
              <w:bottom w:val="single" w:sz="4" w:space="0" w:color="auto"/>
            </w:tcBorders>
          </w:tcPr>
          <w:p w14:paraId="15CFB389" w14:textId="77777777" w:rsidR="00282B76" w:rsidRPr="0088193B" w:rsidRDefault="00282B76" w:rsidP="00282B76">
            <w:pPr>
              <w:pStyle w:val="TAC"/>
            </w:pPr>
            <w:r w:rsidRPr="0088193B">
              <w:t>4584</w:t>
            </w:r>
          </w:p>
        </w:tc>
        <w:tc>
          <w:tcPr>
            <w:tcW w:w="0" w:type="auto"/>
            <w:tcBorders>
              <w:bottom w:val="single" w:sz="4" w:space="0" w:color="auto"/>
            </w:tcBorders>
          </w:tcPr>
          <w:p w14:paraId="5C2745C4" w14:textId="77777777" w:rsidR="00282B76" w:rsidRPr="0088193B" w:rsidRDefault="00282B76" w:rsidP="00282B76">
            <w:pPr>
              <w:pStyle w:val="TAC"/>
            </w:pPr>
            <w:r w:rsidRPr="0088193B">
              <w:t>5160</w:t>
            </w:r>
          </w:p>
        </w:tc>
        <w:tc>
          <w:tcPr>
            <w:tcW w:w="0" w:type="auto"/>
            <w:tcBorders>
              <w:bottom w:val="single" w:sz="4" w:space="0" w:color="auto"/>
            </w:tcBorders>
          </w:tcPr>
          <w:p w14:paraId="69AC567A" w14:textId="77777777" w:rsidR="00282B76" w:rsidRPr="0088193B" w:rsidRDefault="00282B76" w:rsidP="00282B76">
            <w:pPr>
              <w:pStyle w:val="TAC"/>
            </w:pPr>
            <w:r w:rsidRPr="0088193B">
              <w:t>5992</w:t>
            </w:r>
          </w:p>
        </w:tc>
        <w:tc>
          <w:tcPr>
            <w:tcW w:w="0" w:type="auto"/>
            <w:tcBorders>
              <w:bottom w:val="single" w:sz="4" w:space="0" w:color="auto"/>
            </w:tcBorders>
          </w:tcPr>
          <w:p w14:paraId="137E8434" w14:textId="77777777" w:rsidR="00282B76" w:rsidRPr="0088193B" w:rsidRDefault="00282B76" w:rsidP="00282B76">
            <w:pPr>
              <w:pStyle w:val="TAC"/>
            </w:pPr>
            <w:r w:rsidRPr="0088193B">
              <w:t>6456</w:t>
            </w:r>
          </w:p>
        </w:tc>
      </w:tr>
      <w:tr w:rsidR="00282B76" w:rsidRPr="0088193B" w14:paraId="52F2D615" w14:textId="77777777" w:rsidTr="005A2608">
        <w:trPr>
          <w:cantSplit/>
          <w:jc w:val="center"/>
        </w:trPr>
        <w:tc>
          <w:tcPr>
            <w:tcW w:w="7231" w:type="dxa"/>
            <w:gridSpan w:val="11"/>
            <w:tcBorders>
              <w:bottom w:val="single" w:sz="4" w:space="0" w:color="auto"/>
            </w:tcBorders>
            <w:shd w:val="clear" w:color="auto" w:fill="auto"/>
            <w:vAlign w:val="center"/>
          </w:tcPr>
          <w:p w14:paraId="2EF0477A" w14:textId="77777777" w:rsidR="00282B76" w:rsidRPr="0088193B" w:rsidRDefault="00282B76" w:rsidP="00282B76">
            <w:pPr>
              <w:pStyle w:val="TAC"/>
            </w:pPr>
            <w:r w:rsidRPr="0088193B">
              <w:t>...</w:t>
            </w:r>
          </w:p>
        </w:tc>
      </w:tr>
    </w:tbl>
    <w:p w14:paraId="490BB766" w14:textId="77777777" w:rsidR="00282B76" w:rsidRPr="0088193B" w:rsidRDefault="00282B76" w:rsidP="00C60A94"/>
    <w:p w14:paraId="6187A0BD" w14:textId="77777777" w:rsidR="00282B76" w:rsidRPr="0088193B" w:rsidRDefault="00282B76" w:rsidP="00282B76">
      <w:r w:rsidRPr="0088193B">
        <w:t>[TS 36.306 clause 4.1A]</w:t>
      </w:r>
    </w:p>
    <w:p w14:paraId="2B2E66F3" w14:textId="77777777" w:rsidR="00282B76" w:rsidRPr="0088193B" w:rsidRDefault="00282B76" w:rsidP="00282B76">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2E304E85" w14:textId="77777777" w:rsidR="00282B76" w:rsidRPr="0088193B" w:rsidRDefault="00282B76" w:rsidP="00282B76">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282B76" w:rsidRPr="0088193B" w14:paraId="6EF845A1" w14:textId="77777777" w:rsidTr="005A2608">
        <w:tc>
          <w:tcPr>
            <w:tcW w:w="1668" w:type="dxa"/>
          </w:tcPr>
          <w:p w14:paraId="0E4120C8" w14:textId="77777777" w:rsidR="00282B76" w:rsidRPr="0088193B" w:rsidRDefault="00282B76" w:rsidP="005A2608">
            <w:pPr>
              <w:pStyle w:val="TAH"/>
            </w:pPr>
            <w:r w:rsidRPr="0088193B">
              <w:t xml:space="preserve">UE </w:t>
            </w:r>
            <w:r w:rsidRPr="0088193B">
              <w:rPr>
                <w:lang w:eastAsia="zh-CN"/>
              </w:rPr>
              <w:t xml:space="preserve">DL </w:t>
            </w:r>
            <w:r w:rsidRPr="0088193B">
              <w:t>Category</w:t>
            </w:r>
          </w:p>
        </w:tc>
        <w:tc>
          <w:tcPr>
            <w:tcW w:w="2126" w:type="dxa"/>
          </w:tcPr>
          <w:p w14:paraId="739351AD" w14:textId="77777777" w:rsidR="00282B76" w:rsidRPr="0088193B" w:rsidRDefault="00282B76" w:rsidP="005A2608">
            <w:pPr>
              <w:pStyle w:val="TAH"/>
            </w:pPr>
            <w:r w:rsidRPr="0088193B">
              <w:t>Maximum number of DL-SCH transport block bits received within a TTI (Note 1)</w:t>
            </w:r>
          </w:p>
        </w:tc>
        <w:tc>
          <w:tcPr>
            <w:tcW w:w="1843" w:type="dxa"/>
          </w:tcPr>
          <w:p w14:paraId="75B13C73" w14:textId="77777777" w:rsidR="00282B76" w:rsidRPr="0088193B" w:rsidRDefault="00282B76" w:rsidP="005A2608">
            <w:pPr>
              <w:pStyle w:val="TAH"/>
            </w:pPr>
            <w:r w:rsidRPr="0088193B">
              <w:t>Maximum number of bits of a DL-SCH transport block received within a TTI</w:t>
            </w:r>
          </w:p>
        </w:tc>
        <w:tc>
          <w:tcPr>
            <w:tcW w:w="1701" w:type="dxa"/>
          </w:tcPr>
          <w:p w14:paraId="2B69097B" w14:textId="77777777" w:rsidR="00282B76" w:rsidRPr="0088193B" w:rsidRDefault="00282B76" w:rsidP="005A2608">
            <w:pPr>
              <w:pStyle w:val="TAH"/>
            </w:pPr>
            <w:r w:rsidRPr="0088193B">
              <w:t>Total number of soft channel bits</w:t>
            </w:r>
          </w:p>
        </w:tc>
        <w:tc>
          <w:tcPr>
            <w:tcW w:w="1842" w:type="dxa"/>
          </w:tcPr>
          <w:p w14:paraId="779D7757" w14:textId="77777777" w:rsidR="00282B76" w:rsidRPr="0088193B" w:rsidRDefault="00282B76" w:rsidP="005A2608">
            <w:pPr>
              <w:pStyle w:val="TAH"/>
            </w:pPr>
            <w:r w:rsidRPr="0088193B">
              <w:t>Maximum number of supported layers for spatial multiplexing in DL</w:t>
            </w:r>
          </w:p>
        </w:tc>
      </w:tr>
      <w:tr w:rsidR="00EC6BDA" w:rsidRPr="0088193B" w14:paraId="4ED68F57" w14:textId="77777777" w:rsidTr="009D09C0">
        <w:tc>
          <w:tcPr>
            <w:tcW w:w="1668" w:type="dxa"/>
          </w:tcPr>
          <w:p w14:paraId="45942999" w14:textId="77777777" w:rsidR="00EC6BDA" w:rsidRPr="0088193B" w:rsidRDefault="00EC6BDA" w:rsidP="009D09C0">
            <w:pPr>
              <w:pStyle w:val="TAL"/>
              <w:rPr>
                <w:lang w:eastAsia="zh-CN"/>
              </w:rPr>
            </w:pPr>
            <w:r w:rsidRPr="0088193B">
              <w:rPr>
                <w:lang w:eastAsia="zh-CN"/>
              </w:rPr>
              <w:t>DL Category M1</w:t>
            </w:r>
          </w:p>
        </w:tc>
        <w:tc>
          <w:tcPr>
            <w:tcW w:w="2126" w:type="dxa"/>
          </w:tcPr>
          <w:p w14:paraId="600CB303" w14:textId="77777777" w:rsidR="00EC6BDA" w:rsidRPr="0088193B" w:rsidRDefault="00EC6BDA" w:rsidP="009D09C0">
            <w:pPr>
              <w:pStyle w:val="TAL"/>
            </w:pPr>
            <w:r w:rsidRPr="0088193B">
              <w:t>1000</w:t>
            </w:r>
          </w:p>
        </w:tc>
        <w:tc>
          <w:tcPr>
            <w:tcW w:w="1843" w:type="dxa"/>
          </w:tcPr>
          <w:p w14:paraId="623C7186" w14:textId="77777777" w:rsidR="00EC6BDA" w:rsidRPr="0088193B" w:rsidRDefault="00EC6BDA" w:rsidP="009D09C0">
            <w:pPr>
              <w:pStyle w:val="TAL"/>
            </w:pPr>
            <w:r w:rsidRPr="0088193B">
              <w:t>1000</w:t>
            </w:r>
          </w:p>
        </w:tc>
        <w:tc>
          <w:tcPr>
            <w:tcW w:w="1701" w:type="dxa"/>
          </w:tcPr>
          <w:p w14:paraId="43DC100D" w14:textId="77777777" w:rsidR="00EC6BDA" w:rsidRPr="0088193B" w:rsidRDefault="00EC6BDA" w:rsidP="009D09C0">
            <w:pPr>
              <w:pStyle w:val="TAL"/>
            </w:pPr>
            <w:r w:rsidRPr="0088193B">
              <w:t>25344</w:t>
            </w:r>
          </w:p>
        </w:tc>
        <w:tc>
          <w:tcPr>
            <w:tcW w:w="1842" w:type="dxa"/>
          </w:tcPr>
          <w:p w14:paraId="6C608B8D" w14:textId="77777777" w:rsidR="00EC6BDA" w:rsidRPr="0088193B" w:rsidRDefault="00EC6BDA" w:rsidP="009D09C0">
            <w:pPr>
              <w:pStyle w:val="TAL"/>
            </w:pPr>
            <w:r w:rsidRPr="0088193B">
              <w:t>1</w:t>
            </w:r>
          </w:p>
        </w:tc>
      </w:tr>
      <w:tr w:rsidR="00282B76" w:rsidRPr="0088193B" w14:paraId="1FAD62A8" w14:textId="77777777" w:rsidTr="005A2608">
        <w:tc>
          <w:tcPr>
            <w:tcW w:w="1668" w:type="dxa"/>
          </w:tcPr>
          <w:p w14:paraId="1845E4D5" w14:textId="77777777" w:rsidR="00282B76" w:rsidRPr="0088193B" w:rsidRDefault="00282B76" w:rsidP="005A2608">
            <w:pPr>
              <w:pStyle w:val="TAL"/>
              <w:rPr>
                <w:lang w:eastAsia="zh-CN"/>
              </w:rPr>
            </w:pPr>
            <w:r w:rsidRPr="0088193B">
              <w:rPr>
                <w:lang w:eastAsia="zh-CN"/>
              </w:rPr>
              <w:t>DL Category M1</w:t>
            </w:r>
          </w:p>
        </w:tc>
        <w:tc>
          <w:tcPr>
            <w:tcW w:w="2126" w:type="dxa"/>
          </w:tcPr>
          <w:p w14:paraId="4C688C41" w14:textId="77777777" w:rsidR="00282B76" w:rsidRPr="0088193B" w:rsidRDefault="00282B76" w:rsidP="005A2608">
            <w:pPr>
              <w:pStyle w:val="TAL"/>
            </w:pPr>
            <w:r w:rsidRPr="0088193B">
              <w:t>1000</w:t>
            </w:r>
          </w:p>
        </w:tc>
        <w:tc>
          <w:tcPr>
            <w:tcW w:w="1843" w:type="dxa"/>
          </w:tcPr>
          <w:p w14:paraId="61D98163" w14:textId="77777777" w:rsidR="00282B76" w:rsidRPr="0088193B" w:rsidRDefault="00282B76" w:rsidP="005A2608">
            <w:pPr>
              <w:pStyle w:val="TAL"/>
            </w:pPr>
            <w:r w:rsidRPr="0088193B">
              <w:t>1000</w:t>
            </w:r>
          </w:p>
        </w:tc>
        <w:tc>
          <w:tcPr>
            <w:tcW w:w="1701" w:type="dxa"/>
          </w:tcPr>
          <w:p w14:paraId="7045A2C1" w14:textId="77777777" w:rsidR="00282B76" w:rsidRPr="0088193B" w:rsidRDefault="00282B76" w:rsidP="005A2608">
            <w:pPr>
              <w:pStyle w:val="TAL"/>
            </w:pPr>
            <w:r w:rsidRPr="0088193B">
              <w:t>25344</w:t>
            </w:r>
          </w:p>
        </w:tc>
        <w:tc>
          <w:tcPr>
            <w:tcW w:w="1842" w:type="dxa"/>
          </w:tcPr>
          <w:p w14:paraId="3A81C69E" w14:textId="77777777" w:rsidR="00282B76" w:rsidRPr="0088193B" w:rsidRDefault="00282B76" w:rsidP="005A2608">
            <w:pPr>
              <w:pStyle w:val="TAL"/>
            </w:pPr>
            <w:r w:rsidRPr="0088193B">
              <w:t>1</w:t>
            </w:r>
          </w:p>
        </w:tc>
      </w:tr>
      <w:tr w:rsidR="00282B76" w:rsidRPr="0088193B" w14:paraId="7B9BE4E5" w14:textId="77777777" w:rsidTr="005A2608">
        <w:tc>
          <w:tcPr>
            <w:tcW w:w="1668" w:type="dxa"/>
          </w:tcPr>
          <w:p w14:paraId="59AE96E7" w14:textId="77777777" w:rsidR="00282B76" w:rsidRPr="0088193B" w:rsidRDefault="00282B76" w:rsidP="005A2608">
            <w:pPr>
              <w:pStyle w:val="TAL"/>
            </w:pPr>
            <w:r w:rsidRPr="0088193B">
              <w:rPr>
                <w:lang w:eastAsia="zh-CN"/>
              </w:rPr>
              <w:t xml:space="preserve">DL </w:t>
            </w:r>
            <w:r w:rsidRPr="0088193B">
              <w:t>Category 0 (Note 2)</w:t>
            </w:r>
          </w:p>
        </w:tc>
        <w:tc>
          <w:tcPr>
            <w:tcW w:w="2126" w:type="dxa"/>
          </w:tcPr>
          <w:p w14:paraId="19E00DE3" w14:textId="77777777" w:rsidR="00282B76" w:rsidRPr="0088193B" w:rsidRDefault="00282B76" w:rsidP="005A2608">
            <w:pPr>
              <w:pStyle w:val="TAL"/>
            </w:pPr>
            <w:r w:rsidRPr="0088193B">
              <w:t>1000</w:t>
            </w:r>
          </w:p>
        </w:tc>
        <w:tc>
          <w:tcPr>
            <w:tcW w:w="1843" w:type="dxa"/>
          </w:tcPr>
          <w:p w14:paraId="43817B81" w14:textId="77777777" w:rsidR="00282B76" w:rsidRPr="0088193B" w:rsidRDefault="00282B76" w:rsidP="005A2608">
            <w:pPr>
              <w:pStyle w:val="TAL"/>
            </w:pPr>
            <w:r w:rsidRPr="0088193B">
              <w:t>1000</w:t>
            </w:r>
          </w:p>
        </w:tc>
        <w:tc>
          <w:tcPr>
            <w:tcW w:w="1701" w:type="dxa"/>
          </w:tcPr>
          <w:p w14:paraId="596BECFD" w14:textId="77777777" w:rsidR="00282B76" w:rsidRPr="0088193B" w:rsidRDefault="00282B76" w:rsidP="005A2608">
            <w:pPr>
              <w:pStyle w:val="TAL"/>
            </w:pPr>
            <w:r w:rsidRPr="0088193B">
              <w:t>25344</w:t>
            </w:r>
          </w:p>
        </w:tc>
        <w:tc>
          <w:tcPr>
            <w:tcW w:w="1842" w:type="dxa"/>
          </w:tcPr>
          <w:p w14:paraId="1C6F79AF" w14:textId="77777777" w:rsidR="00282B76" w:rsidRPr="0088193B" w:rsidRDefault="00282B76" w:rsidP="005A2608">
            <w:pPr>
              <w:pStyle w:val="TAL"/>
            </w:pPr>
            <w:r w:rsidRPr="0088193B">
              <w:t>1</w:t>
            </w:r>
          </w:p>
        </w:tc>
      </w:tr>
      <w:tr w:rsidR="00282B76" w:rsidRPr="0088193B" w14:paraId="4695D071" w14:textId="77777777" w:rsidTr="005A2608">
        <w:tc>
          <w:tcPr>
            <w:tcW w:w="1668" w:type="dxa"/>
          </w:tcPr>
          <w:p w14:paraId="26A9197B" w14:textId="77777777" w:rsidR="00282B76" w:rsidRPr="0088193B" w:rsidRDefault="00282B76" w:rsidP="005A2608">
            <w:pPr>
              <w:pStyle w:val="TAL"/>
              <w:rPr>
                <w:lang w:eastAsia="zh-CN"/>
              </w:rPr>
            </w:pPr>
            <w:r w:rsidRPr="0088193B">
              <w:rPr>
                <w:lang w:eastAsia="zh-CN"/>
              </w:rPr>
              <w:t xml:space="preserve">DL </w:t>
            </w:r>
            <w:r w:rsidRPr="0088193B">
              <w:t>Category 6</w:t>
            </w:r>
          </w:p>
        </w:tc>
        <w:tc>
          <w:tcPr>
            <w:tcW w:w="2126" w:type="dxa"/>
          </w:tcPr>
          <w:p w14:paraId="404359ED" w14:textId="77777777" w:rsidR="00282B76" w:rsidRPr="0088193B" w:rsidRDefault="00282B76" w:rsidP="005A2608">
            <w:pPr>
              <w:pStyle w:val="TAL"/>
            </w:pPr>
            <w:r w:rsidRPr="0088193B">
              <w:t>301504</w:t>
            </w:r>
          </w:p>
        </w:tc>
        <w:tc>
          <w:tcPr>
            <w:tcW w:w="1843" w:type="dxa"/>
          </w:tcPr>
          <w:p w14:paraId="72DDB58E" w14:textId="77777777" w:rsidR="00282B76" w:rsidRPr="0088193B" w:rsidRDefault="00282B76" w:rsidP="005A2608">
            <w:pPr>
              <w:pStyle w:val="TAL"/>
            </w:pPr>
            <w:r w:rsidRPr="0088193B">
              <w:t>149776 (4 layers</w:t>
            </w:r>
            <w:r w:rsidRPr="0088193B">
              <w:rPr>
                <w:lang w:eastAsia="zh-CN"/>
              </w:rPr>
              <w:t xml:space="preserve">, </w:t>
            </w:r>
            <w:r w:rsidRPr="0088193B">
              <w:t>64QAM)</w:t>
            </w:r>
          </w:p>
          <w:p w14:paraId="3E8B0E55" w14:textId="77777777" w:rsidR="00282B76" w:rsidRPr="0088193B" w:rsidRDefault="00282B76" w:rsidP="005A2608">
            <w:pPr>
              <w:pStyle w:val="TAL"/>
            </w:pPr>
            <w:r w:rsidRPr="0088193B">
              <w:t>75376 (2 layers</w:t>
            </w:r>
            <w:r w:rsidRPr="0088193B">
              <w:rPr>
                <w:lang w:eastAsia="zh-CN"/>
              </w:rPr>
              <w:t xml:space="preserve">, </w:t>
            </w:r>
            <w:r w:rsidRPr="0088193B">
              <w:t>64QAM)</w:t>
            </w:r>
          </w:p>
        </w:tc>
        <w:tc>
          <w:tcPr>
            <w:tcW w:w="1701" w:type="dxa"/>
          </w:tcPr>
          <w:p w14:paraId="77B1B58E" w14:textId="77777777" w:rsidR="00282B76" w:rsidRPr="0088193B" w:rsidRDefault="00282B76" w:rsidP="005A2608">
            <w:pPr>
              <w:pStyle w:val="TAL"/>
            </w:pPr>
            <w:r w:rsidRPr="0088193B">
              <w:t>3654144</w:t>
            </w:r>
          </w:p>
        </w:tc>
        <w:tc>
          <w:tcPr>
            <w:tcW w:w="1842" w:type="dxa"/>
          </w:tcPr>
          <w:p w14:paraId="778F1141" w14:textId="77777777" w:rsidR="00282B76" w:rsidRPr="0088193B" w:rsidRDefault="00282B76" w:rsidP="005A2608">
            <w:pPr>
              <w:pStyle w:val="TAL"/>
            </w:pPr>
            <w:r w:rsidRPr="0088193B">
              <w:t>2 or 4</w:t>
            </w:r>
          </w:p>
        </w:tc>
      </w:tr>
      <w:tr w:rsidR="00282B76" w:rsidRPr="0088193B" w14:paraId="1BFB9983" w14:textId="77777777" w:rsidTr="005A2608">
        <w:tc>
          <w:tcPr>
            <w:tcW w:w="1668" w:type="dxa"/>
          </w:tcPr>
          <w:p w14:paraId="7C6A5331" w14:textId="77777777" w:rsidR="00282B76" w:rsidRPr="0088193B" w:rsidRDefault="00282B76" w:rsidP="005A2608">
            <w:pPr>
              <w:pStyle w:val="TAL"/>
              <w:rPr>
                <w:lang w:eastAsia="zh-CN"/>
              </w:rPr>
            </w:pPr>
            <w:r w:rsidRPr="0088193B">
              <w:rPr>
                <w:lang w:eastAsia="zh-CN"/>
              </w:rPr>
              <w:t xml:space="preserve">DL </w:t>
            </w:r>
            <w:r w:rsidRPr="0088193B">
              <w:t>Category 7</w:t>
            </w:r>
          </w:p>
        </w:tc>
        <w:tc>
          <w:tcPr>
            <w:tcW w:w="2126" w:type="dxa"/>
          </w:tcPr>
          <w:p w14:paraId="16067E55" w14:textId="77777777" w:rsidR="00282B76" w:rsidRPr="0088193B" w:rsidRDefault="00282B76" w:rsidP="005A2608">
            <w:pPr>
              <w:pStyle w:val="TAL"/>
            </w:pPr>
            <w:r w:rsidRPr="0088193B">
              <w:t>301504</w:t>
            </w:r>
          </w:p>
        </w:tc>
        <w:tc>
          <w:tcPr>
            <w:tcW w:w="1843" w:type="dxa"/>
          </w:tcPr>
          <w:p w14:paraId="12293C5A" w14:textId="77777777" w:rsidR="00282B76" w:rsidRPr="0088193B" w:rsidRDefault="00282B76" w:rsidP="005A2608">
            <w:pPr>
              <w:pStyle w:val="TAL"/>
            </w:pPr>
            <w:r w:rsidRPr="0088193B">
              <w:t>149776 (4 layers</w:t>
            </w:r>
            <w:r w:rsidRPr="0088193B">
              <w:rPr>
                <w:lang w:eastAsia="zh-CN"/>
              </w:rPr>
              <w:t xml:space="preserve">, </w:t>
            </w:r>
            <w:r w:rsidRPr="0088193B">
              <w:t>64QAM)</w:t>
            </w:r>
          </w:p>
          <w:p w14:paraId="52FD0862" w14:textId="77777777" w:rsidR="00282B76" w:rsidRPr="0088193B" w:rsidRDefault="00282B76" w:rsidP="005A2608">
            <w:pPr>
              <w:pStyle w:val="TAL"/>
            </w:pPr>
            <w:r w:rsidRPr="0088193B">
              <w:t>75376 (2 layers</w:t>
            </w:r>
            <w:r w:rsidRPr="0088193B">
              <w:rPr>
                <w:lang w:eastAsia="zh-CN"/>
              </w:rPr>
              <w:t xml:space="preserve">, </w:t>
            </w:r>
            <w:r w:rsidRPr="0088193B">
              <w:t>64QAM)</w:t>
            </w:r>
          </w:p>
        </w:tc>
        <w:tc>
          <w:tcPr>
            <w:tcW w:w="1701" w:type="dxa"/>
          </w:tcPr>
          <w:p w14:paraId="50378093" w14:textId="77777777" w:rsidR="00282B76" w:rsidRPr="0088193B" w:rsidRDefault="00282B76" w:rsidP="005A2608">
            <w:pPr>
              <w:pStyle w:val="TAL"/>
            </w:pPr>
            <w:r w:rsidRPr="0088193B">
              <w:t>3654144</w:t>
            </w:r>
          </w:p>
        </w:tc>
        <w:tc>
          <w:tcPr>
            <w:tcW w:w="1842" w:type="dxa"/>
          </w:tcPr>
          <w:p w14:paraId="7C4C7398" w14:textId="77777777" w:rsidR="00282B76" w:rsidRPr="0088193B" w:rsidRDefault="00282B76" w:rsidP="005A2608">
            <w:pPr>
              <w:pStyle w:val="TAL"/>
            </w:pPr>
            <w:r w:rsidRPr="0088193B">
              <w:t>2 or 4</w:t>
            </w:r>
          </w:p>
        </w:tc>
      </w:tr>
      <w:tr w:rsidR="00282B76" w:rsidRPr="0088193B" w14:paraId="28AAE90A" w14:textId="77777777" w:rsidTr="005A2608">
        <w:tc>
          <w:tcPr>
            <w:tcW w:w="1668" w:type="dxa"/>
          </w:tcPr>
          <w:p w14:paraId="1E3D03D8" w14:textId="77777777" w:rsidR="00282B76" w:rsidRPr="0088193B" w:rsidRDefault="00282B76" w:rsidP="005A2608">
            <w:pPr>
              <w:pStyle w:val="TAL"/>
              <w:rPr>
                <w:lang w:eastAsia="zh-CN"/>
              </w:rPr>
            </w:pPr>
            <w:r w:rsidRPr="0088193B">
              <w:rPr>
                <w:lang w:eastAsia="zh-CN"/>
              </w:rPr>
              <w:t xml:space="preserve">DL </w:t>
            </w:r>
            <w:r w:rsidRPr="0088193B">
              <w:t>Category 9</w:t>
            </w:r>
          </w:p>
        </w:tc>
        <w:tc>
          <w:tcPr>
            <w:tcW w:w="2126" w:type="dxa"/>
          </w:tcPr>
          <w:p w14:paraId="25C9335D" w14:textId="77777777" w:rsidR="00282B76" w:rsidRPr="0088193B" w:rsidRDefault="00282B76" w:rsidP="005A2608">
            <w:pPr>
              <w:pStyle w:val="TAL"/>
            </w:pPr>
            <w:r w:rsidRPr="0088193B">
              <w:t>452256</w:t>
            </w:r>
          </w:p>
        </w:tc>
        <w:tc>
          <w:tcPr>
            <w:tcW w:w="1843" w:type="dxa"/>
          </w:tcPr>
          <w:p w14:paraId="32C42B9C" w14:textId="77777777" w:rsidR="00282B76" w:rsidRPr="0088193B" w:rsidRDefault="00282B76" w:rsidP="005A2608">
            <w:pPr>
              <w:pStyle w:val="TAL"/>
            </w:pPr>
            <w:r w:rsidRPr="0088193B">
              <w:t>149776 (4 layers</w:t>
            </w:r>
            <w:r w:rsidRPr="0088193B">
              <w:rPr>
                <w:lang w:eastAsia="zh-CN"/>
              </w:rPr>
              <w:t xml:space="preserve">, </w:t>
            </w:r>
            <w:r w:rsidRPr="0088193B">
              <w:t>64QAM)</w:t>
            </w:r>
          </w:p>
          <w:p w14:paraId="2AC9DBAF" w14:textId="77777777" w:rsidR="00282B76" w:rsidRPr="0088193B" w:rsidRDefault="00282B76" w:rsidP="005A2608">
            <w:pPr>
              <w:pStyle w:val="TAL"/>
            </w:pPr>
            <w:r w:rsidRPr="0088193B">
              <w:t>75376 (2 layers</w:t>
            </w:r>
            <w:r w:rsidRPr="0088193B">
              <w:rPr>
                <w:lang w:eastAsia="zh-CN"/>
              </w:rPr>
              <w:t xml:space="preserve">, </w:t>
            </w:r>
            <w:r w:rsidRPr="0088193B">
              <w:t>64QAM)</w:t>
            </w:r>
          </w:p>
        </w:tc>
        <w:tc>
          <w:tcPr>
            <w:tcW w:w="1701" w:type="dxa"/>
          </w:tcPr>
          <w:p w14:paraId="1CFDA484" w14:textId="77777777" w:rsidR="00282B76" w:rsidRPr="0088193B" w:rsidRDefault="00282B76" w:rsidP="005A2608">
            <w:pPr>
              <w:pStyle w:val="TAL"/>
            </w:pPr>
            <w:r w:rsidRPr="0088193B">
              <w:t>5481216</w:t>
            </w:r>
          </w:p>
        </w:tc>
        <w:tc>
          <w:tcPr>
            <w:tcW w:w="1842" w:type="dxa"/>
          </w:tcPr>
          <w:p w14:paraId="499D0A8F" w14:textId="77777777" w:rsidR="00282B76" w:rsidRPr="0088193B" w:rsidRDefault="00282B76" w:rsidP="005A2608">
            <w:pPr>
              <w:pStyle w:val="TAL"/>
            </w:pPr>
            <w:r w:rsidRPr="0088193B">
              <w:t>2 or 4</w:t>
            </w:r>
          </w:p>
        </w:tc>
      </w:tr>
      <w:tr w:rsidR="00282B76" w:rsidRPr="0088193B" w14:paraId="3E7DEFBF" w14:textId="77777777" w:rsidTr="005A2608">
        <w:tc>
          <w:tcPr>
            <w:tcW w:w="1668" w:type="dxa"/>
          </w:tcPr>
          <w:p w14:paraId="3FBAFD59" w14:textId="77777777" w:rsidR="00282B76" w:rsidRPr="0088193B" w:rsidRDefault="00282B76" w:rsidP="005A2608">
            <w:pPr>
              <w:pStyle w:val="TAL"/>
              <w:rPr>
                <w:lang w:eastAsia="zh-CN"/>
              </w:rPr>
            </w:pPr>
            <w:r w:rsidRPr="0088193B">
              <w:rPr>
                <w:lang w:eastAsia="zh-CN"/>
              </w:rPr>
              <w:t xml:space="preserve">DL </w:t>
            </w:r>
            <w:r w:rsidRPr="0088193B">
              <w:t>Category 10</w:t>
            </w:r>
          </w:p>
        </w:tc>
        <w:tc>
          <w:tcPr>
            <w:tcW w:w="2126" w:type="dxa"/>
          </w:tcPr>
          <w:p w14:paraId="03961B93" w14:textId="77777777" w:rsidR="00282B76" w:rsidRPr="0088193B" w:rsidRDefault="00282B76" w:rsidP="005A2608">
            <w:pPr>
              <w:pStyle w:val="TAL"/>
            </w:pPr>
            <w:r w:rsidRPr="0088193B">
              <w:t>452256</w:t>
            </w:r>
          </w:p>
        </w:tc>
        <w:tc>
          <w:tcPr>
            <w:tcW w:w="1843" w:type="dxa"/>
          </w:tcPr>
          <w:p w14:paraId="30AC7A85" w14:textId="77777777" w:rsidR="00282B76" w:rsidRPr="0088193B" w:rsidRDefault="00282B76" w:rsidP="005A2608">
            <w:pPr>
              <w:pStyle w:val="TAL"/>
            </w:pPr>
            <w:r w:rsidRPr="0088193B">
              <w:t>149776 (4 layers</w:t>
            </w:r>
            <w:r w:rsidRPr="0088193B">
              <w:rPr>
                <w:lang w:eastAsia="zh-CN"/>
              </w:rPr>
              <w:t xml:space="preserve">, </w:t>
            </w:r>
            <w:r w:rsidRPr="0088193B">
              <w:t>64QAM)</w:t>
            </w:r>
          </w:p>
          <w:p w14:paraId="63E508EC" w14:textId="77777777" w:rsidR="00282B76" w:rsidRPr="0088193B" w:rsidRDefault="00282B76" w:rsidP="005A2608">
            <w:pPr>
              <w:pStyle w:val="TAL"/>
            </w:pPr>
            <w:r w:rsidRPr="0088193B">
              <w:t>75376 (2 layers</w:t>
            </w:r>
            <w:r w:rsidRPr="0088193B">
              <w:rPr>
                <w:lang w:eastAsia="zh-CN"/>
              </w:rPr>
              <w:t xml:space="preserve">, </w:t>
            </w:r>
            <w:r w:rsidRPr="0088193B">
              <w:t>64QAM)</w:t>
            </w:r>
          </w:p>
        </w:tc>
        <w:tc>
          <w:tcPr>
            <w:tcW w:w="1701" w:type="dxa"/>
          </w:tcPr>
          <w:p w14:paraId="64941FF2" w14:textId="77777777" w:rsidR="00282B76" w:rsidRPr="0088193B" w:rsidRDefault="00282B76" w:rsidP="005A2608">
            <w:pPr>
              <w:pStyle w:val="TAL"/>
            </w:pPr>
            <w:r w:rsidRPr="0088193B">
              <w:t>5481216</w:t>
            </w:r>
          </w:p>
        </w:tc>
        <w:tc>
          <w:tcPr>
            <w:tcW w:w="1842" w:type="dxa"/>
          </w:tcPr>
          <w:p w14:paraId="219A7B6E" w14:textId="77777777" w:rsidR="00282B76" w:rsidRPr="0088193B" w:rsidRDefault="00282B76" w:rsidP="005A2608">
            <w:pPr>
              <w:pStyle w:val="TAL"/>
            </w:pPr>
            <w:r w:rsidRPr="0088193B">
              <w:t>2 or 4</w:t>
            </w:r>
          </w:p>
        </w:tc>
      </w:tr>
      <w:tr w:rsidR="00282B76" w:rsidRPr="0088193B" w14:paraId="37853B7F" w14:textId="77777777" w:rsidTr="005A2608">
        <w:tc>
          <w:tcPr>
            <w:tcW w:w="1668" w:type="dxa"/>
          </w:tcPr>
          <w:p w14:paraId="0063427D" w14:textId="77777777" w:rsidR="00282B76" w:rsidRPr="0088193B" w:rsidRDefault="00282B76" w:rsidP="005A2608">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7AFA6F8D" w14:textId="77777777" w:rsidR="00282B76" w:rsidRPr="0088193B" w:rsidRDefault="00282B76" w:rsidP="005A2608">
            <w:pPr>
              <w:pStyle w:val="TAL"/>
            </w:pPr>
            <w:r w:rsidRPr="0088193B">
              <w:t>603008</w:t>
            </w:r>
          </w:p>
        </w:tc>
        <w:tc>
          <w:tcPr>
            <w:tcW w:w="1843" w:type="dxa"/>
          </w:tcPr>
          <w:p w14:paraId="749672A0" w14:textId="77777777" w:rsidR="00282B76" w:rsidRPr="0088193B" w:rsidRDefault="00282B76" w:rsidP="005A2608">
            <w:pPr>
              <w:pStyle w:val="TAL"/>
              <w:rPr>
                <w:lang w:eastAsia="zh-CN"/>
              </w:rPr>
            </w:pPr>
            <w:r w:rsidRPr="0088193B">
              <w:t>149776 (4 layers</w:t>
            </w:r>
            <w:r w:rsidRPr="0088193B">
              <w:rPr>
                <w:lang w:eastAsia="zh-CN"/>
              </w:rPr>
              <w:t xml:space="preserve">, </w:t>
            </w:r>
            <w:r w:rsidRPr="0088193B">
              <w:t>64QAM)</w:t>
            </w:r>
          </w:p>
          <w:p w14:paraId="4AB85CD6" w14:textId="77777777" w:rsidR="00282B76" w:rsidRPr="0088193B" w:rsidRDefault="00282B76" w:rsidP="005A2608">
            <w:pPr>
              <w:pStyle w:val="TAL"/>
              <w:rPr>
                <w:lang w:eastAsia="zh-CN"/>
              </w:rPr>
            </w:pPr>
            <w:r w:rsidRPr="0088193B">
              <w:t>195816</w:t>
            </w:r>
            <w:r w:rsidRPr="0088193B" w:rsidDel="00667DB8">
              <w:t xml:space="preserve"> </w:t>
            </w:r>
            <w:r w:rsidRPr="0088193B">
              <w:t>(4 layers, 256QAM)</w:t>
            </w:r>
          </w:p>
          <w:p w14:paraId="1DCE4933" w14:textId="77777777" w:rsidR="00282B76" w:rsidRPr="0088193B" w:rsidRDefault="00282B76" w:rsidP="005A2608">
            <w:pPr>
              <w:pStyle w:val="TAL"/>
              <w:rPr>
                <w:lang w:eastAsia="zh-CN"/>
              </w:rPr>
            </w:pPr>
            <w:r w:rsidRPr="0088193B">
              <w:t>75376 (2 layers</w:t>
            </w:r>
            <w:r w:rsidRPr="0088193B">
              <w:rPr>
                <w:lang w:eastAsia="zh-CN"/>
              </w:rPr>
              <w:t>, 64QAM</w:t>
            </w:r>
            <w:r w:rsidRPr="0088193B">
              <w:t>)</w:t>
            </w:r>
          </w:p>
          <w:p w14:paraId="0DDAD9A2" w14:textId="77777777" w:rsidR="00282B76" w:rsidRPr="0088193B" w:rsidRDefault="00282B76" w:rsidP="005A2608">
            <w:pPr>
              <w:pStyle w:val="TAL"/>
            </w:pPr>
            <w:r w:rsidRPr="0088193B">
              <w:t>97896 (2 layers, 256QAM)</w:t>
            </w:r>
          </w:p>
        </w:tc>
        <w:tc>
          <w:tcPr>
            <w:tcW w:w="1701" w:type="dxa"/>
          </w:tcPr>
          <w:p w14:paraId="1FDBE6DB" w14:textId="77777777" w:rsidR="00282B76" w:rsidRPr="0088193B" w:rsidRDefault="00282B76" w:rsidP="005A2608">
            <w:pPr>
              <w:pStyle w:val="TAL"/>
            </w:pPr>
            <w:r w:rsidRPr="0088193B">
              <w:t>7308288</w:t>
            </w:r>
          </w:p>
        </w:tc>
        <w:tc>
          <w:tcPr>
            <w:tcW w:w="1842" w:type="dxa"/>
          </w:tcPr>
          <w:p w14:paraId="52343294" w14:textId="77777777" w:rsidR="00282B76" w:rsidRPr="0088193B" w:rsidRDefault="00282B76" w:rsidP="005A2608">
            <w:pPr>
              <w:pStyle w:val="TAL"/>
            </w:pPr>
            <w:r w:rsidRPr="0088193B">
              <w:t>2 or 4</w:t>
            </w:r>
          </w:p>
        </w:tc>
      </w:tr>
      <w:tr w:rsidR="00282B76" w:rsidRPr="0088193B" w14:paraId="2AB90E69" w14:textId="77777777" w:rsidTr="005A2608">
        <w:tc>
          <w:tcPr>
            <w:tcW w:w="1668" w:type="dxa"/>
          </w:tcPr>
          <w:p w14:paraId="0D4847EA" w14:textId="77777777" w:rsidR="00282B76" w:rsidRPr="0088193B" w:rsidRDefault="00282B76" w:rsidP="005A2608">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28FB8824" w14:textId="77777777" w:rsidR="00282B76" w:rsidRPr="0088193B" w:rsidRDefault="00282B76" w:rsidP="005A2608">
            <w:pPr>
              <w:pStyle w:val="TAL"/>
            </w:pPr>
            <w:r w:rsidRPr="0088193B">
              <w:t>603008</w:t>
            </w:r>
          </w:p>
        </w:tc>
        <w:tc>
          <w:tcPr>
            <w:tcW w:w="1843" w:type="dxa"/>
          </w:tcPr>
          <w:p w14:paraId="54A2A664" w14:textId="77777777" w:rsidR="00282B76" w:rsidRPr="0088193B" w:rsidRDefault="00282B76" w:rsidP="005A2608">
            <w:pPr>
              <w:pStyle w:val="TAL"/>
              <w:rPr>
                <w:lang w:eastAsia="zh-CN"/>
              </w:rPr>
            </w:pPr>
            <w:r w:rsidRPr="0088193B">
              <w:t>149776 (4 layers</w:t>
            </w:r>
            <w:r w:rsidRPr="0088193B">
              <w:rPr>
                <w:lang w:eastAsia="zh-CN"/>
              </w:rPr>
              <w:t xml:space="preserve">, </w:t>
            </w:r>
            <w:r w:rsidRPr="0088193B">
              <w:t>64QAM)</w:t>
            </w:r>
          </w:p>
          <w:p w14:paraId="7ED637F2" w14:textId="77777777" w:rsidR="00282B76" w:rsidRPr="0088193B" w:rsidRDefault="00282B76" w:rsidP="005A2608">
            <w:pPr>
              <w:pStyle w:val="TAL"/>
              <w:rPr>
                <w:lang w:eastAsia="zh-CN"/>
              </w:rPr>
            </w:pPr>
            <w:r w:rsidRPr="0088193B">
              <w:t>195816</w:t>
            </w:r>
            <w:r w:rsidRPr="0088193B" w:rsidDel="00667DB8">
              <w:t xml:space="preserve"> </w:t>
            </w:r>
            <w:r w:rsidRPr="0088193B">
              <w:t>(4 layers, 256QAM)</w:t>
            </w:r>
          </w:p>
          <w:p w14:paraId="7B2D3526" w14:textId="77777777" w:rsidR="00282B76" w:rsidRPr="0088193B" w:rsidRDefault="00282B76" w:rsidP="005A2608">
            <w:pPr>
              <w:pStyle w:val="TAL"/>
              <w:rPr>
                <w:lang w:eastAsia="zh-CN"/>
              </w:rPr>
            </w:pPr>
            <w:r w:rsidRPr="0088193B">
              <w:t>75376 (2 layers</w:t>
            </w:r>
            <w:r w:rsidRPr="0088193B">
              <w:rPr>
                <w:lang w:eastAsia="zh-CN"/>
              </w:rPr>
              <w:t>, 64QAM</w:t>
            </w:r>
            <w:r w:rsidRPr="0088193B">
              <w:t>)</w:t>
            </w:r>
          </w:p>
          <w:p w14:paraId="105CE4EC" w14:textId="77777777" w:rsidR="00282B76" w:rsidRPr="0088193B" w:rsidRDefault="00282B76" w:rsidP="005A2608">
            <w:pPr>
              <w:pStyle w:val="TAL"/>
            </w:pPr>
            <w:r w:rsidRPr="0088193B">
              <w:t>97896 (2 layers, 256QAM)</w:t>
            </w:r>
          </w:p>
        </w:tc>
        <w:tc>
          <w:tcPr>
            <w:tcW w:w="1701" w:type="dxa"/>
          </w:tcPr>
          <w:p w14:paraId="56C6FDC9" w14:textId="77777777" w:rsidR="00282B76" w:rsidRPr="0088193B" w:rsidRDefault="00282B76" w:rsidP="005A2608">
            <w:pPr>
              <w:pStyle w:val="TAL"/>
            </w:pPr>
            <w:r w:rsidRPr="0088193B">
              <w:t>7308288</w:t>
            </w:r>
          </w:p>
        </w:tc>
        <w:tc>
          <w:tcPr>
            <w:tcW w:w="1842" w:type="dxa"/>
          </w:tcPr>
          <w:p w14:paraId="2B02EFDF" w14:textId="77777777" w:rsidR="00282B76" w:rsidRPr="0088193B" w:rsidRDefault="00282B76" w:rsidP="005A2608">
            <w:pPr>
              <w:pStyle w:val="TAL"/>
            </w:pPr>
            <w:r w:rsidRPr="0088193B">
              <w:t>2 or 4</w:t>
            </w:r>
          </w:p>
        </w:tc>
      </w:tr>
      <w:tr w:rsidR="00282B76" w:rsidRPr="0088193B" w14:paraId="5EC44BFA" w14:textId="77777777" w:rsidTr="005A2608">
        <w:tc>
          <w:tcPr>
            <w:tcW w:w="1668" w:type="dxa"/>
          </w:tcPr>
          <w:p w14:paraId="186AA82A" w14:textId="77777777" w:rsidR="00282B76" w:rsidRPr="0088193B" w:rsidRDefault="00282B76" w:rsidP="005A2608">
            <w:pPr>
              <w:pStyle w:val="TAL"/>
            </w:pPr>
            <w:r w:rsidRPr="0088193B">
              <w:rPr>
                <w:lang w:eastAsia="zh-CN"/>
              </w:rPr>
              <w:t xml:space="preserve">DL </w:t>
            </w:r>
            <w:r w:rsidRPr="0088193B">
              <w:t xml:space="preserve">Category </w:t>
            </w:r>
            <w:r w:rsidRPr="0088193B">
              <w:rPr>
                <w:lang w:eastAsia="zh-CN"/>
              </w:rPr>
              <w:t>13</w:t>
            </w:r>
          </w:p>
        </w:tc>
        <w:tc>
          <w:tcPr>
            <w:tcW w:w="2126" w:type="dxa"/>
          </w:tcPr>
          <w:p w14:paraId="4EC21AD0" w14:textId="77777777" w:rsidR="00282B76" w:rsidRPr="0088193B" w:rsidRDefault="00282B76" w:rsidP="005A2608">
            <w:pPr>
              <w:pStyle w:val="TAL"/>
            </w:pPr>
            <w:r w:rsidRPr="0088193B">
              <w:t>391632</w:t>
            </w:r>
          </w:p>
        </w:tc>
        <w:tc>
          <w:tcPr>
            <w:tcW w:w="1843" w:type="dxa"/>
          </w:tcPr>
          <w:p w14:paraId="078B8950" w14:textId="77777777" w:rsidR="00282B76" w:rsidRPr="0088193B" w:rsidRDefault="00282B76" w:rsidP="005A2608">
            <w:pPr>
              <w:pStyle w:val="TAL"/>
              <w:rPr>
                <w:lang w:eastAsia="zh-CN"/>
              </w:rPr>
            </w:pPr>
            <w:r w:rsidRPr="0088193B">
              <w:t>195816 (4 layers, 256QAM)</w:t>
            </w:r>
          </w:p>
          <w:p w14:paraId="0F1F7D2F" w14:textId="77777777" w:rsidR="00282B76" w:rsidRPr="0088193B" w:rsidRDefault="00282B76" w:rsidP="005A2608">
            <w:pPr>
              <w:pStyle w:val="TAL"/>
            </w:pPr>
            <w:r w:rsidRPr="0088193B">
              <w:t>97896 (2 layers, 256QAM)</w:t>
            </w:r>
          </w:p>
        </w:tc>
        <w:tc>
          <w:tcPr>
            <w:tcW w:w="1701" w:type="dxa"/>
          </w:tcPr>
          <w:p w14:paraId="4612339D" w14:textId="77777777" w:rsidR="00282B76" w:rsidRPr="0088193B" w:rsidRDefault="00282B76" w:rsidP="005A2608">
            <w:pPr>
              <w:pStyle w:val="TAL"/>
            </w:pPr>
            <w:r w:rsidRPr="0088193B">
              <w:t>3654144</w:t>
            </w:r>
          </w:p>
        </w:tc>
        <w:tc>
          <w:tcPr>
            <w:tcW w:w="1842" w:type="dxa"/>
          </w:tcPr>
          <w:p w14:paraId="4352E913" w14:textId="77777777" w:rsidR="00282B76" w:rsidRPr="0088193B" w:rsidRDefault="00282B76" w:rsidP="005A2608">
            <w:pPr>
              <w:pStyle w:val="TAL"/>
            </w:pPr>
            <w:r w:rsidRPr="0088193B">
              <w:t>2 or 4</w:t>
            </w:r>
          </w:p>
        </w:tc>
      </w:tr>
      <w:tr w:rsidR="00282B76" w:rsidRPr="0088193B" w14:paraId="7646218C" w14:textId="77777777" w:rsidTr="005A2608">
        <w:tc>
          <w:tcPr>
            <w:tcW w:w="1668" w:type="dxa"/>
          </w:tcPr>
          <w:p w14:paraId="2BA39A00" w14:textId="77777777" w:rsidR="00282B76" w:rsidRPr="0088193B" w:rsidRDefault="00282B76" w:rsidP="005A2608">
            <w:pPr>
              <w:pStyle w:val="TAL"/>
            </w:pPr>
            <w:r w:rsidRPr="0088193B">
              <w:rPr>
                <w:lang w:eastAsia="zh-CN"/>
              </w:rPr>
              <w:t xml:space="preserve">DL </w:t>
            </w:r>
            <w:r w:rsidRPr="0088193B">
              <w:t>Category 1</w:t>
            </w:r>
            <w:r w:rsidRPr="0088193B">
              <w:rPr>
                <w:lang w:eastAsia="zh-CN"/>
              </w:rPr>
              <w:t>4</w:t>
            </w:r>
          </w:p>
        </w:tc>
        <w:tc>
          <w:tcPr>
            <w:tcW w:w="2126" w:type="dxa"/>
          </w:tcPr>
          <w:p w14:paraId="3E57C638" w14:textId="77777777" w:rsidR="00282B76" w:rsidRPr="0088193B" w:rsidRDefault="00282B76" w:rsidP="005A2608">
            <w:pPr>
              <w:pStyle w:val="TAL"/>
            </w:pPr>
            <w:r w:rsidRPr="0088193B">
              <w:t>3916560</w:t>
            </w:r>
          </w:p>
        </w:tc>
        <w:tc>
          <w:tcPr>
            <w:tcW w:w="1843" w:type="dxa"/>
          </w:tcPr>
          <w:p w14:paraId="485C327A" w14:textId="77777777" w:rsidR="00282B76" w:rsidRPr="0088193B" w:rsidRDefault="00282B76" w:rsidP="005A2608">
            <w:pPr>
              <w:pStyle w:val="TAL"/>
            </w:pPr>
            <w:r w:rsidRPr="0088193B">
              <w:t>391656 (</w:t>
            </w:r>
            <w:r w:rsidRPr="0088193B">
              <w:rPr>
                <w:lang w:eastAsia="zh-CN"/>
              </w:rPr>
              <w:t>8</w:t>
            </w:r>
            <w:r w:rsidRPr="0088193B">
              <w:t xml:space="preserve"> layers, 256QAM)</w:t>
            </w:r>
          </w:p>
        </w:tc>
        <w:tc>
          <w:tcPr>
            <w:tcW w:w="1701" w:type="dxa"/>
          </w:tcPr>
          <w:p w14:paraId="14094DE3" w14:textId="77777777" w:rsidR="00282B76" w:rsidRPr="0088193B" w:rsidRDefault="00282B76" w:rsidP="005A2608">
            <w:pPr>
              <w:pStyle w:val="TAL"/>
            </w:pPr>
            <w:r w:rsidRPr="0088193B">
              <w:t>47431680</w:t>
            </w:r>
          </w:p>
        </w:tc>
        <w:tc>
          <w:tcPr>
            <w:tcW w:w="1842" w:type="dxa"/>
          </w:tcPr>
          <w:p w14:paraId="43FDAF98" w14:textId="77777777" w:rsidR="00282B76" w:rsidRPr="0088193B" w:rsidRDefault="00282B76" w:rsidP="005A2608">
            <w:pPr>
              <w:pStyle w:val="TAL"/>
            </w:pPr>
            <w:r w:rsidRPr="0088193B">
              <w:rPr>
                <w:lang w:eastAsia="zh-CN"/>
              </w:rPr>
              <w:t>8</w:t>
            </w:r>
          </w:p>
        </w:tc>
      </w:tr>
      <w:tr w:rsidR="00282B76" w:rsidRPr="0088193B" w14:paraId="76877A63" w14:textId="77777777" w:rsidTr="005A2608">
        <w:tc>
          <w:tcPr>
            <w:tcW w:w="1668" w:type="dxa"/>
          </w:tcPr>
          <w:p w14:paraId="7B81F510" w14:textId="77777777" w:rsidR="00282B76" w:rsidRPr="0088193B" w:rsidRDefault="00282B76" w:rsidP="005A2608">
            <w:pPr>
              <w:pStyle w:val="TAL"/>
              <w:rPr>
                <w:lang w:eastAsia="zh-CN"/>
              </w:rPr>
            </w:pPr>
            <w:r w:rsidRPr="0088193B">
              <w:rPr>
                <w:lang w:eastAsia="zh-CN"/>
              </w:rPr>
              <w:t>DL Category 15</w:t>
            </w:r>
          </w:p>
        </w:tc>
        <w:tc>
          <w:tcPr>
            <w:tcW w:w="2126" w:type="dxa"/>
          </w:tcPr>
          <w:p w14:paraId="43A354BB" w14:textId="77777777" w:rsidR="00282B76" w:rsidRPr="0088193B" w:rsidRDefault="00282B76" w:rsidP="005A2608">
            <w:pPr>
              <w:pStyle w:val="TAL"/>
              <w:rPr>
                <w:lang w:eastAsia="zh-CN"/>
              </w:rPr>
            </w:pPr>
            <w:r w:rsidRPr="0088193B">
              <w:t>749856-798800</w:t>
            </w:r>
            <w:r w:rsidRPr="0088193B">
              <w:rPr>
                <w:lang w:eastAsia="zh-CN"/>
              </w:rPr>
              <w:t xml:space="preserve"> (Note 3)</w:t>
            </w:r>
          </w:p>
        </w:tc>
        <w:tc>
          <w:tcPr>
            <w:tcW w:w="1843" w:type="dxa"/>
          </w:tcPr>
          <w:p w14:paraId="6BF675C1" w14:textId="77777777" w:rsidR="00282B76" w:rsidRPr="0088193B" w:rsidRDefault="00282B76" w:rsidP="005A2608">
            <w:pPr>
              <w:pStyle w:val="TAL"/>
            </w:pPr>
            <w:r w:rsidRPr="0088193B">
              <w:t>149776 (4 layers, 64QAM)</w:t>
            </w:r>
          </w:p>
          <w:p w14:paraId="69105590" w14:textId="77777777" w:rsidR="00282B76" w:rsidRPr="0088193B" w:rsidRDefault="00282B76" w:rsidP="005A2608">
            <w:pPr>
              <w:pStyle w:val="TAL"/>
            </w:pPr>
            <w:r w:rsidRPr="0088193B">
              <w:t>195816 (4 layers, 256QAM)</w:t>
            </w:r>
          </w:p>
          <w:p w14:paraId="32AF573F" w14:textId="77777777" w:rsidR="00282B76" w:rsidRPr="0088193B" w:rsidRDefault="00282B76" w:rsidP="005A2608">
            <w:pPr>
              <w:pStyle w:val="TAL"/>
            </w:pPr>
            <w:r w:rsidRPr="0088193B">
              <w:t>75376 (2 layers, 64QAM)</w:t>
            </w:r>
          </w:p>
          <w:p w14:paraId="0BB2CEE0" w14:textId="77777777" w:rsidR="00282B76" w:rsidRPr="0088193B" w:rsidRDefault="00282B76" w:rsidP="005A2608">
            <w:pPr>
              <w:pStyle w:val="TAL"/>
            </w:pPr>
            <w:r w:rsidRPr="0088193B">
              <w:t>97896 (2 layers, 256QAM)</w:t>
            </w:r>
          </w:p>
        </w:tc>
        <w:tc>
          <w:tcPr>
            <w:tcW w:w="1701" w:type="dxa"/>
          </w:tcPr>
          <w:p w14:paraId="65B729AF" w14:textId="77777777" w:rsidR="00282B76" w:rsidRPr="0088193B" w:rsidRDefault="00282B76" w:rsidP="005A2608">
            <w:pPr>
              <w:pStyle w:val="TAL"/>
            </w:pPr>
            <w:r w:rsidRPr="0088193B">
              <w:t>9744384</w:t>
            </w:r>
          </w:p>
        </w:tc>
        <w:tc>
          <w:tcPr>
            <w:tcW w:w="1842" w:type="dxa"/>
          </w:tcPr>
          <w:p w14:paraId="3EC71543" w14:textId="77777777" w:rsidR="00282B76" w:rsidRPr="0088193B" w:rsidRDefault="00282B76" w:rsidP="005A2608">
            <w:pPr>
              <w:pStyle w:val="TAL"/>
              <w:rPr>
                <w:lang w:eastAsia="zh-CN"/>
              </w:rPr>
            </w:pPr>
            <w:r w:rsidRPr="0088193B">
              <w:rPr>
                <w:lang w:eastAsia="zh-CN"/>
              </w:rPr>
              <w:t>2 or 4</w:t>
            </w:r>
          </w:p>
        </w:tc>
      </w:tr>
      <w:tr w:rsidR="00282B76" w:rsidRPr="0088193B" w14:paraId="49540186" w14:textId="77777777" w:rsidTr="005A2608">
        <w:tc>
          <w:tcPr>
            <w:tcW w:w="1668" w:type="dxa"/>
          </w:tcPr>
          <w:p w14:paraId="466F1A01" w14:textId="77777777" w:rsidR="00282B76" w:rsidRPr="0088193B" w:rsidRDefault="00282B76" w:rsidP="005A2608">
            <w:pPr>
              <w:pStyle w:val="TAL"/>
              <w:rPr>
                <w:lang w:eastAsia="zh-CN"/>
              </w:rPr>
            </w:pPr>
            <w:r w:rsidRPr="0088193B">
              <w:rPr>
                <w:lang w:eastAsia="zh-CN"/>
              </w:rPr>
              <w:t>DL Category 16</w:t>
            </w:r>
          </w:p>
        </w:tc>
        <w:tc>
          <w:tcPr>
            <w:tcW w:w="2126" w:type="dxa"/>
          </w:tcPr>
          <w:p w14:paraId="2F4583E3" w14:textId="77777777" w:rsidR="00282B76" w:rsidRPr="0088193B" w:rsidRDefault="00282B76" w:rsidP="005A2608">
            <w:pPr>
              <w:pStyle w:val="TAL"/>
              <w:rPr>
                <w:lang w:eastAsia="zh-CN"/>
              </w:rPr>
            </w:pPr>
            <w:r w:rsidRPr="0088193B">
              <w:t>978960 -1051360</w:t>
            </w:r>
            <w:r w:rsidRPr="0088193B">
              <w:rPr>
                <w:lang w:eastAsia="zh-CN"/>
              </w:rPr>
              <w:t xml:space="preserve"> (Note 3)</w:t>
            </w:r>
          </w:p>
        </w:tc>
        <w:tc>
          <w:tcPr>
            <w:tcW w:w="1843" w:type="dxa"/>
          </w:tcPr>
          <w:p w14:paraId="18E1680B" w14:textId="77777777" w:rsidR="00282B76" w:rsidRPr="0088193B" w:rsidRDefault="00282B76" w:rsidP="005A2608">
            <w:pPr>
              <w:pStyle w:val="TAL"/>
            </w:pPr>
            <w:r w:rsidRPr="0088193B">
              <w:t>149776 (4 layers, 64QAM)</w:t>
            </w:r>
          </w:p>
          <w:p w14:paraId="1A6139E7" w14:textId="77777777" w:rsidR="00282B76" w:rsidRPr="0088193B" w:rsidRDefault="00282B76" w:rsidP="005A2608">
            <w:pPr>
              <w:keepNext/>
              <w:keepLines/>
              <w:spacing w:after="0"/>
              <w:rPr>
                <w:rFonts w:ascii="Arial" w:hAnsi="Arial"/>
                <w:sz w:val="18"/>
              </w:rPr>
            </w:pPr>
            <w:r w:rsidRPr="0088193B">
              <w:t>195816 (4 layers, 256QAM)</w:t>
            </w:r>
          </w:p>
          <w:p w14:paraId="1EF70679" w14:textId="77777777" w:rsidR="00282B76" w:rsidRPr="0088193B" w:rsidRDefault="00282B76" w:rsidP="005A2608">
            <w:pPr>
              <w:pStyle w:val="TAL"/>
            </w:pPr>
            <w:r w:rsidRPr="0088193B">
              <w:t>75376 (2 layers, 64QAM)</w:t>
            </w:r>
          </w:p>
          <w:p w14:paraId="05C0023D" w14:textId="77777777" w:rsidR="00282B76" w:rsidRPr="0088193B" w:rsidRDefault="00282B76" w:rsidP="005A2608">
            <w:pPr>
              <w:pStyle w:val="TAL"/>
            </w:pPr>
            <w:r w:rsidRPr="0088193B">
              <w:t>97896 (2 layers, 256QAM)</w:t>
            </w:r>
          </w:p>
        </w:tc>
        <w:tc>
          <w:tcPr>
            <w:tcW w:w="1701" w:type="dxa"/>
          </w:tcPr>
          <w:p w14:paraId="32228D11" w14:textId="77777777" w:rsidR="00282B76" w:rsidRPr="0088193B" w:rsidRDefault="00282B76" w:rsidP="005A2608">
            <w:pPr>
              <w:pStyle w:val="TAL"/>
            </w:pPr>
            <w:r w:rsidRPr="0088193B">
              <w:t>12789504</w:t>
            </w:r>
          </w:p>
        </w:tc>
        <w:tc>
          <w:tcPr>
            <w:tcW w:w="1842" w:type="dxa"/>
          </w:tcPr>
          <w:p w14:paraId="728A93C6" w14:textId="77777777" w:rsidR="00282B76" w:rsidRPr="0088193B" w:rsidRDefault="00282B76" w:rsidP="005A2608">
            <w:pPr>
              <w:pStyle w:val="TAL"/>
              <w:rPr>
                <w:lang w:eastAsia="zh-CN"/>
              </w:rPr>
            </w:pPr>
            <w:r w:rsidRPr="0088193B">
              <w:rPr>
                <w:lang w:eastAsia="zh-CN"/>
              </w:rPr>
              <w:t>2 or 4</w:t>
            </w:r>
          </w:p>
        </w:tc>
      </w:tr>
      <w:tr w:rsidR="00282B76" w:rsidRPr="0088193B" w14:paraId="31322245" w14:textId="77777777" w:rsidTr="005A2608">
        <w:tc>
          <w:tcPr>
            <w:tcW w:w="1668" w:type="dxa"/>
          </w:tcPr>
          <w:p w14:paraId="36CB4F6A" w14:textId="77777777" w:rsidR="00282B76" w:rsidRPr="0088193B" w:rsidRDefault="00282B76" w:rsidP="005A2608">
            <w:pPr>
              <w:pStyle w:val="TAL"/>
              <w:rPr>
                <w:lang w:eastAsia="zh-CN"/>
              </w:rPr>
            </w:pPr>
            <w:r w:rsidRPr="0088193B">
              <w:rPr>
                <w:lang w:eastAsia="zh-CN"/>
              </w:rPr>
              <w:t>DL Category 1</w:t>
            </w:r>
            <w:r w:rsidRPr="0088193B">
              <w:t>7</w:t>
            </w:r>
          </w:p>
        </w:tc>
        <w:tc>
          <w:tcPr>
            <w:tcW w:w="2126" w:type="dxa"/>
          </w:tcPr>
          <w:p w14:paraId="30B27844" w14:textId="77777777" w:rsidR="00282B76" w:rsidRPr="0088193B" w:rsidRDefault="00282B76" w:rsidP="005A2608">
            <w:pPr>
              <w:pStyle w:val="TAL"/>
            </w:pPr>
            <w:r w:rsidRPr="0088193B">
              <w:t>25065984</w:t>
            </w:r>
          </w:p>
        </w:tc>
        <w:tc>
          <w:tcPr>
            <w:tcW w:w="1843" w:type="dxa"/>
          </w:tcPr>
          <w:p w14:paraId="49BC8B9D" w14:textId="77777777" w:rsidR="00282B76" w:rsidRPr="0088193B" w:rsidRDefault="00282B76" w:rsidP="005A2608">
            <w:pPr>
              <w:pStyle w:val="TAL"/>
            </w:pPr>
            <w:r w:rsidRPr="0088193B">
              <w:t>391656 (8 layers, 256QAM)</w:t>
            </w:r>
          </w:p>
        </w:tc>
        <w:tc>
          <w:tcPr>
            <w:tcW w:w="1701" w:type="dxa"/>
          </w:tcPr>
          <w:p w14:paraId="6144E7BD" w14:textId="77777777" w:rsidR="00282B76" w:rsidRPr="0088193B" w:rsidRDefault="00282B76" w:rsidP="005A2608">
            <w:pPr>
              <w:pStyle w:val="TAL"/>
            </w:pPr>
            <w:r w:rsidRPr="0088193B">
              <w:t>303562752</w:t>
            </w:r>
          </w:p>
        </w:tc>
        <w:tc>
          <w:tcPr>
            <w:tcW w:w="1842" w:type="dxa"/>
          </w:tcPr>
          <w:p w14:paraId="2B7B3878" w14:textId="77777777" w:rsidR="00282B76" w:rsidRPr="0088193B" w:rsidRDefault="00282B76" w:rsidP="005A2608">
            <w:pPr>
              <w:pStyle w:val="TAL"/>
              <w:rPr>
                <w:lang w:eastAsia="zh-CN"/>
              </w:rPr>
            </w:pPr>
            <w:r w:rsidRPr="0088193B">
              <w:t>8</w:t>
            </w:r>
          </w:p>
        </w:tc>
      </w:tr>
      <w:tr w:rsidR="00EC6BDA" w:rsidRPr="0088193B" w14:paraId="3EE26007" w14:textId="77777777" w:rsidTr="009D09C0">
        <w:tc>
          <w:tcPr>
            <w:tcW w:w="1668" w:type="dxa"/>
          </w:tcPr>
          <w:p w14:paraId="6B598043" w14:textId="77777777" w:rsidR="00EC6BDA" w:rsidRPr="0088193B" w:rsidRDefault="00EC6BDA" w:rsidP="009D09C0">
            <w:pPr>
              <w:pStyle w:val="TAL"/>
              <w:rPr>
                <w:lang w:eastAsia="zh-CN"/>
              </w:rPr>
            </w:pPr>
            <w:r w:rsidRPr="0088193B">
              <w:rPr>
                <w:lang w:eastAsia="zh-CN"/>
              </w:rPr>
              <w:t>DL Category 18</w:t>
            </w:r>
          </w:p>
        </w:tc>
        <w:tc>
          <w:tcPr>
            <w:tcW w:w="2126" w:type="dxa"/>
          </w:tcPr>
          <w:p w14:paraId="639A8A51" w14:textId="77777777" w:rsidR="00EC6BDA" w:rsidRPr="0088193B" w:rsidRDefault="00EC6BDA" w:rsidP="009D09C0">
            <w:pPr>
              <w:pStyle w:val="TAL"/>
            </w:pPr>
            <w:r w:rsidRPr="0088193B">
              <w:t>1174752-1206016 (Note 3)</w:t>
            </w:r>
          </w:p>
        </w:tc>
        <w:tc>
          <w:tcPr>
            <w:tcW w:w="1843" w:type="dxa"/>
          </w:tcPr>
          <w:p w14:paraId="3AB9288E" w14:textId="77777777" w:rsidR="00EC6BDA" w:rsidRPr="0088193B" w:rsidRDefault="00EC6BDA" w:rsidP="009D09C0">
            <w:pPr>
              <w:pStyle w:val="TAL"/>
            </w:pPr>
            <w:r w:rsidRPr="0088193B">
              <w:rPr>
                <w:lang w:eastAsia="zh-CN"/>
              </w:rPr>
              <w:t>[</w:t>
            </w:r>
            <w:r w:rsidRPr="0088193B">
              <w:t>299856 (8 layers, 64QAM)</w:t>
            </w:r>
          </w:p>
          <w:p w14:paraId="6C55B556" w14:textId="77777777" w:rsidR="00EC6BDA" w:rsidRPr="0088193B" w:rsidRDefault="00EC6BDA" w:rsidP="009D09C0">
            <w:pPr>
              <w:pStyle w:val="TAL"/>
              <w:rPr>
                <w:lang w:eastAsia="zh-CN"/>
              </w:rPr>
            </w:pPr>
            <w:r w:rsidRPr="0088193B">
              <w:t>391656 (8 layers, 256QAM)</w:t>
            </w:r>
            <w:r w:rsidRPr="0088193B">
              <w:rPr>
                <w:lang w:eastAsia="zh-CN"/>
              </w:rPr>
              <w:t>]</w:t>
            </w:r>
          </w:p>
          <w:p w14:paraId="2F1A97B5" w14:textId="77777777" w:rsidR="00EC6BDA" w:rsidRPr="0088193B" w:rsidRDefault="00EC6BDA" w:rsidP="009D09C0">
            <w:pPr>
              <w:pStyle w:val="TAL"/>
            </w:pPr>
            <w:r w:rsidRPr="0088193B">
              <w:t>149776 (4 layers, 64QAM)</w:t>
            </w:r>
          </w:p>
          <w:p w14:paraId="2A3AD126" w14:textId="77777777" w:rsidR="00EC6BDA" w:rsidRPr="0088193B" w:rsidRDefault="00EC6BDA" w:rsidP="009D09C0">
            <w:pPr>
              <w:pStyle w:val="TAL"/>
            </w:pPr>
            <w:r w:rsidRPr="0088193B">
              <w:t>195816 (4 layers, 256QAM)</w:t>
            </w:r>
          </w:p>
          <w:p w14:paraId="2D7662D7" w14:textId="77777777" w:rsidR="00EC6BDA" w:rsidRPr="0088193B" w:rsidRDefault="00EC6BDA" w:rsidP="009D09C0">
            <w:pPr>
              <w:pStyle w:val="TAL"/>
            </w:pPr>
            <w:r w:rsidRPr="0088193B">
              <w:t>75376 (2 layers, 64QAM)</w:t>
            </w:r>
          </w:p>
          <w:p w14:paraId="31BAA940" w14:textId="77777777" w:rsidR="00EC6BDA" w:rsidRPr="0088193B" w:rsidRDefault="00EC6BDA" w:rsidP="009D09C0">
            <w:pPr>
              <w:pStyle w:val="TAL"/>
            </w:pPr>
            <w:r w:rsidRPr="0088193B">
              <w:t>97896 (2 layers, 256QAM)</w:t>
            </w:r>
          </w:p>
        </w:tc>
        <w:tc>
          <w:tcPr>
            <w:tcW w:w="1701" w:type="dxa"/>
          </w:tcPr>
          <w:p w14:paraId="60FBB93D" w14:textId="77777777" w:rsidR="00EC6BDA" w:rsidRPr="0088193B" w:rsidRDefault="00EC6BDA" w:rsidP="009D09C0">
            <w:pPr>
              <w:pStyle w:val="TAL"/>
            </w:pPr>
            <w:r w:rsidRPr="0088193B">
              <w:t>14616576</w:t>
            </w:r>
          </w:p>
        </w:tc>
        <w:tc>
          <w:tcPr>
            <w:tcW w:w="1842" w:type="dxa"/>
          </w:tcPr>
          <w:p w14:paraId="33FE53D2"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19EEDF0A" w14:textId="77777777" w:rsidTr="009D09C0">
        <w:tc>
          <w:tcPr>
            <w:tcW w:w="1668" w:type="dxa"/>
          </w:tcPr>
          <w:p w14:paraId="0D8AC3FD" w14:textId="77777777" w:rsidR="00EC6BDA" w:rsidRPr="0088193B" w:rsidRDefault="00EC6BDA" w:rsidP="009D09C0">
            <w:pPr>
              <w:pStyle w:val="TAL"/>
              <w:rPr>
                <w:lang w:eastAsia="zh-CN"/>
              </w:rPr>
            </w:pPr>
            <w:r w:rsidRPr="0088193B">
              <w:rPr>
                <w:lang w:eastAsia="zh-CN"/>
              </w:rPr>
              <w:t>DL Category 19</w:t>
            </w:r>
          </w:p>
        </w:tc>
        <w:tc>
          <w:tcPr>
            <w:tcW w:w="2126" w:type="dxa"/>
          </w:tcPr>
          <w:p w14:paraId="1F8D736A" w14:textId="77777777" w:rsidR="00EC6BDA" w:rsidRPr="0088193B" w:rsidRDefault="00EC6BDA" w:rsidP="009D09C0">
            <w:pPr>
              <w:pStyle w:val="TAL"/>
            </w:pPr>
            <w:r w:rsidRPr="0088193B">
              <w:t>1566336 -1658272 (Note 3)</w:t>
            </w:r>
          </w:p>
        </w:tc>
        <w:tc>
          <w:tcPr>
            <w:tcW w:w="1843" w:type="dxa"/>
          </w:tcPr>
          <w:p w14:paraId="10916D52" w14:textId="77777777" w:rsidR="00EC6BDA" w:rsidRPr="0088193B" w:rsidRDefault="00EC6BDA" w:rsidP="009D09C0">
            <w:pPr>
              <w:pStyle w:val="TAL"/>
            </w:pPr>
            <w:r w:rsidRPr="0088193B">
              <w:rPr>
                <w:lang w:eastAsia="zh-CN"/>
              </w:rPr>
              <w:t>[</w:t>
            </w:r>
            <w:r w:rsidRPr="0088193B">
              <w:t>299856 (8 layers, 64QAM)</w:t>
            </w:r>
          </w:p>
          <w:p w14:paraId="361BA507" w14:textId="77777777" w:rsidR="00EC6BDA" w:rsidRPr="0088193B" w:rsidRDefault="00EC6BDA" w:rsidP="009D09C0">
            <w:pPr>
              <w:pStyle w:val="TAL"/>
              <w:rPr>
                <w:lang w:eastAsia="zh-CN"/>
              </w:rPr>
            </w:pPr>
            <w:r w:rsidRPr="0088193B">
              <w:t>391656 (8 layers, 256QAM)</w:t>
            </w:r>
            <w:r w:rsidRPr="0088193B">
              <w:rPr>
                <w:lang w:eastAsia="zh-CN"/>
              </w:rPr>
              <w:t>]</w:t>
            </w:r>
          </w:p>
          <w:p w14:paraId="5D96C6E5" w14:textId="77777777" w:rsidR="00EC6BDA" w:rsidRPr="0088193B" w:rsidRDefault="00EC6BDA" w:rsidP="009D09C0">
            <w:pPr>
              <w:pStyle w:val="TAL"/>
            </w:pPr>
            <w:r w:rsidRPr="0088193B">
              <w:t>149776 (4 layers, 64QAM)</w:t>
            </w:r>
          </w:p>
          <w:p w14:paraId="7C5938B9" w14:textId="77777777" w:rsidR="00EC6BDA" w:rsidRPr="0088193B" w:rsidRDefault="00EC6BDA" w:rsidP="009D09C0">
            <w:pPr>
              <w:pStyle w:val="TAL"/>
            </w:pPr>
            <w:r w:rsidRPr="0088193B">
              <w:t>195816 (4 layers, 256QAM)</w:t>
            </w:r>
          </w:p>
          <w:p w14:paraId="05E202E1" w14:textId="77777777" w:rsidR="00EC6BDA" w:rsidRPr="0088193B" w:rsidRDefault="00EC6BDA" w:rsidP="009D09C0">
            <w:pPr>
              <w:pStyle w:val="TAL"/>
            </w:pPr>
            <w:r w:rsidRPr="0088193B">
              <w:t>75376 (2 layers, 64QAM)</w:t>
            </w:r>
          </w:p>
          <w:p w14:paraId="4A9513FB" w14:textId="77777777" w:rsidR="00EC6BDA" w:rsidRPr="0088193B" w:rsidRDefault="00EC6BDA" w:rsidP="009D09C0">
            <w:pPr>
              <w:pStyle w:val="TAL"/>
            </w:pPr>
            <w:r w:rsidRPr="0088193B">
              <w:t>97896 (2 layers, 256QAM)</w:t>
            </w:r>
          </w:p>
        </w:tc>
        <w:tc>
          <w:tcPr>
            <w:tcW w:w="1701" w:type="dxa"/>
          </w:tcPr>
          <w:p w14:paraId="542C5E65" w14:textId="77777777" w:rsidR="00EC6BDA" w:rsidRPr="0088193B" w:rsidRDefault="00EC6BDA" w:rsidP="009D09C0">
            <w:pPr>
              <w:pStyle w:val="TAL"/>
            </w:pPr>
            <w:r w:rsidRPr="0088193B">
              <w:t>19488768</w:t>
            </w:r>
          </w:p>
        </w:tc>
        <w:tc>
          <w:tcPr>
            <w:tcW w:w="1842" w:type="dxa"/>
          </w:tcPr>
          <w:p w14:paraId="452E3D34"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282B76" w:rsidRPr="0088193B" w14:paraId="7912D79A" w14:textId="77777777" w:rsidTr="005A2608">
        <w:tc>
          <w:tcPr>
            <w:tcW w:w="9180" w:type="dxa"/>
            <w:gridSpan w:val="5"/>
          </w:tcPr>
          <w:p w14:paraId="7BEF52BA" w14:textId="77777777" w:rsidR="00282B76" w:rsidRPr="0088193B" w:rsidRDefault="00282B76" w:rsidP="005A2608">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2745B071" w14:textId="77777777" w:rsidR="00282B76" w:rsidRPr="0088193B" w:rsidRDefault="00282B76" w:rsidP="005A2608">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378EB718" w14:textId="77777777" w:rsidR="00282B76" w:rsidRPr="0088193B" w:rsidRDefault="00282B76" w:rsidP="005A2608">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62E61E83" w14:textId="77777777" w:rsidR="00282B76" w:rsidRPr="0088193B" w:rsidRDefault="00282B76" w:rsidP="00282B76"/>
    <w:p w14:paraId="312D7343" w14:textId="77777777" w:rsidR="00282B76" w:rsidRPr="0088193B" w:rsidRDefault="00282B76" w:rsidP="00282B76">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282B76" w:rsidRPr="0088193B" w14:paraId="2DC22393" w14:textId="77777777" w:rsidTr="005A2608">
        <w:tc>
          <w:tcPr>
            <w:tcW w:w="1668" w:type="dxa"/>
          </w:tcPr>
          <w:p w14:paraId="37ABABDB" w14:textId="77777777" w:rsidR="00282B76" w:rsidRPr="0088193B" w:rsidRDefault="00282B76" w:rsidP="005A2608">
            <w:pPr>
              <w:pStyle w:val="TAH"/>
            </w:pPr>
            <w:r w:rsidRPr="0088193B">
              <w:t xml:space="preserve">UE </w:t>
            </w:r>
            <w:r w:rsidRPr="0088193B">
              <w:rPr>
                <w:lang w:eastAsia="zh-CN"/>
              </w:rPr>
              <w:t xml:space="preserve">UL </w:t>
            </w:r>
            <w:r w:rsidRPr="0088193B">
              <w:t>Category</w:t>
            </w:r>
          </w:p>
        </w:tc>
        <w:tc>
          <w:tcPr>
            <w:tcW w:w="2126" w:type="dxa"/>
          </w:tcPr>
          <w:p w14:paraId="4FECB438" w14:textId="77777777" w:rsidR="00282B76" w:rsidRPr="0088193B" w:rsidRDefault="00282B76" w:rsidP="005A2608">
            <w:pPr>
              <w:pStyle w:val="TAH"/>
            </w:pPr>
            <w:r w:rsidRPr="0088193B">
              <w:t>Maximum number of UL-SCH transport block bits transmitted within a TTI</w:t>
            </w:r>
          </w:p>
        </w:tc>
        <w:tc>
          <w:tcPr>
            <w:tcW w:w="1843" w:type="dxa"/>
          </w:tcPr>
          <w:p w14:paraId="46CAA302" w14:textId="77777777" w:rsidR="00282B76" w:rsidRPr="0088193B" w:rsidRDefault="00282B76" w:rsidP="005A2608">
            <w:pPr>
              <w:pStyle w:val="TAH"/>
            </w:pPr>
            <w:r w:rsidRPr="0088193B">
              <w:t>Maximum number of bits of an UL-SCH transport block transmitted within a TTI</w:t>
            </w:r>
          </w:p>
        </w:tc>
        <w:tc>
          <w:tcPr>
            <w:tcW w:w="1843" w:type="dxa"/>
          </w:tcPr>
          <w:p w14:paraId="66DC5552" w14:textId="77777777" w:rsidR="00282B76" w:rsidRPr="0088193B" w:rsidRDefault="00282B76" w:rsidP="005A2608">
            <w:pPr>
              <w:pStyle w:val="TAH"/>
            </w:pPr>
            <w:r w:rsidRPr="0088193B">
              <w:t>Support for 64QAM in UL</w:t>
            </w:r>
          </w:p>
        </w:tc>
      </w:tr>
      <w:tr w:rsidR="00282B76" w:rsidRPr="0088193B" w14:paraId="08C875F5" w14:textId="77777777" w:rsidTr="005A2608">
        <w:tc>
          <w:tcPr>
            <w:tcW w:w="1668" w:type="dxa"/>
          </w:tcPr>
          <w:p w14:paraId="0BDB90C1" w14:textId="77777777" w:rsidR="00282B76" w:rsidRPr="0088193B" w:rsidDel="000F0554" w:rsidRDefault="00282B76" w:rsidP="005A2608">
            <w:pPr>
              <w:pStyle w:val="TAL"/>
              <w:rPr>
                <w:lang w:eastAsia="zh-CN"/>
              </w:rPr>
            </w:pPr>
            <w:r w:rsidRPr="0088193B">
              <w:rPr>
                <w:lang w:eastAsia="zh-CN"/>
              </w:rPr>
              <w:t xml:space="preserve">UL </w:t>
            </w:r>
            <w:r w:rsidRPr="0088193B">
              <w:t>Category M1</w:t>
            </w:r>
          </w:p>
        </w:tc>
        <w:tc>
          <w:tcPr>
            <w:tcW w:w="2126" w:type="dxa"/>
          </w:tcPr>
          <w:p w14:paraId="014CE122" w14:textId="77777777" w:rsidR="00282B76" w:rsidRPr="0088193B" w:rsidRDefault="00282B76" w:rsidP="005A2608">
            <w:pPr>
              <w:pStyle w:val="TAL"/>
            </w:pPr>
            <w:r w:rsidRPr="0088193B">
              <w:t>1000</w:t>
            </w:r>
          </w:p>
        </w:tc>
        <w:tc>
          <w:tcPr>
            <w:tcW w:w="1843" w:type="dxa"/>
          </w:tcPr>
          <w:p w14:paraId="7D657E7C" w14:textId="77777777" w:rsidR="00282B76" w:rsidRPr="0088193B" w:rsidRDefault="00282B76" w:rsidP="005A2608">
            <w:pPr>
              <w:pStyle w:val="TAL"/>
            </w:pPr>
            <w:r w:rsidRPr="0088193B">
              <w:t>1000</w:t>
            </w:r>
          </w:p>
        </w:tc>
        <w:tc>
          <w:tcPr>
            <w:tcW w:w="1843" w:type="dxa"/>
          </w:tcPr>
          <w:p w14:paraId="39B25089" w14:textId="77777777" w:rsidR="00282B76" w:rsidRPr="0088193B" w:rsidRDefault="00282B76" w:rsidP="005A2608">
            <w:pPr>
              <w:pStyle w:val="TAL"/>
            </w:pPr>
            <w:r w:rsidRPr="0088193B">
              <w:t>No</w:t>
            </w:r>
          </w:p>
        </w:tc>
      </w:tr>
      <w:tr w:rsidR="00282B76" w:rsidRPr="0088193B" w14:paraId="6D8EF200" w14:textId="77777777" w:rsidTr="005A2608">
        <w:tc>
          <w:tcPr>
            <w:tcW w:w="1668" w:type="dxa"/>
          </w:tcPr>
          <w:p w14:paraId="0D61F7D9" w14:textId="77777777" w:rsidR="00282B76" w:rsidRPr="0088193B" w:rsidRDefault="00282B76" w:rsidP="005A2608">
            <w:pPr>
              <w:pStyle w:val="TAL"/>
            </w:pPr>
            <w:r w:rsidRPr="0088193B">
              <w:rPr>
                <w:lang w:eastAsia="zh-CN"/>
              </w:rPr>
              <w:t xml:space="preserve">UL </w:t>
            </w:r>
            <w:r w:rsidRPr="0088193B">
              <w:t>Category 0</w:t>
            </w:r>
          </w:p>
        </w:tc>
        <w:tc>
          <w:tcPr>
            <w:tcW w:w="2126" w:type="dxa"/>
          </w:tcPr>
          <w:p w14:paraId="026DEA05" w14:textId="77777777" w:rsidR="00282B76" w:rsidRPr="0088193B" w:rsidRDefault="00282B76" w:rsidP="005A2608">
            <w:pPr>
              <w:pStyle w:val="TAL"/>
            </w:pPr>
            <w:r w:rsidRPr="0088193B">
              <w:t>1000</w:t>
            </w:r>
          </w:p>
        </w:tc>
        <w:tc>
          <w:tcPr>
            <w:tcW w:w="1843" w:type="dxa"/>
          </w:tcPr>
          <w:p w14:paraId="4DB77F68" w14:textId="77777777" w:rsidR="00282B76" w:rsidRPr="0088193B" w:rsidRDefault="00282B76" w:rsidP="005A2608">
            <w:pPr>
              <w:pStyle w:val="TAL"/>
            </w:pPr>
            <w:r w:rsidRPr="0088193B">
              <w:t>1000</w:t>
            </w:r>
          </w:p>
        </w:tc>
        <w:tc>
          <w:tcPr>
            <w:tcW w:w="1843" w:type="dxa"/>
          </w:tcPr>
          <w:p w14:paraId="139F9E77" w14:textId="77777777" w:rsidR="00282B76" w:rsidRPr="0088193B" w:rsidRDefault="00282B76" w:rsidP="005A2608">
            <w:pPr>
              <w:pStyle w:val="TAL"/>
            </w:pPr>
            <w:r w:rsidRPr="0088193B">
              <w:t>No</w:t>
            </w:r>
          </w:p>
        </w:tc>
      </w:tr>
      <w:tr w:rsidR="00282B76" w:rsidRPr="0088193B" w14:paraId="6E33BEAC" w14:textId="77777777" w:rsidTr="005A2608">
        <w:tc>
          <w:tcPr>
            <w:tcW w:w="1668" w:type="dxa"/>
          </w:tcPr>
          <w:p w14:paraId="1FE6E1BD" w14:textId="77777777" w:rsidR="00282B76" w:rsidRPr="0088193B" w:rsidRDefault="00282B76" w:rsidP="005A2608">
            <w:pPr>
              <w:pStyle w:val="TAL"/>
            </w:pPr>
            <w:r w:rsidRPr="0088193B">
              <w:rPr>
                <w:lang w:eastAsia="zh-CN"/>
              </w:rPr>
              <w:t xml:space="preserve">UL </w:t>
            </w:r>
            <w:r w:rsidRPr="0088193B">
              <w:t>Category 3</w:t>
            </w:r>
          </w:p>
        </w:tc>
        <w:tc>
          <w:tcPr>
            <w:tcW w:w="2126" w:type="dxa"/>
          </w:tcPr>
          <w:p w14:paraId="776ECD53" w14:textId="77777777" w:rsidR="00282B76" w:rsidRPr="0088193B" w:rsidRDefault="00282B76" w:rsidP="005A2608">
            <w:pPr>
              <w:pStyle w:val="TAL"/>
            </w:pPr>
            <w:r w:rsidRPr="0088193B">
              <w:t>51024</w:t>
            </w:r>
          </w:p>
        </w:tc>
        <w:tc>
          <w:tcPr>
            <w:tcW w:w="1843" w:type="dxa"/>
          </w:tcPr>
          <w:p w14:paraId="70C7D5CC" w14:textId="77777777" w:rsidR="00282B76" w:rsidRPr="0088193B" w:rsidRDefault="00282B76" w:rsidP="005A2608">
            <w:pPr>
              <w:pStyle w:val="TAL"/>
            </w:pPr>
            <w:r w:rsidRPr="0088193B">
              <w:t>51024</w:t>
            </w:r>
          </w:p>
        </w:tc>
        <w:tc>
          <w:tcPr>
            <w:tcW w:w="1843" w:type="dxa"/>
          </w:tcPr>
          <w:p w14:paraId="3D61DBA3" w14:textId="77777777" w:rsidR="00282B76" w:rsidRPr="0088193B" w:rsidRDefault="00282B76" w:rsidP="005A2608">
            <w:pPr>
              <w:pStyle w:val="TAL"/>
            </w:pPr>
            <w:r w:rsidRPr="0088193B">
              <w:t>No</w:t>
            </w:r>
          </w:p>
        </w:tc>
      </w:tr>
      <w:tr w:rsidR="00282B76" w:rsidRPr="0088193B" w14:paraId="4A067D90" w14:textId="77777777" w:rsidTr="005A2608">
        <w:tc>
          <w:tcPr>
            <w:tcW w:w="1668" w:type="dxa"/>
          </w:tcPr>
          <w:p w14:paraId="5226D11B"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630E621" w14:textId="77777777" w:rsidR="00282B76" w:rsidRPr="0088193B" w:rsidRDefault="00282B76" w:rsidP="005A2608">
            <w:pPr>
              <w:pStyle w:val="TAL"/>
            </w:pPr>
            <w:r w:rsidRPr="0088193B">
              <w:t>75376</w:t>
            </w:r>
          </w:p>
        </w:tc>
        <w:tc>
          <w:tcPr>
            <w:tcW w:w="1843" w:type="dxa"/>
          </w:tcPr>
          <w:p w14:paraId="0CF95A5B" w14:textId="77777777" w:rsidR="00282B76" w:rsidRPr="0088193B" w:rsidRDefault="00282B76" w:rsidP="005A2608">
            <w:pPr>
              <w:pStyle w:val="TAL"/>
            </w:pPr>
            <w:r w:rsidRPr="0088193B">
              <w:t>75376</w:t>
            </w:r>
          </w:p>
        </w:tc>
        <w:tc>
          <w:tcPr>
            <w:tcW w:w="1843" w:type="dxa"/>
          </w:tcPr>
          <w:p w14:paraId="550C0AC8" w14:textId="77777777" w:rsidR="00282B76" w:rsidRPr="0088193B" w:rsidRDefault="00282B76" w:rsidP="005A2608">
            <w:pPr>
              <w:pStyle w:val="TAL"/>
            </w:pPr>
            <w:r w:rsidRPr="0088193B">
              <w:t>Yes</w:t>
            </w:r>
          </w:p>
        </w:tc>
      </w:tr>
      <w:tr w:rsidR="00282B76" w:rsidRPr="0088193B" w14:paraId="2517860B" w14:textId="77777777" w:rsidTr="005A2608">
        <w:tc>
          <w:tcPr>
            <w:tcW w:w="1668" w:type="dxa"/>
          </w:tcPr>
          <w:p w14:paraId="760BCE28" w14:textId="77777777" w:rsidR="00282B76" w:rsidRPr="0088193B" w:rsidRDefault="00282B76" w:rsidP="005A2608">
            <w:pPr>
              <w:pStyle w:val="TAL"/>
            </w:pPr>
            <w:r w:rsidRPr="0088193B">
              <w:rPr>
                <w:lang w:eastAsia="zh-CN"/>
              </w:rPr>
              <w:t xml:space="preserve">UL </w:t>
            </w:r>
            <w:r w:rsidRPr="0088193B">
              <w:t>Category 7</w:t>
            </w:r>
          </w:p>
        </w:tc>
        <w:tc>
          <w:tcPr>
            <w:tcW w:w="2126" w:type="dxa"/>
          </w:tcPr>
          <w:p w14:paraId="3DF0D45C" w14:textId="77777777" w:rsidR="00282B76" w:rsidRPr="0088193B" w:rsidRDefault="00282B76" w:rsidP="005A2608">
            <w:pPr>
              <w:pStyle w:val="TAL"/>
              <w:rPr>
                <w:lang w:eastAsia="zh-CN"/>
              </w:rPr>
            </w:pPr>
            <w:r w:rsidRPr="0088193B">
              <w:t>102048</w:t>
            </w:r>
          </w:p>
        </w:tc>
        <w:tc>
          <w:tcPr>
            <w:tcW w:w="1843" w:type="dxa"/>
          </w:tcPr>
          <w:p w14:paraId="5B0FA2C4" w14:textId="77777777" w:rsidR="00282B76" w:rsidRPr="0088193B" w:rsidRDefault="00282B76" w:rsidP="005A2608">
            <w:pPr>
              <w:pStyle w:val="TAL"/>
              <w:rPr>
                <w:lang w:eastAsia="zh-CN"/>
              </w:rPr>
            </w:pPr>
            <w:r w:rsidRPr="0088193B">
              <w:t>51024</w:t>
            </w:r>
          </w:p>
        </w:tc>
        <w:tc>
          <w:tcPr>
            <w:tcW w:w="1843" w:type="dxa"/>
          </w:tcPr>
          <w:p w14:paraId="01E40EC6" w14:textId="77777777" w:rsidR="00282B76" w:rsidRPr="0088193B" w:rsidRDefault="00282B76" w:rsidP="005A2608">
            <w:pPr>
              <w:pStyle w:val="TAL"/>
              <w:rPr>
                <w:lang w:eastAsia="zh-CN"/>
              </w:rPr>
            </w:pPr>
            <w:r w:rsidRPr="0088193B">
              <w:t>No</w:t>
            </w:r>
          </w:p>
        </w:tc>
      </w:tr>
      <w:tr w:rsidR="00282B76" w:rsidRPr="0088193B" w14:paraId="602E39C3" w14:textId="77777777" w:rsidTr="005A2608">
        <w:tc>
          <w:tcPr>
            <w:tcW w:w="1668" w:type="dxa"/>
          </w:tcPr>
          <w:p w14:paraId="127E0BC0" w14:textId="77777777" w:rsidR="00282B76" w:rsidRPr="0088193B" w:rsidRDefault="00282B76" w:rsidP="005A2608">
            <w:pPr>
              <w:pStyle w:val="TAL"/>
            </w:pPr>
            <w:r w:rsidRPr="0088193B">
              <w:rPr>
                <w:lang w:eastAsia="zh-CN"/>
              </w:rPr>
              <w:t xml:space="preserve">UL </w:t>
            </w:r>
            <w:r w:rsidRPr="0088193B">
              <w:t>Category 8</w:t>
            </w:r>
          </w:p>
        </w:tc>
        <w:tc>
          <w:tcPr>
            <w:tcW w:w="2126" w:type="dxa"/>
          </w:tcPr>
          <w:p w14:paraId="08956E44" w14:textId="77777777" w:rsidR="00282B76" w:rsidRPr="0088193B" w:rsidRDefault="00282B76" w:rsidP="005A2608">
            <w:pPr>
              <w:pStyle w:val="TAL"/>
            </w:pPr>
            <w:r w:rsidRPr="0088193B">
              <w:t>1497760</w:t>
            </w:r>
          </w:p>
        </w:tc>
        <w:tc>
          <w:tcPr>
            <w:tcW w:w="1843" w:type="dxa"/>
          </w:tcPr>
          <w:p w14:paraId="67B3CBF1" w14:textId="77777777" w:rsidR="00282B76" w:rsidRPr="0088193B" w:rsidRDefault="00282B76" w:rsidP="005A2608">
            <w:pPr>
              <w:pStyle w:val="TAL"/>
            </w:pPr>
            <w:r w:rsidRPr="0088193B">
              <w:t>149776</w:t>
            </w:r>
          </w:p>
        </w:tc>
        <w:tc>
          <w:tcPr>
            <w:tcW w:w="1843" w:type="dxa"/>
          </w:tcPr>
          <w:p w14:paraId="77A3C0F4" w14:textId="77777777" w:rsidR="00282B76" w:rsidRPr="0088193B" w:rsidRDefault="00282B76" w:rsidP="005A2608">
            <w:pPr>
              <w:pStyle w:val="TAL"/>
            </w:pPr>
            <w:r w:rsidRPr="0088193B">
              <w:t>Yes</w:t>
            </w:r>
          </w:p>
        </w:tc>
      </w:tr>
      <w:tr w:rsidR="00282B76" w:rsidRPr="0088193B" w14:paraId="2203C529" w14:textId="77777777" w:rsidTr="005A2608">
        <w:tc>
          <w:tcPr>
            <w:tcW w:w="1668" w:type="dxa"/>
          </w:tcPr>
          <w:p w14:paraId="686AE80C"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6854F803" w14:textId="77777777" w:rsidR="00282B76" w:rsidRPr="0088193B" w:rsidRDefault="00282B76" w:rsidP="005A2608">
            <w:pPr>
              <w:pStyle w:val="TAL"/>
              <w:rPr>
                <w:lang w:eastAsia="zh-CN"/>
              </w:rPr>
            </w:pPr>
            <w:r w:rsidRPr="0088193B">
              <w:rPr>
                <w:lang w:eastAsia="zh-CN"/>
              </w:rPr>
              <w:t>150752</w:t>
            </w:r>
          </w:p>
        </w:tc>
        <w:tc>
          <w:tcPr>
            <w:tcW w:w="1843" w:type="dxa"/>
          </w:tcPr>
          <w:p w14:paraId="1EBB7B43" w14:textId="77777777" w:rsidR="00282B76" w:rsidRPr="0088193B" w:rsidRDefault="00282B76" w:rsidP="005A2608">
            <w:pPr>
              <w:pStyle w:val="TAL"/>
            </w:pPr>
            <w:r w:rsidRPr="0088193B">
              <w:t>75376</w:t>
            </w:r>
          </w:p>
        </w:tc>
        <w:tc>
          <w:tcPr>
            <w:tcW w:w="1843" w:type="dxa"/>
          </w:tcPr>
          <w:p w14:paraId="19746999" w14:textId="77777777" w:rsidR="00282B76" w:rsidRPr="0088193B" w:rsidRDefault="00282B76" w:rsidP="005A2608">
            <w:pPr>
              <w:pStyle w:val="TAL"/>
            </w:pPr>
            <w:r w:rsidRPr="0088193B">
              <w:t>Yes</w:t>
            </w:r>
          </w:p>
        </w:tc>
      </w:tr>
      <w:tr w:rsidR="00282B76" w:rsidRPr="0088193B" w14:paraId="28B43204" w14:textId="77777777" w:rsidTr="005A2608">
        <w:tc>
          <w:tcPr>
            <w:tcW w:w="1668" w:type="dxa"/>
          </w:tcPr>
          <w:p w14:paraId="05AF80AD"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38E82AF7" w14:textId="77777777" w:rsidR="00282B76" w:rsidRPr="0088193B" w:rsidRDefault="00282B76" w:rsidP="005A2608">
            <w:pPr>
              <w:pStyle w:val="TAL"/>
            </w:pPr>
            <w:r w:rsidRPr="0088193B">
              <w:t>9585664</w:t>
            </w:r>
          </w:p>
        </w:tc>
        <w:tc>
          <w:tcPr>
            <w:tcW w:w="1843" w:type="dxa"/>
          </w:tcPr>
          <w:p w14:paraId="3DC50F76" w14:textId="77777777" w:rsidR="00282B76" w:rsidRPr="0088193B" w:rsidRDefault="00282B76" w:rsidP="005A2608">
            <w:pPr>
              <w:pStyle w:val="TAL"/>
            </w:pPr>
            <w:r w:rsidRPr="0088193B">
              <w:t>149776</w:t>
            </w:r>
          </w:p>
        </w:tc>
        <w:tc>
          <w:tcPr>
            <w:tcW w:w="1843" w:type="dxa"/>
          </w:tcPr>
          <w:p w14:paraId="4BEEF184" w14:textId="77777777" w:rsidR="00282B76" w:rsidRPr="0088193B" w:rsidRDefault="00282B76" w:rsidP="005A2608">
            <w:pPr>
              <w:pStyle w:val="TAL"/>
            </w:pPr>
            <w:r w:rsidRPr="0088193B">
              <w:t>Yes</w:t>
            </w:r>
          </w:p>
        </w:tc>
      </w:tr>
    </w:tbl>
    <w:p w14:paraId="23EF8DDC" w14:textId="77777777" w:rsidR="00282B76" w:rsidRPr="0088193B" w:rsidRDefault="00282B76" w:rsidP="00282B76">
      <w:pPr>
        <w:rPr>
          <w:lang w:eastAsia="zh-CN"/>
        </w:rPr>
      </w:pPr>
    </w:p>
    <w:p w14:paraId="3821F28F" w14:textId="77777777" w:rsidR="00282B76" w:rsidRPr="0088193B" w:rsidRDefault="00282B76" w:rsidP="00282B76">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282B76" w:rsidRPr="0088193B" w14:paraId="4F4AB4C0" w14:textId="77777777" w:rsidTr="005A2608">
        <w:tc>
          <w:tcPr>
            <w:tcW w:w="1668" w:type="dxa"/>
          </w:tcPr>
          <w:p w14:paraId="0963364A" w14:textId="77777777" w:rsidR="00282B76" w:rsidRPr="0088193B" w:rsidRDefault="00282B76" w:rsidP="005A2608">
            <w:pPr>
              <w:pStyle w:val="TAH"/>
            </w:pPr>
            <w:r w:rsidRPr="0088193B">
              <w:t xml:space="preserve">UE </w:t>
            </w:r>
            <w:r w:rsidRPr="0088193B">
              <w:rPr>
                <w:lang w:eastAsia="zh-CN"/>
              </w:rPr>
              <w:t xml:space="preserve">DL </w:t>
            </w:r>
            <w:r w:rsidRPr="0088193B">
              <w:t>Category</w:t>
            </w:r>
          </w:p>
        </w:tc>
        <w:tc>
          <w:tcPr>
            <w:tcW w:w="1701" w:type="dxa"/>
          </w:tcPr>
          <w:p w14:paraId="3E265C4C" w14:textId="77777777" w:rsidR="00282B76" w:rsidRPr="0088193B" w:rsidRDefault="00282B76" w:rsidP="005A2608">
            <w:pPr>
              <w:pStyle w:val="TAH"/>
            </w:pPr>
            <w:r w:rsidRPr="0088193B">
              <w:t xml:space="preserve">UE </w:t>
            </w:r>
            <w:r w:rsidRPr="0088193B">
              <w:rPr>
                <w:lang w:eastAsia="zh-CN"/>
              </w:rPr>
              <w:t xml:space="preserve">UL </w:t>
            </w:r>
            <w:r w:rsidRPr="0088193B">
              <w:t>Category</w:t>
            </w:r>
          </w:p>
        </w:tc>
        <w:tc>
          <w:tcPr>
            <w:tcW w:w="2268" w:type="dxa"/>
          </w:tcPr>
          <w:p w14:paraId="60AF97EA" w14:textId="77777777" w:rsidR="00282B76" w:rsidRPr="0088193B" w:rsidRDefault="00282B76" w:rsidP="005A2608">
            <w:pPr>
              <w:pStyle w:val="TAH"/>
            </w:pPr>
            <w:r w:rsidRPr="0088193B">
              <w:t>Total layer 2 buffer size [bytes]</w:t>
            </w:r>
          </w:p>
        </w:tc>
        <w:tc>
          <w:tcPr>
            <w:tcW w:w="1843" w:type="dxa"/>
          </w:tcPr>
          <w:p w14:paraId="4B63D0B6" w14:textId="77777777" w:rsidR="00282B76" w:rsidRPr="0088193B" w:rsidRDefault="00282B76" w:rsidP="005A2608">
            <w:pPr>
              <w:pStyle w:val="TAH"/>
            </w:pPr>
            <w:r w:rsidRPr="0088193B">
              <w:t>With support for split bearers</w:t>
            </w:r>
          </w:p>
        </w:tc>
      </w:tr>
      <w:tr w:rsidR="00282B76" w:rsidRPr="0088193B" w14:paraId="07E348E9" w14:textId="77777777" w:rsidTr="005A2608">
        <w:tc>
          <w:tcPr>
            <w:tcW w:w="1668" w:type="dxa"/>
          </w:tcPr>
          <w:p w14:paraId="00051367"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M1</w:t>
            </w:r>
          </w:p>
        </w:tc>
        <w:tc>
          <w:tcPr>
            <w:tcW w:w="1701" w:type="dxa"/>
          </w:tcPr>
          <w:p w14:paraId="5DC60E3D"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121D205E" w14:textId="77777777" w:rsidR="00282B76" w:rsidRPr="0088193B" w:rsidRDefault="00282B76" w:rsidP="005A2608">
            <w:pPr>
              <w:pStyle w:val="TAL"/>
            </w:pPr>
            <w:r w:rsidRPr="0088193B">
              <w:t>20 000</w:t>
            </w:r>
          </w:p>
        </w:tc>
        <w:tc>
          <w:tcPr>
            <w:tcW w:w="1843" w:type="dxa"/>
          </w:tcPr>
          <w:p w14:paraId="026F6E33" w14:textId="77777777" w:rsidR="00282B76" w:rsidRPr="0088193B" w:rsidRDefault="00282B76" w:rsidP="005A2608">
            <w:pPr>
              <w:pStyle w:val="TAL"/>
            </w:pPr>
            <w:r w:rsidRPr="0088193B">
              <w:t>N/A</w:t>
            </w:r>
          </w:p>
        </w:tc>
      </w:tr>
      <w:tr w:rsidR="00282B76" w:rsidRPr="0088193B" w14:paraId="1D585ECF" w14:textId="77777777" w:rsidTr="005A2608">
        <w:tc>
          <w:tcPr>
            <w:tcW w:w="1668" w:type="dxa"/>
          </w:tcPr>
          <w:p w14:paraId="3570D6D5"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44EE7F16"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0</w:t>
            </w:r>
          </w:p>
        </w:tc>
        <w:tc>
          <w:tcPr>
            <w:tcW w:w="2268" w:type="dxa"/>
          </w:tcPr>
          <w:p w14:paraId="0C8E581F" w14:textId="77777777" w:rsidR="00282B76" w:rsidRPr="0088193B" w:rsidRDefault="00282B76" w:rsidP="005A2608">
            <w:pPr>
              <w:pStyle w:val="TAL"/>
            </w:pPr>
            <w:r w:rsidRPr="0088193B">
              <w:t>20 000</w:t>
            </w:r>
          </w:p>
        </w:tc>
        <w:tc>
          <w:tcPr>
            <w:tcW w:w="1843" w:type="dxa"/>
          </w:tcPr>
          <w:p w14:paraId="4BD74AAB" w14:textId="77777777" w:rsidR="00282B76" w:rsidRPr="0088193B" w:rsidRDefault="00282B76" w:rsidP="005A2608">
            <w:pPr>
              <w:pStyle w:val="TAL"/>
            </w:pPr>
            <w:r w:rsidRPr="0088193B">
              <w:t>N/A</w:t>
            </w:r>
          </w:p>
        </w:tc>
      </w:tr>
      <w:tr w:rsidR="00282B76" w:rsidRPr="0088193B" w14:paraId="2213AE32" w14:textId="77777777" w:rsidTr="005A2608">
        <w:tc>
          <w:tcPr>
            <w:tcW w:w="1668" w:type="dxa"/>
          </w:tcPr>
          <w:p w14:paraId="6239F91F"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651716DE"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1D51F1C" w14:textId="77777777" w:rsidR="00282B76" w:rsidRPr="0088193B" w:rsidRDefault="00282B76" w:rsidP="005A2608">
            <w:pPr>
              <w:pStyle w:val="TAL"/>
            </w:pPr>
            <w:r w:rsidRPr="0088193B">
              <w:rPr>
                <w:lang w:eastAsia="zh-CN"/>
              </w:rPr>
              <w:t>3 500 000</w:t>
            </w:r>
          </w:p>
        </w:tc>
        <w:tc>
          <w:tcPr>
            <w:tcW w:w="1843" w:type="dxa"/>
          </w:tcPr>
          <w:p w14:paraId="2817548F" w14:textId="77777777" w:rsidR="00282B76" w:rsidRPr="0088193B" w:rsidRDefault="00282B76" w:rsidP="005A2608">
            <w:pPr>
              <w:pStyle w:val="TAL"/>
            </w:pPr>
            <w:r w:rsidRPr="0088193B">
              <w:rPr>
                <w:lang w:eastAsia="zh-CN"/>
              </w:rPr>
              <w:t>6 000 000</w:t>
            </w:r>
          </w:p>
        </w:tc>
      </w:tr>
      <w:tr w:rsidR="00282B76" w:rsidRPr="0088193B" w14:paraId="0ADABAF9" w14:textId="77777777" w:rsidTr="005A2608">
        <w:tc>
          <w:tcPr>
            <w:tcW w:w="1668" w:type="dxa"/>
          </w:tcPr>
          <w:p w14:paraId="680E6923"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0BE44DAB"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0844674" w14:textId="77777777" w:rsidR="00282B76" w:rsidRPr="0088193B" w:rsidRDefault="00282B76" w:rsidP="005A2608">
            <w:pPr>
              <w:pStyle w:val="TAL"/>
              <w:rPr>
                <w:lang w:eastAsia="zh-CN"/>
              </w:rPr>
            </w:pPr>
            <w:r w:rsidRPr="0088193B">
              <w:rPr>
                <w:lang w:eastAsia="zh-CN"/>
              </w:rPr>
              <w:t>4 200 000</w:t>
            </w:r>
          </w:p>
        </w:tc>
        <w:tc>
          <w:tcPr>
            <w:tcW w:w="1843" w:type="dxa"/>
          </w:tcPr>
          <w:p w14:paraId="7D8FA5DB" w14:textId="77777777" w:rsidR="00282B76" w:rsidRPr="0088193B" w:rsidRDefault="00282B76" w:rsidP="005A2608">
            <w:pPr>
              <w:pStyle w:val="TAL"/>
              <w:rPr>
                <w:lang w:eastAsia="zh-CN"/>
              </w:rPr>
            </w:pPr>
            <w:r w:rsidRPr="0088193B">
              <w:rPr>
                <w:lang w:eastAsia="zh-CN"/>
              </w:rPr>
              <w:t>6 700 000</w:t>
            </w:r>
          </w:p>
        </w:tc>
      </w:tr>
      <w:tr w:rsidR="00282B76" w:rsidRPr="0088193B" w14:paraId="118920A2" w14:textId="77777777" w:rsidTr="005A2608">
        <w:tc>
          <w:tcPr>
            <w:tcW w:w="1668" w:type="dxa"/>
          </w:tcPr>
          <w:p w14:paraId="0443920A"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2F464A39"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69A3636" w14:textId="77777777" w:rsidR="00282B76" w:rsidRPr="0088193B" w:rsidRDefault="00282B76" w:rsidP="005A2608">
            <w:pPr>
              <w:pStyle w:val="TAL"/>
              <w:rPr>
                <w:lang w:eastAsia="zh-CN"/>
              </w:rPr>
            </w:pPr>
            <w:r w:rsidRPr="0088193B">
              <w:rPr>
                <w:lang w:eastAsia="zh-CN"/>
              </w:rPr>
              <w:t>5 000 000</w:t>
            </w:r>
          </w:p>
        </w:tc>
        <w:tc>
          <w:tcPr>
            <w:tcW w:w="1843" w:type="dxa"/>
          </w:tcPr>
          <w:p w14:paraId="551E96B9" w14:textId="77777777" w:rsidR="00282B76" w:rsidRPr="0088193B" w:rsidRDefault="00282B76" w:rsidP="005A2608">
            <w:pPr>
              <w:pStyle w:val="TAL"/>
              <w:rPr>
                <w:lang w:eastAsia="zh-CN"/>
              </w:rPr>
            </w:pPr>
            <w:r w:rsidRPr="0088193B">
              <w:rPr>
                <w:lang w:eastAsia="zh-CN"/>
              </w:rPr>
              <w:t>7 400 000</w:t>
            </w:r>
          </w:p>
        </w:tc>
      </w:tr>
      <w:tr w:rsidR="00282B76" w:rsidRPr="0088193B" w14:paraId="3703E9A8" w14:textId="77777777" w:rsidTr="005A2608">
        <w:tc>
          <w:tcPr>
            <w:tcW w:w="1668" w:type="dxa"/>
          </w:tcPr>
          <w:p w14:paraId="54B5B021"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5932D48D"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E111B03" w14:textId="77777777" w:rsidR="00282B76" w:rsidRPr="0088193B" w:rsidRDefault="00282B76" w:rsidP="005A2608">
            <w:pPr>
              <w:pStyle w:val="TAL"/>
              <w:rPr>
                <w:lang w:eastAsia="zh-CN"/>
              </w:rPr>
            </w:pPr>
            <w:r w:rsidRPr="0088193B">
              <w:rPr>
                <w:lang w:eastAsia="zh-CN"/>
              </w:rPr>
              <w:t>5 700 000</w:t>
            </w:r>
          </w:p>
        </w:tc>
        <w:tc>
          <w:tcPr>
            <w:tcW w:w="1843" w:type="dxa"/>
          </w:tcPr>
          <w:p w14:paraId="41460A3F" w14:textId="77777777" w:rsidR="00282B76" w:rsidRPr="0088193B" w:rsidRDefault="00282B76" w:rsidP="005A2608">
            <w:pPr>
              <w:pStyle w:val="TAL"/>
              <w:rPr>
                <w:lang w:eastAsia="zh-CN"/>
              </w:rPr>
            </w:pPr>
            <w:r w:rsidRPr="0088193B">
              <w:rPr>
                <w:lang w:eastAsia="zh-CN"/>
              </w:rPr>
              <w:t>8 100 000</w:t>
            </w:r>
          </w:p>
        </w:tc>
      </w:tr>
      <w:tr w:rsidR="00282B76" w:rsidRPr="0088193B" w14:paraId="35E1FE09" w14:textId="77777777" w:rsidTr="005A2608">
        <w:tc>
          <w:tcPr>
            <w:tcW w:w="1668" w:type="dxa"/>
          </w:tcPr>
          <w:p w14:paraId="2C27928C"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052DC766"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84752EB" w14:textId="77777777" w:rsidR="00282B76" w:rsidRPr="0088193B" w:rsidRDefault="00282B76" w:rsidP="005A2608">
            <w:pPr>
              <w:pStyle w:val="TAL"/>
              <w:rPr>
                <w:lang w:eastAsia="zh-CN"/>
              </w:rPr>
            </w:pPr>
            <w:r w:rsidRPr="0088193B">
              <w:rPr>
                <w:lang w:eastAsia="zh-CN"/>
              </w:rPr>
              <w:t>6 400 000</w:t>
            </w:r>
          </w:p>
        </w:tc>
        <w:tc>
          <w:tcPr>
            <w:tcW w:w="1843" w:type="dxa"/>
          </w:tcPr>
          <w:p w14:paraId="7344EA6B" w14:textId="77777777" w:rsidR="00282B76" w:rsidRPr="0088193B" w:rsidRDefault="00282B76" w:rsidP="005A2608">
            <w:pPr>
              <w:pStyle w:val="TAL"/>
              <w:rPr>
                <w:lang w:eastAsia="zh-CN"/>
              </w:rPr>
            </w:pPr>
            <w:r w:rsidRPr="0088193B">
              <w:rPr>
                <w:lang w:eastAsia="zh-CN"/>
              </w:rPr>
              <w:t>11 300 000</w:t>
            </w:r>
          </w:p>
        </w:tc>
      </w:tr>
      <w:tr w:rsidR="00282B76" w:rsidRPr="0088193B" w14:paraId="6ACB873E" w14:textId="77777777" w:rsidTr="005A2608">
        <w:tc>
          <w:tcPr>
            <w:tcW w:w="1668" w:type="dxa"/>
          </w:tcPr>
          <w:p w14:paraId="39DB8027"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34D02CB0"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314F3195" w14:textId="77777777" w:rsidR="00282B76" w:rsidRPr="0088193B" w:rsidRDefault="00282B76" w:rsidP="005A2608">
            <w:pPr>
              <w:pStyle w:val="TAL"/>
              <w:rPr>
                <w:lang w:eastAsia="zh-CN"/>
              </w:rPr>
            </w:pPr>
            <w:r w:rsidRPr="0088193B">
              <w:rPr>
                <w:lang w:eastAsia="zh-CN"/>
              </w:rPr>
              <w:t>7 100 000</w:t>
            </w:r>
          </w:p>
        </w:tc>
        <w:tc>
          <w:tcPr>
            <w:tcW w:w="1843" w:type="dxa"/>
          </w:tcPr>
          <w:p w14:paraId="462DEC35" w14:textId="77777777" w:rsidR="00282B76" w:rsidRPr="0088193B" w:rsidRDefault="00282B76" w:rsidP="005A2608">
            <w:pPr>
              <w:pStyle w:val="TAL"/>
              <w:rPr>
                <w:lang w:eastAsia="zh-CN"/>
              </w:rPr>
            </w:pPr>
            <w:r w:rsidRPr="0088193B">
              <w:rPr>
                <w:lang w:eastAsia="zh-CN"/>
              </w:rPr>
              <w:t>12 000 000</w:t>
            </w:r>
          </w:p>
        </w:tc>
      </w:tr>
      <w:tr w:rsidR="00282B76" w:rsidRPr="0088193B" w14:paraId="2E1A2C1D" w14:textId="77777777" w:rsidTr="005A2608">
        <w:tc>
          <w:tcPr>
            <w:tcW w:w="1668" w:type="dxa"/>
          </w:tcPr>
          <w:p w14:paraId="1D103522"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11D32A81"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3</w:t>
            </w:r>
          </w:p>
        </w:tc>
        <w:tc>
          <w:tcPr>
            <w:tcW w:w="2268" w:type="dxa"/>
          </w:tcPr>
          <w:p w14:paraId="6D123F79" w14:textId="77777777" w:rsidR="00282B76" w:rsidRPr="0088193B" w:rsidRDefault="00282B76" w:rsidP="005A2608">
            <w:pPr>
              <w:pStyle w:val="TAL"/>
            </w:pPr>
            <w:r w:rsidRPr="0088193B">
              <w:t>4</w:t>
            </w:r>
            <w:r w:rsidRPr="0088193B">
              <w:rPr>
                <w:lang w:eastAsia="zh-CN"/>
              </w:rPr>
              <w:t xml:space="preserve"> 200 0</w:t>
            </w:r>
            <w:r w:rsidRPr="0088193B">
              <w:t>00</w:t>
            </w:r>
          </w:p>
        </w:tc>
        <w:tc>
          <w:tcPr>
            <w:tcW w:w="1843" w:type="dxa"/>
          </w:tcPr>
          <w:p w14:paraId="7019F007" w14:textId="77777777" w:rsidR="00282B76" w:rsidRPr="0088193B" w:rsidRDefault="00282B76" w:rsidP="005A2608">
            <w:pPr>
              <w:pStyle w:val="TAL"/>
              <w:rPr>
                <w:lang w:eastAsia="zh-CN"/>
              </w:rPr>
            </w:pPr>
            <w:r w:rsidRPr="0088193B">
              <w:rPr>
                <w:lang w:eastAsia="zh-CN"/>
              </w:rPr>
              <w:t>7 300 000</w:t>
            </w:r>
          </w:p>
        </w:tc>
      </w:tr>
      <w:tr w:rsidR="00282B76" w:rsidRPr="0088193B" w14:paraId="570747F8" w14:textId="77777777" w:rsidTr="005A2608">
        <w:tc>
          <w:tcPr>
            <w:tcW w:w="1668" w:type="dxa"/>
          </w:tcPr>
          <w:p w14:paraId="3D1B19D8"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53BB4DFB"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3AB8035" w14:textId="77777777" w:rsidR="00282B76" w:rsidRPr="0088193B" w:rsidRDefault="00282B76" w:rsidP="005A2608">
            <w:pPr>
              <w:pStyle w:val="TAL"/>
            </w:pPr>
            <w:r w:rsidRPr="0088193B">
              <w:t>4</w:t>
            </w:r>
            <w:r w:rsidRPr="0088193B">
              <w:rPr>
                <w:lang w:eastAsia="zh-CN"/>
              </w:rPr>
              <w:t xml:space="preserve"> 400 000</w:t>
            </w:r>
          </w:p>
        </w:tc>
        <w:tc>
          <w:tcPr>
            <w:tcW w:w="1843" w:type="dxa"/>
          </w:tcPr>
          <w:p w14:paraId="75624BEA" w14:textId="77777777" w:rsidR="00282B76" w:rsidRPr="0088193B" w:rsidRDefault="00282B76" w:rsidP="005A2608">
            <w:pPr>
              <w:pStyle w:val="TAL"/>
              <w:rPr>
                <w:lang w:eastAsia="zh-CN"/>
              </w:rPr>
            </w:pPr>
            <w:r w:rsidRPr="0088193B">
              <w:rPr>
                <w:lang w:eastAsia="zh-CN"/>
              </w:rPr>
              <w:t>7 600 000</w:t>
            </w:r>
          </w:p>
        </w:tc>
      </w:tr>
      <w:tr w:rsidR="00282B76" w:rsidRPr="0088193B" w14:paraId="736CF6A8" w14:textId="77777777" w:rsidTr="005A2608">
        <w:tc>
          <w:tcPr>
            <w:tcW w:w="1668" w:type="dxa"/>
          </w:tcPr>
          <w:p w14:paraId="4D60C797" w14:textId="77777777" w:rsidR="00282B76" w:rsidRPr="0088193B" w:rsidRDefault="00282B76" w:rsidP="005A2608">
            <w:pPr>
              <w:pStyle w:val="TAL"/>
            </w:pPr>
            <w:r w:rsidRPr="0088193B">
              <w:rPr>
                <w:lang w:eastAsia="zh-CN"/>
              </w:rPr>
              <w:t xml:space="preserve">DL </w:t>
            </w:r>
            <w:r w:rsidRPr="0088193B">
              <w:t xml:space="preserve">Category </w:t>
            </w:r>
            <w:r w:rsidRPr="0088193B">
              <w:rPr>
                <w:lang w:eastAsia="zh-CN"/>
              </w:rPr>
              <w:t>13</w:t>
            </w:r>
          </w:p>
        </w:tc>
        <w:tc>
          <w:tcPr>
            <w:tcW w:w="1701" w:type="dxa"/>
          </w:tcPr>
          <w:p w14:paraId="14D5C52C"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7</w:t>
            </w:r>
          </w:p>
        </w:tc>
        <w:tc>
          <w:tcPr>
            <w:tcW w:w="2268" w:type="dxa"/>
          </w:tcPr>
          <w:p w14:paraId="67F9F03D" w14:textId="77777777" w:rsidR="00282B76" w:rsidRPr="0088193B" w:rsidRDefault="00282B76" w:rsidP="005A2608">
            <w:pPr>
              <w:pStyle w:val="TAL"/>
            </w:pPr>
            <w:r w:rsidRPr="0088193B">
              <w:t>4</w:t>
            </w:r>
            <w:r w:rsidRPr="0088193B">
              <w:rPr>
                <w:lang w:eastAsia="zh-CN"/>
              </w:rPr>
              <w:t xml:space="preserve"> 700 00</w:t>
            </w:r>
            <w:r w:rsidRPr="0088193B">
              <w:t>0</w:t>
            </w:r>
          </w:p>
        </w:tc>
        <w:tc>
          <w:tcPr>
            <w:tcW w:w="1843" w:type="dxa"/>
          </w:tcPr>
          <w:p w14:paraId="7A824A65" w14:textId="77777777" w:rsidR="00282B76" w:rsidRPr="0088193B" w:rsidRDefault="00282B76" w:rsidP="005A2608">
            <w:pPr>
              <w:pStyle w:val="TAL"/>
            </w:pPr>
            <w:r w:rsidRPr="0088193B">
              <w:rPr>
                <w:lang w:eastAsia="zh-CN"/>
              </w:rPr>
              <w:t>7 800 000</w:t>
            </w:r>
          </w:p>
        </w:tc>
      </w:tr>
      <w:tr w:rsidR="00282B76" w:rsidRPr="0088193B" w14:paraId="0F8F285C" w14:textId="77777777" w:rsidTr="005A2608">
        <w:tc>
          <w:tcPr>
            <w:tcW w:w="1668" w:type="dxa"/>
          </w:tcPr>
          <w:p w14:paraId="363F6F83"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3AA5BE65"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385FF50" w14:textId="77777777" w:rsidR="00282B76" w:rsidRPr="0088193B" w:rsidRDefault="00282B76" w:rsidP="005A2608">
            <w:pPr>
              <w:pStyle w:val="TAL"/>
            </w:pPr>
            <w:r w:rsidRPr="0088193B">
              <w:rPr>
                <w:lang w:eastAsia="zh-CN"/>
              </w:rPr>
              <w:t>5 100 000</w:t>
            </w:r>
          </w:p>
        </w:tc>
        <w:tc>
          <w:tcPr>
            <w:tcW w:w="1843" w:type="dxa"/>
          </w:tcPr>
          <w:p w14:paraId="46A052A4" w14:textId="77777777" w:rsidR="00282B76" w:rsidRPr="0088193B" w:rsidRDefault="00282B76" w:rsidP="005A2608">
            <w:pPr>
              <w:pStyle w:val="TAL"/>
              <w:rPr>
                <w:lang w:eastAsia="zh-CN"/>
              </w:rPr>
            </w:pPr>
            <w:r w:rsidRPr="0088193B">
              <w:rPr>
                <w:lang w:eastAsia="zh-CN"/>
              </w:rPr>
              <w:t>8 300 000</w:t>
            </w:r>
          </w:p>
        </w:tc>
      </w:tr>
      <w:tr w:rsidR="00282B76" w:rsidRPr="0088193B" w14:paraId="7286C72A" w14:textId="77777777" w:rsidTr="005A2608">
        <w:tc>
          <w:tcPr>
            <w:tcW w:w="1668" w:type="dxa"/>
          </w:tcPr>
          <w:p w14:paraId="020C0F8B"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23BCEADD"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8</w:t>
            </w:r>
          </w:p>
        </w:tc>
        <w:tc>
          <w:tcPr>
            <w:tcW w:w="2268" w:type="dxa"/>
          </w:tcPr>
          <w:p w14:paraId="218AEFF0" w14:textId="77777777" w:rsidR="00282B76" w:rsidRPr="0088193B" w:rsidRDefault="00282B76" w:rsidP="005A2608">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6A2397E3" w14:textId="77777777" w:rsidR="00282B76" w:rsidRPr="0088193B" w:rsidRDefault="00282B76" w:rsidP="005A2608">
            <w:pPr>
              <w:pStyle w:val="TAL"/>
            </w:pPr>
            <w:r w:rsidRPr="0088193B">
              <w:rPr>
                <w:lang w:eastAsia="zh-CN"/>
              </w:rPr>
              <w:t>76 200 000</w:t>
            </w:r>
          </w:p>
        </w:tc>
      </w:tr>
      <w:tr w:rsidR="00282B76" w:rsidRPr="0088193B" w14:paraId="6A61741C" w14:textId="77777777" w:rsidTr="005A2608">
        <w:tc>
          <w:tcPr>
            <w:tcW w:w="1668" w:type="dxa"/>
          </w:tcPr>
          <w:p w14:paraId="37937F15"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307F26F7"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19069F82" w14:textId="77777777" w:rsidR="00282B76" w:rsidRPr="0088193B" w:rsidRDefault="00282B76" w:rsidP="005A2608">
            <w:pPr>
              <w:pStyle w:val="TAL"/>
              <w:rPr>
                <w:lang w:eastAsia="zh-CN"/>
              </w:rPr>
            </w:pPr>
            <w:r w:rsidRPr="0088193B">
              <w:rPr>
                <w:lang w:eastAsia="zh-CN"/>
              </w:rPr>
              <w:t>8 000 000</w:t>
            </w:r>
          </w:p>
        </w:tc>
        <w:tc>
          <w:tcPr>
            <w:tcW w:w="1843" w:type="dxa"/>
          </w:tcPr>
          <w:p w14:paraId="2E220689" w14:textId="77777777" w:rsidR="00282B76" w:rsidRPr="0088193B" w:rsidRDefault="00282B76" w:rsidP="005A2608">
            <w:pPr>
              <w:pStyle w:val="TAL"/>
              <w:rPr>
                <w:lang w:eastAsia="zh-CN"/>
              </w:rPr>
            </w:pPr>
            <w:r w:rsidRPr="0088193B">
              <w:rPr>
                <w:lang w:eastAsia="zh-CN"/>
              </w:rPr>
              <w:t>13 000 000</w:t>
            </w:r>
          </w:p>
        </w:tc>
      </w:tr>
      <w:tr w:rsidR="00282B76" w:rsidRPr="0088193B" w14:paraId="6C956DA2" w14:textId="77777777" w:rsidTr="005A2608">
        <w:tc>
          <w:tcPr>
            <w:tcW w:w="1668" w:type="dxa"/>
          </w:tcPr>
          <w:p w14:paraId="37B034CF"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7DE6AC7B"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1573EF3C" w14:textId="77777777" w:rsidR="00282B76" w:rsidRPr="0088193B" w:rsidRDefault="00282B76" w:rsidP="005A2608">
            <w:pPr>
              <w:pStyle w:val="TAL"/>
              <w:rPr>
                <w:lang w:eastAsia="zh-CN"/>
              </w:rPr>
            </w:pPr>
            <w:r w:rsidRPr="0088193B">
              <w:rPr>
                <w:lang w:eastAsia="zh-CN"/>
              </w:rPr>
              <w:t>8 200 000</w:t>
            </w:r>
          </w:p>
        </w:tc>
        <w:tc>
          <w:tcPr>
            <w:tcW w:w="1843" w:type="dxa"/>
          </w:tcPr>
          <w:p w14:paraId="1BAD90B7" w14:textId="77777777" w:rsidR="00282B76" w:rsidRPr="0088193B" w:rsidRDefault="00282B76" w:rsidP="005A2608">
            <w:pPr>
              <w:pStyle w:val="TAL"/>
              <w:rPr>
                <w:lang w:eastAsia="zh-CN"/>
              </w:rPr>
            </w:pPr>
            <w:r w:rsidRPr="0088193B">
              <w:rPr>
                <w:lang w:eastAsia="zh-CN"/>
              </w:rPr>
              <w:t>13 400 000</w:t>
            </w:r>
          </w:p>
        </w:tc>
      </w:tr>
      <w:tr w:rsidR="00282B76" w:rsidRPr="0088193B" w14:paraId="2E5CBCED" w14:textId="77777777" w:rsidTr="005A2608">
        <w:tc>
          <w:tcPr>
            <w:tcW w:w="1668" w:type="dxa"/>
          </w:tcPr>
          <w:p w14:paraId="3B9BBFAF"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11582B3"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1143FCF9" w14:textId="77777777" w:rsidR="00282B76" w:rsidRPr="0088193B" w:rsidRDefault="00282B76" w:rsidP="005A2608">
            <w:pPr>
              <w:pStyle w:val="TAL"/>
              <w:rPr>
                <w:lang w:eastAsia="zh-CN"/>
              </w:rPr>
            </w:pPr>
            <w:r w:rsidRPr="0088193B">
              <w:rPr>
                <w:lang w:eastAsia="zh-CN"/>
              </w:rPr>
              <w:t>8 500 000</w:t>
            </w:r>
          </w:p>
        </w:tc>
        <w:tc>
          <w:tcPr>
            <w:tcW w:w="1843" w:type="dxa"/>
          </w:tcPr>
          <w:p w14:paraId="784C9E2B" w14:textId="77777777" w:rsidR="00282B76" w:rsidRPr="0088193B" w:rsidRDefault="00282B76" w:rsidP="005A2608">
            <w:pPr>
              <w:pStyle w:val="TAL"/>
              <w:rPr>
                <w:lang w:eastAsia="zh-CN"/>
              </w:rPr>
            </w:pPr>
            <w:r w:rsidRPr="0088193B">
              <w:rPr>
                <w:lang w:eastAsia="zh-CN"/>
              </w:rPr>
              <w:t>13 600 000</w:t>
            </w:r>
          </w:p>
        </w:tc>
      </w:tr>
      <w:tr w:rsidR="00282B76" w:rsidRPr="0088193B" w14:paraId="34D0E3EF" w14:textId="77777777" w:rsidTr="005A2608">
        <w:tc>
          <w:tcPr>
            <w:tcW w:w="1668" w:type="dxa"/>
          </w:tcPr>
          <w:p w14:paraId="36C899C1"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8BF49CB"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D7ED1ED" w14:textId="77777777" w:rsidR="00282B76" w:rsidRPr="0088193B" w:rsidRDefault="00282B76" w:rsidP="005A2608">
            <w:pPr>
              <w:pStyle w:val="TAL"/>
              <w:rPr>
                <w:lang w:eastAsia="zh-CN"/>
              </w:rPr>
            </w:pPr>
            <w:r w:rsidRPr="0088193B">
              <w:rPr>
                <w:lang w:eastAsia="zh-CN"/>
              </w:rPr>
              <w:t>8 900 000</w:t>
            </w:r>
          </w:p>
        </w:tc>
        <w:tc>
          <w:tcPr>
            <w:tcW w:w="1843" w:type="dxa"/>
          </w:tcPr>
          <w:p w14:paraId="3548617E" w14:textId="77777777" w:rsidR="00282B76" w:rsidRPr="0088193B" w:rsidRDefault="00282B76" w:rsidP="005A2608">
            <w:pPr>
              <w:pStyle w:val="TAL"/>
              <w:rPr>
                <w:lang w:eastAsia="zh-CN"/>
              </w:rPr>
            </w:pPr>
            <w:r w:rsidRPr="0088193B">
              <w:rPr>
                <w:lang w:eastAsia="zh-CN"/>
              </w:rPr>
              <w:t>14 100 000</w:t>
            </w:r>
          </w:p>
        </w:tc>
      </w:tr>
      <w:tr w:rsidR="00282B76" w:rsidRPr="0088193B" w14:paraId="02DB482E" w14:textId="77777777" w:rsidTr="005A2608">
        <w:tc>
          <w:tcPr>
            <w:tcW w:w="1668" w:type="dxa"/>
          </w:tcPr>
          <w:p w14:paraId="4CC51467"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FAC7F52"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579D46B4" w14:textId="77777777" w:rsidR="00282B76" w:rsidRPr="0088193B" w:rsidRDefault="00282B76" w:rsidP="005A2608">
            <w:pPr>
              <w:pStyle w:val="TAL"/>
              <w:rPr>
                <w:lang w:eastAsia="zh-CN"/>
              </w:rPr>
            </w:pPr>
            <w:r w:rsidRPr="0088193B">
              <w:rPr>
                <w:lang w:eastAsia="zh-CN"/>
              </w:rPr>
              <w:t>10 000 000</w:t>
            </w:r>
          </w:p>
        </w:tc>
        <w:tc>
          <w:tcPr>
            <w:tcW w:w="1843" w:type="dxa"/>
          </w:tcPr>
          <w:p w14:paraId="47AE4008" w14:textId="77777777" w:rsidR="00282B76" w:rsidRPr="0088193B" w:rsidRDefault="00282B76" w:rsidP="005A2608">
            <w:pPr>
              <w:pStyle w:val="TAL"/>
              <w:rPr>
                <w:lang w:eastAsia="zh-CN"/>
              </w:rPr>
            </w:pPr>
            <w:r w:rsidRPr="0088193B">
              <w:rPr>
                <w:lang w:eastAsia="zh-CN"/>
              </w:rPr>
              <w:t>17 000 000</w:t>
            </w:r>
          </w:p>
        </w:tc>
      </w:tr>
      <w:tr w:rsidR="00282B76" w:rsidRPr="0088193B" w14:paraId="35A350F8" w14:textId="77777777" w:rsidTr="005A2608">
        <w:tc>
          <w:tcPr>
            <w:tcW w:w="1668" w:type="dxa"/>
          </w:tcPr>
          <w:p w14:paraId="316CB4F3"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2669683"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24A8EDF8" w14:textId="77777777" w:rsidR="00282B76" w:rsidRPr="0088193B" w:rsidRDefault="00282B76" w:rsidP="005A2608">
            <w:pPr>
              <w:pStyle w:val="TAL"/>
              <w:rPr>
                <w:lang w:eastAsia="zh-CN"/>
              </w:rPr>
            </w:pPr>
            <w:r w:rsidRPr="0088193B">
              <w:rPr>
                <w:lang w:eastAsia="zh-CN"/>
              </w:rPr>
              <w:t>10 600 000</w:t>
            </w:r>
          </w:p>
        </w:tc>
        <w:tc>
          <w:tcPr>
            <w:tcW w:w="1843" w:type="dxa"/>
          </w:tcPr>
          <w:p w14:paraId="7FBDF66B" w14:textId="77777777" w:rsidR="00282B76" w:rsidRPr="0088193B" w:rsidRDefault="00282B76" w:rsidP="005A2608">
            <w:pPr>
              <w:pStyle w:val="TAL"/>
              <w:rPr>
                <w:lang w:eastAsia="zh-CN"/>
              </w:rPr>
            </w:pPr>
            <w:r w:rsidRPr="0088193B">
              <w:rPr>
                <w:lang w:eastAsia="zh-CN"/>
              </w:rPr>
              <w:t>17 400 000</w:t>
            </w:r>
          </w:p>
        </w:tc>
      </w:tr>
      <w:tr w:rsidR="00282B76" w:rsidRPr="0088193B" w14:paraId="79673C31" w14:textId="77777777" w:rsidTr="005A2608">
        <w:tc>
          <w:tcPr>
            <w:tcW w:w="1668" w:type="dxa"/>
          </w:tcPr>
          <w:p w14:paraId="55661BB9"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49427C0C"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169DAB28" w14:textId="77777777" w:rsidR="00282B76" w:rsidRPr="0088193B" w:rsidRDefault="00282B76" w:rsidP="005A2608">
            <w:pPr>
              <w:pStyle w:val="TAL"/>
              <w:rPr>
                <w:lang w:eastAsia="zh-CN"/>
              </w:rPr>
            </w:pPr>
            <w:r w:rsidRPr="0088193B">
              <w:rPr>
                <w:lang w:eastAsia="zh-CN"/>
              </w:rPr>
              <w:t>10 800 000</w:t>
            </w:r>
          </w:p>
        </w:tc>
        <w:tc>
          <w:tcPr>
            <w:tcW w:w="1843" w:type="dxa"/>
          </w:tcPr>
          <w:p w14:paraId="39BBEC5B" w14:textId="77777777" w:rsidR="00282B76" w:rsidRPr="0088193B" w:rsidRDefault="00282B76" w:rsidP="005A2608">
            <w:pPr>
              <w:pStyle w:val="TAL"/>
              <w:rPr>
                <w:lang w:eastAsia="zh-CN"/>
              </w:rPr>
            </w:pPr>
            <w:r w:rsidRPr="0088193B">
              <w:rPr>
                <w:lang w:eastAsia="zh-CN"/>
              </w:rPr>
              <w:t>17 600 000</w:t>
            </w:r>
          </w:p>
        </w:tc>
      </w:tr>
      <w:tr w:rsidR="00282B76" w:rsidRPr="0088193B" w14:paraId="1A34AA3A" w14:textId="77777777" w:rsidTr="005A2608">
        <w:tc>
          <w:tcPr>
            <w:tcW w:w="1668" w:type="dxa"/>
          </w:tcPr>
          <w:p w14:paraId="087D1B8A" w14:textId="77777777" w:rsidR="00282B76" w:rsidRPr="0088193B" w:rsidRDefault="00282B76"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42963ACD" w14:textId="77777777" w:rsidR="00282B76" w:rsidRPr="0088193B" w:rsidRDefault="00282B76"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85A90C2" w14:textId="77777777" w:rsidR="00282B76" w:rsidRPr="0088193B" w:rsidRDefault="00282B76" w:rsidP="005A2608">
            <w:pPr>
              <w:pStyle w:val="TAL"/>
              <w:rPr>
                <w:lang w:eastAsia="zh-CN"/>
              </w:rPr>
            </w:pPr>
            <w:r w:rsidRPr="0088193B">
              <w:rPr>
                <w:lang w:eastAsia="zh-CN"/>
              </w:rPr>
              <w:t>11 000 000</w:t>
            </w:r>
          </w:p>
        </w:tc>
        <w:tc>
          <w:tcPr>
            <w:tcW w:w="1843" w:type="dxa"/>
          </w:tcPr>
          <w:p w14:paraId="6570247D" w14:textId="77777777" w:rsidR="00282B76" w:rsidRPr="0088193B" w:rsidRDefault="00282B76" w:rsidP="005A2608">
            <w:pPr>
              <w:pStyle w:val="TAL"/>
              <w:rPr>
                <w:lang w:eastAsia="zh-CN"/>
              </w:rPr>
            </w:pPr>
            <w:r w:rsidRPr="0088193B">
              <w:rPr>
                <w:lang w:eastAsia="zh-CN"/>
              </w:rPr>
              <w:t>18 100 000</w:t>
            </w:r>
          </w:p>
        </w:tc>
      </w:tr>
      <w:tr w:rsidR="00282B76" w:rsidRPr="0088193B" w14:paraId="1FA5DED2" w14:textId="77777777" w:rsidTr="005A2608">
        <w:tc>
          <w:tcPr>
            <w:tcW w:w="1668" w:type="dxa"/>
          </w:tcPr>
          <w:p w14:paraId="71732C3D" w14:textId="77777777" w:rsidR="00282B76" w:rsidRPr="0088193B" w:rsidRDefault="00282B76" w:rsidP="005A2608">
            <w:pPr>
              <w:pStyle w:val="TAL"/>
            </w:pPr>
            <w:r w:rsidRPr="0088193B">
              <w:rPr>
                <w:lang w:eastAsia="zh-CN"/>
              </w:rPr>
              <w:t xml:space="preserve">DL </w:t>
            </w:r>
            <w:r w:rsidRPr="0088193B">
              <w:t xml:space="preserve">Category </w:t>
            </w:r>
            <w:r w:rsidRPr="0088193B">
              <w:rPr>
                <w:lang w:eastAsia="zh-CN"/>
              </w:rPr>
              <w:t>17</w:t>
            </w:r>
          </w:p>
        </w:tc>
        <w:tc>
          <w:tcPr>
            <w:tcW w:w="1701" w:type="dxa"/>
          </w:tcPr>
          <w:p w14:paraId="6A7510B3" w14:textId="77777777" w:rsidR="00282B76" w:rsidRPr="0088193B" w:rsidRDefault="00282B76" w:rsidP="005A2608">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280E9CA3" w14:textId="77777777" w:rsidR="00282B76" w:rsidRPr="0088193B" w:rsidRDefault="00282B76" w:rsidP="005A2608">
            <w:pPr>
              <w:pStyle w:val="TAL"/>
              <w:rPr>
                <w:lang w:eastAsia="zh-CN"/>
              </w:rPr>
            </w:pPr>
            <w:r w:rsidRPr="0088193B">
              <w:t>330 000 000</w:t>
            </w:r>
          </w:p>
        </w:tc>
        <w:tc>
          <w:tcPr>
            <w:tcW w:w="1843" w:type="dxa"/>
          </w:tcPr>
          <w:p w14:paraId="539BEB7C" w14:textId="77777777" w:rsidR="00282B76" w:rsidRPr="0088193B" w:rsidRDefault="00282B76" w:rsidP="005A2608">
            <w:pPr>
              <w:pStyle w:val="TAL"/>
              <w:rPr>
                <w:lang w:eastAsia="zh-CN"/>
              </w:rPr>
            </w:pPr>
            <w:r w:rsidRPr="0088193B">
              <w:t>530 000 000</w:t>
            </w:r>
          </w:p>
        </w:tc>
      </w:tr>
    </w:tbl>
    <w:p w14:paraId="3961F1E9" w14:textId="77777777" w:rsidR="00282B76" w:rsidRPr="0088193B" w:rsidRDefault="00282B76" w:rsidP="00282B76"/>
    <w:p w14:paraId="7D8A4664" w14:textId="77777777" w:rsidR="00282B76" w:rsidRPr="0088193B" w:rsidRDefault="00282B76" w:rsidP="00282B76">
      <w:pPr>
        <w:pStyle w:val="H6"/>
        <w:rPr>
          <w:snapToGrid w:val="0"/>
        </w:rPr>
      </w:pPr>
      <w:r w:rsidRPr="0088193B">
        <w:t>7.1.7.1.13.3</w:t>
      </w:r>
      <w:r w:rsidRPr="0088193B">
        <w:tab/>
        <w:t>Test description</w:t>
      </w:r>
    </w:p>
    <w:p w14:paraId="3CBB66DC" w14:textId="77777777" w:rsidR="00282B76" w:rsidRPr="0088193B" w:rsidRDefault="00282B76" w:rsidP="00282B76">
      <w:pPr>
        <w:pStyle w:val="H6"/>
        <w:rPr>
          <w:snapToGrid w:val="0"/>
        </w:rPr>
      </w:pPr>
      <w:r w:rsidRPr="0088193B">
        <w:t>7.1.7.1.13.3.1</w:t>
      </w:r>
      <w:r w:rsidRPr="0088193B">
        <w:tab/>
      </w:r>
      <w:r w:rsidRPr="0088193B">
        <w:rPr>
          <w:snapToGrid w:val="0"/>
        </w:rPr>
        <w:t>Pre-test conditions</w:t>
      </w:r>
    </w:p>
    <w:p w14:paraId="7C65DB90" w14:textId="77777777" w:rsidR="00282B76" w:rsidRPr="0088193B" w:rsidRDefault="00282B76" w:rsidP="00282B76">
      <w:pPr>
        <w:pStyle w:val="H6"/>
      </w:pPr>
      <w:r w:rsidRPr="0088193B">
        <w:t>System Simulator:</w:t>
      </w:r>
    </w:p>
    <w:p w14:paraId="6AA514C0" w14:textId="77777777" w:rsidR="00282B76" w:rsidRPr="0088193B" w:rsidRDefault="00282B76" w:rsidP="00282B76">
      <w:pPr>
        <w:pStyle w:val="B10"/>
      </w:pPr>
      <w:r w:rsidRPr="0088193B">
        <w:t>-</w:t>
      </w:r>
      <w:r w:rsidRPr="0088193B">
        <w:tab/>
        <w:t>Cell 1.</w:t>
      </w:r>
    </w:p>
    <w:p w14:paraId="5A1A0A40" w14:textId="77777777" w:rsidR="00282B76" w:rsidRPr="0088193B" w:rsidRDefault="00282B76" w:rsidP="00282B76">
      <w:pPr>
        <w:pStyle w:val="H6"/>
      </w:pPr>
      <w:r w:rsidRPr="0088193B">
        <w:t>UE:</w:t>
      </w:r>
    </w:p>
    <w:p w14:paraId="340826CC" w14:textId="77777777" w:rsidR="00282B76" w:rsidRPr="0088193B" w:rsidRDefault="00282B76" w:rsidP="00282B76">
      <w:r w:rsidRPr="0088193B">
        <w:t>None.</w:t>
      </w:r>
    </w:p>
    <w:p w14:paraId="37C52904" w14:textId="77777777" w:rsidR="00282B76" w:rsidRPr="0088193B" w:rsidRDefault="00282B76" w:rsidP="00282B76">
      <w:pPr>
        <w:pStyle w:val="H6"/>
      </w:pPr>
      <w:r w:rsidRPr="0088193B">
        <w:t>Preamble:</w:t>
      </w:r>
    </w:p>
    <w:p w14:paraId="21C34E2E" w14:textId="77777777" w:rsidR="00282B76" w:rsidRPr="0088193B" w:rsidRDefault="00282B76" w:rsidP="00282B76">
      <w:pPr>
        <w:pStyle w:val="B10"/>
      </w:pPr>
      <w:r w:rsidRPr="0088193B">
        <w:t>-</w:t>
      </w:r>
      <w:r w:rsidRPr="0088193B">
        <w:tab/>
        <w:t>The UE is in state Loopback Activated (state 4-CE) using condition CEmodeA according to [18].</w:t>
      </w:r>
    </w:p>
    <w:p w14:paraId="5C9AF860" w14:textId="77777777" w:rsidR="00282B76" w:rsidRPr="0088193B" w:rsidRDefault="00282B76" w:rsidP="00282B76">
      <w:pPr>
        <w:pStyle w:val="H6"/>
      </w:pPr>
      <w:r w:rsidRPr="0088193B">
        <w:t>7.1.7.1.13.3.2</w:t>
      </w:r>
      <w:r w:rsidRPr="0088193B">
        <w:tab/>
        <w:t>Test procedure sequence</w:t>
      </w:r>
    </w:p>
    <w:p w14:paraId="40376785" w14:textId="77777777" w:rsidR="00282B76" w:rsidRPr="0088193B" w:rsidRDefault="00282B76" w:rsidP="00282B76">
      <w:pPr>
        <w:pStyle w:val="TH"/>
      </w:pPr>
      <w:r w:rsidRPr="0088193B">
        <w:t>Table 7.1.7.1.13.3.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82B76" w:rsidRPr="0088193B" w14:paraId="0163FE1E" w14:textId="77777777" w:rsidTr="005A2608">
        <w:trPr>
          <w:jc w:val="center"/>
        </w:trPr>
        <w:tc>
          <w:tcPr>
            <w:tcW w:w="4219" w:type="dxa"/>
          </w:tcPr>
          <w:p w14:paraId="288B41B1" w14:textId="77777777" w:rsidR="00282B76" w:rsidRPr="0088193B" w:rsidRDefault="00282B76" w:rsidP="005A2608">
            <w:pPr>
              <w:pStyle w:val="TAC"/>
            </w:pPr>
            <w:r w:rsidRPr="0088193B">
              <w:t>{12, 14, 16 ,20, 24, 26, 32, 40, 44, 56}</w:t>
            </w:r>
          </w:p>
        </w:tc>
      </w:tr>
    </w:tbl>
    <w:p w14:paraId="74187E11" w14:textId="77777777" w:rsidR="00282B76" w:rsidRPr="0088193B" w:rsidRDefault="00282B76" w:rsidP="00282B76"/>
    <w:p w14:paraId="6AA942B8" w14:textId="77777777" w:rsidR="00282B76" w:rsidRPr="0088193B" w:rsidRDefault="00282B76" w:rsidP="00282B76">
      <w:pPr>
        <w:pStyle w:val="TH"/>
      </w:pPr>
      <w:r w:rsidRPr="0088193B">
        <w:t>Table 7.1.7.1.13.3.2-2: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282B76" w:rsidRPr="0088193B" w14:paraId="48224D79" w14:textId="77777777" w:rsidTr="005A2608">
        <w:tc>
          <w:tcPr>
            <w:tcW w:w="534" w:type="dxa"/>
            <w:tcBorders>
              <w:top w:val="single" w:sz="4" w:space="0" w:color="auto"/>
              <w:left w:val="single" w:sz="4" w:space="0" w:color="auto"/>
              <w:bottom w:val="nil"/>
              <w:right w:val="single" w:sz="4" w:space="0" w:color="auto"/>
            </w:tcBorders>
          </w:tcPr>
          <w:p w14:paraId="7A716B7A" w14:textId="77777777" w:rsidR="00282B76" w:rsidRPr="0088193B" w:rsidRDefault="00282B76" w:rsidP="005A2608">
            <w:pPr>
              <w:pStyle w:val="TAH"/>
            </w:pPr>
            <w:r w:rsidRPr="0088193B">
              <w:t>St</w:t>
            </w:r>
          </w:p>
        </w:tc>
        <w:tc>
          <w:tcPr>
            <w:tcW w:w="2976" w:type="dxa"/>
            <w:tcBorders>
              <w:top w:val="single" w:sz="4" w:space="0" w:color="auto"/>
              <w:left w:val="single" w:sz="4" w:space="0" w:color="auto"/>
              <w:bottom w:val="nil"/>
              <w:right w:val="single" w:sz="4" w:space="0" w:color="auto"/>
            </w:tcBorders>
          </w:tcPr>
          <w:p w14:paraId="6C3510F8" w14:textId="77777777" w:rsidR="00282B76" w:rsidRPr="0088193B" w:rsidRDefault="00282B76" w:rsidP="005A2608">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4AD8D86E" w14:textId="77777777" w:rsidR="00282B76" w:rsidRPr="0088193B" w:rsidRDefault="00282B76" w:rsidP="005A2608">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7BF3C1CF" w14:textId="77777777" w:rsidR="00282B76" w:rsidRPr="0088193B" w:rsidRDefault="00282B76" w:rsidP="005A2608">
            <w:pPr>
              <w:pStyle w:val="TAH"/>
            </w:pPr>
            <w:r w:rsidRPr="0088193B">
              <w:t>TP</w:t>
            </w:r>
          </w:p>
        </w:tc>
        <w:tc>
          <w:tcPr>
            <w:tcW w:w="1984" w:type="dxa"/>
            <w:tcBorders>
              <w:top w:val="single" w:sz="4" w:space="0" w:color="auto"/>
              <w:left w:val="single" w:sz="4" w:space="0" w:color="auto"/>
              <w:bottom w:val="nil"/>
              <w:right w:val="single" w:sz="4" w:space="0" w:color="auto"/>
            </w:tcBorders>
          </w:tcPr>
          <w:p w14:paraId="515F17D6" w14:textId="77777777" w:rsidR="00282B76" w:rsidRPr="0088193B" w:rsidRDefault="00282B76" w:rsidP="005A2608">
            <w:pPr>
              <w:pStyle w:val="TAH"/>
            </w:pPr>
            <w:r w:rsidRPr="0088193B">
              <w:t>Verdict</w:t>
            </w:r>
          </w:p>
        </w:tc>
      </w:tr>
      <w:tr w:rsidR="00282B76" w:rsidRPr="0088193B" w14:paraId="79AA178D" w14:textId="77777777" w:rsidTr="005A2608">
        <w:tc>
          <w:tcPr>
            <w:tcW w:w="534" w:type="dxa"/>
            <w:tcBorders>
              <w:top w:val="nil"/>
              <w:left w:val="single" w:sz="4" w:space="0" w:color="auto"/>
              <w:bottom w:val="single" w:sz="4" w:space="0" w:color="auto"/>
              <w:right w:val="single" w:sz="4" w:space="0" w:color="auto"/>
            </w:tcBorders>
          </w:tcPr>
          <w:p w14:paraId="670307E7" w14:textId="77777777" w:rsidR="00282B76" w:rsidRPr="0088193B" w:rsidRDefault="00282B76" w:rsidP="005A2608">
            <w:pPr>
              <w:pStyle w:val="TAH"/>
              <w:rPr>
                <w:sz w:val="16"/>
                <w:szCs w:val="16"/>
              </w:rPr>
            </w:pPr>
          </w:p>
        </w:tc>
        <w:tc>
          <w:tcPr>
            <w:tcW w:w="2976" w:type="dxa"/>
            <w:tcBorders>
              <w:top w:val="nil"/>
              <w:left w:val="single" w:sz="4" w:space="0" w:color="auto"/>
              <w:bottom w:val="single" w:sz="4" w:space="0" w:color="auto"/>
              <w:right w:val="single" w:sz="4" w:space="0" w:color="auto"/>
            </w:tcBorders>
          </w:tcPr>
          <w:p w14:paraId="7A5306CD" w14:textId="77777777" w:rsidR="00282B76" w:rsidRPr="0088193B" w:rsidRDefault="00282B76" w:rsidP="005A2608">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5E38D72A" w14:textId="77777777" w:rsidR="00282B76" w:rsidRPr="0088193B" w:rsidRDefault="00282B76" w:rsidP="005A2608">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45A3474A" w14:textId="77777777" w:rsidR="00282B76" w:rsidRPr="0088193B" w:rsidRDefault="00282B76" w:rsidP="005A2608">
            <w:pPr>
              <w:pStyle w:val="TAH"/>
            </w:pPr>
            <w:r w:rsidRPr="0088193B">
              <w:t>Message</w:t>
            </w:r>
          </w:p>
        </w:tc>
        <w:tc>
          <w:tcPr>
            <w:tcW w:w="567" w:type="dxa"/>
            <w:tcBorders>
              <w:top w:val="nil"/>
              <w:left w:val="single" w:sz="4" w:space="0" w:color="auto"/>
              <w:bottom w:val="single" w:sz="4" w:space="0" w:color="auto"/>
              <w:right w:val="single" w:sz="4" w:space="0" w:color="auto"/>
            </w:tcBorders>
          </w:tcPr>
          <w:p w14:paraId="23F2C457" w14:textId="77777777" w:rsidR="00282B76" w:rsidRPr="0088193B" w:rsidRDefault="00282B76" w:rsidP="005A2608">
            <w:pPr>
              <w:pStyle w:val="TAH"/>
              <w:rPr>
                <w:sz w:val="16"/>
                <w:szCs w:val="16"/>
              </w:rPr>
            </w:pPr>
          </w:p>
        </w:tc>
        <w:tc>
          <w:tcPr>
            <w:tcW w:w="1984" w:type="dxa"/>
            <w:tcBorders>
              <w:top w:val="nil"/>
              <w:left w:val="single" w:sz="4" w:space="0" w:color="auto"/>
              <w:bottom w:val="single" w:sz="4" w:space="0" w:color="auto"/>
              <w:right w:val="single" w:sz="4" w:space="0" w:color="auto"/>
            </w:tcBorders>
          </w:tcPr>
          <w:p w14:paraId="33630B02" w14:textId="77777777" w:rsidR="00282B76" w:rsidRPr="0088193B" w:rsidRDefault="00282B76" w:rsidP="005A2608">
            <w:pPr>
              <w:pStyle w:val="TAH"/>
              <w:rPr>
                <w:sz w:val="16"/>
                <w:szCs w:val="16"/>
              </w:rPr>
            </w:pPr>
          </w:p>
        </w:tc>
      </w:tr>
      <w:tr w:rsidR="00282B76" w:rsidRPr="0088193B" w14:paraId="3A365D7A" w14:textId="77777777" w:rsidTr="005A2608">
        <w:tc>
          <w:tcPr>
            <w:tcW w:w="534" w:type="dxa"/>
            <w:tcBorders>
              <w:top w:val="single" w:sz="4" w:space="0" w:color="auto"/>
              <w:left w:val="single" w:sz="4" w:space="0" w:color="auto"/>
              <w:bottom w:val="single" w:sz="4" w:space="0" w:color="auto"/>
              <w:right w:val="single" w:sz="4" w:space="0" w:color="auto"/>
            </w:tcBorders>
          </w:tcPr>
          <w:p w14:paraId="0D567589" w14:textId="77777777" w:rsidR="00282B76" w:rsidRPr="0088193B" w:rsidRDefault="00282B76"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8E7BF3E" w14:textId="77777777" w:rsidR="00282B76" w:rsidRPr="0088193B" w:rsidRDefault="00282B76" w:rsidP="005A2608">
            <w:pPr>
              <w:pStyle w:val="TAL"/>
            </w:pPr>
            <w:r w:rsidRPr="0088193B">
              <w:t xml:space="preserve">EXCEPTION: Steps 1 to 5 are repeated for values of </w:t>
            </w:r>
            <w:r w:rsidRPr="0088193B">
              <w:rPr>
                <w:position w:val="-10"/>
              </w:rPr>
              <w:object w:dxaOrig="480" w:dyaOrig="340" w14:anchorId="3A5CB10C">
                <v:shape id="_x0000_i3636" type="#_x0000_t75" style="width:24.75pt;height:17.25pt" o:ole="">
                  <v:imagedata r:id="rId182" o:title=""/>
                </v:shape>
                <o:OLEObject Type="Embed" ProgID="Equation.3" ShapeID="_x0000_i3636" DrawAspect="Content" ObjectID="_1799748114" r:id="rId2831"/>
              </w:object>
            </w:r>
            <w:r w:rsidRPr="0088193B">
              <w:t xml:space="preserve"> from 1 to Max 6 and </w:t>
            </w:r>
            <w:r w:rsidRPr="0088193B">
              <w:rPr>
                <w:position w:val="-10"/>
              </w:rPr>
              <w:object w:dxaOrig="440" w:dyaOrig="340" w14:anchorId="1100F4DA">
                <v:shape id="_x0000_i3637" type="#_x0000_t75" style="width:21.75pt;height:17.25pt" o:ole="">
                  <v:imagedata r:id="rId180" o:title=""/>
                </v:shape>
                <o:OLEObject Type="Embed" ProgID="Equation.3" ShapeID="_x0000_i3637" DrawAspect="Content" ObjectID="_1799748115" r:id="rId2832"/>
              </w:object>
            </w:r>
            <w:r w:rsidRPr="0088193B">
              <w:rPr>
                <w:lang w:eastAsia="zh-CN"/>
              </w:rPr>
              <w:t xml:space="preserve"> </w:t>
            </w:r>
            <w:r w:rsidRPr="0088193B">
              <w:t>from 0 to 15.</w:t>
            </w:r>
          </w:p>
        </w:tc>
        <w:tc>
          <w:tcPr>
            <w:tcW w:w="709" w:type="dxa"/>
            <w:tcBorders>
              <w:top w:val="single" w:sz="4" w:space="0" w:color="auto"/>
              <w:left w:val="single" w:sz="4" w:space="0" w:color="auto"/>
              <w:bottom w:val="single" w:sz="4" w:space="0" w:color="auto"/>
              <w:right w:val="single" w:sz="4" w:space="0" w:color="auto"/>
            </w:tcBorders>
          </w:tcPr>
          <w:p w14:paraId="7DA08962" w14:textId="77777777" w:rsidR="00282B76" w:rsidRPr="0088193B" w:rsidRDefault="00282B76"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2C368F8" w14:textId="77777777" w:rsidR="00282B76" w:rsidRPr="0088193B" w:rsidRDefault="00282B76"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D9EA904" w14:textId="77777777" w:rsidR="00282B76" w:rsidRPr="0088193B" w:rsidRDefault="00282B76"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AC6DDC2" w14:textId="77777777" w:rsidR="00282B76" w:rsidRPr="0088193B" w:rsidRDefault="00282B76" w:rsidP="005A2608">
            <w:pPr>
              <w:pStyle w:val="TAC"/>
            </w:pPr>
            <w:r w:rsidRPr="0088193B">
              <w:t>-</w:t>
            </w:r>
          </w:p>
        </w:tc>
      </w:tr>
      <w:tr w:rsidR="00282B76" w:rsidRPr="0088193B" w14:paraId="203D5B24" w14:textId="77777777" w:rsidTr="005A2608">
        <w:tc>
          <w:tcPr>
            <w:tcW w:w="534" w:type="dxa"/>
            <w:tcBorders>
              <w:top w:val="single" w:sz="4" w:space="0" w:color="auto"/>
              <w:left w:val="single" w:sz="4" w:space="0" w:color="auto"/>
              <w:bottom w:val="single" w:sz="4" w:space="0" w:color="auto"/>
              <w:right w:val="single" w:sz="4" w:space="0" w:color="auto"/>
            </w:tcBorders>
          </w:tcPr>
          <w:p w14:paraId="52ACF0DA" w14:textId="77777777" w:rsidR="00282B76" w:rsidRPr="0088193B" w:rsidRDefault="00282B76" w:rsidP="005A2608">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4FA0CBBD" w14:textId="77777777" w:rsidR="00282B76" w:rsidRPr="0088193B" w:rsidRDefault="00282B76" w:rsidP="005A2608">
            <w:pPr>
              <w:pStyle w:val="TAL"/>
            </w:pPr>
            <w:r w:rsidRPr="0088193B">
              <w:t xml:space="preserve">SS looks up </w:t>
            </w:r>
            <w:r w:rsidRPr="0088193B">
              <w:rPr>
                <w:position w:val="-10"/>
              </w:rPr>
              <w:object w:dxaOrig="400" w:dyaOrig="340" w14:anchorId="6CBDFA5A">
                <v:shape id="_x0000_i3638" type="#_x0000_t75" style="width:20.25pt;height:17.25pt" o:ole="">
                  <v:imagedata r:id="rId598" o:title=""/>
                </v:shape>
                <o:OLEObject Type="Embed" ProgID="Equation.3" ShapeID="_x0000_i3638" DrawAspect="Content" ObjectID="_1799748116" r:id="rId2833"/>
              </w:object>
            </w:r>
            <w:r w:rsidRPr="0088193B">
              <w:rPr>
                <w:lang w:eastAsia="zh-CN"/>
              </w:rPr>
              <w:t xml:space="preserve"> </w:t>
            </w:r>
            <w:r w:rsidRPr="0088193B">
              <w:t xml:space="preserve">in table 7.1.7.1-1 in TS 36.213 based on the value of </w:t>
            </w:r>
            <w:r w:rsidRPr="0088193B">
              <w:rPr>
                <w:position w:val="-10"/>
              </w:rPr>
              <w:object w:dxaOrig="440" w:dyaOrig="340" w14:anchorId="4F3A4083">
                <v:shape id="_x0000_i3639" type="#_x0000_t75" style="width:21.75pt;height:17.25pt" o:ole="">
                  <v:imagedata r:id="rId180" o:title=""/>
                </v:shape>
                <o:OLEObject Type="Embed" ProgID="Equation.3" ShapeID="_x0000_i3639" DrawAspect="Content" ObjectID="_1799748117" r:id="rId2834"/>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08C9B823">
                <v:shape id="_x0000_i3640" type="#_x0000_t75" style="width:24.75pt;height:17.25pt" o:ole="">
                  <v:imagedata r:id="rId182" o:title=""/>
                </v:shape>
                <o:OLEObject Type="Embed" ProgID="Equation.3" ShapeID="_x0000_i3640" DrawAspect="Content" ObjectID="_1799748118" r:id="rId2835"/>
              </w:object>
            </w:r>
            <w:r w:rsidRPr="0088193B">
              <w:t xml:space="preserve"> and </w:t>
            </w:r>
            <w:r w:rsidRPr="0088193B">
              <w:rPr>
                <w:position w:val="-10"/>
              </w:rPr>
              <w:object w:dxaOrig="400" w:dyaOrig="340" w14:anchorId="3DA9C253">
                <v:shape id="_x0000_i3641" type="#_x0000_t75" style="width:20.25pt;height:17.25pt" o:ole="">
                  <v:imagedata r:id="rId598" o:title=""/>
                </v:shape>
                <o:OLEObject Type="Embed" ProgID="Equation.3" ShapeID="_x0000_i3641" DrawAspect="Content" ObjectID="_1799748119" r:id="rId2836"/>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66B4E4C1" w14:textId="77777777" w:rsidR="00282B76" w:rsidRPr="0088193B" w:rsidRDefault="00282B76"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4B8AAD0" w14:textId="77777777" w:rsidR="00282B76" w:rsidRPr="0088193B" w:rsidRDefault="00282B76"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B7DBA36" w14:textId="77777777" w:rsidR="00282B76" w:rsidRPr="0088193B" w:rsidRDefault="00282B76"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15DA2DA" w14:textId="77777777" w:rsidR="00282B76" w:rsidRPr="0088193B" w:rsidRDefault="00282B76" w:rsidP="005A2608">
            <w:pPr>
              <w:pStyle w:val="TAC"/>
            </w:pPr>
            <w:r w:rsidRPr="0088193B">
              <w:t>-</w:t>
            </w:r>
          </w:p>
        </w:tc>
      </w:tr>
      <w:tr w:rsidR="00282B76" w:rsidRPr="0088193B" w14:paraId="6C154B80" w14:textId="77777777" w:rsidTr="005A2608">
        <w:tc>
          <w:tcPr>
            <w:tcW w:w="534" w:type="dxa"/>
            <w:tcBorders>
              <w:top w:val="single" w:sz="4" w:space="0" w:color="auto"/>
              <w:left w:val="single" w:sz="4" w:space="0" w:color="auto"/>
              <w:bottom w:val="single" w:sz="4" w:space="0" w:color="auto"/>
              <w:right w:val="single" w:sz="4" w:space="0" w:color="auto"/>
            </w:tcBorders>
          </w:tcPr>
          <w:p w14:paraId="6CDE34AA" w14:textId="77777777" w:rsidR="00282B76" w:rsidRPr="0088193B" w:rsidRDefault="00282B76"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3974DA1" w14:textId="77777777" w:rsidR="00282B76" w:rsidRPr="0088193B" w:rsidRDefault="00282B76" w:rsidP="005A2608">
            <w:pPr>
              <w:pStyle w:val="TAL"/>
            </w:pPr>
            <w:r w:rsidRPr="0088193B">
              <w:t>EXCEPTION: Steps 2 to 5 are performed if TB</w:t>
            </w:r>
            <w:r w:rsidRPr="0088193B">
              <w:rPr>
                <w:vertAlign w:val="subscript"/>
              </w:rPr>
              <w:t>size</w:t>
            </w:r>
            <w:r w:rsidRPr="0088193B">
              <w:t xml:space="preserve"> is less </w:t>
            </w:r>
            <w:r w:rsidRPr="0088193B">
              <w:rPr>
                <w:lang w:eastAsia="zh-CN"/>
              </w:rPr>
              <w:t xml:space="preserve">than </w:t>
            </w:r>
            <w:r w:rsidRPr="0088193B">
              <w:t xml:space="preserve">or equal to 1000 bits </w:t>
            </w:r>
          </w:p>
          <w:p w14:paraId="7E89D44E" w14:textId="77777777" w:rsidR="00282B76" w:rsidRPr="0088193B" w:rsidRDefault="00282B76" w:rsidP="005A2608">
            <w:pPr>
              <w:pStyle w:val="TAL"/>
            </w:pPr>
          </w:p>
          <w:p w14:paraId="08A2A4BB" w14:textId="77777777" w:rsidR="00282B76" w:rsidRPr="0088193B" w:rsidRDefault="00282B76" w:rsidP="005A2608">
            <w:pPr>
              <w:pStyle w:val="TAL"/>
            </w:pPr>
            <w:r w:rsidRPr="0088193B">
              <w:t xml:space="preserve">UE capability “Maximum number of DL-SCH transport block bits received within a TTI” as specified in Table 7.1.7.1.13.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13.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62965F17" w14:textId="77777777" w:rsidR="00282B76" w:rsidRPr="0088193B" w:rsidRDefault="00282B76"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DCAE84C" w14:textId="77777777" w:rsidR="00282B76" w:rsidRPr="0088193B" w:rsidRDefault="00282B76"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C3E7783" w14:textId="77777777" w:rsidR="00282B76" w:rsidRPr="0088193B" w:rsidRDefault="00282B76"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37BB680" w14:textId="77777777" w:rsidR="00282B76" w:rsidRPr="0088193B" w:rsidRDefault="00282B76" w:rsidP="005A2608">
            <w:pPr>
              <w:pStyle w:val="TAC"/>
            </w:pPr>
            <w:r w:rsidRPr="0088193B">
              <w:t>-</w:t>
            </w:r>
          </w:p>
        </w:tc>
      </w:tr>
      <w:tr w:rsidR="00282B76" w:rsidRPr="0088193B" w14:paraId="1A5E4238" w14:textId="77777777" w:rsidTr="005A2608">
        <w:tc>
          <w:tcPr>
            <w:tcW w:w="534" w:type="dxa"/>
            <w:tcBorders>
              <w:top w:val="single" w:sz="4" w:space="0" w:color="auto"/>
              <w:left w:val="single" w:sz="4" w:space="0" w:color="auto"/>
              <w:bottom w:val="single" w:sz="4" w:space="0" w:color="auto"/>
              <w:right w:val="single" w:sz="4" w:space="0" w:color="auto"/>
            </w:tcBorders>
          </w:tcPr>
          <w:p w14:paraId="07FE6936" w14:textId="77777777" w:rsidR="00282B76" w:rsidRPr="0088193B" w:rsidRDefault="00282B76" w:rsidP="005A2608">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4616EBE6" w14:textId="77777777" w:rsidR="00282B76" w:rsidRPr="0088193B" w:rsidRDefault="00282B76" w:rsidP="005A2608">
            <w:pPr>
              <w:pStyle w:val="TAL"/>
            </w:pPr>
            <w:r w:rsidRPr="0088193B">
              <w:t>SS creates one PDCP SDU of size 8*FLOOR((TB</w:t>
            </w:r>
            <w:r w:rsidRPr="0088193B">
              <w:rPr>
                <w:vertAlign w:val="subscript"/>
              </w:rPr>
              <w:t xml:space="preserve">size </w:t>
            </w:r>
            <w:r w:rsidRPr="0088193B">
              <w:t xml:space="preserve">– </w:t>
            </w:r>
            <w:r w:rsidRPr="0088193B">
              <w:rPr>
                <w:lang w:eastAsia="zh-CN"/>
              </w:rPr>
              <w:t>96</w:t>
            </w:r>
            <w:r w:rsidRPr="0088193B">
              <w:t>)/8).</w:t>
            </w:r>
          </w:p>
          <w:p w14:paraId="7864A1A1" w14:textId="77777777" w:rsidR="00282B76" w:rsidRPr="0088193B" w:rsidRDefault="00282B76" w:rsidP="005A2608">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47999DD7" w14:textId="77777777" w:rsidR="00282B76" w:rsidRPr="0088193B" w:rsidRDefault="00282B76"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B4920C9" w14:textId="77777777" w:rsidR="00282B76" w:rsidRPr="0088193B" w:rsidRDefault="00282B76"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F7BBD7F" w14:textId="77777777" w:rsidR="00282B76" w:rsidRPr="0088193B" w:rsidRDefault="00282B76"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921A25A" w14:textId="77777777" w:rsidR="00282B76" w:rsidRPr="0088193B" w:rsidRDefault="00282B76" w:rsidP="005A2608">
            <w:pPr>
              <w:pStyle w:val="TAC"/>
            </w:pPr>
            <w:r w:rsidRPr="0088193B">
              <w:t>-</w:t>
            </w:r>
          </w:p>
        </w:tc>
      </w:tr>
      <w:tr w:rsidR="00282B76" w:rsidRPr="0088193B" w14:paraId="6C6B7D43" w14:textId="77777777" w:rsidTr="005A2608">
        <w:tc>
          <w:tcPr>
            <w:tcW w:w="534" w:type="dxa"/>
            <w:tcBorders>
              <w:top w:val="single" w:sz="4" w:space="0" w:color="auto"/>
              <w:left w:val="single" w:sz="4" w:space="0" w:color="auto"/>
              <w:bottom w:val="single" w:sz="4" w:space="0" w:color="auto"/>
              <w:right w:val="single" w:sz="4" w:space="0" w:color="auto"/>
            </w:tcBorders>
          </w:tcPr>
          <w:p w14:paraId="2D1F2AFF" w14:textId="77777777" w:rsidR="00282B76" w:rsidRPr="0088193B" w:rsidRDefault="00282B76" w:rsidP="005A2608">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1FC14B82" w14:textId="77777777" w:rsidR="00282B76" w:rsidRPr="0088193B" w:rsidRDefault="00282B76" w:rsidP="005A2608">
            <w:pPr>
              <w:pStyle w:val="TAL"/>
            </w:pPr>
            <w:r w:rsidRPr="0088193B">
              <w:t>SS transmits the PDCP SDU concatenated into a MAC PDU and indicates on PD</w:t>
            </w:r>
            <w:r w:rsidRPr="0088193B">
              <w:rPr>
                <w:lang w:eastAsia="zh-CN"/>
              </w:rPr>
              <w:t>C</w:t>
            </w:r>
            <w:r w:rsidRPr="0088193B">
              <w:t xml:space="preserve">CH DCI Format 6-1A with RA type 2 using Localized VRB and a </w:t>
            </w:r>
            <w:r w:rsidRPr="0088193B">
              <w:rPr>
                <w:lang w:eastAsia="zh-CN"/>
              </w:rPr>
              <w:t>r</w:t>
            </w:r>
            <w:r w:rsidRPr="0088193B">
              <w:t xml:space="preserve">esource block assignment (RBA) correspondent to </w:t>
            </w:r>
            <w:r w:rsidRPr="0088193B">
              <w:rPr>
                <w:position w:val="-10"/>
              </w:rPr>
              <w:object w:dxaOrig="480" w:dyaOrig="340" w14:anchorId="3490B90E">
                <v:shape id="_x0000_i3642" type="#_x0000_t75" style="width:24.75pt;height:17.25pt" o:ole="">
                  <v:imagedata r:id="rId182" o:title=""/>
                </v:shape>
                <o:OLEObject Type="Embed" ProgID="Equation.3" ShapeID="_x0000_i3642" DrawAspect="Content" ObjectID="_1799748120" r:id="rId2837"/>
              </w:object>
            </w:r>
            <w:r w:rsidRPr="0088193B">
              <w:rPr>
                <w:lang w:eastAsia="zh-CN"/>
              </w:rPr>
              <w:t xml:space="preserve"> </w:t>
            </w:r>
            <w:r w:rsidRPr="0088193B">
              <w:t xml:space="preserve">as specified in 7.1.6.3 in TS 36.213 and </w:t>
            </w:r>
            <w:r w:rsidRPr="0088193B">
              <w:rPr>
                <w:lang w:eastAsia="zh-CN"/>
              </w:rPr>
              <w:t>m</w:t>
            </w:r>
            <w:r w:rsidRPr="0088193B">
              <w:t xml:space="preserve">odulation and coding scheme </w:t>
            </w:r>
            <w:r w:rsidRPr="0088193B">
              <w:rPr>
                <w:position w:val="-10"/>
              </w:rPr>
              <w:object w:dxaOrig="440" w:dyaOrig="340" w14:anchorId="2F180BD4">
                <v:shape id="_x0000_i3643" type="#_x0000_t75" style="width:21.75pt;height:17.25pt" o:ole="">
                  <v:imagedata r:id="rId180" o:title=""/>
                </v:shape>
                <o:OLEObject Type="Embed" ProgID="Equation.3" ShapeID="_x0000_i3643" DrawAspect="Content" ObjectID="_1799748121" r:id="rId2838"/>
              </w:object>
            </w:r>
            <w:r w:rsidRPr="0088193B">
              <w:t>.</w:t>
            </w:r>
          </w:p>
          <w:p w14:paraId="557A9005" w14:textId="77777777" w:rsidR="00282B76" w:rsidRPr="0088193B" w:rsidRDefault="00282B76" w:rsidP="005A2608">
            <w:pPr>
              <w:pStyle w:val="TAL"/>
            </w:pPr>
          </w:p>
          <w:p w14:paraId="59F3E8D4" w14:textId="77777777" w:rsidR="00282B76" w:rsidRPr="0088193B" w:rsidRDefault="00282B76" w:rsidP="005A2608">
            <w:pPr>
              <w:pStyle w:val="TAL"/>
            </w:pPr>
            <w:r w:rsidRPr="0088193B">
              <w:t>If the number of information bits in format 6-1A is less than that of format 6-0A, zeros shall be appended by the SS to format 6-1A until the payload size equals that of format 6-0A.</w:t>
            </w:r>
          </w:p>
          <w:p w14:paraId="7D38051F" w14:textId="77777777" w:rsidR="00282B76" w:rsidRPr="0088193B" w:rsidRDefault="00282B76" w:rsidP="005A2608">
            <w:pPr>
              <w:pStyle w:val="TAL"/>
            </w:pPr>
          </w:p>
          <w:p w14:paraId="69297CFB" w14:textId="77777777" w:rsidR="00282B76" w:rsidRPr="0088193B" w:rsidRDefault="00282B76" w:rsidP="005A2608">
            <w:pPr>
              <w:pStyle w:val="TAL"/>
            </w:pPr>
            <w:r w:rsidRPr="0088193B">
              <w:t xml:space="preserve">If the number of information bits in format 6-1A belongs to one of the sizes in Table 7.1.7.1.13.3.2-1, </w:t>
            </w:r>
            <w:r w:rsidRPr="0088193B">
              <w:rPr>
                <w:lang w:eastAsia="ko-KR"/>
              </w:rPr>
              <w:t>one zero bit shall be appended by the SS to format 6-1A.</w:t>
            </w:r>
          </w:p>
        </w:tc>
        <w:tc>
          <w:tcPr>
            <w:tcW w:w="709" w:type="dxa"/>
            <w:tcBorders>
              <w:top w:val="single" w:sz="4" w:space="0" w:color="auto"/>
              <w:left w:val="single" w:sz="4" w:space="0" w:color="auto"/>
              <w:bottom w:val="single" w:sz="4" w:space="0" w:color="auto"/>
              <w:right w:val="single" w:sz="4" w:space="0" w:color="auto"/>
            </w:tcBorders>
          </w:tcPr>
          <w:p w14:paraId="77AC99CC" w14:textId="77777777" w:rsidR="00282B76" w:rsidRPr="0088193B" w:rsidRDefault="00282B76" w:rsidP="005A2608">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3395278A" w14:textId="77777777" w:rsidR="00282B76" w:rsidRPr="0088193B" w:rsidRDefault="00282B76" w:rsidP="005A2608">
            <w:pPr>
              <w:pStyle w:val="TAL"/>
            </w:pPr>
            <w:r w:rsidRPr="0088193B">
              <w:t>MAC PDU (PDCP SDU)</w:t>
            </w:r>
          </w:p>
          <w:p w14:paraId="7C1A997E" w14:textId="77777777" w:rsidR="00282B76" w:rsidRPr="0088193B" w:rsidRDefault="00282B76" w:rsidP="005A2608">
            <w:pPr>
              <w:pStyle w:val="TAL"/>
            </w:pPr>
            <w:r w:rsidRPr="0088193B">
              <w:t>DCI: (DCI Format 6-1A, RA type 2, RBA(</w:t>
            </w:r>
            <w:r w:rsidRPr="0088193B">
              <w:rPr>
                <w:position w:val="-10"/>
              </w:rPr>
              <w:object w:dxaOrig="480" w:dyaOrig="340" w14:anchorId="488A9144">
                <v:shape id="_x0000_i3644" type="#_x0000_t75" style="width:24.75pt;height:17.25pt" o:ole="">
                  <v:imagedata r:id="rId182" o:title=""/>
                </v:shape>
                <o:OLEObject Type="Embed" ProgID="Equation.3" ShapeID="_x0000_i3644" DrawAspect="Content" ObjectID="_1799748122" r:id="rId2839"/>
              </w:object>
            </w:r>
            <w:r w:rsidRPr="0088193B">
              <w:t xml:space="preserve">), </w:t>
            </w:r>
            <w:r w:rsidRPr="0088193B">
              <w:rPr>
                <w:position w:val="-10"/>
              </w:rPr>
              <w:object w:dxaOrig="440" w:dyaOrig="340" w14:anchorId="06F3C1F6">
                <v:shape id="_x0000_i3645" type="#_x0000_t75" style="width:21.75pt;height:17.25pt" o:ole="">
                  <v:imagedata r:id="rId180" o:title=""/>
                </v:shape>
                <o:OLEObject Type="Embed" ProgID="Equation.3" ShapeID="_x0000_i3645" DrawAspect="Content" ObjectID="_1799748123" r:id="rId2840"/>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237F781A" w14:textId="77777777" w:rsidR="00282B76" w:rsidRPr="0088193B" w:rsidRDefault="00282B76"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C2F44B3" w14:textId="77777777" w:rsidR="00282B76" w:rsidRPr="0088193B" w:rsidRDefault="00282B76" w:rsidP="005A2608">
            <w:pPr>
              <w:pStyle w:val="TAC"/>
            </w:pPr>
            <w:r w:rsidRPr="0088193B">
              <w:t>-</w:t>
            </w:r>
          </w:p>
        </w:tc>
      </w:tr>
      <w:tr w:rsidR="00282B76" w:rsidRPr="0088193B" w14:paraId="440C1E01" w14:textId="77777777" w:rsidTr="005A2608">
        <w:tc>
          <w:tcPr>
            <w:tcW w:w="534" w:type="dxa"/>
            <w:tcBorders>
              <w:top w:val="single" w:sz="4" w:space="0" w:color="auto"/>
              <w:left w:val="single" w:sz="4" w:space="0" w:color="auto"/>
              <w:bottom w:val="single" w:sz="4" w:space="0" w:color="auto"/>
              <w:right w:val="single" w:sz="4" w:space="0" w:color="auto"/>
            </w:tcBorders>
          </w:tcPr>
          <w:p w14:paraId="72B16574" w14:textId="77777777" w:rsidR="00282B76" w:rsidRPr="0088193B" w:rsidRDefault="00282B76" w:rsidP="005A2608">
            <w:pPr>
              <w:pStyle w:val="TAC"/>
              <w:rPr>
                <w:lang w:eastAsia="zh-CN"/>
              </w:rPr>
            </w:pPr>
            <w:r w:rsidRPr="0088193B">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1A8E058F" w14:textId="77777777" w:rsidR="00282B76" w:rsidRPr="0088193B" w:rsidRDefault="00282B76" w:rsidP="005A2608">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5780083" w14:textId="77777777" w:rsidR="00282B76" w:rsidRPr="0088193B" w:rsidRDefault="00282B76" w:rsidP="005A2608">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77B878F4" w14:textId="77777777" w:rsidR="00282B76" w:rsidRPr="0088193B" w:rsidRDefault="00282B76" w:rsidP="005A2608">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B0520E6" w14:textId="77777777" w:rsidR="00282B76" w:rsidRPr="0088193B" w:rsidRDefault="00282B76" w:rsidP="005A2608">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0ECC05ED" w14:textId="77777777" w:rsidR="00282B76" w:rsidRPr="0088193B" w:rsidRDefault="00282B76" w:rsidP="005A2608">
            <w:pPr>
              <w:pStyle w:val="TAC"/>
              <w:rPr>
                <w:lang w:eastAsia="zh-CN"/>
              </w:rPr>
            </w:pPr>
            <w:r w:rsidRPr="0088193B">
              <w:rPr>
                <w:lang w:eastAsia="zh-CN"/>
              </w:rPr>
              <w:t>-</w:t>
            </w:r>
          </w:p>
        </w:tc>
      </w:tr>
      <w:tr w:rsidR="00282B76" w:rsidRPr="0088193B" w14:paraId="55956E79" w14:textId="77777777" w:rsidTr="005A2608">
        <w:tc>
          <w:tcPr>
            <w:tcW w:w="534" w:type="dxa"/>
            <w:tcBorders>
              <w:top w:val="single" w:sz="4" w:space="0" w:color="auto"/>
              <w:left w:val="single" w:sz="4" w:space="0" w:color="auto"/>
              <w:bottom w:val="single" w:sz="4" w:space="0" w:color="auto"/>
              <w:right w:val="single" w:sz="4" w:space="0" w:color="auto"/>
            </w:tcBorders>
          </w:tcPr>
          <w:p w14:paraId="1FE7DC17" w14:textId="77777777" w:rsidR="00282B76" w:rsidRPr="0088193B" w:rsidRDefault="00282B76" w:rsidP="005A2608">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1CF31C06" w14:textId="77777777" w:rsidR="00282B76" w:rsidRPr="0088193B" w:rsidRDefault="00282B76" w:rsidP="005A2608">
            <w:pPr>
              <w:pStyle w:val="TAL"/>
            </w:pPr>
            <w:r w:rsidRPr="0088193B">
              <w:t>CHECK: Does UE return a PDCP SDU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586D877" w14:textId="77777777" w:rsidR="00282B76" w:rsidRPr="0088193B" w:rsidRDefault="00282B76" w:rsidP="005A2608">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12B0F3F" w14:textId="77777777" w:rsidR="00282B76" w:rsidRPr="0088193B" w:rsidRDefault="00282B76" w:rsidP="005A2608">
            <w:pPr>
              <w:pStyle w:val="TAL"/>
            </w:pPr>
            <w:r w:rsidRPr="0088193B">
              <w:t>(PDCP SDU)</w:t>
            </w:r>
          </w:p>
        </w:tc>
        <w:tc>
          <w:tcPr>
            <w:tcW w:w="567" w:type="dxa"/>
            <w:tcBorders>
              <w:top w:val="single" w:sz="4" w:space="0" w:color="auto"/>
              <w:left w:val="single" w:sz="4" w:space="0" w:color="auto"/>
              <w:bottom w:val="single" w:sz="4" w:space="0" w:color="auto"/>
              <w:right w:val="single" w:sz="4" w:space="0" w:color="auto"/>
            </w:tcBorders>
          </w:tcPr>
          <w:p w14:paraId="3BF49856" w14:textId="77777777" w:rsidR="00282B76" w:rsidRPr="0088193B" w:rsidRDefault="00282B76" w:rsidP="005A2608">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3184FAC7" w14:textId="77777777" w:rsidR="00282B76" w:rsidRPr="0088193B" w:rsidRDefault="00282B76" w:rsidP="005A2608">
            <w:pPr>
              <w:pStyle w:val="TAC"/>
            </w:pPr>
            <w:r w:rsidRPr="0088193B">
              <w:t>P</w:t>
            </w:r>
          </w:p>
        </w:tc>
      </w:tr>
      <w:tr w:rsidR="00282B76" w:rsidRPr="0088193B" w14:paraId="295BC7E3" w14:textId="77777777" w:rsidTr="005A2608">
        <w:tc>
          <w:tcPr>
            <w:tcW w:w="9180" w:type="dxa"/>
            <w:gridSpan w:val="6"/>
            <w:tcBorders>
              <w:top w:val="single" w:sz="4" w:space="0" w:color="auto"/>
              <w:left w:val="single" w:sz="4" w:space="0" w:color="auto"/>
              <w:bottom w:val="single" w:sz="4" w:space="0" w:color="auto"/>
              <w:right w:val="single" w:sz="4" w:space="0" w:color="auto"/>
            </w:tcBorders>
          </w:tcPr>
          <w:p w14:paraId="60BBEB0D" w14:textId="77777777" w:rsidR="00282B76" w:rsidRPr="0088193B" w:rsidRDefault="00282B76" w:rsidP="005A2608">
            <w:pPr>
              <w:pStyle w:val="TAN"/>
            </w:pPr>
            <w:r w:rsidRPr="0088193B">
              <w:t>Note 1:</w:t>
            </w:r>
            <w:r w:rsidRPr="0088193B">
              <w:tab/>
              <w:t xml:space="preserve">One PDCP SDU can be used as the maximum TB size of 1000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24353C6C" w14:textId="77777777" w:rsidR="00282B76" w:rsidRPr="0088193B" w:rsidRDefault="00282B76" w:rsidP="005A2608">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41102256" w14:textId="77777777" w:rsidR="00282B76" w:rsidRPr="0088193B" w:rsidRDefault="00282B76" w:rsidP="00282B76"/>
    <w:p w14:paraId="2302130A" w14:textId="77777777" w:rsidR="00282B76" w:rsidRPr="0088193B" w:rsidRDefault="00282B76" w:rsidP="00282B76">
      <w:pPr>
        <w:pStyle w:val="H6"/>
      </w:pPr>
      <w:r w:rsidRPr="0088193B">
        <w:t>7.1.7.1.13.3.3</w:t>
      </w:r>
      <w:r w:rsidRPr="0088193B">
        <w:tab/>
        <w:t>Specific Message Contents</w:t>
      </w:r>
    </w:p>
    <w:p w14:paraId="21A11949" w14:textId="77777777" w:rsidR="00282B76" w:rsidRPr="0088193B" w:rsidRDefault="00282B76" w:rsidP="00282B76">
      <w:pPr>
        <w:pStyle w:val="TH"/>
      </w:pPr>
      <w:r w:rsidRPr="0088193B">
        <w:t>Table 7.1.7.1.13.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82B76" w:rsidRPr="0088193B" w14:paraId="77762C0F" w14:textId="77777777" w:rsidTr="005A2608">
        <w:trPr>
          <w:gridBefore w:val="1"/>
          <w:wBefore w:w="9" w:type="dxa"/>
        </w:trPr>
        <w:tc>
          <w:tcPr>
            <w:tcW w:w="9738" w:type="dxa"/>
            <w:gridSpan w:val="4"/>
          </w:tcPr>
          <w:p w14:paraId="3C53D744" w14:textId="77777777" w:rsidR="00282B76" w:rsidRPr="0088193B" w:rsidRDefault="00282B76" w:rsidP="005A2608">
            <w:pPr>
              <w:pStyle w:val="TAL"/>
            </w:pPr>
            <w:r w:rsidRPr="0088193B">
              <w:t>Derivation Path: 36.508 Table 4.8.2.1.5-1</w:t>
            </w:r>
          </w:p>
        </w:tc>
      </w:tr>
      <w:tr w:rsidR="00282B76" w:rsidRPr="0088193B" w14:paraId="26D5D7C1" w14:textId="77777777" w:rsidTr="005A2608">
        <w:tblPrEx>
          <w:tblCellMar>
            <w:left w:w="108" w:type="dxa"/>
            <w:right w:w="108" w:type="dxa"/>
          </w:tblCellMar>
        </w:tblPrEx>
        <w:tc>
          <w:tcPr>
            <w:tcW w:w="4535" w:type="dxa"/>
            <w:gridSpan w:val="2"/>
            <w:shd w:val="clear" w:color="auto" w:fill="auto"/>
          </w:tcPr>
          <w:p w14:paraId="0B852BEC" w14:textId="77777777" w:rsidR="00282B76" w:rsidRPr="0088193B" w:rsidRDefault="00282B76" w:rsidP="005A2608">
            <w:pPr>
              <w:pStyle w:val="TAH"/>
            </w:pPr>
            <w:r w:rsidRPr="0088193B">
              <w:t>Information Element</w:t>
            </w:r>
          </w:p>
        </w:tc>
        <w:tc>
          <w:tcPr>
            <w:tcW w:w="2267" w:type="dxa"/>
            <w:shd w:val="clear" w:color="auto" w:fill="auto"/>
          </w:tcPr>
          <w:p w14:paraId="0EF2A294" w14:textId="77777777" w:rsidR="00282B76" w:rsidRPr="0088193B" w:rsidRDefault="00282B76" w:rsidP="005A2608">
            <w:pPr>
              <w:pStyle w:val="TAH"/>
            </w:pPr>
            <w:r w:rsidRPr="0088193B">
              <w:t>Value/remark</w:t>
            </w:r>
          </w:p>
        </w:tc>
        <w:tc>
          <w:tcPr>
            <w:tcW w:w="1700" w:type="dxa"/>
            <w:shd w:val="clear" w:color="auto" w:fill="auto"/>
          </w:tcPr>
          <w:p w14:paraId="0D53B0D4" w14:textId="77777777" w:rsidR="00282B76" w:rsidRPr="0088193B" w:rsidRDefault="00282B76" w:rsidP="005A2608">
            <w:pPr>
              <w:pStyle w:val="TAH"/>
            </w:pPr>
            <w:r w:rsidRPr="0088193B">
              <w:t>Comment</w:t>
            </w:r>
          </w:p>
        </w:tc>
        <w:tc>
          <w:tcPr>
            <w:tcW w:w="1245" w:type="dxa"/>
            <w:shd w:val="clear" w:color="auto" w:fill="auto"/>
          </w:tcPr>
          <w:p w14:paraId="5EB37D2C" w14:textId="77777777" w:rsidR="00282B76" w:rsidRPr="0088193B" w:rsidRDefault="00282B76" w:rsidP="005A2608">
            <w:pPr>
              <w:pStyle w:val="TAH"/>
            </w:pPr>
            <w:r w:rsidRPr="0088193B">
              <w:t>Condition</w:t>
            </w:r>
          </w:p>
        </w:tc>
      </w:tr>
      <w:tr w:rsidR="00282B76" w:rsidRPr="0088193B" w14:paraId="1416A70E" w14:textId="77777777" w:rsidTr="005A2608">
        <w:tblPrEx>
          <w:tblCellMar>
            <w:left w:w="108" w:type="dxa"/>
            <w:right w:w="108" w:type="dxa"/>
          </w:tblCellMar>
        </w:tblPrEx>
        <w:tc>
          <w:tcPr>
            <w:tcW w:w="4535" w:type="dxa"/>
            <w:gridSpan w:val="2"/>
            <w:shd w:val="clear" w:color="auto" w:fill="auto"/>
          </w:tcPr>
          <w:p w14:paraId="74C2C7A0" w14:textId="77777777" w:rsidR="00282B76" w:rsidRPr="0088193B" w:rsidRDefault="00282B76" w:rsidP="005A2608">
            <w:pPr>
              <w:pStyle w:val="TAL"/>
            </w:pPr>
            <w:r w:rsidRPr="0088193B">
              <w:t xml:space="preserve">    retxBSR-Timer</w:t>
            </w:r>
          </w:p>
        </w:tc>
        <w:tc>
          <w:tcPr>
            <w:tcW w:w="2267" w:type="dxa"/>
            <w:shd w:val="clear" w:color="auto" w:fill="auto"/>
          </w:tcPr>
          <w:p w14:paraId="6F712E06" w14:textId="77777777" w:rsidR="00282B76" w:rsidRPr="0088193B" w:rsidRDefault="00282B76" w:rsidP="005A2608">
            <w:pPr>
              <w:pStyle w:val="TAL"/>
            </w:pPr>
            <w:r w:rsidRPr="0088193B">
              <w:t>sf320</w:t>
            </w:r>
          </w:p>
        </w:tc>
        <w:tc>
          <w:tcPr>
            <w:tcW w:w="1700" w:type="dxa"/>
            <w:shd w:val="clear" w:color="auto" w:fill="auto"/>
          </w:tcPr>
          <w:p w14:paraId="63FF8168" w14:textId="77777777" w:rsidR="00282B76" w:rsidRPr="0088193B" w:rsidRDefault="00282B76" w:rsidP="005A2608">
            <w:pPr>
              <w:pStyle w:val="TAL"/>
            </w:pPr>
          </w:p>
        </w:tc>
        <w:tc>
          <w:tcPr>
            <w:tcW w:w="1245" w:type="dxa"/>
            <w:shd w:val="clear" w:color="auto" w:fill="auto"/>
          </w:tcPr>
          <w:p w14:paraId="5C145BE7" w14:textId="77777777" w:rsidR="00282B76" w:rsidRPr="0088193B" w:rsidRDefault="00282B76" w:rsidP="005A2608">
            <w:pPr>
              <w:pStyle w:val="TAL"/>
            </w:pPr>
          </w:p>
        </w:tc>
      </w:tr>
    </w:tbl>
    <w:p w14:paraId="44137A69" w14:textId="77777777" w:rsidR="00282B76" w:rsidRPr="0088193B" w:rsidRDefault="00282B76" w:rsidP="00282B76"/>
    <w:p w14:paraId="3A4BDC12" w14:textId="77777777" w:rsidR="008A5675" w:rsidRPr="0088193B" w:rsidRDefault="008A5675" w:rsidP="008A5675">
      <w:pPr>
        <w:pStyle w:val="Heading5"/>
      </w:pPr>
      <w:r w:rsidRPr="0088193B">
        <w:t>7.1.7.1.13a</w:t>
      </w:r>
      <w:r w:rsidRPr="0088193B">
        <w:tab/>
        <w:t>DL-SCH transport block size selection / DCI format 6-1A / RA type 2 / Localised VRB / CAT M2</w:t>
      </w:r>
    </w:p>
    <w:p w14:paraId="0B4674C9" w14:textId="77777777" w:rsidR="008A5675" w:rsidRPr="0088193B" w:rsidRDefault="008A5675" w:rsidP="008A5675">
      <w:pPr>
        <w:pStyle w:val="H6"/>
        <w:rPr>
          <w:snapToGrid w:val="0"/>
        </w:rPr>
      </w:pPr>
      <w:r w:rsidRPr="0088193B">
        <w:t>7.1.7.1.13a.1</w:t>
      </w:r>
      <w:r w:rsidRPr="0088193B">
        <w:tab/>
        <w:t>Test</w:t>
      </w:r>
      <w:r w:rsidRPr="0088193B">
        <w:rPr>
          <w:snapToGrid w:val="0"/>
        </w:rPr>
        <w:t xml:space="preserve"> Purpose (TP)</w:t>
      </w:r>
    </w:p>
    <w:p w14:paraId="28FAF91F" w14:textId="77777777" w:rsidR="008A5675" w:rsidRPr="0088193B" w:rsidRDefault="008A5675" w:rsidP="008A5675">
      <w:bookmarkStart w:id="106" w:name="_Hlk8918852"/>
      <w:r w:rsidRPr="0088193B">
        <w:t>Same as clause 7.1.7.1.13.1.</w:t>
      </w:r>
    </w:p>
    <w:bookmarkEnd w:id="106"/>
    <w:p w14:paraId="3F33D348" w14:textId="77777777" w:rsidR="008A5675" w:rsidRPr="0088193B" w:rsidRDefault="008A5675" w:rsidP="008A5675">
      <w:pPr>
        <w:pStyle w:val="H6"/>
      </w:pPr>
      <w:r w:rsidRPr="0088193B">
        <w:t>7.1.7.1.13a.2</w:t>
      </w:r>
      <w:r w:rsidRPr="0088193B">
        <w:tab/>
        <w:t>Conformance requirements</w:t>
      </w:r>
    </w:p>
    <w:p w14:paraId="423D53C3" w14:textId="77777777" w:rsidR="008A5675" w:rsidRPr="0088193B" w:rsidRDefault="008A5675" w:rsidP="008A5675">
      <w:r w:rsidRPr="0088193B">
        <w:t>References: The conformance requirements covered in the current TC are specified in: TS 36.211, clause 6.2.7; TS 36.212, clause 5.3.3.1.12; TS 36.213, clauses 7.1.6, 7.1.6.3, 7.1.7, 7.1.7.1, 7.1.7.2 and 7.1.7.2.1; and TS 36.306 clause 4.1A.</w:t>
      </w:r>
    </w:p>
    <w:p w14:paraId="45C33B2D" w14:textId="77777777" w:rsidR="008A5675" w:rsidRPr="0088193B" w:rsidRDefault="008A5675" w:rsidP="008A5675">
      <w:r w:rsidRPr="0088193B">
        <w:t>Same as clause 7.1.7.1.13.2 with exception for:</w:t>
      </w:r>
    </w:p>
    <w:p w14:paraId="6DC2174B" w14:textId="77777777" w:rsidR="008A5675" w:rsidRPr="0088193B" w:rsidRDefault="008A5675" w:rsidP="008A5675">
      <w:r w:rsidRPr="0088193B">
        <w:t>[TS 36.306 clause 4.1A]</w:t>
      </w:r>
    </w:p>
    <w:p w14:paraId="4A04924E" w14:textId="77777777" w:rsidR="008A5675" w:rsidRPr="0088193B" w:rsidRDefault="008A5675" w:rsidP="008A5675">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 A UE indicating Category M2 shall also indicate Category M1.</w:t>
      </w:r>
    </w:p>
    <w:p w14:paraId="2C6D9021" w14:textId="77777777" w:rsidR="008A5675" w:rsidRPr="0088193B" w:rsidRDefault="008A5675" w:rsidP="008A5675">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8A5675" w:rsidRPr="0088193B" w14:paraId="2A5C84BC" w14:textId="77777777" w:rsidTr="00844797">
        <w:tc>
          <w:tcPr>
            <w:tcW w:w="1668" w:type="dxa"/>
          </w:tcPr>
          <w:p w14:paraId="023F1B02" w14:textId="77777777" w:rsidR="008A5675" w:rsidRPr="0088193B" w:rsidRDefault="008A5675" w:rsidP="00844797">
            <w:pPr>
              <w:pStyle w:val="TAH"/>
            </w:pPr>
            <w:r w:rsidRPr="0088193B">
              <w:t xml:space="preserve">UE </w:t>
            </w:r>
            <w:r w:rsidRPr="0088193B">
              <w:rPr>
                <w:lang w:eastAsia="zh-CN"/>
              </w:rPr>
              <w:t xml:space="preserve">DL </w:t>
            </w:r>
            <w:r w:rsidRPr="0088193B">
              <w:t>Category</w:t>
            </w:r>
          </w:p>
        </w:tc>
        <w:tc>
          <w:tcPr>
            <w:tcW w:w="2126" w:type="dxa"/>
          </w:tcPr>
          <w:p w14:paraId="49FBC71C" w14:textId="77777777" w:rsidR="008A5675" w:rsidRPr="0088193B" w:rsidRDefault="008A5675" w:rsidP="00844797">
            <w:pPr>
              <w:pStyle w:val="TAH"/>
            </w:pPr>
            <w:r w:rsidRPr="0088193B">
              <w:t>Maximum number of DL-SCH transport block bits received within a TTI (Note 1)</w:t>
            </w:r>
          </w:p>
        </w:tc>
        <w:tc>
          <w:tcPr>
            <w:tcW w:w="1843" w:type="dxa"/>
          </w:tcPr>
          <w:p w14:paraId="5B125D88" w14:textId="77777777" w:rsidR="008A5675" w:rsidRPr="0088193B" w:rsidRDefault="008A5675" w:rsidP="00844797">
            <w:pPr>
              <w:pStyle w:val="TAH"/>
            </w:pPr>
            <w:r w:rsidRPr="0088193B">
              <w:t>Maximum number of bits of a DL-SCH transport block received within a TTI</w:t>
            </w:r>
          </w:p>
        </w:tc>
        <w:tc>
          <w:tcPr>
            <w:tcW w:w="1701" w:type="dxa"/>
          </w:tcPr>
          <w:p w14:paraId="6A9B0B83" w14:textId="77777777" w:rsidR="008A5675" w:rsidRPr="0088193B" w:rsidRDefault="008A5675" w:rsidP="00844797">
            <w:pPr>
              <w:pStyle w:val="TAH"/>
            </w:pPr>
            <w:r w:rsidRPr="0088193B">
              <w:t>Total number of soft channel bits</w:t>
            </w:r>
          </w:p>
        </w:tc>
        <w:tc>
          <w:tcPr>
            <w:tcW w:w="1842" w:type="dxa"/>
          </w:tcPr>
          <w:p w14:paraId="59158A03" w14:textId="77777777" w:rsidR="008A5675" w:rsidRPr="0088193B" w:rsidRDefault="008A5675" w:rsidP="00844797">
            <w:pPr>
              <w:pStyle w:val="TAH"/>
            </w:pPr>
            <w:r w:rsidRPr="0088193B">
              <w:t>Maximum number of supported layers for spatial multiplexing in DL</w:t>
            </w:r>
          </w:p>
        </w:tc>
      </w:tr>
      <w:tr w:rsidR="008A5675" w:rsidRPr="0088193B" w14:paraId="1B37AA70" w14:textId="77777777" w:rsidTr="00844797">
        <w:tc>
          <w:tcPr>
            <w:tcW w:w="1668" w:type="dxa"/>
          </w:tcPr>
          <w:p w14:paraId="3A5CEC80" w14:textId="77777777" w:rsidR="008A5675" w:rsidRPr="0088193B" w:rsidRDefault="008A5675" w:rsidP="00844797">
            <w:pPr>
              <w:pStyle w:val="TAL"/>
              <w:rPr>
                <w:lang w:eastAsia="zh-CN"/>
              </w:rPr>
            </w:pPr>
            <w:r w:rsidRPr="0088193B">
              <w:rPr>
                <w:lang w:eastAsia="zh-CN"/>
              </w:rPr>
              <w:t>DL Category M1</w:t>
            </w:r>
          </w:p>
        </w:tc>
        <w:tc>
          <w:tcPr>
            <w:tcW w:w="2126" w:type="dxa"/>
          </w:tcPr>
          <w:p w14:paraId="19E9B9ED" w14:textId="77777777" w:rsidR="008A5675" w:rsidRPr="0088193B" w:rsidRDefault="008A5675" w:rsidP="00844797">
            <w:pPr>
              <w:pStyle w:val="TAL"/>
            </w:pPr>
            <w:r w:rsidRPr="0088193B">
              <w:t>1000</w:t>
            </w:r>
          </w:p>
        </w:tc>
        <w:tc>
          <w:tcPr>
            <w:tcW w:w="1843" w:type="dxa"/>
          </w:tcPr>
          <w:p w14:paraId="368E8141" w14:textId="77777777" w:rsidR="008A5675" w:rsidRPr="0088193B" w:rsidRDefault="008A5675" w:rsidP="00844797">
            <w:pPr>
              <w:pStyle w:val="TAL"/>
            </w:pPr>
            <w:r w:rsidRPr="0088193B">
              <w:t>1000</w:t>
            </w:r>
          </w:p>
        </w:tc>
        <w:tc>
          <w:tcPr>
            <w:tcW w:w="1701" w:type="dxa"/>
          </w:tcPr>
          <w:p w14:paraId="14017162" w14:textId="77777777" w:rsidR="008A5675" w:rsidRPr="0088193B" w:rsidRDefault="008A5675" w:rsidP="00844797">
            <w:pPr>
              <w:pStyle w:val="TAL"/>
            </w:pPr>
            <w:r w:rsidRPr="0088193B">
              <w:t>25344</w:t>
            </w:r>
          </w:p>
        </w:tc>
        <w:tc>
          <w:tcPr>
            <w:tcW w:w="1842" w:type="dxa"/>
          </w:tcPr>
          <w:p w14:paraId="16677D1E" w14:textId="77777777" w:rsidR="008A5675" w:rsidRPr="0088193B" w:rsidRDefault="008A5675" w:rsidP="00844797">
            <w:pPr>
              <w:pStyle w:val="TAL"/>
            </w:pPr>
            <w:r w:rsidRPr="0088193B">
              <w:t>1</w:t>
            </w:r>
          </w:p>
        </w:tc>
      </w:tr>
      <w:tr w:rsidR="008A5675" w:rsidRPr="0088193B" w14:paraId="5EAA13AA" w14:textId="77777777" w:rsidTr="00844797">
        <w:tc>
          <w:tcPr>
            <w:tcW w:w="1668" w:type="dxa"/>
          </w:tcPr>
          <w:p w14:paraId="4192498D" w14:textId="77777777" w:rsidR="008A5675" w:rsidRPr="0088193B" w:rsidRDefault="008A5675" w:rsidP="00844797">
            <w:pPr>
              <w:pStyle w:val="TAL"/>
              <w:rPr>
                <w:lang w:eastAsia="zh-CN"/>
              </w:rPr>
            </w:pPr>
            <w:r w:rsidRPr="0088193B">
              <w:rPr>
                <w:lang w:eastAsia="zh-CN"/>
              </w:rPr>
              <w:t>DL Category M2</w:t>
            </w:r>
          </w:p>
        </w:tc>
        <w:tc>
          <w:tcPr>
            <w:tcW w:w="2126" w:type="dxa"/>
          </w:tcPr>
          <w:p w14:paraId="241C8F46" w14:textId="77777777" w:rsidR="008A5675" w:rsidRPr="0088193B" w:rsidRDefault="008A5675" w:rsidP="00844797">
            <w:pPr>
              <w:pStyle w:val="TAL"/>
            </w:pPr>
            <w:r w:rsidRPr="0088193B">
              <w:t>4008</w:t>
            </w:r>
          </w:p>
        </w:tc>
        <w:tc>
          <w:tcPr>
            <w:tcW w:w="1843" w:type="dxa"/>
          </w:tcPr>
          <w:p w14:paraId="76B13D3A" w14:textId="77777777" w:rsidR="008A5675" w:rsidRPr="0088193B" w:rsidRDefault="008A5675" w:rsidP="00844797">
            <w:pPr>
              <w:pStyle w:val="TAL"/>
            </w:pPr>
            <w:r w:rsidRPr="0088193B">
              <w:t>4008</w:t>
            </w:r>
          </w:p>
        </w:tc>
        <w:tc>
          <w:tcPr>
            <w:tcW w:w="1701" w:type="dxa"/>
          </w:tcPr>
          <w:p w14:paraId="0886E13F" w14:textId="77777777" w:rsidR="008A5675" w:rsidRPr="0088193B" w:rsidRDefault="008A5675" w:rsidP="00844797">
            <w:pPr>
              <w:pStyle w:val="TAL"/>
            </w:pPr>
            <w:r w:rsidRPr="0088193B">
              <w:t>73152</w:t>
            </w:r>
          </w:p>
        </w:tc>
        <w:tc>
          <w:tcPr>
            <w:tcW w:w="1842" w:type="dxa"/>
          </w:tcPr>
          <w:p w14:paraId="397BD513" w14:textId="77777777" w:rsidR="008A5675" w:rsidRPr="0088193B" w:rsidRDefault="008A5675" w:rsidP="00844797">
            <w:pPr>
              <w:pStyle w:val="TAL"/>
            </w:pPr>
            <w:r w:rsidRPr="0088193B">
              <w:t>1</w:t>
            </w:r>
          </w:p>
        </w:tc>
      </w:tr>
      <w:tr w:rsidR="008A5675" w:rsidRPr="0088193B" w14:paraId="491A95B8" w14:textId="77777777" w:rsidTr="00844797">
        <w:tc>
          <w:tcPr>
            <w:tcW w:w="1668" w:type="dxa"/>
          </w:tcPr>
          <w:p w14:paraId="3DC151D3" w14:textId="77777777" w:rsidR="008A5675" w:rsidRPr="0088193B" w:rsidRDefault="008A5675" w:rsidP="00844797">
            <w:pPr>
              <w:pStyle w:val="TAL"/>
            </w:pPr>
            <w:r w:rsidRPr="0088193B">
              <w:rPr>
                <w:lang w:eastAsia="zh-CN"/>
              </w:rPr>
              <w:t xml:space="preserve">DL </w:t>
            </w:r>
            <w:r w:rsidRPr="0088193B">
              <w:t>Category 0 (Note 2)</w:t>
            </w:r>
          </w:p>
        </w:tc>
        <w:tc>
          <w:tcPr>
            <w:tcW w:w="2126" w:type="dxa"/>
          </w:tcPr>
          <w:p w14:paraId="3C6CE92A" w14:textId="77777777" w:rsidR="008A5675" w:rsidRPr="0088193B" w:rsidRDefault="008A5675" w:rsidP="00844797">
            <w:pPr>
              <w:pStyle w:val="TAL"/>
            </w:pPr>
            <w:r w:rsidRPr="0088193B">
              <w:t>1000</w:t>
            </w:r>
          </w:p>
        </w:tc>
        <w:tc>
          <w:tcPr>
            <w:tcW w:w="1843" w:type="dxa"/>
          </w:tcPr>
          <w:p w14:paraId="3939BE1C" w14:textId="77777777" w:rsidR="008A5675" w:rsidRPr="0088193B" w:rsidRDefault="008A5675" w:rsidP="00844797">
            <w:pPr>
              <w:pStyle w:val="TAL"/>
            </w:pPr>
            <w:r w:rsidRPr="0088193B">
              <w:t>1000</w:t>
            </w:r>
          </w:p>
        </w:tc>
        <w:tc>
          <w:tcPr>
            <w:tcW w:w="1701" w:type="dxa"/>
          </w:tcPr>
          <w:p w14:paraId="773F0771" w14:textId="77777777" w:rsidR="008A5675" w:rsidRPr="0088193B" w:rsidRDefault="008A5675" w:rsidP="00844797">
            <w:pPr>
              <w:pStyle w:val="TAL"/>
            </w:pPr>
            <w:r w:rsidRPr="0088193B">
              <w:t>25344</w:t>
            </w:r>
          </w:p>
        </w:tc>
        <w:tc>
          <w:tcPr>
            <w:tcW w:w="1842" w:type="dxa"/>
          </w:tcPr>
          <w:p w14:paraId="480D80FF" w14:textId="77777777" w:rsidR="008A5675" w:rsidRPr="0088193B" w:rsidRDefault="008A5675" w:rsidP="00844797">
            <w:pPr>
              <w:pStyle w:val="TAL"/>
            </w:pPr>
            <w:r w:rsidRPr="0088193B">
              <w:t>1</w:t>
            </w:r>
          </w:p>
        </w:tc>
      </w:tr>
      <w:tr w:rsidR="008A5675" w:rsidRPr="0088193B" w14:paraId="58FCF608" w14:textId="77777777" w:rsidTr="00844797">
        <w:tc>
          <w:tcPr>
            <w:tcW w:w="1668" w:type="dxa"/>
          </w:tcPr>
          <w:p w14:paraId="1BEEA0F1" w14:textId="77777777" w:rsidR="008A5675" w:rsidRPr="0088193B" w:rsidRDefault="008A5675" w:rsidP="00844797">
            <w:pPr>
              <w:pStyle w:val="TAL"/>
              <w:rPr>
                <w:lang w:eastAsia="zh-CN"/>
              </w:rPr>
            </w:pPr>
            <w:r w:rsidRPr="0088193B">
              <w:rPr>
                <w:lang w:eastAsia="zh-CN"/>
              </w:rPr>
              <w:t xml:space="preserve">DL </w:t>
            </w:r>
            <w:r w:rsidRPr="0088193B">
              <w:t>Category 6</w:t>
            </w:r>
          </w:p>
        </w:tc>
        <w:tc>
          <w:tcPr>
            <w:tcW w:w="2126" w:type="dxa"/>
          </w:tcPr>
          <w:p w14:paraId="2CA10303" w14:textId="77777777" w:rsidR="008A5675" w:rsidRPr="0088193B" w:rsidRDefault="008A5675" w:rsidP="00844797">
            <w:pPr>
              <w:pStyle w:val="TAL"/>
            </w:pPr>
            <w:r w:rsidRPr="0088193B">
              <w:t>301504</w:t>
            </w:r>
          </w:p>
        </w:tc>
        <w:tc>
          <w:tcPr>
            <w:tcW w:w="1843" w:type="dxa"/>
          </w:tcPr>
          <w:p w14:paraId="37FD4C2D" w14:textId="77777777" w:rsidR="008A5675" w:rsidRPr="0088193B" w:rsidRDefault="008A5675" w:rsidP="00844797">
            <w:pPr>
              <w:pStyle w:val="TAL"/>
            </w:pPr>
            <w:r w:rsidRPr="0088193B">
              <w:t>149776 (4 layers</w:t>
            </w:r>
            <w:r w:rsidRPr="0088193B">
              <w:rPr>
                <w:lang w:eastAsia="zh-CN"/>
              </w:rPr>
              <w:t xml:space="preserve">, </w:t>
            </w:r>
            <w:r w:rsidRPr="0088193B">
              <w:t>64QAM)</w:t>
            </w:r>
          </w:p>
          <w:p w14:paraId="0B603C22" w14:textId="77777777" w:rsidR="008A5675" w:rsidRPr="0088193B" w:rsidRDefault="008A5675" w:rsidP="00844797">
            <w:pPr>
              <w:pStyle w:val="TAL"/>
            </w:pPr>
            <w:r w:rsidRPr="0088193B">
              <w:t>75376 (2 layers</w:t>
            </w:r>
            <w:r w:rsidRPr="0088193B">
              <w:rPr>
                <w:lang w:eastAsia="zh-CN"/>
              </w:rPr>
              <w:t xml:space="preserve">, </w:t>
            </w:r>
            <w:r w:rsidRPr="0088193B">
              <w:t>64QAM)</w:t>
            </w:r>
          </w:p>
        </w:tc>
        <w:tc>
          <w:tcPr>
            <w:tcW w:w="1701" w:type="dxa"/>
          </w:tcPr>
          <w:p w14:paraId="05EF9968" w14:textId="77777777" w:rsidR="008A5675" w:rsidRPr="0088193B" w:rsidRDefault="008A5675" w:rsidP="00844797">
            <w:pPr>
              <w:pStyle w:val="TAL"/>
            </w:pPr>
            <w:r w:rsidRPr="0088193B">
              <w:t>3654144</w:t>
            </w:r>
          </w:p>
        </w:tc>
        <w:tc>
          <w:tcPr>
            <w:tcW w:w="1842" w:type="dxa"/>
          </w:tcPr>
          <w:p w14:paraId="53DCCEF9" w14:textId="77777777" w:rsidR="008A5675" w:rsidRPr="0088193B" w:rsidRDefault="008A5675" w:rsidP="00844797">
            <w:pPr>
              <w:pStyle w:val="TAL"/>
            </w:pPr>
            <w:r w:rsidRPr="0088193B">
              <w:t>2 or 4</w:t>
            </w:r>
          </w:p>
        </w:tc>
      </w:tr>
      <w:tr w:rsidR="008A5675" w:rsidRPr="0088193B" w14:paraId="60651D2C" w14:textId="77777777" w:rsidTr="00844797">
        <w:tc>
          <w:tcPr>
            <w:tcW w:w="1668" w:type="dxa"/>
          </w:tcPr>
          <w:p w14:paraId="7B7766FF" w14:textId="77777777" w:rsidR="008A5675" w:rsidRPr="0088193B" w:rsidRDefault="008A5675" w:rsidP="00844797">
            <w:pPr>
              <w:pStyle w:val="TAL"/>
              <w:rPr>
                <w:lang w:eastAsia="zh-CN"/>
              </w:rPr>
            </w:pPr>
            <w:r w:rsidRPr="0088193B">
              <w:rPr>
                <w:lang w:eastAsia="zh-CN"/>
              </w:rPr>
              <w:t xml:space="preserve">DL </w:t>
            </w:r>
            <w:r w:rsidRPr="0088193B">
              <w:t>Category 7</w:t>
            </w:r>
          </w:p>
        </w:tc>
        <w:tc>
          <w:tcPr>
            <w:tcW w:w="2126" w:type="dxa"/>
          </w:tcPr>
          <w:p w14:paraId="2EB73987" w14:textId="77777777" w:rsidR="008A5675" w:rsidRPr="0088193B" w:rsidRDefault="008A5675" w:rsidP="00844797">
            <w:pPr>
              <w:pStyle w:val="TAL"/>
            </w:pPr>
            <w:r w:rsidRPr="0088193B">
              <w:t>301504</w:t>
            </w:r>
          </w:p>
        </w:tc>
        <w:tc>
          <w:tcPr>
            <w:tcW w:w="1843" w:type="dxa"/>
          </w:tcPr>
          <w:p w14:paraId="4626B14E" w14:textId="77777777" w:rsidR="008A5675" w:rsidRPr="0088193B" w:rsidRDefault="008A5675" w:rsidP="00844797">
            <w:pPr>
              <w:pStyle w:val="TAL"/>
            </w:pPr>
            <w:r w:rsidRPr="0088193B">
              <w:t>149776 (4 layers</w:t>
            </w:r>
            <w:r w:rsidRPr="0088193B">
              <w:rPr>
                <w:lang w:eastAsia="zh-CN"/>
              </w:rPr>
              <w:t xml:space="preserve">, </w:t>
            </w:r>
            <w:r w:rsidRPr="0088193B">
              <w:t>64QAM)</w:t>
            </w:r>
          </w:p>
          <w:p w14:paraId="556CDF31" w14:textId="77777777" w:rsidR="008A5675" w:rsidRPr="0088193B" w:rsidRDefault="008A5675" w:rsidP="00844797">
            <w:pPr>
              <w:pStyle w:val="TAL"/>
            </w:pPr>
            <w:r w:rsidRPr="0088193B">
              <w:t>75376 (2 layers</w:t>
            </w:r>
            <w:r w:rsidRPr="0088193B">
              <w:rPr>
                <w:lang w:eastAsia="zh-CN"/>
              </w:rPr>
              <w:t xml:space="preserve">, </w:t>
            </w:r>
            <w:r w:rsidRPr="0088193B">
              <w:t>64QAM)</w:t>
            </w:r>
          </w:p>
        </w:tc>
        <w:tc>
          <w:tcPr>
            <w:tcW w:w="1701" w:type="dxa"/>
          </w:tcPr>
          <w:p w14:paraId="4CBB3D2E" w14:textId="77777777" w:rsidR="008A5675" w:rsidRPr="0088193B" w:rsidRDefault="008A5675" w:rsidP="00844797">
            <w:pPr>
              <w:pStyle w:val="TAL"/>
            </w:pPr>
            <w:r w:rsidRPr="0088193B">
              <w:t>3654144</w:t>
            </w:r>
          </w:p>
        </w:tc>
        <w:tc>
          <w:tcPr>
            <w:tcW w:w="1842" w:type="dxa"/>
          </w:tcPr>
          <w:p w14:paraId="4626FA82" w14:textId="77777777" w:rsidR="008A5675" w:rsidRPr="0088193B" w:rsidRDefault="008A5675" w:rsidP="00844797">
            <w:pPr>
              <w:pStyle w:val="TAL"/>
            </w:pPr>
            <w:r w:rsidRPr="0088193B">
              <w:t>2 or 4</w:t>
            </w:r>
          </w:p>
        </w:tc>
      </w:tr>
      <w:tr w:rsidR="008A5675" w:rsidRPr="0088193B" w14:paraId="06B57708" w14:textId="77777777" w:rsidTr="00844797">
        <w:tc>
          <w:tcPr>
            <w:tcW w:w="1668" w:type="dxa"/>
          </w:tcPr>
          <w:p w14:paraId="221D19EC" w14:textId="77777777" w:rsidR="008A5675" w:rsidRPr="0088193B" w:rsidRDefault="008A5675" w:rsidP="00844797">
            <w:pPr>
              <w:pStyle w:val="TAL"/>
              <w:rPr>
                <w:lang w:eastAsia="zh-CN"/>
              </w:rPr>
            </w:pPr>
            <w:r w:rsidRPr="0088193B">
              <w:rPr>
                <w:lang w:eastAsia="zh-CN"/>
              </w:rPr>
              <w:t xml:space="preserve">DL </w:t>
            </w:r>
            <w:r w:rsidRPr="0088193B">
              <w:t>Category 9</w:t>
            </w:r>
          </w:p>
        </w:tc>
        <w:tc>
          <w:tcPr>
            <w:tcW w:w="2126" w:type="dxa"/>
          </w:tcPr>
          <w:p w14:paraId="51782CA7" w14:textId="77777777" w:rsidR="008A5675" w:rsidRPr="0088193B" w:rsidRDefault="008A5675" w:rsidP="00844797">
            <w:pPr>
              <w:pStyle w:val="TAL"/>
            </w:pPr>
            <w:r w:rsidRPr="0088193B">
              <w:t>452256</w:t>
            </w:r>
          </w:p>
        </w:tc>
        <w:tc>
          <w:tcPr>
            <w:tcW w:w="1843" w:type="dxa"/>
          </w:tcPr>
          <w:p w14:paraId="0A55EC2C" w14:textId="77777777" w:rsidR="008A5675" w:rsidRPr="0088193B" w:rsidRDefault="008A5675" w:rsidP="00844797">
            <w:pPr>
              <w:pStyle w:val="TAL"/>
            </w:pPr>
            <w:r w:rsidRPr="0088193B">
              <w:t>149776 (4 layers</w:t>
            </w:r>
            <w:r w:rsidRPr="0088193B">
              <w:rPr>
                <w:lang w:eastAsia="zh-CN"/>
              </w:rPr>
              <w:t xml:space="preserve">, </w:t>
            </w:r>
            <w:r w:rsidRPr="0088193B">
              <w:t>64QAM)</w:t>
            </w:r>
          </w:p>
          <w:p w14:paraId="1D51FDDF" w14:textId="77777777" w:rsidR="008A5675" w:rsidRPr="0088193B" w:rsidRDefault="008A5675" w:rsidP="00844797">
            <w:pPr>
              <w:pStyle w:val="TAL"/>
            </w:pPr>
            <w:r w:rsidRPr="0088193B">
              <w:t>75376 (2 layers</w:t>
            </w:r>
            <w:r w:rsidRPr="0088193B">
              <w:rPr>
                <w:lang w:eastAsia="zh-CN"/>
              </w:rPr>
              <w:t xml:space="preserve">, </w:t>
            </w:r>
            <w:r w:rsidRPr="0088193B">
              <w:t>64QAM)</w:t>
            </w:r>
          </w:p>
        </w:tc>
        <w:tc>
          <w:tcPr>
            <w:tcW w:w="1701" w:type="dxa"/>
          </w:tcPr>
          <w:p w14:paraId="6D851C17" w14:textId="77777777" w:rsidR="008A5675" w:rsidRPr="0088193B" w:rsidRDefault="008A5675" w:rsidP="00844797">
            <w:pPr>
              <w:pStyle w:val="TAL"/>
            </w:pPr>
            <w:r w:rsidRPr="0088193B">
              <w:t>5481216</w:t>
            </w:r>
          </w:p>
        </w:tc>
        <w:tc>
          <w:tcPr>
            <w:tcW w:w="1842" w:type="dxa"/>
          </w:tcPr>
          <w:p w14:paraId="26939485" w14:textId="77777777" w:rsidR="008A5675" w:rsidRPr="0088193B" w:rsidRDefault="008A5675" w:rsidP="00844797">
            <w:pPr>
              <w:pStyle w:val="TAL"/>
            </w:pPr>
            <w:r w:rsidRPr="0088193B">
              <w:t>2 or 4</w:t>
            </w:r>
          </w:p>
        </w:tc>
      </w:tr>
      <w:tr w:rsidR="008A5675" w:rsidRPr="0088193B" w14:paraId="7EE25C3F" w14:textId="77777777" w:rsidTr="00844797">
        <w:tc>
          <w:tcPr>
            <w:tcW w:w="1668" w:type="dxa"/>
          </w:tcPr>
          <w:p w14:paraId="7AA410AB" w14:textId="77777777" w:rsidR="008A5675" w:rsidRPr="0088193B" w:rsidRDefault="008A5675" w:rsidP="00844797">
            <w:pPr>
              <w:pStyle w:val="TAL"/>
              <w:rPr>
                <w:lang w:eastAsia="zh-CN"/>
              </w:rPr>
            </w:pPr>
            <w:r w:rsidRPr="0088193B">
              <w:rPr>
                <w:lang w:eastAsia="zh-CN"/>
              </w:rPr>
              <w:t xml:space="preserve">DL </w:t>
            </w:r>
            <w:r w:rsidRPr="0088193B">
              <w:t>Category 10</w:t>
            </w:r>
          </w:p>
        </w:tc>
        <w:tc>
          <w:tcPr>
            <w:tcW w:w="2126" w:type="dxa"/>
          </w:tcPr>
          <w:p w14:paraId="03207B1E" w14:textId="77777777" w:rsidR="008A5675" w:rsidRPr="0088193B" w:rsidRDefault="008A5675" w:rsidP="00844797">
            <w:pPr>
              <w:pStyle w:val="TAL"/>
            </w:pPr>
            <w:r w:rsidRPr="0088193B">
              <w:t>452256</w:t>
            </w:r>
          </w:p>
        </w:tc>
        <w:tc>
          <w:tcPr>
            <w:tcW w:w="1843" w:type="dxa"/>
          </w:tcPr>
          <w:p w14:paraId="101FDF48" w14:textId="77777777" w:rsidR="008A5675" w:rsidRPr="0088193B" w:rsidRDefault="008A5675" w:rsidP="00844797">
            <w:pPr>
              <w:pStyle w:val="TAL"/>
            </w:pPr>
            <w:r w:rsidRPr="0088193B">
              <w:t>149776 (4 layers</w:t>
            </w:r>
            <w:r w:rsidRPr="0088193B">
              <w:rPr>
                <w:lang w:eastAsia="zh-CN"/>
              </w:rPr>
              <w:t xml:space="preserve">, </w:t>
            </w:r>
            <w:r w:rsidRPr="0088193B">
              <w:t>64QAM)</w:t>
            </w:r>
          </w:p>
          <w:p w14:paraId="31C5752C" w14:textId="77777777" w:rsidR="008A5675" w:rsidRPr="0088193B" w:rsidRDefault="008A5675" w:rsidP="00844797">
            <w:pPr>
              <w:pStyle w:val="TAL"/>
            </w:pPr>
            <w:r w:rsidRPr="0088193B">
              <w:t>75376 (2 layers</w:t>
            </w:r>
            <w:r w:rsidRPr="0088193B">
              <w:rPr>
                <w:lang w:eastAsia="zh-CN"/>
              </w:rPr>
              <w:t xml:space="preserve">, </w:t>
            </w:r>
            <w:r w:rsidRPr="0088193B">
              <w:t>64QAM)</w:t>
            </w:r>
          </w:p>
        </w:tc>
        <w:tc>
          <w:tcPr>
            <w:tcW w:w="1701" w:type="dxa"/>
          </w:tcPr>
          <w:p w14:paraId="7F2CE34F" w14:textId="77777777" w:rsidR="008A5675" w:rsidRPr="0088193B" w:rsidRDefault="008A5675" w:rsidP="00844797">
            <w:pPr>
              <w:pStyle w:val="TAL"/>
            </w:pPr>
            <w:r w:rsidRPr="0088193B">
              <w:t>5481216</w:t>
            </w:r>
          </w:p>
        </w:tc>
        <w:tc>
          <w:tcPr>
            <w:tcW w:w="1842" w:type="dxa"/>
          </w:tcPr>
          <w:p w14:paraId="78195517" w14:textId="77777777" w:rsidR="008A5675" w:rsidRPr="0088193B" w:rsidRDefault="008A5675" w:rsidP="00844797">
            <w:pPr>
              <w:pStyle w:val="TAL"/>
            </w:pPr>
            <w:r w:rsidRPr="0088193B">
              <w:t>2 or 4</w:t>
            </w:r>
          </w:p>
        </w:tc>
      </w:tr>
      <w:tr w:rsidR="008A5675" w:rsidRPr="0088193B" w14:paraId="2EEEAD43" w14:textId="77777777" w:rsidTr="00844797">
        <w:tc>
          <w:tcPr>
            <w:tcW w:w="1668" w:type="dxa"/>
          </w:tcPr>
          <w:p w14:paraId="4CF9D7B2" w14:textId="77777777" w:rsidR="008A5675" w:rsidRPr="0088193B" w:rsidRDefault="008A5675" w:rsidP="0084479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27D4966A" w14:textId="77777777" w:rsidR="008A5675" w:rsidRPr="0088193B" w:rsidRDefault="008A5675" w:rsidP="00844797">
            <w:pPr>
              <w:pStyle w:val="TAL"/>
            </w:pPr>
            <w:r w:rsidRPr="0088193B">
              <w:t>603008</w:t>
            </w:r>
          </w:p>
        </w:tc>
        <w:tc>
          <w:tcPr>
            <w:tcW w:w="1843" w:type="dxa"/>
          </w:tcPr>
          <w:p w14:paraId="219B36AD" w14:textId="77777777" w:rsidR="008A5675" w:rsidRPr="0088193B" w:rsidRDefault="008A5675" w:rsidP="00844797">
            <w:pPr>
              <w:pStyle w:val="TAL"/>
              <w:rPr>
                <w:lang w:eastAsia="zh-CN"/>
              </w:rPr>
            </w:pPr>
            <w:r w:rsidRPr="0088193B">
              <w:t>149776 (4 layers</w:t>
            </w:r>
            <w:r w:rsidRPr="0088193B">
              <w:rPr>
                <w:lang w:eastAsia="zh-CN"/>
              </w:rPr>
              <w:t xml:space="preserve">, </w:t>
            </w:r>
            <w:r w:rsidRPr="0088193B">
              <w:t>64QAM)</w:t>
            </w:r>
          </w:p>
          <w:p w14:paraId="5A8D6057" w14:textId="77777777" w:rsidR="008A5675" w:rsidRPr="0088193B" w:rsidRDefault="008A5675" w:rsidP="00844797">
            <w:pPr>
              <w:pStyle w:val="TAL"/>
              <w:rPr>
                <w:lang w:eastAsia="zh-CN"/>
              </w:rPr>
            </w:pPr>
            <w:r w:rsidRPr="0088193B">
              <w:t>195816</w:t>
            </w:r>
            <w:r w:rsidRPr="0088193B" w:rsidDel="00667DB8">
              <w:t xml:space="preserve"> </w:t>
            </w:r>
            <w:r w:rsidRPr="0088193B">
              <w:t>(4 layers, 256QAM)</w:t>
            </w:r>
          </w:p>
          <w:p w14:paraId="7CB5CD1B" w14:textId="77777777" w:rsidR="008A5675" w:rsidRPr="0088193B" w:rsidRDefault="008A5675" w:rsidP="00844797">
            <w:pPr>
              <w:pStyle w:val="TAL"/>
              <w:rPr>
                <w:lang w:eastAsia="zh-CN"/>
              </w:rPr>
            </w:pPr>
            <w:r w:rsidRPr="0088193B">
              <w:t>75376 (2 layers</w:t>
            </w:r>
            <w:r w:rsidRPr="0088193B">
              <w:rPr>
                <w:lang w:eastAsia="zh-CN"/>
              </w:rPr>
              <w:t>, 64QAM</w:t>
            </w:r>
            <w:r w:rsidRPr="0088193B">
              <w:t>)</w:t>
            </w:r>
          </w:p>
          <w:p w14:paraId="658A8D67" w14:textId="77777777" w:rsidR="008A5675" w:rsidRPr="0088193B" w:rsidRDefault="008A5675" w:rsidP="00844797">
            <w:pPr>
              <w:pStyle w:val="TAL"/>
            </w:pPr>
            <w:r w:rsidRPr="0088193B">
              <w:t>97896 (2 layers, 256QAM)</w:t>
            </w:r>
          </w:p>
        </w:tc>
        <w:tc>
          <w:tcPr>
            <w:tcW w:w="1701" w:type="dxa"/>
          </w:tcPr>
          <w:p w14:paraId="0F5F875B" w14:textId="77777777" w:rsidR="008A5675" w:rsidRPr="0088193B" w:rsidRDefault="008A5675" w:rsidP="00844797">
            <w:pPr>
              <w:pStyle w:val="TAL"/>
            </w:pPr>
            <w:r w:rsidRPr="0088193B">
              <w:t>7308288</w:t>
            </w:r>
          </w:p>
        </w:tc>
        <w:tc>
          <w:tcPr>
            <w:tcW w:w="1842" w:type="dxa"/>
          </w:tcPr>
          <w:p w14:paraId="5ED866DA" w14:textId="77777777" w:rsidR="008A5675" w:rsidRPr="0088193B" w:rsidRDefault="008A5675" w:rsidP="00844797">
            <w:pPr>
              <w:pStyle w:val="TAL"/>
            </w:pPr>
            <w:r w:rsidRPr="0088193B">
              <w:t>2 or 4</w:t>
            </w:r>
          </w:p>
        </w:tc>
      </w:tr>
      <w:tr w:rsidR="008A5675" w:rsidRPr="0088193B" w14:paraId="705A8C59" w14:textId="77777777" w:rsidTr="00844797">
        <w:tc>
          <w:tcPr>
            <w:tcW w:w="1668" w:type="dxa"/>
          </w:tcPr>
          <w:p w14:paraId="1579A4AE" w14:textId="77777777" w:rsidR="008A5675" w:rsidRPr="0088193B" w:rsidRDefault="008A5675" w:rsidP="0084479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76AF69AB" w14:textId="77777777" w:rsidR="008A5675" w:rsidRPr="0088193B" w:rsidRDefault="008A5675" w:rsidP="00844797">
            <w:pPr>
              <w:pStyle w:val="TAL"/>
            </w:pPr>
            <w:r w:rsidRPr="0088193B">
              <w:t>603008</w:t>
            </w:r>
          </w:p>
        </w:tc>
        <w:tc>
          <w:tcPr>
            <w:tcW w:w="1843" w:type="dxa"/>
          </w:tcPr>
          <w:p w14:paraId="4275C9BF" w14:textId="77777777" w:rsidR="008A5675" w:rsidRPr="0088193B" w:rsidRDefault="008A5675" w:rsidP="00844797">
            <w:pPr>
              <w:pStyle w:val="TAL"/>
              <w:rPr>
                <w:lang w:eastAsia="zh-CN"/>
              </w:rPr>
            </w:pPr>
            <w:r w:rsidRPr="0088193B">
              <w:t>149776 (4 layers</w:t>
            </w:r>
            <w:r w:rsidRPr="0088193B">
              <w:rPr>
                <w:lang w:eastAsia="zh-CN"/>
              </w:rPr>
              <w:t xml:space="preserve">, </w:t>
            </w:r>
            <w:r w:rsidRPr="0088193B">
              <w:t>64QAM)</w:t>
            </w:r>
          </w:p>
          <w:p w14:paraId="3BC96B58" w14:textId="77777777" w:rsidR="008A5675" w:rsidRPr="0088193B" w:rsidRDefault="008A5675" w:rsidP="00844797">
            <w:pPr>
              <w:pStyle w:val="TAL"/>
              <w:rPr>
                <w:lang w:eastAsia="zh-CN"/>
              </w:rPr>
            </w:pPr>
            <w:r w:rsidRPr="0088193B">
              <w:t>195816</w:t>
            </w:r>
            <w:r w:rsidRPr="0088193B" w:rsidDel="00667DB8">
              <w:t xml:space="preserve"> </w:t>
            </w:r>
            <w:r w:rsidRPr="0088193B">
              <w:t>(4 layers, 256QAM)</w:t>
            </w:r>
          </w:p>
          <w:p w14:paraId="3927E955" w14:textId="77777777" w:rsidR="008A5675" w:rsidRPr="0088193B" w:rsidRDefault="008A5675" w:rsidP="00844797">
            <w:pPr>
              <w:pStyle w:val="TAL"/>
              <w:rPr>
                <w:lang w:eastAsia="zh-CN"/>
              </w:rPr>
            </w:pPr>
            <w:r w:rsidRPr="0088193B">
              <w:t>75376 (2 layers</w:t>
            </w:r>
            <w:r w:rsidRPr="0088193B">
              <w:rPr>
                <w:lang w:eastAsia="zh-CN"/>
              </w:rPr>
              <w:t>, 64QAM</w:t>
            </w:r>
            <w:r w:rsidRPr="0088193B">
              <w:t>)</w:t>
            </w:r>
          </w:p>
          <w:p w14:paraId="4B2F3DF7" w14:textId="77777777" w:rsidR="008A5675" w:rsidRPr="0088193B" w:rsidRDefault="008A5675" w:rsidP="00844797">
            <w:pPr>
              <w:pStyle w:val="TAL"/>
            </w:pPr>
            <w:r w:rsidRPr="0088193B">
              <w:t>97896 (2 layers, 256QAM)</w:t>
            </w:r>
          </w:p>
        </w:tc>
        <w:tc>
          <w:tcPr>
            <w:tcW w:w="1701" w:type="dxa"/>
          </w:tcPr>
          <w:p w14:paraId="6E690FA2" w14:textId="77777777" w:rsidR="008A5675" w:rsidRPr="0088193B" w:rsidRDefault="008A5675" w:rsidP="00844797">
            <w:pPr>
              <w:pStyle w:val="TAL"/>
            </w:pPr>
            <w:r w:rsidRPr="0088193B">
              <w:t>7308288</w:t>
            </w:r>
          </w:p>
        </w:tc>
        <w:tc>
          <w:tcPr>
            <w:tcW w:w="1842" w:type="dxa"/>
          </w:tcPr>
          <w:p w14:paraId="4F89B110" w14:textId="77777777" w:rsidR="008A5675" w:rsidRPr="0088193B" w:rsidRDefault="008A5675" w:rsidP="00844797">
            <w:pPr>
              <w:pStyle w:val="TAL"/>
            </w:pPr>
            <w:r w:rsidRPr="0088193B">
              <w:t>2 or 4</w:t>
            </w:r>
          </w:p>
        </w:tc>
      </w:tr>
      <w:tr w:rsidR="008A5675" w:rsidRPr="0088193B" w14:paraId="68197C1D" w14:textId="77777777" w:rsidTr="00844797">
        <w:tc>
          <w:tcPr>
            <w:tcW w:w="1668" w:type="dxa"/>
          </w:tcPr>
          <w:p w14:paraId="5CC734DB" w14:textId="77777777" w:rsidR="008A5675" w:rsidRPr="0088193B" w:rsidRDefault="008A5675" w:rsidP="00844797">
            <w:pPr>
              <w:pStyle w:val="TAL"/>
            </w:pPr>
            <w:r w:rsidRPr="0088193B">
              <w:rPr>
                <w:lang w:eastAsia="zh-CN"/>
              </w:rPr>
              <w:t xml:space="preserve">DL </w:t>
            </w:r>
            <w:r w:rsidRPr="0088193B">
              <w:t xml:space="preserve">Category </w:t>
            </w:r>
            <w:r w:rsidRPr="0088193B">
              <w:rPr>
                <w:lang w:eastAsia="zh-CN"/>
              </w:rPr>
              <w:t>13</w:t>
            </w:r>
          </w:p>
        </w:tc>
        <w:tc>
          <w:tcPr>
            <w:tcW w:w="2126" w:type="dxa"/>
          </w:tcPr>
          <w:p w14:paraId="61439F95" w14:textId="77777777" w:rsidR="008A5675" w:rsidRPr="0088193B" w:rsidRDefault="008A5675" w:rsidP="00844797">
            <w:pPr>
              <w:pStyle w:val="TAL"/>
            </w:pPr>
            <w:r w:rsidRPr="0088193B">
              <w:t>391632</w:t>
            </w:r>
          </w:p>
        </w:tc>
        <w:tc>
          <w:tcPr>
            <w:tcW w:w="1843" w:type="dxa"/>
          </w:tcPr>
          <w:p w14:paraId="7A4DF1CA" w14:textId="77777777" w:rsidR="008A5675" w:rsidRPr="0088193B" w:rsidRDefault="008A5675" w:rsidP="00844797">
            <w:pPr>
              <w:pStyle w:val="TAL"/>
              <w:rPr>
                <w:lang w:eastAsia="zh-CN"/>
              </w:rPr>
            </w:pPr>
            <w:r w:rsidRPr="0088193B">
              <w:t>195816 (4 layers, 256QAM)</w:t>
            </w:r>
          </w:p>
          <w:p w14:paraId="1B41CA58" w14:textId="77777777" w:rsidR="008A5675" w:rsidRPr="0088193B" w:rsidRDefault="008A5675" w:rsidP="00844797">
            <w:pPr>
              <w:pStyle w:val="TAL"/>
            </w:pPr>
            <w:r w:rsidRPr="0088193B">
              <w:t>97896 (2 layers, 256QAM)</w:t>
            </w:r>
          </w:p>
        </w:tc>
        <w:tc>
          <w:tcPr>
            <w:tcW w:w="1701" w:type="dxa"/>
          </w:tcPr>
          <w:p w14:paraId="45FC6477" w14:textId="77777777" w:rsidR="008A5675" w:rsidRPr="0088193B" w:rsidRDefault="008A5675" w:rsidP="00844797">
            <w:pPr>
              <w:pStyle w:val="TAL"/>
            </w:pPr>
            <w:r w:rsidRPr="0088193B">
              <w:t>3654144</w:t>
            </w:r>
          </w:p>
        </w:tc>
        <w:tc>
          <w:tcPr>
            <w:tcW w:w="1842" w:type="dxa"/>
          </w:tcPr>
          <w:p w14:paraId="7EA7028B" w14:textId="77777777" w:rsidR="008A5675" w:rsidRPr="0088193B" w:rsidRDefault="008A5675" w:rsidP="00844797">
            <w:pPr>
              <w:pStyle w:val="TAL"/>
            </w:pPr>
            <w:r w:rsidRPr="0088193B">
              <w:t>2 or 4</w:t>
            </w:r>
          </w:p>
        </w:tc>
      </w:tr>
      <w:tr w:rsidR="008A5675" w:rsidRPr="0088193B" w14:paraId="6D8E8466" w14:textId="77777777" w:rsidTr="00844797">
        <w:tc>
          <w:tcPr>
            <w:tcW w:w="1668" w:type="dxa"/>
          </w:tcPr>
          <w:p w14:paraId="34BB5AD9" w14:textId="77777777" w:rsidR="008A5675" w:rsidRPr="0088193B" w:rsidRDefault="008A5675" w:rsidP="00844797">
            <w:pPr>
              <w:pStyle w:val="TAL"/>
            </w:pPr>
            <w:r w:rsidRPr="0088193B">
              <w:rPr>
                <w:lang w:eastAsia="zh-CN"/>
              </w:rPr>
              <w:t xml:space="preserve">DL </w:t>
            </w:r>
            <w:r w:rsidRPr="0088193B">
              <w:t>Category 1</w:t>
            </w:r>
            <w:r w:rsidRPr="0088193B">
              <w:rPr>
                <w:lang w:eastAsia="zh-CN"/>
              </w:rPr>
              <w:t>4</w:t>
            </w:r>
          </w:p>
        </w:tc>
        <w:tc>
          <w:tcPr>
            <w:tcW w:w="2126" w:type="dxa"/>
          </w:tcPr>
          <w:p w14:paraId="12990968" w14:textId="77777777" w:rsidR="008A5675" w:rsidRPr="0088193B" w:rsidRDefault="008A5675" w:rsidP="00844797">
            <w:pPr>
              <w:pStyle w:val="TAL"/>
            </w:pPr>
            <w:r w:rsidRPr="0088193B">
              <w:t>3916560</w:t>
            </w:r>
          </w:p>
        </w:tc>
        <w:tc>
          <w:tcPr>
            <w:tcW w:w="1843" w:type="dxa"/>
          </w:tcPr>
          <w:p w14:paraId="140A94B4" w14:textId="77777777" w:rsidR="008A5675" w:rsidRPr="0088193B" w:rsidRDefault="008A5675" w:rsidP="00844797">
            <w:pPr>
              <w:pStyle w:val="TAL"/>
            </w:pPr>
            <w:r w:rsidRPr="0088193B">
              <w:t>391656 (</w:t>
            </w:r>
            <w:r w:rsidRPr="0088193B">
              <w:rPr>
                <w:lang w:eastAsia="zh-CN"/>
              </w:rPr>
              <w:t>8</w:t>
            </w:r>
            <w:r w:rsidRPr="0088193B">
              <w:t xml:space="preserve"> layers, 256QAM)</w:t>
            </w:r>
          </w:p>
        </w:tc>
        <w:tc>
          <w:tcPr>
            <w:tcW w:w="1701" w:type="dxa"/>
          </w:tcPr>
          <w:p w14:paraId="74F78086" w14:textId="77777777" w:rsidR="008A5675" w:rsidRPr="0088193B" w:rsidRDefault="008A5675" w:rsidP="00844797">
            <w:pPr>
              <w:pStyle w:val="TAL"/>
            </w:pPr>
            <w:r w:rsidRPr="0088193B">
              <w:t>47431680</w:t>
            </w:r>
          </w:p>
        </w:tc>
        <w:tc>
          <w:tcPr>
            <w:tcW w:w="1842" w:type="dxa"/>
          </w:tcPr>
          <w:p w14:paraId="560A8B4A" w14:textId="77777777" w:rsidR="008A5675" w:rsidRPr="0088193B" w:rsidRDefault="008A5675" w:rsidP="00844797">
            <w:pPr>
              <w:pStyle w:val="TAL"/>
            </w:pPr>
            <w:r w:rsidRPr="0088193B">
              <w:rPr>
                <w:lang w:eastAsia="zh-CN"/>
              </w:rPr>
              <w:t>8</w:t>
            </w:r>
          </w:p>
        </w:tc>
      </w:tr>
      <w:tr w:rsidR="008A5675" w:rsidRPr="0088193B" w14:paraId="46CB8711" w14:textId="77777777" w:rsidTr="00844797">
        <w:tc>
          <w:tcPr>
            <w:tcW w:w="1668" w:type="dxa"/>
          </w:tcPr>
          <w:p w14:paraId="0F7A3A30" w14:textId="77777777" w:rsidR="008A5675" w:rsidRPr="0088193B" w:rsidRDefault="008A5675" w:rsidP="00844797">
            <w:pPr>
              <w:pStyle w:val="TAL"/>
              <w:rPr>
                <w:lang w:eastAsia="zh-CN"/>
              </w:rPr>
            </w:pPr>
            <w:r w:rsidRPr="0088193B">
              <w:rPr>
                <w:lang w:eastAsia="zh-CN"/>
              </w:rPr>
              <w:t>DL Category 15</w:t>
            </w:r>
          </w:p>
        </w:tc>
        <w:tc>
          <w:tcPr>
            <w:tcW w:w="2126" w:type="dxa"/>
          </w:tcPr>
          <w:p w14:paraId="5F170419" w14:textId="77777777" w:rsidR="008A5675" w:rsidRPr="0088193B" w:rsidRDefault="008A5675" w:rsidP="00844797">
            <w:pPr>
              <w:pStyle w:val="TAL"/>
              <w:rPr>
                <w:lang w:eastAsia="zh-CN"/>
              </w:rPr>
            </w:pPr>
            <w:r w:rsidRPr="0088193B">
              <w:t>749856-798800</w:t>
            </w:r>
            <w:r w:rsidRPr="0088193B">
              <w:rPr>
                <w:lang w:eastAsia="zh-CN"/>
              </w:rPr>
              <w:t xml:space="preserve"> (Note 3)</w:t>
            </w:r>
          </w:p>
        </w:tc>
        <w:tc>
          <w:tcPr>
            <w:tcW w:w="1843" w:type="dxa"/>
          </w:tcPr>
          <w:p w14:paraId="110529EC" w14:textId="77777777" w:rsidR="008A5675" w:rsidRPr="0088193B" w:rsidRDefault="008A5675" w:rsidP="00844797">
            <w:pPr>
              <w:pStyle w:val="TAL"/>
            </w:pPr>
            <w:r w:rsidRPr="0088193B">
              <w:t>149776 (4 layers, 64QAM)</w:t>
            </w:r>
          </w:p>
          <w:p w14:paraId="0E25F95C" w14:textId="77777777" w:rsidR="008A5675" w:rsidRPr="0088193B" w:rsidRDefault="008A5675" w:rsidP="00844797">
            <w:pPr>
              <w:pStyle w:val="TAL"/>
            </w:pPr>
            <w:r w:rsidRPr="0088193B">
              <w:t>195816 (4 layers, 256QAM)</w:t>
            </w:r>
          </w:p>
          <w:p w14:paraId="61DC01DB" w14:textId="77777777" w:rsidR="008A5675" w:rsidRPr="0088193B" w:rsidRDefault="008A5675" w:rsidP="00844797">
            <w:pPr>
              <w:pStyle w:val="TAL"/>
            </w:pPr>
            <w:r w:rsidRPr="0088193B">
              <w:t>75376 (2 layers, 64QAM)</w:t>
            </w:r>
          </w:p>
          <w:p w14:paraId="50401AAE" w14:textId="77777777" w:rsidR="008A5675" w:rsidRPr="0088193B" w:rsidRDefault="008A5675" w:rsidP="00844797">
            <w:pPr>
              <w:pStyle w:val="TAL"/>
            </w:pPr>
            <w:r w:rsidRPr="0088193B">
              <w:t>97896 (2 layers, 256QAM)</w:t>
            </w:r>
          </w:p>
        </w:tc>
        <w:tc>
          <w:tcPr>
            <w:tcW w:w="1701" w:type="dxa"/>
          </w:tcPr>
          <w:p w14:paraId="464C632C" w14:textId="77777777" w:rsidR="008A5675" w:rsidRPr="0088193B" w:rsidRDefault="008A5675" w:rsidP="00844797">
            <w:pPr>
              <w:pStyle w:val="TAL"/>
            </w:pPr>
            <w:r w:rsidRPr="0088193B">
              <w:t>9744384</w:t>
            </w:r>
          </w:p>
        </w:tc>
        <w:tc>
          <w:tcPr>
            <w:tcW w:w="1842" w:type="dxa"/>
          </w:tcPr>
          <w:p w14:paraId="7B856047" w14:textId="77777777" w:rsidR="008A5675" w:rsidRPr="0088193B" w:rsidRDefault="008A5675" w:rsidP="00844797">
            <w:pPr>
              <w:pStyle w:val="TAL"/>
              <w:rPr>
                <w:lang w:eastAsia="zh-CN"/>
              </w:rPr>
            </w:pPr>
            <w:r w:rsidRPr="0088193B">
              <w:rPr>
                <w:lang w:eastAsia="zh-CN"/>
              </w:rPr>
              <w:t>2 or 4</w:t>
            </w:r>
          </w:p>
        </w:tc>
      </w:tr>
      <w:tr w:rsidR="008A5675" w:rsidRPr="0088193B" w14:paraId="22D5A355" w14:textId="77777777" w:rsidTr="00844797">
        <w:tc>
          <w:tcPr>
            <w:tcW w:w="1668" w:type="dxa"/>
          </w:tcPr>
          <w:p w14:paraId="09097A03" w14:textId="77777777" w:rsidR="008A5675" w:rsidRPr="0088193B" w:rsidRDefault="008A5675" w:rsidP="00844797">
            <w:pPr>
              <w:pStyle w:val="TAL"/>
              <w:rPr>
                <w:lang w:eastAsia="zh-CN"/>
              </w:rPr>
            </w:pPr>
            <w:r w:rsidRPr="0088193B">
              <w:rPr>
                <w:lang w:eastAsia="zh-CN"/>
              </w:rPr>
              <w:t>DL Category 16</w:t>
            </w:r>
          </w:p>
        </w:tc>
        <w:tc>
          <w:tcPr>
            <w:tcW w:w="2126" w:type="dxa"/>
          </w:tcPr>
          <w:p w14:paraId="4B9A689B" w14:textId="77777777" w:rsidR="008A5675" w:rsidRPr="0088193B" w:rsidRDefault="008A5675" w:rsidP="00844797">
            <w:pPr>
              <w:pStyle w:val="TAL"/>
              <w:rPr>
                <w:lang w:eastAsia="zh-CN"/>
              </w:rPr>
            </w:pPr>
            <w:r w:rsidRPr="0088193B">
              <w:t>978960 -1051360</w:t>
            </w:r>
            <w:r w:rsidRPr="0088193B">
              <w:rPr>
                <w:lang w:eastAsia="zh-CN"/>
              </w:rPr>
              <w:t xml:space="preserve"> (Note 3)</w:t>
            </w:r>
          </w:p>
        </w:tc>
        <w:tc>
          <w:tcPr>
            <w:tcW w:w="1843" w:type="dxa"/>
          </w:tcPr>
          <w:p w14:paraId="7DABDFE4" w14:textId="77777777" w:rsidR="008A5675" w:rsidRPr="0088193B" w:rsidRDefault="008A5675" w:rsidP="00844797">
            <w:pPr>
              <w:pStyle w:val="TAL"/>
            </w:pPr>
            <w:r w:rsidRPr="0088193B">
              <w:t>149776 (4 layers, 64QAM)</w:t>
            </w:r>
          </w:p>
          <w:p w14:paraId="45B92903" w14:textId="77777777" w:rsidR="008A5675" w:rsidRPr="0088193B" w:rsidRDefault="008A5675" w:rsidP="00844797">
            <w:pPr>
              <w:keepNext/>
              <w:keepLines/>
              <w:spacing w:after="0"/>
              <w:rPr>
                <w:rFonts w:ascii="Arial" w:hAnsi="Arial"/>
                <w:sz w:val="18"/>
              </w:rPr>
            </w:pPr>
            <w:r w:rsidRPr="0088193B">
              <w:t>195816 (4 layers, 256QAM)</w:t>
            </w:r>
          </w:p>
          <w:p w14:paraId="6B67233E" w14:textId="77777777" w:rsidR="008A5675" w:rsidRPr="0088193B" w:rsidRDefault="008A5675" w:rsidP="00844797">
            <w:pPr>
              <w:pStyle w:val="TAL"/>
            </w:pPr>
            <w:r w:rsidRPr="0088193B">
              <w:t>75376 (2 layers, 64QAM)</w:t>
            </w:r>
          </w:p>
          <w:p w14:paraId="6EBFE27A" w14:textId="77777777" w:rsidR="008A5675" w:rsidRPr="0088193B" w:rsidRDefault="008A5675" w:rsidP="00844797">
            <w:pPr>
              <w:pStyle w:val="TAL"/>
            </w:pPr>
            <w:r w:rsidRPr="0088193B">
              <w:t>97896 (2 layers, 256QAM)</w:t>
            </w:r>
          </w:p>
        </w:tc>
        <w:tc>
          <w:tcPr>
            <w:tcW w:w="1701" w:type="dxa"/>
          </w:tcPr>
          <w:p w14:paraId="52606452" w14:textId="77777777" w:rsidR="008A5675" w:rsidRPr="0088193B" w:rsidRDefault="008A5675" w:rsidP="00844797">
            <w:pPr>
              <w:pStyle w:val="TAL"/>
            </w:pPr>
            <w:r w:rsidRPr="0088193B">
              <w:t>12789504</w:t>
            </w:r>
          </w:p>
        </w:tc>
        <w:tc>
          <w:tcPr>
            <w:tcW w:w="1842" w:type="dxa"/>
          </w:tcPr>
          <w:p w14:paraId="56F57D52" w14:textId="77777777" w:rsidR="008A5675" w:rsidRPr="0088193B" w:rsidRDefault="008A5675" w:rsidP="00844797">
            <w:pPr>
              <w:pStyle w:val="TAL"/>
              <w:rPr>
                <w:lang w:eastAsia="zh-CN"/>
              </w:rPr>
            </w:pPr>
            <w:r w:rsidRPr="0088193B">
              <w:rPr>
                <w:lang w:eastAsia="zh-CN"/>
              </w:rPr>
              <w:t>2 or 4</w:t>
            </w:r>
          </w:p>
        </w:tc>
      </w:tr>
      <w:tr w:rsidR="008A5675" w:rsidRPr="0088193B" w14:paraId="0C6B6CAA" w14:textId="77777777" w:rsidTr="00844797">
        <w:tc>
          <w:tcPr>
            <w:tcW w:w="1668" w:type="dxa"/>
          </w:tcPr>
          <w:p w14:paraId="78E7C6F9" w14:textId="77777777" w:rsidR="008A5675" w:rsidRPr="0088193B" w:rsidRDefault="008A5675" w:rsidP="00844797">
            <w:pPr>
              <w:pStyle w:val="TAL"/>
              <w:rPr>
                <w:lang w:eastAsia="zh-CN"/>
              </w:rPr>
            </w:pPr>
            <w:r w:rsidRPr="0088193B">
              <w:rPr>
                <w:lang w:eastAsia="zh-CN"/>
              </w:rPr>
              <w:t>DL Category 1</w:t>
            </w:r>
            <w:r w:rsidRPr="0088193B">
              <w:t>7</w:t>
            </w:r>
          </w:p>
        </w:tc>
        <w:tc>
          <w:tcPr>
            <w:tcW w:w="2126" w:type="dxa"/>
          </w:tcPr>
          <w:p w14:paraId="6EC92927" w14:textId="77777777" w:rsidR="008A5675" w:rsidRPr="0088193B" w:rsidRDefault="008A5675" w:rsidP="00844797">
            <w:pPr>
              <w:pStyle w:val="TAL"/>
            </w:pPr>
            <w:r w:rsidRPr="0088193B">
              <w:t>25065984</w:t>
            </w:r>
          </w:p>
        </w:tc>
        <w:tc>
          <w:tcPr>
            <w:tcW w:w="1843" w:type="dxa"/>
          </w:tcPr>
          <w:p w14:paraId="363CB02F" w14:textId="77777777" w:rsidR="008A5675" w:rsidRPr="0088193B" w:rsidRDefault="008A5675" w:rsidP="00844797">
            <w:pPr>
              <w:pStyle w:val="TAL"/>
            </w:pPr>
            <w:r w:rsidRPr="0088193B">
              <w:t>391656 (8 layers, 256QAM)</w:t>
            </w:r>
          </w:p>
        </w:tc>
        <w:tc>
          <w:tcPr>
            <w:tcW w:w="1701" w:type="dxa"/>
          </w:tcPr>
          <w:p w14:paraId="513FCE05" w14:textId="77777777" w:rsidR="008A5675" w:rsidRPr="0088193B" w:rsidRDefault="008A5675" w:rsidP="00844797">
            <w:pPr>
              <w:pStyle w:val="TAL"/>
            </w:pPr>
            <w:r w:rsidRPr="0088193B">
              <w:t>303562752</w:t>
            </w:r>
          </w:p>
        </w:tc>
        <w:tc>
          <w:tcPr>
            <w:tcW w:w="1842" w:type="dxa"/>
          </w:tcPr>
          <w:p w14:paraId="17CF7295" w14:textId="77777777" w:rsidR="008A5675" w:rsidRPr="0088193B" w:rsidRDefault="008A5675" w:rsidP="00844797">
            <w:pPr>
              <w:pStyle w:val="TAL"/>
              <w:rPr>
                <w:lang w:eastAsia="zh-CN"/>
              </w:rPr>
            </w:pPr>
            <w:r w:rsidRPr="0088193B">
              <w:t>8</w:t>
            </w:r>
          </w:p>
        </w:tc>
      </w:tr>
      <w:tr w:rsidR="008A5675" w:rsidRPr="0088193B" w14:paraId="62963938" w14:textId="77777777" w:rsidTr="00844797">
        <w:tc>
          <w:tcPr>
            <w:tcW w:w="1668" w:type="dxa"/>
          </w:tcPr>
          <w:p w14:paraId="10346185" w14:textId="77777777" w:rsidR="008A5675" w:rsidRPr="0088193B" w:rsidRDefault="008A5675" w:rsidP="00844797">
            <w:pPr>
              <w:pStyle w:val="TAL"/>
              <w:rPr>
                <w:lang w:eastAsia="zh-CN"/>
              </w:rPr>
            </w:pPr>
            <w:r w:rsidRPr="0088193B">
              <w:rPr>
                <w:lang w:eastAsia="zh-CN"/>
              </w:rPr>
              <w:t>DL Category 18</w:t>
            </w:r>
          </w:p>
        </w:tc>
        <w:tc>
          <w:tcPr>
            <w:tcW w:w="2126" w:type="dxa"/>
          </w:tcPr>
          <w:p w14:paraId="448DE1CA" w14:textId="77777777" w:rsidR="008A5675" w:rsidRPr="0088193B" w:rsidRDefault="008A5675" w:rsidP="00844797">
            <w:pPr>
              <w:pStyle w:val="TAL"/>
            </w:pPr>
            <w:r w:rsidRPr="0088193B">
              <w:t>1174752-1206016 (Note 3)</w:t>
            </w:r>
          </w:p>
        </w:tc>
        <w:tc>
          <w:tcPr>
            <w:tcW w:w="1843" w:type="dxa"/>
          </w:tcPr>
          <w:p w14:paraId="121BDE3F" w14:textId="77777777" w:rsidR="008A5675" w:rsidRPr="0088193B" w:rsidRDefault="008A5675" w:rsidP="00844797">
            <w:pPr>
              <w:pStyle w:val="TAL"/>
            </w:pPr>
            <w:r w:rsidRPr="0088193B">
              <w:rPr>
                <w:lang w:eastAsia="zh-CN"/>
              </w:rPr>
              <w:t>[</w:t>
            </w:r>
            <w:r w:rsidRPr="0088193B">
              <w:t>299856 (8 layers, 64QAM)</w:t>
            </w:r>
          </w:p>
          <w:p w14:paraId="5229E4E3" w14:textId="77777777" w:rsidR="008A5675" w:rsidRPr="0088193B" w:rsidRDefault="008A5675" w:rsidP="00844797">
            <w:pPr>
              <w:pStyle w:val="TAL"/>
              <w:rPr>
                <w:lang w:eastAsia="zh-CN"/>
              </w:rPr>
            </w:pPr>
            <w:r w:rsidRPr="0088193B">
              <w:t>391656 (8 layers, 256QAM)</w:t>
            </w:r>
            <w:r w:rsidRPr="0088193B">
              <w:rPr>
                <w:lang w:eastAsia="zh-CN"/>
              </w:rPr>
              <w:t>]</w:t>
            </w:r>
          </w:p>
          <w:p w14:paraId="2C3EB5AD" w14:textId="77777777" w:rsidR="008A5675" w:rsidRPr="0088193B" w:rsidRDefault="008A5675" w:rsidP="00844797">
            <w:pPr>
              <w:pStyle w:val="TAL"/>
            </w:pPr>
            <w:r w:rsidRPr="0088193B">
              <w:t>149776 (4 layers, 64QAM)</w:t>
            </w:r>
          </w:p>
          <w:p w14:paraId="7CCC862F" w14:textId="77777777" w:rsidR="008A5675" w:rsidRPr="0088193B" w:rsidRDefault="008A5675" w:rsidP="00844797">
            <w:pPr>
              <w:pStyle w:val="TAL"/>
            </w:pPr>
            <w:r w:rsidRPr="0088193B">
              <w:t>195816 (4 layers, 256QAM)</w:t>
            </w:r>
          </w:p>
          <w:p w14:paraId="4D44BF32" w14:textId="77777777" w:rsidR="008A5675" w:rsidRPr="0088193B" w:rsidRDefault="008A5675" w:rsidP="00844797">
            <w:pPr>
              <w:pStyle w:val="TAL"/>
            </w:pPr>
            <w:r w:rsidRPr="0088193B">
              <w:t>75376 (2 layers, 64QAM)</w:t>
            </w:r>
          </w:p>
          <w:p w14:paraId="6167C065" w14:textId="77777777" w:rsidR="008A5675" w:rsidRPr="0088193B" w:rsidRDefault="008A5675" w:rsidP="00844797">
            <w:pPr>
              <w:pStyle w:val="TAL"/>
            </w:pPr>
            <w:r w:rsidRPr="0088193B">
              <w:t>97896 (2 layers, 256QAM)</w:t>
            </w:r>
          </w:p>
        </w:tc>
        <w:tc>
          <w:tcPr>
            <w:tcW w:w="1701" w:type="dxa"/>
          </w:tcPr>
          <w:p w14:paraId="644CDDB9" w14:textId="77777777" w:rsidR="008A5675" w:rsidRPr="0088193B" w:rsidRDefault="008A5675" w:rsidP="00844797">
            <w:pPr>
              <w:pStyle w:val="TAL"/>
            </w:pPr>
            <w:r w:rsidRPr="0088193B">
              <w:t>14616576</w:t>
            </w:r>
          </w:p>
        </w:tc>
        <w:tc>
          <w:tcPr>
            <w:tcW w:w="1842" w:type="dxa"/>
          </w:tcPr>
          <w:p w14:paraId="73E2E5C9" w14:textId="77777777" w:rsidR="008A5675" w:rsidRPr="0088193B" w:rsidRDefault="008A5675" w:rsidP="0084479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A5675" w:rsidRPr="0088193B" w14:paraId="6D217F1C" w14:textId="77777777" w:rsidTr="00844797">
        <w:tc>
          <w:tcPr>
            <w:tcW w:w="1668" w:type="dxa"/>
          </w:tcPr>
          <w:p w14:paraId="381DF415" w14:textId="77777777" w:rsidR="008A5675" w:rsidRPr="0088193B" w:rsidRDefault="008A5675" w:rsidP="00844797">
            <w:pPr>
              <w:pStyle w:val="TAL"/>
              <w:rPr>
                <w:lang w:eastAsia="zh-CN"/>
              </w:rPr>
            </w:pPr>
            <w:r w:rsidRPr="0088193B">
              <w:rPr>
                <w:lang w:eastAsia="zh-CN"/>
              </w:rPr>
              <w:t>DL Category 19</w:t>
            </w:r>
          </w:p>
        </w:tc>
        <w:tc>
          <w:tcPr>
            <w:tcW w:w="2126" w:type="dxa"/>
          </w:tcPr>
          <w:p w14:paraId="7029A231" w14:textId="77777777" w:rsidR="008A5675" w:rsidRPr="0088193B" w:rsidRDefault="008A5675" w:rsidP="00844797">
            <w:pPr>
              <w:pStyle w:val="TAL"/>
            </w:pPr>
            <w:r w:rsidRPr="0088193B">
              <w:t>1566336 -1658272 (Note 3)</w:t>
            </w:r>
          </w:p>
        </w:tc>
        <w:tc>
          <w:tcPr>
            <w:tcW w:w="1843" w:type="dxa"/>
          </w:tcPr>
          <w:p w14:paraId="08402678" w14:textId="77777777" w:rsidR="008A5675" w:rsidRPr="0088193B" w:rsidRDefault="008A5675" w:rsidP="00844797">
            <w:pPr>
              <w:pStyle w:val="TAL"/>
            </w:pPr>
            <w:r w:rsidRPr="0088193B">
              <w:rPr>
                <w:lang w:eastAsia="zh-CN"/>
              </w:rPr>
              <w:t>[</w:t>
            </w:r>
            <w:r w:rsidRPr="0088193B">
              <w:t>299856 (8 layers, 64QAM)</w:t>
            </w:r>
          </w:p>
          <w:p w14:paraId="20107607" w14:textId="77777777" w:rsidR="008A5675" w:rsidRPr="0088193B" w:rsidRDefault="008A5675" w:rsidP="00844797">
            <w:pPr>
              <w:pStyle w:val="TAL"/>
              <w:rPr>
                <w:lang w:eastAsia="zh-CN"/>
              </w:rPr>
            </w:pPr>
            <w:r w:rsidRPr="0088193B">
              <w:t>391656 (8 layers, 256QAM)</w:t>
            </w:r>
            <w:r w:rsidRPr="0088193B">
              <w:rPr>
                <w:lang w:eastAsia="zh-CN"/>
              </w:rPr>
              <w:t>]</w:t>
            </w:r>
          </w:p>
          <w:p w14:paraId="328CB95E" w14:textId="77777777" w:rsidR="008A5675" w:rsidRPr="0088193B" w:rsidRDefault="008A5675" w:rsidP="00844797">
            <w:pPr>
              <w:pStyle w:val="TAL"/>
            </w:pPr>
            <w:r w:rsidRPr="0088193B">
              <w:t>149776 (4 layers, 64QAM)</w:t>
            </w:r>
          </w:p>
          <w:p w14:paraId="5BB02848" w14:textId="77777777" w:rsidR="008A5675" w:rsidRPr="0088193B" w:rsidRDefault="008A5675" w:rsidP="00844797">
            <w:pPr>
              <w:pStyle w:val="TAL"/>
            </w:pPr>
            <w:r w:rsidRPr="0088193B">
              <w:t>195816 (4 layers, 256QAM)</w:t>
            </w:r>
          </w:p>
          <w:p w14:paraId="100649E5" w14:textId="77777777" w:rsidR="008A5675" w:rsidRPr="0088193B" w:rsidRDefault="008A5675" w:rsidP="00844797">
            <w:pPr>
              <w:pStyle w:val="TAL"/>
            </w:pPr>
            <w:r w:rsidRPr="0088193B">
              <w:t>75376 (2 layers, 64QAM)</w:t>
            </w:r>
          </w:p>
          <w:p w14:paraId="5C4D93B5" w14:textId="77777777" w:rsidR="008A5675" w:rsidRPr="0088193B" w:rsidRDefault="008A5675" w:rsidP="00844797">
            <w:pPr>
              <w:pStyle w:val="TAL"/>
            </w:pPr>
            <w:r w:rsidRPr="0088193B">
              <w:t>97896 (2 layers, 256QAM)</w:t>
            </w:r>
          </w:p>
        </w:tc>
        <w:tc>
          <w:tcPr>
            <w:tcW w:w="1701" w:type="dxa"/>
          </w:tcPr>
          <w:p w14:paraId="27286577" w14:textId="77777777" w:rsidR="008A5675" w:rsidRPr="0088193B" w:rsidRDefault="008A5675" w:rsidP="00844797">
            <w:pPr>
              <w:pStyle w:val="TAL"/>
            </w:pPr>
            <w:r w:rsidRPr="0088193B">
              <w:t>19488768</w:t>
            </w:r>
          </w:p>
        </w:tc>
        <w:tc>
          <w:tcPr>
            <w:tcW w:w="1842" w:type="dxa"/>
          </w:tcPr>
          <w:p w14:paraId="53C9507C" w14:textId="77777777" w:rsidR="008A5675" w:rsidRPr="0088193B" w:rsidRDefault="008A5675" w:rsidP="0084479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8A5675" w:rsidRPr="0088193B" w14:paraId="4AC32B05" w14:textId="77777777" w:rsidTr="00844797">
        <w:tc>
          <w:tcPr>
            <w:tcW w:w="9180" w:type="dxa"/>
            <w:gridSpan w:val="5"/>
          </w:tcPr>
          <w:p w14:paraId="39163BC0" w14:textId="77777777" w:rsidR="008A5675" w:rsidRPr="0088193B" w:rsidRDefault="008A5675" w:rsidP="0084479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24FF01DA" w14:textId="77777777" w:rsidR="008A5675" w:rsidRPr="0088193B" w:rsidRDefault="008A5675" w:rsidP="0084479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65F6DE83" w14:textId="77777777" w:rsidR="008A5675" w:rsidRPr="0088193B" w:rsidRDefault="008A5675" w:rsidP="0084479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3C563A14" w14:textId="77777777" w:rsidR="008A5675" w:rsidRPr="0088193B" w:rsidRDefault="008A5675" w:rsidP="008A5675"/>
    <w:p w14:paraId="52FEF43F" w14:textId="77777777" w:rsidR="008A5675" w:rsidRPr="0088193B" w:rsidRDefault="008A5675" w:rsidP="008A5675">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8A5675" w:rsidRPr="0088193B" w14:paraId="10195397" w14:textId="77777777" w:rsidTr="00844797">
        <w:tc>
          <w:tcPr>
            <w:tcW w:w="1668" w:type="dxa"/>
          </w:tcPr>
          <w:p w14:paraId="19ECECB5" w14:textId="77777777" w:rsidR="008A5675" w:rsidRPr="0088193B" w:rsidRDefault="008A5675" w:rsidP="00844797">
            <w:pPr>
              <w:pStyle w:val="TAH"/>
            </w:pPr>
            <w:r w:rsidRPr="0088193B">
              <w:t xml:space="preserve">UE </w:t>
            </w:r>
            <w:r w:rsidRPr="0088193B">
              <w:rPr>
                <w:lang w:eastAsia="zh-CN"/>
              </w:rPr>
              <w:t xml:space="preserve">UL </w:t>
            </w:r>
            <w:r w:rsidRPr="0088193B">
              <w:t>Category</w:t>
            </w:r>
          </w:p>
        </w:tc>
        <w:tc>
          <w:tcPr>
            <w:tcW w:w="2126" w:type="dxa"/>
          </w:tcPr>
          <w:p w14:paraId="31418ABC" w14:textId="77777777" w:rsidR="008A5675" w:rsidRPr="0088193B" w:rsidRDefault="008A5675" w:rsidP="00844797">
            <w:pPr>
              <w:pStyle w:val="TAH"/>
            </w:pPr>
            <w:r w:rsidRPr="0088193B">
              <w:t>Maximum number of UL-SCH transport block bits transmitted within a TTI</w:t>
            </w:r>
          </w:p>
        </w:tc>
        <w:tc>
          <w:tcPr>
            <w:tcW w:w="1843" w:type="dxa"/>
          </w:tcPr>
          <w:p w14:paraId="3A7423DE" w14:textId="77777777" w:rsidR="008A5675" w:rsidRPr="0088193B" w:rsidRDefault="008A5675" w:rsidP="00844797">
            <w:pPr>
              <w:pStyle w:val="TAH"/>
            </w:pPr>
            <w:r w:rsidRPr="0088193B">
              <w:t>Maximum number of bits of an UL-SCH transport block transmitted within a TTI</w:t>
            </w:r>
          </w:p>
        </w:tc>
        <w:tc>
          <w:tcPr>
            <w:tcW w:w="1843" w:type="dxa"/>
          </w:tcPr>
          <w:p w14:paraId="1490BFC3" w14:textId="77777777" w:rsidR="008A5675" w:rsidRPr="0088193B" w:rsidRDefault="008A5675" w:rsidP="00844797">
            <w:pPr>
              <w:pStyle w:val="TAH"/>
            </w:pPr>
            <w:r w:rsidRPr="0088193B">
              <w:t>Support for 64QAM in UL</w:t>
            </w:r>
          </w:p>
        </w:tc>
      </w:tr>
      <w:tr w:rsidR="008A5675" w:rsidRPr="0088193B" w14:paraId="65B7C9D9" w14:textId="77777777" w:rsidTr="00844797">
        <w:tc>
          <w:tcPr>
            <w:tcW w:w="1668" w:type="dxa"/>
          </w:tcPr>
          <w:p w14:paraId="36A880BA" w14:textId="77777777" w:rsidR="008A5675" w:rsidRPr="0088193B" w:rsidRDefault="008A5675" w:rsidP="00844797">
            <w:pPr>
              <w:pStyle w:val="TAL"/>
            </w:pPr>
            <w:r w:rsidRPr="0088193B">
              <w:rPr>
                <w:lang w:eastAsia="zh-CN"/>
              </w:rPr>
              <w:t xml:space="preserve">UL </w:t>
            </w:r>
            <w:r w:rsidRPr="0088193B">
              <w:t>Category M1</w:t>
            </w:r>
          </w:p>
          <w:p w14:paraId="795F343C" w14:textId="77777777" w:rsidR="008A5675" w:rsidRPr="0088193B" w:rsidDel="000F0554" w:rsidRDefault="008A5675" w:rsidP="00844797">
            <w:pPr>
              <w:pStyle w:val="TAL"/>
              <w:rPr>
                <w:lang w:eastAsia="zh-CN"/>
              </w:rPr>
            </w:pPr>
            <w:r w:rsidRPr="0088193B">
              <w:t>(Note 1)</w:t>
            </w:r>
          </w:p>
        </w:tc>
        <w:tc>
          <w:tcPr>
            <w:tcW w:w="2126" w:type="dxa"/>
          </w:tcPr>
          <w:p w14:paraId="5463EBBD" w14:textId="77777777" w:rsidR="008A5675" w:rsidRPr="0088193B" w:rsidRDefault="008A5675" w:rsidP="00844797">
            <w:pPr>
              <w:pStyle w:val="TAL"/>
            </w:pPr>
            <w:r w:rsidRPr="0088193B">
              <w:t>1000 or 2984</w:t>
            </w:r>
          </w:p>
        </w:tc>
        <w:tc>
          <w:tcPr>
            <w:tcW w:w="1843" w:type="dxa"/>
          </w:tcPr>
          <w:p w14:paraId="18579AF0" w14:textId="77777777" w:rsidR="008A5675" w:rsidRPr="0088193B" w:rsidRDefault="008A5675" w:rsidP="00844797">
            <w:pPr>
              <w:pStyle w:val="TAL"/>
            </w:pPr>
            <w:r w:rsidRPr="0088193B">
              <w:t>1000 or 2984</w:t>
            </w:r>
          </w:p>
        </w:tc>
        <w:tc>
          <w:tcPr>
            <w:tcW w:w="1843" w:type="dxa"/>
          </w:tcPr>
          <w:p w14:paraId="73DFA487" w14:textId="77777777" w:rsidR="008A5675" w:rsidRPr="0088193B" w:rsidRDefault="008A5675" w:rsidP="00844797">
            <w:pPr>
              <w:pStyle w:val="TAL"/>
            </w:pPr>
            <w:r w:rsidRPr="0088193B">
              <w:t>No</w:t>
            </w:r>
          </w:p>
        </w:tc>
      </w:tr>
      <w:tr w:rsidR="008A5675" w:rsidRPr="0088193B" w14:paraId="0A691C70" w14:textId="77777777" w:rsidTr="00844797">
        <w:tc>
          <w:tcPr>
            <w:tcW w:w="1668" w:type="dxa"/>
          </w:tcPr>
          <w:p w14:paraId="56C77EF2" w14:textId="77777777" w:rsidR="008A5675" w:rsidRPr="0088193B" w:rsidRDefault="008A5675" w:rsidP="00844797">
            <w:pPr>
              <w:pStyle w:val="TAL"/>
              <w:rPr>
                <w:lang w:eastAsia="zh-CN"/>
              </w:rPr>
            </w:pPr>
            <w:r w:rsidRPr="0088193B">
              <w:rPr>
                <w:lang w:eastAsia="zh-CN"/>
              </w:rPr>
              <w:t xml:space="preserve">UL </w:t>
            </w:r>
            <w:r w:rsidRPr="0088193B">
              <w:t>Category M2</w:t>
            </w:r>
          </w:p>
        </w:tc>
        <w:tc>
          <w:tcPr>
            <w:tcW w:w="2126" w:type="dxa"/>
          </w:tcPr>
          <w:p w14:paraId="3E5DE015" w14:textId="77777777" w:rsidR="008A5675" w:rsidRPr="0088193B" w:rsidRDefault="008A5675" w:rsidP="00844797">
            <w:pPr>
              <w:pStyle w:val="TAL"/>
            </w:pPr>
            <w:r w:rsidRPr="0088193B">
              <w:t>6968</w:t>
            </w:r>
          </w:p>
        </w:tc>
        <w:tc>
          <w:tcPr>
            <w:tcW w:w="1843" w:type="dxa"/>
          </w:tcPr>
          <w:p w14:paraId="326A5B20" w14:textId="77777777" w:rsidR="008A5675" w:rsidRPr="0088193B" w:rsidRDefault="008A5675" w:rsidP="00844797">
            <w:pPr>
              <w:pStyle w:val="TAL"/>
            </w:pPr>
            <w:r w:rsidRPr="0088193B">
              <w:t>6968</w:t>
            </w:r>
          </w:p>
        </w:tc>
        <w:tc>
          <w:tcPr>
            <w:tcW w:w="1843" w:type="dxa"/>
          </w:tcPr>
          <w:p w14:paraId="353697C4" w14:textId="77777777" w:rsidR="008A5675" w:rsidRPr="0088193B" w:rsidRDefault="008A5675" w:rsidP="00844797">
            <w:pPr>
              <w:pStyle w:val="TAL"/>
            </w:pPr>
            <w:r w:rsidRPr="0088193B">
              <w:t>No</w:t>
            </w:r>
          </w:p>
        </w:tc>
      </w:tr>
      <w:tr w:rsidR="008A5675" w:rsidRPr="0088193B" w14:paraId="30D954FD" w14:textId="77777777" w:rsidTr="00844797">
        <w:tc>
          <w:tcPr>
            <w:tcW w:w="1668" w:type="dxa"/>
          </w:tcPr>
          <w:p w14:paraId="7D74AD2E" w14:textId="77777777" w:rsidR="008A5675" w:rsidRPr="0088193B" w:rsidRDefault="008A5675" w:rsidP="00844797">
            <w:pPr>
              <w:pStyle w:val="TAL"/>
            </w:pPr>
            <w:r w:rsidRPr="0088193B">
              <w:rPr>
                <w:lang w:eastAsia="zh-CN"/>
              </w:rPr>
              <w:t xml:space="preserve">UL </w:t>
            </w:r>
            <w:r w:rsidRPr="0088193B">
              <w:t>Category 0</w:t>
            </w:r>
          </w:p>
        </w:tc>
        <w:tc>
          <w:tcPr>
            <w:tcW w:w="2126" w:type="dxa"/>
          </w:tcPr>
          <w:p w14:paraId="0024BC45" w14:textId="77777777" w:rsidR="008A5675" w:rsidRPr="0088193B" w:rsidRDefault="008A5675" w:rsidP="00844797">
            <w:pPr>
              <w:pStyle w:val="TAL"/>
            </w:pPr>
            <w:r w:rsidRPr="0088193B">
              <w:t>1000</w:t>
            </w:r>
          </w:p>
        </w:tc>
        <w:tc>
          <w:tcPr>
            <w:tcW w:w="1843" w:type="dxa"/>
          </w:tcPr>
          <w:p w14:paraId="1C574E9A" w14:textId="77777777" w:rsidR="008A5675" w:rsidRPr="0088193B" w:rsidRDefault="008A5675" w:rsidP="00844797">
            <w:pPr>
              <w:pStyle w:val="TAL"/>
            </w:pPr>
            <w:r w:rsidRPr="0088193B">
              <w:t>1000</w:t>
            </w:r>
          </w:p>
        </w:tc>
        <w:tc>
          <w:tcPr>
            <w:tcW w:w="1843" w:type="dxa"/>
          </w:tcPr>
          <w:p w14:paraId="5C6F31E0" w14:textId="77777777" w:rsidR="008A5675" w:rsidRPr="0088193B" w:rsidRDefault="008A5675" w:rsidP="00844797">
            <w:pPr>
              <w:pStyle w:val="TAL"/>
            </w:pPr>
            <w:r w:rsidRPr="0088193B">
              <w:t>No</w:t>
            </w:r>
          </w:p>
        </w:tc>
      </w:tr>
      <w:tr w:rsidR="008A5675" w:rsidRPr="0088193B" w14:paraId="6183BFFE" w14:textId="77777777" w:rsidTr="00844797">
        <w:tc>
          <w:tcPr>
            <w:tcW w:w="1668" w:type="dxa"/>
          </w:tcPr>
          <w:p w14:paraId="1C9E35FE" w14:textId="77777777" w:rsidR="008A5675" w:rsidRPr="0088193B" w:rsidRDefault="008A5675" w:rsidP="00844797">
            <w:pPr>
              <w:pStyle w:val="TAL"/>
            </w:pPr>
            <w:r w:rsidRPr="0088193B">
              <w:rPr>
                <w:lang w:eastAsia="zh-CN"/>
              </w:rPr>
              <w:t xml:space="preserve">UL </w:t>
            </w:r>
            <w:r w:rsidRPr="0088193B">
              <w:t>Category 3</w:t>
            </w:r>
          </w:p>
        </w:tc>
        <w:tc>
          <w:tcPr>
            <w:tcW w:w="2126" w:type="dxa"/>
          </w:tcPr>
          <w:p w14:paraId="7C8A2112" w14:textId="77777777" w:rsidR="008A5675" w:rsidRPr="0088193B" w:rsidRDefault="008A5675" w:rsidP="00844797">
            <w:pPr>
              <w:pStyle w:val="TAL"/>
            </w:pPr>
            <w:r w:rsidRPr="0088193B">
              <w:t>51024</w:t>
            </w:r>
          </w:p>
        </w:tc>
        <w:tc>
          <w:tcPr>
            <w:tcW w:w="1843" w:type="dxa"/>
          </w:tcPr>
          <w:p w14:paraId="5A239A89" w14:textId="77777777" w:rsidR="008A5675" w:rsidRPr="0088193B" w:rsidRDefault="008A5675" w:rsidP="00844797">
            <w:pPr>
              <w:pStyle w:val="TAL"/>
            </w:pPr>
            <w:r w:rsidRPr="0088193B">
              <w:t>51024</w:t>
            </w:r>
          </w:p>
        </w:tc>
        <w:tc>
          <w:tcPr>
            <w:tcW w:w="1843" w:type="dxa"/>
          </w:tcPr>
          <w:p w14:paraId="22EC624C" w14:textId="77777777" w:rsidR="008A5675" w:rsidRPr="0088193B" w:rsidRDefault="008A5675" w:rsidP="00844797">
            <w:pPr>
              <w:pStyle w:val="TAL"/>
            </w:pPr>
            <w:r w:rsidRPr="0088193B">
              <w:t>No</w:t>
            </w:r>
          </w:p>
        </w:tc>
      </w:tr>
      <w:tr w:rsidR="008A5675" w:rsidRPr="0088193B" w14:paraId="14C510C2" w14:textId="77777777" w:rsidTr="00844797">
        <w:tc>
          <w:tcPr>
            <w:tcW w:w="1668" w:type="dxa"/>
          </w:tcPr>
          <w:p w14:paraId="166970EE"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661E2563" w14:textId="77777777" w:rsidR="008A5675" w:rsidRPr="0088193B" w:rsidRDefault="008A5675" w:rsidP="00844797">
            <w:pPr>
              <w:pStyle w:val="TAL"/>
            </w:pPr>
            <w:r w:rsidRPr="0088193B">
              <w:t>75376</w:t>
            </w:r>
          </w:p>
        </w:tc>
        <w:tc>
          <w:tcPr>
            <w:tcW w:w="1843" w:type="dxa"/>
          </w:tcPr>
          <w:p w14:paraId="2D8D3962" w14:textId="77777777" w:rsidR="008A5675" w:rsidRPr="0088193B" w:rsidRDefault="008A5675" w:rsidP="00844797">
            <w:pPr>
              <w:pStyle w:val="TAL"/>
            </w:pPr>
            <w:r w:rsidRPr="0088193B">
              <w:t>75376</w:t>
            </w:r>
          </w:p>
        </w:tc>
        <w:tc>
          <w:tcPr>
            <w:tcW w:w="1843" w:type="dxa"/>
          </w:tcPr>
          <w:p w14:paraId="1DDF2617" w14:textId="77777777" w:rsidR="008A5675" w:rsidRPr="0088193B" w:rsidRDefault="008A5675" w:rsidP="00844797">
            <w:pPr>
              <w:pStyle w:val="TAL"/>
            </w:pPr>
            <w:r w:rsidRPr="0088193B">
              <w:t>Yes</w:t>
            </w:r>
          </w:p>
        </w:tc>
      </w:tr>
      <w:tr w:rsidR="008A5675" w:rsidRPr="0088193B" w14:paraId="34B8FF15" w14:textId="77777777" w:rsidTr="00844797">
        <w:tc>
          <w:tcPr>
            <w:tcW w:w="1668" w:type="dxa"/>
          </w:tcPr>
          <w:p w14:paraId="67209221" w14:textId="77777777" w:rsidR="008A5675" w:rsidRPr="0088193B" w:rsidRDefault="008A5675" w:rsidP="00844797">
            <w:pPr>
              <w:pStyle w:val="TAL"/>
            </w:pPr>
            <w:r w:rsidRPr="0088193B">
              <w:rPr>
                <w:lang w:eastAsia="zh-CN"/>
              </w:rPr>
              <w:t xml:space="preserve">UL </w:t>
            </w:r>
            <w:r w:rsidRPr="0088193B">
              <w:t>Category 7</w:t>
            </w:r>
          </w:p>
        </w:tc>
        <w:tc>
          <w:tcPr>
            <w:tcW w:w="2126" w:type="dxa"/>
          </w:tcPr>
          <w:p w14:paraId="6792E9E8" w14:textId="77777777" w:rsidR="008A5675" w:rsidRPr="0088193B" w:rsidRDefault="008A5675" w:rsidP="00844797">
            <w:pPr>
              <w:pStyle w:val="TAL"/>
              <w:rPr>
                <w:lang w:eastAsia="zh-CN"/>
              </w:rPr>
            </w:pPr>
            <w:r w:rsidRPr="0088193B">
              <w:t>102048</w:t>
            </w:r>
          </w:p>
        </w:tc>
        <w:tc>
          <w:tcPr>
            <w:tcW w:w="1843" w:type="dxa"/>
          </w:tcPr>
          <w:p w14:paraId="0A245508" w14:textId="77777777" w:rsidR="008A5675" w:rsidRPr="0088193B" w:rsidRDefault="008A5675" w:rsidP="00844797">
            <w:pPr>
              <w:pStyle w:val="TAL"/>
              <w:rPr>
                <w:lang w:eastAsia="zh-CN"/>
              </w:rPr>
            </w:pPr>
            <w:r w:rsidRPr="0088193B">
              <w:t>51024</w:t>
            </w:r>
          </w:p>
        </w:tc>
        <w:tc>
          <w:tcPr>
            <w:tcW w:w="1843" w:type="dxa"/>
          </w:tcPr>
          <w:p w14:paraId="2EDECF07" w14:textId="77777777" w:rsidR="008A5675" w:rsidRPr="0088193B" w:rsidRDefault="008A5675" w:rsidP="00844797">
            <w:pPr>
              <w:pStyle w:val="TAL"/>
              <w:rPr>
                <w:lang w:eastAsia="zh-CN"/>
              </w:rPr>
            </w:pPr>
            <w:r w:rsidRPr="0088193B">
              <w:t>No</w:t>
            </w:r>
          </w:p>
        </w:tc>
      </w:tr>
      <w:tr w:rsidR="008A5675" w:rsidRPr="0088193B" w14:paraId="79C2B091" w14:textId="77777777" w:rsidTr="00844797">
        <w:tc>
          <w:tcPr>
            <w:tcW w:w="1668" w:type="dxa"/>
          </w:tcPr>
          <w:p w14:paraId="381EA3AB" w14:textId="77777777" w:rsidR="008A5675" w:rsidRPr="0088193B" w:rsidRDefault="008A5675" w:rsidP="00844797">
            <w:pPr>
              <w:pStyle w:val="TAL"/>
            </w:pPr>
            <w:r w:rsidRPr="0088193B">
              <w:rPr>
                <w:lang w:eastAsia="zh-CN"/>
              </w:rPr>
              <w:t xml:space="preserve">UL </w:t>
            </w:r>
            <w:r w:rsidRPr="0088193B">
              <w:t>Category 8</w:t>
            </w:r>
          </w:p>
        </w:tc>
        <w:tc>
          <w:tcPr>
            <w:tcW w:w="2126" w:type="dxa"/>
          </w:tcPr>
          <w:p w14:paraId="0A79A533" w14:textId="77777777" w:rsidR="008A5675" w:rsidRPr="0088193B" w:rsidRDefault="008A5675" w:rsidP="00844797">
            <w:pPr>
              <w:pStyle w:val="TAL"/>
            </w:pPr>
            <w:r w:rsidRPr="0088193B">
              <w:t>1497760</w:t>
            </w:r>
          </w:p>
        </w:tc>
        <w:tc>
          <w:tcPr>
            <w:tcW w:w="1843" w:type="dxa"/>
          </w:tcPr>
          <w:p w14:paraId="77C35357" w14:textId="77777777" w:rsidR="008A5675" w:rsidRPr="0088193B" w:rsidRDefault="008A5675" w:rsidP="00844797">
            <w:pPr>
              <w:pStyle w:val="TAL"/>
            </w:pPr>
            <w:r w:rsidRPr="0088193B">
              <w:t>149776</w:t>
            </w:r>
          </w:p>
        </w:tc>
        <w:tc>
          <w:tcPr>
            <w:tcW w:w="1843" w:type="dxa"/>
          </w:tcPr>
          <w:p w14:paraId="1B612B31" w14:textId="77777777" w:rsidR="008A5675" w:rsidRPr="0088193B" w:rsidRDefault="008A5675" w:rsidP="00844797">
            <w:pPr>
              <w:pStyle w:val="TAL"/>
            </w:pPr>
            <w:r w:rsidRPr="0088193B">
              <w:t>Yes</w:t>
            </w:r>
          </w:p>
        </w:tc>
      </w:tr>
      <w:tr w:rsidR="008A5675" w:rsidRPr="0088193B" w14:paraId="17085149" w14:textId="77777777" w:rsidTr="00844797">
        <w:tc>
          <w:tcPr>
            <w:tcW w:w="1668" w:type="dxa"/>
          </w:tcPr>
          <w:p w14:paraId="3CFCAC9A"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44766896" w14:textId="77777777" w:rsidR="008A5675" w:rsidRPr="0088193B" w:rsidRDefault="008A5675" w:rsidP="00844797">
            <w:pPr>
              <w:pStyle w:val="TAL"/>
              <w:rPr>
                <w:lang w:eastAsia="zh-CN"/>
              </w:rPr>
            </w:pPr>
            <w:r w:rsidRPr="0088193B">
              <w:rPr>
                <w:lang w:eastAsia="zh-CN"/>
              </w:rPr>
              <w:t>150752</w:t>
            </w:r>
          </w:p>
        </w:tc>
        <w:tc>
          <w:tcPr>
            <w:tcW w:w="1843" w:type="dxa"/>
          </w:tcPr>
          <w:p w14:paraId="0D9717C4" w14:textId="77777777" w:rsidR="008A5675" w:rsidRPr="0088193B" w:rsidRDefault="008A5675" w:rsidP="00844797">
            <w:pPr>
              <w:pStyle w:val="TAL"/>
            </w:pPr>
            <w:r w:rsidRPr="0088193B">
              <w:t>75376</w:t>
            </w:r>
          </w:p>
        </w:tc>
        <w:tc>
          <w:tcPr>
            <w:tcW w:w="1843" w:type="dxa"/>
          </w:tcPr>
          <w:p w14:paraId="78776270" w14:textId="77777777" w:rsidR="008A5675" w:rsidRPr="0088193B" w:rsidRDefault="008A5675" w:rsidP="00844797">
            <w:pPr>
              <w:pStyle w:val="TAL"/>
            </w:pPr>
            <w:r w:rsidRPr="0088193B">
              <w:t>Yes</w:t>
            </w:r>
          </w:p>
        </w:tc>
      </w:tr>
      <w:tr w:rsidR="008A5675" w:rsidRPr="0088193B" w14:paraId="7DD78711" w14:textId="77777777" w:rsidTr="00844797">
        <w:tc>
          <w:tcPr>
            <w:tcW w:w="1668" w:type="dxa"/>
          </w:tcPr>
          <w:p w14:paraId="352314E4"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1DE55196" w14:textId="77777777" w:rsidR="008A5675" w:rsidRPr="0088193B" w:rsidRDefault="008A5675" w:rsidP="00844797">
            <w:pPr>
              <w:pStyle w:val="TAL"/>
            </w:pPr>
            <w:r w:rsidRPr="0088193B">
              <w:t>9585664</w:t>
            </w:r>
          </w:p>
        </w:tc>
        <w:tc>
          <w:tcPr>
            <w:tcW w:w="1843" w:type="dxa"/>
          </w:tcPr>
          <w:p w14:paraId="0177AA68" w14:textId="77777777" w:rsidR="008A5675" w:rsidRPr="0088193B" w:rsidRDefault="008A5675" w:rsidP="00844797">
            <w:pPr>
              <w:pStyle w:val="TAL"/>
            </w:pPr>
            <w:r w:rsidRPr="0088193B">
              <w:t>149776</w:t>
            </w:r>
          </w:p>
        </w:tc>
        <w:tc>
          <w:tcPr>
            <w:tcW w:w="1843" w:type="dxa"/>
          </w:tcPr>
          <w:p w14:paraId="66D1131F" w14:textId="77777777" w:rsidR="008A5675" w:rsidRPr="0088193B" w:rsidRDefault="008A5675" w:rsidP="00844797">
            <w:pPr>
              <w:pStyle w:val="TAL"/>
            </w:pPr>
            <w:r w:rsidRPr="0088193B">
              <w:t>Yes</w:t>
            </w:r>
          </w:p>
        </w:tc>
      </w:tr>
      <w:tr w:rsidR="008A5675" w:rsidRPr="0088193B" w14:paraId="6478B577" w14:textId="77777777" w:rsidTr="00844797">
        <w:tc>
          <w:tcPr>
            <w:tcW w:w="7480" w:type="dxa"/>
            <w:gridSpan w:val="4"/>
          </w:tcPr>
          <w:p w14:paraId="506597AD" w14:textId="77777777" w:rsidR="008A5675" w:rsidRPr="0088193B" w:rsidRDefault="008A5675" w:rsidP="0084479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05D68C79" w14:textId="77777777" w:rsidR="008A5675" w:rsidRPr="0088193B" w:rsidRDefault="008A5675" w:rsidP="008A5675">
      <w:pPr>
        <w:rPr>
          <w:lang w:eastAsia="zh-CN"/>
        </w:rPr>
      </w:pPr>
    </w:p>
    <w:p w14:paraId="12D7A333" w14:textId="77777777" w:rsidR="008A5675" w:rsidRPr="0088193B" w:rsidRDefault="008A5675" w:rsidP="008A5675">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8A5675" w:rsidRPr="0088193B" w14:paraId="302B7E6F" w14:textId="77777777" w:rsidTr="00844797">
        <w:tc>
          <w:tcPr>
            <w:tcW w:w="1668" w:type="dxa"/>
          </w:tcPr>
          <w:p w14:paraId="759C9991" w14:textId="77777777" w:rsidR="008A5675" w:rsidRPr="0088193B" w:rsidRDefault="008A5675" w:rsidP="00844797">
            <w:pPr>
              <w:pStyle w:val="TAH"/>
            </w:pPr>
            <w:r w:rsidRPr="0088193B">
              <w:t xml:space="preserve">UE </w:t>
            </w:r>
            <w:r w:rsidRPr="0088193B">
              <w:rPr>
                <w:lang w:eastAsia="zh-CN"/>
              </w:rPr>
              <w:t xml:space="preserve">DL </w:t>
            </w:r>
            <w:r w:rsidRPr="0088193B">
              <w:t>Category</w:t>
            </w:r>
          </w:p>
        </w:tc>
        <w:tc>
          <w:tcPr>
            <w:tcW w:w="1701" w:type="dxa"/>
          </w:tcPr>
          <w:p w14:paraId="13BC38CE" w14:textId="77777777" w:rsidR="008A5675" w:rsidRPr="0088193B" w:rsidRDefault="008A5675" w:rsidP="00844797">
            <w:pPr>
              <w:pStyle w:val="TAH"/>
            </w:pPr>
            <w:r w:rsidRPr="0088193B">
              <w:t xml:space="preserve">UE </w:t>
            </w:r>
            <w:r w:rsidRPr="0088193B">
              <w:rPr>
                <w:lang w:eastAsia="zh-CN"/>
              </w:rPr>
              <w:t xml:space="preserve">UL </w:t>
            </w:r>
            <w:r w:rsidRPr="0088193B">
              <w:t>Category</w:t>
            </w:r>
          </w:p>
        </w:tc>
        <w:tc>
          <w:tcPr>
            <w:tcW w:w="2268" w:type="dxa"/>
          </w:tcPr>
          <w:p w14:paraId="36DBE451" w14:textId="77777777" w:rsidR="008A5675" w:rsidRPr="0088193B" w:rsidRDefault="008A5675" w:rsidP="00844797">
            <w:pPr>
              <w:pStyle w:val="TAH"/>
            </w:pPr>
            <w:r w:rsidRPr="0088193B">
              <w:t>Total layer 2 buffer size [bytes]</w:t>
            </w:r>
          </w:p>
        </w:tc>
        <w:tc>
          <w:tcPr>
            <w:tcW w:w="1843" w:type="dxa"/>
          </w:tcPr>
          <w:p w14:paraId="2CD2DB15" w14:textId="77777777" w:rsidR="008A5675" w:rsidRPr="0088193B" w:rsidRDefault="008A5675" w:rsidP="00844797">
            <w:pPr>
              <w:pStyle w:val="TAH"/>
            </w:pPr>
            <w:r w:rsidRPr="0088193B">
              <w:t>With support for split bearers</w:t>
            </w:r>
          </w:p>
        </w:tc>
      </w:tr>
      <w:tr w:rsidR="008A5675" w:rsidRPr="0088193B" w14:paraId="3A630C1F" w14:textId="77777777" w:rsidTr="00844797">
        <w:tc>
          <w:tcPr>
            <w:tcW w:w="1668" w:type="dxa"/>
          </w:tcPr>
          <w:p w14:paraId="0F9E3EF2"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M1 (Note 1)</w:t>
            </w:r>
          </w:p>
        </w:tc>
        <w:tc>
          <w:tcPr>
            <w:tcW w:w="1701" w:type="dxa"/>
          </w:tcPr>
          <w:p w14:paraId="44E17C7E"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1971B88E" w14:textId="77777777" w:rsidR="008A5675" w:rsidRPr="0088193B" w:rsidRDefault="008A5675" w:rsidP="00844797">
            <w:pPr>
              <w:pStyle w:val="TAL"/>
            </w:pPr>
            <w:r w:rsidRPr="0088193B">
              <w:t>20 000 or 40000</w:t>
            </w:r>
          </w:p>
        </w:tc>
        <w:tc>
          <w:tcPr>
            <w:tcW w:w="1843" w:type="dxa"/>
          </w:tcPr>
          <w:p w14:paraId="3AC1DDB4" w14:textId="77777777" w:rsidR="008A5675" w:rsidRPr="0088193B" w:rsidRDefault="008A5675" w:rsidP="00844797">
            <w:pPr>
              <w:pStyle w:val="TAL"/>
            </w:pPr>
            <w:r w:rsidRPr="0088193B">
              <w:t>N/A</w:t>
            </w:r>
          </w:p>
        </w:tc>
      </w:tr>
      <w:tr w:rsidR="008A5675" w:rsidRPr="0088193B" w14:paraId="11131A9D" w14:textId="77777777" w:rsidTr="00844797">
        <w:tc>
          <w:tcPr>
            <w:tcW w:w="1668" w:type="dxa"/>
          </w:tcPr>
          <w:p w14:paraId="04D4D0EA"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735F57B4"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2BB48529" w14:textId="77777777" w:rsidR="008A5675" w:rsidRPr="0088193B" w:rsidRDefault="008A5675" w:rsidP="00844797">
            <w:pPr>
              <w:pStyle w:val="TAL"/>
            </w:pPr>
            <w:r w:rsidRPr="0088193B">
              <w:t>100 000</w:t>
            </w:r>
          </w:p>
        </w:tc>
        <w:tc>
          <w:tcPr>
            <w:tcW w:w="1843" w:type="dxa"/>
          </w:tcPr>
          <w:p w14:paraId="4765379B" w14:textId="77777777" w:rsidR="008A5675" w:rsidRPr="0088193B" w:rsidRDefault="008A5675" w:rsidP="00844797">
            <w:pPr>
              <w:pStyle w:val="TAL"/>
            </w:pPr>
            <w:r w:rsidRPr="0088193B">
              <w:t>N/A</w:t>
            </w:r>
          </w:p>
        </w:tc>
      </w:tr>
      <w:tr w:rsidR="008A5675" w:rsidRPr="0088193B" w14:paraId="6212DFDE" w14:textId="77777777" w:rsidTr="00844797">
        <w:tc>
          <w:tcPr>
            <w:tcW w:w="1668" w:type="dxa"/>
          </w:tcPr>
          <w:p w14:paraId="24F0C2B1"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4369C8FB"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0</w:t>
            </w:r>
          </w:p>
        </w:tc>
        <w:tc>
          <w:tcPr>
            <w:tcW w:w="2268" w:type="dxa"/>
          </w:tcPr>
          <w:p w14:paraId="4C50265D" w14:textId="77777777" w:rsidR="008A5675" w:rsidRPr="0088193B" w:rsidRDefault="008A5675" w:rsidP="00844797">
            <w:pPr>
              <w:pStyle w:val="TAL"/>
            </w:pPr>
            <w:r w:rsidRPr="0088193B">
              <w:t>20 000</w:t>
            </w:r>
          </w:p>
        </w:tc>
        <w:tc>
          <w:tcPr>
            <w:tcW w:w="1843" w:type="dxa"/>
          </w:tcPr>
          <w:p w14:paraId="39DCAE2E" w14:textId="77777777" w:rsidR="008A5675" w:rsidRPr="0088193B" w:rsidRDefault="008A5675" w:rsidP="00844797">
            <w:pPr>
              <w:pStyle w:val="TAL"/>
            </w:pPr>
            <w:r w:rsidRPr="0088193B">
              <w:t>N/A</w:t>
            </w:r>
          </w:p>
        </w:tc>
      </w:tr>
      <w:tr w:rsidR="008A5675" w:rsidRPr="0088193B" w14:paraId="0B15C55E" w14:textId="77777777" w:rsidTr="00844797">
        <w:tc>
          <w:tcPr>
            <w:tcW w:w="1668" w:type="dxa"/>
          </w:tcPr>
          <w:p w14:paraId="09233A98"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278B7EC2"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2D8AB264" w14:textId="77777777" w:rsidR="008A5675" w:rsidRPr="0088193B" w:rsidRDefault="008A5675" w:rsidP="00844797">
            <w:pPr>
              <w:pStyle w:val="TAL"/>
            </w:pPr>
            <w:r w:rsidRPr="0088193B">
              <w:rPr>
                <w:lang w:eastAsia="zh-CN"/>
              </w:rPr>
              <w:t>3 500 000</w:t>
            </w:r>
          </w:p>
        </w:tc>
        <w:tc>
          <w:tcPr>
            <w:tcW w:w="1843" w:type="dxa"/>
          </w:tcPr>
          <w:p w14:paraId="3CEA7EF8" w14:textId="77777777" w:rsidR="008A5675" w:rsidRPr="0088193B" w:rsidRDefault="008A5675" w:rsidP="00844797">
            <w:pPr>
              <w:pStyle w:val="TAL"/>
            </w:pPr>
            <w:r w:rsidRPr="0088193B">
              <w:rPr>
                <w:lang w:eastAsia="zh-CN"/>
              </w:rPr>
              <w:t>6 000 000</w:t>
            </w:r>
          </w:p>
        </w:tc>
      </w:tr>
      <w:tr w:rsidR="008A5675" w:rsidRPr="0088193B" w14:paraId="4FE77A1F" w14:textId="77777777" w:rsidTr="00844797">
        <w:tc>
          <w:tcPr>
            <w:tcW w:w="1668" w:type="dxa"/>
          </w:tcPr>
          <w:p w14:paraId="5D414F62"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2D8F5132"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E2AC8E6" w14:textId="77777777" w:rsidR="008A5675" w:rsidRPr="0088193B" w:rsidRDefault="008A5675" w:rsidP="00844797">
            <w:pPr>
              <w:pStyle w:val="TAL"/>
              <w:rPr>
                <w:lang w:eastAsia="zh-CN"/>
              </w:rPr>
            </w:pPr>
            <w:r w:rsidRPr="0088193B">
              <w:rPr>
                <w:lang w:eastAsia="zh-CN"/>
              </w:rPr>
              <w:t>4 200 000</w:t>
            </w:r>
          </w:p>
        </w:tc>
        <w:tc>
          <w:tcPr>
            <w:tcW w:w="1843" w:type="dxa"/>
          </w:tcPr>
          <w:p w14:paraId="7A6A024F" w14:textId="77777777" w:rsidR="008A5675" w:rsidRPr="0088193B" w:rsidRDefault="008A5675" w:rsidP="00844797">
            <w:pPr>
              <w:pStyle w:val="TAL"/>
              <w:rPr>
                <w:lang w:eastAsia="zh-CN"/>
              </w:rPr>
            </w:pPr>
            <w:r w:rsidRPr="0088193B">
              <w:rPr>
                <w:lang w:eastAsia="zh-CN"/>
              </w:rPr>
              <w:t>6 700 000</w:t>
            </w:r>
          </w:p>
        </w:tc>
      </w:tr>
      <w:tr w:rsidR="008A5675" w:rsidRPr="0088193B" w14:paraId="72E6F673" w14:textId="77777777" w:rsidTr="00844797">
        <w:tc>
          <w:tcPr>
            <w:tcW w:w="1668" w:type="dxa"/>
          </w:tcPr>
          <w:p w14:paraId="7E44E6FA"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345DFE5B"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14F3B484" w14:textId="77777777" w:rsidR="008A5675" w:rsidRPr="0088193B" w:rsidRDefault="008A5675" w:rsidP="00844797">
            <w:pPr>
              <w:pStyle w:val="TAL"/>
              <w:rPr>
                <w:lang w:eastAsia="zh-CN"/>
              </w:rPr>
            </w:pPr>
            <w:r w:rsidRPr="0088193B">
              <w:rPr>
                <w:lang w:eastAsia="zh-CN"/>
              </w:rPr>
              <w:t>5 000 000</w:t>
            </w:r>
          </w:p>
        </w:tc>
        <w:tc>
          <w:tcPr>
            <w:tcW w:w="1843" w:type="dxa"/>
          </w:tcPr>
          <w:p w14:paraId="6460DC0E" w14:textId="77777777" w:rsidR="008A5675" w:rsidRPr="0088193B" w:rsidRDefault="008A5675" w:rsidP="00844797">
            <w:pPr>
              <w:pStyle w:val="TAL"/>
              <w:rPr>
                <w:lang w:eastAsia="zh-CN"/>
              </w:rPr>
            </w:pPr>
            <w:r w:rsidRPr="0088193B">
              <w:rPr>
                <w:lang w:eastAsia="zh-CN"/>
              </w:rPr>
              <w:t>7 400 000</w:t>
            </w:r>
          </w:p>
        </w:tc>
      </w:tr>
      <w:tr w:rsidR="008A5675" w:rsidRPr="0088193B" w14:paraId="48527309" w14:textId="77777777" w:rsidTr="00844797">
        <w:tc>
          <w:tcPr>
            <w:tcW w:w="1668" w:type="dxa"/>
          </w:tcPr>
          <w:p w14:paraId="2189932A"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35DF6FA0"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7CA1DE6" w14:textId="77777777" w:rsidR="008A5675" w:rsidRPr="0088193B" w:rsidRDefault="008A5675" w:rsidP="00844797">
            <w:pPr>
              <w:pStyle w:val="TAL"/>
              <w:rPr>
                <w:lang w:eastAsia="zh-CN"/>
              </w:rPr>
            </w:pPr>
            <w:r w:rsidRPr="0088193B">
              <w:rPr>
                <w:lang w:eastAsia="zh-CN"/>
              </w:rPr>
              <w:t>5 700 000</w:t>
            </w:r>
          </w:p>
        </w:tc>
        <w:tc>
          <w:tcPr>
            <w:tcW w:w="1843" w:type="dxa"/>
          </w:tcPr>
          <w:p w14:paraId="7FE9D30C" w14:textId="77777777" w:rsidR="008A5675" w:rsidRPr="0088193B" w:rsidRDefault="008A5675" w:rsidP="00844797">
            <w:pPr>
              <w:pStyle w:val="TAL"/>
              <w:rPr>
                <w:lang w:eastAsia="zh-CN"/>
              </w:rPr>
            </w:pPr>
            <w:r w:rsidRPr="0088193B">
              <w:rPr>
                <w:lang w:eastAsia="zh-CN"/>
              </w:rPr>
              <w:t>8 100 000</w:t>
            </w:r>
          </w:p>
        </w:tc>
      </w:tr>
      <w:tr w:rsidR="008A5675" w:rsidRPr="0088193B" w14:paraId="7FA2F3F9" w14:textId="77777777" w:rsidTr="00844797">
        <w:tc>
          <w:tcPr>
            <w:tcW w:w="1668" w:type="dxa"/>
          </w:tcPr>
          <w:p w14:paraId="1E140DE4"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0265B3B5"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12ABCBFF" w14:textId="77777777" w:rsidR="008A5675" w:rsidRPr="0088193B" w:rsidRDefault="008A5675" w:rsidP="00844797">
            <w:pPr>
              <w:pStyle w:val="TAL"/>
              <w:rPr>
                <w:lang w:eastAsia="zh-CN"/>
              </w:rPr>
            </w:pPr>
            <w:r w:rsidRPr="0088193B">
              <w:rPr>
                <w:lang w:eastAsia="zh-CN"/>
              </w:rPr>
              <w:t>6 400 000</w:t>
            </w:r>
          </w:p>
        </w:tc>
        <w:tc>
          <w:tcPr>
            <w:tcW w:w="1843" w:type="dxa"/>
          </w:tcPr>
          <w:p w14:paraId="63BDB3AE" w14:textId="77777777" w:rsidR="008A5675" w:rsidRPr="0088193B" w:rsidRDefault="008A5675" w:rsidP="00844797">
            <w:pPr>
              <w:pStyle w:val="TAL"/>
              <w:rPr>
                <w:lang w:eastAsia="zh-CN"/>
              </w:rPr>
            </w:pPr>
            <w:r w:rsidRPr="0088193B">
              <w:rPr>
                <w:lang w:eastAsia="zh-CN"/>
              </w:rPr>
              <w:t>11 300 000</w:t>
            </w:r>
          </w:p>
        </w:tc>
      </w:tr>
      <w:tr w:rsidR="008A5675" w:rsidRPr="0088193B" w14:paraId="1B2D7E57" w14:textId="77777777" w:rsidTr="00844797">
        <w:tc>
          <w:tcPr>
            <w:tcW w:w="1668" w:type="dxa"/>
          </w:tcPr>
          <w:p w14:paraId="29768887"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43605A44"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273B785" w14:textId="77777777" w:rsidR="008A5675" w:rsidRPr="0088193B" w:rsidRDefault="008A5675" w:rsidP="00844797">
            <w:pPr>
              <w:pStyle w:val="TAL"/>
              <w:rPr>
                <w:lang w:eastAsia="zh-CN"/>
              </w:rPr>
            </w:pPr>
            <w:r w:rsidRPr="0088193B">
              <w:rPr>
                <w:lang w:eastAsia="zh-CN"/>
              </w:rPr>
              <w:t>7 100 000</w:t>
            </w:r>
          </w:p>
        </w:tc>
        <w:tc>
          <w:tcPr>
            <w:tcW w:w="1843" w:type="dxa"/>
          </w:tcPr>
          <w:p w14:paraId="0C545AD6" w14:textId="77777777" w:rsidR="008A5675" w:rsidRPr="0088193B" w:rsidRDefault="008A5675" w:rsidP="00844797">
            <w:pPr>
              <w:pStyle w:val="TAL"/>
              <w:rPr>
                <w:lang w:eastAsia="zh-CN"/>
              </w:rPr>
            </w:pPr>
            <w:r w:rsidRPr="0088193B">
              <w:rPr>
                <w:lang w:eastAsia="zh-CN"/>
              </w:rPr>
              <w:t>12 000 000</w:t>
            </w:r>
          </w:p>
        </w:tc>
      </w:tr>
      <w:tr w:rsidR="008A5675" w:rsidRPr="0088193B" w14:paraId="0803481D" w14:textId="77777777" w:rsidTr="00844797">
        <w:tc>
          <w:tcPr>
            <w:tcW w:w="1668" w:type="dxa"/>
          </w:tcPr>
          <w:p w14:paraId="3B5484BB"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3474CB75"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3</w:t>
            </w:r>
          </w:p>
        </w:tc>
        <w:tc>
          <w:tcPr>
            <w:tcW w:w="2268" w:type="dxa"/>
          </w:tcPr>
          <w:p w14:paraId="7FAE12F4" w14:textId="77777777" w:rsidR="008A5675" w:rsidRPr="0088193B" w:rsidRDefault="008A5675" w:rsidP="00844797">
            <w:pPr>
              <w:pStyle w:val="TAL"/>
            </w:pPr>
            <w:r w:rsidRPr="0088193B">
              <w:t>4</w:t>
            </w:r>
            <w:r w:rsidRPr="0088193B">
              <w:rPr>
                <w:lang w:eastAsia="zh-CN"/>
              </w:rPr>
              <w:t xml:space="preserve"> 200 0</w:t>
            </w:r>
            <w:r w:rsidRPr="0088193B">
              <w:t>00</w:t>
            </w:r>
          </w:p>
        </w:tc>
        <w:tc>
          <w:tcPr>
            <w:tcW w:w="1843" w:type="dxa"/>
          </w:tcPr>
          <w:p w14:paraId="541A1778" w14:textId="77777777" w:rsidR="008A5675" w:rsidRPr="0088193B" w:rsidRDefault="008A5675" w:rsidP="00844797">
            <w:pPr>
              <w:pStyle w:val="TAL"/>
              <w:rPr>
                <w:lang w:eastAsia="zh-CN"/>
              </w:rPr>
            </w:pPr>
            <w:r w:rsidRPr="0088193B">
              <w:rPr>
                <w:lang w:eastAsia="zh-CN"/>
              </w:rPr>
              <w:t>7 300 000</w:t>
            </w:r>
          </w:p>
        </w:tc>
      </w:tr>
      <w:tr w:rsidR="008A5675" w:rsidRPr="0088193B" w14:paraId="1A45B26B" w14:textId="77777777" w:rsidTr="00844797">
        <w:tc>
          <w:tcPr>
            <w:tcW w:w="1668" w:type="dxa"/>
          </w:tcPr>
          <w:p w14:paraId="00F23B22"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67D33C79"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2DC3E5D8" w14:textId="77777777" w:rsidR="008A5675" w:rsidRPr="0088193B" w:rsidRDefault="008A5675" w:rsidP="00844797">
            <w:pPr>
              <w:pStyle w:val="TAL"/>
            </w:pPr>
            <w:r w:rsidRPr="0088193B">
              <w:t>4</w:t>
            </w:r>
            <w:r w:rsidRPr="0088193B">
              <w:rPr>
                <w:lang w:eastAsia="zh-CN"/>
              </w:rPr>
              <w:t xml:space="preserve"> 400 000</w:t>
            </w:r>
          </w:p>
        </w:tc>
        <w:tc>
          <w:tcPr>
            <w:tcW w:w="1843" w:type="dxa"/>
          </w:tcPr>
          <w:p w14:paraId="4F556663" w14:textId="77777777" w:rsidR="008A5675" w:rsidRPr="0088193B" w:rsidRDefault="008A5675" w:rsidP="00844797">
            <w:pPr>
              <w:pStyle w:val="TAL"/>
              <w:rPr>
                <w:lang w:eastAsia="zh-CN"/>
              </w:rPr>
            </w:pPr>
            <w:r w:rsidRPr="0088193B">
              <w:rPr>
                <w:lang w:eastAsia="zh-CN"/>
              </w:rPr>
              <w:t>7 600 000</w:t>
            </w:r>
          </w:p>
        </w:tc>
      </w:tr>
      <w:tr w:rsidR="008A5675" w:rsidRPr="0088193B" w14:paraId="28E2A4D4" w14:textId="77777777" w:rsidTr="00844797">
        <w:tc>
          <w:tcPr>
            <w:tcW w:w="1668" w:type="dxa"/>
          </w:tcPr>
          <w:p w14:paraId="7EDA6D29" w14:textId="77777777" w:rsidR="008A5675" w:rsidRPr="0088193B" w:rsidRDefault="008A5675" w:rsidP="00844797">
            <w:pPr>
              <w:pStyle w:val="TAL"/>
            </w:pPr>
            <w:r w:rsidRPr="0088193B">
              <w:rPr>
                <w:lang w:eastAsia="zh-CN"/>
              </w:rPr>
              <w:t xml:space="preserve">DL </w:t>
            </w:r>
            <w:r w:rsidRPr="0088193B">
              <w:t xml:space="preserve">Category </w:t>
            </w:r>
            <w:r w:rsidRPr="0088193B">
              <w:rPr>
                <w:lang w:eastAsia="zh-CN"/>
              </w:rPr>
              <w:t>13</w:t>
            </w:r>
          </w:p>
        </w:tc>
        <w:tc>
          <w:tcPr>
            <w:tcW w:w="1701" w:type="dxa"/>
          </w:tcPr>
          <w:p w14:paraId="1C9ACA3D"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7</w:t>
            </w:r>
          </w:p>
        </w:tc>
        <w:tc>
          <w:tcPr>
            <w:tcW w:w="2268" w:type="dxa"/>
          </w:tcPr>
          <w:p w14:paraId="794D41E0" w14:textId="77777777" w:rsidR="008A5675" w:rsidRPr="0088193B" w:rsidRDefault="008A5675" w:rsidP="00844797">
            <w:pPr>
              <w:pStyle w:val="TAL"/>
            </w:pPr>
            <w:r w:rsidRPr="0088193B">
              <w:t>4</w:t>
            </w:r>
            <w:r w:rsidRPr="0088193B">
              <w:rPr>
                <w:lang w:eastAsia="zh-CN"/>
              </w:rPr>
              <w:t xml:space="preserve"> 700 00</w:t>
            </w:r>
            <w:r w:rsidRPr="0088193B">
              <w:t>0</w:t>
            </w:r>
          </w:p>
        </w:tc>
        <w:tc>
          <w:tcPr>
            <w:tcW w:w="1843" w:type="dxa"/>
          </w:tcPr>
          <w:p w14:paraId="23E525AA" w14:textId="77777777" w:rsidR="008A5675" w:rsidRPr="0088193B" w:rsidRDefault="008A5675" w:rsidP="00844797">
            <w:pPr>
              <w:pStyle w:val="TAL"/>
            </w:pPr>
            <w:r w:rsidRPr="0088193B">
              <w:rPr>
                <w:lang w:eastAsia="zh-CN"/>
              </w:rPr>
              <w:t>7 800 000</w:t>
            </w:r>
          </w:p>
        </w:tc>
      </w:tr>
      <w:tr w:rsidR="008A5675" w:rsidRPr="0088193B" w14:paraId="4F4B8251" w14:textId="77777777" w:rsidTr="00844797">
        <w:tc>
          <w:tcPr>
            <w:tcW w:w="1668" w:type="dxa"/>
          </w:tcPr>
          <w:p w14:paraId="19DA2A17"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618D7C5C"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BE8C49E" w14:textId="77777777" w:rsidR="008A5675" w:rsidRPr="0088193B" w:rsidRDefault="008A5675" w:rsidP="00844797">
            <w:pPr>
              <w:pStyle w:val="TAL"/>
            </w:pPr>
            <w:r w:rsidRPr="0088193B">
              <w:rPr>
                <w:lang w:eastAsia="zh-CN"/>
              </w:rPr>
              <w:t>5 100 000</w:t>
            </w:r>
          </w:p>
        </w:tc>
        <w:tc>
          <w:tcPr>
            <w:tcW w:w="1843" w:type="dxa"/>
          </w:tcPr>
          <w:p w14:paraId="7BCBAA27" w14:textId="77777777" w:rsidR="008A5675" w:rsidRPr="0088193B" w:rsidRDefault="008A5675" w:rsidP="00844797">
            <w:pPr>
              <w:pStyle w:val="TAL"/>
              <w:rPr>
                <w:lang w:eastAsia="zh-CN"/>
              </w:rPr>
            </w:pPr>
            <w:r w:rsidRPr="0088193B">
              <w:rPr>
                <w:lang w:eastAsia="zh-CN"/>
              </w:rPr>
              <w:t>8 300 000</w:t>
            </w:r>
          </w:p>
        </w:tc>
      </w:tr>
      <w:tr w:rsidR="008A5675" w:rsidRPr="0088193B" w14:paraId="1C516CBA" w14:textId="77777777" w:rsidTr="00844797">
        <w:tc>
          <w:tcPr>
            <w:tcW w:w="1668" w:type="dxa"/>
          </w:tcPr>
          <w:p w14:paraId="1ED349D9"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2AC4DD4E"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8</w:t>
            </w:r>
          </w:p>
        </w:tc>
        <w:tc>
          <w:tcPr>
            <w:tcW w:w="2268" w:type="dxa"/>
          </w:tcPr>
          <w:p w14:paraId="5D6ABA26" w14:textId="77777777" w:rsidR="008A5675" w:rsidRPr="0088193B" w:rsidRDefault="008A5675" w:rsidP="00844797">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62742236" w14:textId="77777777" w:rsidR="008A5675" w:rsidRPr="0088193B" w:rsidRDefault="008A5675" w:rsidP="00844797">
            <w:pPr>
              <w:pStyle w:val="TAL"/>
            </w:pPr>
            <w:r w:rsidRPr="0088193B">
              <w:rPr>
                <w:lang w:eastAsia="zh-CN"/>
              </w:rPr>
              <w:t>76 200 000</w:t>
            </w:r>
          </w:p>
        </w:tc>
      </w:tr>
      <w:tr w:rsidR="008A5675" w:rsidRPr="0088193B" w14:paraId="4634108B" w14:textId="77777777" w:rsidTr="00844797">
        <w:tc>
          <w:tcPr>
            <w:tcW w:w="1668" w:type="dxa"/>
          </w:tcPr>
          <w:p w14:paraId="7AC4DFC0"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DC8D430"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4C8136FD" w14:textId="77777777" w:rsidR="008A5675" w:rsidRPr="0088193B" w:rsidRDefault="008A5675" w:rsidP="00844797">
            <w:pPr>
              <w:pStyle w:val="TAL"/>
              <w:rPr>
                <w:lang w:eastAsia="zh-CN"/>
              </w:rPr>
            </w:pPr>
            <w:r w:rsidRPr="0088193B">
              <w:rPr>
                <w:lang w:eastAsia="zh-CN"/>
              </w:rPr>
              <w:t>8 000 000</w:t>
            </w:r>
          </w:p>
        </w:tc>
        <w:tc>
          <w:tcPr>
            <w:tcW w:w="1843" w:type="dxa"/>
          </w:tcPr>
          <w:p w14:paraId="14276400" w14:textId="77777777" w:rsidR="008A5675" w:rsidRPr="0088193B" w:rsidRDefault="008A5675" w:rsidP="00844797">
            <w:pPr>
              <w:pStyle w:val="TAL"/>
              <w:rPr>
                <w:lang w:eastAsia="zh-CN"/>
              </w:rPr>
            </w:pPr>
            <w:r w:rsidRPr="0088193B">
              <w:rPr>
                <w:lang w:eastAsia="zh-CN"/>
              </w:rPr>
              <w:t>13 000 000</w:t>
            </w:r>
          </w:p>
        </w:tc>
      </w:tr>
      <w:tr w:rsidR="008A5675" w:rsidRPr="0088193B" w14:paraId="5848F880" w14:textId="77777777" w:rsidTr="00844797">
        <w:tc>
          <w:tcPr>
            <w:tcW w:w="1668" w:type="dxa"/>
          </w:tcPr>
          <w:p w14:paraId="566B7558"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73818A6E"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BA89984" w14:textId="77777777" w:rsidR="008A5675" w:rsidRPr="0088193B" w:rsidRDefault="008A5675" w:rsidP="00844797">
            <w:pPr>
              <w:pStyle w:val="TAL"/>
              <w:rPr>
                <w:lang w:eastAsia="zh-CN"/>
              </w:rPr>
            </w:pPr>
            <w:r w:rsidRPr="0088193B">
              <w:rPr>
                <w:lang w:eastAsia="zh-CN"/>
              </w:rPr>
              <w:t>8 200 000</w:t>
            </w:r>
          </w:p>
        </w:tc>
        <w:tc>
          <w:tcPr>
            <w:tcW w:w="1843" w:type="dxa"/>
          </w:tcPr>
          <w:p w14:paraId="1E164B06" w14:textId="77777777" w:rsidR="008A5675" w:rsidRPr="0088193B" w:rsidRDefault="008A5675" w:rsidP="00844797">
            <w:pPr>
              <w:pStyle w:val="TAL"/>
              <w:rPr>
                <w:lang w:eastAsia="zh-CN"/>
              </w:rPr>
            </w:pPr>
            <w:r w:rsidRPr="0088193B">
              <w:rPr>
                <w:lang w:eastAsia="zh-CN"/>
              </w:rPr>
              <w:t>13 400 000</w:t>
            </w:r>
          </w:p>
        </w:tc>
      </w:tr>
      <w:tr w:rsidR="008A5675" w:rsidRPr="0088193B" w14:paraId="374F7412" w14:textId="77777777" w:rsidTr="00844797">
        <w:tc>
          <w:tcPr>
            <w:tcW w:w="1668" w:type="dxa"/>
          </w:tcPr>
          <w:p w14:paraId="02721FBE"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F387C4F"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6505DD0F" w14:textId="77777777" w:rsidR="008A5675" w:rsidRPr="0088193B" w:rsidRDefault="008A5675" w:rsidP="00844797">
            <w:pPr>
              <w:pStyle w:val="TAL"/>
              <w:rPr>
                <w:lang w:eastAsia="zh-CN"/>
              </w:rPr>
            </w:pPr>
            <w:r w:rsidRPr="0088193B">
              <w:rPr>
                <w:lang w:eastAsia="zh-CN"/>
              </w:rPr>
              <w:t>8 500 000</w:t>
            </w:r>
          </w:p>
        </w:tc>
        <w:tc>
          <w:tcPr>
            <w:tcW w:w="1843" w:type="dxa"/>
          </w:tcPr>
          <w:p w14:paraId="2CFE6AAF" w14:textId="77777777" w:rsidR="008A5675" w:rsidRPr="0088193B" w:rsidRDefault="008A5675" w:rsidP="00844797">
            <w:pPr>
              <w:pStyle w:val="TAL"/>
              <w:rPr>
                <w:lang w:eastAsia="zh-CN"/>
              </w:rPr>
            </w:pPr>
            <w:r w:rsidRPr="0088193B">
              <w:rPr>
                <w:lang w:eastAsia="zh-CN"/>
              </w:rPr>
              <w:t>13 600 000</w:t>
            </w:r>
          </w:p>
        </w:tc>
      </w:tr>
      <w:tr w:rsidR="008A5675" w:rsidRPr="0088193B" w14:paraId="220CD2EC" w14:textId="77777777" w:rsidTr="00844797">
        <w:tc>
          <w:tcPr>
            <w:tcW w:w="1668" w:type="dxa"/>
          </w:tcPr>
          <w:p w14:paraId="7E24AEBA"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0500DC1"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A2C8C70" w14:textId="77777777" w:rsidR="008A5675" w:rsidRPr="0088193B" w:rsidRDefault="008A5675" w:rsidP="00844797">
            <w:pPr>
              <w:pStyle w:val="TAL"/>
              <w:rPr>
                <w:lang w:eastAsia="zh-CN"/>
              </w:rPr>
            </w:pPr>
            <w:r w:rsidRPr="0088193B">
              <w:rPr>
                <w:lang w:eastAsia="zh-CN"/>
              </w:rPr>
              <w:t>8 900 000</w:t>
            </w:r>
          </w:p>
        </w:tc>
        <w:tc>
          <w:tcPr>
            <w:tcW w:w="1843" w:type="dxa"/>
          </w:tcPr>
          <w:p w14:paraId="1A149109" w14:textId="77777777" w:rsidR="008A5675" w:rsidRPr="0088193B" w:rsidRDefault="008A5675" w:rsidP="00844797">
            <w:pPr>
              <w:pStyle w:val="TAL"/>
              <w:rPr>
                <w:lang w:eastAsia="zh-CN"/>
              </w:rPr>
            </w:pPr>
            <w:r w:rsidRPr="0088193B">
              <w:rPr>
                <w:lang w:eastAsia="zh-CN"/>
              </w:rPr>
              <w:t>14 100 000</w:t>
            </w:r>
          </w:p>
        </w:tc>
      </w:tr>
      <w:tr w:rsidR="008A5675" w:rsidRPr="0088193B" w14:paraId="0095FF66" w14:textId="77777777" w:rsidTr="00844797">
        <w:tc>
          <w:tcPr>
            <w:tcW w:w="1668" w:type="dxa"/>
          </w:tcPr>
          <w:p w14:paraId="61047A9A"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03E0621B"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52205876" w14:textId="77777777" w:rsidR="008A5675" w:rsidRPr="0088193B" w:rsidRDefault="008A5675" w:rsidP="00844797">
            <w:pPr>
              <w:pStyle w:val="TAL"/>
              <w:rPr>
                <w:lang w:eastAsia="zh-CN"/>
              </w:rPr>
            </w:pPr>
            <w:r w:rsidRPr="0088193B">
              <w:rPr>
                <w:lang w:eastAsia="zh-CN"/>
              </w:rPr>
              <w:t>10 000 000</w:t>
            </w:r>
          </w:p>
        </w:tc>
        <w:tc>
          <w:tcPr>
            <w:tcW w:w="1843" w:type="dxa"/>
          </w:tcPr>
          <w:p w14:paraId="3DEE789D" w14:textId="77777777" w:rsidR="008A5675" w:rsidRPr="0088193B" w:rsidRDefault="008A5675" w:rsidP="00844797">
            <w:pPr>
              <w:pStyle w:val="TAL"/>
              <w:rPr>
                <w:lang w:eastAsia="zh-CN"/>
              </w:rPr>
            </w:pPr>
            <w:r w:rsidRPr="0088193B">
              <w:rPr>
                <w:lang w:eastAsia="zh-CN"/>
              </w:rPr>
              <w:t>17 000 000</w:t>
            </w:r>
          </w:p>
        </w:tc>
      </w:tr>
      <w:tr w:rsidR="008A5675" w:rsidRPr="0088193B" w14:paraId="4D31176B" w14:textId="77777777" w:rsidTr="00844797">
        <w:tc>
          <w:tcPr>
            <w:tcW w:w="1668" w:type="dxa"/>
          </w:tcPr>
          <w:p w14:paraId="15738FCC"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0D60513E"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319651E" w14:textId="77777777" w:rsidR="008A5675" w:rsidRPr="0088193B" w:rsidRDefault="008A5675" w:rsidP="00844797">
            <w:pPr>
              <w:pStyle w:val="TAL"/>
              <w:rPr>
                <w:lang w:eastAsia="zh-CN"/>
              </w:rPr>
            </w:pPr>
            <w:r w:rsidRPr="0088193B">
              <w:rPr>
                <w:lang w:eastAsia="zh-CN"/>
              </w:rPr>
              <w:t>10 600 000</w:t>
            </w:r>
          </w:p>
        </w:tc>
        <w:tc>
          <w:tcPr>
            <w:tcW w:w="1843" w:type="dxa"/>
          </w:tcPr>
          <w:p w14:paraId="40490AD3" w14:textId="77777777" w:rsidR="008A5675" w:rsidRPr="0088193B" w:rsidRDefault="008A5675" w:rsidP="00844797">
            <w:pPr>
              <w:pStyle w:val="TAL"/>
              <w:rPr>
                <w:lang w:eastAsia="zh-CN"/>
              </w:rPr>
            </w:pPr>
            <w:r w:rsidRPr="0088193B">
              <w:rPr>
                <w:lang w:eastAsia="zh-CN"/>
              </w:rPr>
              <w:t>17 400 000</w:t>
            </w:r>
          </w:p>
        </w:tc>
      </w:tr>
      <w:tr w:rsidR="008A5675" w:rsidRPr="0088193B" w14:paraId="4A894CA3" w14:textId="77777777" w:rsidTr="00844797">
        <w:tc>
          <w:tcPr>
            <w:tcW w:w="1668" w:type="dxa"/>
          </w:tcPr>
          <w:p w14:paraId="6F5C4ABF"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42AC6A49"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6B7657BF" w14:textId="77777777" w:rsidR="008A5675" w:rsidRPr="0088193B" w:rsidRDefault="008A5675" w:rsidP="00844797">
            <w:pPr>
              <w:pStyle w:val="TAL"/>
              <w:rPr>
                <w:lang w:eastAsia="zh-CN"/>
              </w:rPr>
            </w:pPr>
            <w:r w:rsidRPr="0088193B">
              <w:rPr>
                <w:lang w:eastAsia="zh-CN"/>
              </w:rPr>
              <w:t>10 800 000</w:t>
            </w:r>
          </w:p>
        </w:tc>
        <w:tc>
          <w:tcPr>
            <w:tcW w:w="1843" w:type="dxa"/>
          </w:tcPr>
          <w:p w14:paraId="36112370" w14:textId="77777777" w:rsidR="008A5675" w:rsidRPr="0088193B" w:rsidRDefault="008A5675" w:rsidP="00844797">
            <w:pPr>
              <w:pStyle w:val="TAL"/>
              <w:rPr>
                <w:lang w:eastAsia="zh-CN"/>
              </w:rPr>
            </w:pPr>
            <w:r w:rsidRPr="0088193B">
              <w:rPr>
                <w:lang w:eastAsia="zh-CN"/>
              </w:rPr>
              <w:t>17 600 000</w:t>
            </w:r>
          </w:p>
        </w:tc>
      </w:tr>
      <w:tr w:rsidR="008A5675" w:rsidRPr="0088193B" w14:paraId="38500727" w14:textId="77777777" w:rsidTr="00844797">
        <w:tc>
          <w:tcPr>
            <w:tcW w:w="1668" w:type="dxa"/>
          </w:tcPr>
          <w:p w14:paraId="104DF7F6" w14:textId="77777777" w:rsidR="008A5675" w:rsidRPr="0088193B" w:rsidRDefault="008A5675" w:rsidP="0084479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1A2E5DAE" w14:textId="77777777" w:rsidR="008A5675" w:rsidRPr="0088193B" w:rsidRDefault="008A5675" w:rsidP="0084479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FCC905C" w14:textId="77777777" w:rsidR="008A5675" w:rsidRPr="0088193B" w:rsidRDefault="008A5675" w:rsidP="00844797">
            <w:pPr>
              <w:pStyle w:val="TAL"/>
              <w:rPr>
                <w:lang w:eastAsia="zh-CN"/>
              </w:rPr>
            </w:pPr>
            <w:r w:rsidRPr="0088193B">
              <w:rPr>
                <w:lang w:eastAsia="zh-CN"/>
              </w:rPr>
              <w:t>11 000 000</w:t>
            </w:r>
          </w:p>
        </w:tc>
        <w:tc>
          <w:tcPr>
            <w:tcW w:w="1843" w:type="dxa"/>
          </w:tcPr>
          <w:p w14:paraId="65CB0372" w14:textId="77777777" w:rsidR="008A5675" w:rsidRPr="0088193B" w:rsidRDefault="008A5675" w:rsidP="00844797">
            <w:pPr>
              <w:pStyle w:val="TAL"/>
              <w:rPr>
                <w:lang w:eastAsia="zh-CN"/>
              </w:rPr>
            </w:pPr>
            <w:r w:rsidRPr="0088193B">
              <w:rPr>
                <w:lang w:eastAsia="zh-CN"/>
              </w:rPr>
              <w:t>18 100 000</w:t>
            </w:r>
          </w:p>
        </w:tc>
      </w:tr>
      <w:tr w:rsidR="008A5675" w:rsidRPr="0088193B" w14:paraId="584907F2" w14:textId="77777777" w:rsidTr="00844797">
        <w:tc>
          <w:tcPr>
            <w:tcW w:w="1668" w:type="dxa"/>
          </w:tcPr>
          <w:p w14:paraId="712F3BBB" w14:textId="77777777" w:rsidR="008A5675" w:rsidRPr="0088193B" w:rsidRDefault="008A5675" w:rsidP="00844797">
            <w:pPr>
              <w:pStyle w:val="TAL"/>
            </w:pPr>
            <w:r w:rsidRPr="0088193B">
              <w:rPr>
                <w:lang w:eastAsia="zh-CN"/>
              </w:rPr>
              <w:t xml:space="preserve">DL </w:t>
            </w:r>
            <w:r w:rsidRPr="0088193B">
              <w:t xml:space="preserve">Category </w:t>
            </w:r>
            <w:r w:rsidRPr="0088193B">
              <w:rPr>
                <w:lang w:eastAsia="zh-CN"/>
              </w:rPr>
              <w:t>17</w:t>
            </w:r>
          </w:p>
        </w:tc>
        <w:tc>
          <w:tcPr>
            <w:tcW w:w="1701" w:type="dxa"/>
          </w:tcPr>
          <w:p w14:paraId="3C136999" w14:textId="77777777" w:rsidR="008A5675" w:rsidRPr="0088193B" w:rsidRDefault="008A5675" w:rsidP="00844797">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4FC6E561" w14:textId="77777777" w:rsidR="008A5675" w:rsidRPr="0088193B" w:rsidRDefault="008A5675" w:rsidP="00844797">
            <w:pPr>
              <w:pStyle w:val="TAL"/>
              <w:rPr>
                <w:lang w:eastAsia="zh-CN"/>
              </w:rPr>
            </w:pPr>
            <w:r w:rsidRPr="0088193B">
              <w:t>330 000 000</w:t>
            </w:r>
          </w:p>
        </w:tc>
        <w:tc>
          <w:tcPr>
            <w:tcW w:w="1843" w:type="dxa"/>
          </w:tcPr>
          <w:p w14:paraId="1C5A8911" w14:textId="77777777" w:rsidR="008A5675" w:rsidRPr="0088193B" w:rsidRDefault="008A5675" w:rsidP="00844797">
            <w:pPr>
              <w:pStyle w:val="TAL"/>
              <w:rPr>
                <w:lang w:eastAsia="zh-CN"/>
              </w:rPr>
            </w:pPr>
            <w:r w:rsidRPr="0088193B">
              <w:t>530 000 000</w:t>
            </w:r>
          </w:p>
        </w:tc>
      </w:tr>
      <w:tr w:rsidR="008A5675" w:rsidRPr="0088193B" w14:paraId="3F4BB22F" w14:textId="77777777" w:rsidTr="00844797">
        <w:tc>
          <w:tcPr>
            <w:tcW w:w="7480" w:type="dxa"/>
            <w:gridSpan w:val="4"/>
          </w:tcPr>
          <w:p w14:paraId="04C2C6A7" w14:textId="77777777" w:rsidR="008A5675" w:rsidRPr="0088193B" w:rsidRDefault="008A5675" w:rsidP="00844797">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55FF93C8" w14:textId="77777777" w:rsidR="008A5675" w:rsidRPr="0088193B" w:rsidRDefault="008A5675" w:rsidP="008A5675"/>
    <w:p w14:paraId="48D55046" w14:textId="77777777" w:rsidR="008A5675" w:rsidRPr="0088193B" w:rsidRDefault="008A5675" w:rsidP="008A5675">
      <w:pPr>
        <w:pStyle w:val="H6"/>
        <w:rPr>
          <w:snapToGrid w:val="0"/>
        </w:rPr>
      </w:pPr>
      <w:r w:rsidRPr="0088193B">
        <w:t>7.1.7.1.13a.3</w:t>
      </w:r>
      <w:r w:rsidRPr="0088193B">
        <w:tab/>
        <w:t>Test description</w:t>
      </w:r>
    </w:p>
    <w:p w14:paraId="3A75677F" w14:textId="77777777" w:rsidR="008A5675" w:rsidRPr="0088193B" w:rsidRDefault="008A5675" w:rsidP="008A5675">
      <w:pPr>
        <w:pStyle w:val="H6"/>
        <w:rPr>
          <w:snapToGrid w:val="0"/>
        </w:rPr>
      </w:pPr>
      <w:r w:rsidRPr="0088193B">
        <w:t>7.1.7.1.13a.3.1</w:t>
      </w:r>
      <w:r w:rsidRPr="0088193B">
        <w:tab/>
      </w:r>
      <w:r w:rsidRPr="0088193B">
        <w:rPr>
          <w:snapToGrid w:val="0"/>
        </w:rPr>
        <w:t>Pre-test conditions</w:t>
      </w:r>
    </w:p>
    <w:p w14:paraId="4510335A" w14:textId="77777777" w:rsidR="008A5675" w:rsidRPr="0088193B" w:rsidRDefault="008A5675" w:rsidP="008A5675">
      <w:pPr>
        <w:pStyle w:val="H6"/>
      </w:pPr>
      <w:r w:rsidRPr="0088193B">
        <w:t>System Simulator:</w:t>
      </w:r>
    </w:p>
    <w:p w14:paraId="198ED0B9" w14:textId="77777777" w:rsidR="008A5675" w:rsidRPr="0088193B" w:rsidRDefault="008A5675" w:rsidP="008A5675">
      <w:pPr>
        <w:pStyle w:val="B10"/>
      </w:pPr>
      <w:r w:rsidRPr="0088193B">
        <w:t>-</w:t>
      </w:r>
      <w:r w:rsidRPr="0088193B">
        <w:tab/>
        <w:t>Cell 1.</w:t>
      </w:r>
    </w:p>
    <w:p w14:paraId="16EA188F" w14:textId="77777777" w:rsidR="008A5675" w:rsidRPr="0088193B" w:rsidRDefault="008A5675" w:rsidP="008A5675">
      <w:pPr>
        <w:pStyle w:val="H6"/>
      </w:pPr>
      <w:r w:rsidRPr="0088193B">
        <w:t>UE:</w:t>
      </w:r>
    </w:p>
    <w:p w14:paraId="2DBCE723" w14:textId="77777777" w:rsidR="008A5675" w:rsidRPr="0088193B" w:rsidRDefault="008A5675" w:rsidP="008A5675">
      <w:r w:rsidRPr="0088193B">
        <w:t>None.</w:t>
      </w:r>
    </w:p>
    <w:p w14:paraId="42FC049A" w14:textId="77777777" w:rsidR="008A5675" w:rsidRPr="0088193B" w:rsidRDefault="008A5675" w:rsidP="008A5675">
      <w:pPr>
        <w:pStyle w:val="H6"/>
      </w:pPr>
      <w:r w:rsidRPr="0088193B">
        <w:t>Preamble:</w:t>
      </w:r>
    </w:p>
    <w:p w14:paraId="59496E72" w14:textId="77777777" w:rsidR="008A5675" w:rsidRPr="0088193B" w:rsidRDefault="008A5675" w:rsidP="008A5675">
      <w:pPr>
        <w:pStyle w:val="B10"/>
      </w:pPr>
      <w:r w:rsidRPr="0088193B">
        <w:t>-</w:t>
      </w:r>
      <w:r w:rsidRPr="0088193B">
        <w:tab/>
        <w:t>The UE is in state Loopback Activated (state 4-CE) using condition CEmodeA according to [18].</w:t>
      </w:r>
    </w:p>
    <w:p w14:paraId="711EF7D5" w14:textId="77777777" w:rsidR="008A5675" w:rsidRPr="0088193B" w:rsidRDefault="008A5675" w:rsidP="008A5675">
      <w:pPr>
        <w:pStyle w:val="H6"/>
      </w:pPr>
      <w:r w:rsidRPr="0088193B">
        <w:t>7.1.7.1.13a.3.2</w:t>
      </w:r>
      <w:r w:rsidRPr="0088193B">
        <w:tab/>
        <w:t>Test procedure sequence</w:t>
      </w:r>
    </w:p>
    <w:p w14:paraId="4C16A036" w14:textId="77777777" w:rsidR="008A5675" w:rsidRPr="0088193B" w:rsidRDefault="008A5675" w:rsidP="008A5675">
      <w:pPr>
        <w:pStyle w:val="TH"/>
      </w:pPr>
      <w:r w:rsidRPr="0088193B">
        <w:t>Table 7.1.7.1.13a.3.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8A5675" w:rsidRPr="0088193B" w14:paraId="6168EFE5" w14:textId="77777777" w:rsidTr="00844797">
        <w:trPr>
          <w:jc w:val="center"/>
        </w:trPr>
        <w:tc>
          <w:tcPr>
            <w:tcW w:w="4219" w:type="dxa"/>
          </w:tcPr>
          <w:p w14:paraId="1B0D1EF2" w14:textId="77777777" w:rsidR="008A5675" w:rsidRPr="0088193B" w:rsidRDefault="008A5675" w:rsidP="00844797">
            <w:pPr>
              <w:pStyle w:val="TAC"/>
            </w:pPr>
            <w:r w:rsidRPr="0088193B">
              <w:t>{12, 14, 16 ,20, 24, 26, 32, 40, 44, 56}</w:t>
            </w:r>
          </w:p>
        </w:tc>
      </w:tr>
    </w:tbl>
    <w:p w14:paraId="11C8170F" w14:textId="77777777" w:rsidR="008A5675" w:rsidRPr="0088193B" w:rsidRDefault="008A5675" w:rsidP="008A5675"/>
    <w:p w14:paraId="44295F62" w14:textId="77777777" w:rsidR="008A5675" w:rsidRPr="0088193B" w:rsidRDefault="008A5675" w:rsidP="008A5675">
      <w:pPr>
        <w:pStyle w:val="TH"/>
      </w:pPr>
      <w:r w:rsidRPr="0088193B">
        <w:t>Table 7.1.7.1.13a.3.2-2: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8A5675" w:rsidRPr="0088193B" w14:paraId="7FA114CF" w14:textId="77777777" w:rsidTr="00844797">
        <w:tc>
          <w:tcPr>
            <w:tcW w:w="534" w:type="dxa"/>
            <w:tcBorders>
              <w:top w:val="single" w:sz="4" w:space="0" w:color="auto"/>
              <w:left w:val="single" w:sz="4" w:space="0" w:color="auto"/>
              <w:bottom w:val="nil"/>
              <w:right w:val="single" w:sz="4" w:space="0" w:color="auto"/>
            </w:tcBorders>
          </w:tcPr>
          <w:p w14:paraId="023D10A4" w14:textId="77777777" w:rsidR="008A5675" w:rsidRPr="0088193B" w:rsidRDefault="008A5675" w:rsidP="00844797">
            <w:pPr>
              <w:pStyle w:val="TAH"/>
            </w:pPr>
            <w:r w:rsidRPr="0088193B">
              <w:t>St</w:t>
            </w:r>
          </w:p>
        </w:tc>
        <w:tc>
          <w:tcPr>
            <w:tcW w:w="2976" w:type="dxa"/>
            <w:tcBorders>
              <w:top w:val="single" w:sz="4" w:space="0" w:color="auto"/>
              <w:left w:val="single" w:sz="4" w:space="0" w:color="auto"/>
              <w:bottom w:val="nil"/>
              <w:right w:val="single" w:sz="4" w:space="0" w:color="auto"/>
            </w:tcBorders>
          </w:tcPr>
          <w:p w14:paraId="7BB4157A" w14:textId="77777777" w:rsidR="008A5675" w:rsidRPr="0088193B" w:rsidRDefault="008A5675" w:rsidP="0084479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46A8E87A" w14:textId="77777777" w:rsidR="008A5675" w:rsidRPr="0088193B" w:rsidRDefault="008A5675" w:rsidP="00844797">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58EB642A" w14:textId="77777777" w:rsidR="008A5675" w:rsidRPr="0088193B" w:rsidRDefault="008A5675" w:rsidP="00844797">
            <w:pPr>
              <w:pStyle w:val="TAH"/>
            </w:pPr>
            <w:r w:rsidRPr="0088193B">
              <w:t>TP</w:t>
            </w:r>
          </w:p>
        </w:tc>
        <w:tc>
          <w:tcPr>
            <w:tcW w:w="1984" w:type="dxa"/>
            <w:tcBorders>
              <w:top w:val="single" w:sz="4" w:space="0" w:color="auto"/>
              <w:left w:val="single" w:sz="4" w:space="0" w:color="auto"/>
              <w:bottom w:val="nil"/>
              <w:right w:val="single" w:sz="4" w:space="0" w:color="auto"/>
            </w:tcBorders>
          </w:tcPr>
          <w:p w14:paraId="596E82E9" w14:textId="77777777" w:rsidR="008A5675" w:rsidRPr="0088193B" w:rsidRDefault="008A5675" w:rsidP="00844797">
            <w:pPr>
              <w:pStyle w:val="TAH"/>
            </w:pPr>
            <w:r w:rsidRPr="0088193B">
              <w:t>Verdict</w:t>
            </w:r>
          </w:p>
        </w:tc>
      </w:tr>
      <w:tr w:rsidR="008A5675" w:rsidRPr="0088193B" w14:paraId="7E61F4E7" w14:textId="77777777" w:rsidTr="00844797">
        <w:tc>
          <w:tcPr>
            <w:tcW w:w="534" w:type="dxa"/>
            <w:tcBorders>
              <w:top w:val="nil"/>
              <w:left w:val="single" w:sz="4" w:space="0" w:color="auto"/>
              <w:bottom w:val="single" w:sz="4" w:space="0" w:color="auto"/>
              <w:right w:val="single" w:sz="4" w:space="0" w:color="auto"/>
            </w:tcBorders>
          </w:tcPr>
          <w:p w14:paraId="61A8462E" w14:textId="77777777" w:rsidR="008A5675" w:rsidRPr="0088193B" w:rsidRDefault="008A5675" w:rsidP="00844797">
            <w:pPr>
              <w:pStyle w:val="TAH"/>
              <w:rPr>
                <w:sz w:val="16"/>
                <w:szCs w:val="16"/>
              </w:rPr>
            </w:pPr>
          </w:p>
        </w:tc>
        <w:tc>
          <w:tcPr>
            <w:tcW w:w="2976" w:type="dxa"/>
            <w:tcBorders>
              <w:top w:val="nil"/>
              <w:left w:val="single" w:sz="4" w:space="0" w:color="auto"/>
              <w:bottom w:val="single" w:sz="4" w:space="0" w:color="auto"/>
              <w:right w:val="single" w:sz="4" w:space="0" w:color="auto"/>
            </w:tcBorders>
          </w:tcPr>
          <w:p w14:paraId="0F992BA7" w14:textId="77777777" w:rsidR="008A5675" w:rsidRPr="0088193B" w:rsidRDefault="008A5675" w:rsidP="0084479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22C7073" w14:textId="77777777" w:rsidR="008A5675" w:rsidRPr="0088193B" w:rsidRDefault="008A5675" w:rsidP="0084479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7DE2A9E4" w14:textId="77777777" w:rsidR="008A5675" w:rsidRPr="0088193B" w:rsidRDefault="008A5675" w:rsidP="00844797">
            <w:pPr>
              <w:pStyle w:val="TAH"/>
            </w:pPr>
            <w:r w:rsidRPr="0088193B">
              <w:t>Message</w:t>
            </w:r>
          </w:p>
        </w:tc>
        <w:tc>
          <w:tcPr>
            <w:tcW w:w="567" w:type="dxa"/>
            <w:tcBorders>
              <w:top w:val="nil"/>
              <w:left w:val="single" w:sz="4" w:space="0" w:color="auto"/>
              <w:bottom w:val="single" w:sz="4" w:space="0" w:color="auto"/>
              <w:right w:val="single" w:sz="4" w:space="0" w:color="auto"/>
            </w:tcBorders>
          </w:tcPr>
          <w:p w14:paraId="7B9C7FEB" w14:textId="77777777" w:rsidR="008A5675" w:rsidRPr="0088193B" w:rsidRDefault="008A5675" w:rsidP="00844797">
            <w:pPr>
              <w:pStyle w:val="TAH"/>
              <w:rPr>
                <w:sz w:val="16"/>
                <w:szCs w:val="16"/>
              </w:rPr>
            </w:pPr>
          </w:p>
        </w:tc>
        <w:tc>
          <w:tcPr>
            <w:tcW w:w="1984" w:type="dxa"/>
            <w:tcBorders>
              <w:top w:val="nil"/>
              <w:left w:val="single" w:sz="4" w:space="0" w:color="auto"/>
              <w:bottom w:val="single" w:sz="4" w:space="0" w:color="auto"/>
              <w:right w:val="single" w:sz="4" w:space="0" w:color="auto"/>
            </w:tcBorders>
          </w:tcPr>
          <w:p w14:paraId="3DE46776" w14:textId="77777777" w:rsidR="008A5675" w:rsidRPr="0088193B" w:rsidRDefault="008A5675" w:rsidP="00844797">
            <w:pPr>
              <w:pStyle w:val="TAH"/>
              <w:rPr>
                <w:sz w:val="16"/>
                <w:szCs w:val="16"/>
              </w:rPr>
            </w:pPr>
          </w:p>
        </w:tc>
      </w:tr>
      <w:tr w:rsidR="008A5675" w:rsidRPr="0088193B" w14:paraId="0B755AEA" w14:textId="77777777" w:rsidTr="00844797">
        <w:tc>
          <w:tcPr>
            <w:tcW w:w="534" w:type="dxa"/>
            <w:tcBorders>
              <w:top w:val="single" w:sz="4" w:space="0" w:color="auto"/>
              <w:left w:val="single" w:sz="4" w:space="0" w:color="auto"/>
              <w:bottom w:val="single" w:sz="4" w:space="0" w:color="auto"/>
              <w:right w:val="single" w:sz="4" w:space="0" w:color="auto"/>
            </w:tcBorders>
          </w:tcPr>
          <w:p w14:paraId="0EFD365C" w14:textId="77777777" w:rsidR="008A5675" w:rsidRPr="0088193B" w:rsidRDefault="008A5675" w:rsidP="0084479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31B2564" w14:textId="77777777" w:rsidR="008A5675" w:rsidRPr="0088193B" w:rsidRDefault="008A5675" w:rsidP="00844797">
            <w:pPr>
              <w:pStyle w:val="TAL"/>
            </w:pPr>
            <w:r w:rsidRPr="0088193B">
              <w:t xml:space="preserve">EXCEPTION: Steps 1 to 5 are repeated for values of </w:t>
            </w:r>
            <w:r w:rsidRPr="0088193B">
              <w:rPr>
                <w:position w:val="-10"/>
              </w:rPr>
              <w:object w:dxaOrig="480" w:dyaOrig="340" w14:anchorId="5064AF31">
                <v:shape id="_x0000_i3646" type="#_x0000_t75" style="width:24.75pt;height:17.25pt" o:ole="">
                  <v:imagedata r:id="rId182" o:title=""/>
                </v:shape>
                <o:OLEObject Type="Embed" ProgID="Equation.3" ShapeID="_x0000_i3646" DrawAspect="Content" ObjectID="_1799748124" r:id="rId2841"/>
              </w:object>
            </w:r>
            <w:r w:rsidRPr="0088193B">
              <w:t xml:space="preserve"> from 1 to Max 6 and </w:t>
            </w:r>
            <w:r w:rsidRPr="0088193B">
              <w:rPr>
                <w:position w:val="-10"/>
              </w:rPr>
              <w:object w:dxaOrig="440" w:dyaOrig="340" w14:anchorId="41A1C6D0">
                <v:shape id="_x0000_i3647" type="#_x0000_t75" style="width:21.75pt;height:17.25pt" o:ole="">
                  <v:imagedata r:id="rId180" o:title=""/>
                </v:shape>
                <o:OLEObject Type="Embed" ProgID="Equation.3" ShapeID="_x0000_i3647" DrawAspect="Content" ObjectID="_1799748125" r:id="rId2842"/>
              </w:object>
            </w:r>
            <w:r w:rsidRPr="0088193B">
              <w:rPr>
                <w:lang w:eastAsia="zh-CN"/>
              </w:rPr>
              <w:t xml:space="preserve"> </w:t>
            </w:r>
            <w:r w:rsidRPr="0088193B">
              <w:t>from 0 to 15.</w:t>
            </w:r>
          </w:p>
        </w:tc>
        <w:tc>
          <w:tcPr>
            <w:tcW w:w="709" w:type="dxa"/>
            <w:tcBorders>
              <w:top w:val="single" w:sz="4" w:space="0" w:color="auto"/>
              <w:left w:val="single" w:sz="4" w:space="0" w:color="auto"/>
              <w:bottom w:val="single" w:sz="4" w:space="0" w:color="auto"/>
              <w:right w:val="single" w:sz="4" w:space="0" w:color="auto"/>
            </w:tcBorders>
          </w:tcPr>
          <w:p w14:paraId="6376291E" w14:textId="77777777" w:rsidR="008A5675" w:rsidRPr="0088193B" w:rsidRDefault="008A5675" w:rsidP="0084479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7146227" w14:textId="77777777" w:rsidR="008A5675" w:rsidRPr="0088193B" w:rsidRDefault="008A5675" w:rsidP="0084479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4064E7A" w14:textId="77777777" w:rsidR="008A5675" w:rsidRPr="0088193B" w:rsidRDefault="008A5675" w:rsidP="0084479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0FD9622" w14:textId="77777777" w:rsidR="008A5675" w:rsidRPr="0088193B" w:rsidRDefault="008A5675" w:rsidP="00844797">
            <w:pPr>
              <w:pStyle w:val="TAC"/>
            </w:pPr>
            <w:r w:rsidRPr="0088193B">
              <w:t>-</w:t>
            </w:r>
          </w:p>
        </w:tc>
      </w:tr>
      <w:tr w:rsidR="008A5675" w:rsidRPr="0088193B" w14:paraId="22941428" w14:textId="77777777" w:rsidTr="00844797">
        <w:tc>
          <w:tcPr>
            <w:tcW w:w="534" w:type="dxa"/>
            <w:tcBorders>
              <w:top w:val="single" w:sz="4" w:space="0" w:color="auto"/>
              <w:left w:val="single" w:sz="4" w:space="0" w:color="auto"/>
              <w:bottom w:val="single" w:sz="4" w:space="0" w:color="auto"/>
              <w:right w:val="single" w:sz="4" w:space="0" w:color="auto"/>
            </w:tcBorders>
          </w:tcPr>
          <w:p w14:paraId="302D7E34" w14:textId="77777777" w:rsidR="008A5675" w:rsidRPr="0088193B" w:rsidRDefault="008A5675" w:rsidP="0084479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5C4F5766" w14:textId="77777777" w:rsidR="008A5675" w:rsidRPr="0088193B" w:rsidRDefault="008A5675" w:rsidP="00844797">
            <w:pPr>
              <w:pStyle w:val="TAL"/>
            </w:pPr>
            <w:r w:rsidRPr="0088193B">
              <w:t xml:space="preserve">SS looks up </w:t>
            </w:r>
            <w:r w:rsidRPr="0088193B">
              <w:rPr>
                <w:position w:val="-10"/>
              </w:rPr>
              <w:object w:dxaOrig="400" w:dyaOrig="340" w14:anchorId="7654F57F">
                <v:shape id="_x0000_i3648" type="#_x0000_t75" style="width:20.25pt;height:17.25pt" o:ole="">
                  <v:imagedata r:id="rId598" o:title=""/>
                </v:shape>
                <o:OLEObject Type="Embed" ProgID="Equation.3" ShapeID="_x0000_i3648" DrawAspect="Content" ObjectID="_1799748126" r:id="rId2843"/>
              </w:object>
            </w:r>
            <w:r w:rsidRPr="0088193B">
              <w:rPr>
                <w:lang w:eastAsia="zh-CN"/>
              </w:rPr>
              <w:t xml:space="preserve"> </w:t>
            </w:r>
            <w:r w:rsidRPr="0088193B">
              <w:t xml:space="preserve">in table 7.1.7.1-1 in TS 36.213 based on the value of </w:t>
            </w:r>
            <w:r w:rsidRPr="0088193B">
              <w:rPr>
                <w:position w:val="-10"/>
              </w:rPr>
              <w:object w:dxaOrig="440" w:dyaOrig="340" w14:anchorId="345B0478">
                <v:shape id="_x0000_i3649" type="#_x0000_t75" style="width:21.75pt;height:17.25pt" o:ole="">
                  <v:imagedata r:id="rId180" o:title=""/>
                </v:shape>
                <o:OLEObject Type="Embed" ProgID="Equation.3" ShapeID="_x0000_i3649" DrawAspect="Content" ObjectID="_1799748127" r:id="rId2844"/>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22C748D6">
                <v:shape id="_x0000_i3650" type="#_x0000_t75" style="width:24.75pt;height:17.25pt" o:ole="">
                  <v:imagedata r:id="rId182" o:title=""/>
                </v:shape>
                <o:OLEObject Type="Embed" ProgID="Equation.3" ShapeID="_x0000_i3650" DrawAspect="Content" ObjectID="_1799748128" r:id="rId2845"/>
              </w:object>
            </w:r>
            <w:r w:rsidRPr="0088193B">
              <w:t xml:space="preserve"> and </w:t>
            </w:r>
            <w:r w:rsidRPr="0088193B">
              <w:rPr>
                <w:position w:val="-10"/>
              </w:rPr>
              <w:object w:dxaOrig="400" w:dyaOrig="340" w14:anchorId="5241FA08">
                <v:shape id="_x0000_i3651" type="#_x0000_t75" style="width:20.25pt;height:17.25pt" o:ole="">
                  <v:imagedata r:id="rId598" o:title=""/>
                </v:shape>
                <o:OLEObject Type="Embed" ProgID="Equation.3" ShapeID="_x0000_i3651" DrawAspect="Content" ObjectID="_1799748129" r:id="rId2846"/>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6AD8BAF8" w14:textId="77777777" w:rsidR="008A5675" w:rsidRPr="0088193B" w:rsidRDefault="008A5675" w:rsidP="0084479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789B0E9" w14:textId="77777777" w:rsidR="008A5675" w:rsidRPr="0088193B" w:rsidRDefault="008A5675" w:rsidP="0084479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8549504" w14:textId="77777777" w:rsidR="008A5675" w:rsidRPr="0088193B" w:rsidRDefault="008A5675" w:rsidP="0084479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FE58108" w14:textId="77777777" w:rsidR="008A5675" w:rsidRPr="0088193B" w:rsidRDefault="008A5675" w:rsidP="00844797">
            <w:pPr>
              <w:pStyle w:val="TAC"/>
            </w:pPr>
            <w:r w:rsidRPr="0088193B">
              <w:t>-</w:t>
            </w:r>
          </w:p>
        </w:tc>
      </w:tr>
      <w:tr w:rsidR="008A5675" w:rsidRPr="0088193B" w14:paraId="0724AC0B" w14:textId="77777777" w:rsidTr="00844797">
        <w:tc>
          <w:tcPr>
            <w:tcW w:w="534" w:type="dxa"/>
            <w:tcBorders>
              <w:top w:val="single" w:sz="4" w:space="0" w:color="auto"/>
              <w:left w:val="single" w:sz="4" w:space="0" w:color="auto"/>
              <w:bottom w:val="single" w:sz="4" w:space="0" w:color="auto"/>
              <w:right w:val="single" w:sz="4" w:space="0" w:color="auto"/>
            </w:tcBorders>
          </w:tcPr>
          <w:p w14:paraId="25D60CF0" w14:textId="77777777" w:rsidR="008A5675" w:rsidRPr="0088193B" w:rsidRDefault="008A5675" w:rsidP="0084479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1FBB14D4" w14:textId="77777777" w:rsidR="008A5675" w:rsidRPr="0088193B" w:rsidRDefault="008A5675" w:rsidP="00844797">
            <w:pPr>
              <w:pStyle w:val="TAL"/>
            </w:pPr>
            <w:r w:rsidRPr="0088193B">
              <w:t xml:space="preserve">EXCEPTION: </w:t>
            </w:r>
          </w:p>
          <w:p w14:paraId="671AC0FC" w14:textId="77777777" w:rsidR="008A5675" w:rsidRPr="0088193B" w:rsidRDefault="008A5675" w:rsidP="00844797">
            <w:pPr>
              <w:pStyle w:val="TAL"/>
            </w:pPr>
            <w:r w:rsidRPr="0088193B">
              <w:t>Steps 2 to 5 are performed if TB</w:t>
            </w:r>
            <w:r w:rsidRPr="0088193B">
              <w:rPr>
                <w:vertAlign w:val="subscript"/>
              </w:rPr>
              <w:t>size</w:t>
            </w:r>
            <w:r w:rsidRPr="0088193B">
              <w:t xml:space="preserve"> is less </w:t>
            </w:r>
            <w:r w:rsidRPr="0088193B">
              <w:rPr>
                <w:lang w:eastAsia="zh-CN"/>
              </w:rPr>
              <w:t xml:space="preserve">than </w:t>
            </w:r>
            <w:r w:rsidRPr="0088193B">
              <w:t xml:space="preserve">or equal to 4008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086A77B0" w14:textId="77777777" w:rsidR="008A5675" w:rsidRPr="0088193B" w:rsidRDefault="008A5675" w:rsidP="0084479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77E633E" w14:textId="77777777" w:rsidR="008A5675" w:rsidRPr="0088193B" w:rsidRDefault="008A5675" w:rsidP="0084479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6B2263A" w14:textId="77777777" w:rsidR="008A5675" w:rsidRPr="0088193B" w:rsidRDefault="008A5675" w:rsidP="0084479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B715DB5" w14:textId="77777777" w:rsidR="008A5675" w:rsidRPr="0088193B" w:rsidRDefault="008A5675" w:rsidP="00844797">
            <w:pPr>
              <w:pStyle w:val="TAC"/>
            </w:pPr>
            <w:r w:rsidRPr="0088193B">
              <w:t>-</w:t>
            </w:r>
          </w:p>
        </w:tc>
      </w:tr>
      <w:tr w:rsidR="008A5675" w:rsidRPr="0088193B" w14:paraId="59F734DF" w14:textId="77777777" w:rsidTr="00844797">
        <w:tc>
          <w:tcPr>
            <w:tcW w:w="534" w:type="dxa"/>
            <w:tcBorders>
              <w:top w:val="single" w:sz="4" w:space="0" w:color="auto"/>
              <w:left w:val="single" w:sz="4" w:space="0" w:color="auto"/>
              <w:bottom w:val="single" w:sz="4" w:space="0" w:color="auto"/>
              <w:right w:val="single" w:sz="4" w:space="0" w:color="auto"/>
            </w:tcBorders>
          </w:tcPr>
          <w:p w14:paraId="24E8D9D2" w14:textId="77777777" w:rsidR="008A5675" w:rsidRPr="0088193B" w:rsidRDefault="008A5675" w:rsidP="0084479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13F90D22" w14:textId="77777777" w:rsidR="008A5675" w:rsidRPr="0088193B" w:rsidRDefault="008A5675" w:rsidP="00844797">
            <w:pPr>
              <w:pStyle w:val="TAL"/>
            </w:pPr>
            <w:r w:rsidRPr="0088193B">
              <w:t>SS creates one PDCP SDU of size 8*FLOOR((TB</w:t>
            </w:r>
            <w:r w:rsidRPr="0088193B">
              <w:rPr>
                <w:vertAlign w:val="subscript"/>
              </w:rPr>
              <w:t xml:space="preserve">size </w:t>
            </w:r>
            <w:r w:rsidRPr="0088193B">
              <w:t xml:space="preserve">– </w:t>
            </w:r>
            <w:r w:rsidRPr="0088193B">
              <w:rPr>
                <w:lang w:eastAsia="zh-CN"/>
              </w:rPr>
              <w:t>96</w:t>
            </w:r>
            <w:r w:rsidRPr="0088193B">
              <w:t>)/8).</w:t>
            </w:r>
          </w:p>
          <w:p w14:paraId="54797B89" w14:textId="77777777" w:rsidR="008A5675" w:rsidRPr="0088193B" w:rsidRDefault="008A5675" w:rsidP="00844797">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53851AB9" w14:textId="77777777" w:rsidR="008A5675" w:rsidRPr="0088193B" w:rsidRDefault="008A5675" w:rsidP="0084479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45F10E3" w14:textId="77777777" w:rsidR="008A5675" w:rsidRPr="0088193B" w:rsidRDefault="008A5675" w:rsidP="0084479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E179A99" w14:textId="77777777" w:rsidR="008A5675" w:rsidRPr="0088193B" w:rsidRDefault="008A5675" w:rsidP="0084479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A92BA06" w14:textId="77777777" w:rsidR="008A5675" w:rsidRPr="0088193B" w:rsidRDefault="008A5675" w:rsidP="00844797">
            <w:pPr>
              <w:pStyle w:val="TAC"/>
            </w:pPr>
            <w:r w:rsidRPr="0088193B">
              <w:t>-</w:t>
            </w:r>
          </w:p>
        </w:tc>
      </w:tr>
      <w:tr w:rsidR="008A5675" w:rsidRPr="0088193B" w14:paraId="3853972B" w14:textId="77777777" w:rsidTr="00844797">
        <w:tc>
          <w:tcPr>
            <w:tcW w:w="534" w:type="dxa"/>
            <w:tcBorders>
              <w:top w:val="single" w:sz="4" w:space="0" w:color="auto"/>
              <w:left w:val="single" w:sz="4" w:space="0" w:color="auto"/>
              <w:bottom w:val="single" w:sz="4" w:space="0" w:color="auto"/>
              <w:right w:val="single" w:sz="4" w:space="0" w:color="auto"/>
            </w:tcBorders>
          </w:tcPr>
          <w:p w14:paraId="7BB42DCB" w14:textId="77777777" w:rsidR="008A5675" w:rsidRPr="0088193B" w:rsidRDefault="008A5675" w:rsidP="0084479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4A4DBC55" w14:textId="77777777" w:rsidR="008A5675" w:rsidRPr="0088193B" w:rsidRDefault="008A5675" w:rsidP="00844797">
            <w:pPr>
              <w:pStyle w:val="TAL"/>
            </w:pPr>
            <w:r w:rsidRPr="0088193B">
              <w:t>SS transmits the PDCP SDU concatenated into a MAC PDU and indicates on PD</w:t>
            </w:r>
            <w:r w:rsidRPr="0088193B">
              <w:rPr>
                <w:lang w:eastAsia="zh-CN"/>
              </w:rPr>
              <w:t>C</w:t>
            </w:r>
            <w:r w:rsidRPr="0088193B">
              <w:t xml:space="preserve">CH DCI Format 6-1A with RA type 2 using Localized VRB and a </w:t>
            </w:r>
            <w:r w:rsidRPr="0088193B">
              <w:rPr>
                <w:lang w:eastAsia="zh-CN"/>
              </w:rPr>
              <w:t>r</w:t>
            </w:r>
            <w:r w:rsidRPr="0088193B">
              <w:t xml:space="preserve">esource block assignment (RBA) correspondent to </w:t>
            </w:r>
            <w:r w:rsidRPr="0088193B">
              <w:rPr>
                <w:position w:val="-10"/>
              </w:rPr>
              <w:object w:dxaOrig="480" w:dyaOrig="340" w14:anchorId="4821D8E7">
                <v:shape id="_x0000_i3652" type="#_x0000_t75" style="width:24.75pt;height:17.25pt" o:ole="">
                  <v:imagedata r:id="rId182" o:title=""/>
                </v:shape>
                <o:OLEObject Type="Embed" ProgID="Equation.3" ShapeID="_x0000_i3652" DrawAspect="Content" ObjectID="_1799748130" r:id="rId2847"/>
              </w:object>
            </w:r>
            <w:r w:rsidRPr="0088193B">
              <w:rPr>
                <w:lang w:eastAsia="zh-CN"/>
              </w:rPr>
              <w:t xml:space="preserve"> </w:t>
            </w:r>
            <w:r w:rsidRPr="0088193B">
              <w:t xml:space="preserve">as specified in 7.1.6.3 in TS 36.213 and </w:t>
            </w:r>
            <w:r w:rsidRPr="0088193B">
              <w:rPr>
                <w:lang w:eastAsia="zh-CN"/>
              </w:rPr>
              <w:t>m</w:t>
            </w:r>
            <w:r w:rsidRPr="0088193B">
              <w:t xml:space="preserve">odulation and coding scheme </w:t>
            </w:r>
            <w:r w:rsidRPr="0088193B">
              <w:rPr>
                <w:position w:val="-10"/>
              </w:rPr>
              <w:object w:dxaOrig="440" w:dyaOrig="340" w14:anchorId="558AE125">
                <v:shape id="_x0000_i3653" type="#_x0000_t75" style="width:21.75pt;height:17.25pt" o:ole="">
                  <v:imagedata r:id="rId180" o:title=""/>
                </v:shape>
                <o:OLEObject Type="Embed" ProgID="Equation.3" ShapeID="_x0000_i3653" DrawAspect="Content" ObjectID="_1799748131" r:id="rId2848"/>
              </w:object>
            </w:r>
            <w:r w:rsidRPr="0088193B">
              <w:t>.</w:t>
            </w:r>
          </w:p>
          <w:p w14:paraId="233EDED3" w14:textId="77777777" w:rsidR="008A5675" w:rsidRPr="0088193B" w:rsidRDefault="008A5675" w:rsidP="00844797">
            <w:pPr>
              <w:pStyle w:val="TAL"/>
            </w:pPr>
          </w:p>
          <w:p w14:paraId="3DF7053E" w14:textId="77777777" w:rsidR="008A5675" w:rsidRPr="0088193B" w:rsidRDefault="008A5675" w:rsidP="00844797">
            <w:pPr>
              <w:pStyle w:val="TAL"/>
            </w:pPr>
            <w:r w:rsidRPr="0088193B">
              <w:t>If the number of information bits in format 6-1A is less than that of format 6-0A, zeros shall be appended by the SS to format 6-1A until the payload size equals that of format 6-0A.</w:t>
            </w:r>
          </w:p>
          <w:p w14:paraId="4890E507" w14:textId="77777777" w:rsidR="008A5675" w:rsidRPr="0088193B" w:rsidRDefault="008A5675" w:rsidP="00844797">
            <w:pPr>
              <w:pStyle w:val="TAL"/>
            </w:pPr>
          </w:p>
          <w:p w14:paraId="79AF1EA6" w14:textId="77777777" w:rsidR="008A5675" w:rsidRPr="0088193B" w:rsidRDefault="008A5675" w:rsidP="00844797">
            <w:pPr>
              <w:pStyle w:val="TAL"/>
            </w:pPr>
            <w:r w:rsidRPr="0088193B">
              <w:t xml:space="preserve">If the number of information bits in format 6-1A belongs to one of the sizes in Table 7.1.7.1.13a.3.2-1, </w:t>
            </w:r>
            <w:r w:rsidRPr="0088193B">
              <w:rPr>
                <w:lang w:eastAsia="ko-KR"/>
              </w:rPr>
              <w:t>one zero bit shall be appended by the SS to format 6-1A.</w:t>
            </w:r>
          </w:p>
        </w:tc>
        <w:tc>
          <w:tcPr>
            <w:tcW w:w="709" w:type="dxa"/>
            <w:tcBorders>
              <w:top w:val="single" w:sz="4" w:space="0" w:color="auto"/>
              <w:left w:val="single" w:sz="4" w:space="0" w:color="auto"/>
              <w:bottom w:val="single" w:sz="4" w:space="0" w:color="auto"/>
              <w:right w:val="single" w:sz="4" w:space="0" w:color="auto"/>
            </w:tcBorders>
          </w:tcPr>
          <w:p w14:paraId="4E37AFBA" w14:textId="77777777" w:rsidR="008A5675" w:rsidRPr="0088193B" w:rsidRDefault="008A5675" w:rsidP="0084479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495D624A" w14:textId="77777777" w:rsidR="008A5675" w:rsidRPr="0088193B" w:rsidRDefault="008A5675" w:rsidP="00844797">
            <w:pPr>
              <w:pStyle w:val="TAL"/>
            </w:pPr>
            <w:r w:rsidRPr="0088193B">
              <w:t>MAC PDU (PDCP SDU)</w:t>
            </w:r>
          </w:p>
          <w:p w14:paraId="1E90840E" w14:textId="77777777" w:rsidR="008A5675" w:rsidRPr="0088193B" w:rsidRDefault="008A5675" w:rsidP="00844797">
            <w:pPr>
              <w:pStyle w:val="TAL"/>
            </w:pPr>
            <w:r w:rsidRPr="0088193B">
              <w:t>DCI: (DCI Format 6-1A, RA type 2, RBA(</w:t>
            </w:r>
            <w:r w:rsidRPr="0088193B">
              <w:rPr>
                <w:position w:val="-10"/>
              </w:rPr>
              <w:object w:dxaOrig="480" w:dyaOrig="340" w14:anchorId="4BEC305E">
                <v:shape id="_x0000_i3654" type="#_x0000_t75" style="width:24.75pt;height:17.25pt" o:ole="">
                  <v:imagedata r:id="rId182" o:title=""/>
                </v:shape>
                <o:OLEObject Type="Embed" ProgID="Equation.3" ShapeID="_x0000_i3654" DrawAspect="Content" ObjectID="_1799748132" r:id="rId2849"/>
              </w:object>
            </w:r>
            <w:r w:rsidRPr="0088193B">
              <w:t xml:space="preserve">), </w:t>
            </w:r>
            <w:r w:rsidRPr="0088193B">
              <w:rPr>
                <w:position w:val="-10"/>
              </w:rPr>
              <w:object w:dxaOrig="440" w:dyaOrig="340" w14:anchorId="3F085D84">
                <v:shape id="_x0000_i3655" type="#_x0000_t75" style="width:21.75pt;height:17.25pt" o:ole="">
                  <v:imagedata r:id="rId180" o:title=""/>
                </v:shape>
                <o:OLEObject Type="Embed" ProgID="Equation.3" ShapeID="_x0000_i3655" DrawAspect="Content" ObjectID="_1799748133" r:id="rId2850"/>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2926D864" w14:textId="77777777" w:rsidR="008A5675" w:rsidRPr="0088193B" w:rsidRDefault="008A5675" w:rsidP="0084479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2483CDC" w14:textId="77777777" w:rsidR="008A5675" w:rsidRPr="0088193B" w:rsidRDefault="008A5675" w:rsidP="00844797">
            <w:pPr>
              <w:pStyle w:val="TAC"/>
            </w:pPr>
            <w:r w:rsidRPr="0088193B">
              <w:t>-</w:t>
            </w:r>
          </w:p>
        </w:tc>
      </w:tr>
      <w:tr w:rsidR="008A5675" w:rsidRPr="0088193B" w14:paraId="1C38B18A" w14:textId="77777777" w:rsidTr="00844797">
        <w:tc>
          <w:tcPr>
            <w:tcW w:w="534" w:type="dxa"/>
            <w:tcBorders>
              <w:top w:val="single" w:sz="4" w:space="0" w:color="auto"/>
              <w:left w:val="single" w:sz="4" w:space="0" w:color="auto"/>
              <w:bottom w:val="single" w:sz="4" w:space="0" w:color="auto"/>
              <w:right w:val="single" w:sz="4" w:space="0" w:color="auto"/>
            </w:tcBorders>
          </w:tcPr>
          <w:p w14:paraId="79DB1EE4" w14:textId="77777777" w:rsidR="008A5675" w:rsidRPr="0088193B" w:rsidRDefault="008A5675" w:rsidP="00844797">
            <w:pPr>
              <w:pStyle w:val="TAC"/>
              <w:rPr>
                <w:lang w:eastAsia="zh-CN"/>
              </w:rPr>
            </w:pPr>
            <w:r w:rsidRPr="0088193B">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663CFB99" w14:textId="77777777" w:rsidR="008A5675" w:rsidRPr="0088193B" w:rsidRDefault="008A5675" w:rsidP="00844797">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4C8D16A4" w14:textId="77777777" w:rsidR="008A5675" w:rsidRPr="0088193B" w:rsidRDefault="008A5675" w:rsidP="00844797">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5BAA674B" w14:textId="77777777" w:rsidR="008A5675" w:rsidRPr="0088193B" w:rsidRDefault="008A5675" w:rsidP="0084479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349A0A8" w14:textId="77777777" w:rsidR="008A5675" w:rsidRPr="0088193B" w:rsidRDefault="008A5675" w:rsidP="0084479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AA522E7" w14:textId="77777777" w:rsidR="008A5675" w:rsidRPr="0088193B" w:rsidRDefault="008A5675" w:rsidP="00844797">
            <w:pPr>
              <w:pStyle w:val="TAC"/>
              <w:rPr>
                <w:lang w:eastAsia="zh-CN"/>
              </w:rPr>
            </w:pPr>
            <w:r w:rsidRPr="0088193B">
              <w:rPr>
                <w:lang w:eastAsia="zh-CN"/>
              </w:rPr>
              <w:t>-</w:t>
            </w:r>
          </w:p>
        </w:tc>
      </w:tr>
      <w:tr w:rsidR="008A5675" w:rsidRPr="0088193B" w14:paraId="7A1514A7" w14:textId="77777777" w:rsidTr="00844797">
        <w:tc>
          <w:tcPr>
            <w:tcW w:w="534" w:type="dxa"/>
            <w:tcBorders>
              <w:top w:val="single" w:sz="4" w:space="0" w:color="auto"/>
              <w:left w:val="single" w:sz="4" w:space="0" w:color="auto"/>
              <w:bottom w:val="single" w:sz="4" w:space="0" w:color="auto"/>
              <w:right w:val="single" w:sz="4" w:space="0" w:color="auto"/>
            </w:tcBorders>
          </w:tcPr>
          <w:p w14:paraId="45FFC8C2" w14:textId="77777777" w:rsidR="008A5675" w:rsidRPr="0088193B" w:rsidRDefault="008A5675" w:rsidP="0084479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00C59B37" w14:textId="77777777" w:rsidR="008A5675" w:rsidRPr="0088193B" w:rsidRDefault="008A5675" w:rsidP="00844797">
            <w:pPr>
              <w:pStyle w:val="TAL"/>
            </w:pPr>
            <w:r w:rsidRPr="0088193B">
              <w:t>CHECK: Does UE return a PDCP SDU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7E02D33" w14:textId="77777777" w:rsidR="008A5675" w:rsidRPr="0088193B" w:rsidRDefault="008A5675" w:rsidP="0084479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2E32DB6A" w14:textId="77777777" w:rsidR="008A5675" w:rsidRPr="0088193B" w:rsidRDefault="008A5675" w:rsidP="00844797">
            <w:pPr>
              <w:pStyle w:val="TAL"/>
            </w:pPr>
            <w:r w:rsidRPr="0088193B">
              <w:t>(PDCP SDU)</w:t>
            </w:r>
          </w:p>
        </w:tc>
        <w:tc>
          <w:tcPr>
            <w:tcW w:w="567" w:type="dxa"/>
            <w:tcBorders>
              <w:top w:val="single" w:sz="4" w:space="0" w:color="auto"/>
              <w:left w:val="single" w:sz="4" w:space="0" w:color="auto"/>
              <w:bottom w:val="single" w:sz="4" w:space="0" w:color="auto"/>
              <w:right w:val="single" w:sz="4" w:space="0" w:color="auto"/>
            </w:tcBorders>
          </w:tcPr>
          <w:p w14:paraId="7018474C" w14:textId="77777777" w:rsidR="008A5675" w:rsidRPr="0088193B" w:rsidRDefault="008A5675" w:rsidP="0084479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6E742DFC" w14:textId="77777777" w:rsidR="008A5675" w:rsidRPr="0088193B" w:rsidRDefault="008A5675" w:rsidP="00844797">
            <w:pPr>
              <w:pStyle w:val="TAC"/>
            </w:pPr>
            <w:r w:rsidRPr="0088193B">
              <w:t>P</w:t>
            </w:r>
          </w:p>
        </w:tc>
      </w:tr>
      <w:tr w:rsidR="008A5675" w:rsidRPr="0088193B" w14:paraId="73643F36" w14:textId="77777777" w:rsidTr="00844797">
        <w:tc>
          <w:tcPr>
            <w:tcW w:w="9180" w:type="dxa"/>
            <w:gridSpan w:val="6"/>
            <w:tcBorders>
              <w:top w:val="single" w:sz="4" w:space="0" w:color="auto"/>
              <w:left w:val="single" w:sz="4" w:space="0" w:color="auto"/>
              <w:bottom w:val="single" w:sz="4" w:space="0" w:color="auto"/>
              <w:right w:val="single" w:sz="4" w:space="0" w:color="auto"/>
            </w:tcBorders>
          </w:tcPr>
          <w:p w14:paraId="15C65178" w14:textId="77777777" w:rsidR="008A5675" w:rsidRPr="0088193B" w:rsidRDefault="008A5675" w:rsidP="00844797">
            <w:pPr>
              <w:pStyle w:val="TAN"/>
            </w:pPr>
            <w:r w:rsidRPr="0088193B">
              <w:t>Note 1:</w:t>
            </w:r>
            <w:r w:rsidRPr="0088193B">
              <w:tab/>
              <w:t xml:space="preserve">One PDCP SDU can be used as the maximum TB size of 4008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74301360" w14:textId="77777777" w:rsidR="008A5675" w:rsidRPr="0088193B" w:rsidRDefault="008A5675" w:rsidP="00844797">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67D9E5D6" w14:textId="77777777" w:rsidR="008A5675" w:rsidRPr="0088193B" w:rsidRDefault="008A5675" w:rsidP="008A5675"/>
    <w:p w14:paraId="2D534040" w14:textId="77777777" w:rsidR="008A5675" w:rsidRPr="0088193B" w:rsidRDefault="008A5675" w:rsidP="008A5675">
      <w:pPr>
        <w:pStyle w:val="H6"/>
      </w:pPr>
      <w:r w:rsidRPr="0088193B">
        <w:t>7.1.7.1.13a.3.3</w:t>
      </w:r>
      <w:r w:rsidRPr="0088193B">
        <w:tab/>
        <w:t>Specific Message Contents</w:t>
      </w:r>
    </w:p>
    <w:p w14:paraId="6DD4943D" w14:textId="77777777" w:rsidR="008A5675" w:rsidRPr="0088193B" w:rsidRDefault="008A5675" w:rsidP="00282B76">
      <w:r w:rsidRPr="0088193B">
        <w:t>Same as clause 7.1.7.1.13.3.3.</w:t>
      </w:r>
    </w:p>
    <w:p w14:paraId="0F47E2D2" w14:textId="77777777" w:rsidR="00C60A94" w:rsidRPr="0088193B" w:rsidRDefault="00C60A94" w:rsidP="00C60A94">
      <w:pPr>
        <w:pStyle w:val="Heading5"/>
      </w:pPr>
      <w:r w:rsidRPr="0088193B">
        <w:t>7.1.7.1.14</w:t>
      </w:r>
      <w:r w:rsidRPr="0088193B">
        <w:tab/>
        <w:t xml:space="preserve">DL-SCH transport block size selection / DCI format 6-1B </w:t>
      </w:r>
    </w:p>
    <w:p w14:paraId="53D5531A" w14:textId="77777777" w:rsidR="00C60A94" w:rsidRPr="0088193B" w:rsidRDefault="00C60A94" w:rsidP="00C60A94">
      <w:pPr>
        <w:pStyle w:val="H6"/>
        <w:rPr>
          <w:snapToGrid w:val="0"/>
        </w:rPr>
      </w:pPr>
      <w:r w:rsidRPr="0088193B">
        <w:t>7.1.7.1.14.1</w:t>
      </w:r>
      <w:r w:rsidRPr="0088193B">
        <w:tab/>
        <w:t>Test</w:t>
      </w:r>
      <w:r w:rsidRPr="0088193B">
        <w:rPr>
          <w:snapToGrid w:val="0"/>
        </w:rPr>
        <w:t xml:space="preserve"> Purpose (TP)</w:t>
      </w:r>
    </w:p>
    <w:p w14:paraId="39E1EADB" w14:textId="77777777" w:rsidR="00C60A94" w:rsidRPr="0088193B" w:rsidRDefault="00C60A94" w:rsidP="00C60A94">
      <w:pPr>
        <w:pStyle w:val="H6"/>
      </w:pPr>
      <w:r w:rsidRPr="0088193B">
        <w:t>(1)</w:t>
      </w:r>
    </w:p>
    <w:p w14:paraId="2AFBA84E" w14:textId="77777777" w:rsidR="00C60A94" w:rsidRPr="0088193B" w:rsidRDefault="00C60A94" w:rsidP="00C60A94">
      <w:pPr>
        <w:pStyle w:val="PL"/>
        <w:rPr>
          <w:noProof w:val="0"/>
        </w:rPr>
      </w:pPr>
      <w:r w:rsidRPr="0088193B">
        <w:rPr>
          <w:b/>
          <w:bCs/>
          <w:noProof w:val="0"/>
        </w:rPr>
        <w:t>with</w:t>
      </w:r>
      <w:r w:rsidRPr="0088193B">
        <w:rPr>
          <w:noProof w:val="0"/>
        </w:rPr>
        <w:t xml:space="preserve"> { UE in E-UTRA RRC_CONNECTED state }</w:t>
      </w:r>
    </w:p>
    <w:p w14:paraId="13747C86" w14:textId="77777777" w:rsidR="00C60A94" w:rsidRPr="0088193B" w:rsidRDefault="00C60A94" w:rsidP="00C60A94">
      <w:pPr>
        <w:pStyle w:val="PL"/>
        <w:rPr>
          <w:noProof w:val="0"/>
        </w:rPr>
      </w:pPr>
      <w:r w:rsidRPr="0088193B">
        <w:rPr>
          <w:b/>
          <w:bCs/>
          <w:noProof w:val="0"/>
        </w:rPr>
        <w:t>ensure that</w:t>
      </w:r>
      <w:r w:rsidRPr="0088193B">
        <w:rPr>
          <w:noProof w:val="0"/>
        </w:rPr>
        <w:t xml:space="preserve"> {</w:t>
      </w:r>
    </w:p>
    <w:p w14:paraId="76D9DF64" w14:textId="77777777" w:rsidR="00C60A94" w:rsidRPr="0088193B" w:rsidRDefault="00C60A94" w:rsidP="00C60A94">
      <w:pPr>
        <w:pStyle w:val="PL"/>
        <w:rPr>
          <w:noProof w:val="0"/>
        </w:rPr>
      </w:pPr>
      <w:r w:rsidRPr="0088193B">
        <w:rPr>
          <w:noProof w:val="0"/>
        </w:rPr>
        <w:t xml:space="preserve"> </w:t>
      </w:r>
      <w:r w:rsidRPr="0088193B">
        <w:rPr>
          <w:b/>
          <w:bCs/>
          <w:noProof w:val="0"/>
        </w:rPr>
        <w:t xml:space="preserve"> when</w:t>
      </w:r>
      <w:r w:rsidRPr="0088193B">
        <w:rPr>
          <w:noProof w:val="0"/>
        </w:rPr>
        <w:t xml:space="preserve"> { UE on MPDCCH receives DCI format 6-1B indicating a </w:t>
      </w:r>
      <w:r w:rsidRPr="0088193B">
        <w:rPr>
          <w:noProof w:val="0"/>
          <w:lang w:eastAsia="zh-CN"/>
        </w:rPr>
        <w:t>r</w:t>
      </w:r>
      <w:r w:rsidRPr="0088193B">
        <w:rPr>
          <w:noProof w:val="0"/>
        </w:rPr>
        <w:t xml:space="preserve">esource block assignment correspondent to </w:t>
      </w:r>
      <w:r w:rsidRPr="0088193B">
        <w:rPr>
          <w:noProof w:val="0"/>
          <w:position w:val="-10"/>
        </w:rPr>
        <w:object w:dxaOrig="480" w:dyaOrig="340" w14:anchorId="3EF862DA">
          <v:shape id="_x0000_i3656" type="#_x0000_t75" style="width:24.75pt;height:17.25pt" o:ole="">
            <v:imagedata r:id="rId182" o:title=""/>
          </v:shape>
          <o:OLEObject Type="Embed" ProgID="Equation.3" ShapeID="_x0000_i3656" DrawAspect="Content" ObjectID="_1799748134" r:id="rId2851"/>
        </w:object>
      </w:r>
      <w:r w:rsidRPr="0088193B">
        <w:rPr>
          <w:noProof w:val="0"/>
        </w:rPr>
        <w:t xml:space="preserve"> physical resource blocks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59F50D20">
          <v:shape id="_x0000_i3657" type="#_x0000_t75" style="width:21.75pt;height:17.25pt" o:ole="">
            <v:imagedata r:id="rId180" o:title=""/>
          </v:shape>
          <o:OLEObject Type="Embed" ProgID="Equation.3" ShapeID="_x0000_i3657" DrawAspect="Content" ObjectID="_1799748135" r:id="rId2852"/>
        </w:object>
      </w:r>
      <w:r w:rsidRPr="0088193B">
        <w:rPr>
          <w:noProof w:val="0"/>
          <w:lang w:eastAsia="zh-CN"/>
        </w:rPr>
        <w:t xml:space="preserve"> </w:t>
      </w:r>
      <w:r w:rsidRPr="0088193B">
        <w:rPr>
          <w:noProof w:val="0"/>
        </w:rPr>
        <w:t>}</w:t>
      </w:r>
    </w:p>
    <w:p w14:paraId="1F5C00CE" w14:textId="77777777" w:rsidR="00C60A94" w:rsidRPr="0088193B" w:rsidRDefault="00C60A94" w:rsidP="00C60A94">
      <w:pPr>
        <w:pStyle w:val="PL"/>
        <w:rPr>
          <w:noProof w:val="0"/>
        </w:rPr>
      </w:pPr>
      <w:r w:rsidRPr="0088193B">
        <w:rPr>
          <w:noProof w:val="0"/>
        </w:rPr>
        <w:t xml:space="preserve">    </w:t>
      </w:r>
      <w:r w:rsidRPr="0088193B">
        <w:rPr>
          <w:b/>
          <w:bCs/>
          <w:noProof w:val="0"/>
        </w:rPr>
        <w:t>then</w:t>
      </w:r>
      <w:r w:rsidRPr="0088193B">
        <w:rPr>
          <w:noProof w:val="0"/>
        </w:rPr>
        <w:t xml:space="preserve"> { UE decodes the received transport block of size correspondent to the read </w:t>
      </w:r>
      <w:r w:rsidRPr="0088193B">
        <w:rPr>
          <w:noProof w:val="0"/>
          <w:position w:val="-10"/>
        </w:rPr>
        <w:object w:dxaOrig="480" w:dyaOrig="340" w14:anchorId="29056CDA">
          <v:shape id="_x0000_i3658" type="#_x0000_t75" style="width:24.75pt;height:17.25pt" o:ole="">
            <v:imagedata r:id="rId182" o:title=""/>
          </v:shape>
          <o:OLEObject Type="Embed" ProgID="Equation.3" ShapeID="_x0000_i3658" DrawAspect="Content" ObjectID="_1799748136" r:id="rId2853"/>
        </w:object>
      </w:r>
      <w:r w:rsidRPr="0088193B">
        <w:rPr>
          <w:noProof w:val="0"/>
        </w:rPr>
        <w:t xml:space="preserve"> and </w:t>
      </w:r>
      <w:r w:rsidRPr="0088193B">
        <w:rPr>
          <w:noProof w:val="0"/>
          <w:position w:val="-10"/>
        </w:rPr>
        <w:object w:dxaOrig="440" w:dyaOrig="340" w14:anchorId="502DB412">
          <v:shape id="_x0000_i3659" type="#_x0000_t75" style="width:21.75pt;height:17.25pt" o:ole="">
            <v:imagedata r:id="rId180" o:title=""/>
          </v:shape>
          <o:OLEObject Type="Embed" ProgID="Equation.3" ShapeID="_x0000_i3659" DrawAspect="Content" ObjectID="_1799748137" r:id="rId2854"/>
        </w:object>
      </w:r>
      <w:r w:rsidRPr="0088193B">
        <w:rPr>
          <w:noProof w:val="0"/>
          <w:lang w:eastAsia="zh-CN"/>
        </w:rPr>
        <w:t xml:space="preserve"> </w:t>
      </w:r>
      <w:r w:rsidRPr="0088193B">
        <w:rPr>
          <w:b/>
          <w:noProof w:val="0"/>
        </w:rPr>
        <w:t>and</w:t>
      </w:r>
      <w:r w:rsidRPr="0088193B">
        <w:rPr>
          <w:noProof w:val="0"/>
        </w:rPr>
        <w:t xml:space="preserve"> forward</w:t>
      </w:r>
      <w:r w:rsidRPr="0088193B">
        <w:rPr>
          <w:noProof w:val="0"/>
          <w:lang w:eastAsia="zh-CN"/>
        </w:rPr>
        <w:t>s</w:t>
      </w:r>
      <w:r w:rsidRPr="0088193B">
        <w:rPr>
          <w:noProof w:val="0"/>
        </w:rPr>
        <w:t xml:space="preserve"> it to higher layers }</w:t>
      </w:r>
    </w:p>
    <w:p w14:paraId="2797B3E2" w14:textId="77777777" w:rsidR="00C60A94" w:rsidRPr="0088193B" w:rsidRDefault="00C60A94" w:rsidP="00C60A94">
      <w:pPr>
        <w:pStyle w:val="PL"/>
        <w:rPr>
          <w:noProof w:val="0"/>
        </w:rPr>
      </w:pPr>
      <w:r w:rsidRPr="0088193B">
        <w:rPr>
          <w:noProof w:val="0"/>
        </w:rPr>
        <w:t xml:space="preserve">      </w:t>
      </w:r>
      <w:r w:rsidRPr="0088193B">
        <w:rPr>
          <w:noProof w:val="0"/>
          <w:lang w:eastAsia="zh-CN"/>
        </w:rPr>
        <w:t xml:space="preserve">      }</w:t>
      </w:r>
    </w:p>
    <w:p w14:paraId="01DC9ECD" w14:textId="77777777" w:rsidR="00C60A94" w:rsidRPr="0088193B" w:rsidRDefault="00C60A94" w:rsidP="00C60A94">
      <w:pPr>
        <w:pStyle w:val="PL"/>
        <w:rPr>
          <w:noProof w:val="0"/>
        </w:rPr>
      </w:pPr>
    </w:p>
    <w:p w14:paraId="07C4CCB5" w14:textId="77777777" w:rsidR="00C60A94" w:rsidRPr="0088193B" w:rsidRDefault="00C60A94" w:rsidP="00C60A94">
      <w:pPr>
        <w:pStyle w:val="H6"/>
      </w:pPr>
      <w:r w:rsidRPr="0088193B">
        <w:t>7.1.7.1.14.2</w:t>
      </w:r>
      <w:r w:rsidRPr="0088193B">
        <w:tab/>
        <w:t>Conformance requirements</w:t>
      </w:r>
    </w:p>
    <w:p w14:paraId="23EDF202" w14:textId="77777777" w:rsidR="00C60A94" w:rsidRPr="0088193B" w:rsidRDefault="00C60A94" w:rsidP="00C60A94">
      <w:r w:rsidRPr="0088193B">
        <w:t>References: The conformance requirements covered in the current TC are specified in: TS 36.211, clause 6.2.7; TS 36.213, clauses 7.1.6, 7.1.7, 7.1.7.1, 7.1.7.2, 7.1.7.2.1 and 7.1.7.2.6; and TS 36.306 clause 4.1A.</w:t>
      </w:r>
    </w:p>
    <w:p w14:paraId="7A69EE50" w14:textId="77777777" w:rsidR="00C60A94" w:rsidRPr="0088193B" w:rsidRDefault="00C60A94" w:rsidP="00C60A94">
      <w:r w:rsidRPr="0088193B">
        <w:t>[TS 36.211 clause 6.2.7]</w:t>
      </w:r>
    </w:p>
    <w:p w14:paraId="4CE85B7A" w14:textId="77777777" w:rsidR="00C60A94" w:rsidRPr="0088193B" w:rsidRDefault="00C60A94" w:rsidP="00C60A94">
      <w:r w:rsidRPr="0088193B">
        <w:t>A narrowband is defined as six non-overlapping consecutive physical resource blocks in the frequency domain. The total number of downlink narrowbands in the downlink transmission bandwidth configured in the cell is given by</w:t>
      </w:r>
    </w:p>
    <w:p w14:paraId="090A227A" w14:textId="77777777" w:rsidR="00C60A94" w:rsidRPr="0088193B" w:rsidRDefault="00C60A94" w:rsidP="00C60A94">
      <w:pPr>
        <w:pStyle w:val="EQ"/>
        <w:jc w:val="center"/>
        <w:rPr>
          <w:noProof w:val="0"/>
        </w:rPr>
      </w:pPr>
      <w:r w:rsidRPr="0088193B">
        <w:rPr>
          <w:noProof w:val="0"/>
          <w:position w:val="-30"/>
        </w:rPr>
        <w:object w:dxaOrig="1280" w:dyaOrig="700" w14:anchorId="0461FE52">
          <v:shape id="_x0000_i3660" type="#_x0000_t75" style="width:64.5pt;height:35.25pt" o:ole="">
            <v:imagedata r:id="rId2704" o:title=""/>
          </v:shape>
          <o:OLEObject Type="Embed" ProgID="Equation.3" ShapeID="_x0000_i3660" DrawAspect="Content" ObjectID="_1799748138" r:id="rId2855"/>
        </w:object>
      </w:r>
    </w:p>
    <w:p w14:paraId="64D95CEA" w14:textId="77777777" w:rsidR="00C60A94" w:rsidRPr="0088193B" w:rsidRDefault="00C60A94" w:rsidP="00C60A94">
      <w:r w:rsidRPr="0088193B">
        <w:t xml:space="preserve">The narrowbands are numbered </w:t>
      </w:r>
      <w:r w:rsidRPr="0088193B">
        <w:rPr>
          <w:position w:val="-10"/>
        </w:rPr>
        <w:object w:dxaOrig="1600" w:dyaOrig="340" w14:anchorId="3E6632DB">
          <v:shape id="_x0000_i3661" type="#_x0000_t75" style="width:80.25pt;height:17.25pt" o:ole="">
            <v:imagedata r:id="rId2706" o:title=""/>
          </v:shape>
          <o:OLEObject Type="Embed" ProgID="Equation.3" ShapeID="_x0000_i3661" DrawAspect="Content" ObjectID="_1799748139" r:id="rId2856"/>
        </w:object>
      </w:r>
      <w:r w:rsidRPr="0088193B">
        <w:t xml:space="preserve">  in order of increasing physical resource-block number where narrowband </w:t>
      </w:r>
      <w:r w:rsidRPr="0088193B">
        <w:rPr>
          <w:position w:val="-10"/>
        </w:rPr>
        <w:object w:dxaOrig="380" w:dyaOrig="300" w14:anchorId="71B9D5B2">
          <v:shape id="_x0000_i3662" type="#_x0000_t75" style="width:19.5pt;height:15pt" o:ole="">
            <v:imagedata r:id="rId2708" o:title=""/>
          </v:shape>
          <o:OLEObject Type="Embed" ProgID="Equation.3" ShapeID="_x0000_i3662" DrawAspect="Content" ObjectID="_1799748140" r:id="rId2857"/>
        </w:object>
      </w:r>
      <w:r w:rsidRPr="0088193B">
        <w:t>is composed of physical resource-block indices</w:t>
      </w:r>
    </w:p>
    <w:p w14:paraId="01CE5880" w14:textId="77777777" w:rsidR="00C60A94" w:rsidRPr="0088193B" w:rsidRDefault="00C60A94" w:rsidP="00C60A94">
      <w:pPr>
        <w:pStyle w:val="EQ"/>
        <w:jc w:val="center"/>
        <w:rPr>
          <w:noProof w:val="0"/>
        </w:rPr>
      </w:pPr>
      <w:r w:rsidRPr="0088193B">
        <w:rPr>
          <w:noProof w:val="0"/>
          <w:position w:val="-46"/>
        </w:rPr>
        <w:object w:dxaOrig="4420" w:dyaOrig="1020" w14:anchorId="0147FB37">
          <v:shape id="_x0000_i3663" type="#_x0000_t75" style="width:221.25pt;height:51pt" o:ole="">
            <v:imagedata r:id="rId2710" o:title=""/>
          </v:shape>
          <o:OLEObject Type="Embed" ProgID="Equation.3" ShapeID="_x0000_i3663" DrawAspect="Content" ObjectID="_1799748141" r:id="rId2858"/>
        </w:object>
      </w:r>
    </w:p>
    <w:p w14:paraId="6425D1A8" w14:textId="77777777" w:rsidR="00C60A94" w:rsidRPr="0088193B" w:rsidRDefault="00C60A94" w:rsidP="00C60A94">
      <w:r w:rsidRPr="0088193B">
        <w:t>where</w:t>
      </w:r>
    </w:p>
    <w:p w14:paraId="19E90BDA" w14:textId="77777777" w:rsidR="00C60A94" w:rsidRPr="0088193B" w:rsidRDefault="00C60A94" w:rsidP="00C60A94">
      <w:pPr>
        <w:pStyle w:val="EQ"/>
        <w:jc w:val="center"/>
        <w:rPr>
          <w:noProof w:val="0"/>
          <w:position w:val="-30"/>
        </w:rPr>
      </w:pPr>
      <w:r w:rsidRPr="0088193B">
        <w:rPr>
          <w:noProof w:val="0"/>
          <w:position w:val="-44"/>
        </w:rPr>
        <w:object w:dxaOrig="1740" w:dyaOrig="980" w14:anchorId="417D0FAC">
          <v:shape id="_x0000_i3664" type="#_x0000_t75" style="width:87pt;height:49.5pt" o:ole="">
            <v:imagedata r:id="rId2712" o:title=""/>
          </v:shape>
          <o:OLEObject Type="Embed" ProgID="Equation.3" ShapeID="_x0000_i3664" DrawAspect="Content" ObjectID="_1799748142" r:id="rId2859"/>
        </w:object>
      </w:r>
    </w:p>
    <w:p w14:paraId="1C78714E" w14:textId="77777777" w:rsidR="00C60A94" w:rsidRPr="0088193B" w:rsidRDefault="00C60A94" w:rsidP="00C60A94">
      <w:r w:rsidRPr="0088193B">
        <w:t>[TS 36.213 clause 7.1.6]</w:t>
      </w:r>
    </w:p>
    <w:p w14:paraId="539F7F46" w14:textId="77777777" w:rsidR="00C60A94" w:rsidRPr="0088193B" w:rsidRDefault="00C60A94" w:rsidP="00C60A94">
      <w:r w:rsidRPr="0088193B">
        <w:t>…</w:t>
      </w:r>
    </w:p>
    <w:p w14:paraId="28E27447" w14:textId="77777777" w:rsidR="00C60A94" w:rsidRPr="0088193B" w:rsidRDefault="00C60A94" w:rsidP="00C60A94">
      <w:r w:rsidRPr="0088193B">
        <w:t>MPDCCH with DCI format 6-1A a type 2 resource allocation. Resource allocation for PDCCH with DCI format 6-1B is given by the Resource block assignment field as described in [4]. MPDCCH with DCI format 6-2 assigns a set of six contiguously allocated localized virtual resource blocks within a narrowband. Localized virtual resource blocks are always used in case of MPDCCH with DCI format 6-1A, 6-1B, or 6-2.</w:t>
      </w:r>
    </w:p>
    <w:p w14:paraId="12938516" w14:textId="77777777" w:rsidR="00C60A94" w:rsidRPr="0088193B" w:rsidRDefault="00C60A94" w:rsidP="00C60A94">
      <w:r w:rsidRPr="0088193B">
        <w:t>…</w:t>
      </w:r>
    </w:p>
    <w:p w14:paraId="406566CC" w14:textId="77777777" w:rsidR="00C60A94" w:rsidRPr="0088193B" w:rsidRDefault="00C60A94" w:rsidP="00C60A94">
      <w:r w:rsidRPr="0088193B">
        <w:t>For a BL/CE UE, the resource allocation for PDSCH carrying SystemInformationBlockType1-BR and SI messages is a set of six contiguously allocated localized virtual resource blocks within a narrowband. The number of repetitions for the PDSCH carrying SystemInformationBlockType1-BR is determined based on the parameter schedulingInfoSIB1-BR-r13 configured by higher-layers and according to Table 7.1.6-1. If the value of the parameter schedulingInfoSIB1-BR-r13 configured by higher-layers is set to 0, UE assumes that SystemInformationBlockType1-BR is not transmitted.</w:t>
      </w:r>
    </w:p>
    <w:p w14:paraId="0D2576BB" w14:textId="77777777" w:rsidR="00C60A94" w:rsidRPr="0088193B" w:rsidRDefault="00C60A94" w:rsidP="00C60A94">
      <w:r w:rsidRPr="0088193B">
        <w:t>[TS 36.213 clause 7.1.7]</w:t>
      </w:r>
    </w:p>
    <w:p w14:paraId="71489682" w14:textId="77777777" w:rsidR="00C60A94" w:rsidRPr="0088193B" w:rsidRDefault="00C60A94" w:rsidP="00C60A94">
      <w:pPr>
        <w:spacing w:after="120"/>
      </w:pPr>
      <w:r w:rsidRPr="0088193B">
        <w:t>To determine the modulation order and transport block size(s) in the physical downlink shared channel, the UE shall first</w:t>
      </w:r>
    </w:p>
    <w:p w14:paraId="08C2EA5F" w14:textId="77777777" w:rsidR="00C60A94" w:rsidRPr="0088193B" w:rsidRDefault="00C60A94" w:rsidP="00C60A94">
      <w:pPr>
        <w:pStyle w:val="B10"/>
      </w:pPr>
      <w:r w:rsidRPr="0088193B">
        <w:t>-</w:t>
      </w:r>
      <w:r w:rsidRPr="0088193B">
        <w:tab/>
        <w:t>if the UE is a BL/CE UE</w:t>
      </w:r>
    </w:p>
    <w:p w14:paraId="38A5FCC7" w14:textId="77777777" w:rsidR="00C60A94" w:rsidRPr="0088193B" w:rsidRDefault="00C60A94" w:rsidP="00C60A94">
      <w:pPr>
        <w:pStyle w:val="B3"/>
      </w:pPr>
      <w:r w:rsidRPr="0088193B">
        <w:t>…</w:t>
      </w:r>
    </w:p>
    <w:p w14:paraId="52DF35F5" w14:textId="77777777" w:rsidR="00C60A94" w:rsidRPr="0088193B" w:rsidRDefault="00C60A94" w:rsidP="00C60A94">
      <w:pPr>
        <w:pStyle w:val="B10"/>
      </w:pPr>
      <w:r w:rsidRPr="0088193B">
        <w:t>-</w:t>
      </w:r>
      <w:r w:rsidRPr="0088193B">
        <w:tab/>
        <w:t>else if PDSCH is assigned by MPDCCH DCI format 6-1B</w:t>
      </w:r>
    </w:p>
    <w:p w14:paraId="5825E5C6" w14:textId="77777777" w:rsidR="00C60A94" w:rsidRPr="0088193B" w:rsidRDefault="00C60A94" w:rsidP="00C60A94">
      <w:pPr>
        <w:pStyle w:val="B2"/>
      </w:pPr>
      <w:r w:rsidRPr="0088193B">
        <w:t>-</w:t>
      </w:r>
      <w:r w:rsidRPr="0088193B">
        <w:tab/>
        <w:t>read the 4-bit "modulation and coding scheme (</w:t>
      </w:r>
      <w:r w:rsidRPr="0088193B">
        <w:rPr>
          <w:position w:val="-12"/>
        </w:rPr>
        <w:object w:dxaOrig="480" w:dyaOrig="380" w14:anchorId="75CF1725">
          <v:shape id="_x0000_i3665" type="#_x0000_t75" style="width:24.75pt;height:19.5pt" o:ole="">
            <v:imagedata r:id="rId2764" o:title=""/>
          </v:shape>
          <o:OLEObject Type="Embed" ProgID="Equation.3" ShapeID="_x0000_i3665" DrawAspect="Content" ObjectID="_1799748143" r:id="rId2860"/>
        </w:object>
      </w:r>
      <w:r w:rsidRPr="0088193B">
        <w:t xml:space="preserve">)" field in the DCI and set </w:t>
      </w:r>
      <w:r w:rsidRPr="0088193B">
        <w:rPr>
          <w:position w:val="-12"/>
        </w:rPr>
        <w:object w:dxaOrig="440" w:dyaOrig="380" w14:anchorId="24B7CDB2">
          <v:shape id="_x0000_i3666" type="#_x0000_t75" style="width:21.75pt;height:19.5pt" o:ole="">
            <v:imagedata r:id="rId2771" o:title=""/>
          </v:shape>
          <o:OLEObject Type="Embed" ProgID="Equation.3" ShapeID="_x0000_i3666" DrawAspect="Content" ObjectID="_1799748144" r:id="rId2861"/>
        </w:object>
      </w:r>
      <w:r w:rsidRPr="0088193B">
        <w:t>=</w:t>
      </w:r>
      <w:r w:rsidRPr="0088193B">
        <w:rPr>
          <w:position w:val="-12"/>
        </w:rPr>
        <w:object w:dxaOrig="480" w:dyaOrig="380" w14:anchorId="3A5AE4D4">
          <v:shape id="_x0000_i3667" type="#_x0000_t75" style="width:24.75pt;height:19.5pt" o:ole="">
            <v:imagedata r:id="rId2764" o:title=""/>
          </v:shape>
          <o:OLEObject Type="Embed" ProgID="Equation.3" ShapeID="_x0000_i3667" DrawAspect="Content" ObjectID="_1799748145" r:id="rId2862"/>
        </w:object>
      </w:r>
      <w:r w:rsidRPr="0088193B">
        <w:t>.</w:t>
      </w:r>
    </w:p>
    <w:p w14:paraId="40ECBABD" w14:textId="77777777" w:rsidR="00C60A94" w:rsidRPr="0088193B" w:rsidRDefault="00C60A94" w:rsidP="00C60A94">
      <w:pPr>
        <w:pStyle w:val="B10"/>
      </w:pPr>
      <w:r w:rsidRPr="0088193B">
        <w:t>…</w:t>
      </w:r>
    </w:p>
    <w:p w14:paraId="54C4CE62" w14:textId="77777777" w:rsidR="00C60A94" w:rsidRPr="0088193B" w:rsidRDefault="00C60A94" w:rsidP="00C60A94">
      <w:pPr>
        <w:spacing w:after="120"/>
      </w:pPr>
      <w:r w:rsidRPr="0088193B">
        <w:t>else</w:t>
      </w:r>
    </w:p>
    <w:p w14:paraId="1D2E6AC2" w14:textId="77777777" w:rsidR="00C60A94" w:rsidRPr="0088193B" w:rsidRDefault="00C60A94" w:rsidP="00C60A94">
      <w:pPr>
        <w:pStyle w:val="B10"/>
      </w:pPr>
      <w:r w:rsidRPr="0088193B">
        <w:t>-</w:t>
      </w:r>
      <w:r w:rsidRPr="0088193B">
        <w:tab/>
        <w:t>if the UE is a BL/CE UE</w:t>
      </w:r>
    </w:p>
    <w:p w14:paraId="18C25032" w14:textId="77777777" w:rsidR="00C60A94" w:rsidRPr="0088193B" w:rsidRDefault="00C60A94" w:rsidP="00C60A94">
      <w:pPr>
        <w:pStyle w:val="B3"/>
      </w:pPr>
      <w:r w:rsidRPr="0088193B">
        <w:t>…</w:t>
      </w:r>
    </w:p>
    <w:p w14:paraId="718B5F15" w14:textId="77777777" w:rsidR="00C60A94" w:rsidRPr="0088193B" w:rsidRDefault="00C60A94" w:rsidP="00C60A94">
      <w:pPr>
        <w:pStyle w:val="B2"/>
      </w:pPr>
      <w:r w:rsidRPr="0088193B">
        <w:t>-</w:t>
      </w:r>
      <w:r w:rsidRPr="0088193B">
        <w:tab/>
        <w:t>if PDSCH is assigned by MPDCCH DCI format 6-1B</w:t>
      </w:r>
    </w:p>
    <w:p w14:paraId="0ACBAF6E" w14:textId="77777777" w:rsidR="00C60A94" w:rsidRPr="0088193B" w:rsidRDefault="00C60A94" w:rsidP="00C60A94">
      <w:pPr>
        <w:pStyle w:val="B3"/>
      </w:pPr>
      <w:r w:rsidRPr="0088193B">
        <w:t>-</w:t>
      </w:r>
      <w:r w:rsidRPr="0088193B">
        <w:tab/>
        <w:t>use subclause 7.1.7.2.6 for determining its transport block size.</w:t>
      </w:r>
    </w:p>
    <w:p w14:paraId="4315B9BF" w14:textId="77777777" w:rsidR="00C60A94" w:rsidRPr="0088193B" w:rsidRDefault="00C60A94" w:rsidP="00C60A94">
      <w:pPr>
        <w:pStyle w:val="B10"/>
      </w:pPr>
      <w:r w:rsidRPr="0088193B">
        <w:t>-</w:t>
      </w:r>
      <w:r w:rsidRPr="0088193B">
        <w:tab/>
        <w:t>otherwise</w:t>
      </w:r>
    </w:p>
    <w:p w14:paraId="3383A35D" w14:textId="77777777" w:rsidR="00C60A94" w:rsidRPr="0088193B" w:rsidRDefault="00C60A94" w:rsidP="00C60A94">
      <w:pPr>
        <w:pStyle w:val="B2"/>
      </w:pPr>
      <w:r w:rsidRPr="0088193B">
        <w:t>…</w:t>
      </w:r>
    </w:p>
    <w:p w14:paraId="5C1EEB7E" w14:textId="77777777" w:rsidR="00C60A94" w:rsidRPr="0088193B" w:rsidRDefault="00C60A94" w:rsidP="00C60A94">
      <w:r w:rsidRPr="0088193B">
        <w:t xml:space="preserve">The UE may skip decoding a transport block in an initial transmission if the effective channel code rate is higher than 0.931, where the effective channel code rate is defined as the number of downlink information bits (including CRC bits) divided by the number of physical channel bits on PDSCH. If the UE skips decoding, the </w:t>
      </w:r>
      <w:r w:rsidRPr="0088193B">
        <w:rPr>
          <w:lang w:eastAsia="zh-TW"/>
        </w:rPr>
        <w:t>physical layer indicates to higher layer that the transport block is not successfully decoded</w:t>
      </w:r>
      <w:r w:rsidRPr="0088193B">
        <w:t xml:space="preserve">. </w:t>
      </w:r>
      <w:r w:rsidRPr="0088193B">
        <w:rPr>
          <w:lang w:eastAsia="zh-CN"/>
        </w:rPr>
        <w:t>For the special subframe configurations 0 and 5 with normal downlink CP or configurations 0 and 4 with extended downlink CP, shown in Table 4.2-1 of [3], there shall be no PDSCH transmission in DwPTS of the special subframe.</w:t>
      </w:r>
    </w:p>
    <w:p w14:paraId="293D3045" w14:textId="77777777" w:rsidR="00C60A94" w:rsidRPr="0088193B" w:rsidRDefault="00C60A94" w:rsidP="00C60A94">
      <w:r w:rsidRPr="0088193B">
        <w:t>[TS 36.213 clause 7.1.7.1]</w:t>
      </w:r>
    </w:p>
    <w:p w14:paraId="2B718555" w14:textId="77777777" w:rsidR="00C60A94" w:rsidRPr="0088193B" w:rsidRDefault="00C60A94" w:rsidP="00C60A94">
      <w:r w:rsidRPr="0088193B">
        <w:t xml:space="preserve">For BL/CE UEs configured with CEModeA, </w:t>
      </w:r>
      <w:r w:rsidRPr="0088193B">
        <w:rPr>
          <w:position w:val="-12"/>
        </w:rPr>
        <w:object w:dxaOrig="480" w:dyaOrig="380" w14:anchorId="4C097793">
          <v:shape id="_x0000_i3668" type="#_x0000_t75" style="width:24.75pt;height:19.5pt" o:ole="">
            <v:imagedata r:id="rId2764" o:title=""/>
          </v:shape>
          <o:OLEObject Type="Embed" ProgID="Equation.3" ShapeID="_x0000_i3668" DrawAspect="Content" ObjectID="_1799748146" r:id="rId2863"/>
        </w:object>
      </w:r>
      <w:r w:rsidRPr="0088193B">
        <w:t xml:space="preserve">is used in place of </w:t>
      </w:r>
      <w:r w:rsidRPr="0088193B">
        <w:rPr>
          <w:position w:val="-10"/>
        </w:rPr>
        <w:object w:dxaOrig="440" w:dyaOrig="340" w14:anchorId="223D2516">
          <v:shape id="_x0000_i3669" type="#_x0000_t75" style="width:21.75pt;height:17.25pt" o:ole="">
            <v:imagedata r:id="rId180" o:title=""/>
          </v:shape>
          <o:OLEObject Type="Embed" ProgID="Equation.3" ShapeID="_x0000_i3669" DrawAspect="Content" ObjectID="_1799748147" r:id="rId2864"/>
        </w:object>
      </w:r>
      <w:r w:rsidRPr="0088193B">
        <w:t>in the rest of this subclause.</w:t>
      </w:r>
    </w:p>
    <w:p w14:paraId="3D14E58C" w14:textId="77777777" w:rsidR="00C60A94" w:rsidRPr="0088193B" w:rsidRDefault="00C60A94" w:rsidP="00C60A94">
      <w:r w:rsidRPr="0088193B">
        <w:t xml:space="preserve">The UE shall use </w:t>
      </w:r>
      <w:r w:rsidRPr="0088193B">
        <w:rPr>
          <w:b/>
          <w:bCs/>
          <w:position w:val="-10"/>
        </w:rPr>
        <w:object w:dxaOrig="320" w:dyaOrig="300" w14:anchorId="1EC478F0">
          <v:shape id="_x0000_i3670" type="#_x0000_t75" style="width:16.5pt;height:15pt" o:ole="">
            <v:imagedata r:id="rId526" o:title=""/>
          </v:shape>
          <o:OLEObject Type="Embed" ProgID="Equation.3" ShapeID="_x0000_i3670" DrawAspect="Content" ObjectID="_1799748148" r:id="rId2865"/>
        </w:object>
      </w:r>
      <w:r w:rsidRPr="0088193B">
        <w:rPr>
          <w:b/>
          <w:bCs/>
        </w:rPr>
        <w:t xml:space="preserve">= </w:t>
      </w:r>
      <w:r w:rsidRPr="0088193B">
        <w:rPr>
          <w:bCs/>
        </w:rPr>
        <w:t>2</w:t>
      </w:r>
      <w:r w:rsidRPr="0088193B">
        <w:t xml:space="preserve"> if the DCI CRC is scrambled by P-RNTI, RA-RNTI, or SI-RNTI, or if PDSCH is assigned by MPDCCH DCI Format 6-1B, or if PDSCH carriers </w:t>
      </w:r>
      <w:r w:rsidRPr="0088193B">
        <w:rPr>
          <w:i/>
        </w:rPr>
        <w:t>SystemInformationBlockType1-BR</w:t>
      </w:r>
      <w:r w:rsidRPr="0088193B">
        <w:t xml:space="preserve">, or if PDSCH carries BL/CE SI messages, otherwise, </w:t>
      </w:r>
    </w:p>
    <w:p w14:paraId="65B6F344" w14:textId="77777777" w:rsidR="00C60A94" w:rsidRPr="0088193B" w:rsidRDefault="00C60A94" w:rsidP="00C60A94">
      <w:pPr>
        <w:pStyle w:val="B10"/>
      </w:pPr>
      <w:r w:rsidRPr="0088193B">
        <w:t>-</w:t>
      </w:r>
      <w:r w:rsidRPr="0088193B">
        <w:tab/>
        <w:t xml:space="preserve">if the higher layer parameter </w:t>
      </w:r>
      <w:r w:rsidRPr="0088193B">
        <w:rPr>
          <w:i/>
        </w:rPr>
        <w:t>altCQI-Table-r12</w:t>
      </w:r>
      <w:r w:rsidRPr="0088193B">
        <w:rPr>
          <w:lang w:eastAsia="zh-CN"/>
        </w:rPr>
        <w:t xml:space="preserve"> is configured</w:t>
      </w:r>
      <w:r w:rsidRPr="0088193B">
        <w:t xml:space="preserve">, and if the PDSCH is assigned by a PDCCH/EPDCCH with DCI format 1/1B/1D/2/2A/2B/2C/2D with CRC scrambled by C-RNTI, </w:t>
      </w:r>
    </w:p>
    <w:p w14:paraId="369F5584" w14:textId="77777777" w:rsidR="00C60A94" w:rsidRPr="0088193B" w:rsidRDefault="00C60A94" w:rsidP="00C60A94">
      <w:pPr>
        <w:pStyle w:val="B2"/>
      </w:pPr>
      <w:r w:rsidRPr="0088193B">
        <w:t>-</w:t>
      </w:r>
      <w:r w:rsidRPr="0088193B">
        <w:tab/>
        <w:t>the UE shall use</w:t>
      </w:r>
      <w:r w:rsidRPr="0088193B">
        <w:rPr>
          <w:position w:val="-10"/>
        </w:rPr>
        <w:object w:dxaOrig="440" w:dyaOrig="340" w14:anchorId="72604EA6">
          <v:shape id="_x0000_i3671" type="#_x0000_t75" style="width:21.75pt;height:17.25pt" o:ole="">
            <v:imagedata r:id="rId180" o:title=""/>
          </v:shape>
          <o:OLEObject Type="Embed" ProgID="Equation.3" ShapeID="_x0000_i3671" DrawAspect="Content" ObjectID="_1799748149" r:id="rId2866"/>
        </w:object>
      </w:r>
      <w:r w:rsidRPr="0088193B">
        <w:t>and Table 7.1.7.1-1A to determine the modulation order (</w:t>
      </w:r>
      <w:r w:rsidRPr="0088193B">
        <w:rPr>
          <w:bCs/>
          <w:position w:val="-10"/>
        </w:rPr>
        <w:object w:dxaOrig="320" w:dyaOrig="300" w14:anchorId="73B630BC">
          <v:shape id="_x0000_i3672" type="#_x0000_t75" style="width:16.5pt;height:15pt" o:ole="">
            <v:imagedata r:id="rId526" o:title=""/>
          </v:shape>
          <o:OLEObject Type="Embed" ProgID="Equation.3" ShapeID="_x0000_i3672" DrawAspect="Content" ObjectID="_1799748150" r:id="rId2867"/>
        </w:object>
      </w:r>
      <w:r w:rsidRPr="0088193B">
        <w:t>) used in the physical downlink shared channel.</w:t>
      </w:r>
    </w:p>
    <w:p w14:paraId="19A06C51" w14:textId="77777777" w:rsidR="00C60A94" w:rsidRPr="0088193B" w:rsidRDefault="00C60A94" w:rsidP="00C60A94">
      <w:pPr>
        <w:pStyle w:val="B10"/>
      </w:pPr>
      <w:r w:rsidRPr="0088193B">
        <w:t>-</w:t>
      </w:r>
      <w:r w:rsidRPr="0088193B">
        <w:tab/>
        <w:t>else</w:t>
      </w:r>
    </w:p>
    <w:p w14:paraId="3A681E37" w14:textId="77777777" w:rsidR="00C60A94" w:rsidRPr="0088193B" w:rsidRDefault="00C60A94" w:rsidP="00C60A94">
      <w:pPr>
        <w:pStyle w:val="B2"/>
      </w:pPr>
      <w:r w:rsidRPr="0088193B">
        <w:t>-</w:t>
      </w:r>
      <w:r w:rsidRPr="0088193B">
        <w:tab/>
        <w:t>the UE shall use</w:t>
      </w:r>
      <w:r w:rsidRPr="0088193B">
        <w:rPr>
          <w:position w:val="-10"/>
        </w:rPr>
        <w:object w:dxaOrig="440" w:dyaOrig="340" w14:anchorId="2F789502">
          <v:shape id="_x0000_i3673" type="#_x0000_t75" style="width:21.75pt;height:17.25pt" o:ole="">
            <v:imagedata r:id="rId180" o:title=""/>
          </v:shape>
          <o:OLEObject Type="Embed" ProgID="Equation.3" ShapeID="_x0000_i3673" DrawAspect="Content" ObjectID="_1799748151" r:id="rId2868"/>
        </w:object>
      </w:r>
      <w:r w:rsidRPr="0088193B">
        <w:t>and Table 7.1.7.1-1 to determine the modulation order (</w:t>
      </w:r>
      <w:r w:rsidRPr="0088193B">
        <w:rPr>
          <w:b/>
          <w:bCs/>
          <w:position w:val="-10"/>
        </w:rPr>
        <w:object w:dxaOrig="320" w:dyaOrig="300" w14:anchorId="3FF9392E">
          <v:shape id="_x0000_i3674" type="#_x0000_t75" style="width:16.5pt;height:15pt" o:ole="">
            <v:imagedata r:id="rId526" o:title=""/>
          </v:shape>
          <o:OLEObject Type="Embed" ProgID="Equation.3" ShapeID="_x0000_i3674" DrawAspect="Content" ObjectID="_1799748152" r:id="rId2869"/>
        </w:object>
      </w:r>
      <w:r w:rsidRPr="0088193B">
        <w:t>) used in the physical downlink shared channel.</w:t>
      </w:r>
    </w:p>
    <w:p w14:paraId="475C0610" w14:textId="77777777" w:rsidR="00C60A94" w:rsidRPr="0088193B" w:rsidRDefault="00C60A94" w:rsidP="00C60A94">
      <w:pPr>
        <w:pStyle w:val="TH"/>
      </w:pPr>
      <w:r w:rsidRPr="0088193B">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C60A94" w:rsidRPr="0088193B" w14:paraId="11EA8FBC" w14:textId="77777777" w:rsidTr="002E24B7">
        <w:trPr>
          <w:cantSplit/>
        </w:trPr>
        <w:tc>
          <w:tcPr>
            <w:tcW w:w="0" w:type="auto"/>
            <w:tcBorders>
              <w:bottom w:val="double" w:sz="4" w:space="0" w:color="auto"/>
              <w:right w:val="double" w:sz="4" w:space="0" w:color="auto"/>
            </w:tcBorders>
            <w:shd w:val="clear" w:color="auto" w:fill="E0E0E0"/>
            <w:vAlign w:val="center"/>
          </w:tcPr>
          <w:p w14:paraId="306164BD" w14:textId="77777777" w:rsidR="00C60A94" w:rsidRPr="0088193B" w:rsidRDefault="00C60A94" w:rsidP="002E24B7">
            <w:pPr>
              <w:pStyle w:val="TAH"/>
              <w:rPr>
                <w:bCs/>
              </w:rPr>
            </w:pPr>
            <w:r w:rsidRPr="0088193B">
              <w:rPr>
                <w:bCs/>
              </w:rPr>
              <w:t>MCS Index</w:t>
            </w:r>
            <w:r w:rsidRPr="0088193B">
              <w:rPr>
                <w:bCs/>
              </w:rPr>
              <w:br/>
            </w:r>
            <w:r w:rsidRPr="0088193B">
              <w:object w:dxaOrig="440" w:dyaOrig="340" w14:anchorId="5713702D">
                <v:shape id="_x0000_i3675" type="#_x0000_t75" style="width:21.75pt;height:17.25pt" o:ole="">
                  <v:imagedata r:id="rId180" o:title=""/>
                </v:shape>
                <o:OLEObject Type="Embed" ProgID="Equation.3" ShapeID="_x0000_i3675" DrawAspect="Content" ObjectID="_1799748153" r:id="rId2870"/>
              </w:object>
            </w:r>
          </w:p>
        </w:tc>
        <w:tc>
          <w:tcPr>
            <w:tcW w:w="0" w:type="auto"/>
            <w:tcBorders>
              <w:left w:val="double" w:sz="4" w:space="0" w:color="auto"/>
              <w:bottom w:val="double" w:sz="4" w:space="0" w:color="auto"/>
            </w:tcBorders>
            <w:shd w:val="clear" w:color="auto" w:fill="E0E0E0"/>
            <w:vAlign w:val="center"/>
          </w:tcPr>
          <w:p w14:paraId="236260BB" w14:textId="77777777" w:rsidR="00C60A94" w:rsidRPr="0088193B" w:rsidRDefault="00C60A94" w:rsidP="002E24B7">
            <w:pPr>
              <w:pStyle w:val="TAH"/>
              <w:rPr>
                <w:bCs/>
              </w:rPr>
            </w:pPr>
            <w:r w:rsidRPr="0088193B">
              <w:rPr>
                <w:bCs/>
              </w:rPr>
              <w:t>Modulation Order</w:t>
            </w:r>
            <w:r w:rsidRPr="0088193B">
              <w:rPr>
                <w:bCs/>
              </w:rPr>
              <w:br/>
            </w:r>
            <w:r w:rsidRPr="0088193B">
              <w:rPr>
                <w:bCs/>
              </w:rPr>
              <w:object w:dxaOrig="320" w:dyaOrig="300" w14:anchorId="1FC35FB7">
                <v:shape id="_x0000_i3676" type="#_x0000_t75" style="width:16.5pt;height:15pt" o:ole="">
                  <v:imagedata r:id="rId526" o:title=""/>
                </v:shape>
                <o:OLEObject Type="Embed" ProgID="Equation.3" ShapeID="_x0000_i3676" DrawAspect="Content" ObjectID="_1799748154" r:id="rId2871"/>
              </w:object>
            </w:r>
          </w:p>
        </w:tc>
        <w:tc>
          <w:tcPr>
            <w:tcW w:w="0" w:type="auto"/>
            <w:tcBorders>
              <w:bottom w:val="double" w:sz="4" w:space="0" w:color="auto"/>
            </w:tcBorders>
            <w:shd w:val="clear" w:color="auto" w:fill="E0E0E0"/>
            <w:vAlign w:val="center"/>
          </w:tcPr>
          <w:p w14:paraId="1025B702" w14:textId="77777777" w:rsidR="00C60A94" w:rsidRPr="0088193B" w:rsidRDefault="00C60A94" w:rsidP="002E24B7">
            <w:pPr>
              <w:pStyle w:val="TAH"/>
              <w:rPr>
                <w:bCs/>
              </w:rPr>
            </w:pPr>
            <w:r w:rsidRPr="0088193B">
              <w:rPr>
                <w:bCs/>
              </w:rPr>
              <w:t>TBS Index</w:t>
            </w:r>
            <w:r w:rsidRPr="0088193B">
              <w:rPr>
                <w:bCs/>
              </w:rPr>
              <w:br/>
            </w:r>
            <w:r w:rsidRPr="0088193B">
              <w:object w:dxaOrig="400" w:dyaOrig="340" w14:anchorId="253BC281">
                <v:shape id="_x0000_i3677" type="#_x0000_t75" style="width:20.25pt;height:17.25pt" o:ole="">
                  <v:imagedata r:id="rId598" o:title=""/>
                </v:shape>
                <o:OLEObject Type="Embed" ProgID="Equation.3" ShapeID="_x0000_i3677" DrawAspect="Content" ObjectID="_1799748155" r:id="rId2872"/>
              </w:object>
            </w:r>
          </w:p>
        </w:tc>
      </w:tr>
      <w:tr w:rsidR="00C60A94" w:rsidRPr="0088193B" w14:paraId="10FE3334" w14:textId="77777777" w:rsidTr="002E24B7">
        <w:trPr>
          <w:cantSplit/>
        </w:trPr>
        <w:tc>
          <w:tcPr>
            <w:tcW w:w="0" w:type="auto"/>
            <w:tcBorders>
              <w:top w:val="double" w:sz="4" w:space="0" w:color="auto"/>
              <w:right w:val="double" w:sz="4" w:space="0" w:color="auto"/>
            </w:tcBorders>
            <w:shd w:val="clear" w:color="auto" w:fill="auto"/>
            <w:vAlign w:val="center"/>
          </w:tcPr>
          <w:p w14:paraId="6E98E820" w14:textId="77777777" w:rsidR="00C60A94" w:rsidRPr="0088193B" w:rsidRDefault="00C60A94" w:rsidP="002E24B7">
            <w:pPr>
              <w:pStyle w:val="TAC"/>
            </w:pPr>
            <w:r w:rsidRPr="0088193B">
              <w:t>0</w:t>
            </w:r>
          </w:p>
        </w:tc>
        <w:tc>
          <w:tcPr>
            <w:tcW w:w="0" w:type="auto"/>
            <w:tcBorders>
              <w:top w:val="double" w:sz="4" w:space="0" w:color="auto"/>
              <w:left w:val="double" w:sz="4" w:space="0" w:color="auto"/>
            </w:tcBorders>
            <w:vAlign w:val="center"/>
          </w:tcPr>
          <w:p w14:paraId="7B0E02BE" w14:textId="77777777" w:rsidR="00C60A94" w:rsidRPr="0088193B" w:rsidRDefault="00C60A94" w:rsidP="002E24B7">
            <w:pPr>
              <w:pStyle w:val="TAC"/>
            </w:pPr>
            <w:r w:rsidRPr="0088193B">
              <w:t>2</w:t>
            </w:r>
          </w:p>
        </w:tc>
        <w:tc>
          <w:tcPr>
            <w:tcW w:w="0" w:type="auto"/>
            <w:tcBorders>
              <w:top w:val="double" w:sz="4" w:space="0" w:color="auto"/>
            </w:tcBorders>
            <w:vAlign w:val="center"/>
          </w:tcPr>
          <w:p w14:paraId="638C1B3F" w14:textId="77777777" w:rsidR="00C60A94" w:rsidRPr="0088193B" w:rsidRDefault="00C60A94" w:rsidP="002E24B7">
            <w:pPr>
              <w:pStyle w:val="TAC"/>
            </w:pPr>
            <w:r w:rsidRPr="0088193B">
              <w:t>0</w:t>
            </w:r>
          </w:p>
        </w:tc>
      </w:tr>
      <w:tr w:rsidR="00C60A94" w:rsidRPr="0088193B" w14:paraId="0DFF4604" w14:textId="77777777" w:rsidTr="002E24B7">
        <w:trPr>
          <w:cantSplit/>
        </w:trPr>
        <w:tc>
          <w:tcPr>
            <w:tcW w:w="0" w:type="auto"/>
            <w:tcBorders>
              <w:right w:val="double" w:sz="4" w:space="0" w:color="auto"/>
            </w:tcBorders>
            <w:shd w:val="clear" w:color="auto" w:fill="auto"/>
            <w:vAlign w:val="center"/>
          </w:tcPr>
          <w:p w14:paraId="02FF1A47" w14:textId="77777777" w:rsidR="00C60A94" w:rsidRPr="0088193B" w:rsidRDefault="00C60A94" w:rsidP="002E24B7">
            <w:pPr>
              <w:pStyle w:val="TAC"/>
            </w:pPr>
            <w:r w:rsidRPr="0088193B">
              <w:t>1</w:t>
            </w:r>
          </w:p>
        </w:tc>
        <w:tc>
          <w:tcPr>
            <w:tcW w:w="0" w:type="auto"/>
            <w:tcBorders>
              <w:left w:val="double" w:sz="4" w:space="0" w:color="auto"/>
            </w:tcBorders>
            <w:vAlign w:val="center"/>
          </w:tcPr>
          <w:p w14:paraId="0F9FB4BE" w14:textId="77777777" w:rsidR="00C60A94" w:rsidRPr="0088193B" w:rsidRDefault="00C60A94" w:rsidP="002E24B7">
            <w:pPr>
              <w:pStyle w:val="TAC"/>
            </w:pPr>
            <w:r w:rsidRPr="0088193B">
              <w:t>2</w:t>
            </w:r>
          </w:p>
        </w:tc>
        <w:tc>
          <w:tcPr>
            <w:tcW w:w="0" w:type="auto"/>
            <w:vAlign w:val="center"/>
          </w:tcPr>
          <w:p w14:paraId="7CE5912C" w14:textId="77777777" w:rsidR="00C60A94" w:rsidRPr="0088193B" w:rsidRDefault="00C60A94" w:rsidP="002E24B7">
            <w:pPr>
              <w:pStyle w:val="TAC"/>
            </w:pPr>
            <w:r w:rsidRPr="0088193B">
              <w:t>1</w:t>
            </w:r>
          </w:p>
        </w:tc>
      </w:tr>
      <w:tr w:rsidR="00C60A94" w:rsidRPr="0088193B" w14:paraId="5013FC59" w14:textId="77777777" w:rsidTr="002E24B7">
        <w:trPr>
          <w:cantSplit/>
        </w:trPr>
        <w:tc>
          <w:tcPr>
            <w:tcW w:w="0" w:type="auto"/>
            <w:tcBorders>
              <w:right w:val="double" w:sz="4" w:space="0" w:color="auto"/>
            </w:tcBorders>
            <w:shd w:val="clear" w:color="auto" w:fill="auto"/>
            <w:vAlign w:val="center"/>
          </w:tcPr>
          <w:p w14:paraId="152DB2D7" w14:textId="77777777" w:rsidR="00C60A94" w:rsidRPr="0088193B" w:rsidRDefault="00C60A94" w:rsidP="002E24B7">
            <w:pPr>
              <w:pStyle w:val="TAC"/>
            </w:pPr>
            <w:r w:rsidRPr="0088193B">
              <w:t>2</w:t>
            </w:r>
          </w:p>
        </w:tc>
        <w:tc>
          <w:tcPr>
            <w:tcW w:w="0" w:type="auto"/>
            <w:tcBorders>
              <w:left w:val="double" w:sz="4" w:space="0" w:color="auto"/>
            </w:tcBorders>
            <w:vAlign w:val="center"/>
          </w:tcPr>
          <w:p w14:paraId="15329C1A" w14:textId="77777777" w:rsidR="00C60A94" w:rsidRPr="0088193B" w:rsidRDefault="00C60A94" w:rsidP="002E24B7">
            <w:pPr>
              <w:pStyle w:val="TAC"/>
            </w:pPr>
            <w:r w:rsidRPr="0088193B">
              <w:t>2</w:t>
            </w:r>
          </w:p>
        </w:tc>
        <w:tc>
          <w:tcPr>
            <w:tcW w:w="0" w:type="auto"/>
            <w:vAlign w:val="center"/>
          </w:tcPr>
          <w:p w14:paraId="519B5B8C" w14:textId="77777777" w:rsidR="00C60A94" w:rsidRPr="0088193B" w:rsidRDefault="00C60A94" w:rsidP="002E24B7">
            <w:pPr>
              <w:pStyle w:val="TAC"/>
            </w:pPr>
            <w:r w:rsidRPr="0088193B">
              <w:t>2</w:t>
            </w:r>
          </w:p>
        </w:tc>
      </w:tr>
      <w:tr w:rsidR="00C60A94" w:rsidRPr="0088193B" w14:paraId="1DC30150" w14:textId="77777777" w:rsidTr="002E24B7">
        <w:trPr>
          <w:cantSplit/>
        </w:trPr>
        <w:tc>
          <w:tcPr>
            <w:tcW w:w="0" w:type="auto"/>
            <w:tcBorders>
              <w:right w:val="double" w:sz="4" w:space="0" w:color="auto"/>
            </w:tcBorders>
            <w:shd w:val="clear" w:color="auto" w:fill="auto"/>
            <w:vAlign w:val="center"/>
          </w:tcPr>
          <w:p w14:paraId="29C4D127" w14:textId="77777777" w:rsidR="00C60A94" w:rsidRPr="0088193B" w:rsidRDefault="00C60A94" w:rsidP="002E24B7">
            <w:pPr>
              <w:pStyle w:val="TAC"/>
            </w:pPr>
            <w:r w:rsidRPr="0088193B">
              <w:t>3</w:t>
            </w:r>
          </w:p>
        </w:tc>
        <w:tc>
          <w:tcPr>
            <w:tcW w:w="0" w:type="auto"/>
            <w:tcBorders>
              <w:left w:val="double" w:sz="4" w:space="0" w:color="auto"/>
            </w:tcBorders>
            <w:vAlign w:val="center"/>
          </w:tcPr>
          <w:p w14:paraId="7E989171" w14:textId="77777777" w:rsidR="00C60A94" w:rsidRPr="0088193B" w:rsidRDefault="00C60A94" w:rsidP="002E24B7">
            <w:pPr>
              <w:pStyle w:val="TAC"/>
            </w:pPr>
            <w:r w:rsidRPr="0088193B">
              <w:t>2</w:t>
            </w:r>
          </w:p>
        </w:tc>
        <w:tc>
          <w:tcPr>
            <w:tcW w:w="0" w:type="auto"/>
            <w:vAlign w:val="center"/>
          </w:tcPr>
          <w:p w14:paraId="3E1098CF" w14:textId="77777777" w:rsidR="00C60A94" w:rsidRPr="0088193B" w:rsidRDefault="00C60A94" w:rsidP="002E24B7">
            <w:pPr>
              <w:pStyle w:val="TAC"/>
            </w:pPr>
            <w:r w:rsidRPr="0088193B">
              <w:t>3</w:t>
            </w:r>
          </w:p>
        </w:tc>
      </w:tr>
      <w:tr w:rsidR="00C60A94" w:rsidRPr="0088193B" w14:paraId="3EEB2ADB" w14:textId="77777777" w:rsidTr="002E24B7">
        <w:trPr>
          <w:cantSplit/>
        </w:trPr>
        <w:tc>
          <w:tcPr>
            <w:tcW w:w="0" w:type="auto"/>
            <w:tcBorders>
              <w:right w:val="double" w:sz="4" w:space="0" w:color="auto"/>
            </w:tcBorders>
            <w:shd w:val="clear" w:color="auto" w:fill="auto"/>
            <w:vAlign w:val="center"/>
          </w:tcPr>
          <w:p w14:paraId="5D1611CF" w14:textId="77777777" w:rsidR="00C60A94" w:rsidRPr="0088193B" w:rsidRDefault="00C60A94" w:rsidP="002E24B7">
            <w:pPr>
              <w:pStyle w:val="TAC"/>
            </w:pPr>
            <w:r w:rsidRPr="0088193B">
              <w:t>4</w:t>
            </w:r>
          </w:p>
        </w:tc>
        <w:tc>
          <w:tcPr>
            <w:tcW w:w="0" w:type="auto"/>
            <w:tcBorders>
              <w:left w:val="double" w:sz="4" w:space="0" w:color="auto"/>
            </w:tcBorders>
            <w:vAlign w:val="center"/>
          </w:tcPr>
          <w:p w14:paraId="32B6116F" w14:textId="77777777" w:rsidR="00C60A94" w:rsidRPr="0088193B" w:rsidRDefault="00C60A94" w:rsidP="002E24B7">
            <w:pPr>
              <w:pStyle w:val="TAC"/>
            </w:pPr>
            <w:r w:rsidRPr="0088193B">
              <w:t>2</w:t>
            </w:r>
          </w:p>
        </w:tc>
        <w:tc>
          <w:tcPr>
            <w:tcW w:w="0" w:type="auto"/>
            <w:vAlign w:val="center"/>
          </w:tcPr>
          <w:p w14:paraId="0DC7A3FF" w14:textId="77777777" w:rsidR="00C60A94" w:rsidRPr="0088193B" w:rsidRDefault="00C60A94" w:rsidP="002E24B7">
            <w:pPr>
              <w:pStyle w:val="TAC"/>
            </w:pPr>
            <w:r w:rsidRPr="0088193B">
              <w:t>4</w:t>
            </w:r>
          </w:p>
        </w:tc>
      </w:tr>
      <w:tr w:rsidR="00C60A94" w:rsidRPr="0088193B" w14:paraId="606A6057" w14:textId="77777777" w:rsidTr="002E24B7">
        <w:trPr>
          <w:cantSplit/>
        </w:trPr>
        <w:tc>
          <w:tcPr>
            <w:tcW w:w="0" w:type="auto"/>
            <w:tcBorders>
              <w:right w:val="double" w:sz="4" w:space="0" w:color="auto"/>
            </w:tcBorders>
            <w:shd w:val="clear" w:color="auto" w:fill="auto"/>
            <w:vAlign w:val="center"/>
          </w:tcPr>
          <w:p w14:paraId="5ED7D665" w14:textId="77777777" w:rsidR="00C60A94" w:rsidRPr="0088193B" w:rsidRDefault="00C60A94" w:rsidP="002E24B7">
            <w:pPr>
              <w:pStyle w:val="TAC"/>
            </w:pPr>
            <w:r w:rsidRPr="0088193B">
              <w:t>5</w:t>
            </w:r>
          </w:p>
        </w:tc>
        <w:tc>
          <w:tcPr>
            <w:tcW w:w="0" w:type="auto"/>
            <w:tcBorders>
              <w:left w:val="double" w:sz="4" w:space="0" w:color="auto"/>
            </w:tcBorders>
            <w:vAlign w:val="center"/>
          </w:tcPr>
          <w:p w14:paraId="1948BB6F" w14:textId="77777777" w:rsidR="00C60A94" w:rsidRPr="0088193B" w:rsidRDefault="00C60A94" w:rsidP="002E24B7">
            <w:pPr>
              <w:pStyle w:val="TAC"/>
            </w:pPr>
            <w:r w:rsidRPr="0088193B">
              <w:t>2</w:t>
            </w:r>
          </w:p>
        </w:tc>
        <w:tc>
          <w:tcPr>
            <w:tcW w:w="0" w:type="auto"/>
            <w:vAlign w:val="center"/>
          </w:tcPr>
          <w:p w14:paraId="164B4387" w14:textId="77777777" w:rsidR="00C60A94" w:rsidRPr="0088193B" w:rsidRDefault="00C60A94" w:rsidP="002E24B7">
            <w:pPr>
              <w:pStyle w:val="TAC"/>
            </w:pPr>
            <w:r w:rsidRPr="0088193B">
              <w:t>5</w:t>
            </w:r>
          </w:p>
        </w:tc>
      </w:tr>
      <w:tr w:rsidR="00C60A94" w:rsidRPr="0088193B" w14:paraId="491FA140" w14:textId="77777777" w:rsidTr="002E24B7">
        <w:trPr>
          <w:cantSplit/>
        </w:trPr>
        <w:tc>
          <w:tcPr>
            <w:tcW w:w="0" w:type="auto"/>
            <w:tcBorders>
              <w:right w:val="double" w:sz="4" w:space="0" w:color="auto"/>
            </w:tcBorders>
            <w:shd w:val="clear" w:color="auto" w:fill="auto"/>
            <w:vAlign w:val="center"/>
          </w:tcPr>
          <w:p w14:paraId="6BFEE2B0" w14:textId="77777777" w:rsidR="00C60A94" w:rsidRPr="0088193B" w:rsidRDefault="00C60A94" w:rsidP="002E24B7">
            <w:pPr>
              <w:pStyle w:val="TAC"/>
            </w:pPr>
            <w:r w:rsidRPr="0088193B">
              <w:t>6</w:t>
            </w:r>
          </w:p>
        </w:tc>
        <w:tc>
          <w:tcPr>
            <w:tcW w:w="0" w:type="auto"/>
            <w:tcBorders>
              <w:left w:val="double" w:sz="4" w:space="0" w:color="auto"/>
            </w:tcBorders>
            <w:vAlign w:val="center"/>
          </w:tcPr>
          <w:p w14:paraId="2C4B6829" w14:textId="77777777" w:rsidR="00C60A94" w:rsidRPr="0088193B" w:rsidRDefault="00C60A94" w:rsidP="002E24B7">
            <w:pPr>
              <w:pStyle w:val="TAC"/>
            </w:pPr>
            <w:r w:rsidRPr="0088193B">
              <w:t>2</w:t>
            </w:r>
          </w:p>
        </w:tc>
        <w:tc>
          <w:tcPr>
            <w:tcW w:w="0" w:type="auto"/>
            <w:vAlign w:val="center"/>
          </w:tcPr>
          <w:p w14:paraId="63E7A7DC" w14:textId="77777777" w:rsidR="00C60A94" w:rsidRPr="0088193B" w:rsidRDefault="00C60A94" w:rsidP="002E24B7">
            <w:pPr>
              <w:pStyle w:val="TAC"/>
            </w:pPr>
            <w:r w:rsidRPr="0088193B">
              <w:t>6</w:t>
            </w:r>
          </w:p>
        </w:tc>
      </w:tr>
      <w:tr w:rsidR="00C60A94" w:rsidRPr="0088193B" w14:paraId="5C155399" w14:textId="77777777" w:rsidTr="002E24B7">
        <w:trPr>
          <w:cantSplit/>
        </w:trPr>
        <w:tc>
          <w:tcPr>
            <w:tcW w:w="0" w:type="auto"/>
            <w:tcBorders>
              <w:right w:val="double" w:sz="4" w:space="0" w:color="auto"/>
            </w:tcBorders>
            <w:shd w:val="clear" w:color="auto" w:fill="auto"/>
            <w:vAlign w:val="center"/>
          </w:tcPr>
          <w:p w14:paraId="5D79F787" w14:textId="77777777" w:rsidR="00C60A94" w:rsidRPr="0088193B" w:rsidRDefault="00C60A94" w:rsidP="002E24B7">
            <w:pPr>
              <w:pStyle w:val="TAC"/>
            </w:pPr>
            <w:r w:rsidRPr="0088193B">
              <w:t>7</w:t>
            </w:r>
          </w:p>
        </w:tc>
        <w:tc>
          <w:tcPr>
            <w:tcW w:w="0" w:type="auto"/>
            <w:tcBorders>
              <w:left w:val="double" w:sz="4" w:space="0" w:color="auto"/>
            </w:tcBorders>
            <w:vAlign w:val="center"/>
          </w:tcPr>
          <w:p w14:paraId="2B19E9BC" w14:textId="77777777" w:rsidR="00C60A94" w:rsidRPr="0088193B" w:rsidRDefault="00C60A94" w:rsidP="002E24B7">
            <w:pPr>
              <w:pStyle w:val="TAC"/>
            </w:pPr>
            <w:r w:rsidRPr="0088193B">
              <w:t>2</w:t>
            </w:r>
          </w:p>
        </w:tc>
        <w:tc>
          <w:tcPr>
            <w:tcW w:w="0" w:type="auto"/>
            <w:vAlign w:val="center"/>
          </w:tcPr>
          <w:p w14:paraId="1C289629" w14:textId="77777777" w:rsidR="00C60A94" w:rsidRPr="0088193B" w:rsidRDefault="00C60A94" w:rsidP="002E24B7">
            <w:pPr>
              <w:pStyle w:val="TAC"/>
            </w:pPr>
            <w:r w:rsidRPr="0088193B">
              <w:t>7</w:t>
            </w:r>
          </w:p>
        </w:tc>
      </w:tr>
      <w:tr w:rsidR="00C60A94" w:rsidRPr="0088193B" w14:paraId="51A0EA9A" w14:textId="77777777" w:rsidTr="002E24B7">
        <w:trPr>
          <w:cantSplit/>
        </w:trPr>
        <w:tc>
          <w:tcPr>
            <w:tcW w:w="0" w:type="auto"/>
            <w:tcBorders>
              <w:right w:val="double" w:sz="4" w:space="0" w:color="auto"/>
            </w:tcBorders>
            <w:shd w:val="clear" w:color="auto" w:fill="auto"/>
            <w:vAlign w:val="center"/>
          </w:tcPr>
          <w:p w14:paraId="3934F0F8" w14:textId="77777777" w:rsidR="00C60A94" w:rsidRPr="0088193B" w:rsidRDefault="00C60A94" w:rsidP="002E24B7">
            <w:pPr>
              <w:pStyle w:val="TAC"/>
            </w:pPr>
            <w:r w:rsidRPr="0088193B">
              <w:t>8</w:t>
            </w:r>
          </w:p>
        </w:tc>
        <w:tc>
          <w:tcPr>
            <w:tcW w:w="0" w:type="auto"/>
            <w:tcBorders>
              <w:left w:val="double" w:sz="4" w:space="0" w:color="auto"/>
            </w:tcBorders>
            <w:vAlign w:val="center"/>
          </w:tcPr>
          <w:p w14:paraId="3F0D3282" w14:textId="77777777" w:rsidR="00C60A94" w:rsidRPr="0088193B" w:rsidRDefault="00C60A94" w:rsidP="002E24B7">
            <w:pPr>
              <w:pStyle w:val="TAC"/>
            </w:pPr>
            <w:r w:rsidRPr="0088193B">
              <w:t>2</w:t>
            </w:r>
          </w:p>
        </w:tc>
        <w:tc>
          <w:tcPr>
            <w:tcW w:w="0" w:type="auto"/>
            <w:vAlign w:val="center"/>
          </w:tcPr>
          <w:p w14:paraId="78578BF3" w14:textId="77777777" w:rsidR="00C60A94" w:rsidRPr="0088193B" w:rsidRDefault="00C60A94" w:rsidP="002E24B7">
            <w:pPr>
              <w:pStyle w:val="TAC"/>
            </w:pPr>
            <w:r w:rsidRPr="0088193B">
              <w:t>8</w:t>
            </w:r>
          </w:p>
        </w:tc>
      </w:tr>
      <w:tr w:rsidR="00C60A94" w:rsidRPr="0088193B" w14:paraId="6188A80E" w14:textId="77777777" w:rsidTr="002E24B7">
        <w:trPr>
          <w:cantSplit/>
        </w:trPr>
        <w:tc>
          <w:tcPr>
            <w:tcW w:w="0" w:type="auto"/>
            <w:tcBorders>
              <w:right w:val="double" w:sz="4" w:space="0" w:color="auto"/>
            </w:tcBorders>
            <w:shd w:val="clear" w:color="auto" w:fill="auto"/>
            <w:vAlign w:val="center"/>
          </w:tcPr>
          <w:p w14:paraId="25550391" w14:textId="77777777" w:rsidR="00C60A94" w:rsidRPr="0088193B" w:rsidRDefault="00C60A94" w:rsidP="002E24B7">
            <w:pPr>
              <w:pStyle w:val="TAC"/>
            </w:pPr>
            <w:r w:rsidRPr="0088193B">
              <w:t>9</w:t>
            </w:r>
          </w:p>
        </w:tc>
        <w:tc>
          <w:tcPr>
            <w:tcW w:w="0" w:type="auto"/>
            <w:tcBorders>
              <w:left w:val="double" w:sz="4" w:space="0" w:color="auto"/>
            </w:tcBorders>
            <w:vAlign w:val="center"/>
          </w:tcPr>
          <w:p w14:paraId="4976A18D" w14:textId="77777777" w:rsidR="00C60A94" w:rsidRPr="0088193B" w:rsidRDefault="00C60A94" w:rsidP="002E24B7">
            <w:pPr>
              <w:pStyle w:val="TAC"/>
            </w:pPr>
            <w:r w:rsidRPr="0088193B">
              <w:t>2</w:t>
            </w:r>
          </w:p>
        </w:tc>
        <w:tc>
          <w:tcPr>
            <w:tcW w:w="0" w:type="auto"/>
            <w:vAlign w:val="center"/>
          </w:tcPr>
          <w:p w14:paraId="672069D3" w14:textId="77777777" w:rsidR="00C60A94" w:rsidRPr="0088193B" w:rsidRDefault="00C60A94" w:rsidP="002E24B7">
            <w:pPr>
              <w:pStyle w:val="TAC"/>
            </w:pPr>
            <w:r w:rsidRPr="0088193B">
              <w:t>9</w:t>
            </w:r>
          </w:p>
        </w:tc>
      </w:tr>
      <w:tr w:rsidR="00C60A94" w:rsidRPr="0088193B" w14:paraId="1D9133AC" w14:textId="77777777" w:rsidTr="002E24B7">
        <w:trPr>
          <w:cantSplit/>
        </w:trPr>
        <w:tc>
          <w:tcPr>
            <w:tcW w:w="0" w:type="auto"/>
            <w:tcBorders>
              <w:right w:val="double" w:sz="4" w:space="0" w:color="auto"/>
            </w:tcBorders>
            <w:shd w:val="clear" w:color="auto" w:fill="auto"/>
            <w:vAlign w:val="center"/>
          </w:tcPr>
          <w:p w14:paraId="52A40A36" w14:textId="77777777" w:rsidR="00C60A94" w:rsidRPr="0088193B" w:rsidRDefault="00C60A94" w:rsidP="002E24B7">
            <w:pPr>
              <w:pStyle w:val="TAC"/>
            </w:pPr>
            <w:r w:rsidRPr="0088193B">
              <w:t>10</w:t>
            </w:r>
          </w:p>
        </w:tc>
        <w:tc>
          <w:tcPr>
            <w:tcW w:w="0" w:type="auto"/>
            <w:tcBorders>
              <w:left w:val="double" w:sz="4" w:space="0" w:color="auto"/>
            </w:tcBorders>
            <w:vAlign w:val="center"/>
          </w:tcPr>
          <w:p w14:paraId="7A288D62" w14:textId="77777777" w:rsidR="00C60A94" w:rsidRPr="0088193B" w:rsidRDefault="00C60A94" w:rsidP="002E24B7">
            <w:pPr>
              <w:pStyle w:val="TAC"/>
            </w:pPr>
            <w:r w:rsidRPr="0088193B">
              <w:t>4</w:t>
            </w:r>
          </w:p>
        </w:tc>
        <w:tc>
          <w:tcPr>
            <w:tcW w:w="0" w:type="auto"/>
            <w:vAlign w:val="center"/>
          </w:tcPr>
          <w:p w14:paraId="00C4EBA8" w14:textId="77777777" w:rsidR="00C60A94" w:rsidRPr="0088193B" w:rsidRDefault="00C60A94" w:rsidP="002E24B7">
            <w:pPr>
              <w:pStyle w:val="TAC"/>
            </w:pPr>
            <w:r w:rsidRPr="0088193B">
              <w:t>9</w:t>
            </w:r>
          </w:p>
        </w:tc>
      </w:tr>
      <w:tr w:rsidR="00C60A94" w:rsidRPr="0088193B" w14:paraId="1DAB77AF" w14:textId="77777777" w:rsidTr="002E24B7">
        <w:trPr>
          <w:cantSplit/>
        </w:trPr>
        <w:tc>
          <w:tcPr>
            <w:tcW w:w="0" w:type="auto"/>
            <w:tcBorders>
              <w:right w:val="double" w:sz="4" w:space="0" w:color="auto"/>
            </w:tcBorders>
            <w:shd w:val="clear" w:color="auto" w:fill="auto"/>
            <w:vAlign w:val="center"/>
          </w:tcPr>
          <w:p w14:paraId="66780455" w14:textId="77777777" w:rsidR="00C60A94" w:rsidRPr="0088193B" w:rsidRDefault="00C60A94" w:rsidP="002E24B7">
            <w:pPr>
              <w:pStyle w:val="TAC"/>
            </w:pPr>
            <w:r w:rsidRPr="0088193B">
              <w:t>11</w:t>
            </w:r>
          </w:p>
        </w:tc>
        <w:tc>
          <w:tcPr>
            <w:tcW w:w="0" w:type="auto"/>
            <w:tcBorders>
              <w:left w:val="double" w:sz="4" w:space="0" w:color="auto"/>
            </w:tcBorders>
            <w:vAlign w:val="center"/>
          </w:tcPr>
          <w:p w14:paraId="254B14B9" w14:textId="77777777" w:rsidR="00C60A94" w:rsidRPr="0088193B" w:rsidRDefault="00C60A94" w:rsidP="002E24B7">
            <w:pPr>
              <w:pStyle w:val="TAC"/>
            </w:pPr>
            <w:r w:rsidRPr="0088193B">
              <w:t>4</w:t>
            </w:r>
          </w:p>
        </w:tc>
        <w:tc>
          <w:tcPr>
            <w:tcW w:w="0" w:type="auto"/>
            <w:vAlign w:val="center"/>
          </w:tcPr>
          <w:p w14:paraId="4C66C54A" w14:textId="77777777" w:rsidR="00C60A94" w:rsidRPr="0088193B" w:rsidRDefault="00C60A94" w:rsidP="002E24B7">
            <w:pPr>
              <w:pStyle w:val="TAC"/>
            </w:pPr>
            <w:r w:rsidRPr="0088193B">
              <w:t>10</w:t>
            </w:r>
          </w:p>
        </w:tc>
      </w:tr>
      <w:tr w:rsidR="00C60A94" w:rsidRPr="0088193B" w14:paraId="4DF9EA70" w14:textId="77777777" w:rsidTr="002E24B7">
        <w:trPr>
          <w:cantSplit/>
        </w:trPr>
        <w:tc>
          <w:tcPr>
            <w:tcW w:w="0" w:type="auto"/>
            <w:tcBorders>
              <w:right w:val="double" w:sz="4" w:space="0" w:color="auto"/>
            </w:tcBorders>
            <w:shd w:val="clear" w:color="auto" w:fill="auto"/>
            <w:vAlign w:val="center"/>
          </w:tcPr>
          <w:p w14:paraId="561B3935" w14:textId="77777777" w:rsidR="00C60A94" w:rsidRPr="0088193B" w:rsidRDefault="00C60A94" w:rsidP="002E24B7">
            <w:pPr>
              <w:pStyle w:val="TAC"/>
            </w:pPr>
            <w:r w:rsidRPr="0088193B">
              <w:t>12</w:t>
            </w:r>
          </w:p>
        </w:tc>
        <w:tc>
          <w:tcPr>
            <w:tcW w:w="0" w:type="auto"/>
            <w:tcBorders>
              <w:left w:val="double" w:sz="4" w:space="0" w:color="auto"/>
            </w:tcBorders>
            <w:vAlign w:val="center"/>
          </w:tcPr>
          <w:p w14:paraId="6D6E8EC7" w14:textId="77777777" w:rsidR="00C60A94" w:rsidRPr="0088193B" w:rsidRDefault="00C60A94" w:rsidP="002E24B7">
            <w:pPr>
              <w:pStyle w:val="TAC"/>
            </w:pPr>
            <w:r w:rsidRPr="0088193B">
              <w:t>4</w:t>
            </w:r>
          </w:p>
        </w:tc>
        <w:tc>
          <w:tcPr>
            <w:tcW w:w="0" w:type="auto"/>
            <w:vAlign w:val="center"/>
          </w:tcPr>
          <w:p w14:paraId="4568510B" w14:textId="77777777" w:rsidR="00C60A94" w:rsidRPr="0088193B" w:rsidRDefault="00C60A94" w:rsidP="002E24B7">
            <w:pPr>
              <w:pStyle w:val="TAC"/>
            </w:pPr>
            <w:r w:rsidRPr="0088193B">
              <w:t>11</w:t>
            </w:r>
          </w:p>
        </w:tc>
      </w:tr>
      <w:tr w:rsidR="00C60A94" w:rsidRPr="0088193B" w14:paraId="194DD79B" w14:textId="77777777" w:rsidTr="002E24B7">
        <w:trPr>
          <w:cantSplit/>
        </w:trPr>
        <w:tc>
          <w:tcPr>
            <w:tcW w:w="0" w:type="auto"/>
            <w:tcBorders>
              <w:right w:val="double" w:sz="4" w:space="0" w:color="auto"/>
            </w:tcBorders>
            <w:shd w:val="clear" w:color="auto" w:fill="auto"/>
            <w:vAlign w:val="center"/>
          </w:tcPr>
          <w:p w14:paraId="07A3A38E" w14:textId="77777777" w:rsidR="00C60A94" w:rsidRPr="0088193B" w:rsidRDefault="00C60A94" w:rsidP="002E24B7">
            <w:pPr>
              <w:pStyle w:val="TAC"/>
            </w:pPr>
            <w:r w:rsidRPr="0088193B">
              <w:t>13</w:t>
            </w:r>
          </w:p>
        </w:tc>
        <w:tc>
          <w:tcPr>
            <w:tcW w:w="0" w:type="auto"/>
            <w:tcBorders>
              <w:left w:val="double" w:sz="4" w:space="0" w:color="auto"/>
            </w:tcBorders>
            <w:vAlign w:val="center"/>
          </w:tcPr>
          <w:p w14:paraId="2BC64266" w14:textId="77777777" w:rsidR="00C60A94" w:rsidRPr="0088193B" w:rsidRDefault="00C60A94" w:rsidP="002E24B7">
            <w:pPr>
              <w:pStyle w:val="TAC"/>
            </w:pPr>
            <w:r w:rsidRPr="0088193B">
              <w:t>4</w:t>
            </w:r>
          </w:p>
        </w:tc>
        <w:tc>
          <w:tcPr>
            <w:tcW w:w="0" w:type="auto"/>
            <w:vAlign w:val="center"/>
          </w:tcPr>
          <w:p w14:paraId="6FEE054A" w14:textId="77777777" w:rsidR="00C60A94" w:rsidRPr="0088193B" w:rsidRDefault="00C60A94" w:rsidP="002E24B7">
            <w:pPr>
              <w:pStyle w:val="TAC"/>
            </w:pPr>
            <w:r w:rsidRPr="0088193B">
              <w:t>12</w:t>
            </w:r>
          </w:p>
        </w:tc>
      </w:tr>
      <w:tr w:rsidR="00C60A94" w:rsidRPr="0088193B" w14:paraId="1022DDB0" w14:textId="77777777" w:rsidTr="002E24B7">
        <w:trPr>
          <w:cantSplit/>
        </w:trPr>
        <w:tc>
          <w:tcPr>
            <w:tcW w:w="0" w:type="auto"/>
            <w:tcBorders>
              <w:right w:val="double" w:sz="4" w:space="0" w:color="auto"/>
            </w:tcBorders>
            <w:shd w:val="clear" w:color="auto" w:fill="auto"/>
            <w:vAlign w:val="center"/>
          </w:tcPr>
          <w:p w14:paraId="5A550230" w14:textId="77777777" w:rsidR="00C60A94" w:rsidRPr="0088193B" w:rsidRDefault="00C60A94" w:rsidP="002E24B7">
            <w:pPr>
              <w:pStyle w:val="TAC"/>
            </w:pPr>
            <w:r w:rsidRPr="0088193B">
              <w:t>14</w:t>
            </w:r>
          </w:p>
        </w:tc>
        <w:tc>
          <w:tcPr>
            <w:tcW w:w="0" w:type="auto"/>
            <w:tcBorders>
              <w:left w:val="double" w:sz="4" w:space="0" w:color="auto"/>
            </w:tcBorders>
            <w:vAlign w:val="center"/>
          </w:tcPr>
          <w:p w14:paraId="0A41E413" w14:textId="77777777" w:rsidR="00C60A94" w:rsidRPr="0088193B" w:rsidRDefault="00C60A94" w:rsidP="002E24B7">
            <w:pPr>
              <w:pStyle w:val="TAC"/>
            </w:pPr>
            <w:r w:rsidRPr="0088193B">
              <w:t>4</w:t>
            </w:r>
          </w:p>
        </w:tc>
        <w:tc>
          <w:tcPr>
            <w:tcW w:w="0" w:type="auto"/>
            <w:vAlign w:val="center"/>
          </w:tcPr>
          <w:p w14:paraId="1CD77150" w14:textId="77777777" w:rsidR="00C60A94" w:rsidRPr="0088193B" w:rsidRDefault="00C60A94" w:rsidP="002E24B7">
            <w:pPr>
              <w:pStyle w:val="TAC"/>
            </w:pPr>
            <w:r w:rsidRPr="0088193B">
              <w:t>13</w:t>
            </w:r>
          </w:p>
        </w:tc>
      </w:tr>
      <w:tr w:rsidR="00C60A94" w:rsidRPr="0088193B" w14:paraId="48BC7BA9" w14:textId="77777777" w:rsidTr="002E24B7">
        <w:trPr>
          <w:cantSplit/>
        </w:trPr>
        <w:tc>
          <w:tcPr>
            <w:tcW w:w="0" w:type="auto"/>
            <w:tcBorders>
              <w:right w:val="double" w:sz="4" w:space="0" w:color="auto"/>
            </w:tcBorders>
            <w:shd w:val="clear" w:color="auto" w:fill="auto"/>
            <w:vAlign w:val="center"/>
          </w:tcPr>
          <w:p w14:paraId="249F5153" w14:textId="77777777" w:rsidR="00C60A94" w:rsidRPr="0088193B" w:rsidRDefault="00C60A94" w:rsidP="002E24B7">
            <w:pPr>
              <w:pStyle w:val="TAC"/>
            </w:pPr>
            <w:r w:rsidRPr="0088193B">
              <w:t>15</w:t>
            </w:r>
          </w:p>
        </w:tc>
        <w:tc>
          <w:tcPr>
            <w:tcW w:w="0" w:type="auto"/>
            <w:tcBorders>
              <w:left w:val="double" w:sz="4" w:space="0" w:color="auto"/>
            </w:tcBorders>
            <w:vAlign w:val="center"/>
          </w:tcPr>
          <w:p w14:paraId="0EFFB353" w14:textId="77777777" w:rsidR="00C60A94" w:rsidRPr="0088193B" w:rsidRDefault="00C60A94" w:rsidP="002E24B7">
            <w:pPr>
              <w:pStyle w:val="TAC"/>
            </w:pPr>
            <w:r w:rsidRPr="0088193B">
              <w:t>4</w:t>
            </w:r>
          </w:p>
        </w:tc>
        <w:tc>
          <w:tcPr>
            <w:tcW w:w="0" w:type="auto"/>
            <w:vAlign w:val="center"/>
          </w:tcPr>
          <w:p w14:paraId="028F2649" w14:textId="77777777" w:rsidR="00C60A94" w:rsidRPr="0088193B" w:rsidRDefault="00C60A94" w:rsidP="002E24B7">
            <w:pPr>
              <w:pStyle w:val="TAC"/>
            </w:pPr>
            <w:r w:rsidRPr="0088193B">
              <w:t>14</w:t>
            </w:r>
          </w:p>
        </w:tc>
      </w:tr>
      <w:tr w:rsidR="00C60A94" w:rsidRPr="0088193B" w14:paraId="10E892EC" w14:textId="77777777" w:rsidTr="002E24B7">
        <w:trPr>
          <w:cantSplit/>
        </w:trPr>
        <w:tc>
          <w:tcPr>
            <w:tcW w:w="0" w:type="auto"/>
            <w:tcBorders>
              <w:right w:val="double" w:sz="4" w:space="0" w:color="auto"/>
            </w:tcBorders>
            <w:shd w:val="clear" w:color="auto" w:fill="auto"/>
            <w:vAlign w:val="center"/>
          </w:tcPr>
          <w:p w14:paraId="01E0E4A2" w14:textId="77777777" w:rsidR="00C60A94" w:rsidRPr="0088193B" w:rsidRDefault="00C60A94" w:rsidP="002E24B7">
            <w:pPr>
              <w:pStyle w:val="TAC"/>
            </w:pPr>
            <w:r w:rsidRPr="0088193B">
              <w:t>16</w:t>
            </w:r>
          </w:p>
        </w:tc>
        <w:tc>
          <w:tcPr>
            <w:tcW w:w="0" w:type="auto"/>
            <w:tcBorders>
              <w:left w:val="double" w:sz="4" w:space="0" w:color="auto"/>
            </w:tcBorders>
            <w:vAlign w:val="center"/>
          </w:tcPr>
          <w:p w14:paraId="2BAFC3FD" w14:textId="77777777" w:rsidR="00C60A94" w:rsidRPr="0088193B" w:rsidRDefault="00C60A94" w:rsidP="002E24B7">
            <w:pPr>
              <w:pStyle w:val="TAC"/>
            </w:pPr>
            <w:r w:rsidRPr="0088193B">
              <w:t>4</w:t>
            </w:r>
          </w:p>
        </w:tc>
        <w:tc>
          <w:tcPr>
            <w:tcW w:w="0" w:type="auto"/>
            <w:vAlign w:val="center"/>
          </w:tcPr>
          <w:p w14:paraId="10FE900A" w14:textId="77777777" w:rsidR="00C60A94" w:rsidRPr="0088193B" w:rsidRDefault="00C60A94" w:rsidP="002E24B7">
            <w:pPr>
              <w:pStyle w:val="TAC"/>
            </w:pPr>
            <w:r w:rsidRPr="0088193B">
              <w:t>15</w:t>
            </w:r>
          </w:p>
        </w:tc>
      </w:tr>
      <w:tr w:rsidR="00C60A94" w:rsidRPr="0088193B" w14:paraId="02F91F6B" w14:textId="77777777" w:rsidTr="002E24B7">
        <w:trPr>
          <w:cantSplit/>
        </w:trPr>
        <w:tc>
          <w:tcPr>
            <w:tcW w:w="0" w:type="auto"/>
            <w:tcBorders>
              <w:right w:val="double" w:sz="4" w:space="0" w:color="auto"/>
            </w:tcBorders>
            <w:shd w:val="clear" w:color="auto" w:fill="auto"/>
            <w:vAlign w:val="center"/>
          </w:tcPr>
          <w:p w14:paraId="45591F8E" w14:textId="77777777" w:rsidR="00C60A94" w:rsidRPr="0088193B" w:rsidRDefault="00C60A94" w:rsidP="002E24B7">
            <w:pPr>
              <w:pStyle w:val="TAC"/>
            </w:pPr>
            <w:r w:rsidRPr="0088193B">
              <w:t>17</w:t>
            </w:r>
          </w:p>
        </w:tc>
        <w:tc>
          <w:tcPr>
            <w:tcW w:w="0" w:type="auto"/>
            <w:tcBorders>
              <w:left w:val="double" w:sz="4" w:space="0" w:color="auto"/>
            </w:tcBorders>
            <w:vAlign w:val="center"/>
          </w:tcPr>
          <w:p w14:paraId="071C70CB" w14:textId="77777777" w:rsidR="00C60A94" w:rsidRPr="0088193B" w:rsidRDefault="00C60A94" w:rsidP="002E24B7">
            <w:pPr>
              <w:pStyle w:val="TAC"/>
            </w:pPr>
            <w:r w:rsidRPr="0088193B">
              <w:t>6</w:t>
            </w:r>
          </w:p>
        </w:tc>
        <w:tc>
          <w:tcPr>
            <w:tcW w:w="0" w:type="auto"/>
            <w:vAlign w:val="center"/>
          </w:tcPr>
          <w:p w14:paraId="691FC5EE" w14:textId="77777777" w:rsidR="00C60A94" w:rsidRPr="0088193B" w:rsidRDefault="00C60A94" w:rsidP="002E24B7">
            <w:pPr>
              <w:pStyle w:val="TAC"/>
            </w:pPr>
            <w:r w:rsidRPr="0088193B">
              <w:t>15</w:t>
            </w:r>
          </w:p>
        </w:tc>
      </w:tr>
      <w:tr w:rsidR="00C60A94" w:rsidRPr="0088193B" w14:paraId="4FA4B8AC" w14:textId="77777777" w:rsidTr="002E24B7">
        <w:trPr>
          <w:cantSplit/>
        </w:trPr>
        <w:tc>
          <w:tcPr>
            <w:tcW w:w="0" w:type="auto"/>
            <w:tcBorders>
              <w:right w:val="double" w:sz="4" w:space="0" w:color="auto"/>
            </w:tcBorders>
            <w:shd w:val="clear" w:color="auto" w:fill="auto"/>
            <w:vAlign w:val="center"/>
          </w:tcPr>
          <w:p w14:paraId="2A370B30" w14:textId="77777777" w:rsidR="00C60A94" w:rsidRPr="0088193B" w:rsidRDefault="00C60A94" w:rsidP="002E24B7">
            <w:pPr>
              <w:pStyle w:val="TAC"/>
            </w:pPr>
            <w:r w:rsidRPr="0088193B">
              <w:t>18</w:t>
            </w:r>
          </w:p>
        </w:tc>
        <w:tc>
          <w:tcPr>
            <w:tcW w:w="0" w:type="auto"/>
            <w:tcBorders>
              <w:left w:val="double" w:sz="4" w:space="0" w:color="auto"/>
            </w:tcBorders>
            <w:vAlign w:val="center"/>
          </w:tcPr>
          <w:p w14:paraId="1CB4F693" w14:textId="77777777" w:rsidR="00C60A94" w:rsidRPr="0088193B" w:rsidRDefault="00C60A94" w:rsidP="002E24B7">
            <w:pPr>
              <w:pStyle w:val="TAC"/>
            </w:pPr>
            <w:r w:rsidRPr="0088193B">
              <w:t>6</w:t>
            </w:r>
          </w:p>
        </w:tc>
        <w:tc>
          <w:tcPr>
            <w:tcW w:w="0" w:type="auto"/>
            <w:vAlign w:val="center"/>
          </w:tcPr>
          <w:p w14:paraId="6564307B" w14:textId="77777777" w:rsidR="00C60A94" w:rsidRPr="0088193B" w:rsidRDefault="00C60A94" w:rsidP="002E24B7">
            <w:pPr>
              <w:pStyle w:val="TAC"/>
            </w:pPr>
            <w:r w:rsidRPr="0088193B">
              <w:t>16</w:t>
            </w:r>
          </w:p>
        </w:tc>
      </w:tr>
      <w:tr w:rsidR="00C60A94" w:rsidRPr="0088193B" w14:paraId="5D116CB4" w14:textId="77777777" w:rsidTr="002E24B7">
        <w:trPr>
          <w:cantSplit/>
        </w:trPr>
        <w:tc>
          <w:tcPr>
            <w:tcW w:w="0" w:type="auto"/>
            <w:tcBorders>
              <w:right w:val="double" w:sz="4" w:space="0" w:color="auto"/>
            </w:tcBorders>
            <w:shd w:val="clear" w:color="auto" w:fill="auto"/>
            <w:vAlign w:val="center"/>
          </w:tcPr>
          <w:p w14:paraId="7D4D7E17" w14:textId="77777777" w:rsidR="00C60A94" w:rsidRPr="0088193B" w:rsidRDefault="00C60A94" w:rsidP="002E24B7">
            <w:pPr>
              <w:pStyle w:val="TAC"/>
            </w:pPr>
            <w:r w:rsidRPr="0088193B">
              <w:t>19</w:t>
            </w:r>
          </w:p>
        </w:tc>
        <w:tc>
          <w:tcPr>
            <w:tcW w:w="0" w:type="auto"/>
            <w:tcBorders>
              <w:left w:val="double" w:sz="4" w:space="0" w:color="auto"/>
            </w:tcBorders>
            <w:vAlign w:val="center"/>
          </w:tcPr>
          <w:p w14:paraId="20EB2FDE" w14:textId="77777777" w:rsidR="00C60A94" w:rsidRPr="0088193B" w:rsidRDefault="00C60A94" w:rsidP="002E24B7">
            <w:pPr>
              <w:pStyle w:val="TAC"/>
            </w:pPr>
            <w:r w:rsidRPr="0088193B">
              <w:t>6</w:t>
            </w:r>
          </w:p>
        </w:tc>
        <w:tc>
          <w:tcPr>
            <w:tcW w:w="0" w:type="auto"/>
            <w:vAlign w:val="center"/>
          </w:tcPr>
          <w:p w14:paraId="799826B2" w14:textId="77777777" w:rsidR="00C60A94" w:rsidRPr="0088193B" w:rsidRDefault="00C60A94" w:rsidP="002E24B7">
            <w:pPr>
              <w:pStyle w:val="TAC"/>
            </w:pPr>
            <w:r w:rsidRPr="0088193B">
              <w:t>17</w:t>
            </w:r>
          </w:p>
        </w:tc>
      </w:tr>
      <w:tr w:rsidR="00C60A94" w:rsidRPr="0088193B" w14:paraId="60A29B11" w14:textId="77777777" w:rsidTr="002E24B7">
        <w:trPr>
          <w:cantSplit/>
        </w:trPr>
        <w:tc>
          <w:tcPr>
            <w:tcW w:w="0" w:type="auto"/>
            <w:tcBorders>
              <w:right w:val="double" w:sz="4" w:space="0" w:color="auto"/>
            </w:tcBorders>
            <w:shd w:val="clear" w:color="auto" w:fill="auto"/>
            <w:vAlign w:val="center"/>
          </w:tcPr>
          <w:p w14:paraId="008420EB" w14:textId="77777777" w:rsidR="00C60A94" w:rsidRPr="0088193B" w:rsidRDefault="00C60A94" w:rsidP="002E24B7">
            <w:pPr>
              <w:pStyle w:val="TAC"/>
            </w:pPr>
            <w:r w:rsidRPr="0088193B">
              <w:t>20</w:t>
            </w:r>
          </w:p>
        </w:tc>
        <w:tc>
          <w:tcPr>
            <w:tcW w:w="0" w:type="auto"/>
            <w:tcBorders>
              <w:left w:val="double" w:sz="4" w:space="0" w:color="auto"/>
            </w:tcBorders>
            <w:vAlign w:val="center"/>
          </w:tcPr>
          <w:p w14:paraId="67EF7D95" w14:textId="77777777" w:rsidR="00C60A94" w:rsidRPr="0088193B" w:rsidRDefault="00C60A94" w:rsidP="002E24B7">
            <w:pPr>
              <w:pStyle w:val="TAC"/>
            </w:pPr>
            <w:r w:rsidRPr="0088193B">
              <w:t>6</w:t>
            </w:r>
          </w:p>
        </w:tc>
        <w:tc>
          <w:tcPr>
            <w:tcW w:w="0" w:type="auto"/>
            <w:vAlign w:val="center"/>
          </w:tcPr>
          <w:p w14:paraId="69B1AF65" w14:textId="77777777" w:rsidR="00C60A94" w:rsidRPr="0088193B" w:rsidRDefault="00C60A94" w:rsidP="002E24B7">
            <w:pPr>
              <w:pStyle w:val="TAC"/>
            </w:pPr>
            <w:r w:rsidRPr="0088193B">
              <w:t>18</w:t>
            </w:r>
          </w:p>
        </w:tc>
      </w:tr>
      <w:tr w:rsidR="00C60A94" w:rsidRPr="0088193B" w14:paraId="5E8CC38E" w14:textId="77777777" w:rsidTr="002E24B7">
        <w:trPr>
          <w:cantSplit/>
        </w:trPr>
        <w:tc>
          <w:tcPr>
            <w:tcW w:w="0" w:type="auto"/>
            <w:tcBorders>
              <w:right w:val="double" w:sz="4" w:space="0" w:color="auto"/>
            </w:tcBorders>
            <w:shd w:val="clear" w:color="auto" w:fill="auto"/>
            <w:vAlign w:val="center"/>
          </w:tcPr>
          <w:p w14:paraId="5923D229" w14:textId="77777777" w:rsidR="00C60A94" w:rsidRPr="0088193B" w:rsidRDefault="00C60A94" w:rsidP="002E24B7">
            <w:pPr>
              <w:pStyle w:val="TAC"/>
            </w:pPr>
            <w:r w:rsidRPr="0088193B">
              <w:t>21</w:t>
            </w:r>
          </w:p>
        </w:tc>
        <w:tc>
          <w:tcPr>
            <w:tcW w:w="0" w:type="auto"/>
            <w:tcBorders>
              <w:left w:val="double" w:sz="4" w:space="0" w:color="auto"/>
            </w:tcBorders>
            <w:vAlign w:val="center"/>
          </w:tcPr>
          <w:p w14:paraId="4E4259D1" w14:textId="77777777" w:rsidR="00C60A94" w:rsidRPr="0088193B" w:rsidRDefault="00C60A94" w:rsidP="002E24B7">
            <w:pPr>
              <w:pStyle w:val="TAC"/>
            </w:pPr>
            <w:r w:rsidRPr="0088193B">
              <w:t>6</w:t>
            </w:r>
          </w:p>
        </w:tc>
        <w:tc>
          <w:tcPr>
            <w:tcW w:w="0" w:type="auto"/>
            <w:vAlign w:val="center"/>
          </w:tcPr>
          <w:p w14:paraId="627C887B" w14:textId="77777777" w:rsidR="00C60A94" w:rsidRPr="0088193B" w:rsidRDefault="00C60A94" w:rsidP="002E24B7">
            <w:pPr>
              <w:pStyle w:val="TAC"/>
            </w:pPr>
            <w:r w:rsidRPr="0088193B">
              <w:t>19</w:t>
            </w:r>
          </w:p>
        </w:tc>
      </w:tr>
      <w:tr w:rsidR="00C60A94" w:rsidRPr="0088193B" w14:paraId="638C05D2" w14:textId="77777777" w:rsidTr="002E24B7">
        <w:trPr>
          <w:cantSplit/>
        </w:trPr>
        <w:tc>
          <w:tcPr>
            <w:tcW w:w="0" w:type="auto"/>
            <w:tcBorders>
              <w:right w:val="double" w:sz="4" w:space="0" w:color="auto"/>
            </w:tcBorders>
            <w:shd w:val="clear" w:color="auto" w:fill="auto"/>
            <w:vAlign w:val="center"/>
          </w:tcPr>
          <w:p w14:paraId="5936F580" w14:textId="77777777" w:rsidR="00C60A94" w:rsidRPr="0088193B" w:rsidRDefault="00C60A94" w:rsidP="002E24B7">
            <w:pPr>
              <w:pStyle w:val="TAC"/>
            </w:pPr>
            <w:r w:rsidRPr="0088193B">
              <w:t>22</w:t>
            </w:r>
          </w:p>
        </w:tc>
        <w:tc>
          <w:tcPr>
            <w:tcW w:w="0" w:type="auto"/>
            <w:tcBorders>
              <w:left w:val="double" w:sz="4" w:space="0" w:color="auto"/>
            </w:tcBorders>
            <w:vAlign w:val="center"/>
          </w:tcPr>
          <w:p w14:paraId="2C752451" w14:textId="77777777" w:rsidR="00C60A94" w:rsidRPr="0088193B" w:rsidRDefault="00C60A94" w:rsidP="002E24B7">
            <w:pPr>
              <w:pStyle w:val="TAC"/>
            </w:pPr>
            <w:r w:rsidRPr="0088193B">
              <w:t>6</w:t>
            </w:r>
          </w:p>
        </w:tc>
        <w:tc>
          <w:tcPr>
            <w:tcW w:w="0" w:type="auto"/>
            <w:vAlign w:val="center"/>
          </w:tcPr>
          <w:p w14:paraId="24FEF1B9" w14:textId="77777777" w:rsidR="00C60A94" w:rsidRPr="0088193B" w:rsidRDefault="00C60A94" w:rsidP="002E24B7">
            <w:pPr>
              <w:pStyle w:val="TAC"/>
            </w:pPr>
            <w:r w:rsidRPr="0088193B">
              <w:t>20</w:t>
            </w:r>
          </w:p>
        </w:tc>
      </w:tr>
      <w:tr w:rsidR="00C60A94" w:rsidRPr="0088193B" w14:paraId="5E38D958" w14:textId="77777777" w:rsidTr="002E24B7">
        <w:trPr>
          <w:cantSplit/>
        </w:trPr>
        <w:tc>
          <w:tcPr>
            <w:tcW w:w="0" w:type="auto"/>
            <w:tcBorders>
              <w:right w:val="double" w:sz="4" w:space="0" w:color="auto"/>
            </w:tcBorders>
            <w:shd w:val="clear" w:color="auto" w:fill="auto"/>
            <w:vAlign w:val="center"/>
          </w:tcPr>
          <w:p w14:paraId="0DC82B4C" w14:textId="77777777" w:rsidR="00C60A94" w:rsidRPr="0088193B" w:rsidRDefault="00C60A94" w:rsidP="002E24B7">
            <w:pPr>
              <w:pStyle w:val="TAC"/>
            </w:pPr>
            <w:r w:rsidRPr="0088193B">
              <w:t>23</w:t>
            </w:r>
          </w:p>
        </w:tc>
        <w:tc>
          <w:tcPr>
            <w:tcW w:w="0" w:type="auto"/>
            <w:tcBorders>
              <w:left w:val="double" w:sz="4" w:space="0" w:color="auto"/>
            </w:tcBorders>
            <w:vAlign w:val="center"/>
          </w:tcPr>
          <w:p w14:paraId="5331CC90" w14:textId="77777777" w:rsidR="00C60A94" w:rsidRPr="0088193B" w:rsidRDefault="00C60A94" w:rsidP="002E24B7">
            <w:pPr>
              <w:pStyle w:val="TAC"/>
            </w:pPr>
            <w:r w:rsidRPr="0088193B">
              <w:t>6</w:t>
            </w:r>
          </w:p>
        </w:tc>
        <w:tc>
          <w:tcPr>
            <w:tcW w:w="0" w:type="auto"/>
            <w:vAlign w:val="center"/>
          </w:tcPr>
          <w:p w14:paraId="388194DE" w14:textId="77777777" w:rsidR="00C60A94" w:rsidRPr="0088193B" w:rsidRDefault="00C60A94" w:rsidP="002E24B7">
            <w:pPr>
              <w:pStyle w:val="TAC"/>
            </w:pPr>
            <w:r w:rsidRPr="0088193B">
              <w:t>21</w:t>
            </w:r>
          </w:p>
        </w:tc>
      </w:tr>
      <w:tr w:rsidR="00C60A94" w:rsidRPr="0088193B" w14:paraId="0D5EDEBC" w14:textId="77777777" w:rsidTr="002E24B7">
        <w:trPr>
          <w:cantSplit/>
        </w:trPr>
        <w:tc>
          <w:tcPr>
            <w:tcW w:w="0" w:type="auto"/>
            <w:tcBorders>
              <w:right w:val="double" w:sz="4" w:space="0" w:color="auto"/>
            </w:tcBorders>
            <w:shd w:val="clear" w:color="auto" w:fill="auto"/>
            <w:vAlign w:val="center"/>
          </w:tcPr>
          <w:p w14:paraId="45F6F6DC" w14:textId="77777777" w:rsidR="00C60A94" w:rsidRPr="0088193B" w:rsidRDefault="00C60A94" w:rsidP="002E24B7">
            <w:pPr>
              <w:pStyle w:val="TAC"/>
            </w:pPr>
            <w:r w:rsidRPr="0088193B">
              <w:t>24</w:t>
            </w:r>
          </w:p>
        </w:tc>
        <w:tc>
          <w:tcPr>
            <w:tcW w:w="0" w:type="auto"/>
            <w:tcBorders>
              <w:left w:val="double" w:sz="4" w:space="0" w:color="auto"/>
            </w:tcBorders>
            <w:vAlign w:val="center"/>
          </w:tcPr>
          <w:p w14:paraId="2E69335C" w14:textId="77777777" w:rsidR="00C60A94" w:rsidRPr="0088193B" w:rsidRDefault="00C60A94" w:rsidP="002E24B7">
            <w:pPr>
              <w:pStyle w:val="TAC"/>
            </w:pPr>
            <w:r w:rsidRPr="0088193B">
              <w:t>6</w:t>
            </w:r>
          </w:p>
        </w:tc>
        <w:tc>
          <w:tcPr>
            <w:tcW w:w="0" w:type="auto"/>
            <w:vAlign w:val="center"/>
          </w:tcPr>
          <w:p w14:paraId="14E4174F" w14:textId="77777777" w:rsidR="00C60A94" w:rsidRPr="0088193B" w:rsidRDefault="00C60A94" w:rsidP="002E24B7">
            <w:pPr>
              <w:pStyle w:val="TAC"/>
            </w:pPr>
            <w:r w:rsidRPr="0088193B">
              <w:t>22</w:t>
            </w:r>
          </w:p>
        </w:tc>
      </w:tr>
      <w:tr w:rsidR="00C60A94" w:rsidRPr="0088193B" w14:paraId="731A29B3" w14:textId="77777777" w:rsidTr="002E24B7">
        <w:trPr>
          <w:cantSplit/>
        </w:trPr>
        <w:tc>
          <w:tcPr>
            <w:tcW w:w="0" w:type="auto"/>
            <w:tcBorders>
              <w:right w:val="double" w:sz="4" w:space="0" w:color="auto"/>
            </w:tcBorders>
            <w:shd w:val="clear" w:color="auto" w:fill="auto"/>
            <w:vAlign w:val="center"/>
          </w:tcPr>
          <w:p w14:paraId="0B938C25" w14:textId="77777777" w:rsidR="00C60A94" w:rsidRPr="0088193B" w:rsidRDefault="00C60A94" w:rsidP="002E24B7">
            <w:pPr>
              <w:pStyle w:val="TAC"/>
            </w:pPr>
            <w:r w:rsidRPr="0088193B">
              <w:t>25</w:t>
            </w:r>
          </w:p>
        </w:tc>
        <w:tc>
          <w:tcPr>
            <w:tcW w:w="0" w:type="auto"/>
            <w:tcBorders>
              <w:left w:val="double" w:sz="4" w:space="0" w:color="auto"/>
            </w:tcBorders>
            <w:vAlign w:val="center"/>
          </w:tcPr>
          <w:p w14:paraId="3674239C" w14:textId="77777777" w:rsidR="00C60A94" w:rsidRPr="0088193B" w:rsidRDefault="00C60A94" w:rsidP="002E24B7">
            <w:pPr>
              <w:pStyle w:val="TAC"/>
            </w:pPr>
            <w:r w:rsidRPr="0088193B">
              <w:t>6</w:t>
            </w:r>
          </w:p>
        </w:tc>
        <w:tc>
          <w:tcPr>
            <w:tcW w:w="0" w:type="auto"/>
            <w:vAlign w:val="center"/>
          </w:tcPr>
          <w:p w14:paraId="2086EC0B" w14:textId="77777777" w:rsidR="00C60A94" w:rsidRPr="0088193B" w:rsidRDefault="00C60A94" w:rsidP="002E24B7">
            <w:pPr>
              <w:pStyle w:val="TAC"/>
            </w:pPr>
            <w:r w:rsidRPr="0088193B">
              <w:t>23</w:t>
            </w:r>
          </w:p>
        </w:tc>
      </w:tr>
      <w:tr w:rsidR="00C60A94" w:rsidRPr="0088193B" w14:paraId="5886AB1C" w14:textId="77777777" w:rsidTr="002E24B7">
        <w:trPr>
          <w:cantSplit/>
        </w:trPr>
        <w:tc>
          <w:tcPr>
            <w:tcW w:w="0" w:type="auto"/>
            <w:tcBorders>
              <w:right w:val="double" w:sz="4" w:space="0" w:color="auto"/>
            </w:tcBorders>
            <w:shd w:val="clear" w:color="auto" w:fill="auto"/>
            <w:vAlign w:val="center"/>
          </w:tcPr>
          <w:p w14:paraId="4DBEB1B6" w14:textId="77777777" w:rsidR="00C60A94" w:rsidRPr="0088193B" w:rsidRDefault="00C60A94" w:rsidP="002E24B7">
            <w:pPr>
              <w:pStyle w:val="TAC"/>
            </w:pPr>
            <w:r w:rsidRPr="0088193B">
              <w:t>26</w:t>
            </w:r>
          </w:p>
        </w:tc>
        <w:tc>
          <w:tcPr>
            <w:tcW w:w="0" w:type="auto"/>
            <w:tcBorders>
              <w:left w:val="double" w:sz="4" w:space="0" w:color="auto"/>
            </w:tcBorders>
            <w:vAlign w:val="center"/>
          </w:tcPr>
          <w:p w14:paraId="27B46C5C" w14:textId="77777777" w:rsidR="00C60A94" w:rsidRPr="0088193B" w:rsidRDefault="00C60A94" w:rsidP="002E24B7">
            <w:pPr>
              <w:pStyle w:val="TAC"/>
            </w:pPr>
            <w:r w:rsidRPr="0088193B">
              <w:t>6</w:t>
            </w:r>
          </w:p>
        </w:tc>
        <w:tc>
          <w:tcPr>
            <w:tcW w:w="0" w:type="auto"/>
            <w:vAlign w:val="center"/>
          </w:tcPr>
          <w:p w14:paraId="4FADC5B6" w14:textId="77777777" w:rsidR="00C60A94" w:rsidRPr="0088193B" w:rsidRDefault="00C60A94" w:rsidP="002E24B7">
            <w:pPr>
              <w:pStyle w:val="TAC"/>
            </w:pPr>
            <w:r w:rsidRPr="0088193B">
              <w:t>24</w:t>
            </w:r>
          </w:p>
        </w:tc>
      </w:tr>
      <w:tr w:rsidR="00C60A94" w:rsidRPr="0088193B" w14:paraId="239BBB16" w14:textId="77777777" w:rsidTr="002E24B7">
        <w:trPr>
          <w:cantSplit/>
        </w:trPr>
        <w:tc>
          <w:tcPr>
            <w:tcW w:w="0" w:type="auto"/>
            <w:tcBorders>
              <w:right w:val="double" w:sz="4" w:space="0" w:color="auto"/>
            </w:tcBorders>
            <w:shd w:val="clear" w:color="auto" w:fill="auto"/>
            <w:vAlign w:val="center"/>
          </w:tcPr>
          <w:p w14:paraId="415F42C3" w14:textId="77777777" w:rsidR="00C60A94" w:rsidRPr="0088193B" w:rsidRDefault="00C60A94" w:rsidP="002E24B7">
            <w:pPr>
              <w:pStyle w:val="TAC"/>
            </w:pPr>
            <w:r w:rsidRPr="0088193B">
              <w:t>27</w:t>
            </w:r>
          </w:p>
        </w:tc>
        <w:tc>
          <w:tcPr>
            <w:tcW w:w="0" w:type="auto"/>
            <w:tcBorders>
              <w:left w:val="double" w:sz="4" w:space="0" w:color="auto"/>
            </w:tcBorders>
            <w:vAlign w:val="center"/>
          </w:tcPr>
          <w:p w14:paraId="7E911AC3" w14:textId="77777777" w:rsidR="00C60A94" w:rsidRPr="0088193B" w:rsidRDefault="00C60A94" w:rsidP="002E24B7">
            <w:pPr>
              <w:pStyle w:val="TAC"/>
            </w:pPr>
            <w:r w:rsidRPr="0088193B">
              <w:t>6</w:t>
            </w:r>
          </w:p>
        </w:tc>
        <w:tc>
          <w:tcPr>
            <w:tcW w:w="0" w:type="auto"/>
            <w:vAlign w:val="center"/>
          </w:tcPr>
          <w:p w14:paraId="1FBCA892" w14:textId="77777777" w:rsidR="00C60A94" w:rsidRPr="0088193B" w:rsidRDefault="00C60A94" w:rsidP="002E24B7">
            <w:pPr>
              <w:pStyle w:val="TAC"/>
            </w:pPr>
            <w:r w:rsidRPr="0088193B">
              <w:t>25</w:t>
            </w:r>
          </w:p>
        </w:tc>
      </w:tr>
      <w:tr w:rsidR="00C60A94" w:rsidRPr="0088193B" w14:paraId="112F7104" w14:textId="77777777" w:rsidTr="002E24B7">
        <w:trPr>
          <w:cantSplit/>
        </w:trPr>
        <w:tc>
          <w:tcPr>
            <w:tcW w:w="0" w:type="auto"/>
            <w:tcBorders>
              <w:right w:val="double" w:sz="4" w:space="0" w:color="auto"/>
            </w:tcBorders>
            <w:shd w:val="clear" w:color="auto" w:fill="auto"/>
            <w:vAlign w:val="center"/>
          </w:tcPr>
          <w:p w14:paraId="286510DD" w14:textId="77777777" w:rsidR="00C60A94" w:rsidRPr="0088193B" w:rsidRDefault="00C60A94" w:rsidP="002E24B7">
            <w:pPr>
              <w:pStyle w:val="TAC"/>
            </w:pPr>
            <w:r w:rsidRPr="0088193B">
              <w:t>28</w:t>
            </w:r>
          </w:p>
        </w:tc>
        <w:tc>
          <w:tcPr>
            <w:tcW w:w="0" w:type="auto"/>
            <w:tcBorders>
              <w:left w:val="double" w:sz="4" w:space="0" w:color="auto"/>
            </w:tcBorders>
            <w:vAlign w:val="center"/>
          </w:tcPr>
          <w:p w14:paraId="4844A7E8" w14:textId="77777777" w:rsidR="00C60A94" w:rsidRPr="0088193B" w:rsidRDefault="00C60A94" w:rsidP="002E24B7">
            <w:pPr>
              <w:pStyle w:val="TAC"/>
            </w:pPr>
            <w:r w:rsidRPr="0088193B">
              <w:t>6</w:t>
            </w:r>
          </w:p>
        </w:tc>
        <w:tc>
          <w:tcPr>
            <w:tcW w:w="0" w:type="auto"/>
            <w:vAlign w:val="center"/>
          </w:tcPr>
          <w:p w14:paraId="0CEA3CE9" w14:textId="77777777" w:rsidR="00C60A94" w:rsidRPr="0088193B" w:rsidRDefault="00C60A94" w:rsidP="002E24B7">
            <w:pPr>
              <w:pStyle w:val="TAC"/>
            </w:pPr>
            <w:r w:rsidRPr="0088193B">
              <w:t>26</w:t>
            </w:r>
            <w:r w:rsidRPr="0088193B">
              <w:rPr>
                <w:lang w:eastAsia="zh-CN"/>
              </w:rPr>
              <w:t>/26A</w:t>
            </w:r>
          </w:p>
        </w:tc>
      </w:tr>
      <w:tr w:rsidR="00C60A94" w:rsidRPr="0088193B" w14:paraId="58E9D0F4" w14:textId="77777777" w:rsidTr="002E24B7">
        <w:trPr>
          <w:cantSplit/>
        </w:trPr>
        <w:tc>
          <w:tcPr>
            <w:tcW w:w="0" w:type="auto"/>
            <w:tcBorders>
              <w:right w:val="double" w:sz="4" w:space="0" w:color="auto"/>
            </w:tcBorders>
            <w:shd w:val="clear" w:color="auto" w:fill="auto"/>
            <w:vAlign w:val="center"/>
          </w:tcPr>
          <w:p w14:paraId="640F6D09" w14:textId="77777777" w:rsidR="00C60A94" w:rsidRPr="0088193B" w:rsidRDefault="00C60A94" w:rsidP="002E24B7">
            <w:pPr>
              <w:pStyle w:val="TAC"/>
            </w:pPr>
            <w:r w:rsidRPr="0088193B">
              <w:t>29</w:t>
            </w:r>
          </w:p>
        </w:tc>
        <w:tc>
          <w:tcPr>
            <w:tcW w:w="0" w:type="auto"/>
            <w:tcBorders>
              <w:left w:val="double" w:sz="4" w:space="0" w:color="auto"/>
            </w:tcBorders>
            <w:vAlign w:val="center"/>
          </w:tcPr>
          <w:p w14:paraId="3ED6D028" w14:textId="77777777" w:rsidR="00C60A94" w:rsidRPr="0088193B" w:rsidRDefault="00C60A94" w:rsidP="002E24B7">
            <w:pPr>
              <w:pStyle w:val="TAC"/>
            </w:pPr>
            <w:r w:rsidRPr="0088193B">
              <w:t>2</w:t>
            </w:r>
          </w:p>
        </w:tc>
        <w:tc>
          <w:tcPr>
            <w:tcW w:w="0" w:type="auto"/>
            <w:vMerge w:val="restart"/>
            <w:vAlign w:val="center"/>
          </w:tcPr>
          <w:p w14:paraId="51FC58DC" w14:textId="77777777" w:rsidR="00C60A94" w:rsidRPr="0088193B" w:rsidRDefault="00C60A94" w:rsidP="002E24B7">
            <w:pPr>
              <w:pStyle w:val="TAC"/>
            </w:pPr>
            <w:r w:rsidRPr="0088193B">
              <w:t>reserved</w:t>
            </w:r>
          </w:p>
        </w:tc>
      </w:tr>
      <w:tr w:rsidR="00C60A94" w:rsidRPr="0088193B" w14:paraId="25903F53" w14:textId="77777777" w:rsidTr="002E24B7">
        <w:trPr>
          <w:cantSplit/>
        </w:trPr>
        <w:tc>
          <w:tcPr>
            <w:tcW w:w="0" w:type="auto"/>
            <w:tcBorders>
              <w:right w:val="double" w:sz="4" w:space="0" w:color="auto"/>
            </w:tcBorders>
            <w:shd w:val="clear" w:color="auto" w:fill="auto"/>
            <w:vAlign w:val="center"/>
          </w:tcPr>
          <w:p w14:paraId="1D020319" w14:textId="77777777" w:rsidR="00C60A94" w:rsidRPr="0088193B" w:rsidRDefault="00C60A94" w:rsidP="002E24B7">
            <w:pPr>
              <w:pStyle w:val="TAC"/>
            </w:pPr>
            <w:r w:rsidRPr="0088193B">
              <w:t>30</w:t>
            </w:r>
          </w:p>
        </w:tc>
        <w:tc>
          <w:tcPr>
            <w:tcW w:w="0" w:type="auto"/>
            <w:tcBorders>
              <w:left w:val="double" w:sz="4" w:space="0" w:color="auto"/>
            </w:tcBorders>
            <w:vAlign w:val="center"/>
          </w:tcPr>
          <w:p w14:paraId="713DA37B" w14:textId="77777777" w:rsidR="00C60A94" w:rsidRPr="0088193B" w:rsidRDefault="00C60A94" w:rsidP="002E24B7">
            <w:pPr>
              <w:pStyle w:val="TAC"/>
            </w:pPr>
            <w:r w:rsidRPr="0088193B">
              <w:t>4</w:t>
            </w:r>
          </w:p>
        </w:tc>
        <w:tc>
          <w:tcPr>
            <w:tcW w:w="0" w:type="auto"/>
            <w:vMerge/>
            <w:vAlign w:val="center"/>
          </w:tcPr>
          <w:p w14:paraId="64B597DF" w14:textId="77777777" w:rsidR="00C60A94" w:rsidRPr="0088193B" w:rsidRDefault="00C60A94" w:rsidP="002E24B7">
            <w:pPr>
              <w:pStyle w:val="TAC"/>
            </w:pPr>
          </w:p>
        </w:tc>
      </w:tr>
      <w:tr w:rsidR="00C60A94" w:rsidRPr="0088193B" w14:paraId="7FF05CA6" w14:textId="77777777" w:rsidTr="002E24B7">
        <w:trPr>
          <w:cantSplit/>
        </w:trPr>
        <w:tc>
          <w:tcPr>
            <w:tcW w:w="0" w:type="auto"/>
            <w:tcBorders>
              <w:right w:val="double" w:sz="4" w:space="0" w:color="auto"/>
            </w:tcBorders>
            <w:shd w:val="clear" w:color="auto" w:fill="auto"/>
            <w:vAlign w:val="center"/>
          </w:tcPr>
          <w:p w14:paraId="29DA098D" w14:textId="77777777" w:rsidR="00C60A94" w:rsidRPr="0088193B" w:rsidRDefault="00C60A94" w:rsidP="002E24B7">
            <w:pPr>
              <w:pStyle w:val="TAC"/>
            </w:pPr>
            <w:r w:rsidRPr="0088193B">
              <w:t>31</w:t>
            </w:r>
          </w:p>
        </w:tc>
        <w:tc>
          <w:tcPr>
            <w:tcW w:w="0" w:type="auto"/>
            <w:tcBorders>
              <w:left w:val="double" w:sz="4" w:space="0" w:color="auto"/>
            </w:tcBorders>
            <w:vAlign w:val="center"/>
          </w:tcPr>
          <w:p w14:paraId="2CAD3B1E" w14:textId="77777777" w:rsidR="00C60A94" w:rsidRPr="0088193B" w:rsidRDefault="00C60A94" w:rsidP="002E24B7">
            <w:pPr>
              <w:pStyle w:val="TAC"/>
            </w:pPr>
            <w:r w:rsidRPr="0088193B">
              <w:t>6</w:t>
            </w:r>
          </w:p>
        </w:tc>
        <w:tc>
          <w:tcPr>
            <w:tcW w:w="0" w:type="auto"/>
            <w:vMerge/>
            <w:vAlign w:val="center"/>
          </w:tcPr>
          <w:p w14:paraId="0CC1C006" w14:textId="77777777" w:rsidR="00C60A94" w:rsidRPr="0088193B" w:rsidRDefault="00C60A94" w:rsidP="002E24B7">
            <w:pPr>
              <w:pStyle w:val="TAC"/>
            </w:pPr>
          </w:p>
        </w:tc>
      </w:tr>
    </w:tbl>
    <w:p w14:paraId="431F4E88" w14:textId="77777777" w:rsidR="00C60A94" w:rsidRPr="0088193B" w:rsidRDefault="00C60A94" w:rsidP="00C60A94"/>
    <w:p w14:paraId="2314858F" w14:textId="77777777" w:rsidR="00C60A94" w:rsidRPr="0088193B" w:rsidRDefault="00C60A94" w:rsidP="00C60A94">
      <w:pPr>
        <w:pStyle w:val="TH"/>
      </w:pPr>
      <w:r w:rsidRPr="0088193B">
        <w:t>Table 7.1.7.1-1A: Modulation and TBS index table 2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C60A94" w:rsidRPr="0088193B" w14:paraId="2FEBFE92" w14:textId="77777777" w:rsidTr="002E24B7">
        <w:trPr>
          <w:cantSplit/>
          <w:tblHeader/>
        </w:trPr>
        <w:tc>
          <w:tcPr>
            <w:tcW w:w="0" w:type="auto"/>
            <w:tcBorders>
              <w:bottom w:val="double" w:sz="4" w:space="0" w:color="auto"/>
              <w:right w:val="double" w:sz="4" w:space="0" w:color="auto"/>
            </w:tcBorders>
            <w:shd w:val="clear" w:color="auto" w:fill="E0E0E0"/>
            <w:vAlign w:val="center"/>
          </w:tcPr>
          <w:p w14:paraId="655483BB" w14:textId="77777777" w:rsidR="00C60A94" w:rsidRPr="0088193B" w:rsidRDefault="00C60A94" w:rsidP="002E24B7">
            <w:pPr>
              <w:pStyle w:val="TAH"/>
              <w:rPr>
                <w:rFonts w:eastAsia="SimSun"/>
                <w:bCs/>
              </w:rPr>
            </w:pPr>
            <w:r w:rsidRPr="0088193B">
              <w:rPr>
                <w:rFonts w:eastAsia="SimSun"/>
                <w:bCs/>
              </w:rPr>
              <w:t>MCS Index</w:t>
            </w:r>
            <w:r w:rsidRPr="0088193B">
              <w:rPr>
                <w:rFonts w:eastAsia="SimSun"/>
                <w:bCs/>
              </w:rPr>
              <w:br/>
            </w:r>
            <w:r w:rsidRPr="0088193B">
              <w:rPr>
                <w:rFonts w:eastAsia="SimSun"/>
              </w:rPr>
              <w:object w:dxaOrig="440" w:dyaOrig="340" w14:anchorId="00A18C3C">
                <v:shape id="_x0000_i3678" type="#_x0000_t75" style="width:21.75pt;height:17.25pt" o:ole="">
                  <v:imagedata r:id="rId180" o:title=""/>
                </v:shape>
                <o:OLEObject Type="Embed" ProgID="Equation.3" ShapeID="_x0000_i3678" DrawAspect="Content" ObjectID="_1799748156" r:id="rId2873"/>
              </w:object>
            </w:r>
          </w:p>
        </w:tc>
        <w:tc>
          <w:tcPr>
            <w:tcW w:w="0" w:type="auto"/>
            <w:tcBorders>
              <w:left w:val="double" w:sz="4" w:space="0" w:color="auto"/>
              <w:bottom w:val="double" w:sz="4" w:space="0" w:color="auto"/>
            </w:tcBorders>
            <w:shd w:val="clear" w:color="auto" w:fill="E0E0E0"/>
            <w:vAlign w:val="center"/>
          </w:tcPr>
          <w:p w14:paraId="764E9364" w14:textId="77777777" w:rsidR="00C60A94" w:rsidRPr="0088193B" w:rsidRDefault="00C60A94" w:rsidP="002E24B7">
            <w:pPr>
              <w:pStyle w:val="TAH"/>
              <w:rPr>
                <w:rFonts w:eastAsia="SimSun"/>
                <w:bCs/>
              </w:rPr>
            </w:pPr>
            <w:r w:rsidRPr="0088193B">
              <w:rPr>
                <w:rFonts w:eastAsia="SimSun"/>
                <w:bCs/>
              </w:rPr>
              <w:t>Modulation Order</w:t>
            </w:r>
            <w:r w:rsidRPr="0088193B">
              <w:rPr>
                <w:rFonts w:eastAsia="SimSun"/>
                <w:bCs/>
              </w:rPr>
              <w:br/>
            </w:r>
            <w:r w:rsidRPr="0088193B">
              <w:rPr>
                <w:rFonts w:eastAsia="SimSun"/>
                <w:bCs/>
              </w:rPr>
              <w:object w:dxaOrig="320" w:dyaOrig="300" w14:anchorId="508D8435">
                <v:shape id="_x0000_i3679" type="#_x0000_t75" style="width:16.5pt;height:15pt" o:ole="">
                  <v:imagedata r:id="rId526" o:title=""/>
                </v:shape>
                <o:OLEObject Type="Embed" ProgID="Equation.3" ShapeID="_x0000_i3679" DrawAspect="Content" ObjectID="_1799748157" r:id="rId2874"/>
              </w:object>
            </w:r>
          </w:p>
        </w:tc>
        <w:tc>
          <w:tcPr>
            <w:tcW w:w="0" w:type="auto"/>
            <w:tcBorders>
              <w:bottom w:val="double" w:sz="4" w:space="0" w:color="auto"/>
            </w:tcBorders>
            <w:shd w:val="clear" w:color="auto" w:fill="E0E0E0"/>
            <w:vAlign w:val="center"/>
          </w:tcPr>
          <w:p w14:paraId="3F796A33" w14:textId="77777777" w:rsidR="00C60A94" w:rsidRPr="0088193B" w:rsidRDefault="00C60A94" w:rsidP="002E24B7">
            <w:pPr>
              <w:pStyle w:val="TAH"/>
              <w:rPr>
                <w:rFonts w:eastAsia="SimSun"/>
                <w:bCs/>
              </w:rPr>
            </w:pPr>
            <w:r w:rsidRPr="0088193B">
              <w:rPr>
                <w:rFonts w:eastAsia="SimSun"/>
                <w:bCs/>
              </w:rPr>
              <w:t>TBS Index</w:t>
            </w:r>
            <w:r w:rsidRPr="0088193B">
              <w:rPr>
                <w:rFonts w:eastAsia="SimSun"/>
                <w:bCs/>
              </w:rPr>
              <w:br/>
            </w:r>
            <w:r w:rsidRPr="0088193B">
              <w:rPr>
                <w:rFonts w:eastAsia="SimSun"/>
              </w:rPr>
              <w:object w:dxaOrig="400" w:dyaOrig="340" w14:anchorId="6015B7C0">
                <v:shape id="_x0000_i3680" type="#_x0000_t75" style="width:20.25pt;height:17.25pt" o:ole="">
                  <v:imagedata r:id="rId598" o:title=""/>
                </v:shape>
                <o:OLEObject Type="Embed" ProgID="Equation.3" ShapeID="_x0000_i3680" DrawAspect="Content" ObjectID="_1799748158" r:id="rId2875"/>
              </w:object>
            </w:r>
          </w:p>
        </w:tc>
      </w:tr>
      <w:tr w:rsidR="00C60A94" w:rsidRPr="0088193B" w14:paraId="1FD23C96" w14:textId="77777777" w:rsidTr="002E24B7">
        <w:trPr>
          <w:cantSplit/>
        </w:trPr>
        <w:tc>
          <w:tcPr>
            <w:tcW w:w="0" w:type="auto"/>
            <w:tcBorders>
              <w:top w:val="double" w:sz="4" w:space="0" w:color="auto"/>
              <w:right w:val="double" w:sz="4" w:space="0" w:color="auto"/>
            </w:tcBorders>
            <w:shd w:val="clear" w:color="auto" w:fill="auto"/>
            <w:vAlign w:val="center"/>
          </w:tcPr>
          <w:p w14:paraId="0B91EAED" w14:textId="77777777" w:rsidR="00C60A94" w:rsidRPr="0088193B" w:rsidRDefault="00C60A94" w:rsidP="002E24B7">
            <w:pPr>
              <w:pStyle w:val="TAC"/>
              <w:rPr>
                <w:rFonts w:eastAsia="SimSun"/>
              </w:rPr>
            </w:pPr>
            <w:r w:rsidRPr="0088193B">
              <w:rPr>
                <w:rFonts w:eastAsia="SimSun"/>
              </w:rPr>
              <w:t>0</w:t>
            </w:r>
          </w:p>
        </w:tc>
        <w:tc>
          <w:tcPr>
            <w:tcW w:w="0" w:type="auto"/>
            <w:tcBorders>
              <w:top w:val="double" w:sz="4" w:space="0" w:color="auto"/>
              <w:left w:val="double" w:sz="4" w:space="0" w:color="auto"/>
            </w:tcBorders>
            <w:vAlign w:val="center"/>
          </w:tcPr>
          <w:p w14:paraId="77EE4F4D" w14:textId="77777777" w:rsidR="00C60A94" w:rsidRPr="0088193B" w:rsidRDefault="00C60A94" w:rsidP="002E24B7">
            <w:pPr>
              <w:pStyle w:val="TAC"/>
              <w:rPr>
                <w:rFonts w:eastAsia="SimSun"/>
              </w:rPr>
            </w:pPr>
            <w:r w:rsidRPr="0088193B">
              <w:rPr>
                <w:rFonts w:eastAsia="SimSun"/>
              </w:rPr>
              <w:t>2</w:t>
            </w:r>
          </w:p>
        </w:tc>
        <w:tc>
          <w:tcPr>
            <w:tcW w:w="0" w:type="auto"/>
            <w:tcBorders>
              <w:top w:val="double" w:sz="4" w:space="0" w:color="auto"/>
            </w:tcBorders>
            <w:vAlign w:val="center"/>
          </w:tcPr>
          <w:p w14:paraId="0C652893" w14:textId="77777777" w:rsidR="00C60A94" w:rsidRPr="0088193B" w:rsidRDefault="00C60A94" w:rsidP="002E24B7">
            <w:pPr>
              <w:pStyle w:val="TAC"/>
              <w:rPr>
                <w:rFonts w:eastAsia="SimSun"/>
              </w:rPr>
            </w:pPr>
            <w:r w:rsidRPr="0088193B">
              <w:rPr>
                <w:rFonts w:eastAsia="SimSun"/>
              </w:rPr>
              <w:t>0</w:t>
            </w:r>
          </w:p>
        </w:tc>
      </w:tr>
      <w:tr w:rsidR="00C60A94" w:rsidRPr="0088193B" w14:paraId="6BBEC464" w14:textId="77777777" w:rsidTr="002E24B7">
        <w:trPr>
          <w:cantSplit/>
        </w:trPr>
        <w:tc>
          <w:tcPr>
            <w:tcW w:w="0" w:type="auto"/>
            <w:tcBorders>
              <w:right w:val="double" w:sz="4" w:space="0" w:color="auto"/>
            </w:tcBorders>
            <w:shd w:val="clear" w:color="auto" w:fill="auto"/>
            <w:vAlign w:val="center"/>
          </w:tcPr>
          <w:p w14:paraId="5F6B0E46" w14:textId="77777777" w:rsidR="00C60A94" w:rsidRPr="0088193B" w:rsidRDefault="00C60A94" w:rsidP="002E24B7">
            <w:pPr>
              <w:pStyle w:val="TAC"/>
              <w:rPr>
                <w:rFonts w:eastAsia="SimSun"/>
              </w:rPr>
            </w:pPr>
            <w:r w:rsidRPr="0088193B">
              <w:rPr>
                <w:rFonts w:eastAsia="SimSun"/>
              </w:rPr>
              <w:t>1</w:t>
            </w:r>
          </w:p>
        </w:tc>
        <w:tc>
          <w:tcPr>
            <w:tcW w:w="0" w:type="auto"/>
            <w:tcBorders>
              <w:left w:val="double" w:sz="4" w:space="0" w:color="auto"/>
            </w:tcBorders>
            <w:vAlign w:val="center"/>
          </w:tcPr>
          <w:p w14:paraId="290F6DB8" w14:textId="77777777" w:rsidR="00C60A94" w:rsidRPr="0088193B" w:rsidRDefault="00C60A94" w:rsidP="002E24B7">
            <w:pPr>
              <w:pStyle w:val="TAC"/>
              <w:rPr>
                <w:rFonts w:eastAsia="SimSun"/>
              </w:rPr>
            </w:pPr>
            <w:r w:rsidRPr="0088193B">
              <w:rPr>
                <w:rFonts w:eastAsia="SimSun"/>
              </w:rPr>
              <w:t>2</w:t>
            </w:r>
          </w:p>
        </w:tc>
        <w:tc>
          <w:tcPr>
            <w:tcW w:w="0" w:type="auto"/>
            <w:vAlign w:val="center"/>
          </w:tcPr>
          <w:p w14:paraId="4FF100F6" w14:textId="77777777" w:rsidR="00C60A94" w:rsidRPr="0088193B" w:rsidRDefault="00C60A94" w:rsidP="002E24B7">
            <w:pPr>
              <w:pStyle w:val="TAC"/>
              <w:rPr>
                <w:rFonts w:eastAsia="SimSun"/>
              </w:rPr>
            </w:pPr>
            <w:r w:rsidRPr="0088193B">
              <w:rPr>
                <w:rFonts w:eastAsia="SimSun"/>
              </w:rPr>
              <w:t>2</w:t>
            </w:r>
          </w:p>
        </w:tc>
      </w:tr>
      <w:tr w:rsidR="00C60A94" w:rsidRPr="0088193B" w14:paraId="36FF18B1" w14:textId="77777777" w:rsidTr="002E24B7">
        <w:trPr>
          <w:cantSplit/>
        </w:trPr>
        <w:tc>
          <w:tcPr>
            <w:tcW w:w="0" w:type="auto"/>
            <w:tcBorders>
              <w:right w:val="double" w:sz="4" w:space="0" w:color="auto"/>
            </w:tcBorders>
            <w:shd w:val="clear" w:color="auto" w:fill="auto"/>
            <w:vAlign w:val="center"/>
          </w:tcPr>
          <w:p w14:paraId="1081272B" w14:textId="77777777" w:rsidR="00C60A94" w:rsidRPr="0088193B" w:rsidRDefault="00C60A94" w:rsidP="002E24B7">
            <w:pPr>
              <w:pStyle w:val="TAC"/>
              <w:rPr>
                <w:rFonts w:eastAsia="SimSun"/>
              </w:rPr>
            </w:pPr>
            <w:r w:rsidRPr="0088193B">
              <w:rPr>
                <w:rFonts w:eastAsia="SimSun"/>
              </w:rPr>
              <w:t>2</w:t>
            </w:r>
          </w:p>
        </w:tc>
        <w:tc>
          <w:tcPr>
            <w:tcW w:w="0" w:type="auto"/>
            <w:tcBorders>
              <w:left w:val="double" w:sz="4" w:space="0" w:color="auto"/>
            </w:tcBorders>
            <w:vAlign w:val="center"/>
          </w:tcPr>
          <w:p w14:paraId="45C85365" w14:textId="77777777" w:rsidR="00C60A94" w:rsidRPr="0088193B" w:rsidRDefault="00C60A94" w:rsidP="002E24B7">
            <w:pPr>
              <w:pStyle w:val="TAC"/>
              <w:rPr>
                <w:rFonts w:eastAsia="SimSun"/>
              </w:rPr>
            </w:pPr>
            <w:r w:rsidRPr="0088193B">
              <w:rPr>
                <w:rFonts w:eastAsia="SimSun"/>
              </w:rPr>
              <w:t>2</w:t>
            </w:r>
          </w:p>
        </w:tc>
        <w:tc>
          <w:tcPr>
            <w:tcW w:w="0" w:type="auto"/>
            <w:vAlign w:val="center"/>
          </w:tcPr>
          <w:p w14:paraId="31341B11" w14:textId="77777777" w:rsidR="00C60A94" w:rsidRPr="0088193B" w:rsidRDefault="00C60A94" w:rsidP="002E24B7">
            <w:pPr>
              <w:pStyle w:val="TAC"/>
              <w:rPr>
                <w:rFonts w:eastAsia="SimSun"/>
              </w:rPr>
            </w:pPr>
            <w:r w:rsidRPr="0088193B">
              <w:rPr>
                <w:rFonts w:eastAsia="SimSun"/>
              </w:rPr>
              <w:t>4</w:t>
            </w:r>
          </w:p>
        </w:tc>
      </w:tr>
      <w:tr w:rsidR="00C60A94" w:rsidRPr="0088193B" w14:paraId="6E08115A" w14:textId="77777777" w:rsidTr="002E24B7">
        <w:trPr>
          <w:cantSplit/>
        </w:trPr>
        <w:tc>
          <w:tcPr>
            <w:tcW w:w="0" w:type="auto"/>
            <w:tcBorders>
              <w:right w:val="double" w:sz="4" w:space="0" w:color="auto"/>
            </w:tcBorders>
            <w:shd w:val="clear" w:color="auto" w:fill="auto"/>
            <w:vAlign w:val="center"/>
          </w:tcPr>
          <w:p w14:paraId="73631D02" w14:textId="77777777" w:rsidR="00C60A94" w:rsidRPr="0088193B" w:rsidRDefault="00C60A94" w:rsidP="002E24B7">
            <w:pPr>
              <w:pStyle w:val="TAC"/>
              <w:rPr>
                <w:rFonts w:eastAsia="SimSun"/>
              </w:rPr>
            </w:pPr>
            <w:r w:rsidRPr="0088193B">
              <w:rPr>
                <w:rFonts w:eastAsia="SimSun"/>
              </w:rPr>
              <w:t>3</w:t>
            </w:r>
          </w:p>
        </w:tc>
        <w:tc>
          <w:tcPr>
            <w:tcW w:w="0" w:type="auto"/>
            <w:tcBorders>
              <w:left w:val="double" w:sz="4" w:space="0" w:color="auto"/>
            </w:tcBorders>
            <w:vAlign w:val="center"/>
          </w:tcPr>
          <w:p w14:paraId="3C5CC658" w14:textId="77777777" w:rsidR="00C60A94" w:rsidRPr="0088193B" w:rsidRDefault="00C60A94" w:rsidP="002E24B7">
            <w:pPr>
              <w:pStyle w:val="TAC"/>
              <w:rPr>
                <w:rFonts w:eastAsia="SimSun"/>
              </w:rPr>
            </w:pPr>
            <w:r w:rsidRPr="0088193B">
              <w:rPr>
                <w:rFonts w:eastAsia="SimSun"/>
              </w:rPr>
              <w:t>2</w:t>
            </w:r>
          </w:p>
        </w:tc>
        <w:tc>
          <w:tcPr>
            <w:tcW w:w="0" w:type="auto"/>
            <w:vAlign w:val="center"/>
          </w:tcPr>
          <w:p w14:paraId="4E31F81B" w14:textId="77777777" w:rsidR="00C60A94" w:rsidRPr="0088193B" w:rsidRDefault="00C60A94" w:rsidP="002E24B7">
            <w:pPr>
              <w:pStyle w:val="TAC"/>
              <w:rPr>
                <w:rFonts w:eastAsia="SimSun"/>
              </w:rPr>
            </w:pPr>
            <w:r w:rsidRPr="0088193B">
              <w:rPr>
                <w:rFonts w:eastAsia="SimSun"/>
              </w:rPr>
              <w:t>6</w:t>
            </w:r>
          </w:p>
        </w:tc>
      </w:tr>
      <w:tr w:rsidR="00C60A94" w:rsidRPr="0088193B" w14:paraId="012BD929" w14:textId="77777777" w:rsidTr="002E24B7">
        <w:trPr>
          <w:cantSplit/>
        </w:trPr>
        <w:tc>
          <w:tcPr>
            <w:tcW w:w="0" w:type="auto"/>
            <w:tcBorders>
              <w:right w:val="double" w:sz="4" w:space="0" w:color="auto"/>
            </w:tcBorders>
            <w:shd w:val="clear" w:color="auto" w:fill="auto"/>
            <w:vAlign w:val="center"/>
          </w:tcPr>
          <w:p w14:paraId="468E98F7" w14:textId="77777777" w:rsidR="00C60A94" w:rsidRPr="0088193B" w:rsidRDefault="00C60A94" w:rsidP="002E24B7">
            <w:pPr>
              <w:pStyle w:val="TAC"/>
              <w:rPr>
                <w:rFonts w:eastAsia="SimSun"/>
              </w:rPr>
            </w:pPr>
            <w:r w:rsidRPr="0088193B">
              <w:rPr>
                <w:rFonts w:eastAsia="SimSun"/>
              </w:rPr>
              <w:t>4</w:t>
            </w:r>
          </w:p>
        </w:tc>
        <w:tc>
          <w:tcPr>
            <w:tcW w:w="0" w:type="auto"/>
            <w:tcBorders>
              <w:left w:val="double" w:sz="4" w:space="0" w:color="auto"/>
            </w:tcBorders>
            <w:vAlign w:val="center"/>
          </w:tcPr>
          <w:p w14:paraId="678F0B87" w14:textId="77777777" w:rsidR="00C60A94" w:rsidRPr="0088193B" w:rsidRDefault="00C60A94" w:rsidP="002E24B7">
            <w:pPr>
              <w:pStyle w:val="TAC"/>
              <w:rPr>
                <w:rFonts w:eastAsia="SimSun"/>
              </w:rPr>
            </w:pPr>
            <w:r w:rsidRPr="0088193B">
              <w:rPr>
                <w:rFonts w:eastAsia="SimSun"/>
              </w:rPr>
              <w:t>2</w:t>
            </w:r>
          </w:p>
        </w:tc>
        <w:tc>
          <w:tcPr>
            <w:tcW w:w="0" w:type="auto"/>
            <w:vAlign w:val="center"/>
          </w:tcPr>
          <w:p w14:paraId="75BA250A" w14:textId="77777777" w:rsidR="00C60A94" w:rsidRPr="0088193B" w:rsidRDefault="00C60A94" w:rsidP="002E24B7">
            <w:pPr>
              <w:pStyle w:val="TAC"/>
              <w:rPr>
                <w:rFonts w:eastAsia="SimSun"/>
              </w:rPr>
            </w:pPr>
            <w:r w:rsidRPr="0088193B">
              <w:rPr>
                <w:rFonts w:eastAsia="SimSun"/>
              </w:rPr>
              <w:t>8</w:t>
            </w:r>
          </w:p>
        </w:tc>
      </w:tr>
      <w:tr w:rsidR="00C60A94" w:rsidRPr="0088193B" w14:paraId="2F55BB45" w14:textId="77777777" w:rsidTr="002E24B7">
        <w:trPr>
          <w:cantSplit/>
        </w:trPr>
        <w:tc>
          <w:tcPr>
            <w:tcW w:w="0" w:type="auto"/>
            <w:tcBorders>
              <w:right w:val="double" w:sz="4" w:space="0" w:color="auto"/>
            </w:tcBorders>
            <w:shd w:val="clear" w:color="auto" w:fill="auto"/>
            <w:vAlign w:val="center"/>
          </w:tcPr>
          <w:p w14:paraId="0A36BC5C" w14:textId="77777777" w:rsidR="00C60A94" w:rsidRPr="0088193B" w:rsidRDefault="00C60A94" w:rsidP="002E24B7">
            <w:pPr>
              <w:pStyle w:val="TAC"/>
              <w:rPr>
                <w:rFonts w:eastAsia="SimSun"/>
              </w:rPr>
            </w:pPr>
            <w:r w:rsidRPr="0088193B">
              <w:rPr>
                <w:rFonts w:eastAsia="SimSun"/>
              </w:rPr>
              <w:t>5</w:t>
            </w:r>
          </w:p>
        </w:tc>
        <w:tc>
          <w:tcPr>
            <w:tcW w:w="0" w:type="auto"/>
            <w:tcBorders>
              <w:left w:val="double" w:sz="4" w:space="0" w:color="auto"/>
            </w:tcBorders>
            <w:vAlign w:val="center"/>
          </w:tcPr>
          <w:p w14:paraId="70E4CD51"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14A5951A" w14:textId="77777777" w:rsidR="00C60A94" w:rsidRPr="0088193B" w:rsidRDefault="00C60A94" w:rsidP="002E24B7">
            <w:pPr>
              <w:pStyle w:val="TAC"/>
              <w:rPr>
                <w:rFonts w:eastAsia="SimSun"/>
              </w:rPr>
            </w:pPr>
            <w:r w:rsidRPr="0088193B">
              <w:rPr>
                <w:rFonts w:eastAsia="SimSun"/>
              </w:rPr>
              <w:t>10</w:t>
            </w:r>
          </w:p>
        </w:tc>
      </w:tr>
      <w:tr w:rsidR="00C60A94" w:rsidRPr="0088193B" w14:paraId="0DEE3104" w14:textId="77777777" w:rsidTr="002E24B7">
        <w:trPr>
          <w:cantSplit/>
        </w:trPr>
        <w:tc>
          <w:tcPr>
            <w:tcW w:w="0" w:type="auto"/>
            <w:tcBorders>
              <w:right w:val="double" w:sz="4" w:space="0" w:color="auto"/>
            </w:tcBorders>
            <w:shd w:val="clear" w:color="auto" w:fill="auto"/>
            <w:vAlign w:val="center"/>
          </w:tcPr>
          <w:p w14:paraId="06FE2215" w14:textId="77777777" w:rsidR="00C60A94" w:rsidRPr="0088193B" w:rsidRDefault="00C60A94" w:rsidP="002E24B7">
            <w:pPr>
              <w:pStyle w:val="TAC"/>
              <w:rPr>
                <w:rFonts w:eastAsia="SimSun"/>
              </w:rPr>
            </w:pPr>
            <w:r w:rsidRPr="0088193B">
              <w:rPr>
                <w:rFonts w:eastAsia="SimSun"/>
              </w:rPr>
              <w:t>6</w:t>
            </w:r>
          </w:p>
        </w:tc>
        <w:tc>
          <w:tcPr>
            <w:tcW w:w="0" w:type="auto"/>
            <w:tcBorders>
              <w:left w:val="double" w:sz="4" w:space="0" w:color="auto"/>
            </w:tcBorders>
            <w:vAlign w:val="center"/>
          </w:tcPr>
          <w:p w14:paraId="5E6E3533"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44FBE0DC" w14:textId="77777777" w:rsidR="00C60A94" w:rsidRPr="0088193B" w:rsidRDefault="00C60A94" w:rsidP="002E24B7">
            <w:pPr>
              <w:pStyle w:val="TAC"/>
              <w:rPr>
                <w:rFonts w:eastAsia="SimSun"/>
              </w:rPr>
            </w:pPr>
            <w:r w:rsidRPr="0088193B">
              <w:rPr>
                <w:rFonts w:eastAsia="SimSun"/>
              </w:rPr>
              <w:t>11</w:t>
            </w:r>
          </w:p>
        </w:tc>
      </w:tr>
      <w:tr w:rsidR="00C60A94" w:rsidRPr="0088193B" w14:paraId="7567FA34" w14:textId="77777777" w:rsidTr="002E24B7">
        <w:trPr>
          <w:cantSplit/>
        </w:trPr>
        <w:tc>
          <w:tcPr>
            <w:tcW w:w="0" w:type="auto"/>
            <w:tcBorders>
              <w:right w:val="double" w:sz="4" w:space="0" w:color="auto"/>
            </w:tcBorders>
            <w:shd w:val="clear" w:color="auto" w:fill="auto"/>
            <w:vAlign w:val="center"/>
          </w:tcPr>
          <w:p w14:paraId="05DB18CF" w14:textId="77777777" w:rsidR="00C60A94" w:rsidRPr="0088193B" w:rsidRDefault="00C60A94" w:rsidP="002E24B7">
            <w:pPr>
              <w:pStyle w:val="TAC"/>
              <w:rPr>
                <w:rFonts w:eastAsia="SimSun"/>
              </w:rPr>
            </w:pPr>
            <w:r w:rsidRPr="0088193B">
              <w:rPr>
                <w:rFonts w:eastAsia="SimSun"/>
              </w:rPr>
              <w:t>7</w:t>
            </w:r>
          </w:p>
        </w:tc>
        <w:tc>
          <w:tcPr>
            <w:tcW w:w="0" w:type="auto"/>
            <w:tcBorders>
              <w:left w:val="double" w:sz="4" w:space="0" w:color="auto"/>
            </w:tcBorders>
            <w:vAlign w:val="center"/>
          </w:tcPr>
          <w:p w14:paraId="41537313"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39726A62" w14:textId="77777777" w:rsidR="00C60A94" w:rsidRPr="0088193B" w:rsidRDefault="00C60A94" w:rsidP="002E24B7">
            <w:pPr>
              <w:pStyle w:val="TAC"/>
              <w:rPr>
                <w:rFonts w:eastAsia="SimSun"/>
              </w:rPr>
            </w:pPr>
            <w:r w:rsidRPr="0088193B">
              <w:rPr>
                <w:rFonts w:eastAsia="SimSun"/>
              </w:rPr>
              <w:t>12</w:t>
            </w:r>
          </w:p>
        </w:tc>
      </w:tr>
      <w:tr w:rsidR="00C60A94" w:rsidRPr="0088193B" w14:paraId="20FE9E16" w14:textId="77777777" w:rsidTr="002E24B7">
        <w:trPr>
          <w:cantSplit/>
        </w:trPr>
        <w:tc>
          <w:tcPr>
            <w:tcW w:w="0" w:type="auto"/>
            <w:tcBorders>
              <w:right w:val="double" w:sz="4" w:space="0" w:color="auto"/>
            </w:tcBorders>
            <w:shd w:val="clear" w:color="auto" w:fill="auto"/>
            <w:vAlign w:val="center"/>
          </w:tcPr>
          <w:p w14:paraId="30F69D78" w14:textId="77777777" w:rsidR="00C60A94" w:rsidRPr="0088193B" w:rsidRDefault="00C60A94" w:rsidP="002E24B7">
            <w:pPr>
              <w:pStyle w:val="TAC"/>
              <w:rPr>
                <w:rFonts w:eastAsia="SimSun"/>
              </w:rPr>
            </w:pPr>
            <w:r w:rsidRPr="0088193B">
              <w:rPr>
                <w:rFonts w:eastAsia="SimSun"/>
              </w:rPr>
              <w:t>8</w:t>
            </w:r>
          </w:p>
        </w:tc>
        <w:tc>
          <w:tcPr>
            <w:tcW w:w="0" w:type="auto"/>
            <w:tcBorders>
              <w:left w:val="double" w:sz="4" w:space="0" w:color="auto"/>
            </w:tcBorders>
            <w:vAlign w:val="center"/>
          </w:tcPr>
          <w:p w14:paraId="0003D2C0"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2DB8AE2C" w14:textId="77777777" w:rsidR="00C60A94" w:rsidRPr="0088193B" w:rsidRDefault="00C60A94" w:rsidP="002E24B7">
            <w:pPr>
              <w:pStyle w:val="TAC"/>
              <w:rPr>
                <w:rFonts w:eastAsia="SimSun"/>
              </w:rPr>
            </w:pPr>
            <w:r w:rsidRPr="0088193B">
              <w:rPr>
                <w:rFonts w:eastAsia="SimSun"/>
              </w:rPr>
              <w:t>13</w:t>
            </w:r>
          </w:p>
        </w:tc>
      </w:tr>
      <w:tr w:rsidR="00C60A94" w:rsidRPr="0088193B" w14:paraId="74723676" w14:textId="77777777" w:rsidTr="002E24B7">
        <w:trPr>
          <w:cantSplit/>
        </w:trPr>
        <w:tc>
          <w:tcPr>
            <w:tcW w:w="0" w:type="auto"/>
            <w:tcBorders>
              <w:right w:val="double" w:sz="4" w:space="0" w:color="auto"/>
            </w:tcBorders>
            <w:shd w:val="clear" w:color="auto" w:fill="auto"/>
            <w:vAlign w:val="center"/>
          </w:tcPr>
          <w:p w14:paraId="630379F6" w14:textId="77777777" w:rsidR="00C60A94" w:rsidRPr="0088193B" w:rsidRDefault="00C60A94" w:rsidP="002E24B7">
            <w:pPr>
              <w:pStyle w:val="TAC"/>
              <w:rPr>
                <w:rFonts w:eastAsia="SimSun"/>
              </w:rPr>
            </w:pPr>
            <w:r w:rsidRPr="0088193B">
              <w:rPr>
                <w:rFonts w:eastAsia="SimSun"/>
              </w:rPr>
              <w:t>9</w:t>
            </w:r>
          </w:p>
        </w:tc>
        <w:tc>
          <w:tcPr>
            <w:tcW w:w="0" w:type="auto"/>
            <w:tcBorders>
              <w:left w:val="double" w:sz="4" w:space="0" w:color="auto"/>
            </w:tcBorders>
            <w:vAlign w:val="center"/>
          </w:tcPr>
          <w:p w14:paraId="176AAAE6"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722AF126" w14:textId="77777777" w:rsidR="00C60A94" w:rsidRPr="0088193B" w:rsidRDefault="00C60A94" w:rsidP="002E24B7">
            <w:pPr>
              <w:pStyle w:val="TAC"/>
              <w:rPr>
                <w:rFonts w:eastAsia="SimSun"/>
              </w:rPr>
            </w:pPr>
            <w:r w:rsidRPr="0088193B">
              <w:rPr>
                <w:rFonts w:eastAsia="SimSun"/>
              </w:rPr>
              <w:t>14</w:t>
            </w:r>
          </w:p>
        </w:tc>
      </w:tr>
      <w:tr w:rsidR="00C60A94" w:rsidRPr="0088193B" w14:paraId="38265F5C" w14:textId="77777777" w:rsidTr="002E24B7">
        <w:trPr>
          <w:cantSplit/>
        </w:trPr>
        <w:tc>
          <w:tcPr>
            <w:tcW w:w="0" w:type="auto"/>
            <w:tcBorders>
              <w:right w:val="double" w:sz="4" w:space="0" w:color="auto"/>
            </w:tcBorders>
            <w:shd w:val="clear" w:color="auto" w:fill="auto"/>
            <w:vAlign w:val="center"/>
          </w:tcPr>
          <w:p w14:paraId="5CA05037" w14:textId="77777777" w:rsidR="00C60A94" w:rsidRPr="0088193B" w:rsidRDefault="00C60A94" w:rsidP="002E24B7">
            <w:pPr>
              <w:pStyle w:val="TAC"/>
              <w:rPr>
                <w:rFonts w:eastAsia="SimSun"/>
              </w:rPr>
            </w:pPr>
            <w:r w:rsidRPr="0088193B">
              <w:rPr>
                <w:rFonts w:eastAsia="SimSun"/>
              </w:rPr>
              <w:t>10</w:t>
            </w:r>
          </w:p>
        </w:tc>
        <w:tc>
          <w:tcPr>
            <w:tcW w:w="0" w:type="auto"/>
            <w:tcBorders>
              <w:left w:val="double" w:sz="4" w:space="0" w:color="auto"/>
            </w:tcBorders>
            <w:vAlign w:val="center"/>
          </w:tcPr>
          <w:p w14:paraId="0D3237DC" w14:textId="77777777" w:rsidR="00C60A94" w:rsidRPr="0088193B" w:rsidRDefault="00C60A94" w:rsidP="002E24B7">
            <w:pPr>
              <w:pStyle w:val="TAC"/>
              <w:rPr>
                <w:rFonts w:eastAsia="SimSun"/>
              </w:rPr>
            </w:pPr>
            <w:r w:rsidRPr="0088193B">
              <w:rPr>
                <w:rFonts w:eastAsia="SimSun"/>
              </w:rPr>
              <w:t>4</w:t>
            </w:r>
          </w:p>
        </w:tc>
        <w:tc>
          <w:tcPr>
            <w:tcW w:w="0" w:type="auto"/>
            <w:vAlign w:val="center"/>
          </w:tcPr>
          <w:p w14:paraId="5A959949" w14:textId="77777777" w:rsidR="00C60A94" w:rsidRPr="0088193B" w:rsidRDefault="00C60A94" w:rsidP="002E24B7">
            <w:pPr>
              <w:pStyle w:val="TAC"/>
              <w:rPr>
                <w:rFonts w:eastAsia="SimSun"/>
              </w:rPr>
            </w:pPr>
            <w:r w:rsidRPr="0088193B">
              <w:rPr>
                <w:rFonts w:eastAsia="SimSun"/>
              </w:rPr>
              <w:t>15</w:t>
            </w:r>
          </w:p>
        </w:tc>
      </w:tr>
      <w:tr w:rsidR="00C60A94" w:rsidRPr="0088193B" w14:paraId="21862CCF" w14:textId="77777777" w:rsidTr="002E24B7">
        <w:trPr>
          <w:cantSplit/>
        </w:trPr>
        <w:tc>
          <w:tcPr>
            <w:tcW w:w="0" w:type="auto"/>
            <w:tcBorders>
              <w:right w:val="double" w:sz="4" w:space="0" w:color="auto"/>
            </w:tcBorders>
            <w:shd w:val="clear" w:color="auto" w:fill="auto"/>
            <w:vAlign w:val="center"/>
          </w:tcPr>
          <w:p w14:paraId="33251E18" w14:textId="77777777" w:rsidR="00C60A94" w:rsidRPr="0088193B" w:rsidRDefault="00C60A94" w:rsidP="002E24B7">
            <w:pPr>
              <w:pStyle w:val="TAC"/>
              <w:rPr>
                <w:rFonts w:eastAsia="SimSun"/>
              </w:rPr>
            </w:pPr>
            <w:r w:rsidRPr="0088193B">
              <w:rPr>
                <w:rFonts w:eastAsia="SimSun"/>
              </w:rPr>
              <w:t>11</w:t>
            </w:r>
          </w:p>
        </w:tc>
        <w:tc>
          <w:tcPr>
            <w:tcW w:w="0" w:type="auto"/>
            <w:tcBorders>
              <w:left w:val="double" w:sz="4" w:space="0" w:color="auto"/>
            </w:tcBorders>
            <w:vAlign w:val="center"/>
          </w:tcPr>
          <w:p w14:paraId="3200581C"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5240F865" w14:textId="77777777" w:rsidR="00C60A94" w:rsidRPr="0088193B" w:rsidRDefault="00C60A94" w:rsidP="002E24B7">
            <w:pPr>
              <w:pStyle w:val="TAC"/>
              <w:rPr>
                <w:rFonts w:eastAsia="SimSun"/>
              </w:rPr>
            </w:pPr>
            <w:r w:rsidRPr="0088193B">
              <w:rPr>
                <w:rFonts w:eastAsia="SimSun"/>
              </w:rPr>
              <w:t>16</w:t>
            </w:r>
          </w:p>
        </w:tc>
      </w:tr>
      <w:tr w:rsidR="00C60A94" w:rsidRPr="0088193B" w14:paraId="699E5D48" w14:textId="77777777" w:rsidTr="002E24B7">
        <w:trPr>
          <w:cantSplit/>
        </w:trPr>
        <w:tc>
          <w:tcPr>
            <w:tcW w:w="0" w:type="auto"/>
            <w:tcBorders>
              <w:right w:val="double" w:sz="4" w:space="0" w:color="auto"/>
            </w:tcBorders>
            <w:shd w:val="clear" w:color="auto" w:fill="auto"/>
            <w:vAlign w:val="center"/>
          </w:tcPr>
          <w:p w14:paraId="3371CD2D" w14:textId="77777777" w:rsidR="00C60A94" w:rsidRPr="0088193B" w:rsidRDefault="00C60A94" w:rsidP="002E24B7">
            <w:pPr>
              <w:pStyle w:val="TAC"/>
              <w:rPr>
                <w:rFonts w:eastAsia="SimSun"/>
              </w:rPr>
            </w:pPr>
            <w:r w:rsidRPr="0088193B">
              <w:rPr>
                <w:rFonts w:eastAsia="SimSun"/>
              </w:rPr>
              <w:t>12</w:t>
            </w:r>
          </w:p>
        </w:tc>
        <w:tc>
          <w:tcPr>
            <w:tcW w:w="0" w:type="auto"/>
            <w:tcBorders>
              <w:left w:val="double" w:sz="4" w:space="0" w:color="auto"/>
            </w:tcBorders>
            <w:vAlign w:val="center"/>
          </w:tcPr>
          <w:p w14:paraId="2FD9183B"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368363F4" w14:textId="77777777" w:rsidR="00C60A94" w:rsidRPr="0088193B" w:rsidRDefault="00C60A94" w:rsidP="002E24B7">
            <w:pPr>
              <w:pStyle w:val="TAC"/>
              <w:rPr>
                <w:rFonts w:eastAsia="SimSun"/>
              </w:rPr>
            </w:pPr>
            <w:r w:rsidRPr="0088193B">
              <w:rPr>
                <w:rFonts w:eastAsia="SimSun"/>
              </w:rPr>
              <w:t>17</w:t>
            </w:r>
          </w:p>
        </w:tc>
      </w:tr>
      <w:tr w:rsidR="00C60A94" w:rsidRPr="0088193B" w14:paraId="158E2453" w14:textId="77777777" w:rsidTr="002E24B7">
        <w:trPr>
          <w:cantSplit/>
        </w:trPr>
        <w:tc>
          <w:tcPr>
            <w:tcW w:w="0" w:type="auto"/>
            <w:tcBorders>
              <w:right w:val="double" w:sz="4" w:space="0" w:color="auto"/>
            </w:tcBorders>
            <w:shd w:val="clear" w:color="auto" w:fill="auto"/>
            <w:vAlign w:val="center"/>
          </w:tcPr>
          <w:p w14:paraId="7B6D8498" w14:textId="77777777" w:rsidR="00C60A94" w:rsidRPr="0088193B" w:rsidRDefault="00C60A94" w:rsidP="002E24B7">
            <w:pPr>
              <w:pStyle w:val="TAC"/>
              <w:rPr>
                <w:rFonts w:eastAsia="SimSun"/>
              </w:rPr>
            </w:pPr>
            <w:r w:rsidRPr="0088193B">
              <w:rPr>
                <w:rFonts w:eastAsia="SimSun"/>
              </w:rPr>
              <w:t>13</w:t>
            </w:r>
          </w:p>
        </w:tc>
        <w:tc>
          <w:tcPr>
            <w:tcW w:w="0" w:type="auto"/>
            <w:tcBorders>
              <w:left w:val="double" w:sz="4" w:space="0" w:color="auto"/>
            </w:tcBorders>
            <w:vAlign w:val="center"/>
          </w:tcPr>
          <w:p w14:paraId="3384BB92"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061CAFBA" w14:textId="77777777" w:rsidR="00C60A94" w:rsidRPr="0088193B" w:rsidRDefault="00C60A94" w:rsidP="002E24B7">
            <w:pPr>
              <w:pStyle w:val="TAC"/>
              <w:rPr>
                <w:rFonts w:eastAsia="SimSun"/>
              </w:rPr>
            </w:pPr>
            <w:r w:rsidRPr="0088193B">
              <w:rPr>
                <w:rFonts w:eastAsia="SimSun"/>
              </w:rPr>
              <w:t>18</w:t>
            </w:r>
          </w:p>
        </w:tc>
      </w:tr>
      <w:tr w:rsidR="00C60A94" w:rsidRPr="0088193B" w14:paraId="39BCD915" w14:textId="77777777" w:rsidTr="002E24B7">
        <w:trPr>
          <w:cantSplit/>
        </w:trPr>
        <w:tc>
          <w:tcPr>
            <w:tcW w:w="0" w:type="auto"/>
            <w:tcBorders>
              <w:right w:val="double" w:sz="4" w:space="0" w:color="auto"/>
            </w:tcBorders>
            <w:shd w:val="clear" w:color="auto" w:fill="auto"/>
            <w:vAlign w:val="center"/>
          </w:tcPr>
          <w:p w14:paraId="09144F02" w14:textId="77777777" w:rsidR="00C60A94" w:rsidRPr="0088193B" w:rsidRDefault="00C60A94" w:rsidP="002E24B7">
            <w:pPr>
              <w:pStyle w:val="TAC"/>
              <w:rPr>
                <w:rFonts w:eastAsia="SimSun"/>
              </w:rPr>
            </w:pPr>
            <w:r w:rsidRPr="0088193B">
              <w:rPr>
                <w:rFonts w:eastAsia="SimSun"/>
              </w:rPr>
              <w:t>14</w:t>
            </w:r>
          </w:p>
        </w:tc>
        <w:tc>
          <w:tcPr>
            <w:tcW w:w="0" w:type="auto"/>
            <w:tcBorders>
              <w:left w:val="double" w:sz="4" w:space="0" w:color="auto"/>
            </w:tcBorders>
            <w:vAlign w:val="center"/>
          </w:tcPr>
          <w:p w14:paraId="6B27C4CF"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6FB6252B" w14:textId="77777777" w:rsidR="00C60A94" w:rsidRPr="0088193B" w:rsidRDefault="00C60A94" w:rsidP="002E24B7">
            <w:pPr>
              <w:pStyle w:val="TAC"/>
              <w:rPr>
                <w:rFonts w:eastAsia="SimSun"/>
              </w:rPr>
            </w:pPr>
            <w:r w:rsidRPr="0088193B">
              <w:rPr>
                <w:rFonts w:eastAsia="SimSun"/>
              </w:rPr>
              <w:t>19</w:t>
            </w:r>
          </w:p>
        </w:tc>
      </w:tr>
      <w:tr w:rsidR="00C60A94" w:rsidRPr="0088193B" w14:paraId="744B5444" w14:textId="77777777" w:rsidTr="002E24B7">
        <w:trPr>
          <w:cantSplit/>
        </w:trPr>
        <w:tc>
          <w:tcPr>
            <w:tcW w:w="0" w:type="auto"/>
            <w:tcBorders>
              <w:right w:val="double" w:sz="4" w:space="0" w:color="auto"/>
            </w:tcBorders>
            <w:shd w:val="clear" w:color="auto" w:fill="auto"/>
            <w:vAlign w:val="center"/>
          </w:tcPr>
          <w:p w14:paraId="1CE0DB37" w14:textId="77777777" w:rsidR="00C60A94" w:rsidRPr="0088193B" w:rsidRDefault="00C60A94" w:rsidP="002E24B7">
            <w:pPr>
              <w:pStyle w:val="TAC"/>
              <w:rPr>
                <w:rFonts w:eastAsia="SimSun"/>
              </w:rPr>
            </w:pPr>
            <w:r w:rsidRPr="0088193B">
              <w:rPr>
                <w:rFonts w:eastAsia="SimSun"/>
              </w:rPr>
              <w:t>15</w:t>
            </w:r>
          </w:p>
        </w:tc>
        <w:tc>
          <w:tcPr>
            <w:tcW w:w="0" w:type="auto"/>
            <w:tcBorders>
              <w:left w:val="double" w:sz="4" w:space="0" w:color="auto"/>
            </w:tcBorders>
            <w:vAlign w:val="center"/>
          </w:tcPr>
          <w:p w14:paraId="794685A0"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21813141" w14:textId="77777777" w:rsidR="00C60A94" w:rsidRPr="0088193B" w:rsidRDefault="00C60A94" w:rsidP="002E24B7">
            <w:pPr>
              <w:pStyle w:val="TAC"/>
              <w:rPr>
                <w:rFonts w:eastAsia="SimSun"/>
              </w:rPr>
            </w:pPr>
            <w:r w:rsidRPr="0088193B">
              <w:rPr>
                <w:rFonts w:eastAsia="SimSun"/>
              </w:rPr>
              <w:t>20</w:t>
            </w:r>
          </w:p>
        </w:tc>
      </w:tr>
      <w:tr w:rsidR="00C60A94" w:rsidRPr="0088193B" w14:paraId="54A319A1" w14:textId="77777777" w:rsidTr="002E24B7">
        <w:trPr>
          <w:cantSplit/>
        </w:trPr>
        <w:tc>
          <w:tcPr>
            <w:tcW w:w="0" w:type="auto"/>
            <w:tcBorders>
              <w:right w:val="double" w:sz="4" w:space="0" w:color="auto"/>
            </w:tcBorders>
            <w:shd w:val="clear" w:color="auto" w:fill="auto"/>
            <w:vAlign w:val="center"/>
          </w:tcPr>
          <w:p w14:paraId="08ECA3C0" w14:textId="77777777" w:rsidR="00C60A94" w:rsidRPr="0088193B" w:rsidRDefault="00C60A94" w:rsidP="002E24B7">
            <w:pPr>
              <w:pStyle w:val="TAC"/>
              <w:rPr>
                <w:rFonts w:eastAsia="SimSun"/>
              </w:rPr>
            </w:pPr>
            <w:r w:rsidRPr="0088193B">
              <w:rPr>
                <w:rFonts w:eastAsia="SimSun"/>
              </w:rPr>
              <w:t>16</w:t>
            </w:r>
          </w:p>
        </w:tc>
        <w:tc>
          <w:tcPr>
            <w:tcW w:w="0" w:type="auto"/>
            <w:tcBorders>
              <w:left w:val="double" w:sz="4" w:space="0" w:color="auto"/>
            </w:tcBorders>
            <w:vAlign w:val="center"/>
          </w:tcPr>
          <w:p w14:paraId="7952B7B7"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755EE5CF" w14:textId="77777777" w:rsidR="00C60A94" w:rsidRPr="0088193B" w:rsidRDefault="00C60A94" w:rsidP="002E24B7">
            <w:pPr>
              <w:pStyle w:val="TAC"/>
              <w:rPr>
                <w:rFonts w:eastAsia="SimSun"/>
              </w:rPr>
            </w:pPr>
            <w:r w:rsidRPr="0088193B">
              <w:rPr>
                <w:rFonts w:eastAsia="SimSun"/>
              </w:rPr>
              <w:t>21</w:t>
            </w:r>
          </w:p>
        </w:tc>
      </w:tr>
      <w:tr w:rsidR="00C60A94" w:rsidRPr="0088193B" w14:paraId="1EE06C60" w14:textId="77777777" w:rsidTr="002E24B7">
        <w:trPr>
          <w:cantSplit/>
        </w:trPr>
        <w:tc>
          <w:tcPr>
            <w:tcW w:w="0" w:type="auto"/>
            <w:tcBorders>
              <w:right w:val="double" w:sz="4" w:space="0" w:color="auto"/>
            </w:tcBorders>
            <w:shd w:val="clear" w:color="auto" w:fill="auto"/>
            <w:vAlign w:val="center"/>
          </w:tcPr>
          <w:p w14:paraId="101B10D4" w14:textId="77777777" w:rsidR="00C60A94" w:rsidRPr="0088193B" w:rsidRDefault="00C60A94" w:rsidP="002E24B7">
            <w:pPr>
              <w:pStyle w:val="TAC"/>
              <w:rPr>
                <w:rFonts w:eastAsia="SimSun"/>
              </w:rPr>
            </w:pPr>
            <w:r w:rsidRPr="0088193B">
              <w:rPr>
                <w:rFonts w:eastAsia="SimSun"/>
              </w:rPr>
              <w:t>17</w:t>
            </w:r>
          </w:p>
        </w:tc>
        <w:tc>
          <w:tcPr>
            <w:tcW w:w="0" w:type="auto"/>
            <w:tcBorders>
              <w:left w:val="double" w:sz="4" w:space="0" w:color="auto"/>
            </w:tcBorders>
            <w:vAlign w:val="center"/>
          </w:tcPr>
          <w:p w14:paraId="79615899"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2690DFA4" w14:textId="77777777" w:rsidR="00C60A94" w:rsidRPr="0088193B" w:rsidRDefault="00C60A94" w:rsidP="002E24B7">
            <w:pPr>
              <w:pStyle w:val="TAC"/>
              <w:rPr>
                <w:rFonts w:eastAsia="SimSun"/>
              </w:rPr>
            </w:pPr>
            <w:r w:rsidRPr="0088193B">
              <w:rPr>
                <w:rFonts w:eastAsia="SimSun"/>
              </w:rPr>
              <w:t>22</w:t>
            </w:r>
          </w:p>
        </w:tc>
      </w:tr>
      <w:tr w:rsidR="00C60A94" w:rsidRPr="0088193B" w14:paraId="07BDB548" w14:textId="77777777" w:rsidTr="002E24B7">
        <w:trPr>
          <w:cantSplit/>
        </w:trPr>
        <w:tc>
          <w:tcPr>
            <w:tcW w:w="0" w:type="auto"/>
            <w:tcBorders>
              <w:right w:val="double" w:sz="4" w:space="0" w:color="auto"/>
            </w:tcBorders>
            <w:shd w:val="clear" w:color="auto" w:fill="auto"/>
            <w:vAlign w:val="center"/>
          </w:tcPr>
          <w:p w14:paraId="22AA5187" w14:textId="77777777" w:rsidR="00C60A94" w:rsidRPr="0088193B" w:rsidRDefault="00C60A94" w:rsidP="002E24B7">
            <w:pPr>
              <w:pStyle w:val="TAC"/>
              <w:rPr>
                <w:rFonts w:eastAsia="SimSun"/>
              </w:rPr>
            </w:pPr>
            <w:r w:rsidRPr="0088193B">
              <w:rPr>
                <w:rFonts w:eastAsia="SimSun"/>
              </w:rPr>
              <w:t>18</w:t>
            </w:r>
          </w:p>
        </w:tc>
        <w:tc>
          <w:tcPr>
            <w:tcW w:w="0" w:type="auto"/>
            <w:tcBorders>
              <w:left w:val="double" w:sz="4" w:space="0" w:color="auto"/>
            </w:tcBorders>
            <w:vAlign w:val="center"/>
          </w:tcPr>
          <w:p w14:paraId="7B0679C9"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427B1ABE" w14:textId="77777777" w:rsidR="00C60A94" w:rsidRPr="0088193B" w:rsidRDefault="00C60A94" w:rsidP="002E24B7">
            <w:pPr>
              <w:pStyle w:val="TAC"/>
              <w:rPr>
                <w:rFonts w:eastAsia="SimSun"/>
              </w:rPr>
            </w:pPr>
            <w:r w:rsidRPr="0088193B">
              <w:rPr>
                <w:rFonts w:eastAsia="SimSun"/>
              </w:rPr>
              <w:t>23</w:t>
            </w:r>
          </w:p>
        </w:tc>
      </w:tr>
      <w:tr w:rsidR="00C60A94" w:rsidRPr="0088193B" w14:paraId="2BE7F560" w14:textId="77777777" w:rsidTr="002E24B7">
        <w:trPr>
          <w:cantSplit/>
        </w:trPr>
        <w:tc>
          <w:tcPr>
            <w:tcW w:w="0" w:type="auto"/>
            <w:tcBorders>
              <w:right w:val="double" w:sz="4" w:space="0" w:color="auto"/>
            </w:tcBorders>
            <w:shd w:val="clear" w:color="auto" w:fill="auto"/>
            <w:vAlign w:val="center"/>
          </w:tcPr>
          <w:p w14:paraId="13E03EDC" w14:textId="77777777" w:rsidR="00C60A94" w:rsidRPr="0088193B" w:rsidRDefault="00C60A94" w:rsidP="002E24B7">
            <w:pPr>
              <w:pStyle w:val="TAC"/>
              <w:rPr>
                <w:rFonts w:eastAsia="SimSun"/>
              </w:rPr>
            </w:pPr>
            <w:r w:rsidRPr="0088193B">
              <w:rPr>
                <w:rFonts w:eastAsia="SimSun"/>
              </w:rPr>
              <w:t>19</w:t>
            </w:r>
          </w:p>
        </w:tc>
        <w:tc>
          <w:tcPr>
            <w:tcW w:w="0" w:type="auto"/>
            <w:tcBorders>
              <w:left w:val="double" w:sz="4" w:space="0" w:color="auto"/>
            </w:tcBorders>
            <w:vAlign w:val="center"/>
          </w:tcPr>
          <w:p w14:paraId="1CD83E23" w14:textId="77777777" w:rsidR="00C60A94" w:rsidRPr="0088193B" w:rsidRDefault="00C60A94" w:rsidP="002E24B7">
            <w:pPr>
              <w:pStyle w:val="TAC"/>
              <w:rPr>
                <w:rFonts w:eastAsia="SimSun"/>
              </w:rPr>
            </w:pPr>
            <w:r w:rsidRPr="0088193B">
              <w:rPr>
                <w:rFonts w:eastAsia="SimSun"/>
              </w:rPr>
              <w:t>6</w:t>
            </w:r>
          </w:p>
        </w:tc>
        <w:tc>
          <w:tcPr>
            <w:tcW w:w="0" w:type="auto"/>
            <w:vAlign w:val="center"/>
          </w:tcPr>
          <w:p w14:paraId="2ED491BE" w14:textId="77777777" w:rsidR="00C60A94" w:rsidRPr="0088193B" w:rsidRDefault="00C60A94" w:rsidP="002E24B7">
            <w:pPr>
              <w:pStyle w:val="TAC"/>
              <w:rPr>
                <w:rFonts w:eastAsia="SimSun"/>
              </w:rPr>
            </w:pPr>
            <w:r w:rsidRPr="0088193B">
              <w:rPr>
                <w:rFonts w:eastAsia="SimSun"/>
              </w:rPr>
              <w:t>24</w:t>
            </w:r>
          </w:p>
        </w:tc>
      </w:tr>
      <w:tr w:rsidR="00C60A94" w:rsidRPr="0088193B" w14:paraId="52DB3569" w14:textId="77777777" w:rsidTr="002E24B7">
        <w:trPr>
          <w:cantSplit/>
        </w:trPr>
        <w:tc>
          <w:tcPr>
            <w:tcW w:w="0" w:type="auto"/>
            <w:tcBorders>
              <w:right w:val="double" w:sz="4" w:space="0" w:color="auto"/>
            </w:tcBorders>
            <w:shd w:val="clear" w:color="auto" w:fill="auto"/>
            <w:vAlign w:val="center"/>
          </w:tcPr>
          <w:p w14:paraId="7CBD250F" w14:textId="77777777" w:rsidR="00C60A94" w:rsidRPr="0088193B" w:rsidRDefault="00C60A94" w:rsidP="002E24B7">
            <w:pPr>
              <w:pStyle w:val="TAC"/>
              <w:rPr>
                <w:rFonts w:eastAsia="SimSun"/>
              </w:rPr>
            </w:pPr>
            <w:r w:rsidRPr="0088193B">
              <w:rPr>
                <w:rFonts w:eastAsia="SimSun"/>
              </w:rPr>
              <w:t>20</w:t>
            </w:r>
          </w:p>
        </w:tc>
        <w:tc>
          <w:tcPr>
            <w:tcW w:w="0" w:type="auto"/>
            <w:tcBorders>
              <w:left w:val="double" w:sz="4" w:space="0" w:color="auto"/>
            </w:tcBorders>
            <w:vAlign w:val="center"/>
          </w:tcPr>
          <w:p w14:paraId="7F43B1B2"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6305069A" w14:textId="77777777" w:rsidR="00C60A94" w:rsidRPr="0088193B" w:rsidRDefault="00C60A94" w:rsidP="002E24B7">
            <w:pPr>
              <w:pStyle w:val="TAC"/>
              <w:rPr>
                <w:rFonts w:eastAsia="SimSun"/>
              </w:rPr>
            </w:pPr>
            <w:r w:rsidRPr="0088193B">
              <w:rPr>
                <w:rFonts w:eastAsia="SimSun"/>
              </w:rPr>
              <w:t>25</w:t>
            </w:r>
          </w:p>
        </w:tc>
      </w:tr>
      <w:tr w:rsidR="00C60A94" w:rsidRPr="0088193B" w14:paraId="7DE394FD" w14:textId="77777777" w:rsidTr="002E24B7">
        <w:trPr>
          <w:cantSplit/>
        </w:trPr>
        <w:tc>
          <w:tcPr>
            <w:tcW w:w="0" w:type="auto"/>
            <w:tcBorders>
              <w:right w:val="double" w:sz="4" w:space="0" w:color="auto"/>
            </w:tcBorders>
            <w:shd w:val="clear" w:color="auto" w:fill="auto"/>
            <w:vAlign w:val="center"/>
          </w:tcPr>
          <w:p w14:paraId="3E9CD376" w14:textId="77777777" w:rsidR="00C60A94" w:rsidRPr="0088193B" w:rsidRDefault="00C60A94" w:rsidP="002E24B7">
            <w:pPr>
              <w:pStyle w:val="TAC"/>
              <w:rPr>
                <w:rFonts w:eastAsia="SimSun"/>
              </w:rPr>
            </w:pPr>
            <w:r w:rsidRPr="0088193B">
              <w:rPr>
                <w:rFonts w:eastAsia="SimSun"/>
              </w:rPr>
              <w:t>21</w:t>
            </w:r>
          </w:p>
        </w:tc>
        <w:tc>
          <w:tcPr>
            <w:tcW w:w="0" w:type="auto"/>
            <w:tcBorders>
              <w:left w:val="double" w:sz="4" w:space="0" w:color="auto"/>
            </w:tcBorders>
          </w:tcPr>
          <w:p w14:paraId="2169394D"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5CC7F3DF" w14:textId="77777777" w:rsidR="00C60A94" w:rsidRPr="0088193B" w:rsidRDefault="00C60A94" w:rsidP="002E24B7">
            <w:pPr>
              <w:pStyle w:val="TAC"/>
              <w:rPr>
                <w:rFonts w:eastAsia="SimSun"/>
              </w:rPr>
            </w:pPr>
            <w:r w:rsidRPr="0088193B">
              <w:rPr>
                <w:rFonts w:eastAsia="SimSun"/>
              </w:rPr>
              <w:t>27</w:t>
            </w:r>
          </w:p>
        </w:tc>
      </w:tr>
      <w:tr w:rsidR="00C60A94" w:rsidRPr="0088193B" w14:paraId="7544D4B0" w14:textId="77777777" w:rsidTr="002E24B7">
        <w:trPr>
          <w:cantSplit/>
        </w:trPr>
        <w:tc>
          <w:tcPr>
            <w:tcW w:w="0" w:type="auto"/>
            <w:tcBorders>
              <w:right w:val="double" w:sz="4" w:space="0" w:color="auto"/>
            </w:tcBorders>
            <w:shd w:val="clear" w:color="auto" w:fill="auto"/>
            <w:vAlign w:val="center"/>
          </w:tcPr>
          <w:p w14:paraId="1ED7AC17" w14:textId="77777777" w:rsidR="00C60A94" w:rsidRPr="0088193B" w:rsidRDefault="00C60A94" w:rsidP="002E24B7">
            <w:pPr>
              <w:pStyle w:val="TAC"/>
              <w:rPr>
                <w:rFonts w:eastAsia="SimSun"/>
              </w:rPr>
            </w:pPr>
            <w:r w:rsidRPr="0088193B">
              <w:rPr>
                <w:rFonts w:eastAsia="SimSun"/>
              </w:rPr>
              <w:t>22</w:t>
            </w:r>
          </w:p>
        </w:tc>
        <w:tc>
          <w:tcPr>
            <w:tcW w:w="0" w:type="auto"/>
            <w:tcBorders>
              <w:left w:val="double" w:sz="4" w:space="0" w:color="auto"/>
            </w:tcBorders>
          </w:tcPr>
          <w:p w14:paraId="52F1C3B3"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1FED7F99" w14:textId="77777777" w:rsidR="00C60A94" w:rsidRPr="0088193B" w:rsidRDefault="00C60A94" w:rsidP="002E24B7">
            <w:pPr>
              <w:pStyle w:val="TAC"/>
              <w:rPr>
                <w:rFonts w:eastAsia="SimSun"/>
              </w:rPr>
            </w:pPr>
            <w:r w:rsidRPr="0088193B">
              <w:rPr>
                <w:rFonts w:eastAsia="SimSun"/>
              </w:rPr>
              <w:t>28</w:t>
            </w:r>
          </w:p>
        </w:tc>
      </w:tr>
      <w:tr w:rsidR="00C60A94" w:rsidRPr="0088193B" w14:paraId="39380BBB" w14:textId="77777777" w:rsidTr="002E24B7">
        <w:trPr>
          <w:cantSplit/>
        </w:trPr>
        <w:tc>
          <w:tcPr>
            <w:tcW w:w="0" w:type="auto"/>
            <w:tcBorders>
              <w:right w:val="double" w:sz="4" w:space="0" w:color="auto"/>
            </w:tcBorders>
            <w:shd w:val="clear" w:color="auto" w:fill="auto"/>
            <w:vAlign w:val="center"/>
          </w:tcPr>
          <w:p w14:paraId="6CA06869" w14:textId="77777777" w:rsidR="00C60A94" w:rsidRPr="0088193B" w:rsidRDefault="00C60A94" w:rsidP="002E24B7">
            <w:pPr>
              <w:pStyle w:val="TAC"/>
              <w:rPr>
                <w:rFonts w:eastAsia="SimSun"/>
              </w:rPr>
            </w:pPr>
            <w:r w:rsidRPr="0088193B">
              <w:rPr>
                <w:rFonts w:eastAsia="SimSun"/>
              </w:rPr>
              <w:t>23</w:t>
            </w:r>
          </w:p>
        </w:tc>
        <w:tc>
          <w:tcPr>
            <w:tcW w:w="0" w:type="auto"/>
            <w:tcBorders>
              <w:left w:val="double" w:sz="4" w:space="0" w:color="auto"/>
            </w:tcBorders>
          </w:tcPr>
          <w:p w14:paraId="60D26360"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023B54FC" w14:textId="77777777" w:rsidR="00C60A94" w:rsidRPr="0088193B" w:rsidRDefault="00C60A94" w:rsidP="002E24B7">
            <w:pPr>
              <w:pStyle w:val="TAC"/>
              <w:rPr>
                <w:rFonts w:eastAsia="SimSun"/>
              </w:rPr>
            </w:pPr>
            <w:r w:rsidRPr="0088193B">
              <w:rPr>
                <w:rFonts w:eastAsia="SimSun"/>
              </w:rPr>
              <w:t>29</w:t>
            </w:r>
          </w:p>
        </w:tc>
      </w:tr>
      <w:tr w:rsidR="00C60A94" w:rsidRPr="0088193B" w14:paraId="55544051" w14:textId="77777777" w:rsidTr="002E24B7">
        <w:trPr>
          <w:cantSplit/>
        </w:trPr>
        <w:tc>
          <w:tcPr>
            <w:tcW w:w="0" w:type="auto"/>
            <w:tcBorders>
              <w:right w:val="double" w:sz="4" w:space="0" w:color="auto"/>
            </w:tcBorders>
            <w:shd w:val="clear" w:color="auto" w:fill="auto"/>
            <w:vAlign w:val="center"/>
          </w:tcPr>
          <w:p w14:paraId="3626EA04" w14:textId="77777777" w:rsidR="00C60A94" w:rsidRPr="0088193B" w:rsidRDefault="00C60A94" w:rsidP="002E24B7">
            <w:pPr>
              <w:pStyle w:val="TAC"/>
              <w:rPr>
                <w:rFonts w:eastAsia="SimSun"/>
              </w:rPr>
            </w:pPr>
            <w:r w:rsidRPr="0088193B">
              <w:rPr>
                <w:rFonts w:eastAsia="SimSun"/>
              </w:rPr>
              <w:t>24</w:t>
            </w:r>
          </w:p>
        </w:tc>
        <w:tc>
          <w:tcPr>
            <w:tcW w:w="0" w:type="auto"/>
            <w:tcBorders>
              <w:left w:val="double" w:sz="4" w:space="0" w:color="auto"/>
            </w:tcBorders>
          </w:tcPr>
          <w:p w14:paraId="0DEC6736"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4140283B" w14:textId="77777777" w:rsidR="00C60A94" w:rsidRPr="0088193B" w:rsidRDefault="00C60A94" w:rsidP="002E24B7">
            <w:pPr>
              <w:pStyle w:val="TAC"/>
              <w:rPr>
                <w:rFonts w:eastAsia="SimSun"/>
              </w:rPr>
            </w:pPr>
            <w:r w:rsidRPr="0088193B">
              <w:rPr>
                <w:rFonts w:eastAsia="SimSun"/>
              </w:rPr>
              <w:t>30</w:t>
            </w:r>
          </w:p>
        </w:tc>
      </w:tr>
      <w:tr w:rsidR="00C60A94" w:rsidRPr="0088193B" w14:paraId="77F14F87" w14:textId="77777777" w:rsidTr="002E24B7">
        <w:trPr>
          <w:cantSplit/>
        </w:trPr>
        <w:tc>
          <w:tcPr>
            <w:tcW w:w="0" w:type="auto"/>
            <w:tcBorders>
              <w:right w:val="double" w:sz="4" w:space="0" w:color="auto"/>
            </w:tcBorders>
            <w:shd w:val="clear" w:color="auto" w:fill="auto"/>
            <w:vAlign w:val="center"/>
          </w:tcPr>
          <w:p w14:paraId="1C3437F3" w14:textId="77777777" w:rsidR="00C60A94" w:rsidRPr="0088193B" w:rsidRDefault="00C60A94" w:rsidP="002E24B7">
            <w:pPr>
              <w:pStyle w:val="TAC"/>
              <w:rPr>
                <w:rFonts w:eastAsia="SimSun"/>
              </w:rPr>
            </w:pPr>
            <w:r w:rsidRPr="0088193B">
              <w:rPr>
                <w:rFonts w:eastAsia="SimSun"/>
              </w:rPr>
              <w:t>25</w:t>
            </w:r>
          </w:p>
        </w:tc>
        <w:tc>
          <w:tcPr>
            <w:tcW w:w="0" w:type="auto"/>
            <w:tcBorders>
              <w:left w:val="double" w:sz="4" w:space="0" w:color="auto"/>
            </w:tcBorders>
          </w:tcPr>
          <w:p w14:paraId="1A53148F"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00487D08" w14:textId="77777777" w:rsidR="00C60A94" w:rsidRPr="0088193B" w:rsidRDefault="00C60A94" w:rsidP="002E24B7">
            <w:pPr>
              <w:pStyle w:val="TAC"/>
              <w:rPr>
                <w:rFonts w:eastAsia="SimSun"/>
              </w:rPr>
            </w:pPr>
            <w:r w:rsidRPr="0088193B">
              <w:rPr>
                <w:rFonts w:eastAsia="SimSun"/>
              </w:rPr>
              <w:t>31</w:t>
            </w:r>
          </w:p>
        </w:tc>
      </w:tr>
      <w:tr w:rsidR="00C60A94" w:rsidRPr="0088193B" w14:paraId="329A8553" w14:textId="77777777" w:rsidTr="002E24B7">
        <w:trPr>
          <w:cantSplit/>
        </w:trPr>
        <w:tc>
          <w:tcPr>
            <w:tcW w:w="0" w:type="auto"/>
            <w:tcBorders>
              <w:right w:val="double" w:sz="4" w:space="0" w:color="auto"/>
            </w:tcBorders>
            <w:shd w:val="clear" w:color="auto" w:fill="auto"/>
            <w:vAlign w:val="center"/>
          </w:tcPr>
          <w:p w14:paraId="7F84F403" w14:textId="77777777" w:rsidR="00C60A94" w:rsidRPr="0088193B" w:rsidRDefault="00C60A94" w:rsidP="002E24B7">
            <w:pPr>
              <w:pStyle w:val="TAC"/>
              <w:rPr>
                <w:rFonts w:eastAsia="SimSun"/>
              </w:rPr>
            </w:pPr>
            <w:r w:rsidRPr="0088193B">
              <w:rPr>
                <w:rFonts w:eastAsia="SimSun"/>
              </w:rPr>
              <w:t>26</w:t>
            </w:r>
          </w:p>
        </w:tc>
        <w:tc>
          <w:tcPr>
            <w:tcW w:w="0" w:type="auto"/>
            <w:tcBorders>
              <w:left w:val="double" w:sz="4" w:space="0" w:color="auto"/>
            </w:tcBorders>
          </w:tcPr>
          <w:p w14:paraId="2A921CFD"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426EE02A" w14:textId="77777777" w:rsidR="00C60A94" w:rsidRPr="0088193B" w:rsidRDefault="00C60A94" w:rsidP="002E24B7">
            <w:pPr>
              <w:pStyle w:val="TAC"/>
              <w:rPr>
                <w:rFonts w:eastAsia="SimSun"/>
              </w:rPr>
            </w:pPr>
            <w:r w:rsidRPr="0088193B">
              <w:rPr>
                <w:rFonts w:eastAsia="SimSun"/>
              </w:rPr>
              <w:t>32</w:t>
            </w:r>
          </w:p>
        </w:tc>
      </w:tr>
      <w:tr w:rsidR="00C60A94" w:rsidRPr="0088193B" w14:paraId="378A8D37" w14:textId="77777777" w:rsidTr="002E24B7">
        <w:trPr>
          <w:cantSplit/>
        </w:trPr>
        <w:tc>
          <w:tcPr>
            <w:tcW w:w="0" w:type="auto"/>
            <w:tcBorders>
              <w:right w:val="double" w:sz="4" w:space="0" w:color="auto"/>
            </w:tcBorders>
            <w:shd w:val="clear" w:color="auto" w:fill="auto"/>
            <w:vAlign w:val="center"/>
          </w:tcPr>
          <w:p w14:paraId="6CF9815D" w14:textId="77777777" w:rsidR="00C60A94" w:rsidRPr="0088193B" w:rsidRDefault="00C60A94" w:rsidP="002E24B7">
            <w:pPr>
              <w:pStyle w:val="TAC"/>
              <w:rPr>
                <w:rFonts w:eastAsia="SimSun"/>
              </w:rPr>
            </w:pPr>
            <w:r w:rsidRPr="0088193B">
              <w:rPr>
                <w:rFonts w:eastAsia="SimSun"/>
              </w:rPr>
              <w:t>27</w:t>
            </w:r>
          </w:p>
        </w:tc>
        <w:tc>
          <w:tcPr>
            <w:tcW w:w="0" w:type="auto"/>
            <w:tcBorders>
              <w:left w:val="double" w:sz="4" w:space="0" w:color="auto"/>
            </w:tcBorders>
          </w:tcPr>
          <w:p w14:paraId="3AE4C02D" w14:textId="77777777" w:rsidR="00C60A94" w:rsidRPr="0088193B" w:rsidRDefault="00C60A94" w:rsidP="002E24B7">
            <w:pPr>
              <w:pStyle w:val="TAC"/>
              <w:rPr>
                <w:rFonts w:eastAsia="SimSun"/>
              </w:rPr>
            </w:pPr>
            <w:r w:rsidRPr="0088193B">
              <w:rPr>
                <w:rFonts w:eastAsia="SimSun"/>
              </w:rPr>
              <w:t>8</w:t>
            </w:r>
          </w:p>
        </w:tc>
        <w:tc>
          <w:tcPr>
            <w:tcW w:w="0" w:type="auto"/>
            <w:vAlign w:val="center"/>
          </w:tcPr>
          <w:p w14:paraId="74AD4DB2" w14:textId="77777777" w:rsidR="00C60A94" w:rsidRPr="0088193B" w:rsidRDefault="00C60A94" w:rsidP="002E24B7">
            <w:pPr>
              <w:pStyle w:val="TAC"/>
              <w:rPr>
                <w:rFonts w:eastAsia="SimSun"/>
              </w:rPr>
            </w:pPr>
            <w:r w:rsidRPr="0088193B">
              <w:rPr>
                <w:rFonts w:eastAsia="SimSun"/>
              </w:rPr>
              <w:t>33</w:t>
            </w:r>
            <w:r w:rsidRPr="0088193B">
              <w:rPr>
                <w:lang w:eastAsia="zh-CN"/>
              </w:rPr>
              <w:t>/33A</w:t>
            </w:r>
          </w:p>
        </w:tc>
      </w:tr>
      <w:tr w:rsidR="00C60A94" w:rsidRPr="0088193B" w14:paraId="3DE5E2F2" w14:textId="77777777" w:rsidTr="002E24B7">
        <w:trPr>
          <w:cantSplit/>
        </w:trPr>
        <w:tc>
          <w:tcPr>
            <w:tcW w:w="0" w:type="auto"/>
            <w:tcBorders>
              <w:right w:val="double" w:sz="4" w:space="0" w:color="auto"/>
            </w:tcBorders>
            <w:shd w:val="clear" w:color="auto" w:fill="auto"/>
            <w:vAlign w:val="center"/>
          </w:tcPr>
          <w:p w14:paraId="59585204" w14:textId="77777777" w:rsidR="00C60A94" w:rsidRPr="0088193B" w:rsidRDefault="00C60A94" w:rsidP="002E24B7">
            <w:pPr>
              <w:pStyle w:val="TAC"/>
              <w:rPr>
                <w:rFonts w:eastAsia="SimSun"/>
              </w:rPr>
            </w:pPr>
            <w:r w:rsidRPr="0088193B">
              <w:rPr>
                <w:rFonts w:eastAsia="SimSun"/>
              </w:rPr>
              <w:t>28</w:t>
            </w:r>
          </w:p>
        </w:tc>
        <w:tc>
          <w:tcPr>
            <w:tcW w:w="0" w:type="auto"/>
            <w:tcBorders>
              <w:left w:val="double" w:sz="4" w:space="0" w:color="auto"/>
            </w:tcBorders>
            <w:vAlign w:val="center"/>
          </w:tcPr>
          <w:p w14:paraId="2C4F57E5" w14:textId="77777777" w:rsidR="00C60A94" w:rsidRPr="0088193B" w:rsidRDefault="00C60A94" w:rsidP="002E24B7">
            <w:pPr>
              <w:pStyle w:val="TAC"/>
              <w:rPr>
                <w:rFonts w:eastAsia="SimSun"/>
              </w:rPr>
            </w:pPr>
            <w:r w:rsidRPr="0088193B">
              <w:rPr>
                <w:rFonts w:eastAsia="SimSun"/>
              </w:rPr>
              <w:t>2</w:t>
            </w:r>
          </w:p>
        </w:tc>
        <w:tc>
          <w:tcPr>
            <w:tcW w:w="0" w:type="auto"/>
            <w:vMerge w:val="restart"/>
            <w:vAlign w:val="center"/>
          </w:tcPr>
          <w:p w14:paraId="7AEBAA01" w14:textId="77777777" w:rsidR="00C60A94" w:rsidRPr="0088193B" w:rsidRDefault="00C60A94" w:rsidP="002E24B7">
            <w:pPr>
              <w:pStyle w:val="TAC"/>
              <w:rPr>
                <w:rFonts w:eastAsia="SimSun"/>
              </w:rPr>
            </w:pPr>
            <w:r w:rsidRPr="0088193B">
              <w:rPr>
                <w:rFonts w:eastAsia="SimSun"/>
              </w:rPr>
              <w:t>reserved</w:t>
            </w:r>
          </w:p>
        </w:tc>
      </w:tr>
      <w:tr w:rsidR="00C60A94" w:rsidRPr="0088193B" w14:paraId="2B1A6B67" w14:textId="77777777" w:rsidTr="002E24B7">
        <w:trPr>
          <w:cantSplit/>
        </w:trPr>
        <w:tc>
          <w:tcPr>
            <w:tcW w:w="0" w:type="auto"/>
            <w:tcBorders>
              <w:right w:val="double" w:sz="4" w:space="0" w:color="auto"/>
            </w:tcBorders>
            <w:shd w:val="clear" w:color="auto" w:fill="auto"/>
            <w:vAlign w:val="center"/>
          </w:tcPr>
          <w:p w14:paraId="37403E0C" w14:textId="77777777" w:rsidR="00C60A94" w:rsidRPr="0088193B" w:rsidRDefault="00C60A94" w:rsidP="002E24B7">
            <w:pPr>
              <w:pStyle w:val="TAC"/>
              <w:rPr>
                <w:rFonts w:eastAsia="SimSun"/>
              </w:rPr>
            </w:pPr>
            <w:r w:rsidRPr="0088193B">
              <w:rPr>
                <w:rFonts w:eastAsia="SimSun"/>
              </w:rPr>
              <w:t>29</w:t>
            </w:r>
          </w:p>
        </w:tc>
        <w:tc>
          <w:tcPr>
            <w:tcW w:w="0" w:type="auto"/>
            <w:tcBorders>
              <w:left w:val="double" w:sz="4" w:space="0" w:color="auto"/>
            </w:tcBorders>
          </w:tcPr>
          <w:p w14:paraId="36992DEC" w14:textId="77777777" w:rsidR="00C60A94" w:rsidRPr="0088193B" w:rsidRDefault="00C60A94" w:rsidP="002E24B7">
            <w:pPr>
              <w:pStyle w:val="TAC"/>
              <w:rPr>
                <w:rFonts w:eastAsia="SimSun"/>
              </w:rPr>
            </w:pPr>
            <w:r w:rsidRPr="0088193B">
              <w:rPr>
                <w:rFonts w:eastAsia="SimSun"/>
              </w:rPr>
              <w:t>4</w:t>
            </w:r>
          </w:p>
        </w:tc>
        <w:tc>
          <w:tcPr>
            <w:tcW w:w="0" w:type="auto"/>
            <w:vMerge/>
            <w:vAlign w:val="center"/>
          </w:tcPr>
          <w:p w14:paraId="2D838F3A" w14:textId="77777777" w:rsidR="00C60A94" w:rsidRPr="0088193B" w:rsidRDefault="00C60A94" w:rsidP="002E24B7">
            <w:pPr>
              <w:pStyle w:val="TAC"/>
              <w:rPr>
                <w:rFonts w:eastAsia="SimSun"/>
              </w:rPr>
            </w:pPr>
          </w:p>
        </w:tc>
      </w:tr>
      <w:tr w:rsidR="00C60A94" w:rsidRPr="0088193B" w14:paraId="1E0E0CC8" w14:textId="77777777" w:rsidTr="002E24B7">
        <w:trPr>
          <w:cantSplit/>
        </w:trPr>
        <w:tc>
          <w:tcPr>
            <w:tcW w:w="0" w:type="auto"/>
            <w:tcBorders>
              <w:right w:val="double" w:sz="4" w:space="0" w:color="auto"/>
            </w:tcBorders>
            <w:shd w:val="clear" w:color="auto" w:fill="auto"/>
            <w:vAlign w:val="center"/>
          </w:tcPr>
          <w:p w14:paraId="2F972543" w14:textId="77777777" w:rsidR="00C60A94" w:rsidRPr="0088193B" w:rsidRDefault="00C60A94" w:rsidP="002E24B7">
            <w:pPr>
              <w:pStyle w:val="TAC"/>
              <w:rPr>
                <w:rFonts w:eastAsia="SimSun"/>
              </w:rPr>
            </w:pPr>
            <w:r w:rsidRPr="0088193B">
              <w:rPr>
                <w:rFonts w:eastAsia="SimSun"/>
              </w:rPr>
              <w:t>30</w:t>
            </w:r>
          </w:p>
        </w:tc>
        <w:tc>
          <w:tcPr>
            <w:tcW w:w="0" w:type="auto"/>
            <w:tcBorders>
              <w:left w:val="double" w:sz="4" w:space="0" w:color="auto"/>
            </w:tcBorders>
            <w:vAlign w:val="center"/>
          </w:tcPr>
          <w:p w14:paraId="547D42D2" w14:textId="77777777" w:rsidR="00C60A94" w:rsidRPr="0088193B" w:rsidRDefault="00C60A94" w:rsidP="002E24B7">
            <w:pPr>
              <w:pStyle w:val="TAC"/>
              <w:rPr>
                <w:rFonts w:eastAsia="SimSun"/>
              </w:rPr>
            </w:pPr>
            <w:r w:rsidRPr="0088193B">
              <w:rPr>
                <w:rFonts w:eastAsia="SimSun"/>
              </w:rPr>
              <w:t>6</w:t>
            </w:r>
          </w:p>
        </w:tc>
        <w:tc>
          <w:tcPr>
            <w:tcW w:w="0" w:type="auto"/>
            <w:vMerge/>
            <w:vAlign w:val="center"/>
          </w:tcPr>
          <w:p w14:paraId="64795711" w14:textId="77777777" w:rsidR="00C60A94" w:rsidRPr="0088193B" w:rsidRDefault="00C60A94" w:rsidP="002E24B7">
            <w:pPr>
              <w:pStyle w:val="TAC"/>
              <w:rPr>
                <w:rFonts w:eastAsia="SimSun"/>
              </w:rPr>
            </w:pPr>
          </w:p>
        </w:tc>
      </w:tr>
      <w:tr w:rsidR="00C60A94" w:rsidRPr="0088193B" w14:paraId="5F4FD3E5" w14:textId="77777777" w:rsidTr="002E24B7">
        <w:trPr>
          <w:cantSplit/>
        </w:trPr>
        <w:tc>
          <w:tcPr>
            <w:tcW w:w="0" w:type="auto"/>
            <w:tcBorders>
              <w:right w:val="double" w:sz="4" w:space="0" w:color="auto"/>
            </w:tcBorders>
            <w:shd w:val="clear" w:color="auto" w:fill="auto"/>
            <w:vAlign w:val="center"/>
          </w:tcPr>
          <w:p w14:paraId="1C0D13D3" w14:textId="77777777" w:rsidR="00C60A94" w:rsidRPr="0088193B" w:rsidRDefault="00C60A94" w:rsidP="002E24B7">
            <w:pPr>
              <w:pStyle w:val="TAC"/>
              <w:rPr>
                <w:rFonts w:eastAsia="SimSun"/>
              </w:rPr>
            </w:pPr>
            <w:r w:rsidRPr="0088193B">
              <w:rPr>
                <w:rFonts w:eastAsia="SimSun"/>
              </w:rPr>
              <w:t>31</w:t>
            </w:r>
          </w:p>
        </w:tc>
        <w:tc>
          <w:tcPr>
            <w:tcW w:w="0" w:type="auto"/>
            <w:tcBorders>
              <w:left w:val="double" w:sz="4" w:space="0" w:color="auto"/>
            </w:tcBorders>
            <w:vAlign w:val="center"/>
          </w:tcPr>
          <w:p w14:paraId="3CBE3DD9" w14:textId="77777777" w:rsidR="00C60A94" w:rsidRPr="0088193B" w:rsidRDefault="00C60A94" w:rsidP="002E24B7">
            <w:pPr>
              <w:pStyle w:val="TAC"/>
              <w:rPr>
                <w:rFonts w:eastAsia="SimSun"/>
              </w:rPr>
            </w:pPr>
            <w:r w:rsidRPr="0088193B">
              <w:rPr>
                <w:rFonts w:eastAsia="SimSun"/>
              </w:rPr>
              <w:t>8</w:t>
            </w:r>
          </w:p>
        </w:tc>
        <w:tc>
          <w:tcPr>
            <w:tcW w:w="0" w:type="auto"/>
            <w:vMerge/>
            <w:vAlign w:val="center"/>
          </w:tcPr>
          <w:p w14:paraId="69579083" w14:textId="77777777" w:rsidR="00C60A94" w:rsidRPr="0088193B" w:rsidRDefault="00C60A94" w:rsidP="002E24B7">
            <w:pPr>
              <w:pStyle w:val="TAC"/>
              <w:rPr>
                <w:rFonts w:eastAsia="SimSun"/>
              </w:rPr>
            </w:pPr>
          </w:p>
        </w:tc>
      </w:tr>
    </w:tbl>
    <w:p w14:paraId="1480DE06" w14:textId="77777777" w:rsidR="00C60A94" w:rsidRPr="0088193B" w:rsidRDefault="00C60A94" w:rsidP="00C60A94"/>
    <w:p w14:paraId="2ED239E3" w14:textId="77777777" w:rsidR="00C60A94" w:rsidRPr="0088193B" w:rsidRDefault="00C60A94" w:rsidP="00C60A94">
      <w:pPr>
        <w:rPr>
          <w:rFonts w:eastAsia="SimSun"/>
          <w:lang w:eastAsia="zh-CN"/>
        </w:rPr>
      </w:pPr>
      <w:r w:rsidRPr="0088193B">
        <w:rPr>
          <w:lang w:eastAsia="zh-CN"/>
        </w:rPr>
        <w:t xml:space="preserve">For BL/CE UEs, the same </w:t>
      </w:r>
      <w:r w:rsidRPr="0088193B">
        <w:rPr>
          <w:rFonts w:eastAsia="SimSun"/>
          <w:lang w:eastAsia="zh-CN"/>
        </w:rPr>
        <w:t xml:space="preserve">redundancy version is applied to PDSCH transmitted in a given block of </w:t>
      </w:r>
      <w:r w:rsidRPr="0088193B">
        <w:rPr>
          <w:position w:val="-12"/>
        </w:rPr>
        <w:object w:dxaOrig="440" w:dyaOrig="360" w14:anchorId="3C372587">
          <v:shape id="_x0000_i3681" type="#_x0000_t75" style="width:21.75pt;height:19.5pt" o:ole="">
            <v:imagedata r:id="rId568" o:title=""/>
          </v:shape>
          <o:OLEObject Type="Embed" ProgID="Equation.3" ShapeID="_x0000_i3681" DrawAspect="Content" ObjectID="_1799748159" r:id="rId2876"/>
        </w:object>
      </w:r>
      <w:r w:rsidRPr="0088193B">
        <w:t xml:space="preserve"> </w:t>
      </w:r>
      <w:r w:rsidRPr="0088193B">
        <w:rPr>
          <w:rFonts w:eastAsia="SimSun"/>
          <w:lang w:eastAsia="zh-CN"/>
        </w:rPr>
        <w:t xml:space="preserve">consecutive </w:t>
      </w:r>
      <w:r w:rsidRPr="0088193B">
        <w:t>subframes.</w:t>
      </w:r>
      <w:r w:rsidRPr="0088193B">
        <w:rPr>
          <w:rFonts w:eastAsia="SimSun"/>
          <w:lang w:eastAsia="zh-CN"/>
        </w:rPr>
        <w:t xml:space="preserve"> The subframe number of the first subframe in each </w:t>
      </w:r>
      <w:r w:rsidRPr="0088193B">
        <w:t xml:space="preserve">block of </w:t>
      </w:r>
      <w:r w:rsidRPr="0088193B">
        <w:rPr>
          <w:position w:val="-12"/>
        </w:rPr>
        <w:object w:dxaOrig="440" w:dyaOrig="360" w14:anchorId="2AA791A6">
          <v:shape id="_x0000_i3682" type="#_x0000_t75" style="width:21.75pt;height:19.5pt" o:ole="">
            <v:imagedata r:id="rId568" o:title=""/>
          </v:shape>
          <o:OLEObject Type="Embed" ProgID="Equation.3" ShapeID="_x0000_i3682" DrawAspect="Content" ObjectID="_1799748160" r:id="rId2877"/>
        </w:object>
      </w:r>
      <w:r w:rsidRPr="0088193B">
        <w:rPr>
          <w:rFonts w:eastAsia="SimSun"/>
          <w:lang w:eastAsia="zh-CN"/>
        </w:rPr>
        <w:t xml:space="preserve">consecutive </w:t>
      </w:r>
      <w:r w:rsidRPr="0088193B">
        <w:t>subframes</w:t>
      </w:r>
      <w:r w:rsidRPr="0088193B">
        <w:rPr>
          <w:rFonts w:eastAsia="SimSun"/>
          <w:lang w:eastAsia="zh-CN"/>
        </w:rPr>
        <w:t xml:space="preserve">, denoted as </w:t>
      </w:r>
      <w:r w:rsidRPr="0088193B">
        <w:rPr>
          <w:position w:val="-14"/>
        </w:rPr>
        <w:object w:dxaOrig="480" w:dyaOrig="400" w14:anchorId="798B4C77">
          <v:shape id="_x0000_i3683" type="#_x0000_t75" style="width:24.75pt;height:19.5pt" o:ole="">
            <v:imagedata r:id="rId571" o:title=""/>
          </v:shape>
          <o:OLEObject Type="Embed" ProgID="Equation.3" ShapeID="_x0000_i3683" DrawAspect="Content" ObjectID="_1799748161" r:id="rId2878"/>
        </w:object>
      </w:r>
      <w:r w:rsidRPr="0088193B">
        <w:rPr>
          <w:rFonts w:eastAsia="SimSun"/>
          <w:lang w:eastAsia="zh-CN"/>
        </w:rPr>
        <w:t xml:space="preserve">, satisfies </w:t>
      </w:r>
      <w:r w:rsidRPr="0088193B">
        <w:rPr>
          <w:position w:val="-14"/>
        </w:rPr>
        <w:object w:dxaOrig="2220" w:dyaOrig="400" w14:anchorId="70017627">
          <v:shape id="_x0000_i3684" type="#_x0000_t75" style="width:111.75pt;height:19.5pt" o:ole="">
            <v:imagedata r:id="rId2795" o:title=""/>
          </v:shape>
          <o:OLEObject Type="Embed" ProgID="Equation.3" ShapeID="_x0000_i3684" DrawAspect="Content" ObjectID="_1799748162" r:id="rId2879"/>
        </w:object>
      </w:r>
      <w:r w:rsidRPr="0088193B">
        <w:rPr>
          <w:rFonts w:eastAsia="SimSun"/>
          <w:lang w:eastAsia="zh-CN"/>
        </w:rPr>
        <w:t xml:space="preserve">, where </w:t>
      </w:r>
      <w:r w:rsidRPr="0088193B">
        <w:rPr>
          <w:position w:val="-6"/>
        </w:rPr>
        <w:object w:dxaOrig="580" w:dyaOrig="279" w14:anchorId="031E9901">
          <v:shape id="_x0000_i3685" type="#_x0000_t75" style="width:28.5pt;height:14.25pt" o:ole="">
            <v:imagedata r:id="rId2797" o:title=""/>
          </v:shape>
          <o:OLEObject Type="Embed" ProgID="Equation.3" ShapeID="_x0000_i3685" DrawAspect="Content" ObjectID="_1799748163" r:id="rId2880"/>
        </w:object>
      </w:r>
      <w:r w:rsidRPr="0088193B">
        <w:rPr>
          <w:rFonts w:eastAsia="SimSun"/>
          <w:lang w:eastAsia="zh-CN"/>
        </w:rPr>
        <w:t xml:space="preserve"> for FDD and </w:t>
      </w:r>
      <w:r w:rsidRPr="0088193B">
        <w:rPr>
          <w:position w:val="-6"/>
        </w:rPr>
        <w:object w:dxaOrig="580" w:dyaOrig="279" w14:anchorId="47E05EF4">
          <v:shape id="_x0000_i3686" type="#_x0000_t75" style="width:28.5pt;height:14.25pt" o:ole="">
            <v:imagedata r:id="rId2799" o:title=""/>
          </v:shape>
          <o:OLEObject Type="Embed" ProgID="Equation.3" ShapeID="_x0000_i3686" DrawAspect="Content" ObjectID="_1799748164" r:id="rId2881"/>
        </w:object>
      </w:r>
      <w:r w:rsidRPr="0088193B">
        <w:rPr>
          <w:rFonts w:eastAsia="SimSun"/>
          <w:lang w:eastAsia="zh-CN"/>
        </w:rPr>
        <w:t xml:space="preserve"> for TDD.</w:t>
      </w:r>
      <w:r w:rsidRPr="0088193B">
        <w:t xml:space="preserve"> </w:t>
      </w:r>
      <w:r w:rsidRPr="0088193B">
        <w:rPr>
          <w:rFonts w:eastAsia="SimSun"/>
          <w:lang w:eastAsia="zh-CN"/>
        </w:rPr>
        <w:t xml:space="preserve">Denote </w:t>
      </w:r>
      <w:r w:rsidR="00000000">
        <w:rPr>
          <w:position w:val="-10"/>
          <w:lang w:bidi="hi-IN"/>
        </w:rPr>
        <w:pict w14:anchorId="05A79B33">
          <v:shape id="_x0000_i3687" type="#_x0000_t75" style="width:11.25pt;height:19.5pt;visibility:visible">
            <v:imagedata r:id="rId575" o:title=""/>
          </v:shape>
        </w:pict>
      </w:r>
      <w:r w:rsidRPr="0088193B">
        <w:t xml:space="preserve"> </w:t>
      </w:r>
      <w:r w:rsidRPr="0088193B">
        <w:rPr>
          <w:rFonts w:eastAsia="SimSun"/>
          <w:lang w:eastAsia="zh-CN"/>
        </w:rPr>
        <w:t>as</w:t>
      </w:r>
      <w:r w:rsidRPr="0088193B">
        <w:t xml:space="preserve"> the subframe number of the first downlink subframe intended for PDSCH. The PDSCH transmission spans </w:t>
      </w:r>
      <w:r w:rsidR="00000000">
        <w:rPr>
          <w:position w:val="-10"/>
          <w:lang w:bidi="hi-IN"/>
        </w:rPr>
        <w:pict w14:anchorId="09F9B4DE">
          <v:shape id="Picture 7" o:spid="_x0000_i3688" type="#_x0000_t75" style="width:36pt;height:17.25pt;visibility:visible">
            <v:imagedata r:id="rId2801" o:title=""/>
          </v:shape>
        </w:pict>
      </w:r>
      <w:r w:rsidRPr="0088193B">
        <w:t xml:space="preserve"> consecutive subframes including </w:t>
      </w:r>
      <w:r w:rsidRPr="0088193B">
        <w:rPr>
          <w:rFonts w:eastAsia="SimSun"/>
          <w:lang w:eastAsia="zh-CN"/>
        </w:rPr>
        <w:t>non-BL/CE</w:t>
      </w:r>
      <w:r w:rsidRPr="0088193B">
        <w:t xml:space="preserve"> subframes</w:t>
      </w:r>
      <w:r w:rsidRPr="0088193B">
        <w:rPr>
          <w:rFonts w:eastAsia="SimSun"/>
          <w:lang w:eastAsia="zh-CN"/>
        </w:rPr>
        <w:t xml:space="preserve"> where the PDSCH transmission is postponed</w:t>
      </w:r>
      <w:r w:rsidRPr="0088193B">
        <w:t>.</w:t>
      </w:r>
      <w:r w:rsidRPr="0088193B">
        <w:rPr>
          <w:rFonts w:eastAsia="SimSun"/>
          <w:lang w:eastAsia="zh-CN"/>
        </w:rPr>
        <w:t xml:space="preserve"> </w:t>
      </w:r>
      <w:r w:rsidRPr="0088193B">
        <w:t>Note that BL/CE subframe(s) refers to either BL/CE DL subframe(s) or BL/CE UL subframe(s).</w:t>
      </w:r>
      <w:r w:rsidRPr="0088193B">
        <w:rPr>
          <w:rFonts w:eastAsia="SimSun"/>
          <w:lang w:eastAsia="zh-CN"/>
        </w:rPr>
        <w:t xml:space="preserve"> For the </w:t>
      </w:r>
      <w:r w:rsidR="00000000">
        <w:rPr>
          <w:position w:val="-10"/>
          <w:lang w:bidi="hi-IN"/>
        </w:rPr>
        <w:pict w14:anchorId="4B9C6B1C">
          <v:shape id="Picture 6" o:spid="_x0000_i3689" type="#_x0000_t75" style="width:16.5pt;height:17.25pt;visibility:visible">
            <v:imagedata r:id="rId577" o:title=""/>
          </v:shape>
        </w:pict>
      </w:r>
      <w:r w:rsidRPr="0088193B">
        <w:t xml:space="preserve"> block of </w:t>
      </w:r>
      <w:r w:rsidR="00000000">
        <w:rPr>
          <w:position w:val="-10"/>
          <w:lang w:bidi="hi-IN"/>
        </w:rPr>
        <w:pict w14:anchorId="4AC5EF6E">
          <v:shape id="Picture 5" o:spid="_x0000_i3690" type="#_x0000_t75" style="width:21pt;height:15pt;visibility:visible">
            <v:imagedata r:id="rId578" o:title=""/>
          </v:shape>
        </w:pict>
      </w:r>
      <w:r w:rsidRPr="0088193B">
        <w:rPr>
          <w:rFonts w:eastAsia="SimSun"/>
          <w:lang w:eastAsia="zh-CN"/>
        </w:rPr>
        <w:t xml:space="preserve">consecutive </w:t>
      </w:r>
      <w:r w:rsidRPr="0088193B">
        <w:t>subframes</w:t>
      </w:r>
      <w:r w:rsidRPr="0088193B">
        <w:rPr>
          <w:rFonts w:eastAsia="SimSun"/>
          <w:lang w:eastAsia="zh-CN"/>
        </w:rPr>
        <w:t>, the redundancy version (</w:t>
      </w:r>
      <w:r w:rsidRPr="0088193B">
        <w:rPr>
          <w:i/>
        </w:rPr>
        <w:t>rv</w:t>
      </w:r>
      <w:r w:rsidRPr="0088193B">
        <w:rPr>
          <w:i/>
          <w:vertAlign w:val="subscript"/>
        </w:rPr>
        <w:t>idx</w:t>
      </w:r>
      <w:r w:rsidRPr="0088193B">
        <w:rPr>
          <w:rFonts w:eastAsia="SimSun"/>
          <w:lang w:eastAsia="zh-CN"/>
        </w:rPr>
        <w:t xml:space="preserve">) for PDSCH is determined according to Table 7.1.7.1-2 using </w:t>
      </w:r>
      <w:r w:rsidRPr="0088193B">
        <w:rPr>
          <w:position w:val="-12"/>
        </w:rPr>
        <w:object w:dxaOrig="2120" w:dyaOrig="360" w14:anchorId="267F3C22">
          <v:shape id="_x0000_i3691" type="#_x0000_t75" style="width:106.5pt;height:19.5pt" o:ole="">
            <v:imagedata r:id="rId579" o:title=""/>
          </v:shape>
          <o:OLEObject Type="Embed" ProgID="Equation.3" ShapeID="_x0000_i3691" DrawAspect="Content" ObjectID="_1799748165" r:id="rId2882"/>
        </w:object>
      </w:r>
      <w:r w:rsidRPr="0088193B">
        <w:rPr>
          <w:rFonts w:eastAsia="SimSun"/>
          <w:lang w:eastAsia="zh-CN"/>
        </w:rPr>
        <w:t xml:space="preserve">, where </w:t>
      </w:r>
      <w:r w:rsidRPr="0088193B">
        <w:rPr>
          <w:position w:val="-10"/>
        </w:rPr>
        <w:object w:dxaOrig="1939" w:dyaOrig="360" w14:anchorId="7A32B0C6">
          <v:shape id="_x0000_i3692" type="#_x0000_t75" style="width:98.25pt;height:19.5pt" o:ole="">
            <v:imagedata r:id="rId2803" o:title=""/>
          </v:shape>
          <o:OLEObject Type="Embed" ProgID="Equation.3" ShapeID="_x0000_i3692" DrawAspect="Content" ObjectID="_1799748166" r:id="rId2883"/>
        </w:object>
      </w:r>
      <w:r w:rsidRPr="0088193B">
        <w:rPr>
          <w:rFonts w:eastAsia="SimSun"/>
          <w:lang w:eastAsia="zh-CN"/>
        </w:rPr>
        <w:t xml:space="preserve"> and</w:t>
      </w:r>
      <w:r w:rsidRPr="0088193B">
        <w:rPr>
          <w:position w:val="-32"/>
        </w:rPr>
        <w:object w:dxaOrig="2200" w:dyaOrig="760" w14:anchorId="05B4A6A0">
          <v:shape id="_x0000_i3693" type="#_x0000_t75" style="width:109.5pt;height:37.5pt" o:ole="">
            <v:imagedata r:id="rId2805" o:title=""/>
          </v:shape>
          <o:OLEObject Type="Embed" ProgID="Equation.3" ShapeID="_x0000_i3693" DrawAspect="Content" ObjectID="_1799748167" r:id="rId2884"/>
        </w:object>
      </w:r>
      <w:r w:rsidRPr="0088193B">
        <w:rPr>
          <w:rFonts w:eastAsia="SimSun"/>
          <w:lang w:eastAsia="zh-CN"/>
        </w:rPr>
        <w:t xml:space="preserve">. The </w:t>
      </w:r>
      <w:r w:rsidRPr="0088193B">
        <w:rPr>
          <w:position w:val="-6"/>
        </w:rPr>
        <w:object w:dxaOrig="700" w:dyaOrig="320" w14:anchorId="7E6903FD">
          <v:shape id="_x0000_i3694" type="#_x0000_t75" style="width:35.25pt;height:16.5pt" o:ole="">
            <v:imagedata r:id="rId2807" o:title=""/>
          </v:shape>
          <o:OLEObject Type="Embed" ProgID="Equation.3" ShapeID="_x0000_i3694" DrawAspect="Content" ObjectID="_1799748168" r:id="rId2885"/>
        </w:object>
      </w:r>
      <w:r w:rsidRPr="0088193B">
        <w:rPr>
          <w:rFonts w:eastAsia="SimSun"/>
          <w:lang w:eastAsia="zh-CN"/>
        </w:rPr>
        <w:t xml:space="preserve"> blocks of subframes are sequential in time, starting with </w:t>
      </w:r>
      <w:r w:rsidRPr="0088193B">
        <w:rPr>
          <w:position w:val="-10"/>
        </w:rPr>
        <w:object w:dxaOrig="560" w:dyaOrig="320" w14:anchorId="1DCB0623">
          <v:shape id="_x0000_i3695" type="#_x0000_t75" style="width:28.5pt;height:16.5pt" o:ole="">
            <v:imagedata r:id="rId587" o:title=""/>
          </v:shape>
          <o:OLEObject Type="Embed" ProgID="Equation.3" ShapeID="_x0000_i3695" DrawAspect="Content" ObjectID="_1799748169" r:id="rId2886"/>
        </w:object>
      </w:r>
      <w:r w:rsidRPr="0088193B">
        <w:rPr>
          <w:rFonts w:eastAsia="SimSun"/>
          <w:lang w:eastAsia="zh-CN"/>
        </w:rPr>
        <w:t xml:space="preserve"> to which subframe</w:t>
      </w:r>
      <w:r w:rsidR="00000000">
        <w:rPr>
          <w:position w:val="-10"/>
          <w:lang w:bidi="hi-IN"/>
        </w:rPr>
        <w:pict w14:anchorId="10B71EB2">
          <v:shape id="Picture 4" o:spid="_x0000_i3696" type="#_x0000_t75" style="width:11.25pt;height:19.5pt;visibility:visible">
            <v:imagedata r:id="rId575" o:title=""/>
          </v:shape>
        </w:pict>
      </w:r>
      <w:r w:rsidRPr="0088193B">
        <w:rPr>
          <w:rFonts w:eastAsia="SimSun"/>
          <w:lang w:eastAsia="zh-CN"/>
        </w:rPr>
        <w:t xml:space="preserve"> belongs. </w:t>
      </w:r>
      <w:r w:rsidRPr="0088193B">
        <w:t xml:space="preserve">For a BL/CE UE configured in CEModeA, </w:t>
      </w:r>
      <w:r w:rsidR="00000000">
        <w:rPr>
          <w:position w:val="-10"/>
          <w:lang w:bidi="hi-IN"/>
        </w:rPr>
        <w:pict w14:anchorId="5C214C0F">
          <v:shape id="Picture 3" o:spid="_x0000_i3697" type="#_x0000_t75" style="width:36pt;height:15pt;visibility:visible">
            <v:imagedata r:id="rId589" o:title=""/>
          </v:shape>
        </w:pict>
      </w:r>
      <w:r w:rsidRPr="0088193B">
        <w:rPr>
          <w:rFonts w:eastAsia="SimSun"/>
          <w:lang w:eastAsia="zh-CN"/>
        </w:rPr>
        <w:t xml:space="preserve"> and </w:t>
      </w:r>
      <w:r w:rsidRPr="0088193B">
        <w:rPr>
          <w:position w:val="-12"/>
        </w:rPr>
        <w:object w:dxaOrig="540" w:dyaOrig="360" w14:anchorId="046FBA8A">
          <v:shape id="_x0000_i3698" type="#_x0000_t75" style="width:27pt;height:19.5pt" o:ole="">
            <v:imagedata r:id="rId590" o:title=""/>
          </v:shape>
          <o:OLEObject Type="Embed" ProgID="Equation.3" ShapeID="_x0000_i3698" DrawAspect="Content" ObjectID="_1799748170" r:id="rId2887"/>
        </w:object>
      </w:r>
      <w:r w:rsidRPr="0088193B">
        <w:rPr>
          <w:rFonts w:eastAsia="SimSun"/>
          <w:lang w:eastAsia="zh-CN"/>
        </w:rPr>
        <w:t xml:space="preserve"> is determined by the ‘</w:t>
      </w:r>
      <w:r w:rsidRPr="0088193B">
        <w:t>Redundancy version</w:t>
      </w:r>
      <w:r w:rsidRPr="0088193B">
        <w:rPr>
          <w:rFonts w:eastAsia="SimSun"/>
          <w:lang w:eastAsia="zh-CN"/>
        </w:rPr>
        <w:t>’ field in DCI format 6-1A</w:t>
      </w:r>
      <w:r w:rsidRPr="0088193B">
        <w:t>. F</w:t>
      </w:r>
      <w:r w:rsidRPr="0088193B">
        <w:rPr>
          <w:rFonts w:eastAsia="SimSun"/>
          <w:szCs w:val="18"/>
          <w:lang w:eastAsia="zh-CN"/>
        </w:rPr>
        <w:t xml:space="preserve">or a BL/CE UE configured with </w:t>
      </w:r>
      <w:r w:rsidRPr="0088193B">
        <w:rPr>
          <w:rFonts w:eastAsia="SimSun"/>
          <w:lang w:eastAsia="zh-CN"/>
        </w:rPr>
        <w:t xml:space="preserve">CEModeB, </w:t>
      </w:r>
      <w:r w:rsidR="00000000">
        <w:rPr>
          <w:position w:val="-10"/>
          <w:lang w:bidi="hi-IN"/>
        </w:rPr>
        <w:pict w14:anchorId="4D53E080">
          <v:shape id="Picture 2" o:spid="_x0000_i3699" type="#_x0000_t75" style="width:37.5pt;height:15pt;visibility:visible">
            <v:imagedata r:id="rId592" o:title=""/>
          </v:shape>
        </w:pict>
      </w:r>
      <w:r w:rsidRPr="0088193B">
        <w:t xml:space="preserve"> for </w:t>
      </w:r>
      <w:r w:rsidRPr="0088193B">
        <w:rPr>
          <w:rFonts w:eastAsia="SimSun"/>
          <w:lang w:eastAsia="zh-CN"/>
        </w:rPr>
        <w:t>FDD</w:t>
      </w:r>
      <w:r w:rsidRPr="0088193B">
        <w:t xml:space="preserve"> and </w:t>
      </w:r>
      <w:r w:rsidR="00000000">
        <w:rPr>
          <w:position w:val="-10"/>
          <w:lang w:bidi="hi-IN"/>
        </w:rPr>
        <w:pict w14:anchorId="25D87A53">
          <v:shape id="Picture 1" o:spid="_x0000_i3700" type="#_x0000_t75" style="width:42pt;height:15pt;visibility:visible">
            <v:imagedata r:id="rId2811" o:title=""/>
          </v:shape>
        </w:pict>
      </w:r>
      <w:r w:rsidRPr="0088193B">
        <w:t xml:space="preserve"> for </w:t>
      </w:r>
      <w:r w:rsidRPr="0088193B">
        <w:rPr>
          <w:rFonts w:eastAsia="SimSun"/>
          <w:lang w:eastAsia="zh-CN"/>
        </w:rPr>
        <w:t xml:space="preserve">TDD, and </w:t>
      </w:r>
      <w:r w:rsidRPr="0088193B">
        <w:rPr>
          <w:position w:val="-12"/>
        </w:rPr>
        <w:object w:dxaOrig="940" w:dyaOrig="360" w14:anchorId="7CD9843C">
          <v:shape id="_x0000_i3701" type="#_x0000_t75" style="width:45.75pt;height:19.5pt" o:ole="">
            <v:imagedata r:id="rId594" o:title=""/>
          </v:shape>
          <o:OLEObject Type="Embed" ProgID="Equation.3" ShapeID="_x0000_i3701" DrawAspect="Content" ObjectID="_1799748171" r:id="rId2888"/>
        </w:object>
      </w:r>
      <w:r w:rsidRPr="0088193B">
        <w:t>.</w:t>
      </w:r>
    </w:p>
    <w:p w14:paraId="52038BA9" w14:textId="77777777" w:rsidR="00C60A94" w:rsidRPr="0088193B" w:rsidRDefault="00C60A94" w:rsidP="00C60A94">
      <w:pPr>
        <w:pStyle w:val="TH"/>
        <w:rPr>
          <w:rFonts w:eastAsia="SimSun"/>
          <w:lang w:eastAsia="zh-CN"/>
        </w:rPr>
      </w:pPr>
      <w:r w:rsidRPr="0088193B">
        <w:t>Table 7.1.7.1-</w:t>
      </w:r>
      <w:r w:rsidRPr="0088193B">
        <w:rPr>
          <w:rFonts w:eastAsia="SimSun"/>
          <w:lang w:eastAsia="zh-CN"/>
        </w:rPr>
        <w:t>2</w:t>
      </w:r>
      <w:r w:rsidRPr="0088193B">
        <w:t xml:space="preserve">: </w:t>
      </w:r>
      <w:r w:rsidRPr="0088193B">
        <w:rPr>
          <w:rFonts w:eastAsia="SimSun"/>
          <w:lang w:eastAsia="zh-CN"/>
        </w:rPr>
        <w:t>Redundancy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560"/>
      </w:tblGrid>
      <w:tr w:rsidR="00C60A94" w:rsidRPr="0088193B" w14:paraId="7C361783" w14:textId="77777777" w:rsidTr="002E24B7">
        <w:trPr>
          <w:cantSplit/>
          <w:jc w:val="center"/>
        </w:trPr>
        <w:tc>
          <w:tcPr>
            <w:tcW w:w="0" w:type="auto"/>
            <w:tcBorders>
              <w:bottom w:val="double" w:sz="4" w:space="0" w:color="auto"/>
              <w:right w:val="double" w:sz="4" w:space="0" w:color="auto"/>
            </w:tcBorders>
            <w:shd w:val="clear" w:color="auto" w:fill="E0E0E0"/>
            <w:vAlign w:val="center"/>
          </w:tcPr>
          <w:p w14:paraId="6D11B632" w14:textId="77777777" w:rsidR="00C60A94" w:rsidRPr="0088193B" w:rsidRDefault="00C60A94" w:rsidP="002E24B7">
            <w:pPr>
              <w:pStyle w:val="TAH"/>
              <w:rPr>
                <w:bCs/>
              </w:rPr>
            </w:pPr>
            <w:r w:rsidRPr="0088193B">
              <w:rPr>
                <w:rFonts w:eastAsia="SimSun"/>
                <w:bCs/>
                <w:lang w:eastAsia="zh-CN"/>
              </w:rPr>
              <w:t>Redundancy version</w:t>
            </w:r>
            <w:r w:rsidRPr="0088193B">
              <w:rPr>
                <w:bCs/>
              </w:rPr>
              <w:t xml:space="preserve"> Index</w:t>
            </w:r>
            <w:r w:rsidRPr="0088193B">
              <w:rPr>
                <w:bCs/>
              </w:rPr>
              <w:br/>
            </w:r>
            <w:r w:rsidRPr="0088193B">
              <w:rPr>
                <w:position w:val="-6"/>
              </w:rPr>
              <w:object w:dxaOrig="279" w:dyaOrig="220" w14:anchorId="3FB2F9F1">
                <v:shape id="_x0000_i3702" type="#_x0000_t75" style="width:14.25pt;height:9.75pt" o:ole="">
                  <v:imagedata r:id="rId2813" o:title=""/>
                </v:shape>
                <o:OLEObject Type="Embed" ProgID="Equation.3" ShapeID="_x0000_i3702" DrawAspect="Content" ObjectID="_1799748172" r:id="rId2889"/>
              </w:object>
            </w:r>
          </w:p>
        </w:tc>
        <w:tc>
          <w:tcPr>
            <w:tcW w:w="0" w:type="auto"/>
            <w:tcBorders>
              <w:left w:val="double" w:sz="4" w:space="0" w:color="auto"/>
              <w:bottom w:val="double" w:sz="4" w:space="0" w:color="auto"/>
            </w:tcBorders>
            <w:shd w:val="clear" w:color="auto" w:fill="E0E0E0"/>
            <w:vAlign w:val="center"/>
          </w:tcPr>
          <w:p w14:paraId="5B879A44" w14:textId="77777777" w:rsidR="00C60A94" w:rsidRPr="0088193B" w:rsidRDefault="00C60A94" w:rsidP="002E24B7">
            <w:pPr>
              <w:pStyle w:val="TAH"/>
              <w:rPr>
                <w:bCs/>
              </w:rPr>
            </w:pPr>
            <w:r w:rsidRPr="0088193B">
              <w:rPr>
                <w:i/>
              </w:rPr>
              <w:t>rv</w:t>
            </w:r>
            <w:r w:rsidRPr="0088193B">
              <w:rPr>
                <w:i/>
                <w:vertAlign w:val="subscript"/>
              </w:rPr>
              <w:t>idx</w:t>
            </w:r>
          </w:p>
        </w:tc>
      </w:tr>
      <w:tr w:rsidR="00C60A94" w:rsidRPr="0088193B" w14:paraId="3E6F4B0D" w14:textId="77777777" w:rsidTr="002E24B7">
        <w:trPr>
          <w:cantSplit/>
          <w:jc w:val="center"/>
        </w:trPr>
        <w:tc>
          <w:tcPr>
            <w:tcW w:w="0" w:type="auto"/>
            <w:tcBorders>
              <w:top w:val="double" w:sz="4" w:space="0" w:color="auto"/>
              <w:right w:val="double" w:sz="4" w:space="0" w:color="auto"/>
            </w:tcBorders>
            <w:shd w:val="clear" w:color="auto" w:fill="auto"/>
            <w:vAlign w:val="center"/>
          </w:tcPr>
          <w:p w14:paraId="4231039C" w14:textId="77777777" w:rsidR="00C60A94" w:rsidRPr="0088193B" w:rsidRDefault="00C60A94" w:rsidP="002E24B7">
            <w:pPr>
              <w:pStyle w:val="TAC"/>
              <w:rPr>
                <w:b/>
              </w:rPr>
            </w:pPr>
            <w:r w:rsidRPr="0088193B">
              <w:rPr>
                <w:b/>
              </w:rPr>
              <w:t>0</w:t>
            </w:r>
          </w:p>
        </w:tc>
        <w:tc>
          <w:tcPr>
            <w:tcW w:w="0" w:type="auto"/>
            <w:tcBorders>
              <w:top w:val="double" w:sz="4" w:space="0" w:color="auto"/>
              <w:left w:val="double" w:sz="4" w:space="0" w:color="auto"/>
            </w:tcBorders>
            <w:vAlign w:val="center"/>
          </w:tcPr>
          <w:p w14:paraId="6D645DCC" w14:textId="77777777" w:rsidR="00C60A94" w:rsidRPr="0088193B" w:rsidRDefault="00C60A94" w:rsidP="002E24B7">
            <w:pPr>
              <w:pStyle w:val="TAC"/>
              <w:rPr>
                <w:rFonts w:eastAsia="SimSun"/>
                <w:lang w:eastAsia="zh-CN"/>
              </w:rPr>
            </w:pPr>
            <w:r w:rsidRPr="0088193B">
              <w:rPr>
                <w:rFonts w:eastAsia="SimSun"/>
                <w:lang w:eastAsia="zh-CN"/>
              </w:rPr>
              <w:t>0</w:t>
            </w:r>
          </w:p>
        </w:tc>
      </w:tr>
      <w:tr w:rsidR="00C60A94" w:rsidRPr="0088193B" w14:paraId="217D5BF2" w14:textId="77777777" w:rsidTr="002E24B7">
        <w:trPr>
          <w:cantSplit/>
          <w:jc w:val="center"/>
        </w:trPr>
        <w:tc>
          <w:tcPr>
            <w:tcW w:w="0" w:type="auto"/>
            <w:tcBorders>
              <w:right w:val="double" w:sz="4" w:space="0" w:color="auto"/>
            </w:tcBorders>
            <w:shd w:val="clear" w:color="auto" w:fill="auto"/>
            <w:vAlign w:val="center"/>
          </w:tcPr>
          <w:p w14:paraId="4E9F19F3" w14:textId="77777777" w:rsidR="00C60A94" w:rsidRPr="0088193B" w:rsidRDefault="00C60A94" w:rsidP="002E24B7">
            <w:pPr>
              <w:pStyle w:val="TAC"/>
              <w:rPr>
                <w:b/>
              </w:rPr>
            </w:pPr>
            <w:r w:rsidRPr="0088193B">
              <w:rPr>
                <w:b/>
              </w:rPr>
              <w:t>1</w:t>
            </w:r>
          </w:p>
        </w:tc>
        <w:tc>
          <w:tcPr>
            <w:tcW w:w="0" w:type="auto"/>
            <w:tcBorders>
              <w:left w:val="double" w:sz="4" w:space="0" w:color="auto"/>
            </w:tcBorders>
            <w:vAlign w:val="center"/>
          </w:tcPr>
          <w:p w14:paraId="48B34C27" w14:textId="77777777" w:rsidR="00C60A94" w:rsidRPr="0088193B" w:rsidRDefault="00C60A94" w:rsidP="002E24B7">
            <w:pPr>
              <w:pStyle w:val="TAC"/>
              <w:rPr>
                <w:rFonts w:eastAsia="SimSun"/>
                <w:lang w:eastAsia="zh-CN"/>
              </w:rPr>
            </w:pPr>
            <w:r w:rsidRPr="0088193B">
              <w:rPr>
                <w:rFonts w:eastAsia="SimSun"/>
                <w:lang w:eastAsia="zh-CN"/>
              </w:rPr>
              <w:t>2</w:t>
            </w:r>
          </w:p>
        </w:tc>
      </w:tr>
      <w:tr w:rsidR="00C60A94" w:rsidRPr="0088193B" w14:paraId="2BA9975B" w14:textId="77777777" w:rsidTr="002E24B7">
        <w:trPr>
          <w:cantSplit/>
          <w:jc w:val="center"/>
        </w:trPr>
        <w:tc>
          <w:tcPr>
            <w:tcW w:w="0" w:type="auto"/>
            <w:tcBorders>
              <w:right w:val="double" w:sz="4" w:space="0" w:color="auto"/>
            </w:tcBorders>
            <w:shd w:val="clear" w:color="auto" w:fill="auto"/>
            <w:vAlign w:val="center"/>
          </w:tcPr>
          <w:p w14:paraId="613D1C58" w14:textId="77777777" w:rsidR="00C60A94" w:rsidRPr="0088193B" w:rsidRDefault="00C60A94" w:rsidP="002E24B7">
            <w:pPr>
              <w:pStyle w:val="TAC"/>
              <w:rPr>
                <w:b/>
              </w:rPr>
            </w:pPr>
            <w:r w:rsidRPr="0088193B">
              <w:rPr>
                <w:b/>
              </w:rPr>
              <w:t>2</w:t>
            </w:r>
          </w:p>
        </w:tc>
        <w:tc>
          <w:tcPr>
            <w:tcW w:w="0" w:type="auto"/>
            <w:tcBorders>
              <w:left w:val="double" w:sz="4" w:space="0" w:color="auto"/>
            </w:tcBorders>
            <w:vAlign w:val="center"/>
          </w:tcPr>
          <w:p w14:paraId="0075361D" w14:textId="77777777" w:rsidR="00C60A94" w:rsidRPr="0088193B" w:rsidRDefault="00C60A94" w:rsidP="002E24B7">
            <w:pPr>
              <w:pStyle w:val="TAC"/>
              <w:rPr>
                <w:rFonts w:eastAsia="SimSun"/>
                <w:lang w:eastAsia="zh-CN"/>
              </w:rPr>
            </w:pPr>
            <w:r w:rsidRPr="0088193B">
              <w:rPr>
                <w:rFonts w:eastAsia="SimSun"/>
                <w:lang w:eastAsia="zh-CN"/>
              </w:rPr>
              <w:t>3</w:t>
            </w:r>
          </w:p>
        </w:tc>
      </w:tr>
      <w:tr w:rsidR="00C60A94" w:rsidRPr="0088193B" w14:paraId="4E481F51" w14:textId="77777777" w:rsidTr="002E24B7">
        <w:trPr>
          <w:cantSplit/>
          <w:jc w:val="center"/>
        </w:trPr>
        <w:tc>
          <w:tcPr>
            <w:tcW w:w="0" w:type="auto"/>
            <w:tcBorders>
              <w:right w:val="double" w:sz="4" w:space="0" w:color="auto"/>
            </w:tcBorders>
            <w:shd w:val="clear" w:color="auto" w:fill="auto"/>
            <w:vAlign w:val="center"/>
          </w:tcPr>
          <w:p w14:paraId="242046F8" w14:textId="77777777" w:rsidR="00C60A94" w:rsidRPr="0088193B" w:rsidRDefault="00C60A94" w:rsidP="002E24B7">
            <w:pPr>
              <w:pStyle w:val="TAC"/>
              <w:rPr>
                <w:b/>
              </w:rPr>
            </w:pPr>
            <w:r w:rsidRPr="0088193B">
              <w:rPr>
                <w:b/>
              </w:rPr>
              <w:t>3</w:t>
            </w:r>
          </w:p>
        </w:tc>
        <w:tc>
          <w:tcPr>
            <w:tcW w:w="0" w:type="auto"/>
            <w:tcBorders>
              <w:left w:val="double" w:sz="4" w:space="0" w:color="auto"/>
            </w:tcBorders>
            <w:vAlign w:val="center"/>
          </w:tcPr>
          <w:p w14:paraId="054F4CF6" w14:textId="77777777" w:rsidR="00C60A94" w:rsidRPr="0088193B" w:rsidRDefault="00C60A94" w:rsidP="002E24B7">
            <w:pPr>
              <w:pStyle w:val="TAC"/>
              <w:rPr>
                <w:rFonts w:eastAsia="SimSun"/>
                <w:lang w:eastAsia="zh-CN"/>
              </w:rPr>
            </w:pPr>
            <w:r w:rsidRPr="0088193B">
              <w:rPr>
                <w:rFonts w:eastAsia="SimSun"/>
                <w:lang w:eastAsia="zh-CN"/>
              </w:rPr>
              <w:t>1</w:t>
            </w:r>
          </w:p>
        </w:tc>
      </w:tr>
    </w:tbl>
    <w:p w14:paraId="3FE6537C" w14:textId="77777777" w:rsidR="00C60A94" w:rsidRPr="0088193B" w:rsidRDefault="00C60A94" w:rsidP="00C60A94">
      <w:r w:rsidRPr="0088193B">
        <w:t>[TS 36.213 clause 7.1.7.2]</w:t>
      </w:r>
    </w:p>
    <w:p w14:paraId="021D912B" w14:textId="77777777" w:rsidR="00C60A94" w:rsidRPr="0088193B" w:rsidRDefault="00C60A94" w:rsidP="00C60A94">
      <w:r w:rsidRPr="0088193B">
        <w:t xml:space="preserve">For BL/CE UEs configured with CEModeA, </w:t>
      </w:r>
      <w:r w:rsidRPr="0088193B">
        <w:rPr>
          <w:position w:val="-12"/>
        </w:rPr>
        <w:object w:dxaOrig="480" w:dyaOrig="380" w14:anchorId="502B6E0A">
          <v:shape id="_x0000_i3703" type="#_x0000_t75" style="width:24.75pt;height:19.5pt" o:ole="">
            <v:imagedata r:id="rId2764" o:title=""/>
          </v:shape>
          <o:OLEObject Type="Embed" ProgID="Equation.3" ShapeID="_x0000_i3703" DrawAspect="Content" ObjectID="_1799748173" r:id="rId2890"/>
        </w:object>
      </w:r>
      <w:r w:rsidRPr="0088193B">
        <w:t xml:space="preserve"> is used in place of </w:t>
      </w:r>
      <w:r w:rsidRPr="0088193B">
        <w:rPr>
          <w:position w:val="-10"/>
        </w:rPr>
        <w:object w:dxaOrig="440" w:dyaOrig="340" w14:anchorId="2D294728">
          <v:shape id="_x0000_i3704" type="#_x0000_t75" style="width:21.75pt;height:17.25pt" o:ole="">
            <v:imagedata r:id="rId180" o:title=""/>
          </v:shape>
          <o:OLEObject Type="Embed" ProgID="Equation.3" ShapeID="_x0000_i3704" DrawAspect="Content" ObjectID="_1799748174" r:id="rId2891"/>
        </w:object>
      </w:r>
      <w:r w:rsidRPr="0088193B">
        <w:t>in the rest of this subclause</w:t>
      </w:r>
    </w:p>
    <w:p w14:paraId="4356DF49" w14:textId="77777777" w:rsidR="00C60A94" w:rsidRPr="0088193B" w:rsidRDefault="00C60A94" w:rsidP="00C60A94">
      <w:pPr>
        <w:rPr>
          <w:rFonts w:eastAsia="MS Mincho"/>
        </w:rPr>
      </w:pPr>
      <w:r w:rsidRPr="0088193B">
        <w:t>If the DCI CRC is scrambled by P-RNTI, RA-RNTI, or SI-RNTI then</w:t>
      </w:r>
    </w:p>
    <w:p w14:paraId="76C0C3FE" w14:textId="77777777" w:rsidR="00C60A94" w:rsidRPr="0088193B" w:rsidRDefault="00C60A94" w:rsidP="00C60A94">
      <w:pPr>
        <w:pStyle w:val="B10"/>
        <w:rPr>
          <w:rFonts w:eastAsia="MS Mincho"/>
        </w:rPr>
      </w:pPr>
      <w:r w:rsidRPr="0088193B">
        <w:rPr>
          <w:rFonts w:eastAsia="MS Mincho"/>
        </w:rPr>
        <w:t>…</w:t>
      </w:r>
    </w:p>
    <w:p w14:paraId="5C2BDB43" w14:textId="77777777" w:rsidR="00C60A94" w:rsidRPr="0088193B" w:rsidRDefault="00C60A94" w:rsidP="00C60A94">
      <w:r w:rsidRPr="0088193B">
        <w:t xml:space="preserve">else if the higher layer parameter </w:t>
      </w:r>
      <w:r w:rsidRPr="0088193B">
        <w:rPr>
          <w:i/>
        </w:rPr>
        <w:t>altCQI-Table-r12</w:t>
      </w:r>
      <w:r w:rsidRPr="0088193B">
        <w:rPr>
          <w:lang w:eastAsia="zh-CN"/>
        </w:rPr>
        <w:t xml:space="preserve"> is configured</w:t>
      </w:r>
      <w:r w:rsidRPr="0088193B">
        <w:t>, then</w:t>
      </w:r>
    </w:p>
    <w:p w14:paraId="19877A13" w14:textId="77777777" w:rsidR="00C60A94" w:rsidRPr="0088193B" w:rsidRDefault="00C60A94" w:rsidP="00C60A94">
      <w:pPr>
        <w:pStyle w:val="B10"/>
      </w:pPr>
      <w:r w:rsidRPr="0088193B">
        <w:t>…</w:t>
      </w:r>
    </w:p>
    <w:p w14:paraId="7D62F17B" w14:textId="77777777" w:rsidR="00C60A94" w:rsidRPr="0088193B" w:rsidRDefault="00C60A94" w:rsidP="00C60A94">
      <w:r w:rsidRPr="0088193B">
        <w:t>else</w:t>
      </w:r>
    </w:p>
    <w:p w14:paraId="57D6FFEE" w14:textId="77777777" w:rsidR="00C60A94" w:rsidRPr="0088193B" w:rsidRDefault="00C60A94" w:rsidP="00C60A94">
      <w:pPr>
        <w:pStyle w:val="B10"/>
      </w:pPr>
      <w:r w:rsidRPr="0088193B">
        <w:t>-</w:t>
      </w:r>
      <w:r w:rsidRPr="0088193B">
        <w:tab/>
        <w:t>for</w:t>
      </w:r>
      <w:r w:rsidRPr="0088193B">
        <w:rPr>
          <w:position w:val="-10"/>
        </w:rPr>
        <w:object w:dxaOrig="1180" w:dyaOrig="340" w14:anchorId="239B94FC">
          <v:shape id="_x0000_i3705" type="#_x0000_t75" style="width:58.5pt;height:17.25pt" o:ole="">
            <v:imagedata r:id="rId524" o:title=""/>
          </v:shape>
          <o:OLEObject Type="Embed" ProgID="Equation.3" ShapeID="_x0000_i3705" DrawAspect="Content" ObjectID="_1799748175" r:id="rId2892"/>
        </w:object>
      </w:r>
      <w:r w:rsidRPr="0088193B">
        <w:t>, the UE shall first determine the TBS index (</w:t>
      </w:r>
      <w:r w:rsidRPr="0088193B">
        <w:rPr>
          <w:position w:val="-10"/>
        </w:rPr>
        <w:object w:dxaOrig="400" w:dyaOrig="340" w14:anchorId="22AF5E04">
          <v:shape id="_x0000_i3706" type="#_x0000_t75" style="width:20.25pt;height:17.25pt" o:ole="">
            <v:imagedata r:id="rId598" o:title=""/>
          </v:shape>
          <o:OLEObject Type="Embed" ProgID="Equation.3" ShapeID="_x0000_i3706" DrawAspect="Content" ObjectID="_1799748176" r:id="rId2893"/>
        </w:object>
      </w:r>
      <w:r w:rsidRPr="0088193B">
        <w:t>) using</w:t>
      </w:r>
      <w:r w:rsidRPr="0088193B">
        <w:rPr>
          <w:position w:val="-10"/>
        </w:rPr>
        <w:object w:dxaOrig="440" w:dyaOrig="340" w14:anchorId="3CB68A75">
          <v:shape id="_x0000_i3707" type="#_x0000_t75" style="width:21.75pt;height:17.25pt" o:ole="">
            <v:imagedata r:id="rId180" o:title=""/>
          </v:shape>
          <o:OLEObject Type="Embed" ProgID="Equation.3" ShapeID="_x0000_i3707" DrawAspect="Content" ObjectID="_1799748177" r:id="rId2894"/>
        </w:object>
      </w:r>
      <w:r w:rsidRPr="0088193B">
        <w:t>and Table 7.1.7.1-1</w:t>
      </w:r>
      <w:r w:rsidRPr="0088193B">
        <w:rPr>
          <w:rFonts w:eastAsia="Batang"/>
        </w:rPr>
        <w:t xml:space="preserve"> except if the transport block is disabled in DCI formats 2, 2A, 2B, 2C and 2D as specified below</w:t>
      </w:r>
      <w:r w:rsidRPr="0088193B">
        <w:t xml:space="preserve">. </w:t>
      </w:r>
      <w:r w:rsidRPr="0088193B">
        <w:rPr>
          <w:lang w:eastAsia="zh-CN"/>
        </w:rPr>
        <w:t xml:space="preserve">When </w:t>
      </w:r>
      <w:r w:rsidRPr="0088193B">
        <w:rPr>
          <w:position w:val="-12"/>
        </w:rPr>
        <w:object w:dxaOrig="999" w:dyaOrig="380" w14:anchorId="41EA7D86">
          <v:shape id="_x0000_i3708" type="#_x0000_t75" style="width:42pt;height:16.5pt" o:ole="">
            <v:imagedata r:id="rId1711" o:title=""/>
          </v:shape>
          <o:OLEObject Type="Embed" ProgID="Equation.3" ShapeID="_x0000_i3708" DrawAspect="Content" ObjectID="_1799748178" r:id="rId2895"/>
        </w:object>
      </w:r>
      <w:r w:rsidRPr="0088193B">
        <w:rPr>
          <w:lang w:eastAsia="zh-CN"/>
        </w:rPr>
        <w:t xml:space="preserve">, if the UE is scheduled by DCI formats 2C/2D and is configured with a26 in </w:t>
      </w:r>
      <w:r w:rsidRPr="0088193B">
        <w:rPr>
          <w:i/>
          <w:lang w:eastAsia="zh-CN"/>
        </w:rPr>
        <w:t>tbsTableAlt</w:t>
      </w:r>
      <w:r w:rsidRPr="0088193B">
        <w:rPr>
          <w:lang w:eastAsia="zh-CN"/>
        </w:rPr>
        <w:t xml:space="preserve">, </w:t>
      </w:r>
      <w:r w:rsidRPr="0088193B">
        <w:rPr>
          <w:position w:val="-10"/>
        </w:rPr>
        <w:object w:dxaOrig="400" w:dyaOrig="340" w14:anchorId="5BDE6168">
          <v:shape id="_x0000_i3709" type="#_x0000_t75" style="width:20.25pt;height:17.25pt" o:ole="">
            <v:imagedata r:id="rId598" o:title=""/>
          </v:shape>
          <o:OLEObject Type="Embed" ProgID="Equation.3" ShapeID="_x0000_i3709" DrawAspect="Content" ObjectID="_1799748179" r:id="rId2896"/>
        </w:object>
      </w:r>
      <w:r w:rsidRPr="0088193B">
        <w:t xml:space="preserve"> </w:t>
      </w:r>
      <w:r w:rsidRPr="0088193B">
        <w:rPr>
          <w:lang w:eastAsia="zh-CN"/>
        </w:rPr>
        <w:t xml:space="preserve">is 26A; otherwise </w:t>
      </w:r>
      <w:r w:rsidRPr="0088193B">
        <w:rPr>
          <w:position w:val="-10"/>
        </w:rPr>
        <w:object w:dxaOrig="400" w:dyaOrig="340" w14:anchorId="7D4BC9EA">
          <v:shape id="_x0000_i3710" type="#_x0000_t75" style="width:20.25pt;height:17.25pt" o:ole="">
            <v:imagedata r:id="rId598" o:title=""/>
          </v:shape>
          <o:OLEObject Type="Embed" ProgID="Equation.3" ShapeID="_x0000_i3710" DrawAspect="Content" ObjectID="_1799748180" r:id="rId2897"/>
        </w:object>
      </w:r>
      <w:r w:rsidRPr="0088193B">
        <w:t xml:space="preserve"> </w:t>
      </w:r>
      <w:r w:rsidRPr="0088193B">
        <w:rPr>
          <w:lang w:eastAsia="zh-CN"/>
        </w:rPr>
        <w:t xml:space="preserve">is 26. </w:t>
      </w:r>
      <w:r w:rsidRPr="0088193B">
        <w:t>For a transport block that is not mapped to more than single-layer spatial multiplexing, the TBS is determined by the procedure in subclause 7.1.7.2.1. For a transport block that is mapped to two-layer spatial multiplexing, the TBS is determined by the procedure in subclause 7.1.7.2.2. For a transport block that is mapped to three-layer spatial multiplexing, the TBS is determined by the procedure in subclause 7.1.7.2.4.  For a transport block that is mapped to four-layer spatial multiplexing, the TBS is determined by the procedure in subclause 7.1.7.2.5.</w:t>
      </w:r>
    </w:p>
    <w:p w14:paraId="6E253E3A" w14:textId="77777777" w:rsidR="00C60A94" w:rsidRPr="0088193B" w:rsidRDefault="00C60A94" w:rsidP="00C60A94">
      <w:pPr>
        <w:pStyle w:val="B10"/>
      </w:pPr>
      <w:r w:rsidRPr="0088193B">
        <w:t>-</w:t>
      </w:r>
      <w:r w:rsidRPr="0088193B">
        <w:tab/>
        <w:t>for</w:t>
      </w:r>
      <w:r w:rsidRPr="0088193B">
        <w:rPr>
          <w:position w:val="-10"/>
        </w:rPr>
        <w:object w:dxaOrig="1260" w:dyaOrig="340" w14:anchorId="5F8E0EDE">
          <v:shape id="_x0000_i3711" type="#_x0000_t75" style="width:63pt;height:17.25pt" o:ole="">
            <v:imagedata r:id="rId551" o:title=""/>
          </v:shape>
          <o:OLEObject Type="Embed" ProgID="Equation.3" ShapeID="_x0000_i3711" DrawAspect="Content" ObjectID="_1799748181" r:id="rId2898"/>
        </w:object>
      </w:r>
      <w:r w:rsidRPr="0088193B">
        <w:t xml:space="preserve">, the TBS is assumed to be as determined from DCI transported in the latest PDCCH/EPDCCH for the same transport block using </w:t>
      </w:r>
      <w:r w:rsidRPr="0088193B">
        <w:rPr>
          <w:position w:val="-10"/>
        </w:rPr>
        <w:object w:dxaOrig="1180" w:dyaOrig="340" w14:anchorId="67DD3409">
          <v:shape id="_x0000_i3712" type="#_x0000_t75" style="width:58.5pt;height:17.25pt" o:ole="">
            <v:imagedata r:id="rId524" o:title=""/>
          </v:shape>
          <o:OLEObject Type="Embed" ProgID="Equation.3" ShapeID="_x0000_i3712" DrawAspect="Content" ObjectID="_1799748182" r:id="rId2899"/>
        </w:object>
      </w:r>
      <w:r w:rsidRPr="0088193B">
        <w:t xml:space="preserve">. </w:t>
      </w:r>
      <w:r w:rsidRPr="0088193B">
        <w:rPr>
          <w:rFonts w:eastAsia="Batang"/>
        </w:rPr>
        <w:t>If</w:t>
      </w:r>
      <w:r w:rsidRPr="0088193B">
        <w:t xml:space="preserve"> there is no PDCCH/EPDCCH</w:t>
      </w:r>
      <w:r w:rsidRPr="0088193B">
        <w:rPr>
          <w:rFonts w:eastAsia="Batang"/>
        </w:rPr>
        <w:t xml:space="preserve"> for the same transport block using</w:t>
      </w:r>
      <w:r w:rsidRPr="0088193B">
        <w:rPr>
          <w:position w:val="-12"/>
        </w:rPr>
        <w:object w:dxaOrig="1320" w:dyaOrig="380" w14:anchorId="2C2231DC">
          <v:shape id="_x0000_i3713" type="#_x0000_t75" style="width:57.75pt;height:17.25pt" o:ole="">
            <v:imagedata r:id="rId1022" o:title=""/>
          </v:shape>
          <o:OLEObject Type="Embed" ProgID="Equation.3" ShapeID="_x0000_i3713" DrawAspect="Content" ObjectID="_1799748183" r:id="rId2900"/>
        </w:object>
      </w:r>
      <w:r w:rsidRPr="0088193B">
        <w:t xml:space="preserve">, and if the initial PDSCH </w:t>
      </w:r>
      <w:r w:rsidRPr="0088193B">
        <w:rPr>
          <w:rFonts w:eastAsia="Batang"/>
        </w:rPr>
        <w:t xml:space="preserve">for the same transport block </w:t>
      </w:r>
      <w:r w:rsidRPr="0088193B">
        <w:t xml:space="preserve">is semi-persistently scheduled, the TBS shall be determined from the most recent semi-persistent scheduling </w:t>
      </w:r>
      <w:r w:rsidRPr="0088193B">
        <w:rPr>
          <w:rFonts w:eastAsia="Batang"/>
        </w:rPr>
        <w:t xml:space="preserve">assignment </w:t>
      </w:r>
      <w:r w:rsidRPr="0088193B">
        <w:t>PDCCH/EPDCCH.</w:t>
      </w:r>
    </w:p>
    <w:p w14:paraId="25D11F13" w14:textId="77777777" w:rsidR="00C60A94" w:rsidRPr="0088193B" w:rsidRDefault="00C60A94" w:rsidP="00C60A94">
      <w:pPr>
        <w:pStyle w:val="B10"/>
        <w:rPr>
          <w:rFonts w:eastAsia="Batang"/>
        </w:rPr>
      </w:pPr>
      <w:r w:rsidRPr="0088193B">
        <w:rPr>
          <w:rFonts w:eastAsia="Batang"/>
        </w:rPr>
        <w:t>…</w:t>
      </w:r>
    </w:p>
    <w:p w14:paraId="62A1D3DF" w14:textId="77777777" w:rsidR="00C60A94" w:rsidRPr="0088193B" w:rsidRDefault="00C60A94" w:rsidP="00C60A94">
      <w:r w:rsidRPr="0088193B">
        <w:t>The NDI and HARQ process ID, as signalled on PDCCH/EPDCCH/MPDCCH, and the TBS, as determined above, shall be delivered to higher layers.</w:t>
      </w:r>
    </w:p>
    <w:p w14:paraId="754A0626" w14:textId="77777777" w:rsidR="00C60A94" w:rsidRPr="0088193B" w:rsidRDefault="00C60A94" w:rsidP="00C60A94">
      <w:r w:rsidRPr="0088193B">
        <w:t>[TS 36.213 clause 7.1.7.2.1]</w:t>
      </w:r>
    </w:p>
    <w:p w14:paraId="33DACE7A" w14:textId="77777777" w:rsidR="00C60A94" w:rsidRPr="0088193B" w:rsidRDefault="00C60A94" w:rsidP="00C60A94">
      <w:r w:rsidRPr="0088193B">
        <w:t>For</w:t>
      </w:r>
      <w:r w:rsidRPr="0088193B">
        <w:rPr>
          <w:position w:val="-10"/>
        </w:rPr>
        <w:object w:dxaOrig="1260" w:dyaOrig="340" w14:anchorId="36DF90AD">
          <v:shape id="_x0000_i3714" type="#_x0000_t75" style="width:63pt;height:17.25pt" o:ole="">
            <v:imagedata r:id="rId1026" o:title=""/>
          </v:shape>
          <o:OLEObject Type="Embed" ProgID="Equation.3" ShapeID="_x0000_i3714" DrawAspect="Content" ObjectID="_1799748184" r:id="rId2901"/>
        </w:object>
      </w:r>
      <w:r w:rsidRPr="0088193B">
        <w:t>, the TBS is given by the (</w:t>
      </w:r>
      <w:r w:rsidRPr="0088193B">
        <w:rPr>
          <w:position w:val="-10"/>
        </w:rPr>
        <w:object w:dxaOrig="400" w:dyaOrig="340" w14:anchorId="39BE08D3">
          <v:shape id="_x0000_i3715" type="#_x0000_t75" style="width:20.25pt;height:17.25pt" o:ole="">
            <v:imagedata r:id="rId598" o:title=""/>
          </v:shape>
          <o:OLEObject Type="Embed" ProgID="Equation.3" ShapeID="_x0000_i3715" DrawAspect="Content" ObjectID="_1799748185" r:id="rId2902"/>
        </w:object>
      </w:r>
      <w:r w:rsidRPr="0088193B">
        <w:t>,</w:t>
      </w:r>
      <w:r w:rsidRPr="0088193B">
        <w:rPr>
          <w:position w:val="-10"/>
        </w:rPr>
        <w:object w:dxaOrig="480" w:dyaOrig="340" w14:anchorId="4A656789">
          <v:shape id="_x0000_i3716" type="#_x0000_t75" style="width:24.75pt;height:17.25pt" o:ole="">
            <v:imagedata r:id="rId182" o:title=""/>
          </v:shape>
          <o:OLEObject Type="Embed" ProgID="Equation.3" ShapeID="_x0000_i3716" DrawAspect="Content" ObjectID="_1799748186" r:id="rId2903"/>
        </w:object>
      </w:r>
      <w:r w:rsidRPr="0088193B">
        <w:t>) entry of Table 7.1.7.2.1-1.</w:t>
      </w:r>
    </w:p>
    <w:p w14:paraId="6C2FDCBC" w14:textId="77777777" w:rsidR="00C60A94" w:rsidRPr="0088193B" w:rsidRDefault="00C60A94" w:rsidP="00C60A94">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9"/>
        <w:gridCol w:w="547"/>
        <w:gridCol w:w="653"/>
        <w:gridCol w:w="653"/>
        <w:gridCol w:w="653"/>
        <w:gridCol w:w="653"/>
        <w:gridCol w:w="653"/>
        <w:gridCol w:w="653"/>
        <w:gridCol w:w="653"/>
        <w:gridCol w:w="653"/>
        <w:gridCol w:w="653"/>
      </w:tblGrid>
      <w:tr w:rsidR="00C60A94" w:rsidRPr="0088193B" w14:paraId="2BAD7231" w14:textId="77777777" w:rsidTr="002E24B7">
        <w:trPr>
          <w:cantSplit/>
          <w:jc w:val="center"/>
        </w:trPr>
        <w:tc>
          <w:tcPr>
            <w:tcW w:w="765" w:type="dxa"/>
            <w:vMerge w:val="restart"/>
            <w:tcBorders>
              <w:right w:val="double" w:sz="4" w:space="0" w:color="auto"/>
            </w:tcBorders>
            <w:shd w:val="clear" w:color="auto" w:fill="E0E0E0"/>
            <w:vAlign w:val="center"/>
          </w:tcPr>
          <w:p w14:paraId="0333FDE7" w14:textId="77777777" w:rsidR="00C60A94" w:rsidRPr="0088193B" w:rsidRDefault="00C60A94" w:rsidP="002E24B7">
            <w:pPr>
              <w:pStyle w:val="TAH"/>
            </w:pPr>
            <w:r w:rsidRPr="0088193B">
              <w:object w:dxaOrig="400" w:dyaOrig="340" w14:anchorId="2F41C74A">
                <v:shape id="_x0000_i3717" type="#_x0000_t75" style="width:20.25pt;height:17.25pt" o:ole="">
                  <v:imagedata r:id="rId598" o:title=""/>
                </v:shape>
                <o:OLEObject Type="Embed" ProgID="Equation.3" ShapeID="_x0000_i3717" DrawAspect="Content" ObjectID="_1799748187" r:id="rId2904"/>
              </w:object>
            </w:r>
          </w:p>
        </w:tc>
        <w:tc>
          <w:tcPr>
            <w:tcW w:w="0" w:type="auto"/>
            <w:gridSpan w:val="10"/>
            <w:tcBorders>
              <w:left w:val="double" w:sz="4" w:space="0" w:color="auto"/>
            </w:tcBorders>
            <w:shd w:val="clear" w:color="auto" w:fill="E0E0E0"/>
            <w:vAlign w:val="center"/>
          </w:tcPr>
          <w:p w14:paraId="7CA04614" w14:textId="77777777" w:rsidR="00C60A94" w:rsidRPr="0088193B" w:rsidRDefault="00C60A94" w:rsidP="002E24B7">
            <w:pPr>
              <w:pStyle w:val="TAH"/>
            </w:pPr>
            <w:r w:rsidRPr="0088193B">
              <w:object w:dxaOrig="480" w:dyaOrig="340" w14:anchorId="09873788">
                <v:shape id="_x0000_i3718" type="#_x0000_t75" style="width:24.75pt;height:17.25pt" o:ole="">
                  <v:imagedata r:id="rId182" o:title=""/>
                </v:shape>
                <o:OLEObject Type="Embed" ProgID="Equation.3" ShapeID="_x0000_i3718" DrawAspect="Content" ObjectID="_1799748188" r:id="rId2905"/>
              </w:object>
            </w:r>
          </w:p>
        </w:tc>
      </w:tr>
      <w:tr w:rsidR="00C60A94" w:rsidRPr="0088193B" w14:paraId="03E00D41" w14:textId="77777777" w:rsidTr="002E24B7">
        <w:trPr>
          <w:cantSplit/>
          <w:jc w:val="center"/>
        </w:trPr>
        <w:tc>
          <w:tcPr>
            <w:tcW w:w="765" w:type="dxa"/>
            <w:vMerge/>
            <w:tcBorders>
              <w:bottom w:val="double" w:sz="4" w:space="0" w:color="auto"/>
              <w:right w:val="double" w:sz="4" w:space="0" w:color="auto"/>
            </w:tcBorders>
            <w:shd w:val="clear" w:color="auto" w:fill="E0E0E0"/>
            <w:vAlign w:val="center"/>
          </w:tcPr>
          <w:p w14:paraId="38029532" w14:textId="77777777" w:rsidR="00C60A94" w:rsidRPr="0088193B" w:rsidRDefault="00C60A94" w:rsidP="002E24B7">
            <w:pPr>
              <w:pStyle w:val="TAH"/>
            </w:pPr>
          </w:p>
        </w:tc>
        <w:tc>
          <w:tcPr>
            <w:tcW w:w="0" w:type="auto"/>
            <w:tcBorders>
              <w:left w:val="double" w:sz="4" w:space="0" w:color="auto"/>
              <w:bottom w:val="double" w:sz="4" w:space="0" w:color="auto"/>
            </w:tcBorders>
            <w:shd w:val="clear" w:color="auto" w:fill="E0E0E0"/>
            <w:vAlign w:val="center"/>
          </w:tcPr>
          <w:p w14:paraId="56227F5F" w14:textId="77777777" w:rsidR="00C60A94" w:rsidRPr="0088193B" w:rsidRDefault="00C60A94" w:rsidP="002E24B7">
            <w:pPr>
              <w:pStyle w:val="TAH"/>
            </w:pPr>
            <w:r w:rsidRPr="0088193B">
              <w:t>1</w:t>
            </w:r>
          </w:p>
        </w:tc>
        <w:tc>
          <w:tcPr>
            <w:tcW w:w="0" w:type="auto"/>
            <w:tcBorders>
              <w:bottom w:val="double" w:sz="4" w:space="0" w:color="auto"/>
            </w:tcBorders>
            <w:shd w:val="clear" w:color="auto" w:fill="E0E0E0"/>
            <w:vAlign w:val="center"/>
          </w:tcPr>
          <w:p w14:paraId="047D420C" w14:textId="77777777" w:rsidR="00C60A94" w:rsidRPr="0088193B" w:rsidRDefault="00C60A94" w:rsidP="002E24B7">
            <w:pPr>
              <w:pStyle w:val="TAH"/>
            </w:pPr>
            <w:r w:rsidRPr="0088193B">
              <w:t>2</w:t>
            </w:r>
          </w:p>
        </w:tc>
        <w:tc>
          <w:tcPr>
            <w:tcW w:w="0" w:type="auto"/>
            <w:tcBorders>
              <w:bottom w:val="double" w:sz="4" w:space="0" w:color="auto"/>
            </w:tcBorders>
            <w:shd w:val="clear" w:color="auto" w:fill="E0E0E0"/>
            <w:vAlign w:val="center"/>
          </w:tcPr>
          <w:p w14:paraId="545B745D" w14:textId="77777777" w:rsidR="00C60A94" w:rsidRPr="0088193B" w:rsidRDefault="00C60A94" w:rsidP="002E24B7">
            <w:pPr>
              <w:pStyle w:val="TAH"/>
            </w:pPr>
            <w:r w:rsidRPr="0088193B">
              <w:t>3</w:t>
            </w:r>
          </w:p>
        </w:tc>
        <w:tc>
          <w:tcPr>
            <w:tcW w:w="0" w:type="auto"/>
            <w:tcBorders>
              <w:bottom w:val="double" w:sz="4" w:space="0" w:color="auto"/>
            </w:tcBorders>
            <w:shd w:val="clear" w:color="auto" w:fill="E0E0E0"/>
            <w:vAlign w:val="center"/>
          </w:tcPr>
          <w:p w14:paraId="538C01DB" w14:textId="77777777" w:rsidR="00C60A94" w:rsidRPr="0088193B" w:rsidRDefault="00C60A94" w:rsidP="002E24B7">
            <w:pPr>
              <w:pStyle w:val="TAH"/>
            </w:pPr>
            <w:r w:rsidRPr="0088193B">
              <w:t>4</w:t>
            </w:r>
          </w:p>
        </w:tc>
        <w:tc>
          <w:tcPr>
            <w:tcW w:w="0" w:type="auto"/>
            <w:tcBorders>
              <w:bottom w:val="double" w:sz="4" w:space="0" w:color="auto"/>
            </w:tcBorders>
            <w:shd w:val="clear" w:color="auto" w:fill="E0E0E0"/>
            <w:vAlign w:val="center"/>
          </w:tcPr>
          <w:p w14:paraId="3D3001E1" w14:textId="77777777" w:rsidR="00C60A94" w:rsidRPr="0088193B" w:rsidRDefault="00C60A94" w:rsidP="002E24B7">
            <w:pPr>
              <w:pStyle w:val="TAH"/>
            </w:pPr>
            <w:r w:rsidRPr="0088193B">
              <w:t>5</w:t>
            </w:r>
          </w:p>
        </w:tc>
        <w:tc>
          <w:tcPr>
            <w:tcW w:w="0" w:type="auto"/>
            <w:tcBorders>
              <w:bottom w:val="double" w:sz="4" w:space="0" w:color="auto"/>
            </w:tcBorders>
            <w:shd w:val="clear" w:color="auto" w:fill="E0E0E0"/>
            <w:vAlign w:val="center"/>
          </w:tcPr>
          <w:p w14:paraId="75C4EDFA" w14:textId="77777777" w:rsidR="00C60A94" w:rsidRPr="0088193B" w:rsidRDefault="00C60A94" w:rsidP="002E24B7">
            <w:pPr>
              <w:pStyle w:val="TAH"/>
            </w:pPr>
            <w:r w:rsidRPr="0088193B">
              <w:t>6</w:t>
            </w:r>
          </w:p>
        </w:tc>
        <w:tc>
          <w:tcPr>
            <w:tcW w:w="0" w:type="auto"/>
            <w:tcBorders>
              <w:bottom w:val="double" w:sz="4" w:space="0" w:color="auto"/>
            </w:tcBorders>
            <w:shd w:val="clear" w:color="auto" w:fill="E0E0E0"/>
            <w:vAlign w:val="center"/>
          </w:tcPr>
          <w:p w14:paraId="1EEA7679" w14:textId="77777777" w:rsidR="00C60A94" w:rsidRPr="0088193B" w:rsidRDefault="00C60A94" w:rsidP="002E24B7">
            <w:pPr>
              <w:pStyle w:val="TAH"/>
            </w:pPr>
            <w:r w:rsidRPr="0088193B">
              <w:t>7</w:t>
            </w:r>
          </w:p>
        </w:tc>
        <w:tc>
          <w:tcPr>
            <w:tcW w:w="0" w:type="auto"/>
            <w:tcBorders>
              <w:bottom w:val="double" w:sz="4" w:space="0" w:color="auto"/>
            </w:tcBorders>
            <w:shd w:val="clear" w:color="auto" w:fill="E0E0E0"/>
            <w:vAlign w:val="center"/>
          </w:tcPr>
          <w:p w14:paraId="23CFD41B" w14:textId="77777777" w:rsidR="00C60A94" w:rsidRPr="0088193B" w:rsidRDefault="00C60A94" w:rsidP="002E24B7">
            <w:pPr>
              <w:pStyle w:val="TAH"/>
            </w:pPr>
            <w:r w:rsidRPr="0088193B">
              <w:t>8</w:t>
            </w:r>
          </w:p>
        </w:tc>
        <w:tc>
          <w:tcPr>
            <w:tcW w:w="0" w:type="auto"/>
            <w:tcBorders>
              <w:bottom w:val="double" w:sz="4" w:space="0" w:color="auto"/>
            </w:tcBorders>
            <w:shd w:val="clear" w:color="auto" w:fill="E0E0E0"/>
            <w:vAlign w:val="center"/>
          </w:tcPr>
          <w:p w14:paraId="7708C29B" w14:textId="77777777" w:rsidR="00C60A94" w:rsidRPr="0088193B" w:rsidRDefault="00C60A94" w:rsidP="002E24B7">
            <w:pPr>
              <w:pStyle w:val="TAH"/>
            </w:pPr>
            <w:r w:rsidRPr="0088193B">
              <w:t>9</w:t>
            </w:r>
          </w:p>
        </w:tc>
        <w:tc>
          <w:tcPr>
            <w:tcW w:w="0" w:type="auto"/>
            <w:tcBorders>
              <w:bottom w:val="double" w:sz="4" w:space="0" w:color="auto"/>
            </w:tcBorders>
            <w:shd w:val="clear" w:color="auto" w:fill="E0E0E0"/>
            <w:vAlign w:val="center"/>
          </w:tcPr>
          <w:p w14:paraId="261EBA5B" w14:textId="77777777" w:rsidR="00C60A94" w:rsidRPr="0088193B" w:rsidRDefault="00C60A94" w:rsidP="002E24B7">
            <w:pPr>
              <w:pStyle w:val="TAH"/>
            </w:pPr>
            <w:r w:rsidRPr="0088193B">
              <w:t>10</w:t>
            </w:r>
          </w:p>
        </w:tc>
      </w:tr>
      <w:tr w:rsidR="00C60A94" w:rsidRPr="0088193B" w14:paraId="11483C53" w14:textId="77777777" w:rsidTr="002E24B7">
        <w:trPr>
          <w:cantSplit/>
          <w:jc w:val="center"/>
        </w:trPr>
        <w:tc>
          <w:tcPr>
            <w:tcW w:w="765" w:type="dxa"/>
            <w:tcBorders>
              <w:top w:val="double" w:sz="4" w:space="0" w:color="auto"/>
              <w:right w:val="double" w:sz="4" w:space="0" w:color="auto"/>
            </w:tcBorders>
            <w:shd w:val="clear" w:color="auto" w:fill="auto"/>
            <w:vAlign w:val="center"/>
          </w:tcPr>
          <w:p w14:paraId="45692212" w14:textId="77777777" w:rsidR="00C60A94" w:rsidRPr="0088193B" w:rsidRDefault="00C60A94" w:rsidP="002E24B7">
            <w:pPr>
              <w:pStyle w:val="TAC"/>
            </w:pPr>
            <w:r w:rsidRPr="0088193B">
              <w:t>0</w:t>
            </w:r>
          </w:p>
        </w:tc>
        <w:tc>
          <w:tcPr>
            <w:tcW w:w="0" w:type="auto"/>
            <w:tcBorders>
              <w:top w:val="double" w:sz="4" w:space="0" w:color="auto"/>
              <w:left w:val="double" w:sz="4" w:space="0" w:color="auto"/>
            </w:tcBorders>
            <w:vAlign w:val="center"/>
          </w:tcPr>
          <w:p w14:paraId="6D4CF3DD" w14:textId="77777777" w:rsidR="00C60A94" w:rsidRPr="0088193B" w:rsidRDefault="00C60A94" w:rsidP="002E24B7">
            <w:pPr>
              <w:pStyle w:val="TAC"/>
            </w:pPr>
            <w:r w:rsidRPr="0088193B">
              <w:t>16</w:t>
            </w:r>
          </w:p>
        </w:tc>
        <w:tc>
          <w:tcPr>
            <w:tcW w:w="0" w:type="auto"/>
            <w:tcBorders>
              <w:top w:val="double" w:sz="4" w:space="0" w:color="auto"/>
            </w:tcBorders>
            <w:vAlign w:val="center"/>
          </w:tcPr>
          <w:p w14:paraId="3C3451A2" w14:textId="77777777" w:rsidR="00C60A94" w:rsidRPr="0088193B" w:rsidRDefault="00C60A94" w:rsidP="002E24B7">
            <w:pPr>
              <w:pStyle w:val="TAC"/>
            </w:pPr>
            <w:r w:rsidRPr="0088193B">
              <w:t>32</w:t>
            </w:r>
          </w:p>
        </w:tc>
        <w:tc>
          <w:tcPr>
            <w:tcW w:w="0" w:type="auto"/>
            <w:tcBorders>
              <w:top w:val="double" w:sz="4" w:space="0" w:color="auto"/>
            </w:tcBorders>
            <w:vAlign w:val="center"/>
          </w:tcPr>
          <w:p w14:paraId="3E2C8081" w14:textId="77777777" w:rsidR="00C60A94" w:rsidRPr="0088193B" w:rsidRDefault="00C60A94" w:rsidP="002E24B7">
            <w:pPr>
              <w:pStyle w:val="TAC"/>
            </w:pPr>
            <w:r w:rsidRPr="0088193B">
              <w:t>56</w:t>
            </w:r>
          </w:p>
        </w:tc>
        <w:tc>
          <w:tcPr>
            <w:tcW w:w="0" w:type="auto"/>
            <w:tcBorders>
              <w:top w:val="double" w:sz="4" w:space="0" w:color="auto"/>
            </w:tcBorders>
            <w:vAlign w:val="center"/>
          </w:tcPr>
          <w:p w14:paraId="4C4AA7BC" w14:textId="77777777" w:rsidR="00C60A94" w:rsidRPr="0088193B" w:rsidRDefault="00C60A94" w:rsidP="002E24B7">
            <w:pPr>
              <w:pStyle w:val="TAC"/>
            </w:pPr>
            <w:r w:rsidRPr="0088193B">
              <w:t>88</w:t>
            </w:r>
          </w:p>
        </w:tc>
        <w:tc>
          <w:tcPr>
            <w:tcW w:w="0" w:type="auto"/>
            <w:tcBorders>
              <w:top w:val="double" w:sz="4" w:space="0" w:color="auto"/>
            </w:tcBorders>
            <w:vAlign w:val="center"/>
          </w:tcPr>
          <w:p w14:paraId="6711AD16" w14:textId="77777777" w:rsidR="00C60A94" w:rsidRPr="0088193B" w:rsidRDefault="00C60A94" w:rsidP="002E24B7">
            <w:pPr>
              <w:pStyle w:val="TAC"/>
            </w:pPr>
            <w:r w:rsidRPr="0088193B">
              <w:t>120</w:t>
            </w:r>
          </w:p>
        </w:tc>
        <w:tc>
          <w:tcPr>
            <w:tcW w:w="0" w:type="auto"/>
            <w:tcBorders>
              <w:top w:val="double" w:sz="4" w:space="0" w:color="auto"/>
            </w:tcBorders>
            <w:vAlign w:val="center"/>
          </w:tcPr>
          <w:p w14:paraId="2C2A245F" w14:textId="77777777" w:rsidR="00C60A94" w:rsidRPr="0088193B" w:rsidRDefault="00C60A94" w:rsidP="002E24B7">
            <w:pPr>
              <w:pStyle w:val="TAC"/>
            </w:pPr>
            <w:r w:rsidRPr="0088193B">
              <w:t>152</w:t>
            </w:r>
          </w:p>
        </w:tc>
        <w:tc>
          <w:tcPr>
            <w:tcW w:w="0" w:type="auto"/>
            <w:tcBorders>
              <w:top w:val="double" w:sz="4" w:space="0" w:color="auto"/>
            </w:tcBorders>
            <w:vAlign w:val="center"/>
          </w:tcPr>
          <w:p w14:paraId="67C22242" w14:textId="77777777" w:rsidR="00C60A94" w:rsidRPr="0088193B" w:rsidRDefault="00C60A94" w:rsidP="002E24B7">
            <w:pPr>
              <w:pStyle w:val="TAC"/>
            </w:pPr>
            <w:r w:rsidRPr="0088193B">
              <w:t>176</w:t>
            </w:r>
          </w:p>
        </w:tc>
        <w:tc>
          <w:tcPr>
            <w:tcW w:w="0" w:type="auto"/>
            <w:tcBorders>
              <w:top w:val="double" w:sz="4" w:space="0" w:color="auto"/>
            </w:tcBorders>
            <w:vAlign w:val="center"/>
          </w:tcPr>
          <w:p w14:paraId="1DA91E56" w14:textId="77777777" w:rsidR="00C60A94" w:rsidRPr="0088193B" w:rsidRDefault="00C60A94" w:rsidP="002E24B7">
            <w:pPr>
              <w:pStyle w:val="TAC"/>
            </w:pPr>
            <w:r w:rsidRPr="0088193B">
              <w:t>208</w:t>
            </w:r>
          </w:p>
        </w:tc>
        <w:tc>
          <w:tcPr>
            <w:tcW w:w="0" w:type="auto"/>
            <w:tcBorders>
              <w:top w:val="double" w:sz="4" w:space="0" w:color="auto"/>
            </w:tcBorders>
            <w:vAlign w:val="center"/>
          </w:tcPr>
          <w:p w14:paraId="7BFD9358" w14:textId="77777777" w:rsidR="00C60A94" w:rsidRPr="0088193B" w:rsidRDefault="00C60A94" w:rsidP="002E24B7">
            <w:pPr>
              <w:pStyle w:val="TAC"/>
            </w:pPr>
            <w:r w:rsidRPr="0088193B">
              <w:t>224</w:t>
            </w:r>
          </w:p>
        </w:tc>
        <w:tc>
          <w:tcPr>
            <w:tcW w:w="0" w:type="auto"/>
            <w:tcBorders>
              <w:top w:val="double" w:sz="4" w:space="0" w:color="auto"/>
            </w:tcBorders>
            <w:vAlign w:val="center"/>
          </w:tcPr>
          <w:p w14:paraId="4A0A8975" w14:textId="77777777" w:rsidR="00C60A94" w:rsidRPr="0088193B" w:rsidRDefault="00C60A94" w:rsidP="002E24B7">
            <w:pPr>
              <w:pStyle w:val="TAC"/>
            </w:pPr>
            <w:r w:rsidRPr="0088193B">
              <w:t>256</w:t>
            </w:r>
          </w:p>
        </w:tc>
      </w:tr>
      <w:tr w:rsidR="00C60A94" w:rsidRPr="0088193B" w14:paraId="02D21C83" w14:textId="77777777" w:rsidTr="002E24B7">
        <w:trPr>
          <w:cantSplit/>
          <w:jc w:val="center"/>
        </w:trPr>
        <w:tc>
          <w:tcPr>
            <w:tcW w:w="765" w:type="dxa"/>
            <w:tcBorders>
              <w:right w:val="double" w:sz="4" w:space="0" w:color="auto"/>
            </w:tcBorders>
            <w:shd w:val="clear" w:color="auto" w:fill="auto"/>
            <w:vAlign w:val="center"/>
          </w:tcPr>
          <w:p w14:paraId="1B3F086F" w14:textId="77777777" w:rsidR="00C60A94" w:rsidRPr="0088193B" w:rsidRDefault="00C60A94" w:rsidP="002E24B7">
            <w:pPr>
              <w:pStyle w:val="TAC"/>
            </w:pPr>
            <w:r w:rsidRPr="0088193B">
              <w:t>1</w:t>
            </w:r>
          </w:p>
        </w:tc>
        <w:tc>
          <w:tcPr>
            <w:tcW w:w="0" w:type="auto"/>
            <w:tcBorders>
              <w:left w:val="double" w:sz="4" w:space="0" w:color="auto"/>
            </w:tcBorders>
            <w:vAlign w:val="center"/>
          </w:tcPr>
          <w:p w14:paraId="5C333A5A" w14:textId="77777777" w:rsidR="00C60A94" w:rsidRPr="0088193B" w:rsidRDefault="00C60A94" w:rsidP="002E24B7">
            <w:pPr>
              <w:pStyle w:val="TAC"/>
            </w:pPr>
            <w:r w:rsidRPr="0088193B">
              <w:t>24</w:t>
            </w:r>
          </w:p>
        </w:tc>
        <w:tc>
          <w:tcPr>
            <w:tcW w:w="0" w:type="auto"/>
            <w:vAlign w:val="center"/>
          </w:tcPr>
          <w:p w14:paraId="34527918" w14:textId="77777777" w:rsidR="00C60A94" w:rsidRPr="0088193B" w:rsidRDefault="00C60A94" w:rsidP="002E24B7">
            <w:pPr>
              <w:pStyle w:val="TAC"/>
            </w:pPr>
            <w:r w:rsidRPr="0088193B">
              <w:t>56</w:t>
            </w:r>
          </w:p>
        </w:tc>
        <w:tc>
          <w:tcPr>
            <w:tcW w:w="0" w:type="auto"/>
            <w:vAlign w:val="center"/>
          </w:tcPr>
          <w:p w14:paraId="5AFC64DC" w14:textId="77777777" w:rsidR="00C60A94" w:rsidRPr="0088193B" w:rsidRDefault="00C60A94" w:rsidP="002E24B7">
            <w:pPr>
              <w:pStyle w:val="TAC"/>
            </w:pPr>
            <w:r w:rsidRPr="0088193B">
              <w:t>88</w:t>
            </w:r>
          </w:p>
        </w:tc>
        <w:tc>
          <w:tcPr>
            <w:tcW w:w="0" w:type="auto"/>
            <w:vAlign w:val="center"/>
          </w:tcPr>
          <w:p w14:paraId="1FB62F47" w14:textId="77777777" w:rsidR="00C60A94" w:rsidRPr="0088193B" w:rsidRDefault="00C60A94" w:rsidP="002E24B7">
            <w:pPr>
              <w:pStyle w:val="TAC"/>
            </w:pPr>
            <w:r w:rsidRPr="0088193B">
              <w:t>144</w:t>
            </w:r>
          </w:p>
        </w:tc>
        <w:tc>
          <w:tcPr>
            <w:tcW w:w="0" w:type="auto"/>
            <w:vAlign w:val="center"/>
          </w:tcPr>
          <w:p w14:paraId="2B408B17" w14:textId="77777777" w:rsidR="00C60A94" w:rsidRPr="0088193B" w:rsidRDefault="00C60A94" w:rsidP="002E24B7">
            <w:pPr>
              <w:pStyle w:val="TAC"/>
            </w:pPr>
            <w:r w:rsidRPr="0088193B">
              <w:t>176</w:t>
            </w:r>
          </w:p>
        </w:tc>
        <w:tc>
          <w:tcPr>
            <w:tcW w:w="0" w:type="auto"/>
            <w:vAlign w:val="center"/>
          </w:tcPr>
          <w:p w14:paraId="6624B217" w14:textId="77777777" w:rsidR="00C60A94" w:rsidRPr="0088193B" w:rsidRDefault="00C60A94" w:rsidP="002E24B7">
            <w:pPr>
              <w:pStyle w:val="TAC"/>
            </w:pPr>
            <w:r w:rsidRPr="0088193B">
              <w:t>208</w:t>
            </w:r>
          </w:p>
        </w:tc>
        <w:tc>
          <w:tcPr>
            <w:tcW w:w="0" w:type="auto"/>
            <w:vAlign w:val="center"/>
          </w:tcPr>
          <w:p w14:paraId="28D11A29" w14:textId="77777777" w:rsidR="00C60A94" w:rsidRPr="0088193B" w:rsidRDefault="00C60A94" w:rsidP="002E24B7">
            <w:pPr>
              <w:pStyle w:val="TAC"/>
            </w:pPr>
            <w:r w:rsidRPr="0088193B">
              <w:t>224</w:t>
            </w:r>
          </w:p>
        </w:tc>
        <w:tc>
          <w:tcPr>
            <w:tcW w:w="0" w:type="auto"/>
            <w:vAlign w:val="center"/>
          </w:tcPr>
          <w:p w14:paraId="78E56FC2" w14:textId="77777777" w:rsidR="00C60A94" w:rsidRPr="0088193B" w:rsidRDefault="00C60A94" w:rsidP="002E24B7">
            <w:pPr>
              <w:pStyle w:val="TAC"/>
            </w:pPr>
            <w:r w:rsidRPr="0088193B">
              <w:t>256</w:t>
            </w:r>
          </w:p>
        </w:tc>
        <w:tc>
          <w:tcPr>
            <w:tcW w:w="0" w:type="auto"/>
            <w:vAlign w:val="center"/>
          </w:tcPr>
          <w:p w14:paraId="14FD4FA7" w14:textId="77777777" w:rsidR="00C60A94" w:rsidRPr="0088193B" w:rsidRDefault="00C60A94" w:rsidP="002E24B7">
            <w:pPr>
              <w:pStyle w:val="TAC"/>
            </w:pPr>
            <w:r w:rsidRPr="0088193B">
              <w:t>328</w:t>
            </w:r>
          </w:p>
        </w:tc>
        <w:tc>
          <w:tcPr>
            <w:tcW w:w="0" w:type="auto"/>
            <w:vAlign w:val="center"/>
          </w:tcPr>
          <w:p w14:paraId="54E57BFB" w14:textId="77777777" w:rsidR="00C60A94" w:rsidRPr="0088193B" w:rsidRDefault="00C60A94" w:rsidP="002E24B7">
            <w:pPr>
              <w:pStyle w:val="TAC"/>
            </w:pPr>
            <w:r w:rsidRPr="0088193B">
              <w:t>344</w:t>
            </w:r>
          </w:p>
        </w:tc>
      </w:tr>
      <w:tr w:rsidR="00C60A94" w:rsidRPr="0088193B" w14:paraId="30C9690E" w14:textId="77777777" w:rsidTr="002E24B7">
        <w:trPr>
          <w:cantSplit/>
          <w:jc w:val="center"/>
        </w:trPr>
        <w:tc>
          <w:tcPr>
            <w:tcW w:w="765" w:type="dxa"/>
            <w:tcBorders>
              <w:right w:val="double" w:sz="4" w:space="0" w:color="auto"/>
            </w:tcBorders>
            <w:shd w:val="clear" w:color="auto" w:fill="auto"/>
            <w:vAlign w:val="center"/>
          </w:tcPr>
          <w:p w14:paraId="519C7646" w14:textId="77777777" w:rsidR="00C60A94" w:rsidRPr="0088193B" w:rsidRDefault="00C60A94" w:rsidP="002E24B7">
            <w:pPr>
              <w:pStyle w:val="TAC"/>
            </w:pPr>
            <w:r w:rsidRPr="0088193B">
              <w:t>2</w:t>
            </w:r>
          </w:p>
        </w:tc>
        <w:tc>
          <w:tcPr>
            <w:tcW w:w="0" w:type="auto"/>
            <w:tcBorders>
              <w:left w:val="double" w:sz="4" w:space="0" w:color="auto"/>
            </w:tcBorders>
            <w:vAlign w:val="center"/>
          </w:tcPr>
          <w:p w14:paraId="7A724D78" w14:textId="77777777" w:rsidR="00C60A94" w:rsidRPr="0088193B" w:rsidRDefault="00C60A94" w:rsidP="002E24B7">
            <w:pPr>
              <w:pStyle w:val="TAC"/>
            </w:pPr>
            <w:r w:rsidRPr="0088193B">
              <w:t>32</w:t>
            </w:r>
          </w:p>
        </w:tc>
        <w:tc>
          <w:tcPr>
            <w:tcW w:w="0" w:type="auto"/>
            <w:vAlign w:val="center"/>
          </w:tcPr>
          <w:p w14:paraId="0E12F6F9" w14:textId="77777777" w:rsidR="00C60A94" w:rsidRPr="0088193B" w:rsidRDefault="00C60A94" w:rsidP="002E24B7">
            <w:pPr>
              <w:pStyle w:val="TAC"/>
            </w:pPr>
            <w:r w:rsidRPr="0088193B">
              <w:t>72</w:t>
            </w:r>
          </w:p>
        </w:tc>
        <w:tc>
          <w:tcPr>
            <w:tcW w:w="0" w:type="auto"/>
            <w:vAlign w:val="center"/>
          </w:tcPr>
          <w:p w14:paraId="08996409" w14:textId="77777777" w:rsidR="00C60A94" w:rsidRPr="0088193B" w:rsidRDefault="00C60A94" w:rsidP="002E24B7">
            <w:pPr>
              <w:pStyle w:val="TAC"/>
            </w:pPr>
            <w:r w:rsidRPr="0088193B">
              <w:t>144</w:t>
            </w:r>
          </w:p>
        </w:tc>
        <w:tc>
          <w:tcPr>
            <w:tcW w:w="0" w:type="auto"/>
            <w:vAlign w:val="center"/>
          </w:tcPr>
          <w:p w14:paraId="7F9F5BDF" w14:textId="77777777" w:rsidR="00C60A94" w:rsidRPr="0088193B" w:rsidRDefault="00C60A94" w:rsidP="002E24B7">
            <w:pPr>
              <w:pStyle w:val="TAC"/>
            </w:pPr>
            <w:r w:rsidRPr="0088193B">
              <w:t>176</w:t>
            </w:r>
          </w:p>
        </w:tc>
        <w:tc>
          <w:tcPr>
            <w:tcW w:w="0" w:type="auto"/>
            <w:vAlign w:val="center"/>
          </w:tcPr>
          <w:p w14:paraId="1F947978" w14:textId="77777777" w:rsidR="00C60A94" w:rsidRPr="0088193B" w:rsidRDefault="00C60A94" w:rsidP="002E24B7">
            <w:pPr>
              <w:pStyle w:val="TAC"/>
            </w:pPr>
            <w:r w:rsidRPr="0088193B">
              <w:t>208</w:t>
            </w:r>
          </w:p>
        </w:tc>
        <w:tc>
          <w:tcPr>
            <w:tcW w:w="0" w:type="auto"/>
            <w:vAlign w:val="center"/>
          </w:tcPr>
          <w:p w14:paraId="1E04A306" w14:textId="77777777" w:rsidR="00C60A94" w:rsidRPr="0088193B" w:rsidRDefault="00C60A94" w:rsidP="002E24B7">
            <w:pPr>
              <w:pStyle w:val="TAC"/>
            </w:pPr>
            <w:r w:rsidRPr="0088193B">
              <w:t>256</w:t>
            </w:r>
          </w:p>
        </w:tc>
        <w:tc>
          <w:tcPr>
            <w:tcW w:w="0" w:type="auto"/>
            <w:vAlign w:val="center"/>
          </w:tcPr>
          <w:p w14:paraId="32EEDA06" w14:textId="77777777" w:rsidR="00C60A94" w:rsidRPr="0088193B" w:rsidRDefault="00C60A94" w:rsidP="002E24B7">
            <w:pPr>
              <w:pStyle w:val="TAC"/>
            </w:pPr>
            <w:r w:rsidRPr="0088193B">
              <w:t>296</w:t>
            </w:r>
          </w:p>
        </w:tc>
        <w:tc>
          <w:tcPr>
            <w:tcW w:w="0" w:type="auto"/>
            <w:vAlign w:val="center"/>
          </w:tcPr>
          <w:p w14:paraId="102EDE8A" w14:textId="77777777" w:rsidR="00C60A94" w:rsidRPr="0088193B" w:rsidRDefault="00C60A94" w:rsidP="002E24B7">
            <w:pPr>
              <w:pStyle w:val="TAC"/>
            </w:pPr>
            <w:r w:rsidRPr="0088193B">
              <w:t>328</w:t>
            </w:r>
          </w:p>
        </w:tc>
        <w:tc>
          <w:tcPr>
            <w:tcW w:w="0" w:type="auto"/>
            <w:vAlign w:val="center"/>
          </w:tcPr>
          <w:p w14:paraId="711C1D1C" w14:textId="77777777" w:rsidR="00C60A94" w:rsidRPr="0088193B" w:rsidRDefault="00C60A94" w:rsidP="002E24B7">
            <w:pPr>
              <w:pStyle w:val="TAC"/>
            </w:pPr>
            <w:r w:rsidRPr="0088193B">
              <w:t>376</w:t>
            </w:r>
          </w:p>
        </w:tc>
        <w:tc>
          <w:tcPr>
            <w:tcW w:w="0" w:type="auto"/>
            <w:vAlign w:val="center"/>
          </w:tcPr>
          <w:p w14:paraId="5E95B83A" w14:textId="77777777" w:rsidR="00C60A94" w:rsidRPr="0088193B" w:rsidRDefault="00C60A94" w:rsidP="002E24B7">
            <w:pPr>
              <w:pStyle w:val="TAC"/>
            </w:pPr>
            <w:r w:rsidRPr="0088193B">
              <w:t>424</w:t>
            </w:r>
          </w:p>
        </w:tc>
      </w:tr>
      <w:tr w:rsidR="00C60A94" w:rsidRPr="0088193B" w14:paraId="4FB055B4" w14:textId="77777777" w:rsidTr="002E24B7">
        <w:trPr>
          <w:cantSplit/>
          <w:jc w:val="center"/>
        </w:trPr>
        <w:tc>
          <w:tcPr>
            <w:tcW w:w="765" w:type="dxa"/>
            <w:tcBorders>
              <w:right w:val="double" w:sz="4" w:space="0" w:color="auto"/>
            </w:tcBorders>
            <w:shd w:val="clear" w:color="auto" w:fill="auto"/>
            <w:vAlign w:val="center"/>
          </w:tcPr>
          <w:p w14:paraId="39D00BB6" w14:textId="77777777" w:rsidR="00C60A94" w:rsidRPr="0088193B" w:rsidRDefault="00C60A94" w:rsidP="002E24B7">
            <w:pPr>
              <w:pStyle w:val="TAC"/>
            </w:pPr>
            <w:r w:rsidRPr="0088193B">
              <w:t>3</w:t>
            </w:r>
          </w:p>
        </w:tc>
        <w:tc>
          <w:tcPr>
            <w:tcW w:w="0" w:type="auto"/>
            <w:tcBorders>
              <w:left w:val="double" w:sz="4" w:space="0" w:color="auto"/>
            </w:tcBorders>
            <w:vAlign w:val="center"/>
          </w:tcPr>
          <w:p w14:paraId="7D5E25D9" w14:textId="77777777" w:rsidR="00C60A94" w:rsidRPr="0088193B" w:rsidRDefault="00C60A94" w:rsidP="002E24B7">
            <w:pPr>
              <w:pStyle w:val="TAC"/>
            </w:pPr>
            <w:r w:rsidRPr="0088193B">
              <w:t>40</w:t>
            </w:r>
          </w:p>
        </w:tc>
        <w:tc>
          <w:tcPr>
            <w:tcW w:w="0" w:type="auto"/>
            <w:vAlign w:val="center"/>
          </w:tcPr>
          <w:p w14:paraId="1FDEE2C8" w14:textId="77777777" w:rsidR="00C60A94" w:rsidRPr="0088193B" w:rsidRDefault="00C60A94" w:rsidP="002E24B7">
            <w:pPr>
              <w:pStyle w:val="TAC"/>
            </w:pPr>
            <w:r w:rsidRPr="0088193B">
              <w:t>104</w:t>
            </w:r>
          </w:p>
        </w:tc>
        <w:tc>
          <w:tcPr>
            <w:tcW w:w="0" w:type="auto"/>
            <w:vAlign w:val="center"/>
          </w:tcPr>
          <w:p w14:paraId="44AECA54" w14:textId="77777777" w:rsidR="00C60A94" w:rsidRPr="0088193B" w:rsidRDefault="00C60A94" w:rsidP="002E24B7">
            <w:pPr>
              <w:pStyle w:val="TAC"/>
            </w:pPr>
            <w:r w:rsidRPr="0088193B">
              <w:t>176</w:t>
            </w:r>
          </w:p>
        </w:tc>
        <w:tc>
          <w:tcPr>
            <w:tcW w:w="0" w:type="auto"/>
            <w:vAlign w:val="center"/>
          </w:tcPr>
          <w:p w14:paraId="0094D0C9" w14:textId="77777777" w:rsidR="00C60A94" w:rsidRPr="0088193B" w:rsidRDefault="00C60A94" w:rsidP="002E24B7">
            <w:pPr>
              <w:pStyle w:val="TAC"/>
            </w:pPr>
            <w:r w:rsidRPr="0088193B">
              <w:t>208</w:t>
            </w:r>
          </w:p>
        </w:tc>
        <w:tc>
          <w:tcPr>
            <w:tcW w:w="0" w:type="auto"/>
            <w:vAlign w:val="center"/>
          </w:tcPr>
          <w:p w14:paraId="681A6172" w14:textId="77777777" w:rsidR="00C60A94" w:rsidRPr="0088193B" w:rsidRDefault="00C60A94" w:rsidP="002E24B7">
            <w:pPr>
              <w:pStyle w:val="TAC"/>
            </w:pPr>
            <w:r w:rsidRPr="0088193B">
              <w:t>256</w:t>
            </w:r>
          </w:p>
        </w:tc>
        <w:tc>
          <w:tcPr>
            <w:tcW w:w="0" w:type="auto"/>
            <w:vAlign w:val="center"/>
          </w:tcPr>
          <w:p w14:paraId="5719359F" w14:textId="77777777" w:rsidR="00C60A94" w:rsidRPr="0088193B" w:rsidRDefault="00C60A94" w:rsidP="002E24B7">
            <w:pPr>
              <w:pStyle w:val="TAC"/>
            </w:pPr>
            <w:r w:rsidRPr="0088193B">
              <w:t>328</w:t>
            </w:r>
          </w:p>
        </w:tc>
        <w:tc>
          <w:tcPr>
            <w:tcW w:w="0" w:type="auto"/>
            <w:vAlign w:val="center"/>
          </w:tcPr>
          <w:p w14:paraId="7D2AE694" w14:textId="77777777" w:rsidR="00C60A94" w:rsidRPr="0088193B" w:rsidRDefault="00C60A94" w:rsidP="002E24B7">
            <w:pPr>
              <w:pStyle w:val="TAC"/>
            </w:pPr>
            <w:r w:rsidRPr="0088193B">
              <w:t>392</w:t>
            </w:r>
          </w:p>
        </w:tc>
        <w:tc>
          <w:tcPr>
            <w:tcW w:w="0" w:type="auto"/>
            <w:vAlign w:val="center"/>
          </w:tcPr>
          <w:p w14:paraId="71DCC974" w14:textId="77777777" w:rsidR="00C60A94" w:rsidRPr="0088193B" w:rsidRDefault="00C60A94" w:rsidP="002E24B7">
            <w:pPr>
              <w:pStyle w:val="TAC"/>
            </w:pPr>
            <w:r w:rsidRPr="0088193B">
              <w:t>440</w:t>
            </w:r>
          </w:p>
        </w:tc>
        <w:tc>
          <w:tcPr>
            <w:tcW w:w="0" w:type="auto"/>
            <w:vAlign w:val="center"/>
          </w:tcPr>
          <w:p w14:paraId="3E295390" w14:textId="77777777" w:rsidR="00C60A94" w:rsidRPr="0088193B" w:rsidRDefault="00C60A94" w:rsidP="002E24B7">
            <w:pPr>
              <w:pStyle w:val="TAC"/>
            </w:pPr>
            <w:r w:rsidRPr="0088193B">
              <w:t>504</w:t>
            </w:r>
          </w:p>
        </w:tc>
        <w:tc>
          <w:tcPr>
            <w:tcW w:w="0" w:type="auto"/>
            <w:vAlign w:val="center"/>
          </w:tcPr>
          <w:p w14:paraId="52778EDB" w14:textId="77777777" w:rsidR="00C60A94" w:rsidRPr="0088193B" w:rsidRDefault="00C60A94" w:rsidP="002E24B7">
            <w:pPr>
              <w:pStyle w:val="TAC"/>
            </w:pPr>
            <w:r w:rsidRPr="0088193B">
              <w:t>568</w:t>
            </w:r>
          </w:p>
        </w:tc>
      </w:tr>
      <w:tr w:rsidR="00C60A94" w:rsidRPr="0088193B" w14:paraId="7E8CF8C7" w14:textId="77777777" w:rsidTr="002E24B7">
        <w:trPr>
          <w:cantSplit/>
          <w:jc w:val="center"/>
        </w:trPr>
        <w:tc>
          <w:tcPr>
            <w:tcW w:w="765" w:type="dxa"/>
            <w:tcBorders>
              <w:right w:val="double" w:sz="4" w:space="0" w:color="auto"/>
            </w:tcBorders>
            <w:shd w:val="clear" w:color="auto" w:fill="auto"/>
            <w:vAlign w:val="center"/>
          </w:tcPr>
          <w:p w14:paraId="3AD4B4AE" w14:textId="77777777" w:rsidR="00C60A94" w:rsidRPr="0088193B" w:rsidRDefault="00C60A94" w:rsidP="002E24B7">
            <w:pPr>
              <w:pStyle w:val="TAC"/>
            </w:pPr>
            <w:r w:rsidRPr="0088193B">
              <w:t>4</w:t>
            </w:r>
          </w:p>
        </w:tc>
        <w:tc>
          <w:tcPr>
            <w:tcW w:w="0" w:type="auto"/>
            <w:tcBorders>
              <w:left w:val="double" w:sz="4" w:space="0" w:color="auto"/>
            </w:tcBorders>
            <w:vAlign w:val="center"/>
          </w:tcPr>
          <w:p w14:paraId="0D244C55" w14:textId="77777777" w:rsidR="00C60A94" w:rsidRPr="0088193B" w:rsidRDefault="00C60A94" w:rsidP="002E24B7">
            <w:pPr>
              <w:pStyle w:val="TAC"/>
            </w:pPr>
            <w:r w:rsidRPr="0088193B">
              <w:t>56</w:t>
            </w:r>
          </w:p>
        </w:tc>
        <w:tc>
          <w:tcPr>
            <w:tcW w:w="0" w:type="auto"/>
            <w:vAlign w:val="center"/>
          </w:tcPr>
          <w:p w14:paraId="4491198B" w14:textId="77777777" w:rsidR="00C60A94" w:rsidRPr="0088193B" w:rsidRDefault="00C60A94" w:rsidP="002E24B7">
            <w:pPr>
              <w:pStyle w:val="TAC"/>
            </w:pPr>
            <w:r w:rsidRPr="0088193B">
              <w:t>120</w:t>
            </w:r>
          </w:p>
        </w:tc>
        <w:tc>
          <w:tcPr>
            <w:tcW w:w="0" w:type="auto"/>
            <w:vAlign w:val="center"/>
          </w:tcPr>
          <w:p w14:paraId="0D8DB9F9" w14:textId="77777777" w:rsidR="00C60A94" w:rsidRPr="0088193B" w:rsidRDefault="00C60A94" w:rsidP="002E24B7">
            <w:pPr>
              <w:pStyle w:val="TAC"/>
            </w:pPr>
            <w:r w:rsidRPr="0088193B">
              <w:t>208</w:t>
            </w:r>
          </w:p>
        </w:tc>
        <w:tc>
          <w:tcPr>
            <w:tcW w:w="0" w:type="auto"/>
            <w:vAlign w:val="center"/>
          </w:tcPr>
          <w:p w14:paraId="11243C15" w14:textId="77777777" w:rsidR="00C60A94" w:rsidRPr="0088193B" w:rsidRDefault="00C60A94" w:rsidP="002E24B7">
            <w:pPr>
              <w:pStyle w:val="TAC"/>
            </w:pPr>
            <w:r w:rsidRPr="0088193B">
              <w:t>256</w:t>
            </w:r>
          </w:p>
        </w:tc>
        <w:tc>
          <w:tcPr>
            <w:tcW w:w="0" w:type="auto"/>
            <w:vAlign w:val="center"/>
          </w:tcPr>
          <w:p w14:paraId="3621B511" w14:textId="77777777" w:rsidR="00C60A94" w:rsidRPr="0088193B" w:rsidRDefault="00C60A94" w:rsidP="002E24B7">
            <w:pPr>
              <w:pStyle w:val="TAC"/>
            </w:pPr>
            <w:r w:rsidRPr="0088193B">
              <w:t>328</w:t>
            </w:r>
          </w:p>
        </w:tc>
        <w:tc>
          <w:tcPr>
            <w:tcW w:w="0" w:type="auto"/>
            <w:vAlign w:val="center"/>
          </w:tcPr>
          <w:p w14:paraId="462C12EF" w14:textId="77777777" w:rsidR="00C60A94" w:rsidRPr="0088193B" w:rsidRDefault="00C60A94" w:rsidP="002E24B7">
            <w:pPr>
              <w:pStyle w:val="TAC"/>
            </w:pPr>
            <w:r w:rsidRPr="0088193B">
              <w:t>408</w:t>
            </w:r>
          </w:p>
        </w:tc>
        <w:tc>
          <w:tcPr>
            <w:tcW w:w="0" w:type="auto"/>
            <w:vAlign w:val="center"/>
          </w:tcPr>
          <w:p w14:paraId="23DF38C9" w14:textId="77777777" w:rsidR="00C60A94" w:rsidRPr="0088193B" w:rsidRDefault="00C60A94" w:rsidP="002E24B7">
            <w:pPr>
              <w:pStyle w:val="TAC"/>
            </w:pPr>
            <w:r w:rsidRPr="0088193B">
              <w:t>488</w:t>
            </w:r>
          </w:p>
        </w:tc>
        <w:tc>
          <w:tcPr>
            <w:tcW w:w="0" w:type="auto"/>
            <w:vAlign w:val="center"/>
          </w:tcPr>
          <w:p w14:paraId="45924851" w14:textId="77777777" w:rsidR="00C60A94" w:rsidRPr="0088193B" w:rsidRDefault="00C60A94" w:rsidP="002E24B7">
            <w:pPr>
              <w:pStyle w:val="TAC"/>
            </w:pPr>
            <w:r w:rsidRPr="0088193B">
              <w:t>552</w:t>
            </w:r>
          </w:p>
        </w:tc>
        <w:tc>
          <w:tcPr>
            <w:tcW w:w="0" w:type="auto"/>
            <w:vAlign w:val="center"/>
          </w:tcPr>
          <w:p w14:paraId="17ED2857" w14:textId="77777777" w:rsidR="00C60A94" w:rsidRPr="0088193B" w:rsidRDefault="00C60A94" w:rsidP="002E24B7">
            <w:pPr>
              <w:pStyle w:val="TAC"/>
            </w:pPr>
            <w:r w:rsidRPr="0088193B">
              <w:t>632</w:t>
            </w:r>
          </w:p>
        </w:tc>
        <w:tc>
          <w:tcPr>
            <w:tcW w:w="0" w:type="auto"/>
            <w:vAlign w:val="center"/>
          </w:tcPr>
          <w:p w14:paraId="00314E14" w14:textId="77777777" w:rsidR="00C60A94" w:rsidRPr="0088193B" w:rsidRDefault="00C60A94" w:rsidP="002E24B7">
            <w:pPr>
              <w:pStyle w:val="TAC"/>
            </w:pPr>
            <w:r w:rsidRPr="0088193B">
              <w:t>696</w:t>
            </w:r>
          </w:p>
        </w:tc>
      </w:tr>
      <w:tr w:rsidR="00C60A94" w:rsidRPr="0088193B" w14:paraId="2521C7A4" w14:textId="77777777" w:rsidTr="002E24B7">
        <w:trPr>
          <w:cantSplit/>
          <w:jc w:val="center"/>
        </w:trPr>
        <w:tc>
          <w:tcPr>
            <w:tcW w:w="765" w:type="dxa"/>
            <w:tcBorders>
              <w:right w:val="double" w:sz="4" w:space="0" w:color="auto"/>
            </w:tcBorders>
            <w:shd w:val="clear" w:color="auto" w:fill="auto"/>
            <w:vAlign w:val="center"/>
          </w:tcPr>
          <w:p w14:paraId="0130EE3F" w14:textId="77777777" w:rsidR="00C60A94" w:rsidRPr="0088193B" w:rsidRDefault="00C60A94" w:rsidP="002E24B7">
            <w:pPr>
              <w:pStyle w:val="TAC"/>
            </w:pPr>
            <w:r w:rsidRPr="0088193B">
              <w:t>5</w:t>
            </w:r>
          </w:p>
        </w:tc>
        <w:tc>
          <w:tcPr>
            <w:tcW w:w="0" w:type="auto"/>
            <w:tcBorders>
              <w:left w:val="double" w:sz="4" w:space="0" w:color="auto"/>
            </w:tcBorders>
            <w:vAlign w:val="center"/>
          </w:tcPr>
          <w:p w14:paraId="4D30A3CE" w14:textId="77777777" w:rsidR="00C60A94" w:rsidRPr="0088193B" w:rsidRDefault="00C60A94" w:rsidP="002E24B7">
            <w:pPr>
              <w:pStyle w:val="TAC"/>
            </w:pPr>
            <w:r w:rsidRPr="0088193B">
              <w:t>72</w:t>
            </w:r>
          </w:p>
        </w:tc>
        <w:tc>
          <w:tcPr>
            <w:tcW w:w="0" w:type="auto"/>
            <w:vAlign w:val="center"/>
          </w:tcPr>
          <w:p w14:paraId="5E08E329" w14:textId="77777777" w:rsidR="00C60A94" w:rsidRPr="0088193B" w:rsidRDefault="00C60A94" w:rsidP="002E24B7">
            <w:pPr>
              <w:pStyle w:val="TAC"/>
            </w:pPr>
            <w:r w:rsidRPr="0088193B">
              <w:t>144</w:t>
            </w:r>
          </w:p>
        </w:tc>
        <w:tc>
          <w:tcPr>
            <w:tcW w:w="0" w:type="auto"/>
            <w:vAlign w:val="center"/>
          </w:tcPr>
          <w:p w14:paraId="15FF9295" w14:textId="77777777" w:rsidR="00C60A94" w:rsidRPr="0088193B" w:rsidRDefault="00C60A94" w:rsidP="002E24B7">
            <w:pPr>
              <w:pStyle w:val="TAC"/>
            </w:pPr>
            <w:r w:rsidRPr="0088193B">
              <w:t>224</w:t>
            </w:r>
          </w:p>
        </w:tc>
        <w:tc>
          <w:tcPr>
            <w:tcW w:w="0" w:type="auto"/>
            <w:vAlign w:val="center"/>
          </w:tcPr>
          <w:p w14:paraId="08A72D2F" w14:textId="77777777" w:rsidR="00C60A94" w:rsidRPr="0088193B" w:rsidRDefault="00C60A94" w:rsidP="002E24B7">
            <w:pPr>
              <w:pStyle w:val="TAC"/>
            </w:pPr>
            <w:r w:rsidRPr="0088193B">
              <w:t>328</w:t>
            </w:r>
          </w:p>
        </w:tc>
        <w:tc>
          <w:tcPr>
            <w:tcW w:w="0" w:type="auto"/>
            <w:vAlign w:val="center"/>
          </w:tcPr>
          <w:p w14:paraId="107D0964" w14:textId="77777777" w:rsidR="00C60A94" w:rsidRPr="0088193B" w:rsidRDefault="00C60A94" w:rsidP="002E24B7">
            <w:pPr>
              <w:pStyle w:val="TAC"/>
            </w:pPr>
            <w:r w:rsidRPr="0088193B">
              <w:t>424</w:t>
            </w:r>
          </w:p>
        </w:tc>
        <w:tc>
          <w:tcPr>
            <w:tcW w:w="0" w:type="auto"/>
            <w:vAlign w:val="center"/>
          </w:tcPr>
          <w:p w14:paraId="27DE0657" w14:textId="77777777" w:rsidR="00C60A94" w:rsidRPr="0088193B" w:rsidRDefault="00C60A94" w:rsidP="002E24B7">
            <w:pPr>
              <w:pStyle w:val="TAC"/>
            </w:pPr>
            <w:r w:rsidRPr="0088193B">
              <w:t>504</w:t>
            </w:r>
          </w:p>
        </w:tc>
        <w:tc>
          <w:tcPr>
            <w:tcW w:w="0" w:type="auto"/>
            <w:vAlign w:val="center"/>
          </w:tcPr>
          <w:p w14:paraId="0BA5F640" w14:textId="77777777" w:rsidR="00C60A94" w:rsidRPr="0088193B" w:rsidRDefault="00C60A94" w:rsidP="002E24B7">
            <w:pPr>
              <w:pStyle w:val="TAC"/>
            </w:pPr>
            <w:r w:rsidRPr="0088193B">
              <w:t>600</w:t>
            </w:r>
          </w:p>
        </w:tc>
        <w:tc>
          <w:tcPr>
            <w:tcW w:w="0" w:type="auto"/>
            <w:vAlign w:val="center"/>
          </w:tcPr>
          <w:p w14:paraId="78E4A307" w14:textId="77777777" w:rsidR="00C60A94" w:rsidRPr="0088193B" w:rsidRDefault="00C60A94" w:rsidP="002E24B7">
            <w:pPr>
              <w:pStyle w:val="TAC"/>
            </w:pPr>
            <w:r w:rsidRPr="0088193B">
              <w:t>680</w:t>
            </w:r>
          </w:p>
        </w:tc>
        <w:tc>
          <w:tcPr>
            <w:tcW w:w="0" w:type="auto"/>
            <w:vAlign w:val="center"/>
          </w:tcPr>
          <w:p w14:paraId="764F4311" w14:textId="77777777" w:rsidR="00C60A94" w:rsidRPr="0088193B" w:rsidRDefault="00C60A94" w:rsidP="002E24B7">
            <w:pPr>
              <w:pStyle w:val="TAC"/>
            </w:pPr>
            <w:r w:rsidRPr="0088193B">
              <w:t>776</w:t>
            </w:r>
          </w:p>
        </w:tc>
        <w:tc>
          <w:tcPr>
            <w:tcW w:w="0" w:type="auto"/>
            <w:vAlign w:val="center"/>
          </w:tcPr>
          <w:p w14:paraId="59CCE95F" w14:textId="77777777" w:rsidR="00C60A94" w:rsidRPr="0088193B" w:rsidRDefault="00C60A94" w:rsidP="002E24B7">
            <w:pPr>
              <w:pStyle w:val="TAC"/>
            </w:pPr>
            <w:r w:rsidRPr="0088193B">
              <w:t>872</w:t>
            </w:r>
          </w:p>
        </w:tc>
      </w:tr>
      <w:tr w:rsidR="00C60A94" w:rsidRPr="0088193B" w14:paraId="0FE4DE2D" w14:textId="77777777" w:rsidTr="002E24B7">
        <w:trPr>
          <w:cantSplit/>
          <w:jc w:val="center"/>
        </w:trPr>
        <w:tc>
          <w:tcPr>
            <w:tcW w:w="765" w:type="dxa"/>
            <w:tcBorders>
              <w:right w:val="double" w:sz="4" w:space="0" w:color="auto"/>
            </w:tcBorders>
            <w:shd w:val="clear" w:color="auto" w:fill="auto"/>
            <w:vAlign w:val="center"/>
          </w:tcPr>
          <w:p w14:paraId="1BF4A829" w14:textId="77777777" w:rsidR="00C60A94" w:rsidRPr="0088193B" w:rsidRDefault="00C60A94" w:rsidP="002E24B7">
            <w:pPr>
              <w:pStyle w:val="TAC"/>
            </w:pPr>
            <w:r w:rsidRPr="0088193B">
              <w:t>6</w:t>
            </w:r>
          </w:p>
        </w:tc>
        <w:tc>
          <w:tcPr>
            <w:tcW w:w="0" w:type="auto"/>
            <w:tcBorders>
              <w:left w:val="double" w:sz="4" w:space="0" w:color="auto"/>
            </w:tcBorders>
            <w:vAlign w:val="center"/>
          </w:tcPr>
          <w:p w14:paraId="13E3EE9C" w14:textId="77777777" w:rsidR="00C60A94" w:rsidRPr="0088193B" w:rsidRDefault="00C60A94" w:rsidP="002E24B7">
            <w:pPr>
              <w:pStyle w:val="TAC"/>
            </w:pPr>
            <w:r w:rsidRPr="0088193B">
              <w:t>328</w:t>
            </w:r>
          </w:p>
        </w:tc>
        <w:tc>
          <w:tcPr>
            <w:tcW w:w="0" w:type="auto"/>
            <w:vAlign w:val="center"/>
          </w:tcPr>
          <w:p w14:paraId="2A45959D" w14:textId="77777777" w:rsidR="00C60A94" w:rsidRPr="0088193B" w:rsidRDefault="00C60A94" w:rsidP="002E24B7">
            <w:pPr>
              <w:pStyle w:val="TAC"/>
            </w:pPr>
            <w:r w:rsidRPr="0088193B">
              <w:t>176</w:t>
            </w:r>
          </w:p>
        </w:tc>
        <w:tc>
          <w:tcPr>
            <w:tcW w:w="0" w:type="auto"/>
            <w:vAlign w:val="center"/>
          </w:tcPr>
          <w:p w14:paraId="4A8971B0" w14:textId="77777777" w:rsidR="00C60A94" w:rsidRPr="0088193B" w:rsidRDefault="00C60A94" w:rsidP="002E24B7">
            <w:pPr>
              <w:pStyle w:val="TAC"/>
            </w:pPr>
            <w:r w:rsidRPr="0088193B">
              <w:t>256</w:t>
            </w:r>
          </w:p>
        </w:tc>
        <w:tc>
          <w:tcPr>
            <w:tcW w:w="0" w:type="auto"/>
            <w:vAlign w:val="center"/>
          </w:tcPr>
          <w:p w14:paraId="15DB5BFC" w14:textId="77777777" w:rsidR="00C60A94" w:rsidRPr="0088193B" w:rsidRDefault="00C60A94" w:rsidP="002E24B7">
            <w:pPr>
              <w:pStyle w:val="TAC"/>
            </w:pPr>
            <w:r w:rsidRPr="0088193B">
              <w:t>392</w:t>
            </w:r>
          </w:p>
        </w:tc>
        <w:tc>
          <w:tcPr>
            <w:tcW w:w="0" w:type="auto"/>
            <w:vAlign w:val="center"/>
          </w:tcPr>
          <w:p w14:paraId="1B648D5E" w14:textId="77777777" w:rsidR="00C60A94" w:rsidRPr="0088193B" w:rsidRDefault="00C60A94" w:rsidP="002E24B7">
            <w:pPr>
              <w:pStyle w:val="TAC"/>
            </w:pPr>
            <w:r w:rsidRPr="0088193B">
              <w:t>504</w:t>
            </w:r>
          </w:p>
        </w:tc>
        <w:tc>
          <w:tcPr>
            <w:tcW w:w="0" w:type="auto"/>
            <w:vAlign w:val="center"/>
          </w:tcPr>
          <w:p w14:paraId="7B90192D" w14:textId="77777777" w:rsidR="00C60A94" w:rsidRPr="0088193B" w:rsidRDefault="00C60A94" w:rsidP="002E24B7">
            <w:pPr>
              <w:pStyle w:val="TAC"/>
            </w:pPr>
            <w:r w:rsidRPr="0088193B">
              <w:t>600</w:t>
            </w:r>
          </w:p>
        </w:tc>
        <w:tc>
          <w:tcPr>
            <w:tcW w:w="0" w:type="auto"/>
            <w:vAlign w:val="center"/>
          </w:tcPr>
          <w:p w14:paraId="6222BEDE" w14:textId="77777777" w:rsidR="00C60A94" w:rsidRPr="0088193B" w:rsidRDefault="00C60A94" w:rsidP="002E24B7">
            <w:pPr>
              <w:pStyle w:val="TAC"/>
            </w:pPr>
            <w:r w:rsidRPr="0088193B">
              <w:t>712</w:t>
            </w:r>
          </w:p>
        </w:tc>
        <w:tc>
          <w:tcPr>
            <w:tcW w:w="0" w:type="auto"/>
            <w:vAlign w:val="center"/>
          </w:tcPr>
          <w:p w14:paraId="6A013DA9" w14:textId="77777777" w:rsidR="00C60A94" w:rsidRPr="0088193B" w:rsidRDefault="00C60A94" w:rsidP="002E24B7">
            <w:pPr>
              <w:pStyle w:val="TAC"/>
            </w:pPr>
            <w:r w:rsidRPr="0088193B">
              <w:t>808</w:t>
            </w:r>
          </w:p>
        </w:tc>
        <w:tc>
          <w:tcPr>
            <w:tcW w:w="0" w:type="auto"/>
            <w:vAlign w:val="center"/>
          </w:tcPr>
          <w:p w14:paraId="4CA775A1" w14:textId="77777777" w:rsidR="00C60A94" w:rsidRPr="0088193B" w:rsidRDefault="00C60A94" w:rsidP="002E24B7">
            <w:pPr>
              <w:pStyle w:val="TAC"/>
            </w:pPr>
            <w:r w:rsidRPr="0088193B">
              <w:t>936</w:t>
            </w:r>
          </w:p>
        </w:tc>
        <w:tc>
          <w:tcPr>
            <w:tcW w:w="0" w:type="auto"/>
            <w:vAlign w:val="center"/>
          </w:tcPr>
          <w:p w14:paraId="4F587748" w14:textId="77777777" w:rsidR="00C60A94" w:rsidRPr="0088193B" w:rsidRDefault="00C60A94" w:rsidP="002E24B7">
            <w:pPr>
              <w:pStyle w:val="TAC"/>
            </w:pPr>
            <w:r w:rsidRPr="0088193B">
              <w:t>1032</w:t>
            </w:r>
          </w:p>
        </w:tc>
      </w:tr>
      <w:tr w:rsidR="00C60A94" w:rsidRPr="0088193B" w14:paraId="07FF46F4" w14:textId="77777777" w:rsidTr="002E24B7">
        <w:trPr>
          <w:cantSplit/>
          <w:jc w:val="center"/>
        </w:trPr>
        <w:tc>
          <w:tcPr>
            <w:tcW w:w="765" w:type="dxa"/>
            <w:tcBorders>
              <w:right w:val="double" w:sz="4" w:space="0" w:color="auto"/>
            </w:tcBorders>
            <w:shd w:val="clear" w:color="auto" w:fill="auto"/>
            <w:vAlign w:val="center"/>
          </w:tcPr>
          <w:p w14:paraId="5A2C0FBB" w14:textId="77777777" w:rsidR="00C60A94" w:rsidRPr="0088193B" w:rsidRDefault="00C60A94" w:rsidP="002E24B7">
            <w:pPr>
              <w:pStyle w:val="TAC"/>
            </w:pPr>
            <w:r w:rsidRPr="0088193B">
              <w:t>7</w:t>
            </w:r>
          </w:p>
        </w:tc>
        <w:tc>
          <w:tcPr>
            <w:tcW w:w="0" w:type="auto"/>
            <w:tcBorders>
              <w:left w:val="double" w:sz="4" w:space="0" w:color="auto"/>
            </w:tcBorders>
            <w:vAlign w:val="center"/>
          </w:tcPr>
          <w:p w14:paraId="6764594A" w14:textId="77777777" w:rsidR="00C60A94" w:rsidRPr="0088193B" w:rsidRDefault="00C60A94" w:rsidP="002E24B7">
            <w:pPr>
              <w:pStyle w:val="TAC"/>
            </w:pPr>
            <w:r w:rsidRPr="0088193B">
              <w:t>104</w:t>
            </w:r>
          </w:p>
        </w:tc>
        <w:tc>
          <w:tcPr>
            <w:tcW w:w="0" w:type="auto"/>
            <w:vAlign w:val="center"/>
          </w:tcPr>
          <w:p w14:paraId="0FC25C5A" w14:textId="77777777" w:rsidR="00C60A94" w:rsidRPr="0088193B" w:rsidRDefault="00C60A94" w:rsidP="002E24B7">
            <w:pPr>
              <w:pStyle w:val="TAC"/>
            </w:pPr>
            <w:r w:rsidRPr="0088193B">
              <w:t>224</w:t>
            </w:r>
          </w:p>
        </w:tc>
        <w:tc>
          <w:tcPr>
            <w:tcW w:w="0" w:type="auto"/>
            <w:vAlign w:val="center"/>
          </w:tcPr>
          <w:p w14:paraId="2E5DB4D3" w14:textId="77777777" w:rsidR="00C60A94" w:rsidRPr="0088193B" w:rsidRDefault="00C60A94" w:rsidP="002E24B7">
            <w:pPr>
              <w:pStyle w:val="TAC"/>
            </w:pPr>
            <w:r w:rsidRPr="0088193B">
              <w:t>328</w:t>
            </w:r>
          </w:p>
        </w:tc>
        <w:tc>
          <w:tcPr>
            <w:tcW w:w="0" w:type="auto"/>
            <w:vAlign w:val="center"/>
          </w:tcPr>
          <w:p w14:paraId="5BEECB1B" w14:textId="77777777" w:rsidR="00C60A94" w:rsidRPr="0088193B" w:rsidRDefault="00C60A94" w:rsidP="002E24B7">
            <w:pPr>
              <w:pStyle w:val="TAC"/>
            </w:pPr>
            <w:r w:rsidRPr="0088193B">
              <w:t>472</w:t>
            </w:r>
          </w:p>
        </w:tc>
        <w:tc>
          <w:tcPr>
            <w:tcW w:w="0" w:type="auto"/>
            <w:vAlign w:val="center"/>
          </w:tcPr>
          <w:p w14:paraId="72F2BD72" w14:textId="77777777" w:rsidR="00C60A94" w:rsidRPr="0088193B" w:rsidRDefault="00C60A94" w:rsidP="002E24B7">
            <w:pPr>
              <w:pStyle w:val="TAC"/>
            </w:pPr>
            <w:r w:rsidRPr="0088193B">
              <w:t>584</w:t>
            </w:r>
          </w:p>
        </w:tc>
        <w:tc>
          <w:tcPr>
            <w:tcW w:w="0" w:type="auto"/>
            <w:vAlign w:val="center"/>
          </w:tcPr>
          <w:p w14:paraId="655ABB2B" w14:textId="77777777" w:rsidR="00C60A94" w:rsidRPr="0088193B" w:rsidRDefault="00C60A94" w:rsidP="002E24B7">
            <w:pPr>
              <w:pStyle w:val="TAC"/>
            </w:pPr>
            <w:r w:rsidRPr="0088193B">
              <w:t>712</w:t>
            </w:r>
          </w:p>
        </w:tc>
        <w:tc>
          <w:tcPr>
            <w:tcW w:w="0" w:type="auto"/>
            <w:vAlign w:val="center"/>
          </w:tcPr>
          <w:p w14:paraId="64CB4B18" w14:textId="77777777" w:rsidR="00C60A94" w:rsidRPr="0088193B" w:rsidRDefault="00C60A94" w:rsidP="002E24B7">
            <w:pPr>
              <w:pStyle w:val="TAC"/>
            </w:pPr>
            <w:r w:rsidRPr="0088193B">
              <w:t>840</w:t>
            </w:r>
          </w:p>
        </w:tc>
        <w:tc>
          <w:tcPr>
            <w:tcW w:w="0" w:type="auto"/>
            <w:vAlign w:val="center"/>
          </w:tcPr>
          <w:p w14:paraId="660CB5D4" w14:textId="77777777" w:rsidR="00C60A94" w:rsidRPr="0088193B" w:rsidRDefault="00C60A94" w:rsidP="002E24B7">
            <w:pPr>
              <w:pStyle w:val="TAC"/>
            </w:pPr>
            <w:r w:rsidRPr="0088193B">
              <w:t>968</w:t>
            </w:r>
          </w:p>
        </w:tc>
        <w:tc>
          <w:tcPr>
            <w:tcW w:w="0" w:type="auto"/>
            <w:vAlign w:val="center"/>
          </w:tcPr>
          <w:p w14:paraId="10A86541" w14:textId="77777777" w:rsidR="00C60A94" w:rsidRPr="0088193B" w:rsidRDefault="00C60A94" w:rsidP="002E24B7">
            <w:pPr>
              <w:pStyle w:val="TAC"/>
            </w:pPr>
            <w:r w:rsidRPr="0088193B">
              <w:t>1096</w:t>
            </w:r>
          </w:p>
        </w:tc>
        <w:tc>
          <w:tcPr>
            <w:tcW w:w="0" w:type="auto"/>
            <w:vAlign w:val="center"/>
          </w:tcPr>
          <w:p w14:paraId="27411CEC" w14:textId="77777777" w:rsidR="00C60A94" w:rsidRPr="0088193B" w:rsidRDefault="00C60A94" w:rsidP="002E24B7">
            <w:pPr>
              <w:pStyle w:val="TAC"/>
            </w:pPr>
            <w:r w:rsidRPr="0088193B">
              <w:t>1224</w:t>
            </w:r>
          </w:p>
        </w:tc>
      </w:tr>
      <w:tr w:rsidR="00C60A94" w:rsidRPr="0088193B" w14:paraId="111BC207" w14:textId="77777777" w:rsidTr="002E24B7">
        <w:trPr>
          <w:cantSplit/>
          <w:jc w:val="center"/>
        </w:trPr>
        <w:tc>
          <w:tcPr>
            <w:tcW w:w="765" w:type="dxa"/>
            <w:tcBorders>
              <w:right w:val="double" w:sz="4" w:space="0" w:color="auto"/>
            </w:tcBorders>
            <w:shd w:val="clear" w:color="auto" w:fill="auto"/>
            <w:vAlign w:val="center"/>
          </w:tcPr>
          <w:p w14:paraId="6751C179" w14:textId="77777777" w:rsidR="00C60A94" w:rsidRPr="0088193B" w:rsidRDefault="00C60A94" w:rsidP="002E24B7">
            <w:pPr>
              <w:pStyle w:val="TAC"/>
            </w:pPr>
            <w:r w:rsidRPr="0088193B">
              <w:t>8</w:t>
            </w:r>
          </w:p>
        </w:tc>
        <w:tc>
          <w:tcPr>
            <w:tcW w:w="0" w:type="auto"/>
            <w:tcBorders>
              <w:left w:val="double" w:sz="4" w:space="0" w:color="auto"/>
            </w:tcBorders>
            <w:vAlign w:val="center"/>
          </w:tcPr>
          <w:p w14:paraId="4678400F" w14:textId="77777777" w:rsidR="00C60A94" w:rsidRPr="0088193B" w:rsidRDefault="00C60A94" w:rsidP="002E24B7">
            <w:pPr>
              <w:pStyle w:val="TAC"/>
            </w:pPr>
            <w:r w:rsidRPr="0088193B">
              <w:t>120</w:t>
            </w:r>
          </w:p>
        </w:tc>
        <w:tc>
          <w:tcPr>
            <w:tcW w:w="0" w:type="auto"/>
            <w:vAlign w:val="center"/>
          </w:tcPr>
          <w:p w14:paraId="0E3E5805" w14:textId="77777777" w:rsidR="00C60A94" w:rsidRPr="0088193B" w:rsidRDefault="00C60A94" w:rsidP="002E24B7">
            <w:pPr>
              <w:pStyle w:val="TAC"/>
            </w:pPr>
            <w:r w:rsidRPr="0088193B">
              <w:t>256</w:t>
            </w:r>
          </w:p>
        </w:tc>
        <w:tc>
          <w:tcPr>
            <w:tcW w:w="0" w:type="auto"/>
            <w:vAlign w:val="center"/>
          </w:tcPr>
          <w:p w14:paraId="08C35FC2" w14:textId="77777777" w:rsidR="00C60A94" w:rsidRPr="0088193B" w:rsidRDefault="00C60A94" w:rsidP="002E24B7">
            <w:pPr>
              <w:pStyle w:val="TAC"/>
            </w:pPr>
            <w:r w:rsidRPr="0088193B">
              <w:t>392</w:t>
            </w:r>
          </w:p>
        </w:tc>
        <w:tc>
          <w:tcPr>
            <w:tcW w:w="0" w:type="auto"/>
            <w:vAlign w:val="center"/>
          </w:tcPr>
          <w:p w14:paraId="4A3D41D5" w14:textId="77777777" w:rsidR="00C60A94" w:rsidRPr="0088193B" w:rsidRDefault="00C60A94" w:rsidP="002E24B7">
            <w:pPr>
              <w:pStyle w:val="TAC"/>
            </w:pPr>
            <w:r w:rsidRPr="0088193B">
              <w:t>536</w:t>
            </w:r>
          </w:p>
        </w:tc>
        <w:tc>
          <w:tcPr>
            <w:tcW w:w="0" w:type="auto"/>
            <w:vAlign w:val="center"/>
          </w:tcPr>
          <w:p w14:paraId="2B13769A" w14:textId="77777777" w:rsidR="00C60A94" w:rsidRPr="0088193B" w:rsidRDefault="00C60A94" w:rsidP="002E24B7">
            <w:pPr>
              <w:pStyle w:val="TAC"/>
            </w:pPr>
            <w:r w:rsidRPr="0088193B">
              <w:t>680</w:t>
            </w:r>
          </w:p>
        </w:tc>
        <w:tc>
          <w:tcPr>
            <w:tcW w:w="0" w:type="auto"/>
            <w:vAlign w:val="center"/>
          </w:tcPr>
          <w:p w14:paraId="24B9ACD7" w14:textId="77777777" w:rsidR="00C60A94" w:rsidRPr="0088193B" w:rsidRDefault="00C60A94" w:rsidP="002E24B7">
            <w:pPr>
              <w:pStyle w:val="TAC"/>
            </w:pPr>
            <w:r w:rsidRPr="0088193B">
              <w:t>808</w:t>
            </w:r>
          </w:p>
        </w:tc>
        <w:tc>
          <w:tcPr>
            <w:tcW w:w="0" w:type="auto"/>
            <w:vAlign w:val="center"/>
          </w:tcPr>
          <w:p w14:paraId="0228851B" w14:textId="77777777" w:rsidR="00C60A94" w:rsidRPr="0088193B" w:rsidRDefault="00C60A94" w:rsidP="002E24B7">
            <w:pPr>
              <w:pStyle w:val="TAC"/>
            </w:pPr>
            <w:r w:rsidRPr="0088193B">
              <w:t>968</w:t>
            </w:r>
          </w:p>
        </w:tc>
        <w:tc>
          <w:tcPr>
            <w:tcW w:w="0" w:type="auto"/>
            <w:vAlign w:val="center"/>
          </w:tcPr>
          <w:p w14:paraId="67871DD8" w14:textId="77777777" w:rsidR="00C60A94" w:rsidRPr="0088193B" w:rsidRDefault="00C60A94" w:rsidP="002E24B7">
            <w:pPr>
              <w:pStyle w:val="TAC"/>
            </w:pPr>
            <w:r w:rsidRPr="0088193B">
              <w:t>1096</w:t>
            </w:r>
          </w:p>
        </w:tc>
        <w:tc>
          <w:tcPr>
            <w:tcW w:w="0" w:type="auto"/>
            <w:vAlign w:val="center"/>
          </w:tcPr>
          <w:p w14:paraId="4590DAC9" w14:textId="77777777" w:rsidR="00C60A94" w:rsidRPr="0088193B" w:rsidRDefault="00C60A94" w:rsidP="002E24B7">
            <w:pPr>
              <w:pStyle w:val="TAC"/>
            </w:pPr>
            <w:r w:rsidRPr="0088193B">
              <w:t>1256</w:t>
            </w:r>
          </w:p>
        </w:tc>
        <w:tc>
          <w:tcPr>
            <w:tcW w:w="0" w:type="auto"/>
            <w:vAlign w:val="center"/>
          </w:tcPr>
          <w:p w14:paraId="61263067" w14:textId="77777777" w:rsidR="00C60A94" w:rsidRPr="0088193B" w:rsidRDefault="00C60A94" w:rsidP="002E24B7">
            <w:pPr>
              <w:pStyle w:val="TAC"/>
            </w:pPr>
            <w:r w:rsidRPr="0088193B">
              <w:t>1384</w:t>
            </w:r>
          </w:p>
        </w:tc>
      </w:tr>
      <w:tr w:rsidR="00C60A94" w:rsidRPr="0088193B" w14:paraId="04E0EF9D" w14:textId="77777777" w:rsidTr="002E24B7">
        <w:trPr>
          <w:cantSplit/>
          <w:jc w:val="center"/>
        </w:trPr>
        <w:tc>
          <w:tcPr>
            <w:tcW w:w="765" w:type="dxa"/>
            <w:tcBorders>
              <w:right w:val="double" w:sz="4" w:space="0" w:color="auto"/>
            </w:tcBorders>
            <w:shd w:val="clear" w:color="auto" w:fill="auto"/>
            <w:vAlign w:val="center"/>
          </w:tcPr>
          <w:p w14:paraId="70EF3B84" w14:textId="77777777" w:rsidR="00C60A94" w:rsidRPr="0088193B" w:rsidRDefault="00C60A94" w:rsidP="002E24B7">
            <w:pPr>
              <w:pStyle w:val="TAC"/>
            </w:pPr>
            <w:r w:rsidRPr="0088193B">
              <w:t>9</w:t>
            </w:r>
          </w:p>
        </w:tc>
        <w:tc>
          <w:tcPr>
            <w:tcW w:w="0" w:type="auto"/>
            <w:tcBorders>
              <w:left w:val="double" w:sz="4" w:space="0" w:color="auto"/>
            </w:tcBorders>
            <w:vAlign w:val="center"/>
          </w:tcPr>
          <w:p w14:paraId="24CB20E7" w14:textId="77777777" w:rsidR="00C60A94" w:rsidRPr="0088193B" w:rsidRDefault="00C60A94" w:rsidP="002E24B7">
            <w:pPr>
              <w:pStyle w:val="TAC"/>
            </w:pPr>
            <w:r w:rsidRPr="0088193B">
              <w:t>136</w:t>
            </w:r>
          </w:p>
        </w:tc>
        <w:tc>
          <w:tcPr>
            <w:tcW w:w="0" w:type="auto"/>
            <w:vAlign w:val="center"/>
          </w:tcPr>
          <w:p w14:paraId="1FBA11C4" w14:textId="77777777" w:rsidR="00C60A94" w:rsidRPr="0088193B" w:rsidRDefault="00C60A94" w:rsidP="002E24B7">
            <w:pPr>
              <w:pStyle w:val="TAC"/>
            </w:pPr>
            <w:r w:rsidRPr="0088193B">
              <w:t>296</w:t>
            </w:r>
          </w:p>
        </w:tc>
        <w:tc>
          <w:tcPr>
            <w:tcW w:w="0" w:type="auto"/>
            <w:vAlign w:val="center"/>
          </w:tcPr>
          <w:p w14:paraId="4048497F" w14:textId="77777777" w:rsidR="00C60A94" w:rsidRPr="0088193B" w:rsidRDefault="00C60A94" w:rsidP="002E24B7">
            <w:pPr>
              <w:pStyle w:val="TAC"/>
            </w:pPr>
            <w:r w:rsidRPr="0088193B">
              <w:t>456</w:t>
            </w:r>
          </w:p>
        </w:tc>
        <w:tc>
          <w:tcPr>
            <w:tcW w:w="0" w:type="auto"/>
            <w:vAlign w:val="center"/>
          </w:tcPr>
          <w:p w14:paraId="303856F1" w14:textId="77777777" w:rsidR="00C60A94" w:rsidRPr="0088193B" w:rsidRDefault="00C60A94" w:rsidP="002E24B7">
            <w:pPr>
              <w:pStyle w:val="TAC"/>
            </w:pPr>
            <w:r w:rsidRPr="0088193B">
              <w:t>616</w:t>
            </w:r>
          </w:p>
        </w:tc>
        <w:tc>
          <w:tcPr>
            <w:tcW w:w="0" w:type="auto"/>
            <w:vAlign w:val="center"/>
          </w:tcPr>
          <w:p w14:paraId="7C6C322A" w14:textId="77777777" w:rsidR="00C60A94" w:rsidRPr="0088193B" w:rsidRDefault="00C60A94" w:rsidP="002E24B7">
            <w:pPr>
              <w:pStyle w:val="TAC"/>
            </w:pPr>
            <w:r w:rsidRPr="0088193B">
              <w:t>776</w:t>
            </w:r>
          </w:p>
        </w:tc>
        <w:tc>
          <w:tcPr>
            <w:tcW w:w="0" w:type="auto"/>
            <w:vAlign w:val="center"/>
          </w:tcPr>
          <w:p w14:paraId="5DCD748F" w14:textId="77777777" w:rsidR="00C60A94" w:rsidRPr="0088193B" w:rsidRDefault="00C60A94" w:rsidP="002E24B7">
            <w:pPr>
              <w:pStyle w:val="TAC"/>
            </w:pPr>
            <w:r w:rsidRPr="0088193B">
              <w:t>936</w:t>
            </w:r>
          </w:p>
        </w:tc>
        <w:tc>
          <w:tcPr>
            <w:tcW w:w="0" w:type="auto"/>
            <w:vAlign w:val="center"/>
          </w:tcPr>
          <w:p w14:paraId="2DFD832B" w14:textId="77777777" w:rsidR="00C60A94" w:rsidRPr="0088193B" w:rsidRDefault="00C60A94" w:rsidP="002E24B7">
            <w:pPr>
              <w:pStyle w:val="TAC"/>
            </w:pPr>
            <w:r w:rsidRPr="0088193B">
              <w:t>1096</w:t>
            </w:r>
          </w:p>
        </w:tc>
        <w:tc>
          <w:tcPr>
            <w:tcW w:w="0" w:type="auto"/>
            <w:vAlign w:val="center"/>
          </w:tcPr>
          <w:p w14:paraId="719DCDB4" w14:textId="77777777" w:rsidR="00C60A94" w:rsidRPr="0088193B" w:rsidRDefault="00C60A94" w:rsidP="002E24B7">
            <w:pPr>
              <w:pStyle w:val="TAC"/>
            </w:pPr>
            <w:r w:rsidRPr="0088193B">
              <w:t>1256</w:t>
            </w:r>
          </w:p>
        </w:tc>
        <w:tc>
          <w:tcPr>
            <w:tcW w:w="0" w:type="auto"/>
            <w:vAlign w:val="center"/>
          </w:tcPr>
          <w:p w14:paraId="4DE95E5D" w14:textId="77777777" w:rsidR="00C60A94" w:rsidRPr="0088193B" w:rsidRDefault="00C60A94" w:rsidP="002E24B7">
            <w:pPr>
              <w:pStyle w:val="TAC"/>
            </w:pPr>
            <w:r w:rsidRPr="0088193B">
              <w:t>1416</w:t>
            </w:r>
          </w:p>
        </w:tc>
        <w:tc>
          <w:tcPr>
            <w:tcW w:w="0" w:type="auto"/>
            <w:vAlign w:val="center"/>
          </w:tcPr>
          <w:p w14:paraId="0CD5E5E3" w14:textId="77777777" w:rsidR="00C60A94" w:rsidRPr="0088193B" w:rsidRDefault="00C60A94" w:rsidP="002E24B7">
            <w:pPr>
              <w:pStyle w:val="TAC"/>
            </w:pPr>
            <w:r w:rsidRPr="0088193B">
              <w:t>1544</w:t>
            </w:r>
          </w:p>
        </w:tc>
      </w:tr>
      <w:tr w:rsidR="00C60A94" w:rsidRPr="0088193B" w14:paraId="41447069" w14:textId="77777777" w:rsidTr="002E24B7">
        <w:trPr>
          <w:cantSplit/>
          <w:jc w:val="center"/>
        </w:trPr>
        <w:tc>
          <w:tcPr>
            <w:tcW w:w="765" w:type="dxa"/>
            <w:tcBorders>
              <w:right w:val="double" w:sz="4" w:space="0" w:color="auto"/>
            </w:tcBorders>
            <w:shd w:val="clear" w:color="auto" w:fill="auto"/>
            <w:vAlign w:val="center"/>
          </w:tcPr>
          <w:p w14:paraId="44550BB6" w14:textId="77777777" w:rsidR="00C60A94" w:rsidRPr="0088193B" w:rsidRDefault="00C60A94" w:rsidP="002E24B7">
            <w:pPr>
              <w:pStyle w:val="TAC"/>
            </w:pPr>
            <w:r w:rsidRPr="0088193B">
              <w:t>10</w:t>
            </w:r>
          </w:p>
        </w:tc>
        <w:tc>
          <w:tcPr>
            <w:tcW w:w="0" w:type="auto"/>
            <w:tcBorders>
              <w:left w:val="double" w:sz="4" w:space="0" w:color="auto"/>
            </w:tcBorders>
            <w:vAlign w:val="center"/>
          </w:tcPr>
          <w:p w14:paraId="0DAF2F5E" w14:textId="77777777" w:rsidR="00C60A94" w:rsidRPr="0088193B" w:rsidRDefault="00C60A94" w:rsidP="002E24B7">
            <w:pPr>
              <w:pStyle w:val="TAC"/>
            </w:pPr>
            <w:r w:rsidRPr="0088193B">
              <w:t>144</w:t>
            </w:r>
          </w:p>
        </w:tc>
        <w:tc>
          <w:tcPr>
            <w:tcW w:w="0" w:type="auto"/>
            <w:vAlign w:val="center"/>
          </w:tcPr>
          <w:p w14:paraId="14B8F25B" w14:textId="77777777" w:rsidR="00C60A94" w:rsidRPr="0088193B" w:rsidRDefault="00C60A94" w:rsidP="002E24B7">
            <w:pPr>
              <w:pStyle w:val="TAC"/>
            </w:pPr>
            <w:r w:rsidRPr="0088193B">
              <w:t>328</w:t>
            </w:r>
          </w:p>
        </w:tc>
        <w:tc>
          <w:tcPr>
            <w:tcW w:w="0" w:type="auto"/>
            <w:vAlign w:val="center"/>
          </w:tcPr>
          <w:p w14:paraId="1636524C" w14:textId="77777777" w:rsidR="00C60A94" w:rsidRPr="0088193B" w:rsidRDefault="00C60A94" w:rsidP="002E24B7">
            <w:pPr>
              <w:pStyle w:val="TAC"/>
            </w:pPr>
            <w:r w:rsidRPr="0088193B">
              <w:t>504</w:t>
            </w:r>
          </w:p>
        </w:tc>
        <w:tc>
          <w:tcPr>
            <w:tcW w:w="0" w:type="auto"/>
            <w:vAlign w:val="center"/>
          </w:tcPr>
          <w:p w14:paraId="3CFFDACB" w14:textId="77777777" w:rsidR="00C60A94" w:rsidRPr="0088193B" w:rsidRDefault="00C60A94" w:rsidP="002E24B7">
            <w:pPr>
              <w:pStyle w:val="TAC"/>
            </w:pPr>
            <w:r w:rsidRPr="0088193B">
              <w:t>680</w:t>
            </w:r>
          </w:p>
        </w:tc>
        <w:tc>
          <w:tcPr>
            <w:tcW w:w="0" w:type="auto"/>
            <w:vAlign w:val="center"/>
          </w:tcPr>
          <w:p w14:paraId="3E796587" w14:textId="77777777" w:rsidR="00C60A94" w:rsidRPr="0088193B" w:rsidRDefault="00C60A94" w:rsidP="002E24B7">
            <w:pPr>
              <w:pStyle w:val="TAC"/>
            </w:pPr>
            <w:r w:rsidRPr="0088193B">
              <w:t>872</w:t>
            </w:r>
          </w:p>
        </w:tc>
        <w:tc>
          <w:tcPr>
            <w:tcW w:w="0" w:type="auto"/>
            <w:vAlign w:val="center"/>
          </w:tcPr>
          <w:p w14:paraId="5238C655" w14:textId="77777777" w:rsidR="00C60A94" w:rsidRPr="0088193B" w:rsidRDefault="00C60A94" w:rsidP="002E24B7">
            <w:pPr>
              <w:pStyle w:val="TAC"/>
            </w:pPr>
            <w:r w:rsidRPr="0088193B">
              <w:t>1032</w:t>
            </w:r>
          </w:p>
        </w:tc>
        <w:tc>
          <w:tcPr>
            <w:tcW w:w="0" w:type="auto"/>
            <w:vAlign w:val="center"/>
          </w:tcPr>
          <w:p w14:paraId="671D7FFF" w14:textId="77777777" w:rsidR="00C60A94" w:rsidRPr="0088193B" w:rsidRDefault="00C60A94" w:rsidP="002E24B7">
            <w:pPr>
              <w:pStyle w:val="TAC"/>
            </w:pPr>
            <w:r w:rsidRPr="0088193B">
              <w:t>1224</w:t>
            </w:r>
          </w:p>
        </w:tc>
        <w:tc>
          <w:tcPr>
            <w:tcW w:w="0" w:type="auto"/>
            <w:vAlign w:val="center"/>
          </w:tcPr>
          <w:p w14:paraId="71C440A9" w14:textId="77777777" w:rsidR="00C60A94" w:rsidRPr="0088193B" w:rsidRDefault="00C60A94" w:rsidP="002E24B7">
            <w:pPr>
              <w:pStyle w:val="TAC"/>
            </w:pPr>
            <w:r w:rsidRPr="0088193B">
              <w:t>1384</w:t>
            </w:r>
          </w:p>
        </w:tc>
        <w:tc>
          <w:tcPr>
            <w:tcW w:w="0" w:type="auto"/>
            <w:vAlign w:val="center"/>
          </w:tcPr>
          <w:p w14:paraId="10F18A3C" w14:textId="77777777" w:rsidR="00C60A94" w:rsidRPr="0088193B" w:rsidRDefault="00C60A94" w:rsidP="002E24B7">
            <w:pPr>
              <w:pStyle w:val="TAC"/>
            </w:pPr>
            <w:r w:rsidRPr="0088193B">
              <w:t>1544</w:t>
            </w:r>
          </w:p>
        </w:tc>
        <w:tc>
          <w:tcPr>
            <w:tcW w:w="0" w:type="auto"/>
            <w:vAlign w:val="center"/>
          </w:tcPr>
          <w:p w14:paraId="1D50D692" w14:textId="77777777" w:rsidR="00C60A94" w:rsidRPr="0088193B" w:rsidRDefault="00C60A94" w:rsidP="002E24B7">
            <w:pPr>
              <w:pStyle w:val="TAC"/>
            </w:pPr>
            <w:r w:rsidRPr="0088193B">
              <w:t>1736</w:t>
            </w:r>
          </w:p>
        </w:tc>
      </w:tr>
      <w:tr w:rsidR="00C60A94" w:rsidRPr="0088193B" w14:paraId="1246CCA9" w14:textId="77777777" w:rsidTr="002E24B7">
        <w:trPr>
          <w:cantSplit/>
          <w:jc w:val="center"/>
        </w:trPr>
        <w:tc>
          <w:tcPr>
            <w:tcW w:w="765" w:type="dxa"/>
            <w:tcBorders>
              <w:right w:val="double" w:sz="4" w:space="0" w:color="auto"/>
            </w:tcBorders>
            <w:shd w:val="clear" w:color="auto" w:fill="auto"/>
            <w:vAlign w:val="center"/>
          </w:tcPr>
          <w:p w14:paraId="79995005" w14:textId="77777777" w:rsidR="00C60A94" w:rsidRPr="0088193B" w:rsidRDefault="00C60A94" w:rsidP="002E24B7">
            <w:pPr>
              <w:pStyle w:val="TAC"/>
            </w:pPr>
            <w:r w:rsidRPr="0088193B">
              <w:t>11</w:t>
            </w:r>
          </w:p>
        </w:tc>
        <w:tc>
          <w:tcPr>
            <w:tcW w:w="0" w:type="auto"/>
            <w:tcBorders>
              <w:left w:val="double" w:sz="4" w:space="0" w:color="auto"/>
            </w:tcBorders>
            <w:vAlign w:val="center"/>
          </w:tcPr>
          <w:p w14:paraId="099FD4E5" w14:textId="77777777" w:rsidR="00C60A94" w:rsidRPr="0088193B" w:rsidRDefault="00C60A94" w:rsidP="002E24B7">
            <w:pPr>
              <w:pStyle w:val="TAC"/>
            </w:pPr>
            <w:r w:rsidRPr="0088193B">
              <w:t>176</w:t>
            </w:r>
          </w:p>
        </w:tc>
        <w:tc>
          <w:tcPr>
            <w:tcW w:w="0" w:type="auto"/>
            <w:vAlign w:val="center"/>
          </w:tcPr>
          <w:p w14:paraId="53B6F915" w14:textId="77777777" w:rsidR="00C60A94" w:rsidRPr="0088193B" w:rsidRDefault="00C60A94" w:rsidP="002E24B7">
            <w:pPr>
              <w:pStyle w:val="TAC"/>
            </w:pPr>
            <w:r w:rsidRPr="0088193B">
              <w:t>376</w:t>
            </w:r>
          </w:p>
        </w:tc>
        <w:tc>
          <w:tcPr>
            <w:tcW w:w="0" w:type="auto"/>
            <w:vAlign w:val="center"/>
          </w:tcPr>
          <w:p w14:paraId="2D7E74B2" w14:textId="77777777" w:rsidR="00C60A94" w:rsidRPr="0088193B" w:rsidRDefault="00C60A94" w:rsidP="002E24B7">
            <w:pPr>
              <w:pStyle w:val="TAC"/>
            </w:pPr>
            <w:r w:rsidRPr="0088193B">
              <w:t>584</w:t>
            </w:r>
          </w:p>
        </w:tc>
        <w:tc>
          <w:tcPr>
            <w:tcW w:w="0" w:type="auto"/>
            <w:vAlign w:val="center"/>
          </w:tcPr>
          <w:p w14:paraId="674F90E0" w14:textId="77777777" w:rsidR="00C60A94" w:rsidRPr="0088193B" w:rsidRDefault="00C60A94" w:rsidP="002E24B7">
            <w:pPr>
              <w:pStyle w:val="TAC"/>
            </w:pPr>
            <w:r w:rsidRPr="0088193B">
              <w:t>776</w:t>
            </w:r>
          </w:p>
        </w:tc>
        <w:tc>
          <w:tcPr>
            <w:tcW w:w="0" w:type="auto"/>
            <w:vAlign w:val="center"/>
          </w:tcPr>
          <w:p w14:paraId="7275D4C3" w14:textId="77777777" w:rsidR="00C60A94" w:rsidRPr="0088193B" w:rsidRDefault="00C60A94" w:rsidP="002E24B7">
            <w:pPr>
              <w:pStyle w:val="TAC"/>
            </w:pPr>
            <w:r w:rsidRPr="0088193B">
              <w:t>1000</w:t>
            </w:r>
          </w:p>
        </w:tc>
        <w:tc>
          <w:tcPr>
            <w:tcW w:w="0" w:type="auto"/>
            <w:vAlign w:val="center"/>
          </w:tcPr>
          <w:p w14:paraId="2D70328E" w14:textId="77777777" w:rsidR="00C60A94" w:rsidRPr="0088193B" w:rsidRDefault="00C60A94" w:rsidP="002E24B7">
            <w:pPr>
              <w:pStyle w:val="TAC"/>
            </w:pPr>
            <w:r w:rsidRPr="0088193B">
              <w:t>1192</w:t>
            </w:r>
          </w:p>
        </w:tc>
        <w:tc>
          <w:tcPr>
            <w:tcW w:w="0" w:type="auto"/>
            <w:vAlign w:val="center"/>
          </w:tcPr>
          <w:p w14:paraId="445032D9" w14:textId="77777777" w:rsidR="00C60A94" w:rsidRPr="0088193B" w:rsidRDefault="00C60A94" w:rsidP="002E24B7">
            <w:pPr>
              <w:pStyle w:val="TAC"/>
            </w:pPr>
            <w:r w:rsidRPr="0088193B">
              <w:t>1384</w:t>
            </w:r>
          </w:p>
        </w:tc>
        <w:tc>
          <w:tcPr>
            <w:tcW w:w="0" w:type="auto"/>
            <w:vAlign w:val="center"/>
          </w:tcPr>
          <w:p w14:paraId="53BB90B0" w14:textId="77777777" w:rsidR="00C60A94" w:rsidRPr="0088193B" w:rsidRDefault="00C60A94" w:rsidP="002E24B7">
            <w:pPr>
              <w:pStyle w:val="TAC"/>
            </w:pPr>
            <w:r w:rsidRPr="0088193B">
              <w:t>1608</w:t>
            </w:r>
          </w:p>
        </w:tc>
        <w:tc>
          <w:tcPr>
            <w:tcW w:w="0" w:type="auto"/>
            <w:vAlign w:val="center"/>
          </w:tcPr>
          <w:p w14:paraId="5DAA9251" w14:textId="77777777" w:rsidR="00C60A94" w:rsidRPr="0088193B" w:rsidRDefault="00C60A94" w:rsidP="002E24B7">
            <w:pPr>
              <w:pStyle w:val="TAC"/>
            </w:pPr>
            <w:r w:rsidRPr="0088193B">
              <w:t>1800</w:t>
            </w:r>
          </w:p>
        </w:tc>
        <w:tc>
          <w:tcPr>
            <w:tcW w:w="0" w:type="auto"/>
            <w:vAlign w:val="center"/>
          </w:tcPr>
          <w:p w14:paraId="73BC1A38" w14:textId="77777777" w:rsidR="00C60A94" w:rsidRPr="0088193B" w:rsidRDefault="00C60A94" w:rsidP="002E24B7">
            <w:pPr>
              <w:pStyle w:val="TAC"/>
            </w:pPr>
            <w:r w:rsidRPr="0088193B">
              <w:t>2024</w:t>
            </w:r>
          </w:p>
        </w:tc>
      </w:tr>
      <w:tr w:rsidR="00C60A94" w:rsidRPr="0088193B" w14:paraId="3ABAE212" w14:textId="77777777" w:rsidTr="002E24B7">
        <w:trPr>
          <w:cantSplit/>
          <w:jc w:val="center"/>
        </w:trPr>
        <w:tc>
          <w:tcPr>
            <w:tcW w:w="765" w:type="dxa"/>
            <w:tcBorders>
              <w:right w:val="double" w:sz="4" w:space="0" w:color="auto"/>
            </w:tcBorders>
            <w:shd w:val="clear" w:color="auto" w:fill="auto"/>
            <w:vAlign w:val="center"/>
          </w:tcPr>
          <w:p w14:paraId="41261BAD" w14:textId="77777777" w:rsidR="00C60A94" w:rsidRPr="0088193B" w:rsidRDefault="00C60A94" w:rsidP="002E24B7">
            <w:pPr>
              <w:pStyle w:val="TAC"/>
            </w:pPr>
            <w:r w:rsidRPr="0088193B">
              <w:t>12</w:t>
            </w:r>
          </w:p>
        </w:tc>
        <w:tc>
          <w:tcPr>
            <w:tcW w:w="0" w:type="auto"/>
            <w:tcBorders>
              <w:left w:val="double" w:sz="4" w:space="0" w:color="auto"/>
            </w:tcBorders>
            <w:vAlign w:val="center"/>
          </w:tcPr>
          <w:p w14:paraId="6E00A319" w14:textId="77777777" w:rsidR="00C60A94" w:rsidRPr="0088193B" w:rsidRDefault="00C60A94" w:rsidP="002E24B7">
            <w:pPr>
              <w:pStyle w:val="TAC"/>
            </w:pPr>
            <w:r w:rsidRPr="0088193B">
              <w:t>208</w:t>
            </w:r>
          </w:p>
        </w:tc>
        <w:tc>
          <w:tcPr>
            <w:tcW w:w="0" w:type="auto"/>
            <w:vAlign w:val="center"/>
          </w:tcPr>
          <w:p w14:paraId="297DDB76" w14:textId="77777777" w:rsidR="00C60A94" w:rsidRPr="0088193B" w:rsidRDefault="00C60A94" w:rsidP="002E24B7">
            <w:pPr>
              <w:pStyle w:val="TAC"/>
            </w:pPr>
            <w:r w:rsidRPr="0088193B">
              <w:t>440</w:t>
            </w:r>
          </w:p>
        </w:tc>
        <w:tc>
          <w:tcPr>
            <w:tcW w:w="0" w:type="auto"/>
            <w:vAlign w:val="center"/>
          </w:tcPr>
          <w:p w14:paraId="5C590E90" w14:textId="77777777" w:rsidR="00C60A94" w:rsidRPr="0088193B" w:rsidRDefault="00C60A94" w:rsidP="002E24B7">
            <w:pPr>
              <w:pStyle w:val="TAC"/>
            </w:pPr>
            <w:r w:rsidRPr="0088193B">
              <w:t>680</w:t>
            </w:r>
          </w:p>
        </w:tc>
        <w:tc>
          <w:tcPr>
            <w:tcW w:w="0" w:type="auto"/>
            <w:vAlign w:val="center"/>
          </w:tcPr>
          <w:p w14:paraId="5F909C34" w14:textId="77777777" w:rsidR="00C60A94" w:rsidRPr="0088193B" w:rsidRDefault="00C60A94" w:rsidP="002E24B7">
            <w:pPr>
              <w:pStyle w:val="TAC"/>
            </w:pPr>
            <w:r w:rsidRPr="0088193B">
              <w:t>904</w:t>
            </w:r>
          </w:p>
        </w:tc>
        <w:tc>
          <w:tcPr>
            <w:tcW w:w="0" w:type="auto"/>
            <w:vAlign w:val="center"/>
          </w:tcPr>
          <w:p w14:paraId="49C55453" w14:textId="77777777" w:rsidR="00C60A94" w:rsidRPr="0088193B" w:rsidRDefault="00C60A94" w:rsidP="002E24B7">
            <w:pPr>
              <w:pStyle w:val="TAC"/>
            </w:pPr>
            <w:r w:rsidRPr="0088193B">
              <w:t>1128</w:t>
            </w:r>
          </w:p>
        </w:tc>
        <w:tc>
          <w:tcPr>
            <w:tcW w:w="0" w:type="auto"/>
            <w:vAlign w:val="center"/>
          </w:tcPr>
          <w:p w14:paraId="3240E166" w14:textId="77777777" w:rsidR="00C60A94" w:rsidRPr="0088193B" w:rsidRDefault="00C60A94" w:rsidP="002E24B7">
            <w:pPr>
              <w:pStyle w:val="TAC"/>
            </w:pPr>
            <w:r w:rsidRPr="0088193B">
              <w:t>1352</w:t>
            </w:r>
          </w:p>
        </w:tc>
        <w:tc>
          <w:tcPr>
            <w:tcW w:w="0" w:type="auto"/>
            <w:vAlign w:val="center"/>
          </w:tcPr>
          <w:p w14:paraId="7E13D972" w14:textId="77777777" w:rsidR="00C60A94" w:rsidRPr="0088193B" w:rsidRDefault="00C60A94" w:rsidP="002E24B7">
            <w:pPr>
              <w:pStyle w:val="TAC"/>
            </w:pPr>
            <w:r w:rsidRPr="0088193B">
              <w:t>1608</w:t>
            </w:r>
          </w:p>
        </w:tc>
        <w:tc>
          <w:tcPr>
            <w:tcW w:w="0" w:type="auto"/>
            <w:vAlign w:val="center"/>
          </w:tcPr>
          <w:p w14:paraId="5A89F0FC" w14:textId="77777777" w:rsidR="00C60A94" w:rsidRPr="0088193B" w:rsidRDefault="00C60A94" w:rsidP="002E24B7">
            <w:pPr>
              <w:pStyle w:val="TAC"/>
            </w:pPr>
            <w:r w:rsidRPr="0088193B">
              <w:t>1800</w:t>
            </w:r>
          </w:p>
        </w:tc>
        <w:tc>
          <w:tcPr>
            <w:tcW w:w="0" w:type="auto"/>
            <w:vAlign w:val="center"/>
          </w:tcPr>
          <w:p w14:paraId="78EED613" w14:textId="77777777" w:rsidR="00C60A94" w:rsidRPr="0088193B" w:rsidRDefault="00C60A94" w:rsidP="002E24B7">
            <w:pPr>
              <w:pStyle w:val="TAC"/>
            </w:pPr>
            <w:r w:rsidRPr="0088193B">
              <w:t>2024</w:t>
            </w:r>
          </w:p>
        </w:tc>
        <w:tc>
          <w:tcPr>
            <w:tcW w:w="0" w:type="auto"/>
            <w:vAlign w:val="center"/>
          </w:tcPr>
          <w:p w14:paraId="7D9791A2" w14:textId="77777777" w:rsidR="00C60A94" w:rsidRPr="0088193B" w:rsidRDefault="00C60A94" w:rsidP="002E24B7">
            <w:pPr>
              <w:pStyle w:val="TAC"/>
            </w:pPr>
            <w:r w:rsidRPr="0088193B">
              <w:t>2280</w:t>
            </w:r>
          </w:p>
        </w:tc>
      </w:tr>
      <w:tr w:rsidR="00C60A94" w:rsidRPr="0088193B" w14:paraId="6B3CABE4" w14:textId="77777777" w:rsidTr="002E24B7">
        <w:trPr>
          <w:cantSplit/>
          <w:jc w:val="center"/>
        </w:trPr>
        <w:tc>
          <w:tcPr>
            <w:tcW w:w="765" w:type="dxa"/>
            <w:tcBorders>
              <w:right w:val="double" w:sz="4" w:space="0" w:color="auto"/>
            </w:tcBorders>
            <w:shd w:val="clear" w:color="auto" w:fill="auto"/>
            <w:vAlign w:val="center"/>
          </w:tcPr>
          <w:p w14:paraId="2E7FADDF" w14:textId="77777777" w:rsidR="00C60A94" w:rsidRPr="0088193B" w:rsidRDefault="00C60A94" w:rsidP="002E24B7">
            <w:pPr>
              <w:pStyle w:val="TAC"/>
            </w:pPr>
            <w:r w:rsidRPr="0088193B">
              <w:t>13</w:t>
            </w:r>
          </w:p>
        </w:tc>
        <w:tc>
          <w:tcPr>
            <w:tcW w:w="0" w:type="auto"/>
            <w:tcBorders>
              <w:left w:val="double" w:sz="4" w:space="0" w:color="auto"/>
            </w:tcBorders>
            <w:vAlign w:val="center"/>
          </w:tcPr>
          <w:p w14:paraId="733E1BFA" w14:textId="77777777" w:rsidR="00C60A94" w:rsidRPr="0088193B" w:rsidRDefault="00C60A94" w:rsidP="002E24B7">
            <w:pPr>
              <w:pStyle w:val="TAC"/>
            </w:pPr>
            <w:r w:rsidRPr="0088193B">
              <w:t>224</w:t>
            </w:r>
          </w:p>
        </w:tc>
        <w:tc>
          <w:tcPr>
            <w:tcW w:w="0" w:type="auto"/>
            <w:vAlign w:val="center"/>
          </w:tcPr>
          <w:p w14:paraId="30C4291A" w14:textId="77777777" w:rsidR="00C60A94" w:rsidRPr="0088193B" w:rsidRDefault="00C60A94" w:rsidP="002E24B7">
            <w:pPr>
              <w:pStyle w:val="TAC"/>
            </w:pPr>
            <w:r w:rsidRPr="0088193B">
              <w:t>488</w:t>
            </w:r>
          </w:p>
        </w:tc>
        <w:tc>
          <w:tcPr>
            <w:tcW w:w="0" w:type="auto"/>
            <w:vAlign w:val="center"/>
          </w:tcPr>
          <w:p w14:paraId="706997D8" w14:textId="77777777" w:rsidR="00C60A94" w:rsidRPr="0088193B" w:rsidRDefault="00C60A94" w:rsidP="002E24B7">
            <w:pPr>
              <w:pStyle w:val="TAC"/>
            </w:pPr>
            <w:r w:rsidRPr="0088193B">
              <w:t>744</w:t>
            </w:r>
          </w:p>
        </w:tc>
        <w:tc>
          <w:tcPr>
            <w:tcW w:w="0" w:type="auto"/>
            <w:vAlign w:val="center"/>
          </w:tcPr>
          <w:p w14:paraId="1DF32BA9" w14:textId="77777777" w:rsidR="00C60A94" w:rsidRPr="0088193B" w:rsidRDefault="00C60A94" w:rsidP="002E24B7">
            <w:pPr>
              <w:pStyle w:val="TAC"/>
            </w:pPr>
            <w:r w:rsidRPr="0088193B">
              <w:t>1000</w:t>
            </w:r>
          </w:p>
        </w:tc>
        <w:tc>
          <w:tcPr>
            <w:tcW w:w="0" w:type="auto"/>
            <w:vAlign w:val="center"/>
          </w:tcPr>
          <w:p w14:paraId="14DEC558" w14:textId="77777777" w:rsidR="00C60A94" w:rsidRPr="0088193B" w:rsidRDefault="00C60A94" w:rsidP="002E24B7">
            <w:pPr>
              <w:pStyle w:val="TAC"/>
            </w:pPr>
            <w:r w:rsidRPr="0088193B">
              <w:t>1256</w:t>
            </w:r>
          </w:p>
        </w:tc>
        <w:tc>
          <w:tcPr>
            <w:tcW w:w="0" w:type="auto"/>
            <w:vAlign w:val="center"/>
          </w:tcPr>
          <w:p w14:paraId="4145775E" w14:textId="77777777" w:rsidR="00C60A94" w:rsidRPr="0088193B" w:rsidRDefault="00C60A94" w:rsidP="002E24B7">
            <w:pPr>
              <w:pStyle w:val="TAC"/>
            </w:pPr>
            <w:r w:rsidRPr="0088193B">
              <w:t>1544</w:t>
            </w:r>
          </w:p>
        </w:tc>
        <w:tc>
          <w:tcPr>
            <w:tcW w:w="0" w:type="auto"/>
            <w:vAlign w:val="center"/>
          </w:tcPr>
          <w:p w14:paraId="2101260B" w14:textId="77777777" w:rsidR="00C60A94" w:rsidRPr="0088193B" w:rsidRDefault="00C60A94" w:rsidP="002E24B7">
            <w:pPr>
              <w:pStyle w:val="TAC"/>
            </w:pPr>
            <w:r w:rsidRPr="0088193B">
              <w:t>1800</w:t>
            </w:r>
          </w:p>
        </w:tc>
        <w:tc>
          <w:tcPr>
            <w:tcW w:w="0" w:type="auto"/>
            <w:vAlign w:val="center"/>
          </w:tcPr>
          <w:p w14:paraId="441D461E" w14:textId="77777777" w:rsidR="00C60A94" w:rsidRPr="0088193B" w:rsidRDefault="00C60A94" w:rsidP="002E24B7">
            <w:pPr>
              <w:pStyle w:val="TAC"/>
            </w:pPr>
            <w:r w:rsidRPr="0088193B">
              <w:t>2024</w:t>
            </w:r>
          </w:p>
        </w:tc>
        <w:tc>
          <w:tcPr>
            <w:tcW w:w="0" w:type="auto"/>
            <w:vAlign w:val="center"/>
          </w:tcPr>
          <w:p w14:paraId="3217C9BC" w14:textId="77777777" w:rsidR="00C60A94" w:rsidRPr="0088193B" w:rsidRDefault="00C60A94" w:rsidP="002E24B7">
            <w:pPr>
              <w:pStyle w:val="TAC"/>
            </w:pPr>
            <w:r w:rsidRPr="0088193B">
              <w:t>2280</w:t>
            </w:r>
          </w:p>
        </w:tc>
        <w:tc>
          <w:tcPr>
            <w:tcW w:w="0" w:type="auto"/>
            <w:vAlign w:val="center"/>
          </w:tcPr>
          <w:p w14:paraId="55A30D28" w14:textId="77777777" w:rsidR="00C60A94" w:rsidRPr="0088193B" w:rsidRDefault="00C60A94" w:rsidP="002E24B7">
            <w:pPr>
              <w:pStyle w:val="TAC"/>
            </w:pPr>
            <w:r w:rsidRPr="0088193B">
              <w:t>2536</w:t>
            </w:r>
          </w:p>
        </w:tc>
      </w:tr>
      <w:tr w:rsidR="00C60A94" w:rsidRPr="0088193B" w14:paraId="594D29C8" w14:textId="77777777" w:rsidTr="002E24B7">
        <w:trPr>
          <w:cantSplit/>
          <w:jc w:val="center"/>
        </w:trPr>
        <w:tc>
          <w:tcPr>
            <w:tcW w:w="765" w:type="dxa"/>
            <w:tcBorders>
              <w:right w:val="double" w:sz="4" w:space="0" w:color="auto"/>
            </w:tcBorders>
            <w:shd w:val="clear" w:color="auto" w:fill="auto"/>
            <w:vAlign w:val="center"/>
          </w:tcPr>
          <w:p w14:paraId="119B4D68" w14:textId="77777777" w:rsidR="00C60A94" w:rsidRPr="0088193B" w:rsidRDefault="00C60A94" w:rsidP="002E24B7">
            <w:pPr>
              <w:pStyle w:val="TAC"/>
            </w:pPr>
            <w:r w:rsidRPr="0088193B">
              <w:t>14</w:t>
            </w:r>
          </w:p>
        </w:tc>
        <w:tc>
          <w:tcPr>
            <w:tcW w:w="0" w:type="auto"/>
            <w:tcBorders>
              <w:left w:val="double" w:sz="4" w:space="0" w:color="auto"/>
            </w:tcBorders>
            <w:vAlign w:val="center"/>
          </w:tcPr>
          <w:p w14:paraId="0DF540C3" w14:textId="77777777" w:rsidR="00C60A94" w:rsidRPr="0088193B" w:rsidRDefault="00C60A94" w:rsidP="002E24B7">
            <w:pPr>
              <w:pStyle w:val="TAC"/>
            </w:pPr>
            <w:r w:rsidRPr="0088193B">
              <w:t>256</w:t>
            </w:r>
          </w:p>
        </w:tc>
        <w:tc>
          <w:tcPr>
            <w:tcW w:w="0" w:type="auto"/>
            <w:vAlign w:val="center"/>
          </w:tcPr>
          <w:p w14:paraId="14C2323D" w14:textId="77777777" w:rsidR="00C60A94" w:rsidRPr="0088193B" w:rsidRDefault="00C60A94" w:rsidP="002E24B7">
            <w:pPr>
              <w:pStyle w:val="TAC"/>
            </w:pPr>
            <w:r w:rsidRPr="0088193B">
              <w:t>552</w:t>
            </w:r>
          </w:p>
        </w:tc>
        <w:tc>
          <w:tcPr>
            <w:tcW w:w="0" w:type="auto"/>
            <w:vAlign w:val="center"/>
          </w:tcPr>
          <w:p w14:paraId="790E06E1" w14:textId="77777777" w:rsidR="00C60A94" w:rsidRPr="0088193B" w:rsidRDefault="00C60A94" w:rsidP="002E24B7">
            <w:pPr>
              <w:pStyle w:val="TAC"/>
            </w:pPr>
            <w:r w:rsidRPr="0088193B">
              <w:t>840</w:t>
            </w:r>
          </w:p>
        </w:tc>
        <w:tc>
          <w:tcPr>
            <w:tcW w:w="0" w:type="auto"/>
            <w:vAlign w:val="center"/>
          </w:tcPr>
          <w:p w14:paraId="2A2AD2D6" w14:textId="77777777" w:rsidR="00C60A94" w:rsidRPr="0088193B" w:rsidRDefault="00C60A94" w:rsidP="002E24B7">
            <w:pPr>
              <w:pStyle w:val="TAC"/>
            </w:pPr>
            <w:r w:rsidRPr="0088193B">
              <w:t>1128</w:t>
            </w:r>
          </w:p>
        </w:tc>
        <w:tc>
          <w:tcPr>
            <w:tcW w:w="0" w:type="auto"/>
            <w:vAlign w:val="center"/>
          </w:tcPr>
          <w:p w14:paraId="47E72133" w14:textId="77777777" w:rsidR="00C60A94" w:rsidRPr="0088193B" w:rsidRDefault="00C60A94" w:rsidP="002E24B7">
            <w:pPr>
              <w:pStyle w:val="TAC"/>
            </w:pPr>
            <w:r w:rsidRPr="0088193B">
              <w:t>1416</w:t>
            </w:r>
          </w:p>
        </w:tc>
        <w:tc>
          <w:tcPr>
            <w:tcW w:w="0" w:type="auto"/>
            <w:vAlign w:val="center"/>
          </w:tcPr>
          <w:p w14:paraId="08F189FB" w14:textId="77777777" w:rsidR="00C60A94" w:rsidRPr="0088193B" w:rsidRDefault="00C60A94" w:rsidP="002E24B7">
            <w:pPr>
              <w:pStyle w:val="TAC"/>
            </w:pPr>
            <w:r w:rsidRPr="0088193B">
              <w:t>1736</w:t>
            </w:r>
          </w:p>
        </w:tc>
        <w:tc>
          <w:tcPr>
            <w:tcW w:w="0" w:type="auto"/>
            <w:vAlign w:val="center"/>
          </w:tcPr>
          <w:p w14:paraId="35471D9A" w14:textId="77777777" w:rsidR="00C60A94" w:rsidRPr="0088193B" w:rsidRDefault="00C60A94" w:rsidP="002E24B7">
            <w:pPr>
              <w:pStyle w:val="TAC"/>
            </w:pPr>
            <w:r w:rsidRPr="0088193B">
              <w:t>1992</w:t>
            </w:r>
          </w:p>
        </w:tc>
        <w:tc>
          <w:tcPr>
            <w:tcW w:w="0" w:type="auto"/>
            <w:vAlign w:val="center"/>
          </w:tcPr>
          <w:p w14:paraId="0447785D" w14:textId="77777777" w:rsidR="00C60A94" w:rsidRPr="0088193B" w:rsidRDefault="00C60A94" w:rsidP="002E24B7">
            <w:pPr>
              <w:pStyle w:val="TAC"/>
            </w:pPr>
            <w:r w:rsidRPr="0088193B">
              <w:t>2280</w:t>
            </w:r>
          </w:p>
        </w:tc>
        <w:tc>
          <w:tcPr>
            <w:tcW w:w="0" w:type="auto"/>
            <w:vAlign w:val="center"/>
          </w:tcPr>
          <w:p w14:paraId="44E12BFA" w14:textId="77777777" w:rsidR="00C60A94" w:rsidRPr="0088193B" w:rsidRDefault="00C60A94" w:rsidP="002E24B7">
            <w:pPr>
              <w:pStyle w:val="TAC"/>
            </w:pPr>
            <w:r w:rsidRPr="0088193B">
              <w:t>2600</w:t>
            </w:r>
          </w:p>
        </w:tc>
        <w:tc>
          <w:tcPr>
            <w:tcW w:w="0" w:type="auto"/>
            <w:vAlign w:val="center"/>
          </w:tcPr>
          <w:p w14:paraId="0D60E566" w14:textId="77777777" w:rsidR="00C60A94" w:rsidRPr="0088193B" w:rsidRDefault="00C60A94" w:rsidP="002E24B7">
            <w:pPr>
              <w:pStyle w:val="TAC"/>
            </w:pPr>
            <w:r w:rsidRPr="0088193B">
              <w:t>2856</w:t>
            </w:r>
          </w:p>
        </w:tc>
      </w:tr>
      <w:tr w:rsidR="00C60A94" w:rsidRPr="0088193B" w14:paraId="55ECD4C2" w14:textId="77777777" w:rsidTr="002E24B7">
        <w:trPr>
          <w:cantSplit/>
          <w:jc w:val="center"/>
        </w:trPr>
        <w:tc>
          <w:tcPr>
            <w:tcW w:w="765" w:type="dxa"/>
            <w:tcBorders>
              <w:right w:val="double" w:sz="4" w:space="0" w:color="auto"/>
            </w:tcBorders>
            <w:shd w:val="clear" w:color="auto" w:fill="auto"/>
            <w:vAlign w:val="center"/>
          </w:tcPr>
          <w:p w14:paraId="0048D28C" w14:textId="77777777" w:rsidR="00C60A94" w:rsidRPr="0088193B" w:rsidRDefault="00C60A94" w:rsidP="002E24B7">
            <w:pPr>
              <w:pStyle w:val="TAC"/>
            </w:pPr>
            <w:r w:rsidRPr="0088193B">
              <w:t>15</w:t>
            </w:r>
          </w:p>
        </w:tc>
        <w:tc>
          <w:tcPr>
            <w:tcW w:w="0" w:type="auto"/>
            <w:tcBorders>
              <w:left w:val="double" w:sz="4" w:space="0" w:color="auto"/>
            </w:tcBorders>
            <w:vAlign w:val="center"/>
          </w:tcPr>
          <w:p w14:paraId="04C20620" w14:textId="77777777" w:rsidR="00C60A94" w:rsidRPr="0088193B" w:rsidRDefault="00C60A94" w:rsidP="002E24B7">
            <w:pPr>
              <w:pStyle w:val="TAC"/>
            </w:pPr>
            <w:r w:rsidRPr="0088193B">
              <w:t>280</w:t>
            </w:r>
          </w:p>
        </w:tc>
        <w:tc>
          <w:tcPr>
            <w:tcW w:w="0" w:type="auto"/>
            <w:vAlign w:val="center"/>
          </w:tcPr>
          <w:p w14:paraId="2271B51F" w14:textId="77777777" w:rsidR="00C60A94" w:rsidRPr="0088193B" w:rsidRDefault="00C60A94" w:rsidP="002E24B7">
            <w:pPr>
              <w:pStyle w:val="TAC"/>
            </w:pPr>
            <w:r w:rsidRPr="0088193B">
              <w:t>600</w:t>
            </w:r>
          </w:p>
        </w:tc>
        <w:tc>
          <w:tcPr>
            <w:tcW w:w="0" w:type="auto"/>
            <w:vAlign w:val="center"/>
          </w:tcPr>
          <w:p w14:paraId="7F3E30A6" w14:textId="77777777" w:rsidR="00C60A94" w:rsidRPr="0088193B" w:rsidRDefault="00C60A94" w:rsidP="002E24B7">
            <w:pPr>
              <w:pStyle w:val="TAC"/>
            </w:pPr>
            <w:r w:rsidRPr="0088193B">
              <w:t>904</w:t>
            </w:r>
          </w:p>
        </w:tc>
        <w:tc>
          <w:tcPr>
            <w:tcW w:w="0" w:type="auto"/>
            <w:vAlign w:val="center"/>
          </w:tcPr>
          <w:p w14:paraId="0FDD47C8" w14:textId="77777777" w:rsidR="00C60A94" w:rsidRPr="0088193B" w:rsidRDefault="00C60A94" w:rsidP="002E24B7">
            <w:pPr>
              <w:pStyle w:val="TAC"/>
            </w:pPr>
            <w:r w:rsidRPr="0088193B">
              <w:t>1224</w:t>
            </w:r>
          </w:p>
        </w:tc>
        <w:tc>
          <w:tcPr>
            <w:tcW w:w="0" w:type="auto"/>
            <w:vAlign w:val="center"/>
          </w:tcPr>
          <w:p w14:paraId="37177C14" w14:textId="77777777" w:rsidR="00C60A94" w:rsidRPr="0088193B" w:rsidRDefault="00C60A94" w:rsidP="002E24B7">
            <w:pPr>
              <w:pStyle w:val="TAC"/>
            </w:pPr>
            <w:r w:rsidRPr="0088193B">
              <w:t>1544</w:t>
            </w:r>
          </w:p>
        </w:tc>
        <w:tc>
          <w:tcPr>
            <w:tcW w:w="0" w:type="auto"/>
            <w:vAlign w:val="center"/>
          </w:tcPr>
          <w:p w14:paraId="1AFFDC7E" w14:textId="77777777" w:rsidR="00C60A94" w:rsidRPr="0088193B" w:rsidRDefault="00C60A94" w:rsidP="002E24B7">
            <w:pPr>
              <w:pStyle w:val="TAC"/>
            </w:pPr>
            <w:r w:rsidRPr="0088193B">
              <w:t>1800</w:t>
            </w:r>
          </w:p>
        </w:tc>
        <w:tc>
          <w:tcPr>
            <w:tcW w:w="0" w:type="auto"/>
            <w:vAlign w:val="center"/>
          </w:tcPr>
          <w:p w14:paraId="64BA7D5A" w14:textId="77777777" w:rsidR="00C60A94" w:rsidRPr="0088193B" w:rsidRDefault="00C60A94" w:rsidP="002E24B7">
            <w:pPr>
              <w:pStyle w:val="TAC"/>
            </w:pPr>
            <w:r w:rsidRPr="0088193B">
              <w:t>2152</w:t>
            </w:r>
          </w:p>
        </w:tc>
        <w:tc>
          <w:tcPr>
            <w:tcW w:w="0" w:type="auto"/>
            <w:vAlign w:val="center"/>
          </w:tcPr>
          <w:p w14:paraId="6167CCA5" w14:textId="77777777" w:rsidR="00C60A94" w:rsidRPr="0088193B" w:rsidRDefault="00C60A94" w:rsidP="002E24B7">
            <w:pPr>
              <w:pStyle w:val="TAC"/>
            </w:pPr>
            <w:r w:rsidRPr="0088193B">
              <w:t>2472</w:t>
            </w:r>
          </w:p>
        </w:tc>
        <w:tc>
          <w:tcPr>
            <w:tcW w:w="0" w:type="auto"/>
            <w:vAlign w:val="center"/>
          </w:tcPr>
          <w:p w14:paraId="6622C5CF" w14:textId="77777777" w:rsidR="00C60A94" w:rsidRPr="0088193B" w:rsidRDefault="00C60A94" w:rsidP="002E24B7">
            <w:pPr>
              <w:pStyle w:val="TAC"/>
            </w:pPr>
            <w:r w:rsidRPr="0088193B">
              <w:t>2728</w:t>
            </w:r>
          </w:p>
        </w:tc>
        <w:tc>
          <w:tcPr>
            <w:tcW w:w="0" w:type="auto"/>
            <w:vAlign w:val="center"/>
          </w:tcPr>
          <w:p w14:paraId="5F0B774E" w14:textId="77777777" w:rsidR="00C60A94" w:rsidRPr="0088193B" w:rsidRDefault="00C60A94" w:rsidP="002E24B7">
            <w:pPr>
              <w:pStyle w:val="TAC"/>
            </w:pPr>
            <w:r w:rsidRPr="0088193B">
              <w:t>3112</w:t>
            </w:r>
          </w:p>
        </w:tc>
      </w:tr>
      <w:tr w:rsidR="00C60A94" w:rsidRPr="0088193B" w14:paraId="38D703AC" w14:textId="77777777" w:rsidTr="002E24B7">
        <w:trPr>
          <w:cantSplit/>
          <w:jc w:val="center"/>
        </w:trPr>
        <w:tc>
          <w:tcPr>
            <w:tcW w:w="765" w:type="dxa"/>
            <w:tcBorders>
              <w:right w:val="double" w:sz="4" w:space="0" w:color="auto"/>
            </w:tcBorders>
            <w:shd w:val="clear" w:color="auto" w:fill="auto"/>
            <w:vAlign w:val="center"/>
          </w:tcPr>
          <w:p w14:paraId="79AB061E" w14:textId="77777777" w:rsidR="00C60A94" w:rsidRPr="0088193B" w:rsidRDefault="00C60A94" w:rsidP="002E24B7">
            <w:pPr>
              <w:pStyle w:val="TAC"/>
            </w:pPr>
            <w:r w:rsidRPr="0088193B">
              <w:t>16</w:t>
            </w:r>
          </w:p>
        </w:tc>
        <w:tc>
          <w:tcPr>
            <w:tcW w:w="0" w:type="auto"/>
            <w:tcBorders>
              <w:left w:val="double" w:sz="4" w:space="0" w:color="auto"/>
            </w:tcBorders>
            <w:vAlign w:val="center"/>
          </w:tcPr>
          <w:p w14:paraId="31169F77" w14:textId="77777777" w:rsidR="00C60A94" w:rsidRPr="0088193B" w:rsidRDefault="00C60A94" w:rsidP="002E24B7">
            <w:pPr>
              <w:pStyle w:val="TAC"/>
            </w:pPr>
            <w:r w:rsidRPr="0088193B">
              <w:t>328</w:t>
            </w:r>
          </w:p>
        </w:tc>
        <w:tc>
          <w:tcPr>
            <w:tcW w:w="0" w:type="auto"/>
            <w:vAlign w:val="center"/>
          </w:tcPr>
          <w:p w14:paraId="4BF067BB" w14:textId="77777777" w:rsidR="00C60A94" w:rsidRPr="0088193B" w:rsidRDefault="00C60A94" w:rsidP="002E24B7">
            <w:pPr>
              <w:pStyle w:val="TAC"/>
            </w:pPr>
            <w:r w:rsidRPr="0088193B">
              <w:t>632</w:t>
            </w:r>
          </w:p>
        </w:tc>
        <w:tc>
          <w:tcPr>
            <w:tcW w:w="0" w:type="auto"/>
            <w:vAlign w:val="center"/>
          </w:tcPr>
          <w:p w14:paraId="60C8400E" w14:textId="77777777" w:rsidR="00C60A94" w:rsidRPr="0088193B" w:rsidRDefault="00C60A94" w:rsidP="002E24B7">
            <w:pPr>
              <w:pStyle w:val="TAC"/>
            </w:pPr>
            <w:r w:rsidRPr="0088193B">
              <w:t>968</w:t>
            </w:r>
          </w:p>
        </w:tc>
        <w:tc>
          <w:tcPr>
            <w:tcW w:w="0" w:type="auto"/>
            <w:vAlign w:val="center"/>
          </w:tcPr>
          <w:p w14:paraId="7D4E5217" w14:textId="77777777" w:rsidR="00C60A94" w:rsidRPr="0088193B" w:rsidRDefault="00C60A94" w:rsidP="002E24B7">
            <w:pPr>
              <w:pStyle w:val="TAC"/>
            </w:pPr>
            <w:r w:rsidRPr="0088193B">
              <w:t>1288</w:t>
            </w:r>
          </w:p>
        </w:tc>
        <w:tc>
          <w:tcPr>
            <w:tcW w:w="0" w:type="auto"/>
            <w:vAlign w:val="center"/>
          </w:tcPr>
          <w:p w14:paraId="40B049F8" w14:textId="77777777" w:rsidR="00C60A94" w:rsidRPr="0088193B" w:rsidRDefault="00C60A94" w:rsidP="002E24B7">
            <w:pPr>
              <w:pStyle w:val="TAC"/>
            </w:pPr>
            <w:r w:rsidRPr="0088193B">
              <w:t>1608</w:t>
            </w:r>
          </w:p>
        </w:tc>
        <w:tc>
          <w:tcPr>
            <w:tcW w:w="0" w:type="auto"/>
            <w:vAlign w:val="center"/>
          </w:tcPr>
          <w:p w14:paraId="4612949F" w14:textId="77777777" w:rsidR="00C60A94" w:rsidRPr="0088193B" w:rsidRDefault="00C60A94" w:rsidP="002E24B7">
            <w:pPr>
              <w:pStyle w:val="TAC"/>
            </w:pPr>
            <w:r w:rsidRPr="0088193B">
              <w:t>1928</w:t>
            </w:r>
          </w:p>
        </w:tc>
        <w:tc>
          <w:tcPr>
            <w:tcW w:w="0" w:type="auto"/>
            <w:vAlign w:val="center"/>
          </w:tcPr>
          <w:p w14:paraId="51DC7652" w14:textId="77777777" w:rsidR="00C60A94" w:rsidRPr="0088193B" w:rsidRDefault="00C60A94" w:rsidP="002E24B7">
            <w:pPr>
              <w:pStyle w:val="TAC"/>
            </w:pPr>
            <w:r w:rsidRPr="0088193B">
              <w:t>2280</w:t>
            </w:r>
          </w:p>
        </w:tc>
        <w:tc>
          <w:tcPr>
            <w:tcW w:w="0" w:type="auto"/>
            <w:vAlign w:val="center"/>
          </w:tcPr>
          <w:p w14:paraId="11B40A79" w14:textId="77777777" w:rsidR="00C60A94" w:rsidRPr="0088193B" w:rsidRDefault="00C60A94" w:rsidP="002E24B7">
            <w:pPr>
              <w:pStyle w:val="TAC"/>
            </w:pPr>
            <w:r w:rsidRPr="0088193B">
              <w:t>2600</w:t>
            </w:r>
          </w:p>
        </w:tc>
        <w:tc>
          <w:tcPr>
            <w:tcW w:w="0" w:type="auto"/>
            <w:vAlign w:val="center"/>
          </w:tcPr>
          <w:p w14:paraId="43027FE6" w14:textId="77777777" w:rsidR="00C60A94" w:rsidRPr="0088193B" w:rsidRDefault="00C60A94" w:rsidP="002E24B7">
            <w:pPr>
              <w:pStyle w:val="TAC"/>
            </w:pPr>
            <w:r w:rsidRPr="0088193B">
              <w:t>2984</w:t>
            </w:r>
          </w:p>
        </w:tc>
        <w:tc>
          <w:tcPr>
            <w:tcW w:w="0" w:type="auto"/>
            <w:vAlign w:val="center"/>
          </w:tcPr>
          <w:p w14:paraId="51F18062" w14:textId="77777777" w:rsidR="00C60A94" w:rsidRPr="0088193B" w:rsidRDefault="00C60A94" w:rsidP="002E24B7">
            <w:pPr>
              <w:pStyle w:val="TAC"/>
            </w:pPr>
            <w:r w:rsidRPr="0088193B">
              <w:t>3240</w:t>
            </w:r>
          </w:p>
        </w:tc>
      </w:tr>
      <w:tr w:rsidR="00C60A94" w:rsidRPr="0088193B" w14:paraId="782D64FB" w14:textId="77777777" w:rsidTr="002E24B7">
        <w:trPr>
          <w:cantSplit/>
          <w:jc w:val="center"/>
        </w:trPr>
        <w:tc>
          <w:tcPr>
            <w:tcW w:w="765" w:type="dxa"/>
            <w:tcBorders>
              <w:right w:val="double" w:sz="4" w:space="0" w:color="auto"/>
            </w:tcBorders>
            <w:shd w:val="clear" w:color="auto" w:fill="auto"/>
            <w:vAlign w:val="center"/>
          </w:tcPr>
          <w:p w14:paraId="2BB4AFAF" w14:textId="77777777" w:rsidR="00C60A94" w:rsidRPr="0088193B" w:rsidRDefault="00C60A94" w:rsidP="002E24B7">
            <w:pPr>
              <w:pStyle w:val="TAC"/>
            </w:pPr>
            <w:r w:rsidRPr="0088193B">
              <w:t>17</w:t>
            </w:r>
          </w:p>
        </w:tc>
        <w:tc>
          <w:tcPr>
            <w:tcW w:w="0" w:type="auto"/>
            <w:tcBorders>
              <w:left w:val="double" w:sz="4" w:space="0" w:color="auto"/>
            </w:tcBorders>
            <w:vAlign w:val="center"/>
          </w:tcPr>
          <w:p w14:paraId="4DC48A04" w14:textId="77777777" w:rsidR="00C60A94" w:rsidRPr="0088193B" w:rsidRDefault="00C60A94" w:rsidP="002E24B7">
            <w:pPr>
              <w:pStyle w:val="TAC"/>
            </w:pPr>
            <w:r w:rsidRPr="0088193B">
              <w:t>336</w:t>
            </w:r>
          </w:p>
        </w:tc>
        <w:tc>
          <w:tcPr>
            <w:tcW w:w="0" w:type="auto"/>
            <w:vAlign w:val="center"/>
          </w:tcPr>
          <w:p w14:paraId="07EF9333" w14:textId="77777777" w:rsidR="00C60A94" w:rsidRPr="0088193B" w:rsidRDefault="00C60A94" w:rsidP="002E24B7">
            <w:pPr>
              <w:pStyle w:val="TAC"/>
            </w:pPr>
            <w:r w:rsidRPr="0088193B">
              <w:t>696</w:t>
            </w:r>
          </w:p>
        </w:tc>
        <w:tc>
          <w:tcPr>
            <w:tcW w:w="0" w:type="auto"/>
            <w:vAlign w:val="center"/>
          </w:tcPr>
          <w:p w14:paraId="0CEEB38B" w14:textId="77777777" w:rsidR="00C60A94" w:rsidRPr="0088193B" w:rsidRDefault="00C60A94" w:rsidP="002E24B7">
            <w:pPr>
              <w:pStyle w:val="TAC"/>
            </w:pPr>
            <w:r w:rsidRPr="0088193B">
              <w:t>1064</w:t>
            </w:r>
          </w:p>
        </w:tc>
        <w:tc>
          <w:tcPr>
            <w:tcW w:w="0" w:type="auto"/>
            <w:vAlign w:val="center"/>
          </w:tcPr>
          <w:p w14:paraId="3C6A8ED3" w14:textId="77777777" w:rsidR="00C60A94" w:rsidRPr="0088193B" w:rsidRDefault="00C60A94" w:rsidP="002E24B7">
            <w:pPr>
              <w:pStyle w:val="TAC"/>
            </w:pPr>
            <w:r w:rsidRPr="0088193B">
              <w:t>1416</w:t>
            </w:r>
          </w:p>
        </w:tc>
        <w:tc>
          <w:tcPr>
            <w:tcW w:w="0" w:type="auto"/>
            <w:vAlign w:val="center"/>
          </w:tcPr>
          <w:p w14:paraId="5EF5F863" w14:textId="77777777" w:rsidR="00C60A94" w:rsidRPr="0088193B" w:rsidRDefault="00C60A94" w:rsidP="002E24B7">
            <w:pPr>
              <w:pStyle w:val="TAC"/>
            </w:pPr>
            <w:r w:rsidRPr="0088193B">
              <w:t>1800</w:t>
            </w:r>
          </w:p>
        </w:tc>
        <w:tc>
          <w:tcPr>
            <w:tcW w:w="0" w:type="auto"/>
            <w:vAlign w:val="center"/>
          </w:tcPr>
          <w:p w14:paraId="1D46CF99" w14:textId="77777777" w:rsidR="00C60A94" w:rsidRPr="0088193B" w:rsidRDefault="00C60A94" w:rsidP="002E24B7">
            <w:pPr>
              <w:pStyle w:val="TAC"/>
            </w:pPr>
            <w:r w:rsidRPr="0088193B">
              <w:t>2152</w:t>
            </w:r>
          </w:p>
        </w:tc>
        <w:tc>
          <w:tcPr>
            <w:tcW w:w="0" w:type="auto"/>
            <w:vAlign w:val="center"/>
          </w:tcPr>
          <w:p w14:paraId="4096EE0F" w14:textId="77777777" w:rsidR="00C60A94" w:rsidRPr="0088193B" w:rsidRDefault="00C60A94" w:rsidP="002E24B7">
            <w:pPr>
              <w:pStyle w:val="TAC"/>
            </w:pPr>
            <w:r w:rsidRPr="0088193B">
              <w:t>2536</w:t>
            </w:r>
          </w:p>
        </w:tc>
        <w:tc>
          <w:tcPr>
            <w:tcW w:w="0" w:type="auto"/>
            <w:vAlign w:val="center"/>
          </w:tcPr>
          <w:p w14:paraId="7937883E" w14:textId="77777777" w:rsidR="00C60A94" w:rsidRPr="0088193B" w:rsidRDefault="00C60A94" w:rsidP="002E24B7">
            <w:pPr>
              <w:pStyle w:val="TAC"/>
            </w:pPr>
            <w:r w:rsidRPr="0088193B">
              <w:t>2856</w:t>
            </w:r>
          </w:p>
        </w:tc>
        <w:tc>
          <w:tcPr>
            <w:tcW w:w="0" w:type="auto"/>
            <w:vAlign w:val="center"/>
          </w:tcPr>
          <w:p w14:paraId="6272A7B6" w14:textId="77777777" w:rsidR="00C60A94" w:rsidRPr="0088193B" w:rsidRDefault="00C60A94" w:rsidP="002E24B7">
            <w:pPr>
              <w:pStyle w:val="TAC"/>
            </w:pPr>
            <w:r w:rsidRPr="0088193B">
              <w:t>3240</w:t>
            </w:r>
          </w:p>
        </w:tc>
        <w:tc>
          <w:tcPr>
            <w:tcW w:w="0" w:type="auto"/>
            <w:vAlign w:val="center"/>
          </w:tcPr>
          <w:p w14:paraId="6398CE40" w14:textId="77777777" w:rsidR="00C60A94" w:rsidRPr="0088193B" w:rsidRDefault="00C60A94" w:rsidP="002E24B7">
            <w:pPr>
              <w:pStyle w:val="TAC"/>
            </w:pPr>
            <w:r w:rsidRPr="0088193B">
              <w:t>3624</w:t>
            </w:r>
          </w:p>
        </w:tc>
      </w:tr>
      <w:tr w:rsidR="00C60A94" w:rsidRPr="0088193B" w14:paraId="5EDD65EA" w14:textId="77777777" w:rsidTr="002E24B7">
        <w:trPr>
          <w:cantSplit/>
          <w:jc w:val="center"/>
        </w:trPr>
        <w:tc>
          <w:tcPr>
            <w:tcW w:w="765" w:type="dxa"/>
            <w:tcBorders>
              <w:right w:val="double" w:sz="4" w:space="0" w:color="auto"/>
            </w:tcBorders>
            <w:shd w:val="clear" w:color="auto" w:fill="auto"/>
            <w:vAlign w:val="center"/>
          </w:tcPr>
          <w:p w14:paraId="0087FB6E" w14:textId="77777777" w:rsidR="00C60A94" w:rsidRPr="0088193B" w:rsidRDefault="00C60A94" w:rsidP="002E24B7">
            <w:pPr>
              <w:pStyle w:val="TAC"/>
            </w:pPr>
            <w:r w:rsidRPr="0088193B">
              <w:t>18</w:t>
            </w:r>
          </w:p>
        </w:tc>
        <w:tc>
          <w:tcPr>
            <w:tcW w:w="0" w:type="auto"/>
            <w:tcBorders>
              <w:left w:val="double" w:sz="4" w:space="0" w:color="auto"/>
            </w:tcBorders>
            <w:vAlign w:val="center"/>
          </w:tcPr>
          <w:p w14:paraId="7BC56361" w14:textId="77777777" w:rsidR="00C60A94" w:rsidRPr="0088193B" w:rsidRDefault="00C60A94" w:rsidP="002E24B7">
            <w:pPr>
              <w:pStyle w:val="TAC"/>
            </w:pPr>
            <w:r w:rsidRPr="0088193B">
              <w:t>376</w:t>
            </w:r>
          </w:p>
        </w:tc>
        <w:tc>
          <w:tcPr>
            <w:tcW w:w="0" w:type="auto"/>
            <w:vAlign w:val="center"/>
          </w:tcPr>
          <w:p w14:paraId="5E8277D3" w14:textId="77777777" w:rsidR="00C60A94" w:rsidRPr="0088193B" w:rsidRDefault="00C60A94" w:rsidP="002E24B7">
            <w:pPr>
              <w:pStyle w:val="TAC"/>
            </w:pPr>
            <w:r w:rsidRPr="0088193B">
              <w:t>776</w:t>
            </w:r>
          </w:p>
        </w:tc>
        <w:tc>
          <w:tcPr>
            <w:tcW w:w="0" w:type="auto"/>
            <w:vAlign w:val="center"/>
          </w:tcPr>
          <w:p w14:paraId="4E3BBB22" w14:textId="77777777" w:rsidR="00C60A94" w:rsidRPr="0088193B" w:rsidRDefault="00C60A94" w:rsidP="002E24B7">
            <w:pPr>
              <w:pStyle w:val="TAC"/>
            </w:pPr>
            <w:r w:rsidRPr="0088193B">
              <w:t>1160</w:t>
            </w:r>
          </w:p>
        </w:tc>
        <w:tc>
          <w:tcPr>
            <w:tcW w:w="0" w:type="auto"/>
            <w:vAlign w:val="center"/>
          </w:tcPr>
          <w:p w14:paraId="6486ED41" w14:textId="77777777" w:rsidR="00C60A94" w:rsidRPr="0088193B" w:rsidRDefault="00C60A94" w:rsidP="002E24B7">
            <w:pPr>
              <w:pStyle w:val="TAC"/>
            </w:pPr>
            <w:r w:rsidRPr="0088193B">
              <w:t>1544</w:t>
            </w:r>
          </w:p>
        </w:tc>
        <w:tc>
          <w:tcPr>
            <w:tcW w:w="0" w:type="auto"/>
            <w:vAlign w:val="center"/>
          </w:tcPr>
          <w:p w14:paraId="2748B1A7" w14:textId="77777777" w:rsidR="00C60A94" w:rsidRPr="0088193B" w:rsidRDefault="00C60A94" w:rsidP="002E24B7">
            <w:pPr>
              <w:pStyle w:val="TAC"/>
            </w:pPr>
            <w:r w:rsidRPr="0088193B">
              <w:t>1992</w:t>
            </w:r>
          </w:p>
        </w:tc>
        <w:tc>
          <w:tcPr>
            <w:tcW w:w="0" w:type="auto"/>
            <w:vAlign w:val="center"/>
          </w:tcPr>
          <w:p w14:paraId="2AD421BF" w14:textId="77777777" w:rsidR="00C60A94" w:rsidRPr="0088193B" w:rsidRDefault="00C60A94" w:rsidP="002E24B7">
            <w:pPr>
              <w:pStyle w:val="TAC"/>
            </w:pPr>
            <w:r w:rsidRPr="0088193B">
              <w:t>2344</w:t>
            </w:r>
          </w:p>
        </w:tc>
        <w:tc>
          <w:tcPr>
            <w:tcW w:w="0" w:type="auto"/>
            <w:vAlign w:val="center"/>
          </w:tcPr>
          <w:p w14:paraId="271F5A34" w14:textId="77777777" w:rsidR="00C60A94" w:rsidRPr="0088193B" w:rsidRDefault="00C60A94" w:rsidP="002E24B7">
            <w:pPr>
              <w:pStyle w:val="TAC"/>
            </w:pPr>
            <w:r w:rsidRPr="0088193B">
              <w:t>2792</w:t>
            </w:r>
          </w:p>
        </w:tc>
        <w:tc>
          <w:tcPr>
            <w:tcW w:w="0" w:type="auto"/>
            <w:vAlign w:val="center"/>
          </w:tcPr>
          <w:p w14:paraId="78D4511B" w14:textId="77777777" w:rsidR="00C60A94" w:rsidRPr="0088193B" w:rsidRDefault="00C60A94" w:rsidP="002E24B7">
            <w:pPr>
              <w:pStyle w:val="TAC"/>
            </w:pPr>
            <w:r w:rsidRPr="0088193B">
              <w:t>3112</w:t>
            </w:r>
          </w:p>
        </w:tc>
        <w:tc>
          <w:tcPr>
            <w:tcW w:w="0" w:type="auto"/>
            <w:vAlign w:val="center"/>
          </w:tcPr>
          <w:p w14:paraId="04387F4F" w14:textId="77777777" w:rsidR="00C60A94" w:rsidRPr="0088193B" w:rsidRDefault="00C60A94" w:rsidP="002E24B7">
            <w:pPr>
              <w:pStyle w:val="TAC"/>
            </w:pPr>
            <w:r w:rsidRPr="0088193B">
              <w:t>3624</w:t>
            </w:r>
          </w:p>
        </w:tc>
        <w:tc>
          <w:tcPr>
            <w:tcW w:w="0" w:type="auto"/>
            <w:vAlign w:val="center"/>
          </w:tcPr>
          <w:p w14:paraId="0678AEFA" w14:textId="77777777" w:rsidR="00C60A94" w:rsidRPr="0088193B" w:rsidRDefault="00C60A94" w:rsidP="002E24B7">
            <w:pPr>
              <w:pStyle w:val="TAC"/>
            </w:pPr>
            <w:r w:rsidRPr="0088193B">
              <w:t>4008</w:t>
            </w:r>
          </w:p>
        </w:tc>
      </w:tr>
      <w:tr w:rsidR="00C60A94" w:rsidRPr="0088193B" w14:paraId="560FF0B5" w14:textId="77777777" w:rsidTr="002E24B7">
        <w:trPr>
          <w:cantSplit/>
          <w:jc w:val="center"/>
        </w:trPr>
        <w:tc>
          <w:tcPr>
            <w:tcW w:w="765" w:type="dxa"/>
            <w:tcBorders>
              <w:right w:val="double" w:sz="4" w:space="0" w:color="auto"/>
            </w:tcBorders>
            <w:shd w:val="clear" w:color="auto" w:fill="auto"/>
            <w:vAlign w:val="center"/>
          </w:tcPr>
          <w:p w14:paraId="6E9BAB94" w14:textId="77777777" w:rsidR="00C60A94" w:rsidRPr="0088193B" w:rsidRDefault="00C60A94" w:rsidP="002E24B7">
            <w:pPr>
              <w:pStyle w:val="TAC"/>
            </w:pPr>
            <w:r w:rsidRPr="0088193B">
              <w:t>19</w:t>
            </w:r>
          </w:p>
        </w:tc>
        <w:tc>
          <w:tcPr>
            <w:tcW w:w="0" w:type="auto"/>
            <w:tcBorders>
              <w:left w:val="double" w:sz="4" w:space="0" w:color="auto"/>
            </w:tcBorders>
            <w:vAlign w:val="center"/>
          </w:tcPr>
          <w:p w14:paraId="65124A58" w14:textId="77777777" w:rsidR="00C60A94" w:rsidRPr="0088193B" w:rsidRDefault="00C60A94" w:rsidP="002E24B7">
            <w:pPr>
              <w:pStyle w:val="TAC"/>
            </w:pPr>
            <w:r w:rsidRPr="0088193B">
              <w:t>408</w:t>
            </w:r>
          </w:p>
        </w:tc>
        <w:tc>
          <w:tcPr>
            <w:tcW w:w="0" w:type="auto"/>
            <w:vAlign w:val="center"/>
          </w:tcPr>
          <w:p w14:paraId="09BAFC4C" w14:textId="77777777" w:rsidR="00C60A94" w:rsidRPr="0088193B" w:rsidRDefault="00C60A94" w:rsidP="002E24B7">
            <w:pPr>
              <w:pStyle w:val="TAC"/>
            </w:pPr>
            <w:r w:rsidRPr="0088193B">
              <w:t>840</w:t>
            </w:r>
          </w:p>
        </w:tc>
        <w:tc>
          <w:tcPr>
            <w:tcW w:w="0" w:type="auto"/>
            <w:vAlign w:val="center"/>
          </w:tcPr>
          <w:p w14:paraId="656D996B" w14:textId="77777777" w:rsidR="00C60A94" w:rsidRPr="0088193B" w:rsidRDefault="00C60A94" w:rsidP="002E24B7">
            <w:pPr>
              <w:pStyle w:val="TAC"/>
            </w:pPr>
            <w:r w:rsidRPr="0088193B">
              <w:t>1288</w:t>
            </w:r>
          </w:p>
        </w:tc>
        <w:tc>
          <w:tcPr>
            <w:tcW w:w="0" w:type="auto"/>
            <w:vAlign w:val="center"/>
          </w:tcPr>
          <w:p w14:paraId="38A38559" w14:textId="77777777" w:rsidR="00C60A94" w:rsidRPr="0088193B" w:rsidRDefault="00C60A94" w:rsidP="002E24B7">
            <w:pPr>
              <w:pStyle w:val="TAC"/>
            </w:pPr>
            <w:r w:rsidRPr="0088193B">
              <w:t>1736</w:t>
            </w:r>
          </w:p>
        </w:tc>
        <w:tc>
          <w:tcPr>
            <w:tcW w:w="0" w:type="auto"/>
            <w:vAlign w:val="center"/>
          </w:tcPr>
          <w:p w14:paraId="743F7B40" w14:textId="77777777" w:rsidR="00C60A94" w:rsidRPr="0088193B" w:rsidRDefault="00C60A94" w:rsidP="002E24B7">
            <w:pPr>
              <w:pStyle w:val="TAC"/>
            </w:pPr>
            <w:r w:rsidRPr="0088193B">
              <w:t>2152</w:t>
            </w:r>
          </w:p>
        </w:tc>
        <w:tc>
          <w:tcPr>
            <w:tcW w:w="0" w:type="auto"/>
            <w:vAlign w:val="center"/>
          </w:tcPr>
          <w:p w14:paraId="426830E0" w14:textId="77777777" w:rsidR="00C60A94" w:rsidRPr="0088193B" w:rsidRDefault="00C60A94" w:rsidP="002E24B7">
            <w:pPr>
              <w:pStyle w:val="TAC"/>
            </w:pPr>
            <w:r w:rsidRPr="0088193B">
              <w:t>2600</w:t>
            </w:r>
          </w:p>
        </w:tc>
        <w:tc>
          <w:tcPr>
            <w:tcW w:w="0" w:type="auto"/>
            <w:vAlign w:val="center"/>
          </w:tcPr>
          <w:p w14:paraId="3227C722" w14:textId="77777777" w:rsidR="00C60A94" w:rsidRPr="0088193B" w:rsidRDefault="00C60A94" w:rsidP="002E24B7">
            <w:pPr>
              <w:pStyle w:val="TAC"/>
            </w:pPr>
            <w:r w:rsidRPr="0088193B">
              <w:t>2984</w:t>
            </w:r>
          </w:p>
        </w:tc>
        <w:tc>
          <w:tcPr>
            <w:tcW w:w="0" w:type="auto"/>
            <w:vAlign w:val="center"/>
          </w:tcPr>
          <w:p w14:paraId="3B0F4150" w14:textId="77777777" w:rsidR="00C60A94" w:rsidRPr="0088193B" w:rsidRDefault="00C60A94" w:rsidP="002E24B7">
            <w:pPr>
              <w:pStyle w:val="TAC"/>
            </w:pPr>
            <w:r w:rsidRPr="0088193B">
              <w:t>3496</w:t>
            </w:r>
          </w:p>
        </w:tc>
        <w:tc>
          <w:tcPr>
            <w:tcW w:w="0" w:type="auto"/>
            <w:vAlign w:val="center"/>
          </w:tcPr>
          <w:p w14:paraId="53496B5C" w14:textId="77777777" w:rsidR="00C60A94" w:rsidRPr="0088193B" w:rsidRDefault="00C60A94" w:rsidP="002E24B7">
            <w:pPr>
              <w:pStyle w:val="TAC"/>
            </w:pPr>
            <w:r w:rsidRPr="0088193B">
              <w:t>3880</w:t>
            </w:r>
          </w:p>
        </w:tc>
        <w:tc>
          <w:tcPr>
            <w:tcW w:w="0" w:type="auto"/>
            <w:vAlign w:val="center"/>
          </w:tcPr>
          <w:p w14:paraId="42A88555" w14:textId="77777777" w:rsidR="00C60A94" w:rsidRPr="0088193B" w:rsidRDefault="00C60A94" w:rsidP="002E24B7">
            <w:pPr>
              <w:pStyle w:val="TAC"/>
            </w:pPr>
            <w:r w:rsidRPr="0088193B">
              <w:t>4264</w:t>
            </w:r>
          </w:p>
        </w:tc>
      </w:tr>
      <w:tr w:rsidR="00C60A94" w:rsidRPr="0088193B" w14:paraId="5FB9D87D" w14:textId="77777777" w:rsidTr="002E24B7">
        <w:trPr>
          <w:cantSplit/>
          <w:jc w:val="center"/>
        </w:trPr>
        <w:tc>
          <w:tcPr>
            <w:tcW w:w="765" w:type="dxa"/>
            <w:tcBorders>
              <w:right w:val="double" w:sz="4" w:space="0" w:color="auto"/>
            </w:tcBorders>
            <w:shd w:val="clear" w:color="auto" w:fill="auto"/>
            <w:vAlign w:val="center"/>
          </w:tcPr>
          <w:p w14:paraId="3C923FFF" w14:textId="77777777" w:rsidR="00C60A94" w:rsidRPr="0088193B" w:rsidRDefault="00C60A94" w:rsidP="002E24B7">
            <w:pPr>
              <w:pStyle w:val="TAC"/>
            </w:pPr>
            <w:r w:rsidRPr="0088193B">
              <w:t>20</w:t>
            </w:r>
          </w:p>
        </w:tc>
        <w:tc>
          <w:tcPr>
            <w:tcW w:w="0" w:type="auto"/>
            <w:tcBorders>
              <w:left w:val="double" w:sz="4" w:space="0" w:color="auto"/>
            </w:tcBorders>
            <w:vAlign w:val="center"/>
          </w:tcPr>
          <w:p w14:paraId="51ADF739" w14:textId="77777777" w:rsidR="00C60A94" w:rsidRPr="0088193B" w:rsidRDefault="00C60A94" w:rsidP="002E24B7">
            <w:pPr>
              <w:pStyle w:val="TAC"/>
            </w:pPr>
            <w:r w:rsidRPr="0088193B">
              <w:t>440</w:t>
            </w:r>
          </w:p>
        </w:tc>
        <w:tc>
          <w:tcPr>
            <w:tcW w:w="0" w:type="auto"/>
            <w:vAlign w:val="center"/>
          </w:tcPr>
          <w:p w14:paraId="19F21A87" w14:textId="77777777" w:rsidR="00C60A94" w:rsidRPr="0088193B" w:rsidRDefault="00C60A94" w:rsidP="002E24B7">
            <w:pPr>
              <w:pStyle w:val="TAC"/>
            </w:pPr>
            <w:r w:rsidRPr="0088193B">
              <w:t>904</w:t>
            </w:r>
          </w:p>
        </w:tc>
        <w:tc>
          <w:tcPr>
            <w:tcW w:w="0" w:type="auto"/>
            <w:vAlign w:val="center"/>
          </w:tcPr>
          <w:p w14:paraId="77F07831" w14:textId="77777777" w:rsidR="00C60A94" w:rsidRPr="0088193B" w:rsidRDefault="00C60A94" w:rsidP="002E24B7">
            <w:pPr>
              <w:pStyle w:val="TAC"/>
            </w:pPr>
            <w:r w:rsidRPr="0088193B">
              <w:t>1384</w:t>
            </w:r>
          </w:p>
        </w:tc>
        <w:tc>
          <w:tcPr>
            <w:tcW w:w="0" w:type="auto"/>
            <w:vAlign w:val="center"/>
          </w:tcPr>
          <w:p w14:paraId="5F3FF71F" w14:textId="77777777" w:rsidR="00C60A94" w:rsidRPr="0088193B" w:rsidRDefault="00C60A94" w:rsidP="002E24B7">
            <w:pPr>
              <w:pStyle w:val="TAC"/>
            </w:pPr>
            <w:r w:rsidRPr="0088193B">
              <w:t>1864</w:t>
            </w:r>
          </w:p>
        </w:tc>
        <w:tc>
          <w:tcPr>
            <w:tcW w:w="0" w:type="auto"/>
            <w:vAlign w:val="center"/>
          </w:tcPr>
          <w:p w14:paraId="33F83BE6" w14:textId="77777777" w:rsidR="00C60A94" w:rsidRPr="0088193B" w:rsidRDefault="00C60A94" w:rsidP="002E24B7">
            <w:pPr>
              <w:pStyle w:val="TAC"/>
            </w:pPr>
            <w:r w:rsidRPr="0088193B">
              <w:t>2344</w:t>
            </w:r>
          </w:p>
        </w:tc>
        <w:tc>
          <w:tcPr>
            <w:tcW w:w="0" w:type="auto"/>
            <w:vAlign w:val="center"/>
          </w:tcPr>
          <w:p w14:paraId="551EC603" w14:textId="77777777" w:rsidR="00C60A94" w:rsidRPr="0088193B" w:rsidRDefault="00C60A94" w:rsidP="002E24B7">
            <w:pPr>
              <w:pStyle w:val="TAC"/>
            </w:pPr>
            <w:r w:rsidRPr="0088193B">
              <w:t>2792</w:t>
            </w:r>
          </w:p>
        </w:tc>
        <w:tc>
          <w:tcPr>
            <w:tcW w:w="0" w:type="auto"/>
            <w:vAlign w:val="center"/>
          </w:tcPr>
          <w:p w14:paraId="189F4AAB" w14:textId="77777777" w:rsidR="00C60A94" w:rsidRPr="0088193B" w:rsidRDefault="00C60A94" w:rsidP="002E24B7">
            <w:pPr>
              <w:pStyle w:val="TAC"/>
            </w:pPr>
            <w:r w:rsidRPr="0088193B">
              <w:t>3240</w:t>
            </w:r>
          </w:p>
        </w:tc>
        <w:tc>
          <w:tcPr>
            <w:tcW w:w="0" w:type="auto"/>
            <w:vAlign w:val="center"/>
          </w:tcPr>
          <w:p w14:paraId="320032FA" w14:textId="77777777" w:rsidR="00C60A94" w:rsidRPr="0088193B" w:rsidRDefault="00C60A94" w:rsidP="002E24B7">
            <w:pPr>
              <w:pStyle w:val="TAC"/>
            </w:pPr>
            <w:r w:rsidRPr="0088193B">
              <w:t>3752</w:t>
            </w:r>
          </w:p>
        </w:tc>
        <w:tc>
          <w:tcPr>
            <w:tcW w:w="0" w:type="auto"/>
            <w:vAlign w:val="center"/>
          </w:tcPr>
          <w:p w14:paraId="4CB064C8" w14:textId="77777777" w:rsidR="00C60A94" w:rsidRPr="0088193B" w:rsidRDefault="00C60A94" w:rsidP="002E24B7">
            <w:pPr>
              <w:pStyle w:val="TAC"/>
            </w:pPr>
            <w:r w:rsidRPr="0088193B">
              <w:t>4136</w:t>
            </w:r>
          </w:p>
        </w:tc>
        <w:tc>
          <w:tcPr>
            <w:tcW w:w="0" w:type="auto"/>
            <w:vAlign w:val="center"/>
          </w:tcPr>
          <w:p w14:paraId="26171CD5" w14:textId="77777777" w:rsidR="00C60A94" w:rsidRPr="0088193B" w:rsidRDefault="00C60A94" w:rsidP="002E24B7">
            <w:pPr>
              <w:pStyle w:val="TAC"/>
            </w:pPr>
            <w:r w:rsidRPr="0088193B">
              <w:t>4584</w:t>
            </w:r>
          </w:p>
        </w:tc>
      </w:tr>
      <w:tr w:rsidR="00C60A94" w:rsidRPr="0088193B" w14:paraId="593AB4DC" w14:textId="77777777" w:rsidTr="002E24B7">
        <w:trPr>
          <w:cantSplit/>
          <w:jc w:val="center"/>
        </w:trPr>
        <w:tc>
          <w:tcPr>
            <w:tcW w:w="765" w:type="dxa"/>
            <w:tcBorders>
              <w:right w:val="double" w:sz="4" w:space="0" w:color="auto"/>
            </w:tcBorders>
            <w:shd w:val="clear" w:color="auto" w:fill="auto"/>
            <w:vAlign w:val="center"/>
          </w:tcPr>
          <w:p w14:paraId="77B32DB1" w14:textId="77777777" w:rsidR="00C60A94" w:rsidRPr="0088193B" w:rsidRDefault="00C60A94" w:rsidP="002E24B7">
            <w:pPr>
              <w:pStyle w:val="TAC"/>
            </w:pPr>
            <w:r w:rsidRPr="0088193B">
              <w:t>21</w:t>
            </w:r>
          </w:p>
        </w:tc>
        <w:tc>
          <w:tcPr>
            <w:tcW w:w="0" w:type="auto"/>
            <w:tcBorders>
              <w:left w:val="double" w:sz="4" w:space="0" w:color="auto"/>
            </w:tcBorders>
            <w:vAlign w:val="center"/>
          </w:tcPr>
          <w:p w14:paraId="2FECC9ED" w14:textId="77777777" w:rsidR="00C60A94" w:rsidRPr="0088193B" w:rsidRDefault="00C60A94" w:rsidP="002E24B7">
            <w:pPr>
              <w:pStyle w:val="TAC"/>
            </w:pPr>
            <w:r w:rsidRPr="0088193B">
              <w:t>488</w:t>
            </w:r>
          </w:p>
        </w:tc>
        <w:tc>
          <w:tcPr>
            <w:tcW w:w="0" w:type="auto"/>
            <w:vAlign w:val="center"/>
          </w:tcPr>
          <w:p w14:paraId="2A0B4EDC" w14:textId="77777777" w:rsidR="00C60A94" w:rsidRPr="0088193B" w:rsidRDefault="00C60A94" w:rsidP="002E24B7">
            <w:pPr>
              <w:pStyle w:val="TAC"/>
            </w:pPr>
            <w:r w:rsidRPr="0088193B">
              <w:t>1000</w:t>
            </w:r>
          </w:p>
        </w:tc>
        <w:tc>
          <w:tcPr>
            <w:tcW w:w="0" w:type="auto"/>
            <w:vAlign w:val="center"/>
          </w:tcPr>
          <w:p w14:paraId="0EDD0586" w14:textId="77777777" w:rsidR="00C60A94" w:rsidRPr="0088193B" w:rsidRDefault="00C60A94" w:rsidP="002E24B7">
            <w:pPr>
              <w:pStyle w:val="TAC"/>
            </w:pPr>
            <w:r w:rsidRPr="0088193B">
              <w:t>1480</w:t>
            </w:r>
          </w:p>
        </w:tc>
        <w:tc>
          <w:tcPr>
            <w:tcW w:w="0" w:type="auto"/>
            <w:vAlign w:val="center"/>
          </w:tcPr>
          <w:p w14:paraId="5029909D" w14:textId="77777777" w:rsidR="00C60A94" w:rsidRPr="0088193B" w:rsidRDefault="00C60A94" w:rsidP="002E24B7">
            <w:pPr>
              <w:pStyle w:val="TAC"/>
            </w:pPr>
            <w:r w:rsidRPr="0088193B">
              <w:t>1992</w:t>
            </w:r>
          </w:p>
        </w:tc>
        <w:tc>
          <w:tcPr>
            <w:tcW w:w="0" w:type="auto"/>
            <w:vAlign w:val="center"/>
          </w:tcPr>
          <w:p w14:paraId="659DB3F2" w14:textId="77777777" w:rsidR="00C60A94" w:rsidRPr="0088193B" w:rsidRDefault="00C60A94" w:rsidP="002E24B7">
            <w:pPr>
              <w:pStyle w:val="TAC"/>
            </w:pPr>
            <w:r w:rsidRPr="0088193B">
              <w:t>2472</w:t>
            </w:r>
          </w:p>
        </w:tc>
        <w:tc>
          <w:tcPr>
            <w:tcW w:w="0" w:type="auto"/>
            <w:vAlign w:val="center"/>
          </w:tcPr>
          <w:p w14:paraId="6E0D2DBE" w14:textId="77777777" w:rsidR="00C60A94" w:rsidRPr="0088193B" w:rsidRDefault="00C60A94" w:rsidP="002E24B7">
            <w:pPr>
              <w:pStyle w:val="TAC"/>
            </w:pPr>
            <w:r w:rsidRPr="0088193B">
              <w:t>2984</w:t>
            </w:r>
          </w:p>
        </w:tc>
        <w:tc>
          <w:tcPr>
            <w:tcW w:w="0" w:type="auto"/>
            <w:vAlign w:val="center"/>
          </w:tcPr>
          <w:p w14:paraId="0AA0C245" w14:textId="77777777" w:rsidR="00C60A94" w:rsidRPr="0088193B" w:rsidRDefault="00C60A94" w:rsidP="002E24B7">
            <w:pPr>
              <w:pStyle w:val="TAC"/>
            </w:pPr>
            <w:r w:rsidRPr="0088193B">
              <w:t>3496</w:t>
            </w:r>
          </w:p>
        </w:tc>
        <w:tc>
          <w:tcPr>
            <w:tcW w:w="0" w:type="auto"/>
            <w:vAlign w:val="center"/>
          </w:tcPr>
          <w:p w14:paraId="54498870" w14:textId="77777777" w:rsidR="00C60A94" w:rsidRPr="0088193B" w:rsidRDefault="00C60A94" w:rsidP="002E24B7">
            <w:pPr>
              <w:pStyle w:val="TAC"/>
            </w:pPr>
            <w:r w:rsidRPr="0088193B">
              <w:t>4008</w:t>
            </w:r>
          </w:p>
        </w:tc>
        <w:tc>
          <w:tcPr>
            <w:tcW w:w="0" w:type="auto"/>
            <w:vAlign w:val="center"/>
          </w:tcPr>
          <w:p w14:paraId="24041372" w14:textId="77777777" w:rsidR="00C60A94" w:rsidRPr="0088193B" w:rsidRDefault="00C60A94" w:rsidP="002E24B7">
            <w:pPr>
              <w:pStyle w:val="TAC"/>
            </w:pPr>
            <w:r w:rsidRPr="0088193B">
              <w:t>4584</w:t>
            </w:r>
          </w:p>
        </w:tc>
        <w:tc>
          <w:tcPr>
            <w:tcW w:w="0" w:type="auto"/>
            <w:vAlign w:val="center"/>
          </w:tcPr>
          <w:p w14:paraId="4B6ABF53" w14:textId="77777777" w:rsidR="00C60A94" w:rsidRPr="0088193B" w:rsidRDefault="00C60A94" w:rsidP="002E24B7">
            <w:pPr>
              <w:pStyle w:val="TAC"/>
            </w:pPr>
            <w:r w:rsidRPr="0088193B">
              <w:t>4968</w:t>
            </w:r>
          </w:p>
        </w:tc>
      </w:tr>
      <w:tr w:rsidR="00C60A94" w:rsidRPr="0088193B" w14:paraId="6D02E8A3" w14:textId="77777777" w:rsidTr="002E24B7">
        <w:trPr>
          <w:cantSplit/>
          <w:jc w:val="center"/>
        </w:trPr>
        <w:tc>
          <w:tcPr>
            <w:tcW w:w="765" w:type="dxa"/>
            <w:tcBorders>
              <w:right w:val="double" w:sz="4" w:space="0" w:color="auto"/>
            </w:tcBorders>
            <w:shd w:val="clear" w:color="auto" w:fill="auto"/>
            <w:vAlign w:val="center"/>
          </w:tcPr>
          <w:p w14:paraId="3C39305E" w14:textId="77777777" w:rsidR="00C60A94" w:rsidRPr="0088193B" w:rsidRDefault="00C60A94" w:rsidP="002E24B7">
            <w:pPr>
              <w:pStyle w:val="TAC"/>
            </w:pPr>
            <w:r w:rsidRPr="0088193B">
              <w:t>22</w:t>
            </w:r>
          </w:p>
        </w:tc>
        <w:tc>
          <w:tcPr>
            <w:tcW w:w="0" w:type="auto"/>
            <w:tcBorders>
              <w:left w:val="double" w:sz="4" w:space="0" w:color="auto"/>
            </w:tcBorders>
            <w:vAlign w:val="center"/>
          </w:tcPr>
          <w:p w14:paraId="790154D2" w14:textId="77777777" w:rsidR="00C60A94" w:rsidRPr="0088193B" w:rsidRDefault="00C60A94" w:rsidP="002E24B7">
            <w:pPr>
              <w:pStyle w:val="TAC"/>
            </w:pPr>
            <w:r w:rsidRPr="0088193B">
              <w:t>520</w:t>
            </w:r>
          </w:p>
        </w:tc>
        <w:tc>
          <w:tcPr>
            <w:tcW w:w="0" w:type="auto"/>
            <w:vAlign w:val="center"/>
          </w:tcPr>
          <w:p w14:paraId="431FF1DA" w14:textId="77777777" w:rsidR="00C60A94" w:rsidRPr="0088193B" w:rsidRDefault="00C60A94" w:rsidP="002E24B7">
            <w:pPr>
              <w:pStyle w:val="TAC"/>
            </w:pPr>
            <w:r w:rsidRPr="0088193B">
              <w:t>1064</w:t>
            </w:r>
          </w:p>
        </w:tc>
        <w:tc>
          <w:tcPr>
            <w:tcW w:w="0" w:type="auto"/>
            <w:vAlign w:val="center"/>
          </w:tcPr>
          <w:p w14:paraId="3B8E11E3" w14:textId="77777777" w:rsidR="00C60A94" w:rsidRPr="0088193B" w:rsidRDefault="00C60A94" w:rsidP="002E24B7">
            <w:pPr>
              <w:pStyle w:val="TAC"/>
            </w:pPr>
            <w:r w:rsidRPr="0088193B">
              <w:t>1608</w:t>
            </w:r>
          </w:p>
        </w:tc>
        <w:tc>
          <w:tcPr>
            <w:tcW w:w="0" w:type="auto"/>
            <w:vAlign w:val="center"/>
          </w:tcPr>
          <w:p w14:paraId="5450F533" w14:textId="77777777" w:rsidR="00C60A94" w:rsidRPr="0088193B" w:rsidRDefault="00C60A94" w:rsidP="002E24B7">
            <w:pPr>
              <w:pStyle w:val="TAC"/>
            </w:pPr>
            <w:r w:rsidRPr="0088193B">
              <w:t>2152</w:t>
            </w:r>
          </w:p>
        </w:tc>
        <w:tc>
          <w:tcPr>
            <w:tcW w:w="0" w:type="auto"/>
            <w:vAlign w:val="center"/>
          </w:tcPr>
          <w:p w14:paraId="40DB8729" w14:textId="77777777" w:rsidR="00C60A94" w:rsidRPr="0088193B" w:rsidRDefault="00C60A94" w:rsidP="002E24B7">
            <w:pPr>
              <w:pStyle w:val="TAC"/>
            </w:pPr>
            <w:r w:rsidRPr="0088193B">
              <w:t>2664</w:t>
            </w:r>
          </w:p>
        </w:tc>
        <w:tc>
          <w:tcPr>
            <w:tcW w:w="0" w:type="auto"/>
            <w:vAlign w:val="center"/>
          </w:tcPr>
          <w:p w14:paraId="40DCFD5F" w14:textId="77777777" w:rsidR="00C60A94" w:rsidRPr="0088193B" w:rsidRDefault="00C60A94" w:rsidP="002E24B7">
            <w:pPr>
              <w:pStyle w:val="TAC"/>
            </w:pPr>
            <w:r w:rsidRPr="0088193B">
              <w:t>3240</w:t>
            </w:r>
          </w:p>
        </w:tc>
        <w:tc>
          <w:tcPr>
            <w:tcW w:w="0" w:type="auto"/>
            <w:vAlign w:val="center"/>
          </w:tcPr>
          <w:p w14:paraId="78F0F84E" w14:textId="77777777" w:rsidR="00C60A94" w:rsidRPr="0088193B" w:rsidRDefault="00C60A94" w:rsidP="002E24B7">
            <w:pPr>
              <w:pStyle w:val="TAC"/>
            </w:pPr>
            <w:r w:rsidRPr="0088193B">
              <w:t>3752</w:t>
            </w:r>
          </w:p>
        </w:tc>
        <w:tc>
          <w:tcPr>
            <w:tcW w:w="0" w:type="auto"/>
            <w:vAlign w:val="center"/>
          </w:tcPr>
          <w:p w14:paraId="4F72BD86" w14:textId="77777777" w:rsidR="00C60A94" w:rsidRPr="0088193B" w:rsidRDefault="00C60A94" w:rsidP="002E24B7">
            <w:pPr>
              <w:pStyle w:val="TAC"/>
            </w:pPr>
            <w:r w:rsidRPr="0088193B">
              <w:t>4264</w:t>
            </w:r>
          </w:p>
        </w:tc>
        <w:tc>
          <w:tcPr>
            <w:tcW w:w="0" w:type="auto"/>
            <w:vAlign w:val="center"/>
          </w:tcPr>
          <w:p w14:paraId="7FDD9AD0" w14:textId="77777777" w:rsidR="00C60A94" w:rsidRPr="0088193B" w:rsidRDefault="00C60A94" w:rsidP="002E24B7">
            <w:pPr>
              <w:pStyle w:val="TAC"/>
            </w:pPr>
            <w:r w:rsidRPr="0088193B">
              <w:t>4776</w:t>
            </w:r>
          </w:p>
        </w:tc>
        <w:tc>
          <w:tcPr>
            <w:tcW w:w="0" w:type="auto"/>
            <w:vAlign w:val="center"/>
          </w:tcPr>
          <w:p w14:paraId="7389154C" w14:textId="77777777" w:rsidR="00C60A94" w:rsidRPr="0088193B" w:rsidRDefault="00C60A94" w:rsidP="002E24B7">
            <w:pPr>
              <w:pStyle w:val="TAC"/>
            </w:pPr>
            <w:r w:rsidRPr="0088193B">
              <w:t>5352</w:t>
            </w:r>
          </w:p>
        </w:tc>
      </w:tr>
      <w:tr w:rsidR="00C60A94" w:rsidRPr="0088193B" w14:paraId="31225F89" w14:textId="77777777" w:rsidTr="002E24B7">
        <w:trPr>
          <w:cantSplit/>
          <w:jc w:val="center"/>
        </w:trPr>
        <w:tc>
          <w:tcPr>
            <w:tcW w:w="765" w:type="dxa"/>
            <w:tcBorders>
              <w:right w:val="double" w:sz="4" w:space="0" w:color="auto"/>
            </w:tcBorders>
            <w:shd w:val="clear" w:color="auto" w:fill="auto"/>
            <w:vAlign w:val="center"/>
          </w:tcPr>
          <w:p w14:paraId="23A3A1F0" w14:textId="77777777" w:rsidR="00C60A94" w:rsidRPr="0088193B" w:rsidRDefault="00C60A94" w:rsidP="002E24B7">
            <w:pPr>
              <w:pStyle w:val="TAC"/>
            </w:pPr>
            <w:r w:rsidRPr="0088193B">
              <w:t>23</w:t>
            </w:r>
          </w:p>
        </w:tc>
        <w:tc>
          <w:tcPr>
            <w:tcW w:w="0" w:type="auto"/>
            <w:tcBorders>
              <w:left w:val="double" w:sz="4" w:space="0" w:color="auto"/>
            </w:tcBorders>
            <w:vAlign w:val="center"/>
          </w:tcPr>
          <w:p w14:paraId="57883D3E" w14:textId="77777777" w:rsidR="00C60A94" w:rsidRPr="0088193B" w:rsidRDefault="00C60A94" w:rsidP="002E24B7">
            <w:pPr>
              <w:pStyle w:val="TAC"/>
            </w:pPr>
            <w:r w:rsidRPr="0088193B">
              <w:t>552</w:t>
            </w:r>
          </w:p>
        </w:tc>
        <w:tc>
          <w:tcPr>
            <w:tcW w:w="0" w:type="auto"/>
            <w:vAlign w:val="center"/>
          </w:tcPr>
          <w:p w14:paraId="20A25130" w14:textId="77777777" w:rsidR="00C60A94" w:rsidRPr="0088193B" w:rsidRDefault="00C60A94" w:rsidP="002E24B7">
            <w:pPr>
              <w:pStyle w:val="TAC"/>
            </w:pPr>
            <w:r w:rsidRPr="0088193B">
              <w:t>1128</w:t>
            </w:r>
          </w:p>
        </w:tc>
        <w:tc>
          <w:tcPr>
            <w:tcW w:w="0" w:type="auto"/>
            <w:vAlign w:val="center"/>
          </w:tcPr>
          <w:p w14:paraId="0E1153DD" w14:textId="77777777" w:rsidR="00C60A94" w:rsidRPr="0088193B" w:rsidRDefault="00C60A94" w:rsidP="002E24B7">
            <w:pPr>
              <w:pStyle w:val="TAC"/>
            </w:pPr>
            <w:r w:rsidRPr="0088193B">
              <w:t>1736</w:t>
            </w:r>
          </w:p>
        </w:tc>
        <w:tc>
          <w:tcPr>
            <w:tcW w:w="0" w:type="auto"/>
            <w:vAlign w:val="center"/>
          </w:tcPr>
          <w:p w14:paraId="49CB0C51" w14:textId="77777777" w:rsidR="00C60A94" w:rsidRPr="0088193B" w:rsidRDefault="00C60A94" w:rsidP="002E24B7">
            <w:pPr>
              <w:pStyle w:val="TAC"/>
            </w:pPr>
            <w:r w:rsidRPr="0088193B">
              <w:t>2280</w:t>
            </w:r>
          </w:p>
        </w:tc>
        <w:tc>
          <w:tcPr>
            <w:tcW w:w="0" w:type="auto"/>
            <w:vAlign w:val="center"/>
          </w:tcPr>
          <w:p w14:paraId="0DA460C3" w14:textId="77777777" w:rsidR="00C60A94" w:rsidRPr="0088193B" w:rsidRDefault="00C60A94" w:rsidP="002E24B7">
            <w:pPr>
              <w:pStyle w:val="TAC"/>
            </w:pPr>
            <w:r w:rsidRPr="0088193B">
              <w:t>2856</w:t>
            </w:r>
          </w:p>
        </w:tc>
        <w:tc>
          <w:tcPr>
            <w:tcW w:w="0" w:type="auto"/>
            <w:vAlign w:val="center"/>
          </w:tcPr>
          <w:p w14:paraId="7620CA70" w14:textId="77777777" w:rsidR="00C60A94" w:rsidRPr="0088193B" w:rsidRDefault="00C60A94" w:rsidP="002E24B7">
            <w:pPr>
              <w:pStyle w:val="TAC"/>
            </w:pPr>
            <w:r w:rsidRPr="0088193B">
              <w:t>3496</w:t>
            </w:r>
          </w:p>
        </w:tc>
        <w:tc>
          <w:tcPr>
            <w:tcW w:w="0" w:type="auto"/>
            <w:vAlign w:val="center"/>
          </w:tcPr>
          <w:p w14:paraId="63033454" w14:textId="77777777" w:rsidR="00C60A94" w:rsidRPr="0088193B" w:rsidRDefault="00C60A94" w:rsidP="002E24B7">
            <w:pPr>
              <w:pStyle w:val="TAC"/>
            </w:pPr>
            <w:r w:rsidRPr="0088193B">
              <w:t>4008</w:t>
            </w:r>
          </w:p>
        </w:tc>
        <w:tc>
          <w:tcPr>
            <w:tcW w:w="0" w:type="auto"/>
            <w:vAlign w:val="center"/>
          </w:tcPr>
          <w:p w14:paraId="0CFB6E49" w14:textId="77777777" w:rsidR="00C60A94" w:rsidRPr="0088193B" w:rsidRDefault="00C60A94" w:rsidP="002E24B7">
            <w:pPr>
              <w:pStyle w:val="TAC"/>
            </w:pPr>
            <w:r w:rsidRPr="0088193B">
              <w:t>4584</w:t>
            </w:r>
          </w:p>
        </w:tc>
        <w:tc>
          <w:tcPr>
            <w:tcW w:w="0" w:type="auto"/>
            <w:vAlign w:val="center"/>
          </w:tcPr>
          <w:p w14:paraId="24C28BFC" w14:textId="77777777" w:rsidR="00C60A94" w:rsidRPr="0088193B" w:rsidRDefault="00C60A94" w:rsidP="002E24B7">
            <w:pPr>
              <w:pStyle w:val="TAC"/>
            </w:pPr>
            <w:r w:rsidRPr="0088193B">
              <w:t>5160</w:t>
            </w:r>
          </w:p>
        </w:tc>
        <w:tc>
          <w:tcPr>
            <w:tcW w:w="0" w:type="auto"/>
            <w:vAlign w:val="center"/>
          </w:tcPr>
          <w:p w14:paraId="5681157E" w14:textId="77777777" w:rsidR="00C60A94" w:rsidRPr="0088193B" w:rsidRDefault="00C60A94" w:rsidP="002E24B7">
            <w:pPr>
              <w:pStyle w:val="TAC"/>
            </w:pPr>
            <w:r w:rsidRPr="0088193B">
              <w:t>5736</w:t>
            </w:r>
          </w:p>
        </w:tc>
      </w:tr>
      <w:tr w:rsidR="00C60A94" w:rsidRPr="0088193B" w14:paraId="73153AF4" w14:textId="77777777" w:rsidTr="002E24B7">
        <w:trPr>
          <w:cantSplit/>
          <w:jc w:val="center"/>
        </w:trPr>
        <w:tc>
          <w:tcPr>
            <w:tcW w:w="765" w:type="dxa"/>
            <w:tcBorders>
              <w:right w:val="double" w:sz="4" w:space="0" w:color="auto"/>
            </w:tcBorders>
            <w:shd w:val="clear" w:color="auto" w:fill="auto"/>
            <w:vAlign w:val="center"/>
          </w:tcPr>
          <w:p w14:paraId="0EB7DFAB" w14:textId="77777777" w:rsidR="00C60A94" w:rsidRPr="0088193B" w:rsidRDefault="00C60A94" w:rsidP="002E24B7">
            <w:pPr>
              <w:pStyle w:val="TAC"/>
            </w:pPr>
            <w:r w:rsidRPr="0088193B">
              <w:t>24</w:t>
            </w:r>
          </w:p>
        </w:tc>
        <w:tc>
          <w:tcPr>
            <w:tcW w:w="0" w:type="auto"/>
            <w:tcBorders>
              <w:left w:val="double" w:sz="4" w:space="0" w:color="auto"/>
            </w:tcBorders>
            <w:vAlign w:val="center"/>
          </w:tcPr>
          <w:p w14:paraId="3F0C4EE1" w14:textId="77777777" w:rsidR="00C60A94" w:rsidRPr="0088193B" w:rsidRDefault="00C60A94" w:rsidP="002E24B7">
            <w:pPr>
              <w:pStyle w:val="TAC"/>
            </w:pPr>
            <w:r w:rsidRPr="0088193B">
              <w:t>584</w:t>
            </w:r>
          </w:p>
        </w:tc>
        <w:tc>
          <w:tcPr>
            <w:tcW w:w="0" w:type="auto"/>
            <w:vAlign w:val="center"/>
          </w:tcPr>
          <w:p w14:paraId="563AEA93" w14:textId="77777777" w:rsidR="00C60A94" w:rsidRPr="0088193B" w:rsidRDefault="00C60A94" w:rsidP="002E24B7">
            <w:pPr>
              <w:pStyle w:val="TAC"/>
            </w:pPr>
            <w:r w:rsidRPr="0088193B">
              <w:t>1192</w:t>
            </w:r>
          </w:p>
        </w:tc>
        <w:tc>
          <w:tcPr>
            <w:tcW w:w="0" w:type="auto"/>
            <w:vAlign w:val="center"/>
          </w:tcPr>
          <w:p w14:paraId="2D45E544" w14:textId="77777777" w:rsidR="00C60A94" w:rsidRPr="0088193B" w:rsidRDefault="00C60A94" w:rsidP="002E24B7">
            <w:pPr>
              <w:pStyle w:val="TAC"/>
            </w:pPr>
            <w:r w:rsidRPr="0088193B">
              <w:t>1800</w:t>
            </w:r>
          </w:p>
        </w:tc>
        <w:tc>
          <w:tcPr>
            <w:tcW w:w="0" w:type="auto"/>
            <w:vAlign w:val="center"/>
          </w:tcPr>
          <w:p w14:paraId="6D792FB3" w14:textId="77777777" w:rsidR="00C60A94" w:rsidRPr="0088193B" w:rsidRDefault="00C60A94" w:rsidP="002E24B7">
            <w:pPr>
              <w:pStyle w:val="TAC"/>
            </w:pPr>
            <w:r w:rsidRPr="0088193B">
              <w:t>2408</w:t>
            </w:r>
          </w:p>
        </w:tc>
        <w:tc>
          <w:tcPr>
            <w:tcW w:w="0" w:type="auto"/>
            <w:vAlign w:val="center"/>
          </w:tcPr>
          <w:p w14:paraId="5D27E99A" w14:textId="77777777" w:rsidR="00C60A94" w:rsidRPr="0088193B" w:rsidRDefault="00C60A94" w:rsidP="002E24B7">
            <w:pPr>
              <w:pStyle w:val="TAC"/>
            </w:pPr>
            <w:r w:rsidRPr="0088193B">
              <w:t>2984</w:t>
            </w:r>
          </w:p>
        </w:tc>
        <w:tc>
          <w:tcPr>
            <w:tcW w:w="0" w:type="auto"/>
            <w:vAlign w:val="center"/>
          </w:tcPr>
          <w:p w14:paraId="5F399149" w14:textId="77777777" w:rsidR="00C60A94" w:rsidRPr="0088193B" w:rsidRDefault="00C60A94" w:rsidP="002E24B7">
            <w:pPr>
              <w:pStyle w:val="TAC"/>
            </w:pPr>
            <w:r w:rsidRPr="0088193B">
              <w:t>3624</w:t>
            </w:r>
          </w:p>
        </w:tc>
        <w:tc>
          <w:tcPr>
            <w:tcW w:w="0" w:type="auto"/>
            <w:vAlign w:val="center"/>
          </w:tcPr>
          <w:p w14:paraId="3E877D47" w14:textId="77777777" w:rsidR="00C60A94" w:rsidRPr="0088193B" w:rsidRDefault="00C60A94" w:rsidP="002E24B7">
            <w:pPr>
              <w:pStyle w:val="TAC"/>
            </w:pPr>
            <w:r w:rsidRPr="0088193B">
              <w:t>4264</w:t>
            </w:r>
          </w:p>
        </w:tc>
        <w:tc>
          <w:tcPr>
            <w:tcW w:w="0" w:type="auto"/>
            <w:vAlign w:val="center"/>
          </w:tcPr>
          <w:p w14:paraId="6EDDEBE0" w14:textId="77777777" w:rsidR="00C60A94" w:rsidRPr="0088193B" w:rsidRDefault="00C60A94" w:rsidP="002E24B7">
            <w:pPr>
              <w:pStyle w:val="TAC"/>
            </w:pPr>
            <w:r w:rsidRPr="0088193B">
              <w:t>4968</w:t>
            </w:r>
          </w:p>
        </w:tc>
        <w:tc>
          <w:tcPr>
            <w:tcW w:w="0" w:type="auto"/>
            <w:vAlign w:val="center"/>
          </w:tcPr>
          <w:p w14:paraId="52AEDD78" w14:textId="77777777" w:rsidR="00C60A94" w:rsidRPr="0088193B" w:rsidRDefault="00C60A94" w:rsidP="002E24B7">
            <w:pPr>
              <w:pStyle w:val="TAC"/>
            </w:pPr>
            <w:r w:rsidRPr="0088193B">
              <w:t>5544</w:t>
            </w:r>
          </w:p>
        </w:tc>
        <w:tc>
          <w:tcPr>
            <w:tcW w:w="0" w:type="auto"/>
            <w:vAlign w:val="center"/>
          </w:tcPr>
          <w:p w14:paraId="1973306B" w14:textId="77777777" w:rsidR="00C60A94" w:rsidRPr="0088193B" w:rsidRDefault="00C60A94" w:rsidP="002E24B7">
            <w:pPr>
              <w:pStyle w:val="TAC"/>
            </w:pPr>
            <w:r w:rsidRPr="0088193B">
              <w:t>5992</w:t>
            </w:r>
          </w:p>
        </w:tc>
      </w:tr>
      <w:tr w:rsidR="00C60A94" w:rsidRPr="0088193B" w14:paraId="528B6935" w14:textId="77777777" w:rsidTr="002E24B7">
        <w:trPr>
          <w:cantSplit/>
          <w:jc w:val="center"/>
        </w:trPr>
        <w:tc>
          <w:tcPr>
            <w:tcW w:w="765" w:type="dxa"/>
            <w:tcBorders>
              <w:bottom w:val="single" w:sz="4" w:space="0" w:color="auto"/>
              <w:right w:val="double" w:sz="4" w:space="0" w:color="auto"/>
            </w:tcBorders>
            <w:shd w:val="clear" w:color="auto" w:fill="auto"/>
            <w:vAlign w:val="center"/>
          </w:tcPr>
          <w:p w14:paraId="1083AACA" w14:textId="77777777" w:rsidR="00C60A94" w:rsidRPr="0088193B" w:rsidRDefault="00C60A94" w:rsidP="002E24B7">
            <w:pPr>
              <w:pStyle w:val="TAC"/>
            </w:pPr>
            <w:r w:rsidRPr="0088193B">
              <w:t>25</w:t>
            </w:r>
          </w:p>
        </w:tc>
        <w:tc>
          <w:tcPr>
            <w:tcW w:w="0" w:type="auto"/>
            <w:tcBorders>
              <w:left w:val="double" w:sz="4" w:space="0" w:color="auto"/>
              <w:bottom w:val="single" w:sz="4" w:space="0" w:color="auto"/>
            </w:tcBorders>
            <w:vAlign w:val="center"/>
          </w:tcPr>
          <w:p w14:paraId="263BBC82" w14:textId="77777777" w:rsidR="00C60A94" w:rsidRPr="0088193B" w:rsidRDefault="00C60A94" w:rsidP="002E24B7">
            <w:pPr>
              <w:pStyle w:val="TAC"/>
            </w:pPr>
            <w:r w:rsidRPr="0088193B">
              <w:t>616</w:t>
            </w:r>
          </w:p>
        </w:tc>
        <w:tc>
          <w:tcPr>
            <w:tcW w:w="0" w:type="auto"/>
            <w:tcBorders>
              <w:bottom w:val="single" w:sz="4" w:space="0" w:color="auto"/>
            </w:tcBorders>
            <w:vAlign w:val="center"/>
          </w:tcPr>
          <w:p w14:paraId="5CBB98BF" w14:textId="77777777" w:rsidR="00C60A94" w:rsidRPr="0088193B" w:rsidRDefault="00C60A94" w:rsidP="002E24B7">
            <w:pPr>
              <w:pStyle w:val="TAC"/>
            </w:pPr>
            <w:r w:rsidRPr="0088193B">
              <w:t>1256</w:t>
            </w:r>
          </w:p>
        </w:tc>
        <w:tc>
          <w:tcPr>
            <w:tcW w:w="0" w:type="auto"/>
            <w:tcBorders>
              <w:bottom w:val="single" w:sz="4" w:space="0" w:color="auto"/>
            </w:tcBorders>
            <w:vAlign w:val="center"/>
          </w:tcPr>
          <w:p w14:paraId="23DFC934" w14:textId="77777777" w:rsidR="00C60A94" w:rsidRPr="0088193B" w:rsidRDefault="00C60A94" w:rsidP="002E24B7">
            <w:pPr>
              <w:pStyle w:val="TAC"/>
            </w:pPr>
            <w:r w:rsidRPr="0088193B">
              <w:t>1864</w:t>
            </w:r>
          </w:p>
        </w:tc>
        <w:tc>
          <w:tcPr>
            <w:tcW w:w="0" w:type="auto"/>
            <w:tcBorders>
              <w:bottom w:val="single" w:sz="4" w:space="0" w:color="auto"/>
            </w:tcBorders>
            <w:vAlign w:val="center"/>
          </w:tcPr>
          <w:p w14:paraId="5B36A65B" w14:textId="77777777" w:rsidR="00C60A94" w:rsidRPr="0088193B" w:rsidRDefault="00C60A94" w:rsidP="002E24B7">
            <w:pPr>
              <w:pStyle w:val="TAC"/>
            </w:pPr>
            <w:r w:rsidRPr="0088193B">
              <w:t>2536</w:t>
            </w:r>
          </w:p>
        </w:tc>
        <w:tc>
          <w:tcPr>
            <w:tcW w:w="0" w:type="auto"/>
            <w:tcBorders>
              <w:bottom w:val="single" w:sz="4" w:space="0" w:color="auto"/>
            </w:tcBorders>
            <w:vAlign w:val="center"/>
          </w:tcPr>
          <w:p w14:paraId="5A98E26C" w14:textId="77777777" w:rsidR="00C60A94" w:rsidRPr="0088193B" w:rsidRDefault="00C60A94" w:rsidP="002E24B7">
            <w:pPr>
              <w:pStyle w:val="TAC"/>
            </w:pPr>
            <w:r w:rsidRPr="0088193B">
              <w:t>3112</w:t>
            </w:r>
          </w:p>
        </w:tc>
        <w:tc>
          <w:tcPr>
            <w:tcW w:w="0" w:type="auto"/>
            <w:tcBorders>
              <w:bottom w:val="single" w:sz="4" w:space="0" w:color="auto"/>
            </w:tcBorders>
            <w:vAlign w:val="center"/>
          </w:tcPr>
          <w:p w14:paraId="3633429E" w14:textId="77777777" w:rsidR="00C60A94" w:rsidRPr="0088193B" w:rsidRDefault="00C60A94" w:rsidP="002E24B7">
            <w:pPr>
              <w:pStyle w:val="TAC"/>
            </w:pPr>
            <w:r w:rsidRPr="0088193B">
              <w:t>3752</w:t>
            </w:r>
          </w:p>
        </w:tc>
        <w:tc>
          <w:tcPr>
            <w:tcW w:w="0" w:type="auto"/>
            <w:tcBorders>
              <w:bottom w:val="single" w:sz="4" w:space="0" w:color="auto"/>
            </w:tcBorders>
            <w:vAlign w:val="center"/>
          </w:tcPr>
          <w:p w14:paraId="678F8B20" w14:textId="77777777" w:rsidR="00C60A94" w:rsidRPr="0088193B" w:rsidRDefault="00C60A94" w:rsidP="002E24B7">
            <w:pPr>
              <w:pStyle w:val="TAC"/>
            </w:pPr>
            <w:r w:rsidRPr="0088193B">
              <w:t>4392</w:t>
            </w:r>
          </w:p>
        </w:tc>
        <w:tc>
          <w:tcPr>
            <w:tcW w:w="0" w:type="auto"/>
            <w:tcBorders>
              <w:bottom w:val="single" w:sz="4" w:space="0" w:color="auto"/>
            </w:tcBorders>
            <w:vAlign w:val="center"/>
          </w:tcPr>
          <w:p w14:paraId="08D941C4" w14:textId="77777777" w:rsidR="00C60A94" w:rsidRPr="0088193B" w:rsidRDefault="00C60A94" w:rsidP="002E24B7">
            <w:pPr>
              <w:pStyle w:val="TAC"/>
            </w:pPr>
            <w:r w:rsidRPr="0088193B">
              <w:t>5160</w:t>
            </w:r>
          </w:p>
        </w:tc>
        <w:tc>
          <w:tcPr>
            <w:tcW w:w="0" w:type="auto"/>
            <w:tcBorders>
              <w:bottom w:val="single" w:sz="4" w:space="0" w:color="auto"/>
            </w:tcBorders>
            <w:vAlign w:val="center"/>
          </w:tcPr>
          <w:p w14:paraId="11BCA857" w14:textId="77777777" w:rsidR="00C60A94" w:rsidRPr="0088193B" w:rsidRDefault="00C60A94" w:rsidP="002E24B7">
            <w:pPr>
              <w:pStyle w:val="TAC"/>
            </w:pPr>
            <w:r w:rsidRPr="0088193B">
              <w:t>5736</w:t>
            </w:r>
          </w:p>
        </w:tc>
        <w:tc>
          <w:tcPr>
            <w:tcW w:w="0" w:type="auto"/>
            <w:tcBorders>
              <w:bottom w:val="single" w:sz="4" w:space="0" w:color="auto"/>
            </w:tcBorders>
            <w:vAlign w:val="center"/>
          </w:tcPr>
          <w:p w14:paraId="0D92C48F" w14:textId="77777777" w:rsidR="00C60A94" w:rsidRPr="0088193B" w:rsidRDefault="00C60A94" w:rsidP="002E24B7">
            <w:pPr>
              <w:pStyle w:val="TAC"/>
            </w:pPr>
            <w:r w:rsidRPr="0088193B">
              <w:t>6200</w:t>
            </w:r>
          </w:p>
        </w:tc>
      </w:tr>
      <w:tr w:rsidR="00C60A94" w:rsidRPr="0088193B" w14:paraId="7A00A7B5" w14:textId="77777777" w:rsidTr="002E24B7">
        <w:trPr>
          <w:cantSplit/>
          <w:jc w:val="center"/>
        </w:trPr>
        <w:tc>
          <w:tcPr>
            <w:tcW w:w="765" w:type="dxa"/>
            <w:tcBorders>
              <w:bottom w:val="single" w:sz="4" w:space="0" w:color="auto"/>
              <w:right w:val="double" w:sz="4" w:space="0" w:color="auto"/>
            </w:tcBorders>
            <w:shd w:val="clear" w:color="auto" w:fill="auto"/>
            <w:vAlign w:val="center"/>
          </w:tcPr>
          <w:p w14:paraId="494FE621" w14:textId="77777777" w:rsidR="00C60A94" w:rsidRPr="0088193B" w:rsidRDefault="00C60A94" w:rsidP="002E24B7">
            <w:pPr>
              <w:pStyle w:val="TAC"/>
            </w:pPr>
            <w:r w:rsidRPr="0088193B">
              <w:t>26</w:t>
            </w:r>
          </w:p>
        </w:tc>
        <w:tc>
          <w:tcPr>
            <w:tcW w:w="0" w:type="auto"/>
            <w:tcBorders>
              <w:left w:val="double" w:sz="4" w:space="0" w:color="auto"/>
              <w:bottom w:val="single" w:sz="4" w:space="0" w:color="auto"/>
            </w:tcBorders>
            <w:vAlign w:val="center"/>
          </w:tcPr>
          <w:p w14:paraId="193C4B98" w14:textId="77777777" w:rsidR="00C60A94" w:rsidRPr="0088193B" w:rsidRDefault="00C60A94" w:rsidP="002E24B7">
            <w:pPr>
              <w:pStyle w:val="TAC"/>
            </w:pPr>
            <w:r w:rsidRPr="0088193B">
              <w:t>712</w:t>
            </w:r>
          </w:p>
        </w:tc>
        <w:tc>
          <w:tcPr>
            <w:tcW w:w="0" w:type="auto"/>
            <w:tcBorders>
              <w:bottom w:val="single" w:sz="4" w:space="0" w:color="auto"/>
            </w:tcBorders>
            <w:vAlign w:val="center"/>
          </w:tcPr>
          <w:p w14:paraId="392CC443" w14:textId="77777777" w:rsidR="00C60A94" w:rsidRPr="0088193B" w:rsidRDefault="00C60A94" w:rsidP="002E24B7">
            <w:pPr>
              <w:pStyle w:val="TAC"/>
            </w:pPr>
            <w:r w:rsidRPr="0088193B">
              <w:t>1480</w:t>
            </w:r>
          </w:p>
        </w:tc>
        <w:tc>
          <w:tcPr>
            <w:tcW w:w="0" w:type="auto"/>
            <w:tcBorders>
              <w:bottom w:val="single" w:sz="4" w:space="0" w:color="auto"/>
            </w:tcBorders>
            <w:vAlign w:val="center"/>
          </w:tcPr>
          <w:p w14:paraId="0572011B" w14:textId="77777777" w:rsidR="00C60A94" w:rsidRPr="0088193B" w:rsidRDefault="00C60A94" w:rsidP="002E24B7">
            <w:pPr>
              <w:pStyle w:val="TAC"/>
            </w:pPr>
            <w:r w:rsidRPr="0088193B">
              <w:t>2216</w:t>
            </w:r>
          </w:p>
        </w:tc>
        <w:tc>
          <w:tcPr>
            <w:tcW w:w="0" w:type="auto"/>
            <w:tcBorders>
              <w:bottom w:val="single" w:sz="4" w:space="0" w:color="auto"/>
            </w:tcBorders>
            <w:vAlign w:val="center"/>
          </w:tcPr>
          <w:p w14:paraId="01A11638" w14:textId="77777777" w:rsidR="00C60A94" w:rsidRPr="0088193B" w:rsidRDefault="00C60A94" w:rsidP="002E24B7">
            <w:pPr>
              <w:pStyle w:val="TAC"/>
            </w:pPr>
            <w:r w:rsidRPr="0088193B">
              <w:t>2984</w:t>
            </w:r>
          </w:p>
        </w:tc>
        <w:tc>
          <w:tcPr>
            <w:tcW w:w="0" w:type="auto"/>
            <w:tcBorders>
              <w:bottom w:val="single" w:sz="4" w:space="0" w:color="auto"/>
            </w:tcBorders>
            <w:vAlign w:val="center"/>
          </w:tcPr>
          <w:p w14:paraId="1BDE18AB" w14:textId="77777777" w:rsidR="00C60A94" w:rsidRPr="0088193B" w:rsidRDefault="00C60A94" w:rsidP="002E24B7">
            <w:pPr>
              <w:pStyle w:val="TAC"/>
            </w:pPr>
            <w:r w:rsidRPr="0088193B">
              <w:t>3752</w:t>
            </w:r>
          </w:p>
        </w:tc>
        <w:tc>
          <w:tcPr>
            <w:tcW w:w="0" w:type="auto"/>
            <w:tcBorders>
              <w:bottom w:val="single" w:sz="4" w:space="0" w:color="auto"/>
            </w:tcBorders>
            <w:vAlign w:val="center"/>
          </w:tcPr>
          <w:p w14:paraId="3265260D" w14:textId="77777777" w:rsidR="00C60A94" w:rsidRPr="0088193B" w:rsidRDefault="00C60A94" w:rsidP="002E24B7">
            <w:pPr>
              <w:pStyle w:val="TAC"/>
            </w:pPr>
            <w:r w:rsidRPr="0088193B">
              <w:t>4392</w:t>
            </w:r>
          </w:p>
        </w:tc>
        <w:tc>
          <w:tcPr>
            <w:tcW w:w="0" w:type="auto"/>
            <w:tcBorders>
              <w:bottom w:val="single" w:sz="4" w:space="0" w:color="auto"/>
            </w:tcBorders>
            <w:vAlign w:val="center"/>
          </w:tcPr>
          <w:p w14:paraId="6D717C1A" w14:textId="77777777" w:rsidR="00C60A94" w:rsidRPr="0088193B" w:rsidRDefault="00C60A94" w:rsidP="002E24B7">
            <w:pPr>
              <w:pStyle w:val="TAC"/>
            </w:pPr>
            <w:r w:rsidRPr="0088193B">
              <w:t>5160</w:t>
            </w:r>
          </w:p>
        </w:tc>
        <w:tc>
          <w:tcPr>
            <w:tcW w:w="0" w:type="auto"/>
            <w:tcBorders>
              <w:bottom w:val="single" w:sz="4" w:space="0" w:color="auto"/>
            </w:tcBorders>
            <w:vAlign w:val="center"/>
          </w:tcPr>
          <w:p w14:paraId="35B2DC8E" w14:textId="77777777" w:rsidR="00C60A94" w:rsidRPr="0088193B" w:rsidRDefault="00C60A94" w:rsidP="002E24B7">
            <w:pPr>
              <w:pStyle w:val="TAC"/>
            </w:pPr>
            <w:r w:rsidRPr="0088193B">
              <w:t>5992</w:t>
            </w:r>
          </w:p>
        </w:tc>
        <w:tc>
          <w:tcPr>
            <w:tcW w:w="0" w:type="auto"/>
            <w:tcBorders>
              <w:bottom w:val="single" w:sz="4" w:space="0" w:color="auto"/>
            </w:tcBorders>
            <w:vAlign w:val="center"/>
          </w:tcPr>
          <w:p w14:paraId="29C4136C" w14:textId="77777777" w:rsidR="00C60A94" w:rsidRPr="0088193B" w:rsidRDefault="00C60A94" w:rsidP="002E24B7">
            <w:pPr>
              <w:pStyle w:val="TAC"/>
            </w:pPr>
            <w:r w:rsidRPr="0088193B">
              <w:t>6712</w:t>
            </w:r>
          </w:p>
        </w:tc>
        <w:tc>
          <w:tcPr>
            <w:tcW w:w="0" w:type="auto"/>
            <w:tcBorders>
              <w:bottom w:val="single" w:sz="4" w:space="0" w:color="auto"/>
            </w:tcBorders>
            <w:vAlign w:val="center"/>
          </w:tcPr>
          <w:p w14:paraId="6229D5EC" w14:textId="77777777" w:rsidR="00C60A94" w:rsidRPr="0088193B" w:rsidRDefault="00C60A94" w:rsidP="002E24B7">
            <w:pPr>
              <w:pStyle w:val="TAC"/>
            </w:pPr>
            <w:r w:rsidRPr="0088193B">
              <w:t>7480</w:t>
            </w:r>
          </w:p>
        </w:tc>
      </w:tr>
      <w:tr w:rsidR="00C60A94" w:rsidRPr="0088193B" w14:paraId="1CF224FA" w14:textId="77777777" w:rsidTr="002E24B7">
        <w:trPr>
          <w:cantSplit/>
          <w:jc w:val="center"/>
        </w:trPr>
        <w:tc>
          <w:tcPr>
            <w:tcW w:w="765" w:type="dxa"/>
            <w:tcBorders>
              <w:bottom w:val="single" w:sz="4" w:space="0" w:color="auto"/>
              <w:right w:val="double" w:sz="4" w:space="0" w:color="auto"/>
            </w:tcBorders>
            <w:shd w:val="clear" w:color="auto" w:fill="auto"/>
            <w:vAlign w:val="center"/>
          </w:tcPr>
          <w:p w14:paraId="062EB6F4" w14:textId="77777777" w:rsidR="00C60A94" w:rsidRPr="0088193B" w:rsidRDefault="00C60A94" w:rsidP="002E24B7">
            <w:pPr>
              <w:pStyle w:val="TAC"/>
            </w:pPr>
            <w:r w:rsidRPr="0088193B">
              <w:t>26A</w:t>
            </w:r>
          </w:p>
        </w:tc>
        <w:tc>
          <w:tcPr>
            <w:tcW w:w="0" w:type="auto"/>
            <w:tcBorders>
              <w:left w:val="double" w:sz="4" w:space="0" w:color="auto"/>
              <w:bottom w:val="single" w:sz="4" w:space="0" w:color="auto"/>
            </w:tcBorders>
          </w:tcPr>
          <w:p w14:paraId="492D6D35" w14:textId="77777777" w:rsidR="00C60A94" w:rsidRPr="0088193B" w:rsidRDefault="00C60A94" w:rsidP="002E24B7">
            <w:pPr>
              <w:pStyle w:val="TAC"/>
            </w:pPr>
            <w:r w:rsidRPr="0088193B">
              <w:t>632</w:t>
            </w:r>
          </w:p>
        </w:tc>
        <w:tc>
          <w:tcPr>
            <w:tcW w:w="0" w:type="auto"/>
            <w:tcBorders>
              <w:bottom w:val="single" w:sz="4" w:space="0" w:color="auto"/>
            </w:tcBorders>
          </w:tcPr>
          <w:p w14:paraId="6EC3576D" w14:textId="77777777" w:rsidR="00C60A94" w:rsidRPr="0088193B" w:rsidRDefault="00C60A94" w:rsidP="002E24B7">
            <w:pPr>
              <w:pStyle w:val="TAC"/>
            </w:pPr>
            <w:r w:rsidRPr="0088193B">
              <w:t>1288</w:t>
            </w:r>
          </w:p>
        </w:tc>
        <w:tc>
          <w:tcPr>
            <w:tcW w:w="0" w:type="auto"/>
            <w:tcBorders>
              <w:bottom w:val="single" w:sz="4" w:space="0" w:color="auto"/>
            </w:tcBorders>
          </w:tcPr>
          <w:p w14:paraId="56FDF43F" w14:textId="77777777" w:rsidR="00C60A94" w:rsidRPr="0088193B" w:rsidRDefault="00C60A94" w:rsidP="002E24B7">
            <w:pPr>
              <w:pStyle w:val="TAC"/>
            </w:pPr>
            <w:r w:rsidRPr="0088193B">
              <w:t>1928</w:t>
            </w:r>
          </w:p>
        </w:tc>
        <w:tc>
          <w:tcPr>
            <w:tcW w:w="0" w:type="auto"/>
            <w:tcBorders>
              <w:bottom w:val="single" w:sz="4" w:space="0" w:color="auto"/>
            </w:tcBorders>
          </w:tcPr>
          <w:p w14:paraId="678FF445" w14:textId="77777777" w:rsidR="00C60A94" w:rsidRPr="0088193B" w:rsidRDefault="00C60A94" w:rsidP="002E24B7">
            <w:pPr>
              <w:pStyle w:val="TAC"/>
            </w:pPr>
            <w:r w:rsidRPr="0088193B">
              <w:t>2600</w:t>
            </w:r>
          </w:p>
        </w:tc>
        <w:tc>
          <w:tcPr>
            <w:tcW w:w="0" w:type="auto"/>
            <w:tcBorders>
              <w:bottom w:val="single" w:sz="4" w:space="0" w:color="auto"/>
            </w:tcBorders>
          </w:tcPr>
          <w:p w14:paraId="189ADDAD" w14:textId="77777777" w:rsidR="00C60A94" w:rsidRPr="0088193B" w:rsidRDefault="00C60A94" w:rsidP="002E24B7">
            <w:pPr>
              <w:pStyle w:val="TAC"/>
            </w:pPr>
            <w:r w:rsidRPr="0088193B">
              <w:t>3240</w:t>
            </w:r>
          </w:p>
        </w:tc>
        <w:tc>
          <w:tcPr>
            <w:tcW w:w="0" w:type="auto"/>
            <w:tcBorders>
              <w:bottom w:val="single" w:sz="4" w:space="0" w:color="auto"/>
            </w:tcBorders>
          </w:tcPr>
          <w:p w14:paraId="0836EAD3" w14:textId="77777777" w:rsidR="00C60A94" w:rsidRPr="0088193B" w:rsidRDefault="00C60A94" w:rsidP="002E24B7">
            <w:pPr>
              <w:pStyle w:val="TAC"/>
            </w:pPr>
            <w:r w:rsidRPr="0088193B">
              <w:t>3880</w:t>
            </w:r>
          </w:p>
        </w:tc>
        <w:tc>
          <w:tcPr>
            <w:tcW w:w="0" w:type="auto"/>
            <w:tcBorders>
              <w:bottom w:val="single" w:sz="4" w:space="0" w:color="auto"/>
            </w:tcBorders>
          </w:tcPr>
          <w:p w14:paraId="3DDB643D" w14:textId="77777777" w:rsidR="00C60A94" w:rsidRPr="0088193B" w:rsidRDefault="00C60A94" w:rsidP="002E24B7">
            <w:pPr>
              <w:pStyle w:val="TAC"/>
            </w:pPr>
            <w:r w:rsidRPr="0088193B">
              <w:t>4584</w:t>
            </w:r>
          </w:p>
        </w:tc>
        <w:tc>
          <w:tcPr>
            <w:tcW w:w="0" w:type="auto"/>
            <w:tcBorders>
              <w:bottom w:val="single" w:sz="4" w:space="0" w:color="auto"/>
            </w:tcBorders>
          </w:tcPr>
          <w:p w14:paraId="24A14BDB" w14:textId="77777777" w:rsidR="00C60A94" w:rsidRPr="0088193B" w:rsidRDefault="00C60A94" w:rsidP="002E24B7">
            <w:pPr>
              <w:pStyle w:val="TAC"/>
            </w:pPr>
            <w:r w:rsidRPr="0088193B">
              <w:t>5160</w:t>
            </w:r>
          </w:p>
        </w:tc>
        <w:tc>
          <w:tcPr>
            <w:tcW w:w="0" w:type="auto"/>
            <w:tcBorders>
              <w:bottom w:val="single" w:sz="4" w:space="0" w:color="auto"/>
            </w:tcBorders>
          </w:tcPr>
          <w:p w14:paraId="5AE7E646" w14:textId="77777777" w:rsidR="00C60A94" w:rsidRPr="0088193B" w:rsidRDefault="00C60A94" w:rsidP="002E24B7">
            <w:pPr>
              <w:pStyle w:val="TAC"/>
            </w:pPr>
            <w:r w:rsidRPr="0088193B">
              <w:t>5992</w:t>
            </w:r>
          </w:p>
        </w:tc>
        <w:tc>
          <w:tcPr>
            <w:tcW w:w="0" w:type="auto"/>
            <w:tcBorders>
              <w:bottom w:val="single" w:sz="4" w:space="0" w:color="auto"/>
            </w:tcBorders>
          </w:tcPr>
          <w:p w14:paraId="0D7A03D8" w14:textId="77777777" w:rsidR="00C60A94" w:rsidRPr="0088193B" w:rsidRDefault="00C60A94" w:rsidP="002E24B7">
            <w:pPr>
              <w:pStyle w:val="TAC"/>
            </w:pPr>
            <w:r w:rsidRPr="0088193B">
              <w:t>6456</w:t>
            </w:r>
          </w:p>
        </w:tc>
      </w:tr>
      <w:tr w:rsidR="00C60A94" w:rsidRPr="0088193B" w14:paraId="4A2B70AD" w14:textId="77777777" w:rsidTr="002E24B7">
        <w:trPr>
          <w:cantSplit/>
          <w:jc w:val="center"/>
        </w:trPr>
        <w:tc>
          <w:tcPr>
            <w:tcW w:w="7231" w:type="dxa"/>
            <w:gridSpan w:val="11"/>
            <w:tcBorders>
              <w:bottom w:val="single" w:sz="4" w:space="0" w:color="auto"/>
            </w:tcBorders>
            <w:shd w:val="clear" w:color="auto" w:fill="auto"/>
            <w:vAlign w:val="center"/>
          </w:tcPr>
          <w:p w14:paraId="10814472" w14:textId="77777777" w:rsidR="00C60A94" w:rsidRPr="0088193B" w:rsidRDefault="00C60A94" w:rsidP="002E24B7">
            <w:pPr>
              <w:pStyle w:val="TAC"/>
            </w:pPr>
            <w:r w:rsidRPr="0088193B">
              <w:t>...</w:t>
            </w:r>
          </w:p>
        </w:tc>
      </w:tr>
    </w:tbl>
    <w:p w14:paraId="7F8E7D94" w14:textId="77777777" w:rsidR="00C60A94" w:rsidRPr="0088193B" w:rsidRDefault="00C60A94" w:rsidP="00C60A94"/>
    <w:p w14:paraId="187483B7" w14:textId="77777777" w:rsidR="00C60A94" w:rsidRPr="0088193B" w:rsidRDefault="00C60A94" w:rsidP="00C60A94">
      <w:r w:rsidRPr="0088193B">
        <w:t>[TS 36.213 clause 7.1.7.2.6]</w:t>
      </w:r>
    </w:p>
    <w:p w14:paraId="48EDBB27" w14:textId="77777777" w:rsidR="00C60A94" w:rsidRPr="0088193B" w:rsidRDefault="00C60A94" w:rsidP="00C60A94">
      <w:r w:rsidRPr="0088193B">
        <w:t xml:space="preserve">The UE shall set </w:t>
      </w:r>
      <w:r w:rsidRPr="0088193B">
        <w:rPr>
          <w:position w:val="-10"/>
        </w:rPr>
        <w:object w:dxaOrig="999" w:dyaOrig="340" w14:anchorId="236A0120">
          <v:shape id="_x0000_i3719" type="#_x0000_t75" style="width:50.25pt;height:16.5pt" o:ole="">
            <v:imagedata r:id="rId2906" o:title=""/>
          </v:shape>
          <o:OLEObject Type="Embed" ProgID="Equation.3" ShapeID="_x0000_i3719" DrawAspect="Content" ObjectID="_1799748189" r:id="rId2907"/>
        </w:object>
      </w:r>
      <w:r w:rsidRPr="0088193B">
        <w:t xml:space="preserve"> </w:t>
      </w:r>
      <w:r w:rsidRPr="0088193B">
        <w:rPr>
          <w:rFonts w:eastAsia="MS Mincho"/>
        </w:rPr>
        <w:t xml:space="preserve">and determine its TBS by the procedure in subclause 7.1.7.2.1 for </w:t>
      </w:r>
      <w:r w:rsidRPr="0088193B">
        <w:rPr>
          <w:position w:val="-12"/>
        </w:rPr>
        <w:object w:dxaOrig="1180" w:dyaOrig="380" w14:anchorId="34B9DC40">
          <v:shape id="_x0000_i3720" type="#_x0000_t75" style="width:47.25pt;height:15.75pt" o:ole="">
            <v:imagedata r:id="rId2908" o:title=""/>
          </v:shape>
          <o:OLEObject Type="Embed" ProgID="Equation.3" ShapeID="_x0000_i3720" DrawAspect="Content" ObjectID="_1799748190" r:id="rId2909"/>
        </w:object>
      </w:r>
      <w:r w:rsidRPr="0088193B">
        <w:rPr>
          <w:rFonts w:eastAsia="MS Mincho"/>
        </w:rPr>
        <w:t xml:space="preserve">, and </w:t>
      </w:r>
      <w:r w:rsidRPr="0088193B">
        <w:rPr>
          <w:rFonts w:eastAsia="MS Mincho"/>
          <w:position w:val="-12"/>
        </w:rPr>
        <w:object w:dxaOrig="540" w:dyaOrig="380" w14:anchorId="594362DB">
          <v:shape id="_x0000_i3721" type="#_x0000_t75" style="width:27pt;height:19.5pt" o:ole="">
            <v:imagedata r:id="rId2910" o:title=""/>
          </v:shape>
          <o:OLEObject Type="Embed" ProgID="Equation.DSMT4" ShapeID="_x0000_i3721" DrawAspect="Content" ObjectID="_1799748191" r:id="rId2911"/>
        </w:object>
      </w:r>
      <w:r w:rsidRPr="0088193B">
        <w:rPr>
          <w:rFonts w:eastAsia="MS Mincho"/>
        </w:rPr>
        <w:t xml:space="preserve"> = 4 or</w:t>
      </w:r>
      <w:r w:rsidRPr="0088193B">
        <w:rPr>
          <w:rFonts w:eastAsia="MS Mincho"/>
          <w:position w:val="-12"/>
        </w:rPr>
        <w:object w:dxaOrig="540" w:dyaOrig="380" w14:anchorId="09346313">
          <v:shape id="_x0000_i3722" type="#_x0000_t75" style="width:27pt;height:19.5pt" o:ole="">
            <v:imagedata r:id="rId2910" o:title=""/>
          </v:shape>
          <o:OLEObject Type="Embed" ProgID="Equation.DSMT4" ShapeID="_x0000_i3722" DrawAspect="Content" ObjectID="_1799748192" r:id="rId2912"/>
        </w:object>
      </w:r>
      <w:r w:rsidRPr="0088193B">
        <w:rPr>
          <w:rFonts w:eastAsia="MS Mincho"/>
        </w:rPr>
        <w:t>= 6</w:t>
      </w:r>
      <w:r w:rsidRPr="0088193B">
        <w:t>.</w:t>
      </w:r>
    </w:p>
    <w:p w14:paraId="63319F6F" w14:textId="77777777" w:rsidR="00C60A94" w:rsidRPr="0088193B" w:rsidRDefault="00C60A94" w:rsidP="00C60A94">
      <w:r w:rsidRPr="0088193B">
        <w:t>[TS 36.306 clause 4.1A]</w:t>
      </w:r>
    </w:p>
    <w:p w14:paraId="01BE3E1E" w14:textId="77777777" w:rsidR="00C60A94" w:rsidRPr="0088193B" w:rsidRDefault="00C60A94" w:rsidP="00C60A9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w:t>
      </w:r>
    </w:p>
    <w:p w14:paraId="7A61C1BD" w14:textId="77777777" w:rsidR="00C60A94" w:rsidRPr="0088193B" w:rsidRDefault="00C60A94" w:rsidP="00F41747">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60A94" w:rsidRPr="0088193B" w14:paraId="5B102335" w14:textId="77777777" w:rsidTr="002E24B7">
        <w:tc>
          <w:tcPr>
            <w:tcW w:w="1668" w:type="dxa"/>
          </w:tcPr>
          <w:p w14:paraId="13525C63" w14:textId="77777777" w:rsidR="00C60A94" w:rsidRPr="0088193B" w:rsidRDefault="00C60A94" w:rsidP="002E24B7">
            <w:pPr>
              <w:pStyle w:val="TAH"/>
            </w:pPr>
            <w:r w:rsidRPr="0088193B">
              <w:t xml:space="preserve">UE </w:t>
            </w:r>
            <w:r w:rsidRPr="0088193B">
              <w:rPr>
                <w:lang w:eastAsia="zh-CN"/>
              </w:rPr>
              <w:t xml:space="preserve">DL </w:t>
            </w:r>
            <w:r w:rsidRPr="0088193B">
              <w:t>Category</w:t>
            </w:r>
          </w:p>
        </w:tc>
        <w:tc>
          <w:tcPr>
            <w:tcW w:w="2126" w:type="dxa"/>
          </w:tcPr>
          <w:p w14:paraId="59AEFB95" w14:textId="77777777" w:rsidR="00C60A94" w:rsidRPr="0088193B" w:rsidRDefault="00C60A94" w:rsidP="002E24B7">
            <w:pPr>
              <w:pStyle w:val="TAH"/>
            </w:pPr>
            <w:r w:rsidRPr="0088193B">
              <w:t>Maximum number of DL-SCH transport block bits received within a TTI (Note 1)</w:t>
            </w:r>
          </w:p>
        </w:tc>
        <w:tc>
          <w:tcPr>
            <w:tcW w:w="1843" w:type="dxa"/>
          </w:tcPr>
          <w:p w14:paraId="28F6771F" w14:textId="77777777" w:rsidR="00C60A94" w:rsidRPr="0088193B" w:rsidRDefault="00C60A94" w:rsidP="002E24B7">
            <w:pPr>
              <w:pStyle w:val="TAH"/>
            </w:pPr>
            <w:r w:rsidRPr="0088193B">
              <w:t>Maximum number of bits of a DL-SCH transport block received within a TTI</w:t>
            </w:r>
          </w:p>
        </w:tc>
        <w:tc>
          <w:tcPr>
            <w:tcW w:w="1701" w:type="dxa"/>
          </w:tcPr>
          <w:p w14:paraId="12449AA2" w14:textId="77777777" w:rsidR="00C60A94" w:rsidRPr="0088193B" w:rsidRDefault="00C60A94" w:rsidP="002E24B7">
            <w:pPr>
              <w:pStyle w:val="TAH"/>
            </w:pPr>
            <w:r w:rsidRPr="0088193B">
              <w:t>Total number of soft channel bits</w:t>
            </w:r>
          </w:p>
        </w:tc>
        <w:tc>
          <w:tcPr>
            <w:tcW w:w="1842" w:type="dxa"/>
          </w:tcPr>
          <w:p w14:paraId="6CECFF6E" w14:textId="77777777" w:rsidR="00C60A94" w:rsidRPr="0088193B" w:rsidRDefault="00C60A94" w:rsidP="002E24B7">
            <w:pPr>
              <w:pStyle w:val="TAH"/>
            </w:pPr>
            <w:r w:rsidRPr="0088193B">
              <w:t>Maximum number of supported layers for spatial multiplexing in DL</w:t>
            </w:r>
          </w:p>
        </w:tc>
      </w:tr>
      <w:tr w:rsidR="00C60A94" w:rsidRPr="0088193B" w14:paraId="1156BE57" w14:textId="77777777" w:rsidTr="002E24B7">
        <w:tc>
          <w:tcPr>
            <w:tcW w:w="1668" w:type="dxa"/>
          </w:tcPr>
          <w:p w14:paraId="15239906" w14:textId="77777777" w:rsidR="00C60A94" w:rsidRPr="0088193B" w:rsidRDefault="00C60A94" w:rsidP="002E24B7">
            <w:pPr>
              <w:pStyle w:val="TAL"/>
              <w:rPr>
                <w:lang w:eastAsia="zh-CN"/>
              </w:rPr>
            </w:pPr>
            <w:r w:rsidRPr="0088193B">
              <w:rPr>
                <w:lang w:eastAsia="zh-CN"/>
              </w:rPr>
              <w:t>DL Category M1</w:t>
            </w:r>
          </w:p>
        </w:tc>
        <w:tc>
          <w:tcPr>
            <w:tcW w:w="2126" w:type="dxa"/>
          </w:tcPr>
          <w:p w14:paraId="11B23CD2" w14:textId="77777777" w:rsidR="00C60A94" w:rsidRPr="0088193B" w:rsidRDefault="00C60A94" w:rsidP="002E24B7">
            <w:pPr>
              <w:pStyle w:val="TAL"/>
            </w:pPr>
            <w:r w:rsidRPr="0088193B">
              <w:t>1000</w:t>
            </w:r>
          </w:p>
        </w:tc>
        <w:tc>
          <w:tcPr>
            <w:tcW w:w="1843" w:type="dxa"/>
          </w:tcPr>
          <w:p w14:paraId="7DD3FC42" w14:textId="77777777" w:rsidR="00C60A94" w:rsidRPr="0088193B" w:rsidRDefault="00C60A94" w:rsidP="002E24B7">
            <w:pPr>
              <w:pStyle w:val="TAL"/>
            </w:pPr>
            <w:r w:rsidRPr="0088193B">
              <w:t>1000</w:t>
            </w:r>
          </w:p>
        </w:tc>
        <w:tc>
          <w:tcPr>
            <w:tcW w:w="1701" w:type="dxa"/>
          </w:tcPr>
          <w:p w14:paraId="4881641D" w14:textId="77777777" w:rsidR="00C60A94" w:rsidRPr="0088193B" w:rsidRDefault="00C60A94" w:rsidP="002E24B7">
            <w:pPr>
              <w:pStyle w:val="TAL"/>
            </w:pPr>
            <w:r w:rsidRPr="0088193B">
              <w:t>25344</w:t>
            </w:r>
          </w:p>
        </w:tc>
        <w:tc>
          <w:tcPr>
            <w:tcW w:w="1842" w:type="dxa"/>
          </w:tcPr>
          <w:p w14:paraId="26EA9B5B" w14:textId="77777777" w:rsidR="00C60A94" w:rsidRPr="0088193B" w:rsidRDefault="00C60A94" w:rsidP="002E24B7">
            <w:pPr>
              <w:pStyle w:val="TAL"/>
            </w:pPr>
            <w:r w:rsidRPr="0088193B">
              <w:t>1</w:t>
            </w:r>
          </w:p>
        </w:tc>
      </w:tr>
      <w:tr w:rsidR="00C60A94" w:rsidRPr="0088193B" w14:paraId="13CFB57F" w14:textId="77777777" w:rsidTr="002E24B7">
        <w:tc>
          <w:tcPr>
            <w:tcW w:w="1668" w:type="dxa"/>
          </w:tcPr>
          <w:p w14:paraId="47D0BFA2" w14:textId="77777777" w:rsidR="00C60A94" w:rsidRPr="0088193B" w:rsidRDefault="00C60A94" w:rsidP="002E24B7">
            <w:pPr>
              <w:pStyle w:val="TAL"/>
            </w:pPr>
            <w:r w:rsidRPr="0088193B">
              <w:rPr>
                <w:lang w:eastAsia="zh-CN"/>
              </w:rPr>
              <w:t xml:space="preserve">DL </w:t>
            </w:r>
            <w:r w:rsidRPr="0088193B">
              <w:t>Category 0 (Note 2)</w:t>
            </w:r>
          </w:p>
        </w:tc>
        <w:tc>
          <w:tcPr>
            <w:tcW w:w="2126" w:type="dxa"/>
          </w:tcPr>
          <w:p w14:paraId="2E549440" w14:textId="77777777" w:rsidR="00C60A94" w:rsidRPr="0088193B" w:rsidRDefault="00C60A94" w:rsidP="002E24B7">
            <w:pPr>
              <w:pStyle w:val="TAL"/>
            </w:pPr>
            <w:r w:rsidRPr="0088193B">
              <w:t>1000</w:t>
            </w:r>
          </w:p>
        </w:tc>
        <w:tc>
          <w:tcPr>
            <w:tcW w:w="1843" w:type="dxa"/>
          </w:tcPr>
          <w:p w14:paraId="7DC83263" w14:textId="77777777" w:rsidR="00C60A94" w:rsidRPr="0088193B" w:rsidRDefault="00C60A94" w:rsidP="002E24B7">
            <w:pPr>
              <w:pStyle w:val="TAL"/>
            </w:pPr>
            <w:r w:rsidRPr="0088193B">
              <w:t>1000</w:t>
            </w:r>
          </w:p>
        </w:tc>
        <w:tc>
          <w:tcPr>
            <w:tcW w:w="1701" w:type="dxa"/>
          </w:tcPr>
          <w:p w14:paraId="044209B0" w14:textId="77777777" w:rsidR="00C60A94" w:rsidRPr="0088193B" w:rsidRDefault="00C60A94" w:rsidP="002E24B7">
            <w:pPr>
              <w:pStyle w:val="TAL"/>
            </w:pPr>
            <w:r w:rsidRPr="0088193B">
              <w:t>25344</w:t>
            </w:r>
          </w:p>
        </w:tc>
        <w:tc>
          <w:tcPr>
            <w:tcW w:w="1842" w:type="dxa"/>
          </w:tcPr>
          <w:p w14:paraId="747A5304" w14:textId="77777777" w:rsidR="00C60A94" w:rsidRPr="0088193B" w:rsidRDefault="00C60A94" w:rsidP="002E24B7">
            <w:pPr>
              <w:pStyle w:val="TAL"/>
            </w:pPr>
            <w:r w:rsidRPr="0088193B">
              <w:t>1</w:t>
            </w:r>
          </w:p>
        </w:tc>
      </w:tr>
      <w:tr w:rsidR="00C60A94" w:rsidRPr="0088193B" w14:paraId="1878ADF5" w14:textId="77777777" w:rsidTr="002E24B7">
        <w:tc>
          <w:tcPr>
            <w:tcW w:w="1668" w:type="dxa"/>
          </w:tcPr>
          <w:p w14:paraId="22727220" w14:textId="77777777" w:rsidR="00C60A94" w:rsidRPr="0088193B" w:rsidRDefault="00C60A94" w:rsidP="002E24B7">
            <w:pPr>
              <w:pStyle w:val="TAL"/>
              <w:rPr>
                <w:lang w:eastAsia="zh-CN"/>
              </w:rPr>
            </w:pPr>
            <w:r w:rsidRPr="0088193B">
              <w:rPr>
                <w:lang w:eastAsia="zh-CN"/>
              </w:rPr>
              <w:t xml:space="preserve">DL </w:t>
            </w:r>
            <w:r w:rsidRPr="0088193B">
              <w:t>Category 6</w:t>
            </w:r>
          </w:p>
        </w:tc>
        <w:tc>
          <w:tcPr>
            <w:tcW w:w="2126" w:type="dxa"/>
          </w:tcPr>
          <w:p w14:paraId="1B90F6D1" w14:textId="77777777" w:rsidR="00C60A94" w:rsidRPr="0088193B" w:rsidRDefault="00C60A94" w:rsidP="002E24B7">
            <w:pPr>
              <w:pStyle w:val="TAL"/>
            </w:pPr>
            <w:r w:rsidRPr="0088193B">
              <w:t>301504</w:t>
            </w:r>
          </w:p>
        </w:tc>
        <w:tc>
          <w:tcPr>
            <w:tcW w:w="1843" w:type="dxa"/>
          </w:tcPr>
          <w:p w14:paraId="23596474"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376F7648"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4A196E37" w14:textId="77777777" w:rsidR="00C60A94" w:rsidRPr="0088193B" w:rsidRDefault="00C60A94" w:rsidP="002E24B7">
            <w:pPr>
              <w:pStyle w:val="TAL"/>
            </w:pPr>
            <w:r w:rsidRPr="0088193B">
              <w:t>3654144</w:t>
            </w:r>
          </w:p>
        </w:tc>
        <w:tc>
          <w:tcPr>
            <w:tcW w:w="1842" w:type="dxa"/>
          </w:tcPr>
          <w:p w14:paraId="4CA60773" w14:textId="77777777" w:rsidR="00C60A94" w:rsidRPr="0088193B" w:rsidRDefault="00C60A94" w:rsidP="002E24B7">
            <w:pPr>
              <w:pStyle w:val="TAL"/>
            </w:pPr>
            <w:r w:rsidRPr="0088193B">
              <w:t>2 or 4</w:t>
            </w:r>
          </w:p>
        </w:tc>
      </w:tr>
      <w:tr w:rsidR="00C60A94" w:rsidRPr="0088193B" w14:paraId="634C58AD" w14:textId="77777777" w:rsidTr="002E24B7">
        <w:tc>
          <w:tcPr>
            <w:tcW w:w="1668" w:type="dxa"/>
          </w:tcPr>
          <w:p w14:paraId="68B6480C" w14:textId="77777777" w:rsidR="00C60A94" w:rsidRPr="0088193B" w:rsidRDefault="00C60A94" w:rsidP="002E24B7">
            <w:pPr>
              <w:pStyle w:val="TAL"/>
              <w:rPr>
                <w:lang w:eastAsia="zh-CN"/>
              </w:rPr>
            </w:pPr>
            <w:r w:rsidRPr="0088193B">
              <w:rPr>
                <w:lang w:eastAsia="zh-CN"/>
              </w:rPr>
              <w:t xml:space="preserve">DL </w:t>
            </w:r>
            <w:r w:rsidRPr="0088193B">
              <w:t>Category 7</w:t>
            </w:r>
          </w:p>
        </w:tc>
        <w:tc>
          <w:tcPr>
            <w:tcW w:w="2126" w:type="dxa"/>
          </w:tcPr>
          <w:p w14:paraId="33F6EF78" w14:textId="77777777" w:rsidR="00C60A94" w:rsidRPr="0088193B" w:rsidRDefault="00C60A94" w:rsidP="002E24B7">
            <w:pPr>
              <w:pStyle w:val="TAL"/>
            </w:pPr>
            <w:r w:rsidRPr="0088193B">
              <w:t>301504</w:t>
            </w:r>
          </w:p>
        </w:tc>
        <w:tc>
          <w:tcPr>
            <w:tcW w:w="1843" w:type="dxa"/>
          </w:tcPr>
          <w:p w14:paraId="234D92C8"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7204C15E"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3B7B34A0" w14:textId="77777777" w:rsidR="00C60A94" w:rsidRPr="0088193B" w:rsidRDefault="00C60A94" w:rsidP="002E24B7">
            <w:pPr>
              <w:pStyle w:val="TAL"/>
            </w:pPr>
            <w:r w:rsidRPr="0088193B">
              <w:t>3654144</w:t>
            </w:r>
          </w:p>
        </w:tc>
        <w:tc>
          <w:tcPr>
            <w:tcW w:w="1842" w:type="dxa"/>
          </w:tcPr>
          <w:p w14:paraId="009EB32C" w14:textId="77777777" w:rsidR="00C60A94" w:rsidRPr="0088193B" w:rsidRDefault="00C60A94" w:rsidP="002E24B7">
            <w:pPr>
              <w:pStyle w:val="TAL"/>
            </w:pPr>
            <w:r w:rsidRPr="0088193B">
              <w:t>2 or 4</w:t>
            </w:r>
          </w:p>
        </w:tc>
      </w:tr>
      <w:tr w:rsidR="00C60A94" w:rsidRPr="0088193B" w14:paraId="19E96A6C" w14:textId="77777777" w:rsidTr="002E24B7">
        <w:tc>
          <w:tcPr>
            <w:tcW w:w="1668" w:type="dxa"/>
          </w:tcPr>
          <w:p w14:paraId="02F2DFCF" w14:textId="77777777" w:rsidR="00C60A94" w:rsidRPr="0088193B" w:rsidRDefault="00C60A94" w:rsidP="002E24B7">
            <w:pPr>
              <w:pStyle w:val="TAL"/>
              <w:rPr>
                <w:lang w:eastAsia="zh-CN"/>
              </w:rPr>
            </w:pPr>
            <w:r w:rsidRPr="0088193B">
              <w:rPr>
                <w:lang w:eastAsia="zh-CN"/>
              </w:rPr>
              <w:t xml:space="preserve">DL </w:t>
            </w:r>
            <w:r w:rsidRPr="0088193B">
              <w:t>Category 9</w:t>
            </w:r>
          </w:p>
        </w:tc>
        <w:tc>
          <w:tcPr>
            <w:tcW w:w="2126" w:type="dxa"/>
          </w:tcPr>
          <w:p w14:paraId="3A80C9E9" w14:textId="77777777" w:rsidR="00C60A94" w:rsidRPr="0088193B" w:rsidRDefault="00C60A94" w:rsidP="002E24B7">
            <w:pPr>
              <w:pStyle w:val="TAL"/>
            </w:pPr>
            <w:r w:rsidRPr="0088193B">
              <w:t>452256</w:t>
            </w:r>
          </w:p>
        </w:tc>
        <w:tc>
          <w:tcPr>
            <w:tcW w:w="1843" w:type="dxa"/>
          </w:tcPr>
          <w:p w14:paraId="79CED4F2"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0ECC4EF0"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4EFD0CF3" w14:textId="77777777" w:rsidR="00C60A94" w:rsidRPr="0088193B" w:rsidRDefault="00C60A94" w:rsidP="002E24B7">
            <w:pPr>
              <w:pStyle w:val="TAL"/>
            </w:pPr>
            <w:r w:rsidRPr="0088193B">
              <w:t>5481216</w:t>
            </w:r>
          </w:p>
        </w:tc>
        <w:tc>
          <w:tcPr>
            <w:tcW w:w="1842" w:type="dxa"/>
          </w:tcPr>
          <w:p w14:paraId="5CE6B638" w14:textId="77777777" w:rsidR="00C60A94" w:rsidRPr="0088193B" w:rsidRDefault="00C60A94" w:rsidP="002E24B7">
            <w:pPr>
              <w:pStyle w:val="TAL"/>
            </w:pPr>
            <w:r w:rsidRPr="0088193B">
              <w:t>2 or 4</w:t>
            </w:r>
          </w:p>
        </w:tc>
      </w:tr>
      <w:tr w:rsidR="00C60A94" w:rsidRPr="0088193B" w14:paraId="39BEDEEC" w14:textId="77777777" w:rsidTr="002E24B7">
        <w:tc>
          <w:tcPr>
            <w:tcW w:w="1668" w:type="dxa"/>
          </w:tcPr>
          <w:p w14:paraId="2AA4702D" w14:textId="77777777" w:rsidR="00C60A94" w:rsidRPr="0088193B" w:rsidRDefault="00C60A94" w:rsidP="002E24B7">
            <w:pPr>
              <w:pStyle w:val="TAL"/>
              <w:rPr>
                <w:lang w:eastAsia="zh-CN"/>
              </w:rPr>
            </w:pPr>
            <w:r w:rsidRPr="0088193B">
              <w:rPr>
                <w:lang w:eastAsia="zh-CN"/>
              </w:rPr>
              <w:t xml:space="preserve">DL </w:t>
            </w:r>
            <w:r w:rsidRPr="0088193B">
              <w:t>Category 10</w:t>
            </w:r>
          </w:p>
        </w:tc>
        <w:tc>
          <w:tcPr>
            <w:tcW w:w="2126" w:type="dxa"/>
          </w:tcPr>
          <w:p w14:paraId="01703802" w14:textId="77777777" w:rsidR="00C60A94" w:rsidRPr="0088193B" w:rsidRDefault="00C60A94" w:rsidP="002E24B7">
            <w:pPr>
              <w:pStyle w:val="TAL"/>
            </w:pPr>
            <w:r w:rsidRPr="0088193B">
              <w:t>452256</w:t>
            </w:r>
          </w:p>
        </w:tc>
        <w:tc>
          <w:tcPr>
            <w:tcW w:w="1843" w:type="dxa"/>
          </w:tcPr>
          <w:p w14:paraId="4921470B"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1CAF522F"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0CF08435" w14:textId="77777777" w:rsidR="00C60A94" w:rsidRPr="0088193B" w:rsidRDefault="00C60A94" w:rsidP="002E24B7">
            <w:pPr>
              <w:pStyle w:val="TAL"/>
            </w:pPr>
            <w:r w:rsidRPr="0088193B">
              <w:t>5481216</w:t>
            </w:r>
          </w:p>
        </w:tc>
        <w:tc>
          <w:tcPr>
            <w:tcW w:w="1842" w:type="dxa"/>
          </w:tcPr>
          <w:p w14:paraId="020CA266" w14:textId="77777777" w:rsidR="00C60A94" w:rsidRPr="0088193B" w:rsidRDefault="00C60A94" w:rsidP="002E24B7">
            <w:pPr>
              <w:pStyle w:val="TAL"/>
            </w:pPr>
            <w:r w:rsidRPr="0088193B">
              <w:t>2 or 4</w:t>
            </w:r>
          </w:p>
        </w:tc>
      </w:tr>
      <w:tr w:rsidR="00C60A94" w:rsidRPr="0088193B" w14:paraId="497E8997" w14:textId="77777777" w:rsidTr="002E24B7">
        <w:tc>
          <w:tcPr>
            <w:tcW w:w="1668" w:type="dxa"/>
          </w:tcPr>
          <w:p w14:paraId="6A7AE298" w14:textId="77777777" w:rsidR="00C60A94" w:rsidRPr="0088193B" w:rsidRDefault="00C60A94" w:rsidP="002E24B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0753D06B" w14:textId="77777777" w:rsidR="00C60A94" w:rsidRPr="0088193B" w:rsidRDefault="00C60A94" w:rsidP="002E24B7">
            <w:pPr>
              <w:pStyle w:val="TAL"/>
            </w:pPr>
            <w:r w:rsidRPr="0088193B">
              <w:t>603008</w:t>
            </w:r>
          </w:p>
        </w:tc>
        <w:tc>
          <w:tcPr>
            <w:tcW w:w="1843" w:type="dxa"/>
          </w:tcPr>
          <w:p w14:paraId="356F3B44" w14:textId="77777777" w:rsidR="00C60A94" w:rsidRPr="0088193B" w:rsidRDefault="00C60A94" w:rsidP="002E24B7">
            <w:pPr>
              <w:pStyle w:val="TAL"/>
              <w:rPr>
                <w:lang w:eastAsia="zh-CN"/>
              </w:rPr>
            </w:pPr>
            <w:r w:rsidRPr="0088193B">
              <w:t>149776 (4 layers</w:t>
            </w:r>
            <w:r w:rsidRPr="0088193B">
              <w:rPr>
                <w:lang w:eastAsia="zh-CN"/>
              </w:rPr>
              <w:t xml:space="preserve">, </w:t>
            </w:r>
            <w:r w:rsidRPr="0088193B">
              <w:t>64QAM)</w:t>
            </w:r>
          </w:p>
          <w:p w14:paraId="0741617E" w14:textId="77777777" w:rsidR="00C60A94" w:rsidRPr="0088193B" w:rsidRDefault="00C60A94" w:rsidP="002E24B7">
            <w:pPr>
              <w:pStyle w:val="TAL"/>
              <w:rPr>
                <w:lang w:eastAsia="zh-CN"/>
              </w:rPr>
            </w:pPr>
            <w:r w:rsidRPr="0088193B">
              <w:t>195816</w:t>
            </w:r>
            <w:r w:rsidRPr="0088193B" w:rsidDel="00667DB8">
              <w:t xml:space="preserve"> </w:t>
            </w:r>
            <w:r w:rsidRPr="0088193B">
              <w:t>(4 layers, 256QAM)</w:t>
            </w:r>
          </w:p>
          <w:p w14:paraId="7245E4AE" w14:textId="77777777" w:rsidR="00C60A94" w:rsidRPr="0088193B" w:rsidRDefault="00C60A94" w:rsidP="002E24B7">
            <w:pPr>
              <w:pStyle w:val="TAL"/>
              <w:rPr>
                <w:lang w:eastAsia="zh-CN"/>
              </w:rPr>
            </w:pPr>
            <w:r w:rsidRPr="0088193B">
              <w:t>75376 (2 layers</w:t>
            </w:r>
            <w:r w:rsidRPr="0088193B">
              <w:rPr>
                <w:lang w:eastAsia="zh-CN"/>
              </w:rPr>
              <w:t>, 64QAM</w:t>
            </w:r>
            <w:r w:rsidRPr="0088193B">
              <w:t>)</w:t>
            </w:r>
          </w:p>
          <w:p w14:paraId="7E62D31B" w14:textId="77777777" w:rsidR="00C60A94" w:rsidRPr="0088193B" w:rsidRDefault="00C60A94" w:rsidP="002E24B7">
            <w:pPr>
              <w:pStyle w:val="TAL"/>
            </w:pPr>
            <w:r w:rsidRPr="0088193B">
              <w:t>97896 (2 layers, 256QAM)</w:t>
            </w:r>
          </w:p>
        </w:tc>
        <w:tc>
          <w:tcPr>
            <w:tcW w:w="1701" w:type="dxa"/>
          </w:tcPr>
          <w:p w14:paraId="3049A23A" w14:textId="77777777" w:rsidR="00C60A94" w:rsidRPr="0088193B" w:rsidRDefault="00C60A94" w:rsidP="002E24B7">
            <w:pPr>
              <w:pStyle w:val="TAL"/>
            </w:pPr>
            <w:r w:rsidRPr="0088193B">
              <w:t>7308288</w:t>
            </w:r>
          </w:p>
        </w:tc>
        <w:tc>
          <w:tcPr>
            <w:tcW w:w="1842" w:type="dxa"/>
          </w:tcPr>
          <w:p w14:paraId="13E168CF" w14:textId="77777777" w:rsidR="00C60A94" w:rsidRPr="0088193B" w:rsidRDefault="00C60A94" w:rsidP="002E24B7">
            <w:pPr>
              <w:pStyle w:val="TAL"/>
            </w:pPr>
            <w:r w:rsidRPr="0088193B">
              <w:t>2 or 4</w:t>
            </w:r>
          </w:p>
        </w:tc>
      </w:tr>
      <w:tr w:rsidR="00C60A94" w:rsidRPr="0088193B" w14:paraId="66A4EDB8" w14:textId="77777777" w:rsidTr="002E24B7">
        <w:tc>
          <w:tcPr>
            <w:tcW w:w="1668" w:type="dxa"/>
          </w:tcPr>
          <w:p w14:paraId="16714F22" w14:textId="77777777" w:rsidR="00C60A94" w:rsidRPr="0088193B" w:rsidRDefault="00C60A94" w:rsidP="002E24B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13F586B3" w14:textId="77777777" w:rsidR="00C60A94" w:rsidRPr="0088193B" w:rsidRDefault="00C60A94" w:rsidP="002E24B7">
            <w:pPr>
              <w:pStyle w:val="TAL"/>
            </w:pPr>
            <w:r w:rsidRPr="0088193B">
              <w:t>603008</w:t>
            </w:r>
          </w:p>
        </w:tc>
        <w:tc>
          <w:tcPr>
            <w:tcW w:w="1843" w:type="dxa"/>
          </w:tcPr>
          <w:p w14:paraId="4D3D2F1C" w14:textId="77777777" w:rsidR="00C60A94" w:rsidRPr="0088193B" w:rsidRDefault="00C60A94" w:rsidP="002E24B7">
            <w:pPr>
              <w:pStyle w:val="TAL"/>
              <w:rPr>
                <w:lang w:eastAsia="zh-CN"/>
              </w:rPr>
            </w:pPr>
            <w:r w:rsidRPr="0088193B">
              <w:t>149776 (4 layers</w:t>
            </w:r>
            <w:r w:rsidRPr="0088193B">
              <w:rPr>
                <w:lang w:eastAsia="zh-CN"/>
              </w:rPr>
              <w:t xml:space="preserve">, </w:t>
            </w:r>
            <w:r w:rsidRPr="0088193B">
              <w:t>64QAM)</w:t>
            </w:r>
          </w:p>
          <w:p w14:paraId="3F4513D9" w14:textId="77777777" w:rsidR="00C60A94" w:rsidRPr="0088193B" w:rsidRDefault="00C60A94" w:rsidP="002E24B7">
            <w:pPr>
              <w:pStyle w:val="TAL"/>
              <w:rPr>
                <w:lang w:eastAsia="zh-CN"/>
              </w:rPr>
            </w:pPr>
            <w:r w:rsidRPr="0088193B">
              <w:t>195816</w:t>
            </w:r>
            <w:r w:rsidRPr="0088193B" w:rsidDel="00667DB8">
              <w:t xml:space="preserve"> </w:t>
            </w:r>
            <w:r w:rsidRPr="0088193B">
              <w:t>(4 layers, 256QAM)</w:t>
            </w:r>
          </w:p>
          <w:p w14:paraId="58173B08" w14:textId="77777777" w:rsidR="00C60A94" w:rsidRPr="0088193B" w:rsidRDefault="00C60A94" w:rsidP="002E24B7">
            <w:pPr>
              <w:pStyle w:val="TAL"/>
              <w:rPr>
                <w:lang w:eastAsia="zh-CN"/>
              </w:rPr>
            </w:pPr>
            <w:r w:rsidRPr="0088193B">
              <w:t>75376 (2 layers</w:t>
            </w:r>
            <w:r w:rsidRPr="0088193B">
              <w:rPr>
                <w:lang w:eastAsia="zh-CN"/>
              </w:rPr>
              <w:t>, 64QAM</w:t>
            </w:r>
            <w:r w:rsidRPr="0088193B">
              <w:t>)</w:t>
            </w:r>
          </w:p>
          <w:p w14:paraId="0E407B86" w14:textId="77777777" w:rsidR="00C60A94" w:rsidRPr="0088193B" w:rsidRDefault="00C60A94" w:rsidP="002E24B7">
            <w:pPr>
              <w:pStyle w:val="TAL"/>
            </w:pPr>
            <w:r w:rsidRPr="0088193B">
              <w:t>97896 (2 layers, 256QAM)</w:t>
            </w:r>
          </w:p>
        </w:tc>
        <w:tc>
          <w:tcPr>
            <w:tcW w:w="1701" w:type="dxa"/>
          </w:tcPr>
          <w:p w14:paraId="5ACF8072" w14:textId="77777777" w:rsidR="00C60A94" w:rsidRPr="0088193B" w:rsidRDefault="00C60A94" w:rsidP="002E24B7">
            <w:pPr>
              <w:pStyle w:val="TAL"/>
            </w:pPr>
            <w:r w:rsidRPr="0088193B">
              <w:t>7308288</w:t>
            </w:r>
          </w:p>
        </w:tc>
        <w:tc>
          <w:tcPr>
            <w:tcW w:w="1842" w:type="dxa"/>
          </w:tcPr>
          <w:p w14:paraId="657F7B2A" w14:textId="77777777" w:rsidR="00C60A94" w:rsidRPr="0088193B" w:rsidRDefault="00C60A94" w:rsidP="002E24B7">
            <w:pPr>
              <w:pStyle w:val="TAL"/>
            </w:pPr>
            <w:r w:rsidRPr="0088193B">
              <w:t>2 or 4</w:t>
            </w:r>
          </w:p>
        </w:tc>
      </w:tr>
      <w:tr w:rsidR="00C60A94" w:rsidRPr="0088193B" w14:paraId="7913734D" w14:textId="77777777" w:rsidTr="002E24B7">
        <w:tc>
          <w:tcPr>
            <w:tcW w:w="1668" w:type="dxa"/>
          </w:tcPr>
          <w:p w14:paraId="6040A886"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3</w:t>
            </w:r>
          </w:p>
        </w:tc>
        <w:tc>
          <w:tcPr>
            <w:tcW w:w="2126" w:type="dxa"/>
          </w:tcPr>
          <w:p w14:paraId="2B8E001C" w14:textId="77777777" w:rsidR="00C60A94" w:rsidRPr="0088193B" w:rsidRDefault="00C60A94" w:rsidP="002E24B7">
            <w:pPr>
              <w:pStyle w:val="TAL"/>
            </w:pPr>
            <w:r w:rsidRPr="0088193B">
              <w:t>391632</w:t>
            </w:r>
          </w:p>
        </w:tc>
        <w:tc>
          <w:tcPr>
            <w:tcW w:w="1843" w:type="dxa"/>
          </w:tcPr>
          <w:p w14:paraId="01A70D70" w14:textId="77777777" w:rsidR="00C60A94" w:rsidRPr="0088193B" w:rsidRDefault="00C60A94" w:rsidP="002E24B7">
            <w:pPr>
              <w:pStyle w:val="TAL"/>
              <w:rPr>
                <w:lang w:eastAsia="zh-CN"/>
              </w:rPr>
            </w:pPr>
            <w:r w:rsidRPr="0088193B">
              <w:t>195816 (4 layers, 256QAM)</w:t>
            </w:r>
          </w:p>
          <w:p w14:paraId="00BB3E4F" w14:textId="77777777" w:rsidR="00C60A94" w:rsidRPr="0088193B" w:rsidRDefault="00C60A94" w:rsidP="002E24B7">
            <w:pPr>
              <w:pStyle w:val="TAL"/>
            </w:pPr>
            <w:r w:rsidRPr="0088193B">
              <w:t>97896 (2 layers, 256QAM)</w:t>
            </w:r>
          </w:p>
        </w:tc>
        <w:tc>
          <w:tcPr>
            <w:tcW w:w="1701" w:type="dxa"/>
          </w:tcPr>
          <w:p w14:paraId="2A520E28" w14:textId="77777777" w:rsidR="00C60A94" w:rsidRPr="0088193B" w:rsidRDefault="00C60A94" w:rsidP="002E24B7">
            <w:pPr>
              <w:pStyle w:val="TAL"/>
            </w:pPr>
            <w:r w:rsidRPr="0088193B">
              <w:t>3654144</w:t>
            </w:r>
          </w:p>
        </w:tc>
        <w:tc>
          <w:tcPr>
            <w:tcW w:w="1842" w:type="dxa"/>
          </w:tcPr>
          <w:p w14:paraId="28F5CF03" w14:textId="77777777" w:rsidR="00C60A94" w:rsidRPr="0088193B" w:rsidRDefault="00C60A94" w:rsidP="002E24B7">
            <w:pPr>
              <w:pStyle w:val="TAL"/>
            </w:pPr>
            <w:r w:rsidRPr="0088193B">
              <w:t>2 or 4</w:t>
            </w:r>
          </w:p>
        </w:tc>
      </w:tr>
      <w:tr w:rsidR="00C60A94" w:rsidRPr="0088193B" w14:paraId="78C6286C" w14:textId="77777777" w:rsidTr="002E24B7">
        <w:tc>
          <w:tcPr>
            <w:tcW w:w="1668" w:type="dxa"/>
          </w:tcPr>
          <w:p w14:paraId="7A3B44EC" w14:textId="77777777" w:rsidR="00C60A94" w:rsidRPr="0088193B" w:rsidRDefault="00C60A94" w:rsidP="002E24B7">
            <w:pPr>
              <w:pStyle w:val="TAL"/>
            </w:pPr>
            <w:r w:rsidRPr="0088193B">
              <w:rPr>
                <w:lang w:eastAsia="zh-CN"/>
              </w:rPr>
              <w:t xml:space="preserve">DL </w:t>
            </w:r>
            <w:r w:rsidRPr="0088193B">
              <w:t>Category 1</w:t>
            </w:r>
            <w:r w:rsidRPr="0088193B">
              <w:rPr>
                <w:lang w:eastAsia="zh-CN"/>
              </w:rPr>
              <w:t>4</w:t>
            </w:r>
          </w:p>
        </w:tc>
        <w:tc>
          <w:tcPr>
            <w:tcW w:w="2126" w:type="dxa"/>
          </w:tcPr>
          <w:p w14:paraId="4ED00233" w14:textId="77777777" w:rsidR="00C60A94" w:rsidRPr="0088193B" w:rsidRDefault="00C60A94" w:rsidP="002E24B7">
            <w:pPr>
              <w:pStyle w:val="TAL"/>
            </w:pPr>
            <w:r w:rsidRPr="0088193B">
              <w:t>3916560</w:t>
            </w:r>
          </w:p>
        </w:tc>
        <w:tc>
          <w:tcPr>
            <w:tcW w:w="1843" w:type="dxa"/>
          </w:tcPr>
          <w:p w14:paraId="1CF15118" w14:textId="77777777" w:rsidR="00C60A94" w:rsidRPr="0088193B" w:rsidRDefault="00C60A94" w:rsidP="002E24B7">
            <w:pPr>
              <w:pStyle w:val="TAL"/>
            </w:pPr>
            <w:r w:rsidRPr="0088193B">
              <w:t>391656 (</w:t>
            </w:r>
            <w:r w:rsidRPr="0088193B">
              <w:rPr>
                <w:lang w:eastAsia="zh-CN"/>
              </w:rPr>
              <w:t>8</w:t>
            </w:r>
            <w:r w:rsidRPr="0088193B">
              <w:t xml:space="preserve"> layers, 256QAM)</w:t>
            </w:r>
          </w:p>
        </w:tc>
        <w:tc>
          <w:tcPr>
            <w:tcW w:w="1701" w:type="dxa"/>
          </w:tcPr>
          <w:p w14:paraId="70C0D524" w14:textId="77777777" w:rsidR="00C60A94" w:rsidRPr="0088193B" w:rsidRDefault="00C60A94" w:rsidP="002E24B7">
            <w:pPr>
              <w:pStyle w:val="TAL"/>
            </w:pPr>
            <w:r w:rsidRPr="0088193B">
              <w:t>47431680</w:t>
            </w:r>
          </w:p>
        </w:tc>
        <w:tc>
          <w:tcPr>
            <w:tcW w:w="1842" w:type="dxa"/>
          </w:tcPr>
          <w:p w14:paraId="30BDB499" w14:textId="77777777" w:rsidR="00C60A94" w:rsidRPr="0088193B" w:rsidRDefault="00C60A94" w:rsidP="002E24B7">
            <w:pPr>
              <w:pStyle w:val="TAL"/>
            </w:pPr>
            <w:r w:rsidRPr="0088193B">
              <w:rPr>
                <w:lang w:eastAsia="zh-CN"/>
              </w:rPr>
              <w:t>8</w:t>
            </w:r>
          </w:p>
        </w:tc>
      </w:tr>
      <w:tr w:rsidR="00C60A94" w:rsidRPr="0088193B" w14:paraId="471ACEFB" w14:textId="77777777" w:rsidTr="002E24B7">
        <w:tc>
          <w:tcPr>
            <w:tcW w:w="1668" w:type="dxa"/>
          </w:tcPr>
          <w:p w14:paraId="6509A514" w14:textId="77777777" w:rsidR="00C60A94" w:rsidRPr="0088193B" w:rsidRDefault="00C60A94" w:rsidP="002E24B7">
            <w:pPr>
              <w:pStyle w:val="TAL"/>
              <w:rPr>
                <w:lang w:eastAsia="zh-CN"/>
              </w:rPr>
            </w:pPr>
            <w:r w:rsidRPr="0088193B">
              <w:rPr>
                <w:lang w:eastAsia="zh-CN"/>
              </w:rPr>
              <w:t>DL Category 15</w:t>
            </w:r>
          </w:p>
        </w:tc>
        <w:tc>
          <w:tcPr>
            <w:tcW w:w="2126" w:type="dxa"/>
          </w:tcPr>
          <w:p w14:paraId="3E0ED532" w14:textId="77777777" w:rsidR="00C60A94" w:rsidRPr="0088193B" w:rsidRDefault="00C60A94" w:rsidP="002E24B7">
            <w:pPr>
              <w:pStyle w:val="TAL"/>
              <w:rPr>
                <w:lang w:eastAsia="zh-CN"/>
              </w:rPr>
            </w:pPr>
            <w:r w:rsidRPr="0088193B">
              <w:t>749856-798800</w:t>
            </w:r>
            <w:r w:rsidRPr="0088193B">
              <w:rPr>
                <w:lang w:eastAsia="zh-CN"/>
              </w:rPr>
              <w:t xml:space="preserve"> (Note 3)</w:t>
            </w:r>
          </w:p>
        </w:tc>
        <w:tc>
          <w:tcPr>
            <w:tcW w:w="1843" w:type="dxa"/>
          </w:tcPr>
          <w:p w14:paraId="5A15AC57" w14:textId="77777777" w:rsidR="00C60A94" w:rsidRPr="0088193B" w:rsidRDefault="00C60A94" w:rsidP="002E24B7">
            <w:pPr>
              <w:pStyle w:val="TAL"/>
            </w:pPr>
            <w:r w:rsidRPr="0088193B">
              <w:t>149776 (4 layers, 64QAM)</w:t>
            </w:r>
          </w:p>
          <w:p w14:paraId="0C8162E5" w14:textId="77777777" w:rsidR="00C60A94" w:rsidRPr="0088193B" w:rsidRDefault="00C60A94" w:rsidP="002E24B7">
            <w:pPr>
              <w:pStyle w:val="TAL"/>
            </w:pPr>
            <w:r w:rsidRPr="0088193B">
              <w:t>195816 (4 layers, 256QAM)</w:t>
            </w:r>
          </w:p>
          <w:p w14:paraId="5ABBA423" w14:textId="77777777" w:rsidR="00C60A94" w:rsidRPr="0088193B" w:rsidRDefault="00C60A94" w:rsidP="002E24B7">
            <w:pPr>
              <w:pStyle w:val="TAL"/>
            </w:pPr>
            <w:r w:rsidRPr="0088193B">
              <w:t>75376 (2 layers, 64QAM)</w:t>
            </w:r>
          </w:p>
          <w:p w14:paraId="6B94AE5A" w14:textId="77777777" w:rsidR="00C60A94" w:rsidRPr="0088193B" w:rsidRDefault="00C60A94" w:rsidP="002E24B7">
            <w:pPr>
              <w:pStyle w:val="TAL"/>
            </w:pPr>
            <w:r w:rsidRPr="0088193B">
              <w:t>97896 (2 layers, 256QAM)</w:t>
            </w:r>
          </w:p>
        </w:tc>
        <w:tc>
          <w:tcPr>
            <w:tcW w:w="1701" w:type="dxa"/>
          </w:tcPr>
          <w:p w14:paraId="41F19227" w14:textId="77777777" w:rsidR="00C60A94" w:rsidRPr="0088193B" w:rsidRDefault="00C60A94" w:rsidP="002E24B7">
            <w:pPr>
              <w:pStyle w:val="TAL"/>
            </w:pPr>
            <w:r w:rsidRPr="0088193B">
              <w:t>9744384</w:t>
            </w:r>
          </w:p>
        </w:tc>
        <w:tc>
          <w:tcPr>
            <w:tcW w:w="1842" w:type="dxa"/>
          </w:tcPr>
          <w:p w14:paraId="6B80CBE4" w14:textId="77777777" w:rsidR="00C60A94" w:rsidRPr="0088193B" w:rsidRDefault="00C60A94" w:rsidP="002E24B7">
            <w:pPr>
              <w:pStyle w:val="TAL"/>
              <w:rPr>
                <w:lang w:eastAsia="zh-CN"/>
              </w:rPr>
            </w:pPr>
            <w:r w:rsidRPr="0088193B">
              <w:rPr>
                <w:lang w:eastAsia="zh-CN"/>
              </w:rPr>
              <w:t>2 or 4</w:t>
            </w:r>
          </w:p>
        </w:tc>
      </w:tr>
      <w:tr w:rsidR="00C60A94" w:rsidRPr="0088193B" w14:paraId="5D58AE6C" w14:textId="77777777" w:rsidTr="002E24B7">
        <w:tc>
          <w:tcPr>
            <w:tcW w:w="1668" w:type="dxa"/>
          </w:tcPr>
          <w:p w14:paraId="6A83556A" w14:textId="77777777" w:rsidR="00C60A94" w:rsidRPr="0088193B" w:rsidRDefault="00C60A94" w:rsidP="002E24B7">
            <w:pPr>
              <w:pStyle w:val="TAL"/>
              <w:rPr>
                <w:lang w:eastAsia="zh-CN"/>
              </w:rPr>
            </w:pPr>
            <w:r w:rsidRPr="0088193B">
              <w:rPr>
                <w:lang w:eastAsia="zh-CN"/>
              </w:rPr>
              <w:t>DL Category 16</w:t>
            </w:r>
          </w:p>
        </w:tc>
        <w:tc>
          <w:tcPr>
            <w:tcW w:w="2126" w:type="dxa"/>
          </w:tcPr>
          <w:p w14:paraId="4B70A25E" w14:textId="77777777" w:rsidR="00C60A94" w:rsidRPr="0088193B" w:rsidRDefault="00C60A94" w:rsidP="002E24B7">
            <w:pPr>
              <w:pStyle w:val="TAL"/>
              <w:rPr>
                <w:lang w:eastAsia="zh-CN"/>
              </w:rPr>
            </w:pPr>
            <w:r w:rsidRPr="0088193B">
              <w:t>978960 -1051360</w:t>
            </w:r>
            <w:r w:rsidRPr="0088193B">
              <w:rPr>
                <w:lang w:eastAsia="zh-CN"/>
              </w:rPr>
              <w:t xml:space="preserve"> (Note 3)</w:t>
            </w:r>
          </w:p>
        </w:tc>
        <w:tc>
          <w:tcPr>
            <w:tcW w:w="1843" w:type="dxa"/>
          </w:tcPr>
          <w:p w14:paraId="3B11C857" w14:textId="77777777" w:rsidR="00C60A94" w:rsidRPr="0088193B" w:rsidRDefault="00C60A94" w:rsidP="002E24B7">
            <w:pPr>
              <w:pStyle w:val="TAL"/>
            </w:pPr>
            <w:r w:rsidRPr="0088193B">
              <w:t>149776 (4 layers, 64QAM)</w:t>
            </w:r>
          </w:p>
          <w:p w14:paraId="343F836E" w14:textId="77777777" w:rsidR="00C60A94" w:rsidRPr="0088193B" w:rsidRDefault="00C60A94" w:rsidP="002E24B7">
            <w:pPr>
              <w:keepNext/>
              <w:keepLines/>
              <w:spacing w:after="0"/>
              <w:rPr>
                <w:rFonts w:ascii="Arial" w:hAnsi="Arial"/>
                <w:sz w:val="18"/>
              </w:rPr>
            </w:pPr>
            <w:r w:rsidRPr="0088193B">
              <w:t>195816 (4 layers, 256QAM)</w:t>
            </w:r>
          </w:p>
          <w:p w14:paraId="03A1D3EE" w14:textId="77777777" w:rsidR="00C60A94" w:rsidRPr="0088193B" w:rsidRDefault="00C60A94" w:rsidP="002E24B7">
            <w:pPr>
              <w:pStyle w:val="TAL"/>
            </w:pPr>
            <w:r w:rsidRPr="0088193B">
              <w:t>75376 (2 layers, 64QAM)</w:t>
            </w:r>
          </w:p>
          <w:p w14:paraId="724BF114" w14:textId="77777777" w:rsidR="00C60A94" w:rsidRPr="0088193B" w:rsidRDefault="00C60A94" w:rsidP="002E24B7">
            <w:pPr>
              <w:pStyle w:val="TAL"/>
            </w:pPr>
            <w:r w:rsidRPr="0088193B">
              <w:t>97896 (2 layers, 256QAM)</w:t>
            </w:r>
          </w:p>
        </w:tc>
        <w:tc>
          <w:tcPr>
            <w:tcW w:w="1701" w:type="dxa"/>
          </w:tcPr>
          <w:p w14:paraId="666C7F21" w14:textId="77777777" w:rsidR="00C60A94" w:rsidRPr="0088193B" w:rsidRDefault="00C60A94" w:rsidP="002E24B7">
            <w:pPr>
              <w:pStyle w:val="TAL"/>
            </w:pPr>
            <w:r w:rsidRPr="0088193B">
              <w:t>12789504</w:t>
            </w:r>
          </w:p>
        </w:tc>
        <w:tc>
          <w:tcPr>
            <w:tcW w:w="1842" w:type="dxa"/>
          </w:tcPr>
          <w:p w14:paraId="6B56005C" w14:textId="77777777" w:rsidR="00C60A94" w:rsidRPr="0088193B" w:rsidRDefault="00C60A94" w:rsidP="002E24B7">
            <w:pPr>
              <w:pStyle w:val="TAL"/>
              <w:rPr>
                <w:lang w:eastAsia="zh-CN"/>
              </w:rPr>
            </w:pPr>
            <w:r w:rsidRPr="0088193B">
              <w:rPr>
                <w:lang w:eastAsia="zh-CN"/>
              </w:rPr>
              <w:t>2 or 4</w:t>
            </w:r>
          </w:p>
        </w:tc>
      </w:tr>
      <w:tr w:rsidR="00C60A94" w:rsidRPr="0088193B" w14:paraId="270440CE" w14:textId="77777777" w:rsidTr="002E24B7">
        <w:tc>
          <w:tcPr>
            <w:tcW w:w="1668" w:type="dxa"/>
          </w:tcPr>
          <w:p w14:paraId="2E285FBE" w14:textId="77777777" w:rsidR="00C60A94" w:rsidRPr="0088193B" w:rsidRDefault="00C60A94" w:rsidP="002E24B7">
            <w:pPr>
              <w:pStyle w:val="TAL"/>
              <w:rPr>
                <w:lang w:eastAsia="zh-CN"/>
              </w:rPr>
            </w:pPr>
            <w:r w:rsidRPr="0088193B">
              <w:rPr>
                <w:lang w:eastAsia="zh-CN"/>
              </w:rPr>
              <w:t>DL Category 1</w:t>
            </w:r>
            <w:r w:rsidRPr="0088193B">
              <w:t>7</w:t>
            </w:r>
          </w:p>
        </w:tc>
        <w:tc>
          <w:tcPr>
            <w:tcW w:w="2126" w:type="dxa"/>
          </w:tcPr>
          <w:p w14:paraId="5DEDD530" w14:textId="77777777" w:rsidR="00C60A94" w:rsidRPr="0088193B" w:rsidRDefault="00C60A94" w:rsidP="002E24B7">
            <w:pPr>
              <w:pStyle w:val="TAL"/>
            </w:pPr>
            <w:r w:rsidRPr="0088193B">
              <w:t>25065984</w:t>
            </w:r>
          </w:p>
        </w:tc>
        <w:tc>
          <w:tcPr>
            <w:tcW w:w="1843" w:type="dxa"/>
          </w:tcPr>
          <w:p w14:paraId="08187220" w14:textId="77777777" w:rsidR="00C60A94" w:rsidRPr="0088193B" w:rsidRDefault="00C60A94" w:rsidP="002E24B7">
            <w:pPr>
              <w:pStyle w:val="TAL"/>
            </w:pPr>
            <w:r w:rsidRPr="0088193B">
              <w:t>391656 (8 layers, 256QAM)</w:t>
            </w:r>
          </w:p>
        </w:tc>
        <w:tc>
          <w:tcPr>
            <w:tcW w:w="1701" w:type="dxa"/>
          </w:tcPr>
          <w:p w14:paraId="2CDEE761" w14:textId="77777777" w:rsidR="00C60A94" w:rsidRPr="0088193B" w:rsidRDefault="00C60A94" w:rsidP="002E24B7">
            <w:pPr>
              <w:pStyle w:val="TAL"/>
            </w:pPr>
            <w:r w:rsidRPr="0088193B">
              <w:t>303562752</w:t>
            </w:r>
          </w:p>
        </w:tc>
        <w:tc>
          <w:tcPr>
            <w:tcW w:w="1842" w:type="dxa"/>
          </w:tcPr>
          <w:p w14:paraId="7E5F3F17" w14:textId="77777777" w:rsidR="00C60A94" w:rsidRPr="0088193B" w:rsidRDefault="00C60A94" w:rsidP="002E24B7">
            <w:pPr>
              <w:pStyle w:val="TAL"/>
              <w:rPr>
                <w:lang w:eastAsia="zh-CN"/>
              </w:rPr>
            </w:pPr>
            <w:r w:rsidRPr="0088193B">
              <w:t>8</w:t>
            </w:r>
          </w:p>
        </w:tc>
      </w:tr>
      <w:tr w:rsidR="00C60A94" w:rsidRPr="0088193B" w14:paraId="08BD0323" w14:textId="77777777" w:rsidTr="002E24B7">
        <w:tc>
          <w:tcPr>
            <w:tcW w:w="1668" w:type="dxa"/>
          </w:tcPr>
          <w:p w14:paraId="6936E498" w14:textId="77777777" w:rsidR="00C60A94" w:rsidRPr="0088193B" w:rsidRDefault="00C60A94" w:rsidP="002E24B7">
            <w:pPr>
              <w:pStyle w:val="TAL"/>
              <w:rPr>
                <w:lang w:eastAsia="zh-CN"/>
              </w:rPr>
            </w:pPr>
            <w:r w:rsidRPr="0088193B">
              <w:rPr>
                <w:lang w:eastAsia="zh-CN"/>
              </w:rPr>
              <w:t>DL Category 18</w:t>
            </w:r>
          </w:p>
        </w:tc>
        <w:tc>
          <w:tcPr>
            <w:tcW w:w="2126" w:type="dxa"/>
          </w:tcPr>
          <w:p w14:paraId="79EC792D" w14:textId="77777777" w:rsidR="00C60A94" w:rsidRPr="0088193B" w:rsidRDefault="00C60A94" w:rsidP="002E24B7">
            <w:pPr>
              <w:pStyle w:val="TAL"/>
            </w:pPr>
            <w:r w:rsidRPr="0088193B">
              <w:t>1174752-1206016 (Note 3)</w:t>
            </w:r>
          </w:p>
        </w:tc>
        <w:tc>
          <w:tcPr>
            <w:tcW w:w="1843" w:type="dxa"/>
          </w:tcPr>
          <w:p w14:paraId="7FF1AB01" w14:textId="77777777" w:rsidR="00C60A94" w:rsidRPr="0088193B" w:rsidRDefault="00C60A94" w:rsidP="002E24B7">
            <w:pPr>
              <w:pStyle w:val="TAL"/>
            </w:pPr>
            <w:r w:rsidRPr="0088193B">
              <w:rPr>
                <w:lang w:eastAsia="zh-CN"/>
              </w:rPr>
              <w:t>[</w:t>
            </w:r>
            <w:r w:rsidRPr="0088193B">
              <w:t>299856 (8 layers, 64QAM)</w:t>
            </w:r>
          </w:p>
          <w:p w14:paraId="753A48B6" w14:textId="77777777" w:rsidR="00C60A94" w:rsidRPr="0088193B" w:rsidRDefault="00C60A94" w:rsidP="002E24B7">
            <w:pPr>
              <w:pStyle w:val="TAL"/>
              <w:rPr>
                <w:lang w:eastAsia="zh-CN"/>
              </w:rPr>
            </w:pPr>
            <w:r w:rsidRPr="0088193B">
              <w:t>391656 (8 layers, 256QAM)</w:t>
            </w:r>
            <w:r w:rsidRPr="0088193B">
              <w:rPr>
                <w:lang w:eastAsia="zh-CN"/>
              </w:rPr>
              <w:t>]</w:t>
            </w:r>
          </w:p>
          <w:p w14:paraId="580457FD" w14:textId="77777777" w:rsidR="00C60A94" w:rsidRPr="0088193B" w:rsidRDefault="00C60A94" w:rsidP="002E24B7">
            <w:pPr>
              <w:pStyle w:val="TAL"/>
            </w:pPr>
            <w:r w:rsidRPr="0088193B">
              <w:t>149776 (4 layers, 64QAM)</w:t>
            </w:r>
          </w:p>
          <w:p w14:paraId="39B07813" w14:textId="77777777" w:rsidR="00C60A94" w:rsidRPr="0088193B" w:rsidRDefault="00C60A94" w:rsidP="002E24B7">
            <w:pPr>
              <w:pStyle w:val="TAL"/>
            </w:pPr>
            <w:r w:rsidRPr="0088193B">
              <w:t>195816 (4 layers, 256QAM)</w:t>
            </w:r>
          </w:p>
          <w:p w14:paraId="41FB51B6" w14:textId="77777777" w:rsidR="00C60A94" w:rsidRPr="0088193B" w:rsidRDefault="00C60A94" w:rsidP="002E24B7">
            <w:pPr>
              <w:pStyle w:val="TAL"/>
            </w:pPr>
            <w:r w:rsidRPr="0088193B">
              <w:t>75376 (2 layers, 64QAM)</w:t>
            </w:r>
          </w:p>
          <w:p w14:paraId="617A80AB" w14:textId="77777777" w:rsidR="00C60A94" w:rsidRPr="0088193B" w:rsidRDefault="00C60A94" w:rsidP="002E24B7">
            <w:pPr>
              <w:pStyle w:val="TAL"/>
            </w:pPr>
            <w:r w:rsidRPr="0088193B">
              <w:t>97896 (2 layers, 256QAM)</w:t>
            </w:r>
          </w:p>
        </w:tc>
        <w:tc>
          <w:tcPr>
            <w:tcW w:w="1701" w:type="dxa"/>
          </w:tcPr>
          <w:p w14:paraId="33A6F9E3" w14:textId="77777777" w:rsidR="00C60A94" w:rsidRPr="0088193B" w:rsidRDefault="00C60A94" w:rsidP="002E24B7">
            <w:pPr>
              <w:pStyle w:val="TAL"/>
            </w:pPr>
            <w:r w:rsidRPr="0088193B">
              <w:t>14616576</w:t>
            </w:r>
          </w:p>
        </w:tc>
        <w:tc>
          <w:tcPr>
            <w:tcW w:w="1842" w:type="dxa"/>
          </w:tcPr>
          <w:p w14:paraId="27CD442C" w14:textId="77777777" w:rsidR="00C60A94" w:rsidRPr="0088193B" w:rsidRDefault="00C60A94" w:rsidP="002E24B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60A94" w:rsidRPr="0088193B" w14:paraId="643EF1F3" w14:textId="77777777" w:rsidTr="002E24B7">
        <w:tc>
          <w:tcPr>
            <w:tcW w:w="1668" w:type="dxa"/>
          </w:tcPr>
          <w:p w14:paraId="562DFD33" w14:textId="77777777" w:rsidR="00C60A94" w:rsidRPr="0088193B" w:rsidRDefault="00C60A94" w:rsidP="002E24B7">
            <w:pPr>
              <w:pStyle w:val="TAL"/>
              <w:rPr>
                <w:lang w:eastAsia="zh-CN"/>
              </w:rPr>
            </w:pPr>
            <w:r w:rsidRPr="0088193B">
              <w:rPr>
                <w:lang w:eastAsia="zh-CN"/>
              </w:rPr>
              <w:t>DL Category 19</w:t>
            </w:r>
          </w:p>
        </w:tc>
        <w:tc>
          <w:tcPr>
            <w:tcW w:w="2126" w:type="dxa"/>
          </w:tcPr>
          <w:p w14:paraId="3D57832A" w14:textId="77777777" w:rsidR="00C60A94" w:rsidRPr="0088193B" w:rsidRDefault="00C60A94" w:rsidP="002E24B7">
            <w:pPr>
              <w:pStyle w:val="TAL"/>
            </w:pPr>
            <w:r w:rsidRPr="0088193B">
              <w:t>1566336 -1658272 (Note 3)</w:t>
            </w:r>
          </w:p>
        </w:tc>
        <w:tc>
          <w:tcPr>
            <w:tcW w:w="1843" w:type="dxa"/>
          </w:tcPr>
          <w:p w14:paraId="614FC2D7" w14:textId="77777777" w:rsidR="00C60A94" w:rsidRPr="0088193B" w:rsidRDefault="00C60A94" w:rsidP="002E24B7">
            <w:pPr>
              <w:pStyle w:val="TAL"/>
            </w:pPr>
            <w:r w:rsidRPr="0088193B">
              <w:rPr>
                <w:lang w:eastAsia="zh-CN"/>
              </w:rPr>
              <w:t>[</w:t>
            </w:r>
            <w:r w:rsidRPr="0088193B">
              <w:t>299856 (8 layers, 64QAM)</w:t>
            </w:r>
          </w:p>
          <w:p w14:paraId="4BF2911D" w14:textId="77777777" w:rsidR="00C60A94" w:rsidRPr="0088193B" w:rsidRDefault="00C60A94" w:rsidP="002E24B7">
            <w:pPr>
              <w:pStyle w:val="TAL"/>
              <w:rPr>
                <w:lang w:eastAsia="zh-CN"/>
              </w:rPr>
            </w:pPr>
            <w:r w:rsidRPr="0088193B">
              <w:t>391656 (8 layers, 256QAM)</w:t>
            </w:r>
            <w:r w:rsidRPr="0088193B">
              <w:rPr>
                <w:lang w:eastAsia="zh-CN"/>
              </w:rPr>
              <w:t>]</w:t>
            </w:r>
          </w:p>
          <w:p w14:paraId="33B5EBAA" w14:textId="77777777" w:rsidR="00C60A94" w:rsidRPr="0088193B" w:rsidRDefault="00C60A94" w:rsidP="002E24B7">
            <w:pPr>
              <w:pStyle w:val="TAL"/>
            </w:pPr>
            <w:r w:rsidRPr="0088193B">
              <w:t>149776 (4 layers, 64QAM)</w:t>
            </w:r>
          </w:p>
          <w:p w14:paraId="651EA256" w14:textId="77777777" w:rsidR="00C60A94" w:rsidRPr="0088193B" w:rsidRDefault="00C60A94" w:rsidP="002E24B7">
            <w:pPr>
              <w:pStyle w:val="TAL"/>
            </w:pPr>
            <w:r w:rsidRPr="0088193B">
              <w:t>195816 (4 layers, 256QAM)</w:t>
            </w:r>
          </w:p>
          <w:p w14:paraId="6346A551" w14:textId="77777777" w:rsidR="00C60A94" w:rsidRPr="0088193B" w:rsidRDefault="00C60A94" w:rsidP="002E24B7">
            <w:pPr>
              <w:pStyle w:val="TAL"/>
            </w:pPr>
            <w:r w:rsidRPr="0088193B">
              <w:t>75376 (2 layers, 64QAM)</w:t>
            </w:r>
          </w:p>
          <w:p w14:paraId="2840F9BB" w14:textId="77777777" w:rsidR="00C60A94" w:rsidRPr="0088193B" w:rsidRDefault="00C60A94" w:rsidP="002E24B7">
            <w:pPr>
              <w:pStyle w:val="TAL"/>
            </w:pPr>
            <w:r w:rsidRPr="0088193B">
              <w:t>97896 (2 layers, 256QAM)</w:t>
            </w:r>
          </w:p>
        </w:tc>
        <w:tc>
          <w:tcPr>
            <w:tcW w:w="1701" w:type="dxa"/>
          </w:tcPr>
          <w:p w14:paraId="5FB94496" w14:textId="77777777" w:rsidR="00C60A94" w:rsidRPr="0088193B" w:rsidRDefault="00C60A94" w:rsidP="002E24B7">
            <w:pPr>
              <w:pStyle w:val="TAL"/>
            </w:pPr>
            <w:r w:rsidRPr="0088193B">
              <w:t>19488768</w:t>
            </w:r>
          </w:p>
        </w:tc>
        <w:tc>
          <w:tcPr>
            <w:tcW w:w="1842" w:type="dxa"/>
          </w:tcPr>
          <w:p w14:paraId="61891D89" w14:textId="77777777" w:rsidR="00C60A94" w:rsidRPr="0088193B" w:rsidRDefault="00C60A94" w:rsidP="002E24B7">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C60A94" w:rsidRPr="0088193B" w14:paraId="13290E39" w14:textId="77777777" w:rsidTr="002E24B7">
        <w:tc>
          <w:tcPr>
            <w:tcW w:w="9180" w:type="dxa"/>
            <w:gridSpan w:val="5"/>
          </w:tcPr>
          <w:p w14:paraId="5DD4E7AB" w14:textId="77777777" w:rsidR="00C60A94" w:rsidRPr="0088193B" w:rsidRDefault="00C60A94" w:rsidP="002E24B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4BC876A5" w14:textId="77777777" w:rsidR="00C60A94" w:rsidRPr="0088193B" w:rsidRDefault="00C60A94" w:rsidP="002E24B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647C6484" w14:textId="77777777" w:rsidR="00C60A94" w:rsidRPr="0088193B" w:rsidRDefault="00C60A94" w:rsidP="002E24B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29135442" w14:textId="77777777" w:rsidR="00C60A94" w:rsidRPr="0088193B" w:rsidRDefault="00C60A94" w:rsidP="00C60A94"/>
    <w:p w14:paraId="6594409D" w14:textId="77777777" w:rsidR="00C60A94" w:rsidRPr="0088193B" w:rsidRDefault="00C60A94" w:rsidP="00F41747">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C60A94" w:rsidRPr="0088193B" w14:paraId="0E9C3111" w14:textId="77777777" w:rsidTr="002E24B7">
        <w:tc>
          <w:tcPr>
            <w:tcW w:w="1668" w:type="dxa"/>
          </w:tcPr>
          <w:p w14:paraId="037FC2AC" w14:textId="77777777" w:rsidR="00C60A94" w:rsidRPr="0088193B" w:rsidRDefault="00C60A94" w:rsidP="002E24B7">
            <w:pPr>
              <w:pStyle w:val="TAH"/>
            </w:pPr>
            <w:r w:rsidRPr="0088193B">
              <w:t xml:space="preserve">UE </w:t>
            </w:r>
            <w:r w:rsidRPr="0088193B">
              <w:rPr>
                <w:lang w:eastAsia="zh-CN"/>
              </w:rPr>
              <w:t xml:space="preserve">UL </w:t>
            </w:r>
            <w:r w:rsidRPr="0088193B">
              <w:t>Category</w:t>
            </w:r>
          </w:p>
        </w:tc>
        <w:tc>
          <w:tcPr>
            <w:tcW w:w="2126" w:type="dxa"/>
          </w:tcPr>
          <w:p w14:paraId="575BE8B8" w14:textId="77777777" w:rsidR="00C60A94" w:rsidRPr="0088193B" w:rsidRDefault="00C60A94" w:rsidP="002E24B7">
            <w:pPr>
              <w:pStyle w:val="TAH"/>
            </w:pPr>
            <w:r w:rsidRPr="0088193B">
              <w:t>Maximum number of UL-SCH transport block bits transmitted within a TTI</w:t>
            </w:r>
          </w:p>
        </w:tc>
        <w:tc>
          <w:tcPr>
            <w:tcW w:w="1843" w:type="dxa"/>
          </w:tcPr>
          <w:p w14:paraId="7BFBC96F" w14:textId="77777777" w:rsidR="00C60A94" w:rsidRPr="0088193B" w:rsidRDefault="00C60A94" w:rsidP="002E24B7">
            <w:pPr>
              <w:pStyle w:val="TAH"/>
            </w:pPr>
            <w:r w:rsidRPr="0088193B">
              <w:t>Maximum number of bits of an UL-SCH transport block transmitted within a TTI</w:t>
            </w:r>
          </w:p>
        </w:tc>
        <w:tc>
          <w:tcPr>
            <w:tcW w:w="1843" w:type="dxa"/>
          </w:tcPr>
          <w:p w14:paraId="056BAB6D" w14:textId="77777777" w:rsidR="00C60A94" w:rsidRPr="0088193B" w:rsidRDefault="00C60A94" w:rsidP="002E24B7">
            <w:pPr>
              <w:pStyle w:val="TAH"/>
            </w:pPr>
            <w:r w:rsidRPr="0088193B">
              <w:t>Support for 64QAM in UL</w:t>
            </w:r>
          </w:p>
        </w:tc>
      </w:tr>
      <w:tr w:rsidR="00C60A94" w:rsidRPr="0088193B" w14:paraId="11345F5F" w14:textId="77777777" w:rsidTr="002E24B7">
        <w:tc>
          <w:tcPr>
            <w:tcW w:w="1668" w:type="dxa"/>
          </w:tcPr>
          <w:p w14:paraId="1913230F" w14:textId="77777777" w:rsidR="00C60A94" w:rsidRPr="0088193B" w:rsidDel="000F0554" w:rsidRDefault="00C60A94" w:rsidP="002E24B7">
            <w:pPr>
              <w:pStyle w:val="TAL"/>
              <w:rPr>
                <w:lang w:eastAsia="zh-CN"/>
              </w:rPr>
            </w:pPr>
            <w:r w:rsidRPr="0088193B">
              <w:rPr>
                <w:lang w:eastAsia="zh-CN"/>
              </w:rPr>
              <w:t xml:space="preserve">UL </w:t>
            </w:r>
            <w:r w:rsidRPr="0088193B">
              <w:t>Category M1</w:t>
            </w:r>
          </w:p>
        </w:tc>
        <w:tc>
          <w:tcPr>
            <w:tcW w:w="2126" w:type="dxa"/>
          </w:tcPr>
          <w:p w14:paraId="0E34ADAD" w14:textId="77777777" w:rsidR="00C60A94" w:rsidRPr="0088193B" w:rsidRDefault="00C60A94" w:rsidP="002E24B7">
            <w:pPr>
              <w:pStyle w:val="TAL"/>
            </w:pPr>
            <w:r w:rsidRPr="0088193B">
              <w:t>1000</w:t>
            </w:r>
          </w:p>
        </w:tc>
        <w:tc>
          <w:tcPr>
            <w:tcW w:w="1843" w:type="dxa"/>
          </w:tcPr>
          <w:p w14:paraId="15F7744E" w14:textId="77777777" w:rsidR="00C60A94" w:rsidRPr="0088193B" w:rsidRDefault="00C60A94" w:rsidP="002E24B7">
            <w:pPr>
              <w:pStyle w:val="TAL"/>
            </w:pPr>
            <w:r w:rsidRPr="0088193B">
              <w:t>1000</w:t>
            </w:r>
          </w:p>
        </w:tc>
        <w:tc>
          <w:tcPr>
            <w:tcW w:w="1843" w:type="dxa"/>
          </w:tcPr>
          <w:p w14:paraId="51359F7D" w14:textId="77777777" w:rsidR="00C60A94" w:rsidRPr="0088193B" w:rsidRDefault="00C60A94" w:rsidP="002E24B7">
            <w:pPr>
              <w:pStyle w:val="TAL"/>
            </w:pPr>
            <w:r w:rsidRPr="0088193B">
              <w:t>No</w:t>
            </w:r>
          </w:p>
        </w:tc>
      </w:tr>
      <w:tr w:rsidR="00C60A94" w:rsidRPr="0088193B" w14:paraId="551387DE" w14:textId="77777777" w:rsidTr="002E24B7">
        <w:tc>
          <w:tcPr>
            <w:tcW w:w="1668" w:type="dxa"/>
          </w:tcPr>
          <w:p w14:paraId="213B74A3" w14:textId="77777777" w:rsidR="00C60A94" w:rsidRPr="0088193B" w:rsidRDefault="00C60A94" w:rsidP="002E24B7">
            <w:pPr>
              <w:pStyle w:val="TAL"/>
            </w:pPr>
            <w:r w:rsidRPr="0088193B">
              <w:rPr>
                <w:lang w:eastAsia="zh-CN"/>
              </w:rPr>
              <w:t xml:space="preserve">UL </w:t>
            </w:r>
            <w:r w:rsidRPr="0088193B">
              <w:t>Category 0</w:t>
            </w:r>
          </w:p>
        </w:tc>
        <w:tc>
          <w:tcPr>
            <w:tcW w:w="2126" w:type="dxa"/>
          </w:tcPr>
          <w:p w14:paraId="00F662BE" w14:textId="77777777" w:rsidR="00C60A94" w:rsidRPr="0088193B" w:rsidRDefault="00C60A94" w:rsidP="002E24B7">
            <w:pPr>
              <w:pStyle w:val="TAL"/>
            </w:pPr>
            <w:r w:rsidRPr="0088193B">
              <w:t>1000</w:t>
            </w:r>
          </w:p>
        </w:tc>
        <w:tc>
          <w:tcPr>
            <w:tcW w:w="1843" w:type="dxa"/>
          </w:tcPr>
          <w:p w14:paraId="0736B81E" w14:textId="77777777" w:rsidR="00C60A94" w:rsidRPr="0088193B" w:rsidRDefault="00C60A94" w:rsidP="002E24B7">
            <w:pPr>
              <w:pStyle w:val="TAL"/>
            </w:pPr>
            <w:r w:rsidRPr="0088193B">
              <w:t>1000</w:t>
            </w:r>
          </w:p>
        </w:tc>
        <w:tc>
          <w:tcPr>
            <w:tcW w:w="1843" w:type="dxa"/>
          </w:tcPr>
          <w:p w14:paraId="59420701" w14:textId="77777777" w:rsidR="00C60A94" w:rsidRPr="0088193B" w:rsidRDefault="00C60A94" w:rsidP="002E24B7">
            <w:pPr>
              <w:pStyle w:val="TAL"/>
            </w:pPr>
            <w:r w:rsidRPr="0088193B">
              <w:t>No</w:t>
            </w:r>
          </w:p>
        </w:tc>
      </w:tr>
      <w:tr w:rsidR="00C60A94" w:rsidRPr="0088193B" w14:paraId="398FCE7E" w14:textId="77777777" w:rsidTr="002E24B7">
        <w:tc>
          <w:tcPr>
            <w:tcW w:w="1668" w:type="dxa"/>
          </w:tcPr>
          <w:p w14:paraId="6950315A" w14:textId="77777777" w:rsidR="00C60A94" w:rsidRPr="0088193B" w:rsidRDefault="00C60A94" w:rsidP="002E24B7">
            <w:pPr>
              <w:pStyle w:val="TAL"/>
            </w:pPr>
            <w:r w:rsidRPr="0088193B">
              <w:rPr>
                <w:lang w:eastAsia="zh-CN"/>
              </w:rPr>
              <w:t xml:space="preserve">UL </w:t>
            </w:r>
            <w:r w:rsidRPr="0088193B">
              <w:t>Category 3</w:t>
            </w:r>
          </w:p>
        </w:tc>
        <w:tc>
          <w:tcPr>
            <w:tcW w:w="2126" w:type="dxa"/>
          </w:tcPr>
          <w:p w14:paraId="44824481" w14:textId="77777777" w:rsidR="00C60A94" w:rsidRPr="0088193B" w:rsidRDefault="00C60A94" w:rsidP="002E24B7">
            <w:pPr>
              <w:pStyle w:val="TAL"/>
            </w:pPr>
            <w:r w:rsidRPr="0088193B">
              <w:t>51024</w:t>
            </w:r>
          </w:p>
        </w:tc>
        <w:tc>
          <w:tcPr>
            <w:tcW w:w="1843" w:type="dxa"/>
          </w:tcPr>
          <w:p w14:paraId="548AD789" w14:textId="77777777" w:rsidR="00C60A94" w:rsidRPr="0088193B" w:rsidRDefault="00C60A94" w:rsidP="002E24B7">
            <w:pPr>
              <w:pStyle w:val="TAL"/>
            </w:pPr>
            <w:r w:rsidRPr="0088193B">
              <w:t>51024</w:t>
            </w:r>
          </w:p>
        </w:tc>
        <w:tc>
          <w:tcPr>
            <w:tcW w:w="1843" w:type="dxa"/>
          </w:tcPr>
          <w:p w14:paraId="6D7B9854" w14:textId="77777777" w:rsidR="00C60A94" w:rsidRPr="0088193B" w:rsidRDefault="00C60A94" w:rsidP="002E24B7">
            <w:pPr>
              <w:pStyle w:val="TAL"/>
            </w:pPr>
            <w:r w:rsidRPr="0088193B">
              <w:t>No</w:t>
            </w:r>
          </w:p>
        </w:tc>
      </w:tr>
      <w:tr w:rsidR="00C60A94" w:rsidRPr="0088193B" w14:paraId="232AACA2" w14:textId="77777777" w:rsidTr="002E24B7">
        <w:tc>
          <w:tcPr>
            <w:tcW w:w="1668" w:type="dxa"/>
          </w:tcPr>
          <w:p w14:paraId="5CF19AE7"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BD075AC" w14:textId="77777777" w:rsidR="00C60A94" w:rsidRPr="0088193B" w:rsidRDefault="00C60A94" w:rsidP="002E24B7">
            <w:pPr>
              <w:pStyle w:val="TAL"/>
            </w:pPr>
            <w:r w:rsidRPr="0088193B">
              <w:t>75376</w:t>
            </w:r>
          </w:p>
        </w:tc>
        <w:tc>
          <w:tcPr>
            <w:tcW w:w="1843" w:type="dxa"/>
          </w:tcPr>
          <w:p w14:paraId="473F1496" w14:textId="77777777" w:rsidR="00C60A94" w:rsidRPr="0088193B" w:rsidRDefault="00C60A94" w:rsidP="002E24B7">
            <w:pPr>
              <w:pStyle w:val="TAL"/>
            </w:pPr>
            <w:r w:rsidRPr="0088193B">
              <w:t>75376</w:t>
            </w:r>
          </w:p>
        </w:tc>
        <w:tc>
          <w:tcPr>
            <w:tcW w:w="1843" w:type="dxa"/>
          </w:tcPr>
          <w:p w14:paraId="5A0594CF" w14:textId="77777777" w:rsidR="00C60A94" w:rsidRPr="0088193B" w:rsidRDefault="00C60A94" w:rsidP="002E24B7">
            <w:pPr>
              <w:pStyle w:val="TAL"/>
            </w:pPr>
            <w:r w:rsidRPr="0088193B">
              <w:t>Yes</w:t>
            </w:r>
          </w:p>
        </w:tc>
      </w:tr>
      <w:tr w:rsidR="00C60A94" w:rsidRPr="0088193B" w14:paraId="497DB149" w14:textId="77777777" w:rsidTr="002E24B7">
        <w:tc>
          <w:tcPr>
            <w:tcW w:w="1668" w:type="dxa"/>
          </w:tcPr>
          <w:p w14:paraId="372D77C0" w14:textId="77777777" w:rsidR="00C60A94" w:rsidRPr="0088193B" w:rsidRDefault="00C60A94" w:rsidP="002E24B7">
            <w:pPr>
              <w:pStyle w:val="TAL"/>
            </w:pPr>
            <w:r w:rsidRPr="0088193B">
              <w:rPr>
                <w:lang w:eastAsia="zh-CN"/>
              </w:rPr>
              <w:t xml:space="preserve">UL </w:t>
            </w:r>
            <w:r w:rsidRPr="0088193B">
              <w:t>Category 7</w:t>
            </w:r>
          </w:p>
        </w:tc>
        <w:tc>
          <w:tcPr>
            <w:tcW w:w="2126" w:type="dxa"/>
          </w:tcPr>
          <w:p w14:paraId="6657E3BA" w14:textId="77777777" w:rsidR="00C60A94" w:rsidRPr="0088193B" w:rsidRDefault="00C60A94" w:rsidP="002E24B7">
            <w:pPr>
              <w:pStyle w:val="TAL"/>
              <w:rPr>
                <w:lang w:eastAsia="zh-CN"/>
              </w:rPr>
            </w:pPr>
            <w:r w:rsidRPr="0088193B">
              <w:t>102048</w:t>
            </w:r>
          </w:p>
        </w:tc>
        <w:tc>
          <w:tcPr>
            <w:tcW w:w="1843" w:type="dxa"/>
          </w:tcPr>
          <w:p w14:paraId="54C854C0" w14:textId="77777777" w:rsidR="00C60A94" w:rsidRPr="0088193B" w:rsidRDefault="00C60A94" w:rsidP="002E24B7">
            <w:pPr>
              <w:pStyle w:val="TAL"/>
              <w:rPr>
                <w:lang w:eastAsia="zh-CN"/>
              </w:rPr>
            </w:pPr>
            <w:r w:rsidRPr="0088193B">
              <w:t>51024</w:t>
            </w:r>
          </w:p>
        </w:tc>
        <w:tc>
          <w:tcPr>
            <w:tcW w:w="1843" w:type="dxa"/>
          </w:tcPr>
          <w:p w14:paraId="24681F18" w14:textId="77777777" w:rsidR="00C60A94" w:rsidRPr="0088193B" w:rsidRDefault="00C60A94" w:rsidP="002E24B7">
            <w:pPr>
              <w:pStyle w:val="TAL"/>
              <w:rPr>
                <w:lang w:eastAsia="zh-CN"/>
              </w:rPr>
            </w:pPr>
            <w:r w:rsidRPr="0088193B">
              <w:t>No</w:t>
            </w:r>
          </w:p>
        </w:tc>
      </w:tr>
      <w:tr w:rsidR="00C60A94" w:rsidRPr="0088193B" w14:paraId="4F7F28B9" w14:textId="77777777" w:rsidTr="002E24B7">
        <w:tc>
          <w:tcPr>
            <w:tcW w:w="1668" w:type="dxa"/>
          </w:tcPr>
          <w:p w14:paraId="760727FD" w14:textId="77777777" w:rsidR="00C60A94" w:rsidRPr="0088193B" w:rsidRDefault="00C60A94" w:rsidP="002E24B7">
            <w:pPr>
              <w:pStyle w:val="TAL"/>
            </w:pPr>
            <w:r w:rsidRPr="0088193B">
              <w:rPr>
                <w:lang w:eastAsia="zh-CN"/>
              </w:rPr>
              <w:t xml:space="preserve">UL </w:t>
            </w:r>
            <w:r w:rsidRPr="0088193B">
              <w:t>Category 8</w:t>
            </w:r>
          </w:p>
        </w:tc>
        <w:tc>
          <w:tcPr>
            <w:tcW w:w="2126" w:type="dxa"/>
          </w:tcPr>
          <w:p w14:paraId="0B961963" w14:textId="77777777" w:rsidR="00C60A94" w:rsidRPr="0088193B" w:rsidRDefault="00C60A94" w:rsidP="002E24B7">
            <w:pPr>
              <w:pStyle w:val="TAL"/>
            </w:pPr>
            <w:r w:rsidRPr="0088193B">
              <w:t>1497760</w:t>
            </w:r>
          </w:p>
        </w:tc>
        <w:tc>
          <w:tcPr>
            <w:tcW w:w="1843" w:type="dxa"/>
          </w:tcPr>
          <w:p w14:paraId="1858A3D7" w14:textId="77777777" w:rsidR="00C60A94" w:rsidRPr="0088193B" w:rsidRDefault="00C60A94" w:rsidP="002E24B7">
            <w:pPr>
              <w:pStyle w:val="TAL"/>
            </w:pPr>
            <w:r w:rsidRPr="0088193B">
              <w:t>149776</w:t>
            </w:r>
          </w:p>
        </w:tc>
        <w:tc>
          <w:tcPr>
            <w:tcW w:w="1843" w:type="dxa"/>
          </w:tcPr>
          <w:p w14:paraId="1B921D6A" w14:textId="77777777" w:rsidR="00C60A94" w:rsidRPr="0088193B" w:rsidRDefault="00C60A94" w:rsidP="002E24B7">
            <w:pPr>
              <w:pStyle w:val="TAL"/>
            </w:pPr>
            <w:r w:rsidRPr="0088193B">
              <w:t>Yes</w:t>
            </w:r>
          </w:p>
        </w:tc>
      </w:tr>
      <w:tr w:rsidR="00C60A94" w:rsidRPr="0088193B" w14:paraId="2002AE24" w14:textId="77777777" w:rsidTr="002E24B7">
        <w:tc>
          <w:tcPr>
            <w:tcW w:w="1668" w:type="dxa"/>
          </w:tcPr>
          <w:p w14:paraId="5C4A2A68"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449B285" w14:textId="77777777" w:rsidR="00C60A94" w:rsidRPr="0088193B" w:rsidRDefault="00C60A94" w:rsidP="002E24B7">
            <w:pPr>
              <w:pStyle w:val="TAL"/>
              <w:rPr>
                <w:lang w:eastAsia="zh-CN"/>
              </w:rPr>
            </w:pPr>
            <w:r w:rsidRPr="0088193B">
              <w:rPr>
                <w:lang w:eastAsia="zh-CN"/>
              </w:rPr>
              <w:t>150752</w:t>
            </w:r>
          </w:p>
        </w:tc>
        <w:tc>
          <w:tcPr>
            <w:tcW w:w="1843" w:type="dxa"/>
          </w:tcPr>
          <w:p w14:paraId="3A5270E2" w14:textId="77777777" w:rsidR="00C60A94" w:rsidRPr="0088193B" w:rsidRDefault="00C60A94" w:rsidP="002E24B7">
            <w:pPr>
              <w:pStyle w:val="TAL"/>
            </w:pPr>
            <w:r w:rsidRPr="0088193B">
              <w:t>75376</w:t>
            </w:r>
          </w:p>
        </w:tc>
        <w:tc>
          <w:tcPr>
            <w:tcW w:w="1843" w:type="dxa"/>
          </w:tcPr>
          <w:p w14:paraId="07C15C68" w14:textId="77777777" w:rsidR="00C60A94" w:rsidRPr="0088193B" w:rsidRDefault="00C60A94" w:rsidP="002E24B7">
            <w:pPr>
              <w:pStyle w:val="TAL"/>
            </w:pPr>
            <w:r w:rsidRPr="0088193B">
              <w:t>Yes</w:t>
            </w:r>
          </w:p>
        </w:tc>
      </w:tr>
      <w:tr w:rsidR="00C60A94" w:rsidRPr="0088193B" w14:paraId="13E366FF" w14:textId="77777777" w:rsidTr="002E24B7">
        <w:tc>
          <w:tcPr>
            <w:tcW w:w="1668" w:type="dxa"/>
          </w:tcPr>
          <w:p w14:paraId="21DF62F0"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11E34C16" w14:textId="77777777" w:rsidR="00C60A94" w:rsidRPr="0088193B" w:rsidRDefault="00C60A94" w:rsidP="002E24B7">
            <w:pPr>
              <w:pStyle w:val="TAL"/>
            </w:pPr>
            <w:r w:rsidRPr="0088193B">
              <w:t>9585664</w:t>
            </w:r>
          </w:p>
        </w:tc>
        <w:tc>
          <w:tcPr>
            <w:tcW w:w="1843" w:type="dxa"/>
          </w:tcPr>
          <w:p w14:paraId="57EA92A0" w14:textId="77777777" w:rsidR="00C60A94" w:rsidRPr="0088193B" w:rsidRDefault="00C60A94" w:rsidP="002E24B7">
            <w:pPr>
              <w:pStyle w:val="TAL"/>
            </w:pPr>
            <w:r w:rsidRPr="0088193B">
              <w:t>149776</w:t>
            </w:r>
          </w:p>
        </w:tc>
        <w:tc>
          <w:tcPr>
            <w:tcW w:w="1843" w:type="dxa"/>
          </w:tcPr>
          <w:p w14:paraId="5D07EB86" w14:textId="77777777" w:rsidR="00C60A94" w:rsidRPr="0088193B" w:rsidRDefault="00C60A94" w:rsidP="002E24B7">
            <w:pPr>
              <w:pStyle w:val="TAL"/>
            </w:pPr>
            <w:r w:rsidRPr="0088193B">
              <w:t>Yes</w:t>
            </w:r>
          </w:p>
        </w:tc>
      </w:tr>
    </w:tbl>
    <w:p w14:paraId="15F30D05" w14:textId="77777777" w:rsidR="00C60A94" w:rsidRPr="0088193B" w:rsidRDefault="00C60A94" w:rsidP="00C60A94">
      <w:pPr>
        <w:rPr>
          <w:lang w:eastAsia="zh-CN"/>
        </w:rPr>
      </w:pPr>
    </w:p>
    <w:p w14:paraId="28473E20" w14:textId="77777777" w:rsidR="00C60A94" w:rsidRPr="0088193B" w:rsidRDefault="00C60A94" w:rsidP="00F41747">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C60A94" w:rsidRPr="0088193B" w14:paraId="60D33E2B" w14:textId="77777777" w:rsidTr="002E24B7">
        <w:tc>
          <w:tcPr>
            <w:tcW w:w="1668" w:type="dxa"/>
          </w:tcPr>
          <w:p w14:paraId="50272C23" w14:textId="77777777" w:rsidR="00C60A94" w:rsidRPr="0088193B" w:rsidRDefault="00C60A94" w:rsidP="002E24B7">
            <w:pPr>
              <w:pStyle w:val="TAH"/>
            </w:pPr>
            <w:r w:rsidRPr="0088193B">
              <w:t xml:space="preserve">UE </w:t>
            </w:r>
            <w:r w:rsidRPr="0088193B">
              <w:rPr>
                <w:lang w:eastAsia="zh-CN"/>
              </w:rPr>
              <w:t xml:space="preserve">DL </w:t>
            </w:r>
            <w:r w:rsidRPr="0088193B">
              <w:t>Category</w:t>
            </w:r>
          </w:p>
        </w:tc>
        <w:tc>
          <w:tcPr>
            <w:tcW w:w="1701" w:type="dxa"/>
          </w:tcPr>
          <w:p w14:paraId="09D524BE" w14:textId="77777777" w:rsidR="00C60A94" w:rsidRPr="0088193B" w:rsidRDefault="00C60A94" w:rsidP="002E24B7">
            <w:pPr>
              <w:pStyle w:val="TAH"/>
            </w:pPr>
            <w:r w:rsidRPr="0088193B">
              <w:t xml:space="preserve">UE </w:t>
            </w:r>
            <w:r w:rsidRPr="0088193B">
              <w:rPr>
                <w:lang w:eastAsia="zh-CN"/>
              </w:rPr>
              <w:t xml:space="preserve">UL </w:t>
            </w:r>
            <w:r w:rsidRPr="0088193B">
              <w:t>Category</w:t>
            </w:r>
          </w:p>
        </w:tc>
        <w:tc>
          <w:tcPr>
            <w:tcW w:w="2268" w:type="dxa"/>
          </w:tcPr>
          <w:p w14:paraId="50EF4153" w14:textId="77777777" w:rsidR="00C60A94" w:rsidRPr="0088193B" w:rsidRDefault="00C60A94" w:rsidP="002E24B7">
            <w:pPr>
              <w:pStyle w:val="TAH"/>
            </w:pPr>
            <w:r w:rsidRPr="0088193B">
              <w:t>Total layer 2 buffer size [bytes]</w:t>
            </w:r>
          </w:p>
        </w:tc>
        <w:tc>
          <w:tcPr>
            <w:tcW w:w="1843" w:type="dxa"/>
          </w:tcPr>
          <w:p w14:paraId="05A9DEC1" w14:textId="77777777" w:rsidR="00C60A94" w:rsidRPr="0088193B" w:rsidRDefault="00C60A94" w:rsidP="002E24B7">
            <w:pPr>
              <w:pStyle w:val="TAH"/>
            </w:pPr>
            <w:r w:rsidRPr="0088193B">
              <w:t>With support for split bearers</w:t>
            </w:r>
          </w:p>
        </w:tc>
      </w:tr>
      <w:tr w:rsidR="00C60A94" w:rsidRPr="0088193B" w14:paraId="4C24660F" w14:textId="77777777" w:rsidTr="002E24B7">
        <w:tc>
          <w:tcPr>
            <w:tcW w:w="1668" w:type="dxa"/>
          </w:tcPr>
          <w:p w14:paraId="2304F055"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M1</w:t>
            </w:r>
          </w:p>
        </w:tc>
        <w:tc>
          <w:tcPr>
            <w:tcW w:w="1701" w:type="dxa"/>
          </w:tcPr>
          <w:p w14:paraId="0F84B843"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719D8B79" w14:textId="77777777" w:rsidR="00C60A94" w:rsidRPr="0088193B" w:rsidRDefault="00C60A94" w:rsidP="002E24B7">
            <w:pPr>
              <w:pStyle w:val="TAL"/>
            </w:pPr>
            <w:r w:rsidRPr="0088193B">
              <w:t>20 000</w:t>
            </w:r>
          </w:p>
        </w:tc>
        <w:tc>
          <w:tcPr>
            <w:tcW w:w="1843" w:type="dxa"/>
          </w:tcPr>
          <w:p w14:paraId="43FC9672" w14:textId="77777777" w:rsidR="00C60A94" w:rsidRPr="0088193B" w:rsidRDefault="00C60A94" w:rsidP="002E24B7">
            <w:pPr>
              <w:pStyle w:val="TAL"/>
            </w:pPr>
            <w:r w:rsidRPr="0088193B">
              <w:t>N/A</w:t>
            </w:r>
          </w:p>
        </w:tc>
      </w:tr>
      <w:tr w:rsidR="00C60A94" w:rsidRPr="0088193B" w14:paraId="3825BF2A" w14:textId="77777777" w:rsidTr="002E24B7">
        <w:tc>
          <w:tcPr>
            <w:tcW w:w="1668" w:type="dxa"/>
          </w:tcPr>
          <w:p w14:paraId="2B6C34B4"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712E9C67"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0</w:t>
            </w:r>
          </w:p>
        </w:tc>
        <w:tc>
          <w:tcPr>
            <w:tcW w:w="2268" w:type="dxa"/>
          </w:tcPr>
          <w:p w14:paraId="24331268" w14:textId="77777777" w:rsidR="00C60A94" w:rsidRPr="0088193B" w:rsidRDefault="00C60A94" w:rsidP="002E24B7">
            <w:pPr>
              <w:pStyle w:val="TAL"/>
            </w:pPr>
            <w:r w:rsidRPr="0088193B">
              <w:t>20 000</w:t>
            </w:r>
          </w:p>
        </w:tc>
        <w:tc>
          <w:tcPr>
            <w:tcW w:w="1843" w:type="dxa"/>
          </w:tcPr>
          <w:p w14:paraId="5655E457" w14:textId="77777777" w:rsidR="00C60A94" w:rsidRPr="0088193B" w:rsidRDefault="00C60A94" w:rsidP="002E24B7">
            <w:pPr>
              <w:pStyle w:val="TAL"/>
            </w:pPr>
            <w:r w:rsidRPr="0088193B">
              <w:t>N/A</w:t>
            </w:r>
          </w:p>
        </w:tc>
      </w:tr>
      <w:tr w:rsidR="00C60A94" w:rsidRPr="0088193B" w14:paraId="4D9F6CE8" w14:textId="77777777" w:rsidTr="002E24B7">
        <w:tc>
          <w:tcPr>
            <w:tcW w:w="1668" w:type="dxa"/>
          </w:tcPr>
          <w:p w14:paraId="1B2374C5"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3A435A1F"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4E525B6" w14:textId="77777777" w:rsidR="00C60A94" w:rsidRPr="0088193B" w:rsidRDefault="00C60A94" w:rsidP="002E24B7">
            <w:pPr>
              <w:pStyle w:val="TAL"/>
            </w:pPr>
            <w:r w:rsidRPr="0088193B">
              <w:rPr>
                <w:lang w:eastAsia="zh-CN"/>
              </w:rPr>
              <w:t>3 500 000</w:t>
            </w:r>
          </w:p>
        </w:tc>
        <w:tc>
          <w:tcPr>
            <w:tcW w:w="1843" w:type="dxa"/>
          </w:tcPr>
          <w:p w14:paraId="25E497C7" w14:textId="77777777" w:rsidR="00C60A94" w:rsidRPr="0088193B" w:rsidRDefault="00C60A94" w:rsidP="002E24B7">
            <w:pPr>
              <w:pStyle w:val="TAL"/>
            </w:pPr>
            <w:r w:rsidRPr="0088193B">
              <w:rPr>
                <w:lang w:eastAsia="zh-CN"/>
              </w:rPr>
              <w:t>6 000 000</w:t>
            </w:r>
          </w:p>
        </w:tc>
      </w:tr>
      <w:tr w:rsidR="00C60A94" w:rsidRPr="0088193B" w14:paraId="4EDBF844" w14:textId="77777777" w:rsidTr="002E24B7">
        <w:tc>
          <w:tcPr>
            <w:tcW w:w="1668" w:type="dxa"/>
          </w:tcPr>
          <w:p w14:paraId="7821E249"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46F2FAD6"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28DC85E" w14:textId="77777777" w:rsidR="00C60A94" w:rsidRPr="0088193B" w:rsidRDefault="00C60A94" w:rsidP="002E24B7">
            <w:pPr>
              <w:pStyle w:val="TAL"/>
              <w:rPr>
                <w:lang w:eastAsia="zh-CN"/>
              </w:rPr>
            </w:pPr>
            <w:r w:rsidRPr="0088193B">
              <w:rPr>
                <w:lang w:eastAsia="zh-CN"/>
              </w:rPr>
              <w:t>4 200 000</w:t>
            </w:r>
          </w:p>
        </w:tc>
        <w:tc>
          <w:tcPr>
            <w:tcW w:w="1843" w:type="dxa"/>
          </w:tcPr>
          <w:p w14:paraId="444CBC2E" w14:textId="77777777" w:rsidR="00C60A94" w:rsidRPr="0088193B" w:rsidRDefault="00C60A94" w:rsidP="002E24B7">
            <w:pPr>
              <w:pStyle w:val="TAL"/>
              <w:rPr>
                <w:lang w:eastAsia="zh-CN"/>
              </w:rPr>
            </w:pPr>
            <w:r w:rsidRPr="0088193B">
              <w:rPr>
                <w:lang w:eastAsia="zh-CN"/>
              </w:rPr>
              <w:t>6 700 000</w:t>
            </w:r>
          </w:p>
        </w:tc>
      </w:tr>
      <w:tr w:rsidR="00C60A94" w:rsidRPr="0088193B" w14:paraId="6E2F8071" w14:textId="77777777" w:rsidTr="002E24B7">
        <w:tc>
          <w:tcPr>
            <w:tcW w:w="1668" w:type="dxa"/>
          </w:tcPr>
          <w:p w14:paraId="67D03473"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39790143"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723226E0" w14:textId="77777777" w:rsidR="00C60A94" w:rsidRPr="0088193B" w:rsidRDefault="00C60A94" w:rsidP="002E24B7">
            <w:pPr>
              <w:pStyle w:val="TAL"/>
              <w:rPr>
                <w:lang w:eastAsia="zh-CN"/>
              </w:rPr>
            </w:pPr>
            <w:r w:rsidRPr="0088193B">
              <w:rPr>
                <w:lang w:eastAsia="zh-CN"/>
              </w:rPr>
              <w:t>5 000 000</w:t>
            </w:r>
          </w:p>
        </w:tc>
        <w:tc>
          <w:tcPr>
            <w:tcW w:w="1843" w:type="dxa"/>
          </w:tcPr>
          <w:p w14:paraId="090A60C8" w14:textId="77777777" w:rsidR="00C60A94" w:rsidRPr="0088193B" w:rsidRDefault="00C60A94" w:rsidP="002E24B7">
            <w:pPr>
              <w:pStyle w:val="TAL"/>
              <w:rPr>
                <w:lang w:eastAsia="zh-CN"/>
              </w:rPr>
            </w:pPr>
            <w:r w:rsidRPr="0088193B">
              <w:rPr>
                <w:lang w:eastAsia="zh-CN"/>
              </w:rPr>
              <w:t>7 400 000</w:t>
            </w:r>
          </w:p>
        </w:tc>
      </w:tr>
      <w:tr w:rsidR="00C60A94" w:rsidRPr="0088193B" w14:paraId="13B3433A" w14:textId="77777777" w:rsidTr="002E24B7">
        <w:tc>
          <w:tcPr>
            <w:tcW w:w="1668" w:type="dxa"/>
          </w:tcPr>
          <w:p w14:paraId="2F5F5A33"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781426C6"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38206860" w14:textId="77777777" w:rsidR="00C60A94" w:rsidRPr="0088193B" w:rsidRDefault="00C60A94" w:rsidP="002E24B7">
            <w:pPr>
              <w:pStyle w:val="TAL"/>
              <w:rPr>
                <w:lang w:eastAsia="zh-CN"/>
              </w:rPr>
            </w:pPr>
            <w:r w:rsidRPr="0088193B">
              <w:rPr>
                <w:lang w:eastAsia="zh-CN"/>
              </w:rPr>
              <w:t>5 700 000</w:t>
            </w:r>
          </w:p>
        </w:tc>
        <w:tc>
          <w:tcPr>
            <w:tcW w:w="1843" w:type="dxa"/>
          </w:tcPr>
          <w:p w14:paraId="4E50FAD3" w14:textId="77777777" w:rsidR="00C60A94" w:rsidRPr="0088193B" w:rsidRDefault="00C60A94" w:rsidP="002E24B7">
            <w:pPr>
              <w:pStyle w:val="TAL"/>
              <w:rPr>
                <w:lang w:eastAsia="zh-CN"/>
              </w:rPr>
            </w:pPr>
            <w:r w:rsidRPr="0088193B">
              <w:rPr>
                <w:lang w:eastAsia="zh-CN"/>
              </w:rPr>
              <w:t>8 100 000</w:t>
            </w:r>
          </w:p>
        </w:tc>
      </w:tr>
      <w:tr w:rsidR="00C60A94" w:rsidRPr="0088193B" w14:paraId="75F3F999" w14:textId="77777777" w:rsidTr="002E24B7">
        <w:tc>
          <w:tcPr>
            <w:tcW w:w="1668" w:type="dxa"/>
          </w:tcPr>
          <w:p w14:paraId="5F26C1FD"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6CECF068"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8CFBC64" w14:textId="77777777" w:rsidR="00C60A94" w:rsidRPr="0088193B" w:rsidRDefault="00C60A94" w:rsidP="002E24B7">
            <w:pPr>
              <w:pStyle w:val="TAL"/>
              <w:rPr>
                <w:lang w:eastAsia="zh-CN"/>
              </w:rPr>
            </w:pPr>
            <w:r w:rsidRPr="0088193B">
              <w:rPr>
                <w:lang w:eastAsia="zh-CN"/>
              </w:rPr>
              <w:t>6 400 000</w:t>
            </w:r>
          </w:p>
        </w:tc>
        <w:tc>
          <w:tcPr>
            <w:tcW w:w="1843" w:type="dxa"/>
          </w:tcPr>
          <w:p w14:paraId="347B36D9" w14:textId="77777777" w:rsidR="00C60A94" w:rsidRPr="0088193B" w:rsidRDefault="00C60A94" w:rsidP="002E24B7">
            <w:pPr>
              <w:pStyle w:val="TAL"/>
              <w:rPr>
                <w:lang w:eastAsia="zh-CN"/>
              </w:rPr>
            </w:pPr>
            <w:r w:rsidRPr="0088193B">
              <w:rPr>
                <w:lang w:eastAsia="zh-CN"/>
              </w:rPr>
              <w:t>11 300 000</w:t>
            </w:r>
          </w:p>
        </w:tc>
      </w:tr>
      <w:tr w:rsidR="00C60A94" w:rsidRPr="0088193B" w14:paraId="119EC948" w14:textId="77777777" w:rsidTr="002E24B7">
        <w:tc>
          <w:tcPr>
            <w:tcW w:w="1668" w:type="dxa"/>
          </w:tcPr>
          <w:p w14:paraId="2BBB4976"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4AFDF67A"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BE59285" w14:textId="77777777" w:rsidR="00C60A94" w:rsidRPr="0088193B" w:rsidRDefault="00C60A94" w:rsidP="002E24B7">
            <w:pPr>
              <w:pStyle w:val="TAL"/>
              <w:rPr>
                <w:lang w:eastAsia="zh-CN"/>
              </w:rPr>
            </w:pPr>
            <w:r w:rsidRPr="0088193B">
              <w:rPr>
                <w:lang w:eastAsia="zh-CN"/>
              </w:rPr>
              <w:t>7 100 000</w:t>
            </w:r>
          </w:p>
        </w:tc>
        <w:tc>
          <w:tcPr>
            <w:tcW w:w="1843" w:type="dxa"/>
          </w:tcPr>
          <w:p w14:paraId="0132B6E3" w14:textId="77777777" w:rsidR="00C60A94" w:rsidRPr="0088193B" w:rsidRDefault="00C60A94" w:rsidP="002E24B7">
            <w:pPr>
              <w:pStyle w:val="TAL"/>
              <w:rPr>
                <w:lang w:eastAsia="zh-CN"/>
              </w:rPr>
            </w:pPr>
            <w:r w:rsidRPr="0088193B">
              <w:rPr>
                <w:lang w:eastAsia="zh-CN"/>
              </w:rPr>
              <w:t>12 000 000</w:t>
            </w:r>
          </w:p>
        </w:tc>
      </w:tr>
      <w:tr w:rsidR="00C60A94" w:rsidRPr="0088193B" w14:paraId="5C173CDC" w14:textId="77777777" w:rsidTr="002E24B7">
        <w:tc>
          <w:tcPr>
            <w:tcW w:w="1668" w:type="dxa"/>
          </w:tcPr>
          <w:p w14:paraId="139C8615"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76D09813"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3</w:t>
            </w:r>
          </w:p>
        </w:tc>
        <w:tc>
          <w:tcPr>
            <w:tcW w:w="2268" w:type="dxa"/>
          </w:tcPr>
          <w:p w14:paraId="3B66FB30" w14:textId="77777777" w:rsidR="00C60A94" w:rsidRPr="0088193B" w:rsidRDefault="00C60A94" w:rsidP="002E24B7">
            <w:pPr>
              <w:pStyle w:val="TAL"/>
            </w:pPr>
            <w:r w:rsidRPr="0088193B">
              <w:t>4</w:t>
            </w:r>
            <w:r w:rsidRPr="0088193B">
              <w:rPr>
                <w:lang w:eastAsia="zh-CN"/>
              </w:rPr>
              <w:t xml:space="preserve"> 200 0</w:t>
            </w:r>
            <w:r w:rsidRPr="0088193B">
              <w:t>00</w:t>
            </w:r>
          </w:p>
        </w:tc>
        <w:tc>
          <w:tcPr>
            <w:tcW w:w="1843" w:type="dxa"/>
          </w:tcPr>
          <w:p w14:paraId="78BF406B" w14:textId="77777777" w:rsidR="00C60A94" w:rsidRPr="0088193B" w:rsidRDefault="00C60A94" w:rsidP="002E24B7">
            <w:pPr>
              <w:pStyle w:val="TAL"/>
              <w:rPr>
                <w:lang w:eastAsia="zh-CN"/>
              </w:rPr>
            </w:pPr>
            <w:r w:rsidRPr="0088193B">
              <w:rPr>
                <w:lang w:eastAsia="zh-CN"/>
              </w:rPr>
              <w:t>7 300 000</w:t>
            </w:r>
          </w:p>
        </w:tc>
      </w:tr>
      <w:tr w:rsidR="00C60A94" w:rsidRPr="0088193B" w14:paraId="20D44023" w14:textId="77777777" w:rsidTr="002E24B7">
        <w:tc>
          <w:tcPr>
            <w:tcW w:w="1668" w:type="dxa"/>
          </w:tcPr>
          <w:p w14:paraId="0286A4A9"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0267879E"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8CA6FEC" w14:textId="77777777" w:rsidR="00C60A94" w:rsidRPr="0088193B" w:rsidRDefault="00C60A94" w:rsidP="002E24B7">
            <w:pPr>
              <w:pStyle w:val="TAL"/>
            </w:pPr>
            <w:r w:rsidRPr="0088193B">
              <w:t>4</w:t>
            </w:r>
            <w:r w:rsidRPr="0088193B">
              <w:rPr>
                <w:lang w:eastAsia="zh-CN"/>
              </w:rPr>
              <w:t xml:space="preserve"> 400 000</w:t>
            </w:r>
          </w:p>
        </w:tc>
        <w:tc>
          <w:tcPr>
            <w:tcW w:w="1843" w:type="dxa"/>
          </w:tcPr>
          <w:p w14:paraId="6934920F" w14:textId="77777777" w:rsidR="00C60A94" w:rsidRPr="0088193B" w:rsidRDefault="00C60A94" w:rsidP="002E24B7">
            <w:pPr>
              <w:pStyle w:val="TAL"/>
              <w:rPr>
                <w:lang w:eastAsia="zh-CN"/>
              </w:rPr>
            </w:pPr>
            <w:r w:rsidRPr="0088193B">
              <w:rPr>
                <w:lang w:eastAsia="zh-CN"/>
              </w:rPr>
              <w:t>7 600 000</w:t>
            </w:r>
          </w:p>
        </w:tc>
      </w:tr>
      <w:tr w:rsidR="00C60A94" w:rsidRPr="0088193B" w14:paraId="33C1977E" w14:textId="77777777" w:rsidTr="002E24B7">
        <w:tc>
          <w:tcPr>
            <w:tcW w:w="1668" w:type="dxa"/>
          </w:tcPr>
          <w:p w14:paraId="09AD4DC5"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3</w:t>
            </w:r>
          </w:p>
        </w:tc>
        <w:tc>
          <w:tcPr>
            <w:tcW w:w="1701" w:type="dxa"/>
          </w:tcPr>
          <w:p w14:paraId="588D23E1"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7</w:t>
            </w:r>
          </w:p>
        </w:tc>
        <w:tc>
          <w:tcPr>
            <w:tcW w:w="2268" w:type="dxa"/>
          </w:tcPr>
          <w:p w14:paraId="39A65A1C" w14:textId="77777777" w:rsidR="00C60A94" w:rsidRPr="0088193B" w:rsidRDefault="00C60A94" w:rsidP="002E24B7">
            <w:pPr>
              <w:pStyle w:val="TAL"/>
            </w:pPr>
            <w:r w:rsidRPr="0088193B">
              <w:t>4</w:t>
            </w:r>
            <w:r w:rsidRPr="0088193B">
              <w:rPr>
                <w:lang w:eastAsia="zh-CN"/>
              </w:rPr>
              <w:t xml:space="preserve"> 700 00</w:t>
            </w:r>
            <w:r w:rsidRPr="0088193B">
              <w:t>0</w:t>
            </w:r>
          </w:p>
        </w:tc>
        <w:tc>
          <w:tcPr>
            <w:tcW w:w="1843" w:type="dxa"/>
          </w:tcPr>
          <w:p w14:paraId="3DDBC92D" w14:textId="77777777" w:rsidR="00C60A94" w:rsidRPr="0088193B" w:rsidRDefault="00C60A94" w:rsidP="002E24B7">
            <w:pPr>
              <w:pStyle w:val="TAL"/>
            </w:pPr>
            <w:r w:rsidRPr="0088193B">
              <w:rPr>
                <w:lang w:eastAsia="zh-CN"/>
              </w:rPr>
              <w:t>7 800 000</w:t>
            </w:r>
          </w:p>
        </w:tc>
      </w:tr>
      <w:tr w:rsidR="00C60A94" w:rsidRPr="0088193B" w14:paraId="7F4DDDA0" w14:textId="77777777" w:rsidTr="002E24B7">
        <w:tc>
          <w:tcPr>
            <w:tcW w:w="1668" w:type="dxa"/>
          </w:tcPr>
          <w:p w14:paraId="24DD95F1"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63CDF7DE"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FAAFE20" w14:textId="77777777" w:rsidR="00C60A94" w:rsidRPr="0088193B" w:rsidRDefault="00C60A94" w:rsidP="002E24B7">
            <w:pPr>
              <w:pStyle w:val="TAL"/>
            </w:pPr>
            <w:r w:rsidRPr="0088193B">
              <w:rPr>
                <w:lang w:eastAsia="zh-CN"/>
              </w:rPr>
              <w:t>5 100 000</w:t>
            </w:r>
          </w:p>
        </w:tc>
        <w:tc>
          <w:tcPr>
            <w:tcW w:w="1843" w:type="dxa"/>
          </w:tcPr>
          <w:p w14:paraId="0DE402D8" w14:textId="77777777" w:rsidR="00C60A94" w:rsidRPr="0088193B" w:rsidRDefault="00C60A94" w:rsidP="002E24B7">
            <w:pPr>
              <w:pStyle w:val="TAL"/>
              <w:rPr>
                <w:lang w:eastAsia="zh-CN"/>
              </w:rPr>
            </w:pPr>
            <w:r w:rsidRPr="0088193B">
              <w:rPr>
                <w:lang w:eastAsia="zh-CN"/>
              </w:rPr>
              <w:t>8 300 000</w:t>
            </w:r>
          </w:p>
        </w:tc>
      </w:tr>
      <w:tr w:rsidR="00C60A94" w:rsidRPr="0088193B" w14:paraId="2F81CA5F" w14:textId="77777777" w:rsidTr="002E24B7">
        <w:tc>
          <w:tcPr>
            <w:tcW w:w="1668" w:type="dxa"/>
          </w:tcPr>
          <w:p w14:paraId="693C3610"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45F2F63A"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8</w:t>
            </w:r>
          </w:p>
        </w:tc>
        <w:tc>
          <w:tcPr>
            <w:tcW w:w="2268" w:type="dxa"/>
          </w:tcPr>
          <w:p w14:paraId="14DCF6ED" w14:textId="77777777" w:rsidR="00C60A94" w:rsidRPr="0088193B" w:rsidRDefault="00C60A94" w:rsidP="002E24B7">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7BF98C21" w14:textId="77777777" w:rsidR="00C60A94" w:rsidRPr="0088193B" w:rsidRDefault="00C60A94" w:rsidP="002E24B7">
            <w:pPr>
              <w:pStyle w:val="TAL"/>
            </w:pPr>
            <w:r w:rsidRPr="0088193B">
              <w:rPr>
                <w:lang w:eastAsia="zh-CN"/>
              </w:rPr>
              <w:t>76 200 000</w:t>
            </w:r>
          </w:p>
        </w:tc>
      </w:tr>
      <w:tr w:rsidR="00C60A94" w:rsidRPr="0088193B" w14:paraId="55E28023" w14:textId="77777777" w:rsidTr="002E24B7">
        <w:tc>
          <w:tcPr>
            <w:tcW w:w="1668" w:type="dxa"/>
          </w:tcPr>
          <w:p w14:paraId="213D6612"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B8185EC"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42FB9037" w14:textId="77777777" w:rsidR="00C60A94" w:rsidRPr="0088193B" w:rsidRDefault="00C60A94" w:rsidP="002E24B7">
            <w:pPr>
              <w:pStyle w:val="TAL"/>
              <w:rPr>
                <w:lang w:eastAsia="zh-CN"/>
              </w:rPr>
            </w:pPr>
            <w:r w:rsidRPr="0088193B">
              <w:rPr>
                <w:lang w:eastAsia="zh-CN"/>
              </w:rPr>
              <w:t>8 000 000</w:t>
            </w:r>
          </w:p>
        </w:tc>
        <w:tc>
          <w:tcPr>
            <w:tcW w:w="1843" w:type="dxa"/>
          </w:tcPr>
          <w:p w14:paraId="47D873E2" w14:textId="77777777" w:rsidR="00C60A94" w:rsidRPr="0088193B" w:rsidRDefault="00C60A94" w:rsidP="002E24B7">
            <w:pPr>
              <w:pStyle w:val="TAL"/>
              <w:rPr>
                <w:lang w:eastAsia="zh-CN"/>
              </w:rPr>
            </w:pPr>
            <w:r w:rsidRPr="0088193B">
              <w:rPr>
                <w:lang w:eastAsia="zh-CN"/>
              </w:rPr>
              <w:t>13 000 000</w:t>
            </w:r>
          </w:p>
        </w:tc>
      </w:tr>
      <w:tr w:rsidR="00C60A94" w:rsidRPr="0088193B" w14:paraId="22BD0E84" w14:textId="77777777" w:rsidTr="002E24B7">
        <w:tc>
          <w:tcPr>
            <w:tcW w:w="1668" w:type="dxa"/>
          </w:tcPr>
          <w:p w14:paraId="6D5AB327"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B97C359"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182E01A1" w14:textId="77777777" w:rsidR="00C60A94" w:rsidRPr="0088193B" w:rsidRDefault="00C60A94" w:rsidP="002E24B7">
            <w:pPr>
              <w:pStyle w:val="TAL"/>
              <w:rPr>
                <w:lang w:eastAsia="zh-CN"/>
              </w:rPr>
            </w:pPr>
            <w:r w:rsidRPr="0088193B">
              <w:rPr>
                <w:lang w:eastAsia="zh-CN"/>
              </w:rPr>
              <w:t>8 200 000</w:t>
            </w:r>
          </w:p>
        </w:tc>
        <w:tc>
          <w:tcPr>
            <w:tcW w:w="1843" w:type="dxa"/>
          </w:tcPr>
          <w:p w14:paraId="38013E3A" w14:textId="77777777" w:rsidR="00C60A94" w:rsidRPr="0088193B" w:rsidRDefault="00C60A94" w:rsidP="002E24B7">
            <w:pPr>
              <w:pStyle w:val="TAL"/>
              <w:rPr>
                <w:lang w:eastAsia="zh-CN"/>
              </w:rPr>
            </w:pPr>
            <w:r w:rsidRPr="0088193B">
              <w:rPr>
                <w:lang w:eastAsia="zh-CN"/>
              </w:rPr>
              <w:t>13 400 000</w:t>
            </w:r>
          </w:p>
        </w:tc>
      </w:tr>
      <w:tr w:rsidR="00C60A94" w:rsidRPr="0088193B" w14:paraId="79655BB4" w14:textId="77777777" w:rsidTr="002E24B7">
        <w:tc>
          <w:tcPr>
            <w:tcW w:w="1668" w:type="dxa"/>
          </w:tcPr>
          <w:p w14:paraId="49E29074"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3CC9C51"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2B9591AA" w14:textId="77777777" w:rsidR="00C60A94" w:rsidRPr="0088193B" w:rsidRDefault="00C60A94" w:rsidP="002E24B7">
            <w:pPr>
              <w:pStyle w:val="TAL"/>
              <w:rPr>
                <w:lang w:eastAsia="zh-CN"/>
              </w:rPr>
            </w:pPr>
            <w:r w:rsidRPr="0088193B">
              <w:rPr>
                <w:lang w:eastAsia="zh-CN"/>
              </w:rPr>
              <w:t>8 500 000</w:t>
            </w:r>
          </w:p>
        </w:tc>
        <w:tc>
          <w:tcPr>
            <w:tcW w:w="1843" w:type="dxa"/>
          </w:tcPr>
          <w:p w14:paraId="2401F01D" w14:textId="77777777" w:rsidR="00C60A94" w:rsidRPr="0088193B" w:rsidRDefault="00C60A94" w:rsidP="002E24B7">
            <w:pPr>
              <w:pStyle w:val="TAL"/>
              <w:rPr>
                <w:lang w:eastAsia="zh-CN"/>
              </w:rPr>
            </w:pPr>
            <w:r w:rsidRPr="0088193B">
              <w:rPr>
                <w:lang w:eastAsia="zh-CN"/>
              </w:rPr>
              <w:t>13 600 000</w:t>
            </w:r>
          </w:p>
        </w:tc>
      </w:tr>
      <w:tr w:rsidR="00C60A94" w:rsidRPr="0088193B" w14:paraId="49759569" w14:textId="77777777" w:rsidTr="002E24B7">
        <w:tc>
          <w:tcPr>
            <w:tcW w:w="1668" w:type="dxa"/>
          </w:tcPr>
          <w:p w14:paraId="407BFA0F"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F34DA0D"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99E254C" w14:textId="77777777" w:rsidR="00C60A94" w:rsidRPr="0088193B" w:rsidRDefault="00C60A94" w:rsidP="002E24B7">
            <w:pPr>
              <w:pStyle w:val="TAL"/>
              <w:rPr>
                <w:lang w:eastAsia="zh-CN"/>
              </w:rPr>
            </w:pPr>
            <w:r w:rsidRPr="0088193B">
              <w:rPr>
                <w:lang w:eastAsia="zh-CN"/>
              </w:rPr>
              <w:t>8 900 000</w:t>
            </w:r>
          </w:p>
        </w:tc>
        <w:tc>
          <w:tcPr>
            <w:tcW w:w="1843" w:type="dxa"/>
          </w:tcPr>
          <w:p w14:paraId="2309C920" w14:textId="77777777" w:rsidR="00C60A94" w:rsidRPr="0088193B" w:rsidRDefault="00C60A94" w:rsidP="002E24B7">
            <w:pPr>
              <w:pStyle w:val="TAL"/>
              <w:rPr>
                <w:lang w:eastAsia="zh-CN"/>
              </w:rPr>
            </w:pPr>
            <w:r w:rsidRPr="0088193B">
              <w:rPr>
                <w:lang w:eastAsia="zh-CN"/>
              </w:rPr>
              <w:t>14 100 000</w:t>
            </w:r>
          </w:p>
        </w:tc>
      </w:tr>
      <w:tr w:rsidR="00C60A94" w:rsidRPr="0088193B" w14:paraId="641CB876" w14:textId="77777777" w:rsidTr="002E24B7">
        <w:tc>
          <w:tcPr>
            <w:tcW w:w="1668" w:type="dxa"/>
          </w:tcPr>
          <w:p w14:paraId="3EF1AD3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58900408"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27F77EF3" w14:textId="77777777" w:rsidR="00C60A94" w:rsidRPr="0088193B" w:rsidRDefault="00C60A94" w:rsidP="002E24B7">
            <w:pPr>
              <w:pStyle w:val="TAL"/>
              <w:rPr>
                <w:lang w:eastAsia="zh-CN"/>
              </w:rPr>
            </w:pPr>
            <w:r w:rsidRPr="0088193B">
              <w:rPr>
                <w:lang w:eastAsia="zh-CN"/>
              </w:rPr>
              <w:t>10 000 000</w:t>
            </w:r>
          </w:p>
        </w:tc>
        <w:tc>
          <w:tcPr>
            <w:tcW w:w="1843" w:type="dxa"/>
          </w:tcPr>
          <w:p w14:paraId="5CCDF429" w14:textId="77777777" w:rsidR="00C60A94" w:rsidRPr="0088193B" w:rsidRDefault="00C60A94" w:rsidP="002E24B7">
            <w:pPr>
              <w:pStyle w:val="TAL"/>
              <w:rPr>
                <w:lang w:eastAsia="zh-CN"/>
              </w:rPr>
            </w:pPr>
            <w:r w:rsidRPr="0088193B">
              <w:rPr>
                <w:lang w:eastAsia="zh-CN"/>
              </w:rPr>
              <w:t>17 000 000</w:t>
            </w:r>
          </w:p>
        </w:tc>
      </w:tr>
      <w:tr w:rsidR="00C60A94" w:rsidRPr="0088193B" w14:paraId="6F0077EB" w14:textId="77777777" w:rsidTr="002E24B7">
        <w:tc>
          <w:tcPr>
            <w:tcW w:w="1668" w:type="dxa"/>
          </w:tcPr>
          <w:p w14:paraId="3CDD7277"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167D12C7"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7462413" w14:textId="77777777" w:rsidR="00C60A94" w:rsidRPr="0088193B" w:rsidRDefault="00C60A94" w:rsidP="002E24B7">
            <w:pPr>
              <w:pStyle w:val="TAL"/>
              <w:rPr>
                <w:lang w:eastAsia="zh-CN"/>
              </w:rPr>
            </w:pPr>
            <w:r w:rsidRPr="0088193B">
              <w:rPr>
                <w:lang w:eastAsia="zh-CN"/>
              </w:rPr>
              <w:t>10 600 000</w:t>
            </w:r>
          </w:p>
        </w:tc>
        <w:tc>
          <w:tcPr>
            <w:tcW w:w="1843" w:type="dxa"/>
          </w:tcPr>
          <w:p w14:paraId="38E2C731" w14:textId="77777777" w:rsidR="00C60A94" w:rsidRPr="0088193B" w:rsidRDefault="00C60A94" w:rsidP="002E24B7">
            <w:pPr>
              <w:pStyle w:val="TAL"/>
              <w:rPr>
                <w:lang w:eastAsia="zh-CN"/>
              </w:rPr>
            </w:pPr>
            <w:r w:rsidRPr="0088193B">
              <w:rPr>
                <w:lang w:eastAsia="zh-CN"/>
              </w:rPr>
              <w:t>17 400 000</w:t>
            </w:r>
          </w:p>
        </w:tc>
      </w:tr>
      <w:tr w:rsidR="00C60A94" w:rsidRPr="0088193B" w14:paraId="0C056A28" w14:textId="77777777" w:rsidTr="002E24B7">
        <w:tc>
          <w:tcPr>
            <w:tcW w:w="1668" w:type="dxa"/>
          </w:tcPr>
          <w:p w14:paraId="00055967"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68436E9A"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7DF6EDE6" w14:textId="77777777" w:rsidR="00C60A94" w:rsidRPr="0088193B" w:rsidRDefault="00C60A94" w:rsidP="002E24B7">
            <w:pPr>
              <w:pStyle w:val="TAL"/>
              <w:rPr>
                <w:lang w:eastAsia="zh-CN"/>
              </w:rPr>
            </w:pPr>
            <w:r w:rsidRPr="0088193B">
              <w:rPr>
                <w:lang w:eastAsia="zh-CN"/>
              </w:rPr>
              <w:t>10 800 000</w:t>
            </w:r>
          </w:p>
        </w:tc>
        <w:tc>
          <w:tcPr>
            <w:tcW w:w="1843" w:type="dxa"/>
          </w:tcPr>
          <w:p w14:paraId="05118419" w14:textId="77777777" w:rsidR="00C60A94" w:rsidRPr="0088193B" w:rsidRDefault="00C60A94" w:rsidP="002E24B7">
            <w:pPr>
              <w:pStyle w:val="TAL"/>
              <w:rPr>
                <w:lang w:eastAsia="zh-CN"/>
              </w:rPr>
            </w:pPr>
            <w:r w:rsidRPr="0088193B">
              <w:rPr>
                <w:lang w:eastAsia="zh-CN"/>
              </w:rPr>
              <w:t>17 600 000</w:t>
            </w:r>
          </w:p>
        </w:tc>
      </w:tr>
      <w:tr w:rsidR="00C60A94" w:rsidRPr="0088193B" w14:paraId="0D0B76E7" w14:textId="77777777" w:rsidTr="002E24B7">
        <w:tc>
          <w:tcPr>
            <w:tcW w:w="1668" w:type="dxa"/>
          </w:tcPr>
          <w:p w14:paraId="46C6476A"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FAE80E7"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2493FE21" w14:textId="77777777" w:rsidR="00C60A94" w:rsidRPr="0088193B" w:rsidRDefault="00C60A94" w:rsidP="002E24B7">
            <w:pPr>
              <w:pStyle w:val="TAL"/>
              <w:rPr>
                <w:lang w:eastAsia="zh-CN"/>
              </w:rPr>
            </w:pPr>
            <w:r w:rsidRPr="0088193B">
              <w:rPr>
                <w:lang w:eastAsia="zh-CN"/>
              </w:rPr>
              <w:t>11 000 000</w:t>
            </w:r>
          </w:p>
        </w:tc>
        <w:tc>
          <w:tcPr>
            <w:tcW w:w="1843" w:type="dxa"/>
          </w:tcPr>
          <w:p w14:paraId="5C88F427" w14:textId="77777777" w:rsidR="00C60A94" w:rsidRPr="0088193B" w:rsidRDefault="00C60A94" w:rsidP="002E24B7">
            <w:pPr>
              <w:pStyle w:val="TAL"/>
              <w:rPr>
                <w:lang w:eastAsia="zh-CN"/>
              </w:rPr>
            </w:pPr>
            <w:r w:rsidRPr="0088193B">
              <w:rPr>
                <w:lang w:eastAsia="zh-CN"/>
              </w:rPr>
              <w:t>18 100 000</w:t>
            </w:r>
          </w:p>
        </w:tc>
      </w:tr>
      <w:tr w:rsidR="00C60A94" w:rsidRPr="0088193B" w14:paraId="62BCC8C8" w14:textId="77777777" w:rsidTr="002E24B7">
        <w:tc>
          <w:tcPr>
            <w:tcW w:w="1668" w:type="dxa"/>
          </w:tcPr>
          <w:p w14:paraId="0BDD43A1"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7</w:t>
            </w:r>
          </w:p>
        </w:tc>
        <w:tc>
          <w:tcPr>
            <w:tcW w:w="1701" w:type="dxa"/>
          </w:tcPr>
          <w:p w14:paraId="42782472"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161B02A8" w14:textId="77777777" w:rsidR="00C60A94" w:rsidRPr="0088193B" w:rsidRDefault="00C60A94" w:rsidP="002E24B7">
            <w:pPr>
              <w:pStyle w:val="TAL"/>
              <w:rPr>
                <w:lang w:eastAsia="zh-CN"/>
              </w:rPr>
            </w:pPr>
            <w:r w:rsidRPr="0088193B">
              <w:t>330 000 000</w:t>
            </w:r>
          </w:p>
        </w:tc>
        <w:tc>
          <w:tcPr>
            <w:tcW w:w="1843" w:type="dxa"/>
          </w:tcPr>
          <w:p w14:paraId="2541A752" w14:textId="77777777" w:rsidR="00C60A94" w:rsidRPr="0088193B" w:rsidRDefault="00C60A94" w:rsidP="002E24B7">
            <w:pPr>
              <w:pStyle w:val="TAL"/>
              <w:rPr>
                <w:lang w:eastAsia="zh-CN"/>
              </w:rPr>
            </w:pPr>
            <w:r w:rsidRPr="0088193B">
              <w:t>530 000 000</w:t>
            </w:r>
          </w:p>
        </w:tc>
      </w:tr>
      <w:tr w:rsidR="00C60A94" w:rsidRPr="0088193B" w14:paraId="1F74631E" w14:textId="77777777" w:rsidTr="002E24B7">
        <w:tc>
          <w:tcPr>
            <w:tcW w:w="1668" w:type="dxa"/>
          </w:tcPr>
          <w:p w14:paraId="7F6F923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764A62CF"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1EBD9D02" w14:textId="77777777" w:rsidR="00C60A94" w:rsidRPr="0088193B" w:rsidRDefault="00C60A94" w:rsidP="002E24B7">
            <w:pPr>
              <w:pStyle w:val="TAL"/>
              <w:rPr>
                <w:lang w:eastAsia="zh-CN"/>
              </w:rPr>
            </w:pPr>
            <w:r w:rsidRPr="0088193B">
              <w:rPr>
                <w:lang w:eastAsia="zh-CN"/>
              </w:rPr>
              <w:t>11 800 000</w:t>
            </w:r>
          </w:p>
        </w:tc>
        <w:tc>
          <w:tcPr>
            <w:tcW w:w="1843" w:type="dxa"/>
          </w:tcPr>
          <w:p w14:paraId="6B3D084D" w14:textId="77777777" w:rsidR="00C60A94" w:rsidRPr="0088193B" w:rsidRDefault="00C60A94" w:rsidP="002E24B7">
            <w:pPr>
              <w:pStyle w:val="TAL"/>
              <w:rPr>
                <w:lang w:eastAsia="zh-CN"/>
              </w:rPr>
            </w:pPr>
            <w:r w:rsidRPr="0088193B">
              <w:rPr>
                <w:lang w:eastAsia="zh-CN"/>
              </w:rPr>
              <w:t>21 600 000</w:t>
            </w:r>
          </w:p>
        </w:tc>
      </w:tr>
      <w:tr w:rsidR="00C60A94" w:rsidRPr="0088193B" w14:paraId="3C92BB14" w14:textId="77777777" w:rsidTr="002E24B7">
        <w:tc>
          <w:tcPr>
            <w:tcW w:w="1668" w:type="dxa"/>
          </w:tcPr>
          <w:p w14:paraId="4F0B342A"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7BDD06EC"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95F7981" w14:textId="77777777" w:rsidR="00C60A94" w:rsidRPr="0088193B" w:rsidRDefault="00C60A94" w:rsidP="002E24B7">
            <w:pPr>
              <w:pStyle w:val="TAL"/>
              <w:rPr>
                <w:lang w:eastAsia="zh-CN"/>
              </w:rPr>
            </w:pPr>
            <w:r w:rsidRPr="0088193B">
              <w:rPr>
                <w:lang w:eastAsia="zh-CN"/>
              </w:rPr>
              <w:t>12 000 000</w:t>
            </w:r>
          </w:p>
        </w:tc>
        <w:tc>
          <w:tcPr>
            <w:tcW w:w="1843" w:type="dxa"/>
          </w:tcPr>
          <w:p w14:paraId="0EC527C0" w14:textId="77777777" w:rsidR="00C60A94" w:rsidRPr="0088193B" w:rsidRDefault="00C60A94" w:rsidP="002E24B7">
            <w:pPr>
              <w:pStyle w:val="TAL"/>
              <w:rPr>
                <w:lang w:eastAsia="zh-CN"/>
              </w:rPr>
            </w:pPr>
            <w:r w:rsidRPr="0088193B">
              <w:rPr>
                <w:lang w:eastAsia="zh-CN"/>
              </w:rPr>
              <w:t>21 800 000</w:t>
            </w:r>
          </w:p>
        </w:tc>
      </w:tr>
      <w:tr w:rsidR="00C60A94" w:rsidRPr="0088193B" w14:paraId="3CFA4D2A" w14:textId="77777777" w:rsidTr="002E24B7">
        <w:tc>
          <w:tcPr>
            <w:tcW w:w="1668" w:type="dxa"/>
          </w:tcPr>
          <w:p w14:paraId="641FCF4C"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33607911"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17114E94" w14:textId="77777777" w:rsidR="00C60A94" w:rsidRPr="0088193B" w:rsidRDefault="00C60A94" w:rsidP="002E24B7">
            <w:pPr>
              <w:pStyle w:val="TAL"/>
              <w:rPr>
                <w:lang w:eastAsia="zh-CN"/>
              </w:rPr>
            </w:pPr>
            <w:r w:rsidRPr="0088193B">
              <w:rPr>
                <w:lang w:eastAsia="zh-CN"/>
              </w:rPr>
              <w:t>12 300 000</w:t>
            </w:r>
          </w:p>
        </w:tc>
        <w:tc>
          <w:tcPr>
            <w:tcW w:w="1843" w:type="dxa"/>
          </w:tcPr>
          <w:p w14:paraId="0E004F99" w14:textId="77777777" w:rsidR="00C60A94" w:rsidRPr="0088193B" w:rsidRDefault="00C60A94" w:rsidP="002E24B7">
            <w:pPr>
              <w:pStyle w:val="TAL"/>
              <w:rPr>
                <w:lang w:eastAsia="zh-CN"/>
              </w:rPr>
            </w:pPr>
            <w:r w:rsidRPr="0088193B">
              <w:rPr>
                <w:lang w:eastAsia="zh-CN"/>
              </w:rPr>
              <w:t>22 100 000</w:t>
            </w:r>
          </w:p>
        </w:tc>
      </w:tr>
      <w:tr w:rsidR="00C60A94" w:rsidRPr="0088193B" w14:paraId="1348BF80" w14:textId="77777777" w:rsidTr="002E24B7">
        <w:tc>
          <w:tcPr>
            <w:tcW w:w="1668" w:type="dxa"/>
          </w:tcPr>
          <w:p w14:paraId="696F2104"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675291B5"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5ACC53D" w14:textId="77777777" w:rsidR="00C60A94" w:rsidRPr="0088193B" w:rsidRDefault="00C60A94" w:rsidP="002E24B7">
            <w:pPr>
              <w:pStyle w:val="TAL"/>
              <w:rPr>
                <w:lang w:eastAsia="zh-CN"/>
              </w:rPr>
            </w:pPr>
            <w:r w:rsidRPr="0088193B">
              <w:rPr>
                <w:lang w:eastAsia="zh-CN"/>
              </w:rPr>
              <w:t>12 700 000</w:t>
            </w:r>
          </w:p>
        </w:tc>
        <w:tc>
          <w:tcPr>
            <w:tcW w:w="1843" w:type="dxa"/>
          </w:tcPr>
          <w:p w14:paraId="301791FF" w14:textId="77777777" w:rsidR="00C60A94" w:rsidRPr="0088193B" w:rsidRDefault="00C60A94" w:rsidP="002E24B7">
            <w:pPr>
              <w:pStyle w:val="TAL"/>
              <w:rPr>
                <w:lang w:eastAsia="zh-CN"/>
              </w:rPr>
            </w:pPr>
            <w:r w:rsidRPr="0088193B">
              <w:rPr>
                <w:lang w:eastAsia="zh-CN"/>
              </w:rPr>
              <w:t>22 500 000</w:t>
            </w:r>
          </w:p>
        </w:tc>
      </w:tr>
      <w:tr w:rsidR="00C60A94" w:rsidRPr="0088193B" w14:paraId="088E056D" w14:textId="77777777" w:rsidTr="002E24B7">
        <w:tc>
          <w:tcPr>
            <w:tcW w:w="1668" w:type="dxa"/>
          </w:tcPr>
          <w:p w14:paraId="68E75F80"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0F478EB7"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473AB475" w14:textId="77777777" w:rsidR="00C60A94" w:rsidRPr="0088193B" w:rsidRDefault="00C60A94" w:rsidP="002E24B7">
            <w:pPr>
              <w:pStyle w:val="TAL"/>
              <w:rPr>
                <w:lang w:eastAsia="zh-CN"/>
              </w:rPr>
            </w:pPr>
            <w:r w:rsidRPr="0088193B">
              <w:rPr>
                <w:lang w:eastAsia="zh-CN"/>
              </w:rPr>
              <w:t>16 000 000</w:t>
            </w:r>
          </w:p>
        </w:tc>
        <w:tc>
          <w:tcPr>
            <w:tcW w:w="1843" w:type="dxa"/>
          </w:tcPr>
          <w:p w14:paraId="3229CC43" w14:textId="77777777" w:rsidR="00C60A94" w:rsidRPr="0088193B" w:rsidRDefault="00C60A94" w:rsidP="002E24B7">
            <w:pPr>
              <w:pStyle w:val="TAL"/>
              <w:rPr>
                <w:lang w:eastAsia="zh-CN"/>
              </w:rPr>
            </w:pPr>
            <w:r w:rsidRPr="0088193B">
              <w:rPr>
                <w:lang w:eastAsia="zh-CN"/>
              </w:rPr>
              <w:t>28 300 000</w:t>
            </w:r>
          </w:p>
        </w:tc>
      </w:tr>
      <w:tr w:rsidR="00C60A94" w:rsidRPr="0088193B" w14:paraId="2A2E330B" w14:textId="77777777" w:rsidTr="002E24B7">
        <w:tc>
          <w:tcPr>
            <w:tcW w:w="1668" w:type="dxa"/>
          </w:tcPr>
          <w:p w14:paraId="4B72ED54"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13079B57"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25DF1AB2" w14:textId="77777777" w:rsidR="00C60A94" w:rsidRPr="0088193B" w:rsidRDefault="00C60A94" w:rsidP="002E24B7">
            <w:pPr>
              <w:pStyle w:val="TAL"/>
              <w:rPr>
                <w:lang w:eastAsia="zh-CN"/>
              </w:rPr>
            </w:pPr>
            <w:r w:rsidRPr="0088193B">
              <w:rPr>
                <w:lang w:eastAsia="zh-CN"/>
              </w:rPr>
              <w:t>16 300 000</w:t>
            </w:r>
          </w:p>
        </w:tc>
        <w:tc>
          <w:tcPr>
            <w:tcW w:w="1843" w:type="dxa"/>
          </w:tcPr>
          <w:p w14:paraId="7B0FDA14" w14:textId="77777777" w:rsidR="00C60A94" w:rsidRPr="0088193B" w:rsidRDefault="00C60A94" w:rsidP="002E24B7">
            <w:pPr>
              <w:pStyle w:val="TAL"/>
              <w:rPr>
                <w:lang w:eastAsia="zh-CN"/>
              </w:rPr>
            </w:pPr>
            <w:r w:rsidRPr="0088193B">
              <w:rPr>
                <w:lang w:eastAsia="zh-CN"/>
              </w:rPr>
              <w:t>28 500 000</w:t>
            </w:r>
          </w:p>
        </w:tc>
      </w:tr>
      <w:tr w:rsidR="00C60A94" w:rsidRPr="0088193B" w14:paraId="5E675E22" w14:textId="77777777" w:rsidTr="002E24B7">
        <w:tc>
          <w:tcPr>
            <w:tcW w:w="1668" w:type="dxa"/>
          </w:tcPr>
          <w:p w14:paraId="4968F78D"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5AEDABCC"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6AE48733" w14:textId="77777777" w:rsidR="00C60A94" w:rsidRPr="0088193B" w:rsidRDefault="00C60A94" w:rsidP="002E24B7">
            <w:pPr>
              <w:pStyle w:val="TAL"/>
              <w:rPr>
                <w:lang w:eastAsia="zh-CN"/>
              </w:rPr>
            </w:pPr>
            <w:r w:rsidRPr="0088193B">
              <w:rPr>
                <w:lang w:eastAsia="zh-CN"/>
              </w:rPr>
              <w:t>16 500 000</w:t>
            </w:r>
          </w:p>
        </w:tc>
        <w:tc>
          <w:tcPr>
            <w:tcW w:w="1843" w:type="dxa"/>
          </w:tcPr>
          <w:p w14:paraId="5C23A46A" w14:textId="77777777" w:rsidR="00C60A94" w:rsidRPr="0088193B" w:rsidRDefault="00C60A94" w:rsidP="002E24B7">
            <w:pPr>
              <w:pStyle w:val="TAL"/>
              <w:rPr>
                <w:lang w:eastAsia="zh-CN"/>
              </w:rPr>
            </w:pPr>
            <w:r w:rsidRPr="0088193B">
              <w:rPr>
                <w:lang w:eastAsia="zh-CN"/>
              </w:rPr>
              <w:t>28 800 000</w:t>
            </w:r>
          </w:p>
        </w:tc>
      </w:tr>
      <w:tr w:rsidR="00C60A94" w:rsidRPr="0088193B" w14:paraId="6100CA2F" w14:textId="77777777" w:rsidTr="002E24B7">
        <w:tc>
          <w:tcPr>
            <w:tcW w:w="1668" w:type="dxa"/>
          </w:tcPr>
          <w:p w14:paraId="3E932035"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2D4773A3"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292BFAA6" w14:textId="77777777" w:rsidR="00C60A94" w:rsidRPr="0088193B" w:rsidRDefault="00C60A94" w:rsidP="002E24B7">
            <w:pPr>
              <w:pStyle w:val="TAL"/>
              <w:rPr>
                <w:lang w:eastAsia="zh-CN"/>
              </w:rPr>
            </w:pPr>
            <w:r w:rsidRPr="0088193B">
              <w:rPr>
                <w:lang w:eastAsia="zh-CN"/>
              </w:rPr>
              <w:t>17 000 000</w:t>
            </w:r>
          </w:p>
        </w:tc>
        <w:tc>
          <w:tcPr>
            <w:tcW w:w="1843" w:type="dxa"/>
          </w:tcPr>
          <w:p w14:paraId="173B8242" w14:textId="77777777" w:rsidR="00C60A94" w:rsidRPr="0088193B" w:rsidRDefault="00C60A94" w:rsidP="002E24B7">
            <w:pPr>
              <w:pStyle w:val="TAL"/>
              <w:rPr>
                <w:lang w:eastAsia="zh-CN"/>
              </w:rPr>
            </w:pPr>
            <w:r w:rsidRPr="0088193B">
              <w:rPr>
                <w:lang w:eastAsia="zh-CN"/>
              </w:rPr>
              <w:t>29 200 000</w:t>
            </w:r>
          </w:p>
        </w:tc>
      </w:tr>
    </w:tbl>
    <w:p w14:paraId="76594D5B" w14:textId="77777777" w:rsidR="00C60A94" w:rsidRPr="0088193B" w:rsidRDefault="00C60A94" w:rsidP="00C60A94"/>
    <w:p w14:paraId="5AF9858E" w14:textId="77777777" w:rsidR="00C60A94" w:rsidRPr="0088193B" w:rsidRDefault="00C60A94" w:rsidP="00C60A94">
      <w:pPr>
        <w:pStyle w:val="H6"/>
        <w:rPr>
          <w:snapToGrid w:val="0"/>
        </w:rPr>
      </w:pPr>
      <w:r w:rsidRPr="0088193B">
        <w:t>7.1.7.1.14.3</w:t>
      </w:r>
      <w:r w:rsidRPr="0088193B">
        <w:tab/>
        <w:t>Test description</w:t>
      </w:r>
    </w:p>
    <w:p w14:paraId="31858F33" w14:textId="77777777" w:rsidR="00C60A94" w:rsidRPr="0088193B" w:rsidRDefault="00C60A94" w:rsidP="00C60A94">
      <w:pPr>
        <w:pStyle w:val="H6"/>
        <w:rPr>
          <w:snapToGrid w:val="0"/>
        </w:rPr>
      </w:pPr>
      <w:r w:rsidRPr="0088193B">
        <w:t>7.1.7.1.14.3.1</w:t>
      </w:r>
      <w:r w:rsidRPr="0088193B">
        <w:tab/>
      </w:r>
      <w:r w:rsidRPr="0088193B">
        <w:rPr>
          <w:snapToGrid w:val="0"/>
        </w:rPr>
        <w:t>Pre-test conditions</w:t>
      </w:r>
    </w:p>
    <w:p w14:paraId="6BD35F9B" w14:textId="77777777" w:rsidR="00C60A94" w:rsidRPr="0088193B" w:rsidRDefault="00C60A94" w:rsidP="00C60A94">
      <w:pPr>
        <w:pStyle w:val="H6"/>
      </w:pPr>
      <w:r w:rsidRPr="0088193B">
        <w:t>System Simulator:</w:t>
      </w:r>
    </w:p>
    <w:p w14:paraId="2707B379" w14:textId="77777777" w:rsidR="00C60A94" w:rsidRPr="0088193B" w:rsidRDefault="00C60A94" w:rsidP="00C60A94">
      <w:pPr>
        <w:pStyle w:val="B10"/>
      </w:pPr>
      <w:r w:rsidRPr="0088193B">
        <w:t>-</w:t>
      </w:r>
      <w:r w:rsidRPr="0088193B">
        <w:tab/>
        <w:t>Cell 1.</w:t>
      </w:r>
    </w:p>
    <w:p w14:paraId="6D7CEDAA" w14:textId="77777777" w:rsidR="00C60A94" w:rsidRPr="0088193B" w:rsidRDefault="00C60A94" w:rsidP="00C60A94">
      <w:pPr>
        <w:pStyle w:val="H6"/>
      </w:pPr>
      <w:r w:rsidRPr="0088193B">
        <w:t>UE:</w:t>
      </w:r>
    </w:p>
    <w:p w14:paraId="6CB68240" w14:textId="77777777" w:rsidR="00C60A94" w:rsidRPr="0088193B" w:rsidRDefault="00C60A94" w:rsidP="00C60A94">
      <w:r w:rsidRPr="0088193B">
        <w:t>None.</w:t>
      </w:r>
    </w:p>
    <w:p w14:paraId="30AFB5E1" w14:textId="77777777" w:rsidR="00C60A94" w:rsidRPr="0088193B" w:rsidRDefault="00C60A94" w:rsidP="00C60A94">
      <w:pPr>
        <w:pStyle w:val="H6"/>
      </w:pPr>
      <w:r w:rsidRPr="0088193B">
        <w:t>Preamble:</w:t>
      </w:r>
    </w:p>
    <w:p w14:paraId="5FE1507A" w14:textId="77777777" w:rsidR="00C60A94" w:rsidRPr="0088193B" w:rsidRDefault="00C60A94" w:rsidP="00C60A94">
      <w:pPr>
        <w:pStyle w:val="B10"/>
      </w:pPr>
      <w:r w:rsidRPr="0088193B">
        <w:t>-</w:t>
      </w:r>
      <w:r w:rsidRPr="0088193B">
        <w:tab/>
        <w:t>The UE is in state Loopback Activated (state 4-CE) using condition CEmodeB according to [18].</w:t>
      </w:r>
    </w:p>
    <w:p w14:paraId="61D94D0F" w14:textId="77777777" w:rsidR="00C60A94" w:rsidRPr="0088193B" w:rsidRDefault="00C60A94" w:rsidP="00C60A94">
      <w:pPr>
        <w:pStyle w:val="H6"/>
      </w:pPr>
      <w:r w:rsidRPr="0088193B">
        <w:t>7.1.7.1.14.3.2</w:t>
      </w:r>
      <w:r w:rsidRPr="0088193B">
        <w:tab/>
        <w:t>Test procedure sequence</w:t>
      </w:r>
    </w:p>
    <w:p w14:paraId="686E1223" w14:textId="77777777" w:rsidR="00C60A94" w:rsidRPr="0088193B" w:rsidRDefault="00C60A94" w:rsidP="00C60A94">
      <w:pPr>
        <w:pStyle w:val="TH"/>
      </w:pPr>
      <w:r w:rsidRPr="0088193B">
        <w:t>Table 7.1.7.1.14.3.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C60A94" w:rsidRPr="0088193B" w14:paraId="526AB731" w14:textId="77777777" w:rsidTr="002E24B7">
        <w:trPr>
          <w:jc w:val="center"/>
        </w:trPr>
        <w:tc>
          <w:tcPr>
            <w:tcW w:w="4219" w:type="dxa"/>
          </w:tcPr>
          <w:p w14:paraId="61BAB2D0" w14:textId="77777777" w:rsidR="00C60A94" w:rsidRPr="0088193B" w:rsidRDefault="00C60A94" w:rsidP="002E24B7">
            <w:pPr>
              <w:pStyle w:val="TAC"/>
            </w:pPr>
            <w:r w:rsidRPr="0088193B">
              <w:t>{12, 14, 16 ,20, 24, 26, 32, 40, 44, 56}</w:t>
            </w:r>
          </w:p>
        </w:tc>
      </w:tr>
    </w:tbl>
    <w:p w14:paraId="6302C6A3" w14:textId="77777777" w:rsidR="00C60A94" w:rsidRPr="0088193B" w:rsidRDefault="00C60A94" w:rsidP="00C60A94"/>
    <w:p w14:paraId="7C8B545F" w14:textId="77777777" w:rsidR="00C60A94" w:rsidRPr="0088193B" w:rsidRDefault="00C60A94" w:rsidP="00C60A94">
      <w:pPr>
        <w:pStyle w:val="TH"/>
      </w:pPr>
      <w:r w:rsidRPr="0088193B">
        <w:t>Table 7.1.7.1.14.3.2-2: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C60A94" w:rsidRPr="0088193B" w14:paraId="20AE572E" w14:textId="77777777" w:rsidTr="002E24B7">
        <w:tc>
          <w:tcPr>
            <w:tcW w:w="534" w:type="dxa"/>
            <w:tcBorders>
              <w:top w:val="single" w:sz="4" w:space="0" w:color="auto"/>
              <w:left w:val="single" w:sz="4" w:space="0" w:color="auto"/>
              <w:bottom w:val="nil"/>
              <w:right w:val="single" w:sz="4" w:space="0" w:color="auto"/>
            </w:tcBorders>
          </w:tcPr>
          <w:p w14:paraId="0830B5B4" w14:textId="77777777" w:rsidR="00C60A94" w:rsidRPr="0088193B" w:rsidRDefault="00C60A94" w:rsidP="002E24B7">
            <w:pPr>
              <w:pStyle w:val="TAH"/>
            </w:pPr>
            <w:r w:rsidRPr="0088193B">
              <w:t>St</w:t>
            </w:r>
          </w:p>
        </w:tc>
        <w:tc>
          <w:tcPr>
            <w:tcW w:w="2976" w:type="dxa"/>
            <w:tcBorders>
              <w:top w:val="single" w:sz="4" w:space="0" w:color="auto"/>
              <w:left w:val="single" w:sz="4" w:space="0" w:color="auto"/>
              <w:bottom w:val="nil"/>
              <w:right w:val="single" w:sz="4" w:space="0" w:color="auto"/>
            </w:tcBorders>
          </w:tcPr>
          <w:p w14:paraId="4FB7712A" w14:textId="77777777" w:rsidR="00C60A94" w:rsidRPr="0088193B" w:rsidRDefault="00C60A94" w:rsidP="002E24B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4B7D29A1" w14:textId="77777777" w:rsidR="00C60A94" w:rsidRPr="0088193B" w:rsidRDefault="00C60A94" w:rsidP="002E24B7">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1BB2E95F" w14:textId="77777777" w:rsidR="00C60A94" w:rsidRPr="0088193B" w:rsidRDefault="00C60A94" w:rsidP="002E24B7">
            <w:pPr>
              <w:pStyle w:val="TAH"/>
            </w:pPr>
            <w:r w:rsidRPr="0088193B">
              <w:t>TP</w:t>
            </w:r>
          </w:p>
        </w:tc>
        <w:tc>
          <w:tcPr>
            <w:tcW w:w="1984" w:type="dxa"/>
            <w:tcBorders>
              <w:top w:val="single" w:sz="4" w:space="0" w:color="auto"/>
              <w:left w:val="single" w:sz="4" w:space="0" w:color="auto"/>
              <w:bottom w:val="nil"/>
              <w:right w:val="single" w:sz="4" w:space="0" w:color="auto"/>
            </w:tcBorders>
          </w:tcPr>
          <w:p w14:paraId="39AF99DC" w14:textId="77777777" w:rsidR="00C60A94" w:rsidRPr="0088193B" w:rsidRDefault="00C60A94" w:rsidP="002E24B7">
            <w:pPr>
              <w:pStyle w:val="TAH"/>
            </w:pPr>
            <w:r w:rsidRPr="0088193B">
              <w:t>Verdict</w:t>
            </w:r>
          </w:p>
        </w:tc>
      </w:tr>
      <w:tr w:rsidR="00C60A94" w:rsidRPr="0088193B" w14:paraId="79B84865" w14:textId="77777777" w:rsidTr="002E24B7">
        <w:tc>
          <w:tcPr>
            <w:tcW w:w="534" w:type="dxa"/>
            <w:tcBorders>
              <w:top w:val="nil"/>
              <w:left w:val="single" w:sz="4" w:space="0" w:color="auto"/>
              <w:bottom w:val="single" w:sz="4" w:space="0" w:color="auto"/>
              <w:right w:val="single" w:sz="4" w:space="0" w:color="auto"/>
            </w:tcBorders>
          </w:tcPr>
          <w:p w14:paraId="5B533369" w14:textId="77777777" w:rsidR="00C60A94" w:rsidRPr="0088193B" w:rsidRDefault="00C60A94" w:rsidP="002E24B7">
            <w:pPr>
              <w:pStyle w:val="TAH"/>
              <w:rPr>
                <w:sz w:val="16"/>
                <w:szCs w:val="16"/>
              </w:rPr>
            </w:pPr>
          </w:p>
        </w:tc>
        <w:tc>
          <w:tcPr>
            <w:tcW w:w="2976" w:type="dxa"/>
            <w:tcBorders>
              <w:top w:val="nil"/>
              <w:left w:val="single" w:sz="4" w:space="0" w:color="auto"/>
              <w:bottom w:val="single" w:sz="4" w:space="0" w:color="auto"/>
              <w:right w:val="single" w:sz="4" w:space="0" w:color="auto"/>
            </w:tcBorders>
          </w:tcPr>
          <w:p w14:paraId="21E829B9" w14:textId="77777777" w:rsidR="00C60A94" w:rsidRPr="0088193B" w:rsidRDefault="00C60A94" w:rsidP="002E24B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62956B3B" w14:textId="77777777" w:rsidR="00C60A94" w:rsidRPr="0088193B" w:rsidRDefault="00C60A94" w:rsidP="002E24B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193FAC26" w14:textId="77777777" w:rsidR="00C60A94" w:rsidRPr="0088193B" w:rsidRDefault="00C60A94" w:rsidP="002E24B7">
            <w:pPr>
              <w:pStyle w:val="TAH"/>
            </w:pPr>
            <w:r w:rsidRPr="0088193B">
              <w:t>Message</w:t>
            </w:r>
          </w:p>
        </w:tc>
        <w:tc>
          <w:tcPr>
            <w:tcW w:w="567" w:type="dxa"/>
            <w:tcBorders>
              <w:top w:val="nil"/>
              <w:left w:val="single" w:sz="4" w:space="0" w:color="auto"/>
              <w:bottom w:val="single" w:sz="4" w:space="0" w:color="auto"/>
              <w:right w:val="single" w:sz="4" w:space="0" w:color="auto"/>
            </w:tcBorders>
          </w:tcPr>
          <w:p w14:paraId="3ABBEEFE" w14:textId="77777777" w:rsidR="00C60A94" w:rsidRPr="0088193B" w:rsidRDefault="00C60A94" w:rsidP="002E24B7">
            <w:pPr>
              <w:pStyle w:val="TAH"/>
              <w:rPr>
                <w:sz w:val="16"/>
                <w:szCs w:val="16"/>
              </w:rPr>
            </w:pPr>
          </w:p>
        </w:tc>
        <w:tc>
          <w:tcPr>
            <w:tcW w:w="1984" w:type="dxa"/>
            <w:tcBorders>
              <w:top w:val="nil"/>
              <w:left w:val="single" w:sz="4" w:space="0" w:color="auto"/>
              <w:bottom w:val="single" w:sz="4" w:space="0" w:color="auto"/>
              <w:right w:val="single" w:sz="4" w:space="0" w:color="auto"/>
            </w:tcBorders>
          </w:tcPr>
          <w:p w14:paraId="56CC6129" w14:textId="77777777" w:rsidR="00C60A94" w:rsidRPr="0088193B" w:rsidRDefault="00C60A94" w:rsidP="002E24B7">
            <w:pPr>
              <w:pStyle w:val="TAH"/>
              <w:rPr>
                <w:sz w:val="16"/>
                <w:szCs w:val="16"/>
              </w:rPr>
            </w:pPr>
          </w:p>
        </w:tc>
      </w:tr>
      <w:tr w:rsidR="00C60A94" w:rsidRPr="0088193B" w14:paraId="06D42339" w14:textId="77777777" w:rsidTr="002E24B7">
        <w:tc>
          <w:tcPr>
            <w:tcW w:w="534" w:type="dxa"/>
            <w:tcBorders>
              <w:top w:val="single" w:sz="4" w:space="0" w:color="auto"/>
              <w:left w:val="single" w:sz="4" w:space="0" w:color="auto"/>
              <w:bottom w:val="single" w:sz="4" w:space="0" w:color="auto"/>
              <w:right w:val="single" w:sz="4" w:space="0" w:color="auto"/>
            </w:tcBorders>
          </w:tcPr>
          <w:p w14:paraId="2DBE371D" w14:textId="77777777" w:rsidR="00C60A94" w:rsidRPr="0088193B" w:rsidRDefault="00C60A94" w:rsidP="002E24B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5552714" w14:textId="77777777" w:rsidR="00C60A94" w:rsidRPr="0088193B" w:rsidRDefault="00C60A94" w:rsidP="002E24B7">
            <w:pPr>
              <w:pStyle w:val="TAL"/>
            </w:pPr>
            <w:r w:rsidRPr="0088193B">
              <w:t xml:space="preserve">EXCEPTION: Steps 1 to 5 are repeated for values of </w:t>
            </w:r>
            <w:r w:rsidRPr="0088193B">
              <w:rPr>
                <w:position w:val="-10"/>
              </w:rPr>
              <w:object w:dxaOrig="480" w:dyaOrig="340" w14:anchorId="39C97884">
                <v:shape id="_x0000_i3723" type="#_x0000_t75" style="width:24.75pt;height:17.25pt" o:ole="">
                  <v:imagedata r:id="rId182" o:title=""/>
                </v:shape>
                <o:OLEObject Type="Embed" ProgID="Equation.3" ShapeID="_x0000_i3723" DrawAspect="Content" ObjectID="_1799748193" r:id="rId2913"/>
              </w:object>
            </w:r>
            <w:r w:rsidRPr="0088193B">
              <w:t xml:space="preserve"> 4 and 6 and </w:t>
            </w:r>
            <w:r w:rsidRPr="0088193B">
              <w:rPr>
                <w:position w:val="-10"/>
              </w:rPr>
              <w:object w:dxaOrig="440" w:dyaOrig="340" w14:anchorId="012124AB">
                <v:shape id="_x0000_i3724" type="#_x0000_t75" style="width:21.75pt;height:17.25pt" o:ole="">
                  <v:imagedata r:id="rId180" o:title=""/>
                </v:shape>
                <o:OLEObject Type="Embed" ProgID="Equation.3" ShapeID="_x0000_i3724" DrawAspect="Content" ObjectID="_1799748194" r:id="rId2914"/>
              </w:object>
            </w:r>
            <w:r w:rsidRPr="0088193B">
              <w:rPr>
                <w:lang w:eastAsia="zh-CN"/>
              </w:rPr>
              <w:t xml:space="preserve"> </w:t>
            </w:r>
            <w:r w:rsidRPr="0088193B">
              <w:t>from 0 to 9.</w:t>
            </w:r>
          </w:p>
        </w:tc>
        <w:tc>
          <w:tcPr>
            <w:tcW w:w="709" w:type="dxa"/>
            <w:tcBorders>
              <w:top w:val="single" w:sz="4" w:space="0" w:color="auto"/>
              <w:left w:val="single" w:sz="4" w:space="0" w:color="auto"/>
              <w:bottom w:val="single" w:sz="4" w:space="0" w:color="auto"/>
              <w:right w:val="single" w:sz="4" w:space="0" w:color="auto"/>
            </w:tcBorders>
          </w:tcPr>
          <w:p w14:paraId="5EC91869"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3BA4E95"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D658D2E"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BE622DC" w14:textId="77777777" w:rsidR="00C60A94" w:rsidRPr="0088193B" w:rsidRDefault="00C60A94" w:rsidP="002E24B7">
            <w:pPr>
              <w:pStyle w:val="TAC"/>
            </w:pPr>
            <w:r w:rsidRPr="0088193B">
              <w:t>-</w:t>
            </w:r>
          </w:p>
        </w:tc>
      </w:tr>
      <w:tr w:rsidR="00C60A94" w:rsidRPr="0088193B" w14:paraId="00A45A10" w14:textId="77777777" w:rsidTr="002E24B7">
        <w:tc>
          <w:tcPr>
            <w:tcW w:w="534" w:type="dxa"/>
            <w:tcBorders>
              <w:top w:val="single" w:sz="4" w:space="0" w:color="auto"/>
              <w:left w:val="single" w:sz="4" w:space="0" w:color="auto"/>
              <w:bottom w:val="single" w:sz="4" w:space="0" w:color="auto"/>
              <w:right w:val="single" w:sz="4" w:space="0" w:color="auto"/>
            </w:tcBorders>
          </w:tcPr>
          <w:p w14:paraId="1357F842" w14:textId="77777777" w:rsidR="00C60A94" w:rsidRPr="0088193B" w:rsidRDefault="00C60A94" w:rsidP="002E24B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30DBB872" w14:textId="77777777" w:rsidR="00C60A94" w:rsidRPr="0088193B" w:rsidRDefault="00C60A94" w:rsidP="002E24B7">
            <w:pPr>
              <w:pStyle w:val="TAL"/>
            </w:pPr>
            <w:r w:rsidRPr="0088193B">
              <w:t xml:space="preserve">SS looks up </w:t>
            </w:r>
            <w:r w:rsidRPr="0088193B">
              <w:rPr>
                <w:position w:val="-10"/>
              </w:rPr>
              <w:object w:dxaOrig="400" w:dyaOrig="340" w14:anchorId="6F8856E3">
                <v:shape id="_x0000_i3725" type="#_x0000_t75" style="width:19.5pt;height:17.25pt" o:ole="">
                  <v:imagedata r:id="rId598" o:title=""/>
                </v:shape>
                <o:OLEObject Type="Embed" ProgID="Equation.3" ShapeID="_x0000_i3725" DrawAspect="Content" ObjectID="_1799748195" r:id="rId2915"/>
              </w:object>
            </w:r>
            <w:r w:rsidRPr="0088193B">
              <w:rPr>
                <w:lang w:eastAsia="zh-CN"/>
              </w:rPr>
              <w:t xml:space="preserve"> </w:t>
            </w:r>
            <w:r w:rsidRPr="0088193B">
              <w:t xml:space="preserve">in table 7.1.7.1-1 in TS 36.213 based on the value of </w:t>
            </w:r>
            <w:r w:rsidRPr="0088193B">
              <w:rPr>
                <w:position w:val="-10"/>
              </w:rPr>
              <w:object w:dxaOrig="440" w:dyaOrig="340" w14:anchorId="5C7A2718">
                <v:shape id="_x0000_i3726" type="#_x0000_t75" style="width:21.75pt;height:17.25pt" o:ole="">
                  <v:imagedata r:id="rId180" o:title=""/>
                </v:shape>
                <o:OLEObject Type="Embed" ProgID="Equation.3" ShapeID="_x0000_i3726" DrawAspect="Content" ObjectID="_1799748196" r:id="rId2916"/>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553AA6FF">
                <v:shape id="_x0000_i3727" type="#_x0000_t75" style="width:24.75pt;height:17.25pt" o:ole="">
                  <v:imagedata r:id="rId182" o:title=""/>
                </v:shape>
                <o:OLEObject Type="Embed" ProgID="Equation.3" ShapeID="_x0000_i3727" DrawAspect="Content" ObjectID="_1799748197" r:id="rId2917"/>
              </w:object>
            </w:r>
            <w:r w:rsidRPr="0088193B">
              <w:t xml:space="preserve"> and </w:t>
            </w:r>
            <w:r w:rsidRPr="0088193B">
              <w:rPr>
                <w:position w:val="-10"/>
              </w:rPr>
              <w:object w:dxaOrig="400" w:dyaOrig="340" w14:anchorId="46257853">
                <v:shape id="_x0000_i3728" type="#_x0000_t75" style="width:19.5pt;height:17.25pt" o:ole="">
                  <v:imagedata r:id="rId598" o:title=""/>
                </v:shape>
                <o:OLEObject Type="Embed" ProgID="Equation.3" ShapeID="_x0000_i3728" DrawAspect="Content" ObjectID="_1799748198" r:id="rId2918"/>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783FB74A"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F6795D5"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3EBE147"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B2E0C8E" w14:textId="77777777" w:rsidR="00C60A94" w:rsidRPr="0088193B" w:rsidRDefault="00C60A94" w:rsidP="002E24B7">
            <w:pPr>
              <w:pStyle w:val="TAC"/>
            </w:pPr>
            <w:r w:rsidRPr="0088193B">
              <w:t>-</w:t>
            </w:r>
          </w:p>
        </w:tc>
      </w:tr>
      <w:tr w:rsidR="00C60A94" w:rsidRPr="0088193B" w14:paraId="55800202" w14:textId="77777777" w:rsidTr="002E24B7">
        <w:tc>
          <w:tcPr>
            <w:tcW w:w="534" w:type="dxa"/>
            <w:tcBorders>
              <w:top w:val="single" w:sz="4" w:space="0" w:color="auto"/>
              <w:left w:val="single" w:sz="4" w:space="0" w:color="auto"/>
              <w:bottom w:val="single" w:sz="4" w:space="0" w:color="auto"/>
              <w:right w:val="single" w:sz="4" w:space="0" w:color="auto"/>
            </w:tcBorders>
          </w:tcPr>
          <w:p w14:paraId="3C1FCD50" w14:textId="77777777" w:rsidR="00C60A94" w:rsidRPr="0088193B" w:rsidRDefault="00C60A94" w:rsidP="002E24B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B144411" w14:textId="77777777" w:rsidR="00C60A94" w:rsidRPr="0088193B" w:rsidRDefault="00C60A94" w:rsidP="002E24B7">
            <w:pPr>
              <w:pStyle w:val="TAL"/>
            </w:pPr>
            <w:r w:rsidRPr="0088193B">
              <w:t>EXCEPTION: Steps 2 to 5 are performed if TB</w:t>
            </w:r>
            <w:r w:rsidRPr="0088193B">
              <w:rPr>
                <w:vertAlign w:val="subscript"/>
              </w:rPr>
              <w:t>size</w:t>
            </w:r>
            <w:r w:rsidRPr="0088193B">
              <w:t xml:space="preserve"> is less </w:t>
            </w:r>
            <w:r w:rsidRPr="0088193B">
              <w:rPr>
                <w:lang w:eastAsia="zh-CN"/>
              </w:rPr>
              <w:t xml:space="preserve">than </w:t>
            </w:r>
            <w:r w:rsidRPr="0088193B">
              <w:t xml:space="preserve">or equal to 1000 bits </w:t>
            </w:r>
          </w:p>
          <w:p w14:paraId="4384027D" w14:textId="77777777" w:rsidR="00C60A94" w:rsidRPr="0088193B" w:rsidRDefault="00C60A94" w:rsidP="002E24B7">
            <w:pPr>
              <w:pStyle w:val="TAL"/>
            </w:pPr>
          </w:p>
          <w:p w14:paraId="3A6045BC" w14:textId="77777777" w:rsidR="00C60A94" w:rsidRPr="0088193B" w:rsidRDefault="00C60A94" w:rsidP="002E24B7">
            <w:pPr>
              <w:pStyle w:val="TAL"/>
            </w:pPr>
            <w:r w:rsidRPr="0088193B">
              <w:t xml:space="preserve">UE capability “Maximum number of DL-SCH transport block bits received within a TTI” as specified in Table 7.1.7.1.13.3.2-1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1.13.3.2-</w:t>
            </w:r>
            <w:r w:rsidRPr="0088193B">
              <w:rPr>
                <w:lang w:eastAsia="zh-CN"/>
              </w:rPr>
              <w:t xml:space="preserve">2,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1A600C59"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1C67E02"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6DCFE19"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70CEA29" w14:textId="77777777" w:rsidR="00C60A94" w:rsidRPr="0088193B" w:rsidRDefault="00C60A94" w:rsidP="002E24B7">
            <w:pPr>
              <w:pStyle w:val="TAC"/>
            </w:pPr>
            <w:r w:rsidRPr="0088193B">
              <w:t>-</w:t>
            </w:r>
          </w:p>
        </w:tc>
      </w:tr>
      <w:tr w:rsidR="00C60A94" w:rsidRPr="0088193B" w14:paraId="28C21F41" w14:textId="77777777" w:rsidTr="002E24B7">
        <w:tc>
          <w:tcPr>
            <w:tcW w:w="534" w:type="dxa"/>
            <w:tcBorders>
              <w:top w:val="single" w:sz="4" w:space="0" w:color="auto"/>
              <w:left w:val="single" w:sz="4" w:space="0" w:color="auto"/>
              <w:bottom w:val="single" w:sz="4" w:space="0" w:color="auto"/>
              <w:right w:val="single" w:sz="4" w:space="0" w:color="auto"/>
            </w:tcBorders>
          </w:tcPr>
          <w:p w14:paraId="2AD9DBC6" w14:textId="77777777" w:rsidR="00C60A94" w:rsidRPr="0088193B" w:rsidRDefault="00C60A94" w:rsidP="002E24B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02D0F4A1" w14:textId="77777777" w:rsidR="00C60A94" w:rsidRPr="0088193B" w:rsidRDefault="00C60A94" w:rsidP="002E24B7">
            <w:pPr>
              <w:pStyle w:val="TAL"/>
            </w:pPr>
            <w:r w:rsidRPr="0088193B">
              <w:t>SS creates one PDCP SDU of size 8*FLOOR((TB</w:t>
            </w:r>
            <w:r w:rsidRPr="0088193B">
              <w:rPr>
                <w:vertAlign w:val="subscript"/>
              </w:rPr>
              <w:t xml:space="preserve">size </w:t>
            </w:r>
            <w:r w:rsidRPr="0088193B">
              <w:t xml:space="preserve">– </w:t>
            </w:r>
            <w:r w:rsidRPr="0088193B">
              <w:rPr>
                <w:lang w:eastAsia="zh-CN"/>
              </w:rPr>
              <w:t>96</w:t>
            </w:r>
            <w:r w:rsidRPr="0088193B">
              <w:t>)/8).</w:t>
            </w:r>
          </w:p>
          <w:p w14:paraId="254572B9" w14:textId="77777777" w:rsidR="00C60A94" w:rsidRPr="0088193B" w:rsidRDefault="00C60A94" w:rsidP="002E24B7">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744ED974"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FF93B78"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76B15AD"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22B78B3" w14:textId="77777777" w:rsidR="00C60A94" w:rsidRPr="0088193B" w:rsidRDefault="00C60A94" w:rsidP="002E24B7">
            <w:pPr>
              <w:pStyle w:val="TAC"/>
            </w:pPr>
            <w:r w:rsidRPr="0088193B">
              <w:t>-</w:t>
            </w:r>
          </w:p>
        </w:tc>
      </w:tr>
      <w:tr w:rsidR="00C60A94" w:rsidRPr="0088193B" w14:paraId="52C76A06" w14:textId="77777777" w:rsidTr="002E24B7">
        <w:tc>
          <w:tcPr>
            <w:tcW w:w="534" w:type="dxa"/>
            <w:tcBorders>
              <w:top w:val="single" w:sz="4" w:space="0" w:color="auto"/>
              <w:left w:val="single" w:sz="4" w:space="0" w:color="auto"/>
              <w:bottom w:val="single" w:sz="4" w:space="0" w:color="auto"/>
              <w:right w:val="single" w:sz="4" w:space="0" w:color="auto"/>
            </w:tcBorders>
          </w:tcPr>
          <w:p w14:paraId="3A35CB3E" w14:textId="77777777" w:rsidR="00C60A94" w:rsidRPr="0088193B" w:rsidRDefault="00C60A94" w:rsidP="002E24B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3CC2E011" w14:textId="77777777" w:rsidR="00C60A94" w:rsidRPr="0088193B" w:rsidRDefault="00C60A94" w:rsidP="002E24B7">
            <w:pPr>
              <w:pStyle w:val="TAL"/>
            </w:pPr>
            <w:r w:rsidRPr="0088193B">
              <w:t>SS transmits the PDCP SDU concatenated into a MAC PDU and indicates on PD</w:t>
            </w:r>
            <w:r w:rsidRPr="0088193B">
              <w:rPr>
                <w:lang w:eastAsia="zh-CN"/>
              </w:rPr>
              <w:t>C</w:t>
            </w:r>
            <w:r w:rsidRPr="0088193B">
              <w:t xml:space="preserve">CH DCI Format 6-1B with RA type 2 using Localized VRB and a </w:t>
            </w:r>
            <w:r w:rsidRPr="0088193B">
              <w:rPr>
                <w:lang w:eastAsia="zh-CN"/>
              </w:rPr>
              <w:t>r</w:t>
            </w:r>
            <w:r w:rsidRPr="0088193B">
              <w:t xml:space="preserve">esource block assignment (RBA) correspondent to </w:t>
            </w:r>
            <w:r w:rsidRPr="0088193B">
              <w:rPr>
                <w:position w:val="-10"/>
              </w:rPr>
              <w:object w:dxaOrig="480" w:dyaOrig="340" w14:anchorId="2685F360">
                <v:shape id="_x0000_i3729" type="#_x0000_t75" style="width:24.75pt;height:17.25pt" o:ole="">
                  <v:imagedata r:id="rId182" o:title=""/>
                </v:shape>
                <o:OLEObject Type="Embed" ProgID="Equation.3" ShapeID="_x0000_i3729" DrawAspect="Content" ObjectID="_1799748199" r:id="rId2919"/>
              </w:object>
            </w:r>
            <w:r w:rsidRPr="0088193B">
              <w:rPr>
                <w:lang w:eastAsia="zh-CN"/>
              </w:rPr>
              <w:t xml:space="preserve"> </w:t>
            </w:r>
            <w:r w:rsidRPr="0088193B">
              <w:t xml:space="preserve">as specified in 7.1.6.3 in TS 36.213 and </w:t>
            </w:r>
            <w:r w:rsidRPr="0088193B">
              <w:rPr>
                <w:lang w:eastAsia="zh-CN"/>
              </w:rPr>
              <w:t>m</w:t>
            </w:r>
            <w:r w:rsidRPr="0088193B">
              <w:t xml:space="preserve">odulation and coding scheme </w:t>
            </w:r>
            <w:r w:rsidRPr="0088193B">
              <w:rPr>
                <w:position w:val="-10"/>
              </w:rPr>
              <w:object w:dxaOrig="440" w:dyaOrig="340" w14:anchorId="7BD680F0">
                <v:shape id="_x0000_i3730" type="#_x0000_t75" style="width:21.75pt;height:17.25pt" o:ole="">
                  <v:imagedata r:id="rId180" o:title=""/>
                </v:shape>
                <o:OLEObject Type="Embed" ProgID="Equation.3" ShapeID="_x0000_i3730" DrawAspect="Content" ObjectID="_1799748200" r:id="rId2920"/>
              </w:object>
            </w:r>
            <w:r w:rsidRPr="0088193B">
              <w:t>.</w:t>
            </w:r>
          </w:p>
          <w:p w14:paraId="1B1ABE26" w14:textId="77777777" w:rsidR="00C60A94" w:rsidRPr="0088193B" w:rsidRDefault="00C60A94" w:rsidP="002E24B7">
            <w:pPr>
              <w:pStyle w:val="TAL"/>
            </w:pPr>
          </w:p>
          <w:p w14:paraId="6BFD86B4" w14:textId="77777777" w:rsidR="00C60A94" w:rsidRPr="0088193B" w:rsidRDefault="00C60A94" w:rsidP="002E24B7">
            <w:pPr>
              <w:pStyle w:val="TAL"/>
            </w:pPr>
            <w:r w:rsidRPr="0088193B">
              <w:t>If the number of information bits in format 6-1B is less than that of format 6-0B, zeros shall be appended by the SS to format 6-1B until the payload size equals that of format 6-0B.</w:t>
            </w:r>
          </w:p>
          <w:p w14:paraId="78258B7E" w14:textId="77777777" w:rsidR="00C60A94" w:rsidRPr="0088193B" w:rsidRDefault="00C60A94" w:rsidP="002E24B7">
            <w:pPr>
              <w:pStyle w:val="TAL"/>
            </w:pPr>
          </w:p>
          <w:p w14:paraId="53655463" w14:textId="77777777" w:rsidR="00C60A94" w:rsidRPr="0088193B" w:rsidRDefault="00C60A94" w:rsidP="002E24B7">
            <w:pPr>
              <w:pStyle w:val="TAL"/>
            </w:pPr>
            <w:r w:rsidRPr="0088193B">
              <w:t xml:space="preserve">If the number of information bits in format 6-1B belongs to one of the sizes in Table 7.1.7.1.13.3.2-1, </w:t>
            </w:r>
            <w:r w:rsidRPr="0088193B">
              <w:rPr>
                <w:lang w:eastAsia="ko-KR"/>
              </w:rPr>
              <w:t>one zero bit shall be appended by the SS to format 6-1B.</w:t>
            </w:r>
          </w:p>
        </w:tc>
        <w:tc>
          <w:tcPr>
            <w:tcW w:w="709" w:type="dxa"/>
            <w:tcBorders>
              <w:top w:val="single" w:sz="4" w:space="0" w:color="auto"/>
              <w:left w:val="single" w:sz="4" w:space="0" w:color="auto"/>
              <w:bottom w:val="single" w:sz="4" w:space="0" w:color="auto"/>
              <w:right w:val="single" w:sz="4" w:space="0" w:color="auto"/>
            </w:tcBorders>
          </w:tcPr>
          <w:p w14:paraId="71633E4B" w14:textId="77777777" w:rsidR="00C60A94" w:rsidRPr="0088193B" w:rsidRDefault="00C60A94" w:rsidP="002E24B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0759A568" w14:textId="77777777" w:rsidR="00C60A94" w:rsidRPr="0088193B" w:rsidRDefault="00C60A94" w:rsidP="002E24B7">
            <w:pPr>
              <w:pStyle w:val="TAL"/>
            </w:pPr>
            <w:r w:rsidRPr="0088193B">
              <w:t>MAC PDU (PDCP SDU)</w:t>
            </w:r>
          </w:p>
          <w:p w14:paraId="152B3876" w14:textId="77777777" w:rsidR="00C60A94" w:rsidRPr="0088193B" w:rsidRDefault="00C60A94" w:rsidP="002E24B7">
            <w:pPr>
              <w:pStyle w:val="TAL"/>
            </w:pPr>
            <w:r w:rsidRPr="0088193B">
              <w:t>DCI: (DCI Format 6-1B, RA type 2, RBA(</w:t>
            </w:r>
            <w:r w:rsidRPr="0088193B">
              <w:rPr>
                <w:position w:val="-10"/>
              </w:rPr>
              <w:object w:dxaOrig="480" w:dyaOrig="340" w14:anchorId="6F1D79EF">
                <v:shape id="_x0000_i3731" type="#_x0000_t75" style="width:24.75pt;height:17.25pt" o:ole="">
                  <v:imagedata r:id="rId182" o:title=""/>
                </v:shape>
                <o:OLEObject Type="Embed" ProgID="Equation.3" ShapeID="_x0000_i3731" DrawAspect="Content" ObjectID="_1799748201" r:id="rId2921"/>
              </w:object>
            </w:r>
            <w:r w:rsidRPr="0088193B">
              <w:t xml:space="preserve">), </w:t>
            </w:r>
            <w:r w:rsidRPr="0088193B">
              <w:rPr>
                <w:position w:val="-10"/>
              </w:rPr>
              <w:object w:dxaOrig="440" w:dyaOrig="340" w14:anchorId="58DBC4AD">
                <v:shape id="_x0000_i3732" type="#_x0000_t75" style="width:21.75pt;height:17.25pt" o:ole="">
                  <v:imagedata r:id="rId180" o:title=""/>
                </v:shape>
                <o:OLEObject Type="Embed" ProgID="Equation.3" ShapeID="_x0000_i3732" DrawAspect="Content" ObjectID="_1799748202" r:id="rId2922"/>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3621CAC1"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96C1751" w14:textId="77777777" w:rsidR="00C60A94" w:rsidRPr="0088193B" w:rsidRDefault="00C60A94" w:rsidP="002E24B7">
            <w:pPr>
              <w:pStyle w:val="TAC"/>
            </w:pPr>
            <w:r w:rsidRPr="0088193B">
              <w:t>-</w:t>
            </w:r>
          </w:p>
        </w:tc>
      </w:tr>
      <w:tr w:rsidR="00C60A94" w:rsidRPr="0088193B" w14:paraId="2C0A7DC3" w14:textId="77777777" w:rsidTr="002E24B7">
        <w:tc>
          <w:tcPr>
            <w:tcW w:w="534" w:type="dxa"/>
            <w:tcBorders>
              <w:top w:val="single" w:sz="4" w:space="0" w:color="auto"/>
              <w:left w:val="single" w:sz="4" w:space="0" w:color="auto"/>
              <w:bottom w:val="single" w:sz="4" w:space="0" w:color="auto"/>
              <w:right w:val="single" w:sz="4" w:space="0" w:color="auto"/>
            </w:tcBorders>
          </w:tcPr>
          <w:p w14:paraId="473B3BBA" w14:textId="77777777" w:rsidR="00C60A94" w:rsidRPr="0088193B" w:rsidRDefault="00C60A94" w:rsidP="002E24B7">
            <w:pPr>
              <w:pStyle w:val="TAC"/>
              <w:rPr>
                <w:lang w:eastAsia="zh-CN"/>
              </w:rPr>
            </w:pPr>
            <w:r w:rsidRPr="0088193B">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466F165A" w14:textId="77777777" w:rsidR="00C60A94" w:rsidRPr="0088193B" w:rsidRDefault="00C60A94" w:rsidP="002E24B7">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2EB954FC" w14:textId="77777777" w:rsidR="00C60A94" w:rsidRPr="0088193B" w:rsidRDefault="00C60A94" w:rsidP="002E24B7">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16FE1CAB" w14:textId="77777777" w:rsidR="00C60A94" w:rsidRPr="0088193B" w:rsidRDefault="00C60A94" w:rsidP="002E24B7">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D9E8CC9" w14:textId="77777777" w:rsidR="00C60A94" w:rsidRPr="0088193B" w:rsidRDefault="00C60A94" w:rsidP="002E24B7">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68BCB7E" w14:textId="77777777" w:rsidR="00C60A94" w:rsidRPr="0088193B" w:rsidRDefault="00C60A94" w:rsidP="002E24B7">
            <w:pPr>
              <w:pStyle w:val="TAC"/>
              <w:rPr>
                <w:lang w:eastAsia="zh-CN"/>
              </w:rPr>
            </w:pPr>
            <w:r w:rsidRPr="0088193B">
              <w:rPr>
                <w:lang w:eastAsia="zh-CN"/>
              </w:rPr>
              <w:t>-</w:t>
            </w:r>
          </w:p>
        </w:tc>
      </w:tr>
      <w:tr w:rsidR="00C60A94" w:rsidRPr="0088193B" w14:paraId="76B50E0D" w14:textId="77777777" w:rsidTr="002E24B7">
        <w:tc>
          <w:tcPr>
            <w:tcW w:w="534" w:type="dxa"/>
            <w:tcBorders>
              <w:top w:val="single" w:sz="4" w:space="0" w:color="auto"/>
              <w:left w:val="single" w:sz="4" w:space="0" w:color="auto"/>
              <w:bottom w:val="single" w:sz="4" w:space="0" w:color="auto"/>
              <w:right w:val="single" w:sz="4" w:space="0" w:color="auto"/>
            </w:tcBorders>
          </w:tcPr>
          <w:p w14:paraId="29876547" w14:textId="77777777" w:rsidR="00C60A94" w:rsidRPr="0088193B" w:rsidRDefault="00C60A94" w:rsidP="002E24B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4A451A8D" w14:textId="77777777" w:rsidR="00C60A94" w:rsidRPr="0088193B" w:rsidRDefault="00C60A94" w:rsidP="002E24B7">
            <w:pPr>
              <w:pStyle w:val="TAL"/>
            </w:pPr>
            <w:r w:rsidRPr="0088193B">
              <w:t>CHECK: Does UE return a PDCP SDU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818712E" w14:textId="77777777" w:rsidR="00C60A94" w:rsidRPr="0088193B" w:rsidRDefault="00C60A94" w:rsidP="002E24B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3CBAE95F" w14:textId="77777777" w:rsidR="00C60A94" w:rsidRPr="0088193B" w:rsidRDefault="00C60A94" w:rsidP="002E24B7">
            <w:pPr>
              <w:pStyle w:val="TAL"/>
            </w:pPr>
            <w:r w:rsidRPr="0088193B">
              <w:t>(PDCP SDU)</w:t>
            </w:r>
          </w:p>
        </w:tc>
        <w:tc>
          <w:tcPr>
            <w:tcW w:w="567" w:type="dxa"/>
            <w:tcBorders>
              <w:top w:val="single" w:sz="4" w:space="0" w:color="auto"/>
              <w:left w:val="single" w:sz="4" w:space="0" w:color="auto"/>
              <w:bottom w:val="single" w:sz="4" w:space="0" w:color="auto"/>
              <w:right w:val="single" w:sz="4" w:space="0" w:color="auto"/>
            </w:tcBorders>
          </w:tcPr>
          <w:p w14:paraId="6997BE6C" w14:textId="77777777" w:rsidR="00C60A94" w:rsidRPr="0088193B" w:rsidRDefault="00C60A94" w:rsidP="002E24B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7D711810" w14:textId="77777777" w:rsidR="00C60A94" w:rsidRPr="0088193B" w:rsidRDefault="00C60A94" w:rsidP="002E24B7">
            <w:pPr>
              <w:pStyle w:val="TAC"/>
            </w:pPr>
            <w:r w:rsidRPr="0088193B">
              <w:t>P</w:t>
            </w:r>
          </w:p>
        </w:tc>
      </w:tr>
      <w:tr w:rsidR="00C60A94" w:rsidRPr="0088193B" w14:paraId="3286EA24" w14:textId="77777777" w:rsidTr="002E24B7">
        <w:tc>
          <w:tcPr>
            <w:tcW w:w="9180" w:type="dxa"/>
            <w:gridSpan w:val="6"/>
            <w:tcBorders>
              <w:top w:val="single" w:sz="4" w:space="0" w:color="auto"/>
              <w:left w:val="single" w:sz="4" w:space="0" w:color="auto"/>
              <w:bottom w:val="single" w:sz="4" w:space="0" w:color="auto"/>
              <w:right w:val="single" w:sz="4" w:space="0" w:color="auto"/>
            </w:tcBorders>
          </w:tcPr>
          <w:p w14:paraId="1AE90CD3" w14:textId="77777777" w:rsidR="00C60A94" w:rsidRPr="0088193B" w:rsidRDefault="00C60A94" w:rsidP="002E24B7">
            <w:pPr>
              <w:pStyle w:val="TAN"/>
            </w:pPr>
            <w:r w:rsidRPr="0088193B">
              <w:t>Note 1:</w:t>
            </w:r>
            <w:r w:rsidRPr="0088193B">
              <w:tab/>
              <w:t xml:space="preserve">One PDCP SDU can be used as the maximum TB size of 1000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799DB71E" w14:textId="77777777" w:rsidR="00C60A94" w:rsidRPr="0088193B" w:rsidRDefault="00C60A94" w:rsidP="002E24B7">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7CD144CF" w14:textId="77777777" w:rsidR="00C60A94" w:rsidRPr="0088193B" w:rsidRDefault="00C60A94" w:rsidP="00C60A94"/>
    <w:p w14:paraId="0349C252" w14:textId="77777777" w:rsidR="00C60A94" w:rsidRPr="0088193B" w:rsidRDefault="00C60A94" w:rsidP="00C60A94">
      <w:pPr>
        <w:pStyle w:val="H6"/>
      </w:pPr>
      <w:r w:rsidRPr="0088193B">
        <w:t>7.1.7.1.14.3.3</w:t>
      </w:r>
      <w:r w:rsidRPr="0088193B">
        <w:tab/>
        <w:t>Specific Message Contents</w:t>
      </w:r>
    </w:p>
    <w:p w14:paraId="3FB086DA" w14:textId="77777777" w:rsidR="00C60A94" w:rsidRPr="0088193B" w:rsidRDefault="00C60A94" w:rsidP="00C60A94">
      <w:pPr>
        <w:pStyle w:val="TH"/>
      </w:pPr>
      <w:r w:rsidRPr="0088193B">
        <w:t>Table 7.1.7.1.14.3.3.1: MAC-MainConfig-RBC (preamble Table 4.5.3.3-1 [18]: Step 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60A94" w:rsidRPr="0088193B" w14:paraId="08618587" w14:textId="77777777" w:rsidTr="002E24B7">
        <w:trPr>
          <w:gridBefore w:val="1"/>
          <w:wBefore w:w="9" w:type="dxa"/>
        </w:trPr>
        <w:tc>
          <w:tcPr>
            <w:tcW w:w="9738" w:type="dxa"/>
            <w:gridSpan w:val="4"/>
          </w:tcPr>
          <w:p w14:paraId="7232227A" w14:textId="77777777" w:rsidR="00C60A94" w:rsidRPr="0088193B" w:rsidRDefault="00C60A94" w:rsidP="002E24B7">
            <w:pPr>
              <w:pStyle w:val="TAL"/>
            </w:pPr>
            <w:r w:rsidRPr="0088193B">
              <w:t>Derivation Path: 36.508 Table 4.8.2.1.5-1</w:t>
            </w:r>
          </w:p>
        </w:tc>
      </w:tr>
      <w:tr w:rsidR="00C60A94" w:rsidRPr="0088193B" w14:paraId="5D96AE44" w14:textId="77777777" w:rsidTr="002E24B7">
        <w:tblPrEx>
          <w:tblCellMar>
            <w:left w:w="108" w:type="dxa"/>
            <w:right w:w="108" w:type="dxa"/>
          </w:tblCellMar>
        </w:tblPrEx>
        <w:tc>
          <w:tcPr>
            <w:tcW w:w="4535" w:type="dxa"/>
            <w:gridSpan w:val="2"/>
            <w:shd w:val="clear" w:color="auto" w:fill="auto"/>
          </w:tcPr>
          <w:p w14:paraId="204C5267" w14:textId="77777777" w:rsidR="00C60A94" w:rsidRPr="0088193B" w:rsidRDefault="00C60A94" w:rsidP="002E24B7">
            <w:pPr>
              <w:pStyle w:val="TAH"/>
            </w:pPr>
            <w:r w:rsidRPr="0088193B">
              <w:t>Information Element</w:t>
            </w:r>
          </w:p>
        </w:tc>
        <w:tc>
          <w:tcPr>
            <w:tcW w:w="2267" w:type="dxa"/>
            <w:shd w:val="clear" w:color="auto" w:fill="auto"/>
          </w:tcPr>
          <w:p w14:paraId="2B020266" w14:textId="77777777" w:rsidR="00C60A94" w:rsidRPr="0088193B" w:rsidRDefault="00C60A94" w:rsidP="002E24B7">
            <w:pPr>
              <w:pStyle w:val="TAH"/>
            </w:pPr>
            <w:r w:rsidRPr="0088193B">
              <w:t>Value/remark</w:t>
            </w:r>
          </w:p>
        </w:tc>
        <w:tc>
          <w:tcPr>
            <w:tcW w:w="1700" w:type="dxa"/>
            <w:shd w:val="clear" w:color="auto" w:fill="auto"/>
          </w:tcPr>
          <w:p w14:paraId="0722D9C0" w14:textId="77777777" w:rsidR="00C60A94" w:rsidRPr="0088193B" w:rsidRDefault="00C60A94" w:rsidP="002E24B7">
            <w:pPr>
              <w:pStyle w:val="TAH"/>
            </w:pPr>
            <w:r w:rsidRPr="0088193B">
              <w:t>Comment</w:t>
            </w:r>
          </w:p>
        </w:tc>
        <w:tc>
          <w:tcPr>
            <w:tcW w:w="1245" w:type="dxa"/>
            <w:shd w:val="clear" w:color="auto" w:fill="auto"/>
          </w:tcPr>
          <w:p w14:paraId="5F08544B" w14:textId="77777777" w:rsidR="00C60A94" w:rsidRPr="0088193B" w:rsidRDefault="00C60A94" w:rsidP="002E24B7">
            <w:pPr>
              <w:pStyle w:val="TAH"/>
            </w:pPr>
            <w:r w:rsidRPr="0088193B">
              <w:t>Condition</w:t>
            </w:r>
          </w:p>
        </w:tc>
      </w:tr>
      <w:tr w:rsidR="00C60A94" w:rsidRPr="0088193B" w14:paraId="6F2DE241" w14:textId="77777777" w:rsidTr="002E24B7">
        <w:tblPrEx>
          <w:tblCellMar>
            <w:left w:w="108" w:type="dxa"/>
            <w:right w:w="108" w:type="dxa"/>
          </w:tblCellMar>
        </w:tblPrEx>
        <w:tc>
          <w:tcPr>
            <w:tcW w:w="4535" w:type="dxa"/>
            <w:gridSpan w:val="2"/>
            <w:shd w:val="clear" w:color="auto" w:fill="auto"/>
          </w:tcPr>
          <w:p w14:paraId="78A84B8E" w14:textId="77777777" w:rsidR="00C60A94" w:rsidRPr="0088193B" w:rsidRDefault="00C60A94" w:rsidP="002E24B7">
            <w:pPr>
              <w:pStyle w:val="TAL"/>
            </w:pPr>
            <w:r w:rsidRPr="0088193B">
              <w:t xml:space="preserve">    retxBSR-Timer</w:t>
            </w:r>
          </w:p>
        </w:tc>
        <w:tc>
          <w:tcPr>
            <w:tcW w:w="2267" w:type="dxa"/>
            <w:shd w:val="clear" w:color="auto" w:fill="auto"/>
          </w:tcPr>
          <w:p w14:paraId="6B677328" w14:textId="77777777" w:rsidR="00C60A94" w:rsidRPr="0088193B" w:rsidRDefault="00C60A94" w:rsidP="002E24B7">
            <w:pPr>
              <w:pStyle w:val="TAL"/>
            </w:pPr>
            <w:r w:rsidRPr="0088193B">
              <w:t>sf320</w:t>
            </w:r>
          </w:p>
        </w:tc>
        <w:tc>
          <w:tcPr>
            <w:tcW w:w="1700" w:type="dxa"/>
            <w:shd w:val="clear" w:color="auto" w:fill="auto"/>
          </w:tcPr>
          <w:p w14:paraId="7AB9A702" w14:textId="77777777" w:rsidR="00C60A94" w:rsidRPr="0088193B" w:rsidRDefault="00C60A94" w:rsidP="002E24B7">
            <w:pPr>
              <w:pStyle w:val="TAL"/>
            </w:pPr>
          </w:p>
        </w:tc>
        <w:tc>
          <w:tcPr>
            <w:tcW w:w="1245" w:type="dxa"/>
            <w:shd w:val="clear" w:color="auto" w:fill="auto"/>
          </w:tcPr>
          <w:p w14:paraId="3F490411" w14:textId="77777777" w:rsidR="00C60A94" w:rsidRPr="0088193B" w:rsidRDefault="00C60A94" w:rsidP="002E24B7">
            <w:pPr>
              <w:pStyle w:val="TAL"/>
            </w:pPr>
          </w:p>
        </w:tc>
      </w:tr>
    </w:tbl>
    <w:p w14:paraId="4E4DCEE6" w14:textId="77777777" w:rsidR="00C60A94" w:rsidRPr="0088193B" w:rsidRDefault="00C60A94" w:rsidP="00C60A94"/>
    <w:p w14:paraId="1A072DFD" w14:textId="77777777" w:rsidR="002219F3" w:rsidRPr="0088193B" w:rsidRDefault="002219F3" w:rsidP="002219F3">
      <w:pPr>
        <w:pStyle w:val="Heading5"/>
      </w:pPr>
      <w:r w:rsidRPr="0088193B">
        <w:t>7.1.7.1.14a</w:t>
      </w:r>
      <w:r w:rsidRPr="0088193B">
        <w:tab/>
        <w:t>DL-SCH transport block size selection / DCI format 6-1B / CAT M2</w:t>
      </w:r>
    </w:p>
    <w:p w14:paraId="207C13FC" w14:textId="77777777" w:rsidR="002219F3" w:rsidRPr="0088193B" w:rsidRDefault="002219F3" w:rsidP="002219F3">
      <w:pPr>
        <w:pStyle w:val="H6"/>
        <w:rPr>
          <w:snapToGrid w:val="0"/>
        </w:rPr>
      </w:pPr>
      <w:r w:rsidRPr="0088193B">
        <w:t>7.1.7.1.14a.1</w:t>
      </w:r>
      <w:r w:rsidRPr="0088193B">
        <w:tab/>
        <w:t>Test</w:t>
      </w:r>
      <w:r w:rsidRPr="0088193B">
        <w:rPr>
          <w:snapToGrid w:val="0"/>
        </w:rPr>
        <w:t xml:space="preserve"> Purpose (TP)</w:t>
      </w:r>
    </w:p>
    <w:p w14:paraId="5317728D" w14:textId="77777777" w:rsidR="002219F3" w:rsidRPr="0088193B" w:rsidRDefault="002219F3" w:rsidP="002219F3">
      <w:bookmarkStart w:id="107" w:name="_Hlk8921283"/>
      <w:r w:rsidRPr="0088193B">
        <w:t>Same as clause 7.1.7.1.14.1.</w:t>
      </w:r>
    </w:p>
    <w:bookmarkEnd w:id="107"/>
    <w:p w14:paraId="45927A6B" w14:textId="77777777" w:rsidR="002219F3" w:rsidRPr="0088193B" w:rsidRDefault="002219F3" w:rsidP="002219F3">
      <w:pPr>
        <w:pStyle w:val="H6"/>
      </w:pPr>
      <w:r w:rsidRPr="0088193B">
        <w:t>7.1.7.1.14a.2</w:t>
      </w:r>
      <w:r w:rsidRPr="0088193B">
        <w:tab/>
        <w:t>Conformance requirements</w:t>
      </w:r>
    </w:p>
    <w:p w14:paraId="1F6F23A1" w14:textId="77777777" w:rsidR="002219F3" w:rsidRPr="0088193B" w:rsidRDefault="002219F3" w:rsidP="002219F3">
      <w:r w:rsidRPr="0088193B">
        <w:t>References: The conformance requirements covered in the current TC are specified in: TS 36.211, clause 6.2.7; TS 36.213, clauses 7.1.6, 7.1.7, 7.1.7.1, 7.1.7.2, 7.1.7.2.1 and 7.1.7.2.6; and TS 36.306 clause 4.1A.</w:t>
      </w:r>
    </w:p>
    <w:p w14:paraId="05B69947" w14:textId="77777777" w:rsidR="002219F3" w:rsidRPr="0088193B" w:rsidRDefault="002219F3" w:rsidP="002219F3">
      <w:r w:rsidRPr="0088193B">
        <w:t>Same as clause 7.1.7.1.14.2 with exception for:</w:t>
      </w:r>
    </w:p>
    <w:p w14:paraId="4922FEB3" w14:textId="77777777" w:rsidR="002219F3" w:rsidRPr="0088193B" w:rsidRDefault="002219F3" w:rsidP="002219F3">
      <w:r w:rsidRPr="0088193B">
        <w:t>[TS 36.306 clause 4.1A]</w:t>
      </w:r>
    </w:p>
    <w:p w14:paraId="5E9204EC" w14:textId="77777777" w:rsidR="002219F3" w:rsidRPr="0088193B" w:rsidRDefault="002219F3" w:rsidP="002219F3">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 A UE indicating Category M2 shall also indicate Category M1.</w:t>
      </w:r>
    </w:p>
    <w:p w14:paraId="22D3C128" w14:textId="77777777" w:rsidR="002219F3" w:rsidRPr="0088193B" w:rsidRDefault="002219F3" w:rsidP="002219F3">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2219F3" w:rsidRPr="0088193B" w14:paraId="4C9D6616" w14:textId="77777777" w:rsidTr="00F44C80">
        <w:tc>
          <w:tcPr>
            <w:tcW w:w="1668" w:type="dxa"/>
          </w:tcPr>
          <w:p w14:paraId="30A5D2D4" w14:textId="77777777" w:rsidR="002219F3" w:rsidRPr="0088193B" w:rsidRDefault="002219F3" w:rsidP="00F44C80">
            <w:pPr>
              <w:pStyle w:val="TAH"/>
            </w:pPr>
            <w:r w:rsidRPr="0088193B">
              <w:t xml:space="preserve">UE </w:t>
            </w:r>
            <w:r w:rsidRPr="0088193B">
              <w:rPr>
                <w:lang w:eastAsia="zh-CN"/>
              </w:rPr>
              <w:t xml:space="preserve">DL </w:t>
            </w:r>
            <w:r w:rsidRPr="0088193B">
              <w:t>Category</w:t>
            </w:r>
          </w:p>
        </w:tc>
        <w:tc>
          <w:tcPr>
            <w:tcW w:w="2126" w:type="dxa"/>
          </w:tcPr>
          <w:p w14:paraId="6495EACD" w14:textId="77777777" w:rsidR="002219F3" w:rsidRPr="0088193B" w:rsidRDefault="002219F3" w:rsidP="00F44C80">
            <w:pPr>
              <w:pStyle w:val="TAH"/>
            </w:pPr>
            <w:r w:rsidRPr="0088193B">
              <w:t>Maximum number of DL-SCH transport block bits received within a TTI (Note 1)</w:t>
            </w:r>
          </w:p>
        </w:tc>
        <w:tc>
          <w:tcPr>
            <w:tcW w:w="1843" w:type="dxa"/>
          </w:tcPr>
          <w:p w14:paraId="665DA7DE" w14:textId="77777777" w:rsidR="002219F3" w:rsidRPr="0088193B" w:rsidRDefault="002219F3" w:rsidP="00F44C80">
            <w:pPr>
              <w:pStyle w:val="TAH"/>
            </w:pPr>
            <w:r w:rsidRPr="0088193B">
              <w:t>Maximum number of bits of a DL-SCH transport block received within a TTI</w:t>
            </w:r>
          </w:p>
        </w:tc>
        <w:tc>
          <w:tcPr>
            <w:tcW w:w="1701" w:type="dxa"/>
          </w:tcPr>
          <w:p w14:paraId="31FDD0FB" w14:textId="77777777" w:rsidR="002219F3" w:rsidRPr="0088193B" w:rsidRDefault="002219F3" w:rsidP="00F44C80">
            <w:pPr>
              <w:pStyle w:val="TAH"/>
            </w:pPr>
            <w:r w:rsidRPr="0088193B">
              <w:t>Total number of soft channel bits</w:t>
            </w:r>
          </w:p>
        </w:tc>
        <w:tc>
          <w:tcPr>
            <w:tcW w:w="1842" w:type="dxa"/>
          </w:tcPr>
          <w:p w14:paraId="71470526" w14:textId="77777777" w:rsidR="002219F3" w:rsidRPr="0088193B" w:rsidRDefault="002219F3" w:rsidP="00F44C80">
            <w:pPr>
              <w:pStyle w:val="TAH"/>
            </w:pPr>
            <w:r w:rsidRPr="0088193B">
              <w:t>Maximum number of supported layers for spatial multiplexing in DL</w:t>
            </w:r>
          </w:p>
        </w:tc>
      </w:tr>
      <w:tr w:rsidR="002219F3" w:rsidRPr="0088193B" w14:paraId="7CD2BA77" w14:textId="77777777" w:rsidTr="00F44C80">
        <w:tc>
          <w:tcPr>
            <w:tcW w:w="1668" w:type="dxa"/>
          </w:tcPr>
          <w:p w14:paraId="4D622765" w14:textId="77777777" w:rsidR="002219F3" w:rsidRPr="0088193B" w:rsidRDefault="002219F3" w:rsidP="00F44C80">
            <w:pPr>
              <w:pStyle w:val="TAL"/>
              <w:rPr>
                <w:lang w:eastAsia="zh-CN"/>
              </w:rPr>
            </w:pPr>
            <w:r w:rsidRPr="0088193B">
              <w:rPr>
                <w:lang w:eastAsia="zh-CN"/>
              </w:rPr>
              <w:t>DL Category M1</w:t>
            </w:r>
          </w:p>
        </w:tc>
        <w:tc>
          <w:tcPr>
            <w:tcW w:w="2126" w:type="dxa"/>
          </w:tcPr>
          <w:p w14:paraId="498E1985" w14:textId="77777777" w:rsidR="002219F3" w:rsidRPr="0088193B" w:rsidRDefault="002219F3" w:rsidP="00F44C80">
            <w:pPr>
              <w:pStyle w:val="TAL"/>
            </w:pPr>
            <w:r w:rsidRPr="0088193B">
              <w:t>1000</w:t>
            </w:r>
          </w:p>
        </w:tc>
        <w:tc>
          <w:tcPr>
            <w:tcW w:w="1843" w:type="dxa"/>
          </w:tcPr>
          <w:p w14:paraId="6B75D642" w14:textId="77777777" w:rsidR="002219F3" w:rsidRPr="0088193B" w:rsidRDefault="002219F3" w:rsidP="00F44C80">
            <w:pPr>
              <w:pStyle w:val="TAL"/>
            </w:pPr>
            <w:r w:rsidRPr="0088193B">
              <w:t>1000</w:t>
            </w:r>
          </w:p>
        </w:tc>
        <w:tc>
          <w:tcPr>
            <w:tcW w:w="1701" w:type="dxa"/>
          </w:tcPr>
          <w:p w14:paraId="22A9A51A" w14:textId="77777777" w:rsidR="002219F3" w:rsidRPr="0088193B" w:rsidRDefault="002219F3" w:rsidP="00F44C80">
            <w:pPr>
              <w:pStyle w:val="TAL"/>
            </w:pPr>
            <w:r w:rsidRPr="0088193B">
              <w:t>25344</w:t>
            </w:r>
          </w:p>
        </w:tc>
        <w:tc>
          <w:tcPr>
            <w:tcW w:w="1842" w:type="dxa"/>
          </w:tcPr>
          <w:p w14:paraId="612FAB7D" w14:textId="77777777" w:rsidR="002219F3" w:rsidRPr="0088193B" w:rsidRDefault="002219F3" w:rsidP="00F44C80">
            <w:pPr>
              <w:pStyle w:val="TAL"/>
            </w:pPr>
            <w:r w:rsidRPr="0088193B">
              <w:t>1</w:t>
            </w:r>
          </w:p>
        </w:tc>
      </w:tr>
      <w:tr w:rsidR="002219F3" w:rsidRPr="0088193B" w14:paraId="2275C6B0" w14:textId="77777777" w:rsidTr="00F44C80">
        <w:tc>
          <w:tcPr>
            <w:tcW w:w="1668" w:type="dxa"/>
          </w:tcPr>
          <w:p w14:paraId="3B486230" w14:textId="77777777" w:rsidR="002219F3" w:rsidRPr="0088193B" w:rsidRDefault="002219F3" w:rsidP="00F44C80">
            <w:pPr>
              <w:pStyle w:val="TAL"/>
              <w:rPr>
                <w:lang w:eastAsia="zh-CN"/>
              </w:rPr>
            </w:pPr>
            <w:r w:rsidRPr="0088193B">
              <w:rPr>
                <w:lang w:eastAsia="zh-CN"/>
              </w:rPr>
              <w:t>DL Category M2</w:t>
            </w:r>
          </w:p>
        </w:tc>
        <w:tc>
          <w:tcPr>
            <w:tcW w:w="2126" w:type="dxa"/>
          </w:tcPr>
          <w:p w14:paraId="62EBA81F" w14:textId="77777777" w:rsidR="002219F3" w:rsidRPr="0088193B" w:rsidRDefault="002219F3" w:rsidP="00F44C80">
            <w:pPr>
              <w:pStyle w:val="TAL"/>
            </w:pPr>
            <w:r w:rsidRPr="0088193B">
              <w:t>4008</w:t>
            </w:r>
          </w:p>
        </w:tc>
        <w:tc>
          <w:tcPr>
            <w:tcW w:w="1843" w:type="dxa"/>
          </w:tcPr>
          <w:p w14:paraId="059DA18E" w14:textId="77777777" w:rsidR="002219F3" w:rsidRPr="0088193B" w:rsidRDefault="002219F3" w:rsidP="00F44C80">
            <w:pPr>
              <w:pStyle w:val="TAL"/>
            </w:pPr>
            <w:r w:rsidRPr="0088193B">
              <w:t>4008</w:t>
            </w:r>
          </w:p>
        </w:tc>
        <w:tc>
          <w:tcPr>
            <w:tcW w:w="1701" w:type="dxa"/>
          </w:tcPr>
          <w:p w14:paraId="0B4B7478" w14:textId="77777777" w:rsidR="002219F3" w:rsidRPr="0088193B" w:rsidRDefault="002219F3" w:rsidP="00F44C80">
            <w:pPr>
              <w:pStyle w:val="TAL"/>
            </w:pPr>
            <w:r w:rsidRPr="0088193B">
              <w:t>73152</w:t>
            </w:r>
          </w:p>
        </w:tc>
        <w:tc>
          <w:tcPr>
            <w:tcW w:w="1842" w:type="dxa"/>
          </w:tcPr>
          <w:p w14:paraId="68BFD5B1" w14:textId="77777777" w:rsidR="002219F3" w:rsidRPr="0088193B" w:rsidRDefault="002219F3" w:rsidP="00F44C80">
            <w:pPr>
              <w:pStyle w:val="TAL"/>
            </w:pPr>
            <w:r w:rsidRPr="0088193B">
              <w:t>1</w:t>
            </w:r>
          </w:p>
        </w:tc>
      </w:tr>
      <w:tr w:rsidR="002219F3" w:rsidRPr="0088193B" w14:paraId="5566287D" w14:textId="77777777" w:rsidTr="00F44C80">
        <w:tc>
          <w:tcPr>
            <w:tcW w:w="1668" w:type="dxa"/>
          </w:tcPr>
          <w:p w14:paraId="1B540A2F" w14:textId="77777777" w:rsidR="002219F3" w:rsidRPr="0088193B" w:rsidRDefault="002219F3" w:rsidP="00F44C80">
            <w:pPr>
              <w:pStyle w:val="TAL"/>
            </w:pPr>
            <w:r w:rsidRPr="0088193B">
              <w:rPr>
                <w:lang w:eastAsia="zh-CN"/>
              </w:rPr>
              <w:t xml:space="preserve">DL </w:t>
            </w:r>
            <w:r w:rsidRPr="0088193B">
              <w:t>Category 0 (Note 2)</w:t>
            </w:r>
          </w:p>
        </w:tc>
        <w:tc>
          <w:tcPr>
            <w:tcW w:w="2126" w:type="dxa"/>
          </w:tcPr>
          <w:p w14:paraId="0217620D" w14:textId="77777777" w:rsidR="002219F3" w:rsidRPr="0088193B" w:rsidRDefault="002219F3" w:rsidP="00F44C80">
            <w:pPr>
              <w:pStyle w:val="TAL"/>
            </w:pPr>
            <w:r w:rsidRPr="0088193B">
              <w:t>1000</w:t>
            </w:r>
          </w:p>
        </w:tc>
        <w:tc>
          <w:tcPr>
            <w:tcW w:w="1843" w:type="dxa"/>
          </w:tcPr>
          <w:p w14:paraId="5619504F" w14:textId="77777777" w:rsidR="002219F3" w:rsidRPr="0088193B" w:rsidRDefault="002219F3" w:rsidP="00F44C80">
            <w:pPr>
              <w:pStyle w:val="TAL"/>
            </w:pPr>
            <w:r w:rsidRPr="0088193B">
              <w:t>1000</w:t>
            </w:r>
          </w:p>
        </w:tc>
        <w:tc>
          <w:tcPr>
            <w:tcW w:w="1701" w:type="dxa"/>
          </w:tcPr>
          <w:p w14:paraId="242ABA66" w14:textId="77777777" w:rsidR="002219F3" w:rsidRPr="0088193B" w:rsidRDefault="002219F3" w:rsidP="00F44C80">
            <w:pPr>
              <w:pStyle w:val="TAL"/>
            </w:pPr>
            <w:r w:rsidRPr="0088193B">
              <w:t>25344</w:t>
            </w:r>
          </w:p>
        </w:tc>
        <w:tc>
          <w:tcPr>
            <w:tcW w:w="1842" w:type="dxa"/>
          </w:tcPr>
          <w:p w14:paraId="163DA16A" w14:textId="77777777" w:rsidR="002219F3" w:rsidRPr="0088193B" w:rsidRDefault="002219F3" w:rsidP="00F44C80">
            <w:pPr>
              <w:pStyle w:val="TAL"/>
            </w:pPr>
            <w:r w:rsidRPr="0088193B">
              <w:t>1</w:t>
            </w:r>
          </w:p>
        </w:tc>
      </w:tr>
      <w:tr w:rsidR="002219F3" w:rsidRPr="0088193B" w14:paraId="5F0AAD49" w14:textId="77777777" w:rsidTr="00F44C80">
        <w:tc>
          <w:tcPr>
            <w:tcW w:w="1668" w:type="dxa"/>
          </w:tcPr>
          <w:p w14:paraId="4B2C1A1A" w14:textId="77777777" w:rsidR="002219F3" w:rsidRPr="0088193B" w:rsidRDefault="002219F3" w:rsidP="00F44C80">
            <w:pPr>
              <w:pStyle w:val="TAL"/>
              <w:rPr>
                <w:lang w:eastAsia="zh-CN"/>
              </w:rPr>
            </w:pPr>
            <w:r w:rsidRPr="0088193B">
              <w:rPr>
                <w:lang w:eastAsia="zh-CN"/>
              </w:rPr>
              <w:t xml:space="preserve">DL </w:t>
            </w:r>
            <w:r w:rsidRPr="0088193B">
              <w:t>Category 6</w:t>
            </w:r>
          </w:p>
        </w:tc>
        <w:tc>
          <w:tcPr>
            <w:tcW w:w="2126" w:type="dxa"/>
          </w:tcPr>
          <w:p w14:paraId="75F2375A" w14:textId="77777777" w:rsidR="002219F3" w:rsidRPr="0088193B" w:rsidRDefault="002219F3" w:rsidP="00F44C80">
            <w:pPr>
              <w:pStyle w:val="TAL"/>
            </w:pPr>
            <w:r w:rsidRPr="0088193B">
              <w:t>301504</w:t>
            </w:r>
          </w:p>
        </w:tc>
        <w:tc>
          <w:tcPr>
            <w:tcW w:w="1843" w:type="dxa"/>
          </w:tcPr>
          <w:p w14:paraId="684264B7" w14:textId="77777777" w:rsidR="002219F3" w:rsidRPr="0088193B" w:rsidRDefault="002219F3" w:rsidP="00F44C80">
            <w:pPr>
              <w:pStyle w:val="TAL"/>
            </w:pPr>
            <w:r w:rsidRPr="0088193B">
              <w:t>149776 (4 layers</w:t>
            </w:r>
            <w:r w:rsidRPr="0088193B">
              <w:rPr>
                <w:lang w:eastAsia="zh-CN"/>
              </w:rPr>
              <w:t xml:space="preserve">, </w:t>
            </w:r>
            <w:r w:rsidRPr="0088193B">
              <w:t>64QAM)</w:t>
            </w:r>
          </w:p>
          <w:p w14:paraId="561EA568" w14:textId="77777777" w:rsidR="002219F3" w:rsidRPr="0088193B" w:rsidRDefault="002219F3" w:rsidP="00F44C80">
            <w:pPr>
              <w:pStyle w:val="TAL"/>
            </w:pPr>
            <w:r w:rsidRPr="0088193B">
              <w:t>75376 (2 layers</w:t>
            </w:r>
            <w:r w:rsidRPr="0088193B">
              <w:rPr>
                <w:lang w:eastAsia="zh-CN"/>
              </w:rPr>
              <w:t xml:space="preserve">, </w:t>
            </w:r>
            <w:r w:rsidRPr="0088193B">
              <w:t>64QAM)</w:t>
            </w:r>
          </w:p>
        </w:tc>
        <w:tc>
          <w:tcPr>
            <w:tcW w:w="1701" w:type="dxa"/>
          </w:tcPr>
          <w:p w14:paraId="70BC7A51" w14:textId="77777777" w:rsidR="002219F3" w:rsidRPr="0088193B" w:rsidRDefault="002219F3" w:rsidP="00F44C80">
            <w:pPr>
              <w:pStyle w:val="TAL"/>
            </w:pPr>
            <w:r w:rsidRPr="0088193B">
              <w:t>3654144</w:t>
            </w:r>
          </w:p>
        </w:tc>
        <w:tc>
          <w:tcPr>
            <w:tcW w:w="1842" w:type="dxa"/>
          </w:tcPr>
          <w:p w14:paraId="09AD7914" w14:textId="77777777" w:rsidR="002219F3" w:rsidRPr="0088193B" w:rsidRDefault="002219F3" w:rsidP="00F44C80">
            <w:pPr>
              <w:pStyle w:val="TAL"/>
            </w:pPr>
            <w:r w:rsidRPr="0088193B">
              <w:t>2 or 4</w:t>
            </w:r>
          </w:p>
        </w:tc>
      </w:tr>
      <w:tr w:rsidR="002219F3" w:rsidRPr="0088193B" w14:paraId="6F1B8E4D" w14:textId="77777777" w:rsidTr="00F44C80">
        <w:tc>
          <w:tcPr>
            <w:tcW w:w="1668" w:type="dxa"/>
          </w:tcPr>
          <w:p w14:paraId="37A6AC20" w14:textId="77777777" w:rsidR="002219F3" w:rsidRPr="0088193B" w:rsidRDefault="002219F3" w:rsidP="00F44C80">
            <w:pPr>
              <w:pStyle w:val="TAL"/>
              <w:rPr>
                <w:lang w:eastAsia="zh-CN"/>
              </w:rPr>
            </w:pPr>
            <w:r w:rsidRPr="0088193B">
              <w:rPr>
                <w:lang w:eastAsia="zh-CN"/>
              </w:rPr>
              <w:t xml:space="preserve">DL </w:t>
            </w:r>
            <w:r w:rsidRPr="0088193B">
              <w:t>Category 7</w:t>
            </w:r>
          </w:p>
        </w:tc>
        <w:tc>
          <w:tcPr>
            <w:tcW w:w="2126" w:type="dxa"/>
          </w:tcPr>
          <w:p w14:paraId="102622F7" w14:textId="77777777" w:rsidR="002219F3" w:rsidRPr="0088193B" w:rsidRDefault="002219F3" w:rsidP="00F44C80">
            <w:pPr>
              <w:pStyle w:val="TAL"/>
            </w:pPr>
            <w:r w:rsidRPr="0088193B">
              <w:t>301504</w:t>
            </w:r>
          </w:p>
        </w:tc>
        <w:tc>
          <w:tcPr>
            <w:tcW w:w="1843" w:type="dxa"/>
          </w:tcPr>
          <w:p w14:paraId="22182151" w14:textId="77777777" w:rsidR="002219F3" w:rsidRPr="0088193B" w:rsidRDefault="002219F3" w:rsidP="00F44C80">
            <w:pPr>
              <w:pStyle w:val="TAL"/>
            </w:pPr>
            <w:r w:rsidRPr="0088193B">
              <w:t>149776 (4 layers</w:t>
            </w:r>
            <w:r w:rsidRPr="0088193B">
              <w:rPr>
                <w:lang w:eastAsia="zh-CN"/>
              </w:rPr>
              <w:t xml:space="preserve">, </w:t>
            </w:r>
            <w:r w:rsidRPr="0088193B">
              <w:t>64QAM)</w:t>
            </w:r>
          </w:p>
          <w:p w14:paraId="12C2F420" w14:textId="77777777" w:rsidR="002219F3" w:rsidRPr="0088193B" w:rsidRDefault="002219F3" w:rsidP="00F44C80">
            <w:pPr>
              <w:pStyle w:val="TAL"/>
            </w:pPr>
            <w:r w:rsidRPr="0088193B">
              <w:t>75376 (2 layers</w:t>
            </w:r>
            <w:r w:rsidRPr="0088193B">
              <w:rPr>
                <w:lang w:eastAsia="zh-CN"/>
              </w:rPr>
              <w:t xml:space="preserve">, </w:t>
            </w:r>
            <w:r w:rsidRPr="0088193B">
              <w:t>64QAM)</w:t>
            </w:r>
          </w:p>
        </w:tc>
        <w:tc>
          <w:tcPr>
            <w:tcW w:w="1701" w:type="dxa"/>
          </w:tcPr>
          <w:p w14:paraId="5C1C1EFA" w14:textId="77777777" w:rsidR="002219F3" w:rsidRPr="0088193B" w:rsidRDefault="002219F3" w:rsidP="00F44C80">
            <w:pPr>
              <w:pStyle w:val="TAL"/>
            </w:pPr>
            <w:r w:rsidRPr="0088193B">
              <w:t>3654144</w:t>
            </w:r>
          </w:p>
        </w:tc>
        <w:tc>
          <w:tcPr>
            <w:tcW w:w="1842" w:type="dxa"/>
          </w:tcPr>
          <w:p w14:paraId="3DDD553B" w14:textId="77777777" w:rsidR="002219F3" w:rsidRPr="0088193B" w:rsidRDefault="002219F3" w:rsidP="00F44C80">
            <w:pPr>
              <w:pStyle w:val="TAL"/>
            </w:pPr>
            <w:r w:rsidRPr="0088193B">
              <w:t>2 or 4</w:t>
            </w:r>
          </w:p>
        </w:tc>
      </w:tr>
      <w:tr w:rsidR="002219F3" w:rsidRPr="0088193B" w14:paraId="1083FCE0" w14:textId="77777777" w:rsidTr="00F44C80">
        <w:tc>
          <w:tcPr>
            <w:tcW w:w="1668" w:type="dxa"/>
          </w:tcPr>
          <w:p w14:paraId="0F2EFFF6" w14:textId="77777777" w:rsidR="002219F3" w:rsidRPr="0088193B" w:rsidRDefault="002219F3" w:rsidP="00F44C80">
            <w:pPr>
              <w:pStyle w:val="TAL"/>
              <w:rPr>
                <w:lang w:eastAsia="zh-CN"/>
              </w:rPr>
            </w:pPr>
            <w:r w:rsidRPr="0088193B">
              <w:rPr>
                <w:lang w:eastAsia="zh-CN"/>
              </w:rPr>
              <w:t xml:space="preserve">DL </w:t>
            </w:r>
            <w:r w:rsidRPr="0088193B">
              <w:t>Category 9</w:t>
            </w:r>
          </w:p>
        </w:tc>
        <w:tc>
          <w:tcPr>
            <w:tcW w:w="2126" w:type="dxa"/>
          </w:tcPr>
          <w:p w14:paraId="191E27B5" w14:textId="77777777" w:rsidR="002219F3" w:rsidRPr="0088193B" w:rsidRDefault="002219F3" w:rsidP="00F44C80">
            <w:pPr>
              <w:pStyle w:val="TAL"/>
            </w:pPr>
            <w:r w:rsidRPr="0088193B">
              <w:t>452256</w:t>
            </w:r>
          </w:p>
        </w:tc>
        <w:tc>
          <w:tcPr>
            <w:tcW w:w="1843" w:type="dxa"/>
          </w:tcPr>
          <w:p w14:paraId="34E60C18" w14:textId="77777777" w:rsidR="002219F3" w:rsidRPr="0088193B" w:rsidRDefault="002219F3" w:rsidP="00F44C80">
            <w:pPr>
              <w:pStyle w:val="TAL"/>
            </w:pPr>
            <w:r w:rsidRPr="0088193B">
              <w:t>149776 (4 layers</w:t>
            </w:r>
            <w:r w:rsidRPr="0088193B">
              <w:rPr>
                <w:lang w:eastAsia="zh-CN"/>
              </w:rPr>
              <w:t xml:space="preserve">, </w:t>
            </w:r>
            <w:r w:rsidRPr="0088193B">
              <w:t>64QAM)</w:t>
            </w:r>
          </w:p>
          <w:p w14:paraId="786AB72D" w14:textId="77777777" w:rsidR="002219F3" w:rsidRPr="0088193B" w:rsidRDefault="002219F3" w:rsidP="00F44C80">
            <w:pPr>
              <w:pStyle w:val="TAL"/>
            </w:pPr>
            <w:r w:rsidRPr="0088193B">
              <w:t>75376 (2 layers</w:t>
            </w:r>
            <w:r w:rsidRPr="0088193B">
              <w:rPr>
                <w:lang w:eastAsia="zh-CN"/>
              </w:rPr>
              <w:t xml:space="preserve">, </w:t>
            </w:r>
            <w:r w:rsidRPr="0088193B">
              <w:t>64QAM)</w:t>
            </w:r>
          </w:p>
        </w:tc>
        <w:tc>
          <w:tcPr>
            <w:tcW w:w="1701" w:type="dxa"/>
          </w:tcPr>
          <w:p w14:paraId="31023DF9" w14:textId="77777777" w:rsidR="002219F3" w:rsidRPr="0088193B" w:rsidRDefault="002219F3" w:rsidP="00F44C80">
            <w:pPr>
              <w:pStyle w:val="TAL"/>
            </w:pPr>
            <w:r w:rsidRPr="0088193B">
              <w:t>5481216</w:t>
            </w:r>
          </w:p>
        </w:tc>
        <w:tc>
          <w:tcPr>
            <w:tcW w:w="1842" w:type="dxa"/>
          </w:tcPr>
          <w:p w14:paraId="3E10406A" w14:textId="77777777" w:rsidR="002219F3" w:rsidRPr="0088193B" w:rsidRDefault="002219F3" w:rsidP="00F44C80">
            <w:pPr>
              <w:pStyle w:val="TAL"/>
            </w:pPr>
            <w:r w:rsidRPr="0088193B">
              <w:t>2 or 4</w:t>
            </w:r>
          </w:p>
        </w:tc>
      </w:tr>
      <w:tr w:rsidR="002219F3" w:rsidRPr="0088193B" w14:paraId="6A93F209" w14:textId="77777777" w:rsidTr="00F44C80">
        <w:tc>
          <w:tcPr>
            <w:tcW w:w="1668" w:type="dxa"/>
          </w:tcPr>
          <w:p w14:paraId="3288D31A" w14:textId="77777777" w:rsidR="002219F3" w:rsidRPr="0088193B" w:rsidRDefault="002219F3" w:rsidP="00F44C80">
            <w:pPr>
              <w:pStyle w:val="TAL"/>
              <w:rPr>
                <w:lang w:eastAsia="zh-CN"/>
              </w:rPr>
            </w:pPr>
            <w:r w:rsidRPr="0088193B">
              <w:rPr>
                <w:lang w:eastAsia="zh-CN"/>
              </w:rPr>
              <w:t xml:space="preserve">DL </w:t>
            </w:r>
            <w:r w:rsidRPr="0088193B">
              <w:t>Category 10</w:t>
            </w:r>
          </w:p>
        </w:tc>
        <w:tc>
          <w:tcPr>
            <w:tcW w:w="2126" w:type="dxa"/>
          </w:tcPr>
          <w:p w14:paraId="461748FD" w14:textId="77777777" w:rsidR="002219F3" w:rsidRPr="0088193B" w:rsidRDefault="002219F3" w:rsidP="00F44C80">
            <w:pPr>
              <w:pStyle w:val="TAL"/>
            </w:pPr>
            <w:r w:rsidRPr="0088193B">
              <w:t>452256</w:t>
            </w:r>
          </w:p>
        </w:tc>
        <w:tc>
          <w:tcPr>
            <w:tcW w:w="1843" w:type="dxa"/>
          </w:tcPr>
          <w:p w14:paraId="0657E2C3" w14:textId="77777777" w:rsidR="002219F3" w:rsidRPr="0088193B" w:rsidRDefault="002219F3" w:rsidP="00F44C80">
            <w:pPr>
              <w:pStyle w:val="TAL"/>
            </w:pPr>
            <w:r w:rsidRPr="0088193B">
              <w:t>149776 (4 layers</w:t>
            </w:r>
            <w:r w:rsidRPr="0088193B">
              <w:rPr>
                <w:lang w:eastAsia="zh-CN"/>
              </w:rPr>
              <w:t xml:space="preserve">, </w:t>
            </w:r>
            <w:r w:rsidRPr="0088193B">
              <w:t>64QAM)</w:t>
            </w:r>
          </w:p>
          <w:p w14:paraId="74A305F0" w14:textId="77777777" w:rsidR="002219F3" w:rsidRPr="0088193B" w:rsidRDefault="002219F3" w:rsidP="00F44C80">
            <w:pPr>
              <w:pStyle w:val="TAL"/>
            </w:pPr>
            <w:r w:rsidRPr="0088193B">
              <w:t>75376 (2 layers</w:t>
            </w:r>
            <w:r w:rsidRPr="0088193B">
              <w:rPr>
                <w:lang w:eastAsia="zh-CN"/>
              </w:rPr>
              <w:t xml:space="preserve">, </w:t>
            </w:r>
            <w:r w:rsidRPr="0088193B">
              <w:t>64QAM)</w:t>
            </w:r>
          </w:p>
        </w:tc>
        <w:tc>
          <w:tcPr>
            <w:tcW w:w="1701" w:type="dxa"/>
          </w:tcPr>
          <w:p w14:paraId="2D27C3BF" w14:textId="77777777" w:rsidR="002219F3" w:rsidRPr="0088193B" w:rsidRDefault="002219F3" w:rsidP="00F44C80">
            <w:pPr>
              <w:pStyle w:val="TAL"/>
            </w:pPr>
            <w:r w:rsidRPr="0088193B">
              <w:t>5481216</w:t>
            </w:r>
          </w:p>
        </w:tc>
        <w:tc>
          <w:tcPr>
            <w:tcW w:w="1842" w:type="dxa"/>
          </w:tcPr>
          <w:p w14:paraId="698D3E17" w14:textId="77777777" w:rsidR="002219F3" w:rsidRPr="0088193B" w:rsidRDefault="002219F3" w:rsidP="00F44C80">
            <w:pPr>
              <w:pStyle w:val="TAL"/>
            </w:pPr>
            <w:r w:rsidRPr="0088193B">
              <w:t>2 or 4</w:t>
            </w:r>
          </w:p>
        </w:tc>
      </w:tr>
      <w:tr w:rsidR="002219F3" w:rsidRPr="0088193B" w14:paraId="54A61D23" w14:textId="77777777" w:rsidTr="00F44C80">
        <w:tc>
          <w:tcPr>
            <w:tcW w:w="1668" w:type="dxa"/>
          </w:tcPr>
          <w:p w14:paraId="48B942DF" w14:textId="77777777" w:rsidR="002219F3" w:rsidRPr="0088193B" w:rsidRDefault="002219F3" w:rsidP="00F44C80">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06474BAB" w14:textId="77777777" w:rsidR="002219F3" w:rsidRPr="0088193B" w:rsidRDefault="002219F3" w:rsidP="00F44C80">
            <w:pPr>
              <w:pStyle w:val="TAL"/>
            </w:pPr>
            <w:r w:rsidRPr="0088193B">
              <w:t>603008</w:t>
            </w:r>
          </w:p>
        </w:tc>
        <w:tc>
          <w:tcPr>
            <w:tcW w:w="1843" w:type="dxa"/>
          </w:tcPr>
          <w:p w14:paraId="782E8CC0" w14:textId="77777777" w:rsidR="002219F3" w:rsidRPr="0088193B" w:rsidRDefault="002219F3" w:rsidP="00F44C80">
            <w:pPr>
              <w:pStyle w:val="TAL"/>
              <w:rPr>
                <w:lang w:eastAsia="zh-CN"/>
              </w:rPr>
            </w:pPr>
            <w:r w:rsidRPr="0088193B">
              <w:t>149776 (4 layers</w:t>
            </w:r>
            <w:r w:rsidRPr="0088193B">
              <w:rPr>
                <w:lang w:eastAsia="zh-CN"/>
              </w:rPr>
              <w:t xml:space="preserve">, </w:t>
            </w:r>
            <w:r w:rsidRPr="0088193B">
              <w:t>64QAM)</w:t>
            </w:r>
          </w:p>
          <w:p w14:paraId="2CDA9358" w14:textId="77777777" w:rsidR="002219F3" w:rsidRPr="0088193B" w:rsidRDefault="002219F3" w:rsidP="00F44C80">
            <w:pPr>
              <w:pStyle w:val="TAL"/>
              <w:rPr>
                <w:lang w:eastAsia="zh-CN"/>
              </w:rPr>
            </w:pPr>
            <w:r w:rsidRPr="0088193B">
              <w:t>195816</w:t>
            </w:r>
            <w:r w:rsidRPr="0088193B" w:rsidDel="00667DB8">
              <w:t xml:space="preserve"> </w:t>
            </w:r>
            <w:r w:rsidRPr="0088193B">
              <w:t>(4 layers, 256QAM)</w:t>
            </w:r>
          </w:p>
          <w:p w14:paraId="58535888" w14:textId="77777777" w:rsidR="002219F3" w:rsidRPr="0088193B" w:rsidRDefault="002219F3" w:rsidP="00F44C80">
            <w:pPr>
              <w:pStyle w:val="TAL"/>
              <w:rPr>
                <w:lang w:eastAsia="zh-CN"/>
              </w:rPr>
            </w:pPr>
            <w:r w:rsidRPr="0088193B">
              <w:t>75376 (2 layers</w:t>
            </w:r>
            <w:r w:rsidRPr="0088193B">
              <w:rPr>
                <w:lang w:eastAsia="zh-CN"/>
              </w:rPr>
              <w:t>, 64QAM</w:t>
            </w:r>
            <w:r w:rsidRPr="0088193B">
              <w:t>)</w:t>
            </w:r>
          </w:p>
          <w:p w14:paraId="107830C7" w14:textId="77777777" w:rsidR="002219F3" w:rsidRPr="0088193B" w:rsidRDefault="002219F3" w:rsidP="00F44C80">
            <w:pPr>
              <w:pStyle w:val="TAL"/>
            </w:pPr>
            <w:r w:rsidRPr="0088193B">
              <w:t>97896 (2 layers, 256QAM)</w:t>
            </w:r>
          </w:p>
        </w:tc>
        <w:tc>
          <w:tcPr>
            <w:tcW w:w="1701" w:type="dxa"/>
          </w:tcPr>
          <w:p w14:paraId="6DF3EDD3" w14:textId="77777777" w:rsidR="002219F3" w:rsidRPr="0088193B" w:rsidRDefault="002219F3" w:rsidP="00F44C80">
            <w:pPr>
              <w:pStyle w:val="TAL"/>
            </w:pPr>
            <w:r w:rsidRPr="0088193B">
              <w:t>7308288</w:t>
            </w:r>
          </w:p>
        </w:tc>
        <w:tc>
          <w:tcPr>
            <w:tcW w:w="1842" w:type="dxa"/>
          </w:tcPr>
          <w:p w14:paraId="41F7A5F2" w14:textId="77777777" w:rsidR="002219F3" w:rsidRPr="0088193B" w:rsidRDefault="002219F3" w:rsidP="00F44C80">
            <w:pPr>
              <w:pStyle w:val="TAL"/>
            </w:pPr>
            <w:r w:rsidRPr="0088193B">
              <w:t>2 or 4</w:t>
            </w:r>
          </w:p>
        </w:tc>
      </w:tr>
      <w:tr w:rsidR="002219F3" w:rsidRPr="0088193B" w14:paraId="304CF47E" w14:textId="77777777" w:rsidTr="00F44C80">
        <w:tc>
          <w:tcPr>
            <w:tcW w:w="1668" w:type="dxa"/>
          </w:tcPr>
          <w:p w14:paraId="03B8BAF5" w14:textId="77777777" w:rsidR="002219F3" w:rsidRPr="0088193B" w:rsidRDefault="002219F3" w:rsidP="00F44C80">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60E90A6A" w14:textId="77777777" w:rsidR="002219F3" w:rsidRPr="0088193B" w:rsidRDefault="002219F3" w:rsidP="00F44C80">
            <w:pPr>
              <w:pStyle w:val="TAL"/>
            </w:pPr>
            <w:r w:rsidRPr="0088193B">
              <w:t>603008</w:t>
            </w:r>
          </w:p>
        </w:tc>
        <w:tc>
          <w:tcPr>
            <w:tcW w:w="1843" w:type="dxa"/>
          </w:tcPr>
          <w:p w14:paraId="6741744C" w14:textId="77777777" w:rsidR="002219F3" w:rsidRPr="0088193B" w:rsidRDefault="002219F3" w:rsidP="00F44C80">
            <w:pPr>
              <w:pStyle w:val="TAL"/>
              <w:rPr>
                <w:lang w:eastAsia="zh-CN"/>
              </w:rPr>
            </w:pPr>
            <w:r w:rsidRPr="0088193B">
              <w:t>149776 (4 layers</w:t>
            </w:r>
            <w:r w:rsidRPr="0088193B">
              <w:rPr>
                <w:lang w:eastAsia="zh-CN"/>
              </w:rPr>
              <w:t xml:space="preserve">, </w:t>
            </w:r>
            <w:r w:rsidRPr="0088193B">
              <w:t>64QAM)</w:t>
            </w:r>
          </w:p>
          <w:p w14:paraId="5517881C" w14:textId="77777777" w:rsidR="002219F3" w:rsidRPr="0088193B" w:rsidRDefault="002219F3" w:rsidP="00F44C80">
            <w:pPr>
              <w:pStyle w:val="TAL"/>
              <w:rPr>
                <w:lang w:eastAsia="zh-CN"/>
              </w:rPr>
            </w:pPr>
            <w:r w:rsidRPr="0088193B">
              <w:t>195816</w:t>
            </w:r>
            <w:r w:rsidRPr="0088193B" w:rsidDel="00667DB8">
              <w:t xml:space="preserve"> </w:t>
            </w:r>
            <w:r w:rsidRPr="0088193B">
              <w:t>(4 layers, 256QAM)</w:t>
            </w:r>
          </w:p>
          <w:p w14:paraId="02CD87B9" w14:textId="77777777" w:rsidR="002219F3" w:rsidRPr="0088193B" w:rsidRDefault="002219F3" w:rsidP="00F44C80">
            <w:pPr>
              <w:pStyle w:val="TAL"/>
              <w:rPr>
                <w:lang w:eastAsia="zh-CN"/>
              </w:rPr>
            </w:pPr>
            <w:r w:rsidRPr="0088193B">
              <w:t>75376 (2 layers</w:t>
            </w:r>
            <w:r w:rsidRPr="0088193B">
              <w:rPr>
                <w:lang w:eastAsia="zh-CN"/>
              </w:rPr>
              <w:t>, 64QAM</w:t>
            </w:r>
            <w:r w:rsidRPr="0088193B">
              <w:t>)</w:t>
            </w:r>
          </w:p>
          <w:p w14:paraId="21DC66C0" w14:textId="77777777" w:rsidR="002219F3" w:rsidRPr="0088193B" w:rsidRDefault="002219F3" w:rsidP="00F44C80">
            <w:pPr>
              <w:pStyle w:val="TAL"/>
            </w:pPr>
            <w:r w:rsidRPr="0088193B">
              <w:t>97896 (2 layers, 256QAM)</w:t>
            </w:r>
          </w:p>
        </w:tc>
        <w:tc>
          <w:tcPr>
            <w:tcW w:w="1701" w:type="dxa"/>
          </w:tcPr>
          <w:p w14:paraId="1F5EA37A" w14:textId="77777777" w:rsidR="002219F3" w:rsidRPr="0088193B" w:rsidRDefault="002219F3" w:rsidP="00F44C80">
            <w:pPr>
              <w:pStyle w:val="TAL"/>
            </w:pPr>
            <w:r w:rsidRPr="0088193B">
              <w:t>7308288</w:t>
            </w:r>
          </w:p>
        </w:tc>
        <w:tc>
          <w:tcPr>
            <w:tcW w:w="1842" w:type="dxa"/>
          </w:tcPr>
          <w:p w14:paraId="0CB253FE" w14:textId="77777777" w:rsidR="002219F3" w:rsidRPr="0088193B" w:rsidRDefault="002219F3" w:rsidP="00F44C80">
            <w:pPr>
              <w:pStyle w:val="TAL"/>
            </w:pPr>
            <w:r w:rsidRPr="0088193B">
              <w:t>2 or 4</w:t>
            </w:r>
          </w:p>
        </w:tc>
      </w:tr>
      <w:tr w:rsidR="002219F3" w:rsidRPr="0088193B" w14:paraId="513F1F90" w14:textId="77777777" w:rsidTr="00F44C80">
        <w:tc>
          <w:tcPr>
            <w:tcW w:w="1668" w:type="dxa"/>
          </w:tcPr>
          <w:p w14:paraId="134C489D" w14:textId="77777777" w:rsidR="002219F3" w:rsidRPr="0088193B" w:rsidRDefault="002219F3" w:rsidP="00F44C80">
            <w:pPr>
              <w:pStyle w:val="TAL"/>
            </w:pPr>
            <w:r w:rsidRPr="0088193B">
              <w:rPr>
                <w:lang w:eastAsia="zh-CN"/>
              </w:rPr>
              <w:t xml:space="preserve">DL </w:t>
            </w:r>
            <w:r w:rsidRPr="0088193B">
              <w:t xml:space="preserve">Category </w:t>
            </w:r>
            <w:r w:rsidRPr="0088193B">
              <w:rPr>
                <w:lang w:eastAsia="zh-CN"/>
              </w:rPr>
              <w:t>13</w:t>
            </w:r>
          </w:p>
        </w:tc>
        <w:tc>
          <w:tcPr>
            <w:tcW w:w="2126" w:type="dxa"/>
          </w:tcPr>
          <w:p w14:paraId="708A6368" w14:textId="77777777" w:rsidR="002219F3" w:rsidRPr="0088193B" w:rsidRDefault="002219F3" w:rsidP="00F44C80">
            <w:pPr>
              <w:pStyle w:val="TAL"/>
            </w:pPr>
            <w:r w:rsidRPr="0088193B">
              <w:t>391632</w:t>
            </w:r>
          </w:p>
        </w:tc>
        <w:tc>
          <w:tcPr>
            <w:tcW w:w="1843" w:type="dxa"/>
          </w:tcPr>
          <w:p w14:paraId="08148BB7" w14:textId="77777777" w:rsidR="002219F3" w:rsidRPr="0088193B" w:rsidRDefault="002219F3" w:rsidP="00F44C80">
            <w:pPr>
              <w:pStyle w:val="TAL"/>
              <w:rPr>
                <w:lang w:eastAsia="zh-CN"/>
              </w:rPr>
            </w:pPr>
            <w:r w:rsidRPr="0088193B">
              <w:t>195816 (4 layers, 256QAM)</w:t>
            </w:r>
          </w:p>
          <w:p w14:paraId="17409392" w14:textId="77777777" w:rsidR="002219F3" w:rsidRPr="0088193B" w:rsidRDefault="002219F3" w:rsidP="00F44C80">
            <w:pPr>
              <w:pStyle w:val="TAL"/>
            </w:pPr>
            <w:r w:rsidRPr="0088193B">
              <w:t>97896 (2 layers, 256QAM)</w:t>
            </w:r>
          </w:p>
        </w:tc>
        <w:tc>
          <w:tcPr>
            <w:tcW w:w="1701" w:type="dxa"/>
          </w:tcPr>
          <w:p w14:paraId="236A0256" w14:textId="77777777" w:rsidR="002219F3" w:rsidRPr="0088193B" w:rsidRDefault="002219F3" w:rsidP="00F44C80">
            <w:pPr>
              <w:pStyle w:val="TAL"/>
            </w:pPr>
            <w:r w:rsidRPr="0088193B">
              <w:t>3654144</w:t>
            </w:r>
          </w:p>
        </w:tc>
        <w:tc>
          <w:tcPr>
            <w:tcW w:w="1842" w:type="dxa"/>
          </w:tcPr>
          <w:p w14:paraId="34E85CDB" w14:textId="77777777" w:rsidR="002219F3" w:rsidRPr="0088193B" w:rsidRDefault="002219F3" w:rsidP="00F44C80">
            <w:pPr>
              <w:pStyle w:val="TAL"/>
            </w:pPr>
            <w:r w:rsidRPr="0088193B">
              <w:t>2 or 4</w:t>
            </w:r>
          </w:p>
        </w:tc>
      </w:tr>
      <w:tr w:rsidR="002219F3" w:rsidRPr="0088193B" w14:paraId="3C6BA273" w14:textId="77777777" w:rsidTr="00F44C80">
        <w:tc>
          <w:tcPr>
            <w:tcW w:w="1668" w:type="dxa"/>
          </w:tcPr>
          <w:p w14:paraId="7DAAC7A0" w14:textId="77777777" w:rsidR="002219F3" w:rsidRPr="0088193B" w:rsidRDefault="002219F3" w:rsidP="00F44C80">
            <w:pPr>
              <w:pStyle w:val="TAL"/>
            </w:pPr>
            <w:r w:rsidRPr="0088193B">
              <w:rPr>
                <w:lang w:eastAsia="zh-CN"/>
              </w:rPr>
              <w:t xml:space="preserve">DL </w:t>
            </w:r>
            <w:r w:rsidRPr="0088193B">
              <w:t>Category 1</w:t>
            </w:r>
            <w:r w:rsidRPr="0088193B">
              <w:rPr>
                <w:lang w:eastAsia="zh-CN"/>
              </w:rPr>
              <w:t>4</w:t>
            </w:r>
          </w:p>
        </w:tc>
        <w:tc>
          <w:tcPr>
            <w:tcW w:w="2126" w:type="dxa"/>
          </w:tcPr>
          <w:p w14:paraId="1BB9500B" w14:textId="77777777" w:rsidR="002219F3" w:rsidRPr="0088193B" w:rsidRDefault="002219F3" w:rsidP="00F44C80">
            <w:pPr>
              <w:pStyle w:val="TAL"/>
            </w:pPr>
            <w:r w:rsidRPr="0088193B">
              <w:t>3916560</w:t>
            </w:r>
          </w:p>
        </w:tc>
        <w:tc>
          <w:tcPr>
            <w:tcW w:w="1843" w:type="dxa"/>
          </w:tcPr>
          <w:p w14:paraId="2F4086D8" w14:textId="77777777" w:rsidR="002219F3" w:rsidRPr="0088193B" w:rsidRDefault="002219F3" w:rsidP="00F44C80">
            <w:pPr>
              <w:pStyle w:val="TAL"/>
            </w:pPr>
            <w:r w:rsidRPr="0088193B">
              <w:t>391656 (</w:t>
            </w:r>
            <w:r w:rsidRPr="0088193B">
              <w:rPr>
                <w:lang w:eastAsia="zh-CN"/>
              </w:rPr>
              <w:t>8</w:t>
            </w:r>
            <w:r w:rsidRPr="0088193B">
              <w:t xml:space="preserve"> layers, 256QAM)</w:t>
            </w:r>
          </w:p>
        </w:tc>
        <w:tc>
          <w:tcPr>
            <w:tcW w:w="1701" w:type="dxa"/>
          </w:tcPr>
          <w:p w14:paraId="5981E5EF" w14:textId="77777777" w:rsidR="002219F3" w:rsidRPr="0088193B" w:rsidRDefault="002219F3" w:rsidP="00F44C80">
            <w:pPr>
              <w:pStyle w:val="TAL"/>
            </w:pPr>
            <w:r w:rsidRPr="0088193B">
              <w:t>47431680</w:t>
            </w:r>
          </w:p>
        </w:tc>
        <w:tc>
          <w:tcPr>
            <w:tcW w:w="1842" w:type="dxa"/>
          </w:tcPr>
          <w:p w14:paraId="675ED704" w14:textId="77777777" w:rsidR="002219F3" w:rsidRPr="0088193B" w:rsidRDefault="002219F3" w:rsidP="00F44C80">
            <w:pPr>
              <w:pStyle w:val="TAL"/>
            </w:pPr>
            <w:r w:rsidRPr="0088193B">
              <w:rPr>
                <w:lang w:eastAsia="zh-CN"/>
              </w:rPr>
              <w:t>8</w:t>
            </w:r>
          </w:p>
        </w:tc>
      </w:tr>
      <w:tr w:rsidR="002219F3" w:rsidRPr="0088193B" w14:paraId="4191130E" w14:textId="77777777" w:rsidTr="00F44C80">
        <w:tc>
          <w:tcPr>
            <w:tcW w:w="1668" w:type="dxa"/>
          </w:tcPr>
          <w:p w14:paraId="0843E222" w14:textId="77777777" w:rsidR="002219F3" w:rsidRPr="0088193B" w:rsidRDefault="002219F3" w:rsidP="00F44C80">
            <w:pPr>
              <w:pStyle w:val="TAL"/>
              <w:rPr>
                <w:lang w:eastAsia="zh-CN"/>
              </w:rPr>
            </w:pPr>
            <w:r w:rsidRPr="0088193B">
              <w:rPr>
                <w:lang w:eastAsia="zh-CN"/>
              </w:rPr>
              <w:t>DL Category 15</w:t>
            </w:r>
          </w:p>
        </w:tc>
        <w:tc>
          <w:tcPr>
            <w:tcW w:w="2126" w:type="dxa"/>
          </w:tcPr>
          <w:p w14:paraId="2F46E95A" w14:textId="77777777" w:rsidR="002219F3" w:rsidRPr="0088193B" w:rsidRDefault="002219F3" w:rsidP="00F44C80">
            <w:pPr>
              <w:pStyle w:val="TAL"/>
              <w:rPr>
                <w:lang w:eastAsia="zh-CN"/>
              </w:rPr>
            </w:pPr>
            <w:r w:rsidRPr="0088193B">
              <w:t>749856-798800</w:t>
            </w:r>
            <w:r w:rsidRPr="0088193B">
              <w:rPr>
                <w:lang w:eastAsia="zh-CN"/>
              </w:rPr>
              <w:t xml:space="preserve"> (Note 3)</w:t>
            </w:r>
          </w:p>
        </w:tc>
        <w:tc>
          <w:tcPr>
            <w:tcW w:w="1843" w:type="dxa"/>
          </w:tcPr>
          <w:p w14:paraId="4E72E19C" w14:textId="77777777" w:rsidR="002219F3" w:rsidRPr="0088193B" w:rsidRDefault="002219F3" w:rsidP="00F44C80">
            <w:pPr>
              <w:pStyle w:val="TAL"/>
            </w:pPr>
            <w:r w:rsidRPr="0088193B">
              <w:t>149776 (4 layers, 64QAM)</w:t>
            </w:r>
          </w:p>
          <w:p w14:paraId="2845F531" w14:textId="77777777" w:rsidR="002219F3" w:rsidRPr="0088193B" w:rsidRDefault="002219F3" w:rsidP="00F44C80">
            <w:pPr>
              <w:pStyle w:val="TAL"/>
            </w:pPr>
            <w:r w:rsidRPr="0088193B">
              <w:t>195816 (4 layers, 256QAM)</w:t>
            </w:r>
          </w:p>
          <w:p w14:paraId="1EDC1246" w14:textId="77777777" w:rsidR="002219F3" w:rsidRPr="0088193B" w:rsidRDefault="002219F3" w:rsidP="00F44C80">
            <w:pPr>
              <w:pStyle w:val="TAL"/>
            </w:pPr>
            <w:r w:rsidRPr="0088193B">
              <w:t>75376 (2 layers, 64QAM)</w:t>
            </w:r>
          </w:p>
          <w:p w14:paraId="7BB5C71E" w14:textId="77777777" w:rsidR="002219F3" w:rsidRPr="0088193B" w:rsidRDefault="002219F3" w:rsidP="00F44C80">
            <w:pPr>
              <w:pStyle w:val="TAL"/>
            </w:pPr>
            <w:r w:rsidRPr="0088193B">
              <w:t>97896 (2 layers, 256QAM)</w:t>
            </w:r>
          </w:p>
        </w:tc>
        <w:tc>
          <w:tcPr>
            <w:tcW w:w="1701" w:type="dxa"/>
          </w:tcPr>
          <w:p w14:paraId="07A4B2E0" w14:textId="77777777" w:rsidR="002219F3" w:rsidRPr="0088193B" w:rsidRDefault="002219F3" w:rsidP="00F44C80">
            <w:pPr>
              <w:pStyle w:val="TAL"/>
            </w:pPr>
            <w:r w:rsidRPr="0088193B">
              <w:t>9744384</w:t>
            </w:r>
          </w:p>
        </w:tc>
        <w:tc>
          <w:tcPr>
            <w:tcW w:w="1842" w:type="dxa"/>
          </w:tcPr>
          <w:p w14:paraId="546F0148" w14:textId="77777777" w:rsidR="002219F3" w:rsidRPr="0088193B" w:rsidRDefault="002219F3" w:rsidP="00F44C80">
            <w:pPr>
              <w:pStyle w:val="TAL"/>
              <w:rPr>
                <w:lang w:eastAsia="zh-CN"/>
              </w:rPr>
            </w:pPr>
            <w:r w:rsidRPr="0088193B">
              <w:rPr>
                <w:lang w:eastAsia="zh-CN"/>
              </w:rPr>
              <w:t>2 or 4</w:t>
            </w:r>
          </w:p>
        </w:tc>
      </w:tr>
      <w:tr w:rsidR="002219F3" w:rsidRPr="0088193B" w14:paraId="13CD4393" w14:textId="77777777" w:rsidTr="00F44C80">
        <w:tc>
          <w:tcPr>
            <w:tcW w:w="1668" w:type="dxa"/>
          </w:tcPr>
          <w:p w14:paraId="7594C923" w14:textId="77777777" w:rsidR="002219F3" w:rsidRPr="0088193B" w:rsidRDefault="002219F3" w:rsidP="00F44C80">
            <w:pPr>
              <w:pStyle w:val="TAL"/>
              <w:rPr>
                <w:lang w:eastAsia="zh-CN"/>
              </w:rPr>
            </w:pPr>
            <w:r w:rsidRPr="0088193B">
              <w:rPr>
                <w:lang w:eastAsia="zh-CN"/>
              </w:rPr>
              <w:t>DL Category 16</w:t>
            </w:r>
          </w:p>
        </w:tc>
        <w:tc>
          <w:tcPr>
            <w:tcW w:w="2126" w:type="dxa"/>
          </w:tcPr>
          <w:p w14:paraId="67F547BD" w14:textId="77777777" w:rsidR="002219F3" w:rsidRPr="0088193B" w:rsidRDefault="002219F3" w:rsidP="00F44C80">
            <w:pPr>
              <w:pStyle w:val="TAL"/>
              <w:rPr>
                <w:lang w:eastAsia="zh-CN"/>
              </w:rPr>
            </w:pPr>
            <w:r w:rsidRPr="0088193B">
              <w:t>978960 -1051360</w:t>
            </w:r>
            <w:r w:rsidRPr="0088193B">
              <w:rPr>
                <w:lang w:eastAsia="zh-CN"/>
              </w:rPr>
              <w:t xml:space="preserve"> (Note 3)</w:t>
            </w:r>
          </w:p>
        </w:tc>
        <w:tc>
          <w:tcPr>
            <w:tcW w:w="1843" w:type="dxa"/>
          </w:tcPr>
          <w:p w14:paraId="47CDF999" w14:textId="77777777" w:rsidR="002219F3" w:rsidRPr="0088193B" w:rsidRDefault="002219F3" w:rsidP="00F44C80">
            <w:pPr>
              <w:pStyle w:val="TAL"/>
            </w:pPr>
            <w:r w:rsidRPr="0088193B">
              <w:t>149776 (4 layers, 64QAM)</w:t>
            </w:r>
          </w:p>
          <w:p w14:paraId="43ED378D" w14:textId="77777777" w:rsidR="002219F3" w:rsidRPr="0088193B" w:rsidRDefault="002219F3" w:rsidP="00F44C80">
            <w:pPr>
              <w:keepNext/>
              <w:keepLines/>
              <w:spacing w:after="0"/>
              <w:rPr>
                <w:rFonts w:ascii="Arial" w:hAnsi="Arial"/>
                <w:sz w:val="18"/>
              </w:rPr>
            </w:pPr>
            <w:r w:rsidRPr="0088193B">
              <w:t>195816 (4 layers, 256QAM)</w:t>
            </w:r>
          </w:p>
          <w:p w14:paraId="7E78F54F" w14:textId="77777777" w:rsidR="002219F3" w:rsidRPr="0088193B" w:rsidRDefault="002219F3" w:rsidP="00F44C80">
            <w:pPr>
              <w:pStyle w:val="TAL"/>
            </w:pPr>
            <w:r w:rsidRPr="0088193B">
              <w:t>75376 (2 layers, 64QAM)</w:t>
            </w:r>
          </w:p>
          <w:p w14:paraId="0167D6C8" w14:textId="77777777" w:rsidR="002219F3" w:rsidRPr="0088193B" w:rsidRDefault="002219F3" w:rsidP="00F44C80">
            <w:pPr>
              <w:pStyle w:val="TAL"/>
            </w:pPr>
            <w:r w:rsidRPr="0088193B">
              <w:t>97896 (2 layers, 256QAM)</w:t>
            </w:r>
          </w:p>
        </w:tc>
        <w:tc>
          <w:tcPr>
            <w:tcW w:w="1701" w:type="dxa"/>
          </w:tcPr>
          <w:p w14:paraId="07A76C89" w14:textId="77777777" w:rsidR="002219F3" w:rsidRPr="0088193B" w:rsidRDefault="002219F3" w:rsidP="00F44C80">
            <w:pPr>
              <w:pStyle w:val="TAL"/>
            </w:pPr>
            <w:r w:rsidRPr="0088193B">
              <w:t>12789504</w:t>
            </w:r>
          </w:p>
        </w:tc>
        <w:tc>
          <w:tcPr>
            <w:tcW w:w="1842" w:type="dxa"/>
          </w:tcPr>
          <w:p w14:paraId="3CFB67E3" w14:textId="77777777" w:rsidR="002219F3" w:rsidRPr="0088193B" w:rsidRDefault="002219F3" w:rsidP="00F44C80">
            <w:pPr>
              <w:pStyle w:val="TAL"/>
              <w:rPr>
                <w:lang w:eastAsia="zh-CN"/>
              </w:rPr>
            </w:pPr>
            <w:r w:rsidRPr="0088193B">
              <w:rPr>
                <w:lang w:eastAsia="zh-CN"/>
              </w:rPr>
              <w:t>2 or 4</w:t>
            </w:r>
          </w:p>
        </w:tc>
      </w:tr>
      <w:tr w:rsidR="002219F3" w:rsidRPr="0088193B" w14:paraId="00744681" w14:textId="77777777" w:rsidTr="00F44C80">
        <w:tc>
          <w:tcPr>
            <w:tcW w:w="1668" w:type="dxa"/>
          </w:tcPr>
          <w:p w14:paraId="44A620F0" w14:textId="77777777" w:rsidR="002219F3" w:rsidRPr="0088193B" w:rsidRDefault="002219F3" w:rsidP="00F44C80">
            <w:pPr>
              <w:pStyle w:val="TAL"/>
              <w:rPr>
                <w:lang w:eastAsia="zh-CN"/>
              </w:rPr>
            </w:pPr>
            <w:r w:rsidRPr="0088193B">
              <w:rPr>
                <w:lang w:eastAsia="zh-CN"/>
              </w:rPr>
              <w:t>DL Category 1</w:t>
            </w:r>
            <w:r w:rsidRPr="0088193B">
              <w:t>7</w:t>
            </w:r>
          </w:p>
        </w:tc>
        <w:tc>
          <w:tcPr>
            <w:tcW w:w="2126" w:type="dxa"/>
          </w:tcPr>
          <w:p w14:paraId="344A7C6B" w14:textId="77777777" w:rsidR="002219F3" w:rsidRPr="0088193B" w:rsidRDefault="002219F3" w:rsidP="00F44C80">
            <w:pPr>
              <w:pStyle w:val="TAL"/>
            </w:pPr>
            <w:r w:rsidRPr="0088193B">
              <w:t>25065984</w:t>
            </w:r>
          </w:p>
        </w:tc>
        <w:tc>
          <w:tcPr>
            <w:tcW w:w="1843" w:type="dxa"/>
          </w:tcPr>
          <w:p w14:paraId="2893D78F" w14:textId="77777777" w:rsidR="002219F3" w:rsidRPr="0088193B" w:rsidRDefault="002219F3" w:rsidP="00F44C80">
            <w:pPr>
              <w:pStyle w:val="TAL"/>
            </w:pPr>
            <w:r w:rsidRPr="0088193B">
              <w:t>391656 (8 layers, 256QAM)</w:t>
            </w:r>
          </w:p>
        </w:tc>
        <w:tc>
          <w:tcPr>
            <w:tcW w:w="1701" w:type="dxa"/>
          </w:tcPr>
          <w:p w14:paraId="4AC155C0" w14:textId="77777777" w:rsidR="002219F3" w:rsidRPr="0088193B" w:rsidRDefault="002219F3" w:rsidP="00F44C80">
            <w:pPr>
              <w:pStyle w:val="TAL"/>
            </w:pPr>
            <w:r w:rsidRPr="0088193B">
              <w:t>303562752</w:t>
            </w:r>
          </w:p>
        </w:tc>
        <w:tc>
          <w:tcPr>
            <w:tcW w:w="1842" w:type="dxa"/>
          </w:tcPr>
          <w:p w14:paraId="7603878E" w14:textId="77777777" w:rsidR="002219F3" w:rsidRPr="0088193B" w:rsidRDefault="002219F3" w:rsidP="00F44C80">
            <w:pPr>
              <w:pStyle w:val="TAL"/>
              <w:rPr>
                <w:lang w:eastAsia="zh-CN"/>
              </w:rPr>
            </w:pPr>
            <w:r w:rsidRPr="0088193B">
              <w:t>8</w:t>
            </w:r>
          </w:p>
        </w:tc>
      </w:tr>
      <w:tr w:rsidR="002219F3" w:rsidRPr="0088193B" w14:paraId="0122D36A" w14:textId="77777777" w:rsidTr="00F44C80">
        <w:tc>
          <w:tcPr>
            <w:tcW w:w="1668" w:type="dxa"/>
          </w:tcPr>
          <w:p w14:paraId="07C17658" w14:textId="77777777" w:rsidR="002219F3" w:rsidRPr="0088193B" w:rsidRDefault="002219F3" w:rsidP="00F44C80">
            <w:pPr>
              <w:pStyle w:val="TAL"/>
              <w:rPr>
                <w:lang w:eastAsia="zh-CN"/>
              </w:rPr>
            </w:pPr>
            <w:r w:rsidRPr="0088193B">
              <w:rPr>
                <w:lang w:eastAsia="zh-CN"/>
              </w:rPr>
              <w:t>DL Category 18</w:t>
            </w:r>
          </w:p>
        </w:tc>
        <w:tc>
          <w:tcPr>
            <w:tcW w:w="2126" w:type="dxa"/>
          </w:tcPr>
          <w:p w14:paraId="23E5B948" w14:textId="77777777" w:rsidR="002219F3" w:rsidRPr="0088193B" w:rsidRDefault="002219F3" w:rsidP="00F44C80">
            <w:pPr>
              <w:pStyle w:val="TAL"/>
            </w:pPr>
            <w:r w:rsidRPr="0088193B">
              <w:t>1174752-1206016 (Note 3)</w:t>
            </w:r>
          </w:p>
        </w:tc>
        <w:tc>
          <w:tcPr>
            <w:tcW w:w="1843" w:type="dxa"/>
          </w:tcPr>
          <w:p w14:paraId="3F01BDAF" w14:textId="77777777" w:rsidR="002219F3" w:rsidRPr="0088193B" w:rsidRDefault="002219F3" w:rsidP="00F44C80">
            <w:pPr>
              <w:pStyle w:val="TAL"/>
            </w:pPr>
            <w:r w:rsidRPr="0088193B">
              <w:rPr>
                <w:lang w:eastAsia="zh-CN"/>
              </w:rPr>
              <w:t>[</w:t>
            </w:r>
            <w:r w:rsidRPr="0088193B">
              <w:t>299856 (8 layers, 64QAM)</w:t>
            </w:r>
          </w:p>
          <w:p w14:paraId="40D6BF73" w14:textId="77777777" w:rsidR="002219F3" w:rsidRPr="0088193B" w:rsidRDefault="002219F3" w:rsidP="00F44C80">
            <w:pPr>
              <w:pStyle w:val="TAL"/>
              <w:rPr>
                <w:lang w:eastAsia="zh-CN"/>
              </w:rPr>
            </w:pPr>
            <w:r w:rsidRPr="0088193B">
              <w:t>391656 (8 layers, 256QAM)</w:t>
            </w:r>
            <w:r w:rsidRPr="0088193B">
              <w:rPr>
                <w:lang w:eastAsia="zh-CN"/>
              </w:rPr>
              <w:t>]</w:t>
            </w:r>
          </w:p>
          <w:p w14:paraId="097B6AE8" w14:textId="77777777" w:rsidR="002219F3" w:rsidRPr="0088193B" w:rsidRDefault="002219F3" w:rsidP="00F44C80">
            <w:pPr>
              <w:pStyle w:val="TAL"/>
            </w:pPr>
            <w:r w:rsidRPr="0088193B">
              <w:t>149776 (4 layers, 64QAM)</w:t>
            </w:r>
          </w:p>
          <w:p w14:paraId="5EC10EBC" w14:textId="77777777" w:rsidR="002219F3" w:rsidRPr="0088193B" w:rsidRDefault="002219F3" w:rsidP="00F44C80">
            <w:pPr>
              <w:pStyle w:val="TAL"/>
            </w:pPr>
            <w:r w:rsidRPr="0088193B">
              <w:t>195816 (4 layers, 256QAM)</w:t>
            </w:r>
          </w:p>
          <w:p w14:paraId="2F5F34F0" w14:textId="77777777" w:rsidR="002219F3" w:rsidRPr="0088193B" w:rsidRDefault="002219F3" w:rsidP="00F44C80">
            <w:pPr>
              <w:pStyle w:val="TAL"/>
            </w:pPr>
            <w:r w:rsidRPr="0088193B">
              <w:t>75376 (2 layers, 64QAM)</w:t>
            </w:r>
          </w:p>
          <w:p w14:paraId="727EB194" w14:textId="77777777" w:rsidR="002219F3" w:rsidRPr="0088193B" w:rsidRDefault="002219F3" w:rsidP="00F44C80">
            <w:pPr>
              <w:pStyle w:val="TAL"/>
            </w:pPr>
            <w:r w:rsidRPr="0088193B">
              <w:t>97896 (2 layers, 256QAM)</w:t>
            </w:r>
          </w:p>
        </w:tc>
        <w:tc>
          <w:tcPr>
            <w:tcW w:w="1701" w:type="dxa"/>
          </w:tcPr>
          <w:p w14:paraId="016F652B" w14:textId="77777777" w:rsidR="002219F3" w:rsidRPr="0088193B" w:rsidRDefault="002219F3" w:rsidP="00F44C80">
            <w:pPr>
              <w:pStyle w:val="TAL"/>
            </w:pPr>
            <w:r w:rsidRPr="0088193B">
              <w:t>14616576</w:t>
            </w:r>
          </w:p>
        </w:tc>
        <w:tc>
          <w:tcPr>
            <w:tcW w:w="1842" w:type="dxa"/>
          </w:tcPr>
          <w:p w14:paraId="2988D367" w14:textId="77777777" w:rsidR="002219F3" w:rsidRPr="0088193B" w:rsidRDefault="002219F3" w:rsidP="00F44C8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2219F3" w:rsidRPr="0088193B" w14:paraId="5B17304E" w14:textId="77777777" w:rsidTr="00F44C80">
        <w:tc>
          <w:tcPr>
            <w:tcW w:w="1668" w:type="dxa"/>
          </w:tcPr>
          <w:p w14:paraId="301542F1" w14:textId="77777777" w:rsidR="002219F3" w:rsidRPr="0088193B" w:rsidRDefault="002219F3" w:rsidP="00F44C80">
            <w:pPr>
              <w:pStyle w:val="TAL"/>
              <w:rPr>
                <w:lang w:eastAsia="zh-CN"/>
              </w:rPr>
            </w:pPr>
            <w:r w:rsidRPr="0088193B">
              <w:rPr>
                <w:lang w:eastAsia="zh-CN"/>
              </w:rPr>
              <w:t>DL Category 19</w:t>
            </w:r>
          </w:p>
        </w:tc>
        <w:tc>
          <w:tcPr>
            <w:tcW w:w="2126" w:type="dxa"/>
          </w:tcPr>
          <w:p w14:paraId="3AB5E6F0" w14:textId="77777777" w:rsidR="002219F3" w:rsidRPr="0088193B" w:rsidRDefault="002219F3" w:rsidP="00F44C80">
            <w:pPr>
              <w:pStyle w:val="TAL"/>
            </w:pPr>
            <w:r w:rsidRPr="0088193B">
              <w:t>1566336 -1658272 (Note 3)</w:t>
            </w:r>
          </w:p>
        </w:tc>
        <w:tc>
          <w:tcPr>
            <w:tcW w:w="1843" w:type="dxa"/>
          </w:tcPr>
          <w:p w14:paraId="6F69688A" w14:textId="77777777" w:rsidR="002219F3" w:rsidRPr="0088193B" w:rsidRDefault="002219F3" w:rsidP="00F44C80">
            <w:pPr>
              <w:pStyle w:val="TAL"/>
            </w:pPr>
            <w:r w:rsidRPr="0088193B">
              <w:rPr>
                <w:lang w:eastAsia="zh-CN"/>
              </w:rPr>
              <w:t>[</w:t>
            </w:r>
            <w:r w:rsidRPr="0088193B">
              <w:t>299856 (8 layers, 64QAM)</w:t>
            </w:r>
          </w:p>
          <w:p w14:paraId="39DC70CB" w14:textId="77777777" w:rsidR="002219F3" w:rsidRPr="0088193B" w:rsidRDefault="002219F3" w:rsidP="00F44C80">
            <w:pPr>
              <w:pStyle w:val="TAL"/>
              <w:rPr>
                <w:lang w:eastAsia="zh-CN"/>
              </w:rPr>
            </w:pPr>
            <w:r w:rsidRPr="0088193B">
              <w:t>391656 (8 layers, 256QAM)</w:t>
            </w:r>
            <w:r w:rsidRPr="0088193B">
              <w:rPr>
                <w:lang w:eastAsia="zh-CN"/>
              </w:rPr>
              <w:t>]</w:t>
            </w:r>
          </w:p>
          <w:p w14:paraId="58DFDC8F" w14:textId="77777777" w:rsidR="002219F3" w:rsidRPr="0088193B" w:rsidRDefault="002219F3" w:rsidP="00F44C80">
            <w:pPr>
              <w:pStyle w:val="TAL"/>
            </w:pPr>
            <w:r w:rsidRPr="0088193B">
              <w:t>149776 (4 layers, 64QAM)</w:t>
            </w:r>
          </w:p>
          <w:p w14:paraId="1F1D385C" w14:textId="77777777" w:rsidR="002219F3" w:rsidRPr="0088193B" w:rsidRDefault="002219F3" w:rsidP="00F44C80">
            <w:pPr>
              <w:pStyle w:val="TAL"/>
            </w:pPr>
            <w:r w:rsidRPr="0088193B">
              <w:t>195816 (4 layers, 256QAM)</w:t>
            </w:r>
          </w:p>
          <w:p w14:paraId="3F07F62B" w14:textId="77777777" w:rsidR="002219F3" w:rsidRPr="0088193B" w:rsidRDefault="002219F3" w:rsidP="00F44C80">
            <w:pPr>
              <w:pStyle w:val="TAL"/>
            </w:pPr>
            <w:r w:rsidRPr="0088193B">
              <w:t>75376 (2 layers, 64QAM)</w:t>
            </w:r>
          </w:p>
          <w:p w14:paraId="2F7B93CF" w14:textId="77777777" w:rsidR="002219F3" w:rsidRPr="0088193B" w:rsidRDefault="002219F3" w:rsidP="00F44C80">
            <w:pPr>
              <w:pStyle w:val="TAL"/>
            </w:pPr>
            <w:r w:rsidRPr="0088193B">
              <w:t>97896 (2 layers, 256QAM)</w:t>
            </w:r>
          </w:p>
        </w:tc>
        <w:tc>
          <w:tcPr>
            <w:tcW w:w="1701" w:type="dxa"/>
          </w:tcPr>
          <w:p w14:paraId="32E22AEA" w14:textId="77777777" w:rsidR="002219F3" w:rsidRPr="0088193B" w:rsidRDefault="002219F3" w:rsidP="00F44C80">
            <w:pPr>
              <w:pStyle w:val="TAL"/>
            </w:pPr>
            <w:r w:rsidRPr="0088193B">
              <w:t>19488768</w:t>
            </w:r>
          </w:p>
        </w:tc>
        <w:tc>
          <w:tcPr>
            <w:tcW w:w="1842" w:type="dxa"/>
          </w:tcPr>
          <w:p w14:paraId="29952E1F" w14:textId="77777777" w:rsidR="002219F3" w:rsidRPr="0088193B" w:rsidRDefault="002219F3" w:rsidP="00F44C8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2219F3" w:rsidRPr="0088193B" w14:paraId="4CAE474F" w14:textId="77777777" w:rsidTr="00F44C80">
        <w:tc>
          <w:tcPr>
            <w:tcW w:w="9180" w:type="dxa"/>
            <w:gridSpan w:val="5"/>
          </w:tcPr>
          <w:p w14:paraId="23A50065" w14:textId="77777777" w:rsidR="002219F3" w:rsidRPr="0088193B" w:rsidRDefault="002219F3" w:rsidP="00F44C80">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C0CF74A" w14:textId="77777777" w:rsidR="002219F3" w:rsidRPr="0088193B" w:rsidRDefault="002219F3" w:rsidP="00F44C80">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68778821" w14:textId="77777777" w:rsidR="002219F3" w:rsidRPr="0088193B" w:rsidRDefault="002219F3" w:rsidP="00F44C80">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54F27C10" w14:textId="77777777" w:rsidR="002219F3" w:rsidRPr="0088193B" w:rsidRDefault="002219F3" w:rsidP="002219F3"/>
    <w:p w14:paraId="758E4DE5" w14:textId="77777777" w:rsidR="002219F3" w:rsidRPr="0088193B" w:rsidRDefault="002219F3" w:rsidP="002219F3">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2219F3" w:rsidRPr="0088193B" w14:paraId="6E6AE3B1" w14:textId="77777777" w:rsidTr="00F44C80">
        <w:tc>
          <w:tcPr>
            <w:tcW w:w="1668" w:type="dxa"/>
          </w:tcPr>
          <w:p w14:paraId="6F4F5375" w14:textId="77777777" w:rsidR="002219F3" w:rsidRPr="0088193B" w:rsidRDefault="002219F3" w:rsidP="00F44C80">
            <w:pPr>
              <w:pStyle w:val="TAH"/>
            </w:pPr>
            <w:r w:rsidRPr="0088193B">
              <w:t xml:space="preserve">UE </w:t>
            </w:r>
            <w:r w:rsidRPr="0088193B">
              <w:rPr>
                <w:lang w:eastAsia="zh-CN"/>
              </w:rPr>
              <w:t xml:space="preserve">UL </w:t>
            </w:r>
            <w:r w:rsidRPr="0088193B">
              <w:t>Category</w:t>
            </w:r>
          </w:p>
        </w:tc>
        <w:tc>
          <w:tcPr>
            <w:tcW w:w="2126" w:type="dxa"/>
          </w:tcPr>
          <w:p w14:paraId="5141A6B7" w14:textId="77777777" w:rsidR="002219F3" w:rsidRPr="0088193B" w:rsidRDefault="002219F3" w:rsidP="00F44C80">
            <w:pPr>
              <w:pStyle w:val="TAH"/>
            </w:pPr>
            <w:r w:rsidRPr="0088193B">
              <w:t>Maximum number of UL-SCH transport block bits transmitted within a TTI</w:t>
            </w:r>
          </w:p>
        </w:tc>
        <w:tc>
          <w:tcPr>
            <w:tcW w:w="1843" w:type="dxa"/>
          </w:tcPr>
          <w:p w14:paraId="5EA59405" w14:textId="77777777" w:rsidR="002219F3" w:rsidRPr="0088193B" w:rsidRDefault="002219F3" w:rsidP="00F44C80">
            <w:pPr>
              <w:pStyle w:val="TAH"/>
            </w:pPr>
            <w:r w:rsidRPr="0088193B">
              <w:t>Maximum number of bits of an UL-SCH transport block transmitted within a TTI</w:t>
            </w:r>
          </w:p>
        </w:tc>
        <w:tc>
          <w:tcPr>
            <w:tcW w:w="1843" w:type="dxa"/>
          </w:tcPr>
          <w:p w14:paraId="112C5FFB" w14:textId="77777777" w:rsidR="002219F3" w:rsidRPr="0088193B" w:rsidRDefault="002219F3" w:rsidP="00F44C80">
            <w:pPr>
              <w:pStyle w:val="TAH"/>
            </w:pPr>
            <w:r w:rsidRPr="0088193B">
              <w:t>Support for 64QAM in UL</w:t>
            </w:r>
          </w:p>
        </w:tc>
      </w:tr>
      <w:tr w:rsidR="002219F3" w:rsidRPr="0088193B" w14:paraId="4660A4CE" w14:textId="77777777" w:rsidTr="00F44C80">
        <w:tc>
          <w:tcPr>
            <w:tcW w:w="1668" w:type="dxa"/>
          </w:tcPr>
          <w:p w14:paraId="15ADF065" w14:textId="77777777" w:rsidR="002219F3" w:rsidRPr="0088193B" w:rsidRDefault="002219F3" w:rsidP="00F44C80">
            <w:pPr>
              <w:pStyle w:val="TAL"/>
            </w:pPr>
            <w:r w:rsidRPr="0088193B">
              <w:rPr>
                <w:lang w:eastAsia="zh-CN"/>
              </w:rPr>
              <w:t xml:space="preserve">UL </w:t>
            </w:r>
            <w:r w:rsidRPr="0088193B">
              <w:t>Category M1</w:t>
            </w:r>
          </w:p>
          <w:p w14:paraId="4CEC062B" w14:textId="77777777" w:rsidR="002219F3" w:rsidRPr="0088193B" w:rsidDel="000F0554" w:rsidRDefault="002219F3" w:rsidP="00F44C80">
            <w:pPr>
              <w:pStyle w:val="TAL"/>
              <w:rPr>
                <w:lang w:eastAsia="zh-CN"/>
              </w:rPr>
            </w:pPr>
            <w:r w:rsidRPr="0088193B">
              <w:t>(Note 1)</w:t>
            </w:r>
          </w:p>
        </w:tc>
        <w:tc>
          <w:tcPr>
            <w:tcW w:w="2126" w:type="dxa"/>
          </w:tcPr>
          <w:p w14:paraId="15B5714C" w14:textId="77777777" w:rsidR="002219F3" w:rsidRPr="0088193B" w:rsidRDefault="002219F3" w:rsidP="00F44C80">
            <w:pPr>
              <w:pStyle w:val="TAL"/>
            </w:pPr>
            <w:r w:rsidRPr="0088193B">
              <w:t>1000 or 2984</w:t>
            </w:r>
          </w:p>
        </w:tc>
        <w:tc>
          <w:tcPr>
            <w:tcW w:w="1843" w:type="dxa"/>
          </w:tcPr>
          <w:p w14:paraId="6CC823A2" w14:textId="77777777" w:rsidR="002219F3" w:rsidRPr="0088193B" w:rsidRDefault="002219F3" w:rsidP="00F44C80">
            <w:pPr>
              <w:pStyle w:val="TAL"/>
            </w:pPr>
            <w:r w:rsidRPr="0088193B">
              <w:t>1000 or 2984</w:t>
            </w:r>
          </w:p>
        </w:tc>
        <w:tc>
          <w:tcPr>
            <w:tcW w:w="1843" w:type="dxa"/>
          </w:tcPr>
          <w:p w14:paraId="550BF270" w14:textId="77777777" w:rsidR="002219F3" w:rsidRPr="0088193B" w:rsidRDefault="002219F3" w:rsidP="00F44C80">
            <w:pPr>
              <w:pStyle w:val="TAL"/>
            </w:pPr>
            <w:r w:rsidRPr="0088193B">
              <w:t>No</w:t>
            </w:r>
          </w:p>
        </w:tc>
      </w:tr>
      <w:tr w:rsidR="002219F3" w:rsidRPr="0088193B" w14:paraId="581FDFBF" w14:textId="77777777" w:rsidTr="00F44C80">
        <w:tc>
          <w:tcPr>
            <w:tcW w:w="1668" w:type="dxa"/>
          </w:tcPr>
          <w:p w14:paraId="049F3ED1" w14:textId="77777777" w:rsidR="002219F3" w:rsidRPr="0088193B" w:rsidRDefault="002219F3" w:rsidP="00F44C80">
            <w:pPr>
              <w:pStyle w:val="TAL"/>
              <w:rPr>
                <w:lang w:eastAsia="zh-CN"/>
              </w:rPr>
            </w:pPr>
            <w:r w:rsidRPr="0088193B">
              <w:rPr>
                <w:lang w:eastAsia="zh-CN"/>
              </w:rPr>
              <w:t xml:space="preserve">UL </w:t>
            </w:r>
            <w:r w:rsidRPr="0088193B">
              <w:t>Category M2</w:t>
            </w:r>
          </w:p>
        </w:tc>
        <w:tc>
          <w:tcPr>
            <w:tcW w:w="2126" w:type="dxa"/>
          </w:tcPr>
          <w:p w14:paraId="6C399271" w14:textId="77777777" w:rsidR="002219F3" w:rsidRPr="0088193B" w:rsidRDefault="002219F3" w:rsidP="00F44C80">
            <w:pPr>
              <w:pStyle w:val="TAL"/>
            </w:pPr>
            <w:r w:rsidRPr="0088193B">
              <w:t>6968</w:t>
            </w:r>
          </w:p>
        </w:tc>
        <w:tc>
          <w:tcPr>
            <w:tcW w:w="1843" w:type="dxa"/>
          </w:tcPr>
          <w:p w14:paraId="77B3F3EE" w14:textId="77777777" w:rsidR="002219F3" w:rsidRPr="0088193B" w:rsidRDefault="002219F3" w:rsidP="00F44C80">
            <w:pPr>
              <w:pStyle w:val="TAL"/>
            </w:pPr>
            <w:r w:rsidRPr="0088193B">
              <w:t>6968</w:t>
            </w:r>
          </w:p>
        </w:tc>
        <w:tc>
          <w:tcPr>
            <w:tcW w:w="1843" w:type="dxa"/>
          </w:tcPr>
          <w:p w14:paraId="4DA1ED77" w14:textId="77777777" w:rsidR="002219F3" w:rsidRPr="0088193B" w:rsidRDefault="002219F3" w:rsidP="00F44C80">
            <w:pPr>
              <w:pStyle w:val="TAL"/>
            </w:pPr>
            <w:r w:rsidRPr="0088193B">
              <w:t>No</w:t>
            </w:r>
          </w:p>
        </w:tc>
      </w:tr>
      <w:tr w:rsidR="002219F3" w:rsidRPr="0088193B" w14:paraId="362BFC1B" w14:textId="77777777" w:rsidTr="00F44C80">
        <w:tc>
          <w:tcPr>
            <w:tcW w:w="1668" w:type="dxa"/>
          </w:tcPr>
          <w:p w14:paraId="59D78358" w14:textId="77777777" w:rsidR="002219F3" w:rsidRPr="0088193B" w:rsidRDefault="002219F3" w:rsidP="00F44C80">
            <w:pPr>
              <w:pStyle w:val="TAL"/>
            </w:pPr>
            <w:r w:rsidRPr="0088193B">
              <w:rPr>
                <w:lang w:eastAsia="zh-CN"/>
              </w:rPr>
              <w:t xml:space="preserve">UL </w:t>
            </w:r>
            <w:r w:rsidRPr="0088193B">
              <w:t>Category 0</w:t>
            </w:r>
          </w:p>
        </w:tc>
        <w:tc>
          <w:tcPr>
            <w:tcW w:w="2126" w:type="dxa"/>
          </w:tcPr>
          <w:p w14:paraId="3BD6A275" w14:textId="77777777" w:rsidR="002219F3" w:rsidRPr="0088193B" w:rsidRDefault="002219F3" w:rsidP="00F44C80">
            <w:pPr>
              <w:pStyle w:val="TAL"/>
            </w:pPr>
            <w:r w:rsidRPr="0088193B">
              <w:t>1000</w:t>
            </w:r>
          </w:p>
        </w:tc>
        <w:tc>
          <w:tcPr>
            <w:tcW w:w="1843" w:type="dxa"/>
          </w:tcPr>
          <w:p w14:paraId="34233407" w14:textId="77777777" w:rsidR="002219F3" w:rsidRPr="0088193B" w:rsidRDefault="002219F3" w:rsidP="00F44C80">
            <w:pPr>
              <w:pStyle w:val="TAL"/>
            </w:pPr>
            <w:r w:rsidRPr="0088193B">
              <w:t>1000</w:t>
            </w:r>
          </w:p>
        </w:tc>
        <w:tc>
          <w:tcPr>
            <w:tcW w:w="1843" w:type="dxa"/>
          </w:tcPr>
          <w:p w14:paraId="458FBBFF" w14:textId="77777777" w:rsidR="002219F3" w:rsidRPr="0088193B" w:rsidRDefault="002219F3" w:rsidP="00F44C80">
            <w:pPr>
              <w:pStyle w:val="TAL"/>
            </w:pPr>
            <w:r w:rsidRPr="0088193B">
              <w:t>No</w:t>
            </w:r>
          </w:p>
        </w:tc>
      </w:tr>
      <w:tr w:rsidR="002219F3" w:rsidRPr="0088193B" w14:paraId="38AA2E1B" w14:textId="77777777" w:rsidTr="00F44C80">
        <w:tc>
          <w:tcPr>
            <w:tcW w:w="1668" w:type="dxa"/>
          </w:tcPr>
          <w:p w14:paraId="507362D0" w14:textId="77777777" w:rsidR="002219F3" w:rsidRPr="0088193B" w:rsidRDefault="002219F3" w:rsidP="00F44C80">
            <w:pPr>
              <w:pStyle w:val="TAL"/>
            </w:pPr>
            <w:r w:rsidRPr="0088193B">
              <w:rPr>
                <w:lang w:eastAsia="zh-CN"/>
              </w:rPr>
              <w:t xml:space="preserve">UL </w:t>
            </w:r>
            <w:r w:rsidRPr="0088193B">
              <w:t>Category 3</w:t>
            </w:r>
          </w:p>
        </w:tc>
        <w:tc>
          <w:tcPr>
            <w:tcW w:w="2126" w:type="dxa"/>
          </w:tcPr>
          <w:p w14:paraId="75A29895" w14:textId="77777777" w:rsidR="002219F3" w:rsidRPr="0088193B" w:rsidRDefault="002219F3" w:rsidP="00F44C80">
            <w:pPr>
              <w:pStyle w:val="TAL"/>
            </w:pPr>
            <w:r w:rsidRPr="0088193B">
              <w:t>51024</w:t>
            </w:r>
          </w:p>
        </w:tc>
        <w:tc>
          <w:tcPr>
            <w:tcW w:w="1843" w:type="dxa"/>
          </w:tcPr>
          <w:p w14:paraId="79C46FDB" w14:textId="77777777" w:rsidR="002219F3" w:rsidRPr="0088193B" w:rsidRDefault="002219F3" w:rsidP="00F44C80">
            <w:pPr>
              <w:pStyle w:val="TAL"/>
            </w:pPr>
            <w:r w:rsidRPr="0088193B">
              <w:t>51024</w:t>
            </w:r>
          </w:p>
        </w:tc>
        <w:tc>
          <w:tcPr>
            <w:tcW w:w="1843" w:type="dxa"/>
          </w:tcPr>
          <w:p w14:paraId="00041BC6" w14:textId="77777777" w:rsidR="002219F3" w:rsidRPr="0088193B" w:rsidRDefault="002219F3" w:rsidP="00F44C80">
            <w:pPr>
              <w:pStyle w:val="TAL"/>
            </w:pPr>
            <w:r w:rsidRPr="0088193B">
              <w:t>No</w:t>
            </w:r>
          </w:p>
        </w:tc>
      </w:tr>
      <w:tr w:rsidR="002219F3" w:rsidRPr="0088193B" w14:paraId="5CC7091A" w14:textId="77777777" w:rsidTr="00F44C80">
        <w:tc>
          <w:tcPr>
            <w:tcW w:w="1668" w:type="dxa"/>
          </w:tcPr>
          <w:p w14:paraId="73B79DF8"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66342AD4" w14:textId="77777777" w:rsidR="002219F3" w:rsidRPr="0088193B" w:rsidRDefault="002219F3" w:rsidP="00F44C80">
            <w:pPr>
              <w:pStyle w:val="TAL"/>
            </w:pPr>
            <w:r w:rsidRPr="0088193B">
              <w:t>75376</w:t>
            </w:r>
          </w:p>
        </w:tc>
        <w:tc>
          <w:tcPr>
            <w:tcW w:w="1843" w:type="dxa"/>
          </w:tcPr>
          <w:p w14:paraId="7A5BEB0B" w14:textId="77777777" w:rsidR="002219F3" w:rsidRPr="0088193B" w:rsidRDefault="002219F3" w:rsidP="00F44C80">
            <w:pPr>
              <w:pStyle w:val="TAL"/>
            </w:pPr>
            <w:r w:rsidRPr="0088193B">
              <w:t>75376</w:t>
            </w:r>
          </w:p>
        </w:tc>
        <w:tc>
          <w:tcPr>
            <w:tcW w:w="1843" w:type="dxa"/>
          </w:tcPr>
          <w:p w14:paraId="3354F1A5" w14:textId="77777777" w:rsidR="002219F3" w:rsidRPr="0088193B" w:rsidRDefault="002219F3" w:rsidP="00F44C80">
            <w:pPr>
              <w:pStyle w:val="TAL"/>
            </w:pPr>
            <w:r w:rsidRPr="0088193B">
              <w:t>Yes</w:t>
            </w:r>
          </w:p>
        </w:tc>
      </w:tr>
      <w:tr w:rsidR="002219F3" w:rsidRPr="0088193B" w14:paraId="2F7D97BA" w14:textId="77777777" w:rsidTr="00F44C80">
        <w:tc>
          <w:tcPr>
            <w:tcW w:w="1668" w:type="dxa"/>
          </w:tcPr>
          <w:p w14:paraId="5AB51332" w14:textId="77777777" w:rsidR="002219F3" w:rsidRPr="0088193B" w:rsidRDefault="002219F3" w:rsidP="00F44C80">
            <w:pPr>
              <w:pStyle w:val="TAL"/>
            </w:pPr>
            <w:r w:rsidRPr="0088193B">
              <w:rPr>
                <w:lang w:eastAsia="zh-CN"/>
              </w:rPr>
              <w:t xml:space="preserve">UL </w:t>
            </w:r>
            <w:r w:rsidRPr="0088193B">
              <w:t>Category 7</w:t>
            </w:r>
          </w:p>
        </w:tc>
        <w:tc>
          <w:tcPr>
            <w:tcW w:w="2126" w:type="dxa"/>
          </w:tcPr>
          <w:p w14:paraId="6FAE3C74" w14:textId="77777777" w:rsidR="002219F3" w:rsidRPr="0088193B" w:rsidRDefault="002219F3" w:rsidP="00F44C80">
            <w:pPr>
              <w:pStyle w:val="TAL"/>
              <w:rPr>
                <w:lang w:eastAsia="zh-CN"/>
              </w:rPr>
            </w:pPr>
            <w:r w:rsidRPr="0088193B">
              <w:t>102048</w:t>
            </w:r>
          </w:p>
        </w:tc>
        <w:tc>
          <w:tcPr>
            <w:tcW w:w="1843" w:type="dxa"/>
          </w:tcPr>
          <w:p w14:paraId="0A521F70" w14:textId="77777777" w:rsidR="002219F3" w:rsidRPr="0088193B" w:rsidRDefault="002219F3" w:rsidP="00F44C80">
            <w:pPr>
              <w:pStyle w:val="TAL"/>
              <w:rPr>
                <w:lang w:eastAsia="zh-CN"/>
              </w:rPr>
            </w:pPr>
            <w:r w:rsidRPr="0088193B">
              <w:t>51024</w:t>
            </w:r>
          </w:p>
        </w:tc>
        <w:tc>
          <w:tcPr>
            <w:tcW w:w="1843" w:type="dxa"/>
          </w:tcPr>
          <w:p w14:paraId="0B8CB161" w14:textId="77777777" w:rsidR="002219F3" w:rsidRPr="0088193B" w:rsidRDefault="002219F3" w:rsidP="00F44C80">
            <w:pPr>
              <w:pStyle w:val="TAL"/>
              <w:rPr>
                <w:lang w:eastAsia="zh-CN"/>
              </w:rPr>
            </w:pPr>
            <w:r w:rsidRPr="0088193B">
              <w:t>No</w:t>
            </w:r>
          </w:p>
        </w:tc>
      </w:tr>
      <w:tr w:rsidR="002219F3" w:rsidRPr="0088193B" w14:paraId="7BF39E18" w14:textId="77777777" w:rsidTr="00F44C80">
        <w:tc>
          <w:tcPr>
            <w:tcW w:w="1668" w:type="dxa"/>
          </w:tcPr>
          <w:p w14:paraId="00328AF9" w14:textId="77777777" w:rsidR="002219F3" w:rsidRPr="0088193B" w:rsidRDefault="002219F3" w:rsidP="00F44C80">
            <w:pPr>
              <w:pStyle w:val="TAL"/>
            </w:pPr>
            <w:r w:rsidRPr="0088193B">
              <w:rPr>
                <w:lang w:eastAsia="zh-CN"/>
              </w:rPr>
              <w:t xml:space="preserve">UL </w:t>
            </w:r>
            <w:r w:rsidRPr="0088193B">
              <w:t>Category 8</w:t>
            </w:r>
          </w:p>
        </w:tc>
        <w:tc>
          <w:tcPr>
            <w:tcW w:w="2126" w:type="dxa"/>
          </w:tcPr>
          <w:p w14:paraId="2E0A221D" w14:textId="77777777" w:rsidR="002219F3" w:rsidRPr="0088193B" w:rsidRDefault="002219F3" w:rsidP="00F44C80">
            <w:pPr>
              <w:pStyle w:val="TAL"/>
            </w:pPr>
            <w:r w:rsidRPr="0088193B">
              <w:t>1497760</w:t>
            </w:r>
          </w:p>
        </w:tc>
        <w:tc>
          <w:tcPr>
            <w:tcW w:w="1843" w:type="dxa"/>
          </w:tcPr>
          <w:p w14:paraId="55CB7A18" w14:textId="77777777" w:rsidR="002219F3" w:rsidRPr="0088193B" w:rsidRDefault="002219F3" w:rsidP="00F44C80">
            <w:pPr>
              <w:pStyle w:val="TAL"/>
            </w:pPr>
            <w:r w:rsidRPr="0088193B">
              <w:t>149776</w:t>
            </w:r>
          </w:p>
        </w:tc>
        <w:tc>
          <w:tcPr>
            <w:tcW w:w="1843" w:type="dxa"/>
          </w:tcPr>
          <w:p w14:paraId="7A17BE7C" w14:textId="77777777" w:rsidR="002219F3" w:rsidRPr="0088193B" w:rsidRDefault="002219F3" w:rsidP="00F44C80">
            <w:pPr>
              <w:pStyle w:val="TAL"/>
            </w:pPr>
            <w:r w:rsidRPr="0088193B">
              <w:t>Yes</w:t>
            </w:r>
          </w:p>
        </w:tc>
      </w:tr>
      <w:tr w:rsidR="002219F3" w:rsidRPr="0088193B" w14:paraId="1280C559" w14:textId="77777777" w:rsidTr="00F44C80">
        <w:tc>
          <w:tcPr>
            <w:tcW w:w="1668" w:type="dxa"/>
          </w:tcPr>
          <w:p w14:paraId="4C04F315"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74EE49E9" w14:textId="77777777" w:rsidR="002219F3" w:rsidRPr="0088193B" w:rsidRDefault="002219F3" w:rsidP="00F44C80">
            <w:pPr>
              <w:pStyle w:val="TAL"/>
              <w:rPr>
                <w:lang w:eastAsia="zh-CN"/>
              </w:rPr>
            </w:pPr>
            <w:r w:rsidRPr="0088193B">
              <w:rPr>
                <w:lang w:eastAsia="zh-CN"/>
              </w:rPr>
              <w:t>150752</w:t>
            </w:r>
          </w:p>
        </w:tc>
        <w:tc>
          <w:tcPr>
            <w:tcW w:w="1843" w:type="dxa"/>
          </w:tcPr>
          <w:p w14:paraId="74967550" w14:textId="77777777" w:rsidR="002219F3" w:rsidRPr="0088193B" w:rsidRDefault="002219F3" w:rsidP="00F44C80">
            <w:pPr>
              <w:pStyle w:val="TAL"/>
            </w:pPr>
            <w:r w:rsidRPr="0088193B">
              <w:t>75376</w:t>
            </w:r>
          </w:p>
        </w:tc>
        <w:tc>
          <w:tcPr>
            <w:tcW w:w="1843" w:type="dxa"/>
          </w:tcPr>
          <w:p w14:paraId="4B1F8010" w14:textId="77777777" w:rsidR="002219F3" w:rsidRPr="0088193B" w:rsidRDefault="002219F3" w:rsidP="00F44C80">
            <w:pPr>
              <w:pStyle w:val="TAL"/>
            </w:pPr>
            <w:r w:rsidRPr="0088193B">
              <w:t>Yes</w:t>
            </w:r>
          </w:p>
        </w:tc>
      </w:tr>
      <w:tr w:rsidR="002219F3" w:rsidRPr="0088193B" w14:paraId="22704D64" w14:textId="77777777" w:rsidTr="00F44C80">
        <w:tc>
          <w:tcPr>
            <w:tcW w:w="1668" w:type="dxa"/>
          </w:tcPr>
          <w:p w14:paraId="711FB182"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7E9C1AF" w14:textId="77777777" w:rsidR="002219F3" w:rsidRPr="0088193B" w:rsidRDefault="002219F3" w:rsidP="00F44C80">
            <w:pPr>
              <w:pStyle w:val="TAL"/>
            </w:pPr>
            <w:r w:rsidRPr="0088193B">
              <w:t>9585664</w:t>
            </w:r>
          </w:p>
        </w:tc>
        <w:tc>
          <w:tcPr>
            <w:tcW w:w="1843" w:type="dxa"/>
          </w:tcPr>
          <w:p w14:paraId="0DB8415A" w14:textId="77777777" w:rsidR="002219F3" w:rsidRPr="0088193B" w:rsidRDefault="002219F3" w:rsidP="00F44C80">
            <w:pPr>
              <w:pStyle w:val="TAL"/>
            </w:pPr>
            <w:r w:rsidRPr="0088193B">
              <w:t>149776</w:t>
            </w:r>
          </w:p>
        </w:tc>
        <w:tc>
          <w:tcPr>
            <w:tcW w:w="1843" w:type="dxa"/>
          </w:tcPr>
          <w:p w14:paraId="70AFC6F3" w14:textId="77777777" w:rsidR="002219F3" w:rsidRPr="0088193B" w:rsidRDefault="002219F3" w:rsidP="00F44C80">
            <w:pPr>
              <w:pStyle w:val="TAL"/>
            </w:pPr>
            <w:r w:rsidRPr="0088193B">
              <w:t>Yes</w:t>
            </w:r>
          </w:p>
        </w:tc>
      </w:tr>
      <w:tr w:rsidR="002219F3" w:rsidRPr="0088193B" w14:paraId="7B6F7C7F" w14:textId="77777777" w:rsidTr="00F44C80">
        <w:tc>
          <w:tcPr>
            <w:tcW w:w="7480" w:type="dxa"/>
            <w:gridSpan w:val="4"/>
          </w:tcPr>
          <w:p w14:paraId="4955CB92" w14:textId="77777777" w:rsidR="002219F3" w:rsidRPr="0088193B" w:rsidRDefault="002219F3" w:rsidP="00F44C80">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7F0819E1" w14:textId="77777777" w:rsidR="002219F3" w:rsidRPr="0088193B" w:rsidRDefault="002219F3" w:rsidP="002219F3">
      <w:pPr>
        <w:rPr>
          <w:lang w:eastAsia="zh-CN"/>
        </w:rPr>
      </w:pPr>
    </w:p>
    <w:p w14:paraId="74D5D5C7" w14:textId="77777777" w:rsidR="002219F3" w:rsidRPr="0088193B" w:rsidRDefault="002219F3" w:rsidP="002219F3">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2219F3" w:rsidRPr="0088193B" w14:paraId="6FA9AAA6" w14:textId="77777777" w:rsidTr="00F44C80">
        <w:tc>
          <w:tcPr>
            <w:tcW w:w="1668" w:type="dxa"/>
          </w:tcPr>
          <w:p w14:paraId="4A773C09" w14:textId="77777777" w:rsidR="002219F3" w:rsidRPr="0088193B" w:rsidRDefault="002219F3" w:rsidP="00F44C80">
            <w:pPr>
              <w:pStyle w:val="TAH"/>
            </w:pPr>
            <w:r w:rsidRPr="0088193B">
              <w:t xml:space="preserve">UE </w:t>
            </w:r>
            <w:r w:rsidRPr="0088193B">
              <w:rPr>
                <w:lang w:eastAsia="zh-CN"/>
              </w:rPr>
              <w:t xml:space="preserve">DL </w:t>
            </w:r>
            <w:r w:rsidRPr="0088193B">
              <w:t>Category</w:t>
            </w:r>
          </w:p>
        </w:tc>
        <w:tc>
          <w:tcPr>
            <w:tcW w:w="1701" w:type="dxa"/>
          </w:tcPr>
          <w:p w14:paraId="5B471224" w14:textId="77777777" w:rsidR="002219F3" w:rsidRPr="0088193B" w:rsidRDefault="002219F3" w:rsidP="00F44C80">
            <w:pPr>
              <w:pStyle w:val="TAH"/>
            </w:pPr>
            <w:r w:rsidRPr="0088193B">
              <w:t xml:space="preserve">UE </w:t>
            </w:r>
            <w:r w:rsidRPr="0088193B">
              <w:rPr>
                <w:lang w:eastAsia="zh-CN"/>
              </w:rPr>
              <w:t xml:space="preserve">UL </w:t>
            </w:r>
            <w:r w:rsidRPr="0088193B">
              <w:t>Category</w:t>
            </w:r>
          </w:p>
        </w:tc>
        <w:tc>
          <w:tcPr>
            <w:tcW w:w="2268" w:type="dxa"/>
          </w:tcPr>
          <w:p w14:paraId="508FC5FF" w14:textId="77777777" w:rsidR="002219F3" w:rsidRPr="0088193B" w:rsidRDefault="002219F3" w:rsidP="00F44C80">
            <w:pPr>
              <w:pStyle w:val="TAH"/>
            </w:pPr>
            <w:r w:rsidRPr="0088193B">
              <w:t>Total layer 2 buffer size [bytes]</w:t>
            </w:r>
          </w:p>
        </w:tc>
        <w:tc>
          <w:tcPr>
            <w:tcW w:w="1843" w:type="dxa"/>
          </w:tcPr>
          <w:p w14:paraId="36AB9616" w14:textId="77777777" w:rsidR="002219F3" w:rsidRPr="0088193B" w:rsidRDefault="002219F3" w:rsidP="00F44C80">
            <w:pPr>
              <w:pStyle w:val="TAH"/>
            </w:pPr>
            <w:r w:rsidRPr="0088193B">
              <w:t>With support for split bearers</w:t>
            </w:r>
          </w:p>
        </w:tc>
      </w:tr>
      <w:tr w:rsidR="002219F3" w:rsidRPr="0088193B" w14:paraId="012525E4" w14:textId="77777777" w:rsidTr="00F44C80">
        <w:tc>
          <w:tcPr>
            <w:tcW w:w="1668" w:type="dxa"/>
          </w:tcPr>
          <w:p w14:paraId="5B048848"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M1 (Note 1)</w:t>
            </w:r>
          </w:p>
        </w:tc>
        <w:tc>
          <w:tcPr>
            <w:tcW w:w="1701" w:type="dxa"/>
          </w:tcPr>
          <w:p w14:paraId="57ED143C"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3D2E3915" w14:textId="77777777" w:rsidR="002219F3" w:rsidRPr="0088193B" w:rsidRDefault="002219F3" w:rsidP="00F44C80">
            <w:pPr>
              <w:pStyle w:val="TAL"/>
            </w:pPr>
            <w:r w:rsidRPr="0088193B">
              <w:t>20 000 or 40000</w:t>
            </w:r>
          </w:p>
        </w:tc>
        <w:tc>
          <w:tcPr>
            <w:tcW w:w="1843" w:type="dxa"/>
          </w:tcPr>
          <w:p w14:paraId="3150BB10" w14:textId="77777777" w:rsidR="002219F3" w:rsidRPr="0088193B" w:rsidRDefault="002219F3" w:rsidP="00F44C80">
            <w:pPr>
              <w:pStyle w:val="TAL"/>
            </w:pPr>
            <w:r w:rsidRPr="0088193B">
              <w:t>N/A</w:t>
            </w:r>
          </w:p>
        </w:tc>
      </w:tr>
      <w:tr w:rsidR="002219F3" w:rsidRPr="0088193B" w14:paraId="600A23B5" w14:textId="77777777" w:rsidTr="00F44C80">
        <w:tc>
          <w:tcPr>
            <w:tcW w:w="1668" w:type="dxa"/>
          </w:tcPr>
          <w:p w14:paraId="092B3D79"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5AE213CA"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2E1E00A4" w14:textId="77777777" w:rsidR="002219F3" w:rsidRPr="0088193B" w:rsidRDefault="002219F3" w:rsidP="00F44C80">
            <w:pPr>
              <w:pStyle w:val="TAL"/>
            </w:pPr>
            <w:r w:rsidRPr="0088193B">
              <w:t>100 000</w:t>
            </w:r>
          </w:p>
        </w:tc>
        <w:tc>
          <w:tcPr>
            <w:tcW w:w="1843" w:type="dxa"/>
          </w:tcPr>
          <w:p w14:paraId="500B640D" w14:textId="77777777" w:rsidR="002219F3" w:rsidRPr="0088193B" w:rsidRDefault="002219F3" w:rsidP="00F44C80">
            <w:pPr>
              <w:pStyle w:val="TAL"/>
            </w:pPr>
            <w:r w:rsidRPr="0088193B">
              <w:t>N/A</w:t>
            </w:r>
          </w:p>
        </w:tc>
      </w:tr>
      <w:tr w:rsidR="002219F3" w:rsidRPr="0088193B" w14:paraId="4B5DBC97" w14:textId="77777777" w:rsidTr="00F44C80">
        <w:tc>
          <w:tcPr>
            <w:tcW w:w="1668" w:type="dxa"/>
          </w:tcPr>
          <w:p w14:paraId="0008C08F"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6ACFCD58"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0</w:t>
            </w:r>
          </w:p>
        </w:tc>
        <w:tc>
          <w:tcPr>
            <w:tcW w:w="2268" w:type="dxa"/>
          </w:tcPr>
          <w:p w14:paraId="410586EE" w14:textId="77777777" w:rsidR="002219F3" w:rsidRPr="0088193B" w:rsidRDefault="002219F3" w:rsidP="00F44C80">
            <w:pPr>
              <w:pStyle w:val="TAL"/>
            </w:pPr>
            <w:r w:rsidRPr="0088193B">
              <w:t>20 000</w:t>
            </w:r>
          </w:p>
        </w:tc>
        <w:tc>
          <w:tcPr>
            <w:tcW w:w="1843" w:type="dxa"/>
          </w:tcPr>
          <w:p w14:paraId="0C16378C" w14:textId="77777777" w:rsidR="002219F3" w:rsidRPr="0088193B" w:rsidRDefault="002219F3" w:rsidP="00F44C80">
            <w:pPr>
              <w:pStyle w:val="TAL"/>
            </w:pPr>
            <w:r w:rsidRPr="0088193B">
              <w:t>N/A</w:t>
            </w:r>
          </w:p>
        </w:tc>
      </w:tr>
      <w:tr w:rsidR="002219F3" w:rsidRPr="0088193B" w14:paraId="088A0C95" w14:textId="77777777" w:rsidTr="00F44C80">
        <w:tc>
          <w:tcPr>
            <w:tcW w:w="1668" w:type="dxa"/>
          </w:tcPr>
          <w:p w14:paraId="6618D8AD"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623D4D4C"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4CB3E64" w14:textId="77777777" w:rsidR="002219F3" w:rsidRPr="0088193B" w:rsidRDefault="002219F3" w:rsidP="00F44C80">
            <w:pPr>
              <w:pStyle w:val="TAL"/>
            </w:pPr>
            <w:r w:rsidRPr="0088193B">
              <w:rPr>
                <w:lang w:eastAsia="zh-CN"/>
              </w:rPr>
              <w:t>3 500 000</w:t>
            </w:r>
          </w:p>
        </w:tc>
        <w:tc>
          <w:tcPr>
            <w:tcW w:w="1843" w:type="dxa"/>
          </w:tcPr>
          <w:p w14:paraId="64255DBD" w14:textId="77777777" w:rsidR="002219F3" w:rsidRPr="0088193B" w:rsidRDefault="002219F3" w:rsidP="00F44C80">
            <w:pPr>
              <w:pStyle w:val="TAL"/>
            </w:pPr>
            <w:r w:rsidRPr="0088193B">
              <w:rPr>
                <w:lang w:eastAsia="zh-CN"/>
              </w:rPr>
              <w:t>6 000 000</w:t>
            </w:r>
          </w:p>
        </w:tc>
      </w:tr>
      <w:tr w:rsidR="002219F3" w:rsidRPr="0088193B" w14:paraId="0D66BBB1" w14:textId="77777777" w:rsidTr="00F44C80">
        <w:tc>
          <w:tcPr>
            <w:tcW w:w="1668" w:type="dxa"/>
          </w:tcPr>
          <w:p w14:paraId="33115957"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3B9D34B3"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8FB858E" w14:textId="77777777" w:rsidR="002219F3" w:rsidRPr="0088193B" w:rsidRDefault="002219F3" w:rsidP="00F44C80">
            <w:pPr>
              <w:pStyle w:val="TAL"/>
              <w:rPr>
                <w:lang w:eastAsia="zh-CN"/>
              </w:rPr>
            </w:pPr>
            <w:r w:rsidRPr="0088193B">
              <w:rPr>
                <w:lang w:eastAsia="zh-CN"/>
              </w:rPr>
              <w:t>4 200 000</w:t>
            </w:r>
          </w:p>
        </w:tc>
        <w:tc>
          <w:tcPr>
            <w:tcW w:w="1843" w:type="dxa"/>
          </w:tcPr>
          <w:p w14:paraId="043F59DA" w14:textId="77777777" w:rsidR="002219F3" w:rsidRPr="0088193B" w:rsidRDefault="002219F3" w:rsidP="00F44C80">
            <w:pPr>
              <w:pStyle w:val="TAL"/>
              <w:rPr>
                <w:lang w:eastAsia="zh-CN"/>
              </w:rPr>
            </w:pPr>
            <w:r w:rsidRPr="0088193B">
              <w:rPr>
                <w:lang w:eastAsia="zh-CN"/>
              </w:rPr>
              <w:t>6 700 000</w:t>
            </w:r>
          </w:p>
        </w:tc>
      </w:tr>
      <w:tr w:rsidR="002219F3" w:rsidRPr="0088193B" w14:paraId="3F08923B" w14:textId="77777777" w:rsidTr="00F44C80">
        <w:tc>
          <w:tcPr>
            <w:tcW w:w="1668" w:type="dxa"/>
          </w:tcPr>
          <w:p w14:paraId="393B3152"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2EDFDD39"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D36A3A7" w14:textId="77777777" w:rsidR="002219F3" w:rsidRPr="0088193B" w:rsidRDefault="002219F3" w:rsidP="00F44C80">
            <w:pPr>
              <w:pStyle w:val="TAL"/>
              <w:rPr>
                <w:lang w:eastAsia="zh-CN"/>
              </w:rPr>
            </w:pPr>
            <w:r w:rsidRPr="0088193B">
              <w:rPr>
                <w:lang w:eastAsia="zh-CN"/>
              </w:rPr>
              <w:t>5 000 000</w:t>
            </w:r>
          </w:p>
        </w:tc>
        <w:tc>
          <w:tcPr>
            <w:tcW w:w="1843" w:type="dxa"/>
          </w:tcPr>
          <w:p w14:paraId="1431369B" w14:textId="77777777" w:rsidR="002219F3" w:rsidRPr="0088193B" w:rsidRDefault="002219F3" w:rsidP="00F44C80">
            <w:pPr>
              <w:pStyle w:val="TAL"/>
              <w:rPr>
                <w:lang w:eastAsia="zh-CN"/>
              </w:rPr>
            </w:pPr>
            <w:r w:rsidRPr="0088193B">
              <w:rPr>
                <w:lang w:eastAsia="zh-CN"/>
              </w:rPr>
              <w:t>7 400 000</w:t>
            </w:r>
          </w:p>
        </w:tc>
      </w:tr>
      <w:tr w:rsidR="002219F3" w:rsidRPr="0088193B" w14:paraId="5CE5741D" w14:textId="77777777" w:rsidTr="00F44C80">
        <w:tc>
          <w:tcPr>
            <w:tcW w:w="1668" w:type="dxa"/>
          </w:tcPr>
          <w:p w14:paraId="46DEA492"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665C4549"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CDAEFF6" w14:textId="77777777" w:rsidR="002219F3" w:rsidRPr="0088193B" w:rsidRDefault="002219F3" w:rsidP="00F44C80">
            <w:pPr>
              <w:pStyle w:val="TAL"/>
              <w:rPr>
                <w:lang w:eastAsia="zh-CN"/>
              </w:rPr>
            </w:pPr>
            <w:r w:rsidRPr="0088193B">
              <w:rPr>
                <w:lang w:eastAsia="zh-CN"/>
              </w:rPr>
              <w:t>5 700 000</w:t>
            </w:r>
          </w:p>
        </w:tc>
        <w:tc>
          <w:tcPr>
            <w:tcW w:w="1843" w:type="dxa"/>
          </w:tcPr>
          <w:p w14:paraId="7634A687" w14:textId="77777777" w:rsidR="002219F3" w:rsidRPr="0088193B" w:rsidRDefault="002219F3" w:rsidP="00F44C80">
            <w:pPr>
              <w:pStyle w:val="TAL"/>
              <w:rPr>
                <w:lang w:eastAsia="zh-CN"/>
              </w:rPr>
            </w:pPr>
            <w:r w:rsidRPr="0088193B">
              <w:rPr>
                <w:lang w:eastAsia="zh-CN"/>
              </w:rPr>
              <w:t>8 100 000</w:t>
            </w:r>
          </w:p>
        </w:tc>
      </w:tr>
      <w:tr w:rsidR="002219F3" w:rsidRPr="0088193B" w14:paraId="7C736C14" w14:textId="77777777" w:rsidTr="00F44C80">
        <w:tc>
          <w:tcPr>
            <w:tcW w:w="1668" w:type="dxa"/>
          </w:tcPr>
          <w:p w14:paraId="69A46C1A"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63D40D0A"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905328A" w14:textId="77777777" w:rsidR="002219F3" w:rsidRPr="0088193B" w:rsidRDefault="002219F3" w:rsidP="00F44C80">
            <w:pPr>
              <w:pStyle w:val="TAL"/>
              <w:rPr>
                <w:lang w:eastAsia="zh-CN"/>
              </w:rPr>
            </w:pPr>
            <w:r w:rsidRPr="0088193B">
              <w:rPr>
                <w:lang w:eastAsia="zh-CN"/>
              </w:rPr>
              <w:t>6 400 000</w:t>
            </w:r>
          </w:p>
        </w:tc>
        <w:tc>
          <w:tcPr>
            <w:tcW w:w="1843" w:type="dxa"/>
          </w:tcPr>
          <w:p w14:paraId="3770C647" w14:textId="77777777" w:rsidR="002219F3" w:rsidRPr="0088193B" w:rsidRDefault="002219F3" w:rsidP="00F44C80">
            <w:pPr>
              <w:pStyle w:val="TAL"/>
              <w:rPr>
                <w:lang w:eastAsia="zh-CN"/>
              </w:rPr>
            </w:pPr>
            <w:r w:rsidRPr="0088193B">
              <w:rPr>
                <w:lang w:eastAsia="zh-CN"/>
              </w:rPr>
              <w:t>11 300 000</w:t>
            </w:r>
          </w:p>
        </w:tc>
      </w:tr>
      <w:tr w:rsidR="002219F3" w:rsidRPr="0088193B" w14:paraId="42098D50" w14:textId="77777777" w:rsidTr="00F44C80">
        <w:tc>
          <w:tcPr>
            <w:tcW w:w="1668" w:type="dxa"/>
          </w:tcPr>
          <w:p w14:paraId="730636BF"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506F246A"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2D4C70E" w14:textId="77777777" w:rsidR="002219F3" w:rsidRPr="0088193B" w:rsidRDefault="002219F3" w:rsidP="00F44C80">
            <w:pPr>
              <w:pStyle w:val="TAL"/>
              <w:rPr>
                <w:lang w:eastAsia="zh-CN"/>
              </w:rPr>
            </w:pPr>
            <w:r w:rsidRPr="0088193B">
              <w:rPr>
                <w:lang w:eastAsia="zh-CN"/>
              </w:rPr>
              <w:t>7 100 000</w:t>
            </w:r>
          </w:p>
        </w:tc>
        <w:tc>
          <w:tcPr>
            <w:tcW w:w="1843" w:type="dxa"/>
          </w:tcPr>
          <w:p w14:paraId="47E5480A" w14:textId="77777777" w:rsidR="002219F3" w:rsidRPr="0088193B" w:rsidRDefault="002219F3" w:rsidP="00F44C80">
            <w:pPr>
              <w:pStyle w:val="TAL"/>
              <w:rPr>
                <w:lang w:eastAsia="zh-CN"/>
              </w:rPr>
            </w:pPr>
            <w:r w:rsidRPr="0088193B">
              <w:rPr>
                <w:lang w:eastAsia="zh-CN"/>
              </w:rPr>
              <w:t>12 000 000</w:t>
            </w:r>
          </w:p>
        </w:tc>
      </w:tr>
      <w:tr w:rsidR="002219F3" w:rsidRPr="0088193B" w14:paraId="6398F951" w14:textId="77777777" w:rsidTr="00F44C80">
        <w:tc>
          <w:tcPr>
            <w:tcW w:w="1668" w:type="dxa"/>
          </w:tcPr>
          <w:p w14:paraId="037EFC33"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399DE49A"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3</w:t>
            </w:r>
          </w:p>
        </w:tc>
        <w:tc>
          <w:tcPr>
            <w:tcW w:w="2268" w:type="dxa"/>
          </w:tcPr>
          <w:p w14:paraId="7957CAFF" w14:textId="77777777" w:rsidR="002219F3" w:rsidRPr="0088193B" w:rsidRDefault="002219F3" w:rsidP="00F44C80">
            <w:pPr>
              <w:pStyle w:val="TAL"/>
            </w:pPr>
            <w:r w:rsidRPr="0088193B">
              <w:t>4</w:t>
            </w:r>
            <w:r w:rsidRPr="0088193B">
              <w:rPr>
                <w:lang w:eastAsia="zh-CN"/>
              </w:rPr>
              <w:t xml:space="preserve"> 200 0</w:t>
            </w:r>
            <w:r w:rsidRPr="0088193B">
              <w:t>00</w:t>
            </w:r>
          </w:p>
        </w:tc>
        <w:tc>
          <w:tcPr>
            <w:tcW w:w="1843" w:type="dxa"/>
          </w:tcPr>
          <w:p w14:paraId="38139DC9" w14:textId="77777777" w:rsidR="002219F3" w:rsidRPr="0088193B" w:rsidRDefault="002219F3" w:rsidP="00F44C80">
            <w:pPr>
              <w:pStyle w:val="TAL"/>
              <w:rPr>
                <w:lang w:eastAsia="zh-CN"/>
              </w:rPr>
            </w:pPr>
            <w:r w:rsidRPr="0088193B">
              <w:rPr>
                <w:lang w:eastAsia="zh-CN"/>
              </w:rPr>
              <w:t>7 300 000</w:t>
            </w:r>
          </w:p>
        </w:tc>
      </w:tr>
      <w:tr w:rsidR="002219F3" w:rsidRPr="0088193B" w14:paraId="3FA4DC3C" w14:textId="77777777" w:rsidTr="00F44C80">
        <w:tc>
          <w:tcPr>
            <w:tcW w:w="1668" w:type="dxa"/>
          </w:tcPr>
          <w:p w14:paraId="7EA17555"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131F4713"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1F66DDC" w14:textId="77777777" w:rsidR="002219F3" w:rsidRPr="0088193B" w:rsidRDefault="002219F3" w:rsidP="00F44C80">
            <w:pPr>
              <w:pStyle w:val="TAL"/>
            </w:pPr>
            <w:r w:rsidRPr="0088193B">
              <w:t>4</w:t>
            </w:r>
            <w:r w:rsidRPr="0088193B">
              <w:rPr>
                <w:lang w:eastAsia="zh-CN"/>
              </w:rPr>
              <w:t xml:space="preserve"> 400 000</w:t>
            </w:r>
          </w:p>
        </w:tc>
        <w:tc>
          <w:tcPr>
            <w:tcW w:w="1843" w:type="dxa"/>
          </w:tcPr>
          <w:p w14:paraId="55E14F1D" w14:textId="77777777" w:rsidR="002219F3" w:rsidRPr="0088193B" w:rsidRDefault="002219F3" w:rsidP="00F44C80">
            <w:pPr>
              <w:pStyle w:val="TAL"/>
              <w:rPr>
                <w:lang w:eastAsia="zh-CN"/>
              </w:rPr>
            </w:pPr>
            <w:r w:rsidRPr="0088193B">
              <w:rPr>
                <w:lang w:eastAsia="zh-CN"/>
              </w:rPr>
              <w:t>7 600 000</w:t>
            </w:r>
          </w:p>
        </w:tc>
      </w:tr>
      <w:tr w:rsidR="002219F3" w:rsidRPr="0088193B" w14:paraId="27FAF7C2" w14:textId="77777777" w:rsidTr="00F44C80">
        <w:tc>
          <w:tcPr>
            <w:tcW w:w="1668" w:type="dxa"/>
          </w:tcPr>
          <w:p w14:paraId="32A1B553" w14:textId="77777777" w:rsidR="002219F3" w:rsidRPr="0088193B" w:rsidRDefault="002219F3" w:rsidP="00F44C80">
            <w:pPr>
              <w:pStyle w:val="TAL"/>
            </w:pPr>
            <w:r w:rsidRPr="0088193B">
              <w:rPr>
                <w:lang w:eastAsia="zh-CN"/>
              </w:rPr>
              <w:t xml:space="preserve">DL </w:t>
            </w:r>
            <w:r w:rsidRPr="0088193B">
              <w:t xml:space="preserve">Category </w:t>
            </w:r>
            <w:r w:rsidRPr="0088193B">
              <w:rPr>
                <w:lang w:eastAsia="zh-CN"/>
              </w:rPr>
              <w:t>13</w:t>
            </w:r>
          </w:p>
        </w:tc>
        <w:tc>
          <w:tcPr>
            <w:tcW w:w="1701" w:type="dxa"/>
          </w:tcPr>
          <w:p w14:paraId="00B60E98"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7</w:t>
            </w:r>
          </w:p>
        </w:tc>
        <w:tc>
          <w:tcPr>
            <w:tcW w:w="2268" w:type="dxa"/>
          </w:tcPr>
          <w:p w14:paraId="635A7DBC" w14:textId="77777777" w:rsidR="002219F3" w:rsidRPr="0088193B" w:rsidRDefault="002219F3" w:rsidP="00F44C80">
            <w:pPr>
              <w:pStyle w:val="TAL"/>
            </w:pPr>
            <w:r w:rsidRPr="0088193B">
              <w:t>4</w:t>
            </w:r>
            <w:r w:rsidRPr="0088193B">
              <w:rPr>
                <w:lang w:eastAsia="zh-CN"/>
              </w:rPr>
              <w:t xml:space="preserve"> 700 00</w:t>
            </w:r>
            <w:r w:rsidRPr="0088193B">
              <w:t>0</w:t>
            </w:r>
          </w:p>
        </w:tc>
        <w:tc>
          <w:tcPr>
            <w:tcW w:w="1843" w:type="dxa"/>
          </w:tcPr>
          <w:p w14:paraId="21968F0F" w14:textId="77777777" w:rsidR="002219F3" w:rsidRPr="0088193B" w:rsidRDefault="002219F3" w:rsidP="00F44C80">
            <w:pPr>
              <w:pStyle w:val="TAL"/>
            </w:pPr>
            <w:r w:rsidRPr="0088193B">
              <w:rPr>
                <w:lang w:eastAsia="zh-CN"/>
              </w:rPr>
              <w:t>7 800 000</w:t>
            </w:r>
          </w:p>
        </w:tc>
      </w:tr>
      <w:tr w:rsidR="002219F3" w:rsidRPr="0088193B" w14:paraId="64A51125" w14:textId="77777777" w:rsidTr="00F44C80">
        <w:tc>
          <w:tcPr>
            <w:tcW w:w="1668" w:type="dxa"/>
          </w:tcPr>
          <w:p w14:paraId="61FFA7FD"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27DC7EEF"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0FE717D" w14:textId="77777777" w:rsidR="002219F3" w:rsidRPr="0088193B" w:rsidRDefault="002219F3" w:rsidP="00F44C80">
            <w:pPr>
              <w:pStyle w:val="TAL"/>
            </w:pPr>
            <w:r w:rsidRPr="0088193B">
              <w:rPr>
                <w:lang w:eastAsia="zh-CN"/>
              </w:rPr>
              <w:t>5 100 000</w:t>
            </w:r>
          </w:p>
        </w:tc>
        <w:tc>
          <w:tcPr>
            <w:tcW w:w="1843" w:type="dxa"/>
          </w:tcPr>
          <w:p w14:paraId="4C549A02" w14:textId="77777777" w:rsidR="002219F3" w:rsidRPr="0088193B" w:rsidRDefault="002219F3" w:rsidP="00F44C80">
            <w:pPr>
              <w:pStyle w:val="TAL"/>
              <w:rPr>
                <w:lang w:eastAsia="zh-CN"/>
              </w:rPr>
            </w:pPr>
            <w:r w:rsidRPr="0088193B">
              <w:rPr>
                <w:lang w:eastAsia="zh-CN"/>
              </w:rPr>
              <w:t>8 300 000</w:t>
            </w:r>
          </w:p>
        </w:tc>
      </w:tr>
      <w:tr w:rsidR="002219F3" w:rsidRPr="0088193B" w14:paraId="4C404F81" w14:textId="77777777" w:rsidTr="00F44C80">
        <w:tc>
          <w:tcPr>
            <w:tcW w:w="1668" w:type="dxa"/>
          </w:tcPr>
          <w:p w14:paraId="2B8FB127"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428BF08C"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8</w:t>
            </w:r>
          </w:p>
        </w:tc>
        <w:tc>
          <w:tcPr>
            <w:tcW w:w="2268" w:type="dxa"/>
          </w:tcPr>
          <w:p w14:paraId="0D97FA5D" w14:textId="77777777" w:rsidR="002219F3" w:rsidRPr="0088193B" w:rsidRDefault="002219F3" w:rsidP="00F44C80">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1A6C6A8C" w14:textId="77777777" w:rsidR="002219F3" w:rsidRPr="0088193B" w:rsidRDefault="002219F3" w:rsidP="00F44C80">
            <w:pPr>
              <w:pStyle w:val="TAL"/>
            </w:pPr>
            <w:r w:rsidRPr="0088193B">
              <w:rPr>
                <w:lang w:eastAsia="zh-CN"/>
              </w:rPr>
              <w:t>76 200 000</w:t>
            </w:r>
          </w:p>
        </w:tc>
      </w:tr>
      <w:tr w:rsidR="002219F3" w:rsidRPr="0088193B" w14:paraId="6EE895B3" w14:textId="77777777" w:rsidTr="00F44C80">
        <w:tc>
          <w:tcPr>
            <w:tcW w:w="1668" w:type="dxa"/>
          </w:tcPr>
          <w:p w14:paraId="5A36EF1D"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088010EB"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3415B1A2" w14:textId="77777777" w:rsidR="002219F3" w:rsidRPr="0088193B" w:rsidRDefault="002219F3" w:rsidP="00F44C80">
            <w:pPr>
              <w:pStyle w:val="TAL"/>
              <w:rPr>
                <w:lang w:eastAsia="zh-CN"/>
              </w:rPr>
            </w:pPr>
            <w:r w:rsidRPr="0088193B">
              <w:rPr>
                <w:lang w:eastAsia="zh-CN"/>
              </w:rPr>
              <w:t>8 000 000</w:t>
            </w:r>
          </w:p>
        </w:tc>
        <w:tc>
          <w:tcPr>
            <w:tcW w:w="1843" w:type="dxa"/>
          </w:tcPr>
          <w:p w14:paraId="3F4C5869" w14:textId="77777777" w:rsidR="002219F3" w:rsidRPr="0088193B" w:rsidRDefault="002219F3" w:rsidP="00F44C80">
            <w:pPr>
              <w:pStyle w:val="TAL"/>
              <w:rPr>
                <w:lang w:eastAsia="zh-CN"/>
              </w:rPr>
            </w:pPr>
            <w:r w:rsidRPr="0088193B">
              <w:rPr>
                <w:lang w:eastAsia="zh-CN"/>
              </w:rPr>
              <w:t>13 000 000</w:t>
            </w:r>
          </w:p>
        </w:tc>
      </w:tr>
      <w:tr w:rsidR="002219F3" w:rsidRPr="0088193B" w14:paraId="62EC1CC2" w14:textId="77777777" w:rsidTr="00F44C80">
        <w:tc>
          <w:tcPr>
            <w:tcW w:w="1668" w:type="dxa"/>
          </w:tcPr>
          <w:p w14:paraId="6BC3E0E5"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5497AE8C"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A10065A" w14:textId="77777777" w:rsidR="002219F3" w:rsidRPr="0088193B" w:rsidRDefault="002219F3" w:rsidP="00F44C80">
            <w:pPr>
              <w:pStyle w:val="TAL"/>
              <w:rPr>
                <w:lang w:eastAsia="zh-CN"/>
              </w:rPr>
            </w:pPr>
            <w:r w:rsidRPr="0088193B">
              <w:rPr>
                <w:lang w:eastAsia="zh-CN"/>
              </w:rPr>
              <w:t>8 200 000</w:t>
            </w:r>
          </w:p>
        </w:tc>
        <w:tc>
          <w:tcPr>
            <w:tcW w:w="1843" w:type="dxa"/>
          </w:tcPr>
          <w:p w14:paraId="33D08E33" w14:textId="77777777" w:rsidR="002219F3" w:rsidRPr="0088193B" w:rsidRDefault="002219F3" w:rsidP="00F44C80">
            <w:pPr>
              <w:pStyle w:val="TAL"/>
              <w:rPr>
                <w:lang w:eastAsia="zh-CN"/>
              </w:rPr>
            </w:pPr>
            <w:r w:rsidRPr="0088193B">
              <w:rPr>
                <w:lang w:eastAsia="zh-CN"/>
              </w:rPr>
              <w:t>13 400 000</w:t>
            </w:r>
          </w:p>
        </w:tc>
      </w:tr>
      <w:tr w:rsidR="002219F3" w:rsidRPr="0088193B" w14:paraId="33811D8D" w14:textId="77777777" w:rsidTr="00F44C80">
        <w:tc>
          <w:tcPr>
            <w:tcW w:w="1668" w:type="dxa"/>
          </w:tcPr>
          <w:p w14:paraId="17181D57"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32A4470"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57902825" w14:textId="77777777" w:rsidR="002219F3" w:rsidRPr="0088193B" w:rsidRDefault="002219F3" w:rsidP="00F44C80">
            <w:pPr>
              <w:pStyle w:val="TAL"/>
              <w:rPr>
                <w:lang w:eastAsia="zh-CN"/>
              </w:rPr>
            </w:pPr>
            <w:r w:rsidRPr="0088193B">
              <w:rPr>
                <w:lang w:eastAsia="zh-CN"/>
              </w:rPr>
              <w:t>8 500 000</w:t>
            </w:r>
          </w:p>
        </w:tc>
        <w:tc>
          <w:tcPr>
            <w:tcW w:w="1843" w:type="dxa"/>
          </w:tcPr>
          <w:p w14:paraId="5060FAC4" w14:textId="77777777" w:rsidR="002219F3" w:rsidRPr="0088193B" w:rsidRDefault="002219F3" w:rsidP="00F44C80">
            <w:pPr>
              <w:pStyle w:val="TAL"/>
              <w:rPr>
                <w:lang w:eastAsia="zh-CN"/>
              </w:rPr>
            </w:pPr>
            <w:r w:rsidRPr="0088193B">
              <w:rPr>
                <w:lang w:eastAsia="zh-CN"/>
              </w:rPr>
              <w:t>13 600 000</w:t>
            </w:r>
          </w:p>
        </w:tc>
      </w:tr>
      <w:tr w:rsidR="002219F3" w:rsidRPr="0088193B" w14:paraId="7713D03A" w14:textId="77777777" w:rsidTr="00F44C80">
        <w:tc>
          <w:tcPr>
            <w:tcW w:w="1668" w:type="dxa"/>
          </w:tcPr>
          <w:p w14:paraId="7B5776B9"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5728281"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5056CE5" w14:textId="77777777" w:rsidR="002219F3" w:rsidRPr="0088193B" w:rsidRDefault="002219F3" w:rsidP="00F44C80">
            <w:pPr>
              <w:pStyle w:val="TAL"/>
              <w:rPr>
                <w:lang w:eastAsia="zh-CN"/>
              </w:rPr>
            </w:pPr>
            <w:r w:rsidRPr="0088193B">
              <w:rPr>
                <w:lang w:eastAsia="zh-CN"/>
              </w:rPr>
              <w:t>8 900 000</w:t>
            </w:r>
          </w:p>
        </w:tc>
        <w:tc>
          <w:tcPr>
            <w:tcW w:w="1843" w:type="dxa"/>
          </w:tcPr>
          <w:p w14:paraId="6C2F8BD1" w14:textId="77777777" w:rsidR="002219F3" w:rsidRPr="0088193B" w:rsidRDefault="002219F3" w:rsidP="00F44C80">
            <w:pPr>
              <w:pStyle w:val="TAL"/>
              <w:rPr>
                <w:lang w:eastAsia="zh-CN"/>
              </w:rPr>
            </w:pPr>
            <w:r w:rsidRPr="0088193B">
              <w:rPr>
                <w:lang w:eastAsia="zh-CN"/>
              </w:rPr>
              <w:t>14 100 000</w:t>
            </w:r>
          </w:p>
        </w:tc>
      </w:tr>
      <w:tr w:rsidR="002219F3" w:rsidRPr="0088193B" w14:paraId="52DE90FE" w14:textId="77777777" w:rsidTr="00F44C80">
        <w:tc>
          <w:tcPr>
            <w:tcW w:w="1668" w:type="dxa"/>
          </w:tcPr>
          <w:p w14:paraId="4E283249"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771E060A"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55DAA092" w14:textId="77777777" w:rsidR="002219F3" w:rsidRPr="0088193B" w:rsidRDefault="002219F3" w:rsidP="00F44C80">
            <w:pPr>
              <w:pStyle w:val="TAL"/>
              <w:rPr>
                <w:lang w:eastAsia="zh-CN"/>
              </w:rPr>
            </w:pPr>
            <w:r w:rsidRPr="0088193B">
              <w:rPr>
                <w:lang w:eastAsia="zh-CN"/>
              </w:rPr>
              <w:t>10 000 000</w:t>
            </w:r>
          </w:p>
        </w:tc>
        <w:tc>
          <w:tcPr>
            <w:tcW w:w="1843" w:type="dxa"/>
          </w:tcPr>
          <w:p w14:paraId="3F4EF374" w14:textId="77777777" w:rsidR="002219F3" w:rsidRPr="0088193B" w:rsidRDefault="002219F3" w:rsidP="00F44C80">
            <w:pPr>
              <w:pStyle w:val="TAL"/>
              <w:rPr>
                <w:lang w:eastAsia="zh-CN"/>
              </w:rPr>
            </w:pPr>
            <w:r w:rsidRPr="0088193B">
              <w:rPr>
                <w:lang w:eastAsia="zh-CN"/>
              </w:rPr>
              <w:t>17 000 000</w:t>
            </w:r>
          </w:p>
        </w:tc>
      </w:tr>
      <w:tr w:rsidR="002219F3" w:rsidRPr="0088193B" w14:paraId="21D86B08" w14:textId="77777777" w:rsidTr="00F44C80">
        <w:tc>
          <w:tcPr>
            <w:tcW w:w="1668" w:type="dxa"/>
          </w:tcPr>
          <w:p w14:paraId="3F6D30AC"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5AF10C80"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C79786B" w14:textId="77777777" w:rsidR="002219F3" w:rsidRPr="0088193B" w:rsidRDefault="002219F3" w:rsidP="00F44C80">
            <w:pPr>
              <w:pStyle w:val="TAL"/>
              <w:rPr>
                <w:lang w:eastAsia="zh-CN"/>
              </w:rPr>
            </w:pPr>
            <w:r w:rsidRPr="0088193B">
              <w:rPr>
                <w:lang w:eastAsia="zh-CN"/>
              </w:rPr>
              <w:t>10 600 000</w:t>
            </w:r>
          </w:p>
        </w:tc>
        <w:tc>
          <w:tcPr>
            <w:tcW w:w="1843" w:type="dxa"/>
          </w:tcPr>
          <w:p w14:paraId="0B0D8C9F" w14:textId="77777777" w:rsidR="002219F3" w:rsidRPr="0088193B" w:rsidRDefault="002219F3" w:rsidP="00F44C80">
            <w:pPr>
              <w:pStyle w:val="TAL"/>
              <w:rPr>
                <w:lang w:eastAsia="zh-CN"/>
              </w:rPr>
            </w:pPr>
            <w:r w:rsidRPr="0088193B">
              <w:rPr>
                <w:lang w:eastAsia="zh-CN"/>
              </w:rPr>
              <w:t>17 400 000</w:t>
            </w:r>
          </w:p>
        </w:tc>
      </w:tr>
      <w:tr w:rsidR="002219F3" w:rsidRPr="0088193B" w14:paraId="7591CEBF" w14:textId="77777777" w:rsidTr="00F44C80">
        <w:tc>
          <w:tcPr>
            <w:tcW w:w="1668" w:type="dxa"/>
          </w:tcPr>
          <w:p w14:paraId="068EDF63"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21C8566"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0B3668E2" w14:textId="77777777" w:rsidR="002219F3" w:rsidRPr="0088193B" w:rsidRDefault="002219F3" w:rsidP="00F44C80">
            <w:pPr>
              <w:pStyle w:val="TAL"/>
              <w:rPr>
                <w:lang w:eastAsia="zh-CN"/>
              </w:rPr>
            </w:pPr>
            <w:r w:rsidRPr="0088193B">
              <w:rPr>
                <w:lang w:eastAsia="zh-CN"/>
              </w:rPr>
              <w:t>10 800 000</w:t>
            </w:r>
          </w:p>
        </w:tc>
        <w:tc>
          <w:tcPr>
            <w:tcW w:w="1843" w:type="dxa"/>
          </w:tcPr>
          <w:p w14:paraId="41625CE0" w14:textId="77777777" w:rsidR="002219F3" w:rsidRPr="0088193B" w:rsidRDefault="002219F3" w:rsidP="00F44C80">
            <w:pPr>
              <w:pStyle w:val="TAL"/>
              <w:rPr>
                <w:lang w:eastAsia="zh-CN"/>
              </w:rPr>
            </w:pPr>
            <w:r w:rsidRPr="0088193B">
              <w:rPr>
                <w:lang w:eastAsia="zh-CN"/>
              </w:rPr>
              <w:t>17 600 000</w:t>
            </w:r>
          </w:p>
        </w:tc>
      </w:tr>
      <w:tr w:rsidR="002219F3" w:rsidRPr="0088193B" w14:paraId="0A3DC898" w14:textId="77777777" w:rsidTr="00F44C80">
        <w:tc>
          <w:tcPr>
            <w:tcW w:w="1668" w:type="dxa"/>
          </w:tcPr>
          <w:p w14:paraId="75B55943"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492E647D"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3D1E0B6" w14:textId="77777777" w:rsidR="002219F3" w:rsidRPr="0088193B" w:rsidRDefault="002219F3" w:rsidP="00F44C80">
            <w:pPr>
              <w:pStyle w:val="TAL"/>
              <w:rPr>
                <w:lang w:eastAsia="zh-CN"/>
              </w:rPr>
            </w:pPr>
            <w:r w:rsidRPr="0088193B">
              <w:rPr>
                <w:lang w:eastAsia="zh-CN"/>
              </w:rPr>
              <w:t>11 000 000</w:t>
            </w:r>
          </w:p>
        </w:tc>
        <w:tc>
          <w:tcPr>
            <w:tcW w:w="1843" w:type="dxa"/>
          </w:tcPr>
          <w:p w14:paraId="75A65CA9" w14:textId="77777777" w:rsidR="002219F3" w:rsidRPr="0088193B" w:rsidRDefault="002219F3" w:rsidP="00F44C80">
            <w:pPr>
              <w:pStyle w:val="TAL"/>
              <w:rPr>
                <w:lang w:eastAsia="zh-CN"/>
              </w:rPr>
            </w:pPr>
            <w:r w:rsidRPr="0088193B">
              <w:rPr>
                <w:lang w:eastAsia="zh-CN"/>
              </w:rPr>
              <w:t>18 100 000</w:t>
            </w:r>
          </w:p>
        </w:tc>
      </w:tr>
      <w:tr w:rsidR="002219F3" w:rsidRPr="0088193B" w14:paraId="1755B993" w14:textId="77777777" w:rsidTr="00F44C80">
        <w:tc>
          <w:tcPr>
            <w:tcW w:w="1668" w:type="dxa"/>
          </w:tcPr>
          <w:p w14:paraId="7F4512CE" w14:textId="77777777" w:rsidR="002219F3" w:rsidRPr="0088193B" w:rsidRDefault="002219F3" w:rsidP="00F44C80">
            <w:pPr>
              <w:pStyle w:val="TAL"/>
            </w:pPr>
            <w:r w:rsidRPr="0088193B">
              <w:rPr>
                <w:lang w:eastAsia="zh-CN"/>
              </w:rPr>
              <w:t xml:space="preserve">DL </w:t>
            </w:r>
            <w:r w:rsidRPr="0088193B">
              <w:t xml:space="preserve">Category </w:t>
            </w:r>
            <w:r w:rsidRPr="0088193B">
              <w:rPr>
                <w:lang w:eastAsia="zh-CN"/>
              </w:rPr>
              <w:t>17</w:t>
            </w:r>
          </w:p>
        </w:tc>
        <w:tc>
          <w:tcPr>
            <w:tcW w:w="1701" w:type="dxa"/>
          </w:tcPr>
          <w:p w14:paraId="17EF73C1" w14:textId="77777777" w:rsidR="002219F3" w:rsidRPr="0088193B" w:rsidRDefault="002219F3" w:rsidP="00F44C80">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583883F6" w14:textId="77777777" w:rsidR="002219F3" w:rsidRPr="0088193B" w:rsidRDefault="002219F3" w:rsidP="00F44C80">
            <w:pPr>
              <w:pStyle w:val="TAL"/>
              <w:rPr>
                <w:lang w:eastAsia="zh-CN"/>
              </w:rPr>
            </w:pPr>
            <w:r w:rsidRPr="0088193B">
              <w:t>330 000 000</w:t>
            </w:r>
          </w:p>
        </w:tc>
        <w:tc>
          <w:tcPr>
            <w:tcW w:w="1843" w:type="dxa"/>
          </w:tcPr>
          <w:p w14:paraId="0B2B4DD6" w14:textId="77777777" w:rsidR="002219F3" w:rsidRPr="0088193B" w:rsidRDefault="002219F3" w:rsidP="00F44C80">
            <w:pPr>
              <w:pStyle w:val="TAL"/>
              <w:rPr>
                <w:lang w:eastAsia="zh-CN"/>
              </w:rPr>
            </w:pPr>
            <w:r w:rsidRPr="0088193B">
              <w:t>530 000 000</w:t>
            </w:r>
          </w:p>
        </w:tc>
      </w:tr>
      <w:tr w:rsidR="002219F3" w:rsidRPr="0088193B" w14:paraId="68B9FAA6" w14:textId="77777777" w:rsidTr="00F44C80">
        <w:tc>
          <w:tcPr>
            <w:tcW w:w="1668" w:type="dxa"/>
          </w:tcPr>
          <w:p w14:paraId="4EBD0409"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4450999F"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6322461F" w14:textId="77777777" w:rsidR="002219F3" w:rsidRPr="0088193B" w:rsidRDefault="002219F3" w:rsidP="00F44C80">
            <w:pPr>
              <w:pStyle w:val="TAL"/>
              <w:rPr>
                <w:lang w:eastAsia="zh-CN"/>
              </w:rPr>
            </w:pPr>
            <w:r w:rsidRPr="0088193B">
              <w:rPr>
                <w:lang w:eastAsia="zh-CN"/>
              </w:rPr>
              <w:t>11 800 000</w:t>
            </w:r>
          </w:p>
        </w:tc>
        <w:tc>
          <w:tcPr>
            <w:tcW w:w="1843" w:type="dxa"/>
          </w:tcPr>
          <w:p w14:paraId="34E8F98A" w14:textId="77777777" w:rsidR="002219F3" w:rsidRPr="0088193B" w:rsidRDefault="002219F3" w:rsidP="00F44C80">
            <w:pPr>
              <w:pStyle w:val="TAL"/>
              <w:rPr>
                <w:lang w:eastAsia="zh-CN"/>
              </w:rPr>
            </w:pPr>
            <w:r w:rsidRPr="0088193B">
              <w:rPr>
                <w:lang w:eastAsia="zh-CN"/>
              </w:rPr>
              <w:t>21 600 000</w:t>
            </w:r>
          </w:p>
        </w:tc>
      </w:tr>
      <w:tr w:rsidR="002219F3" w:rsidRPr="0088193B" w14:paraId="4D2DE96D" w14:textId="77777777" w:rsidTr="00F44C80">
        <w:tc>
          <w:tcPr>
            <w:tcW w:w="1668" w:type="dxa"/>
          </w:tcPr>
          <w:p w14:paraId="41D19223"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1FE02EC5"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766EFE2D" w14:textId="77777777" w:rsidR="002219F3" w:rsidRPr="0088193B" w:rsidRDefault="002219F3" w:rsidP="00F44C80">
            <w:pPr>
              <w:pStyle w:val="TAL"/>
              <w:rPr>
                <w:lang w:eastAsia="zh-CN"/>
              </w:rPr>
            </w:pPr>
            <w:r w:rsidRPr="0088193B">
              <w:rPr>
                <w:lang w:eastAsia="zh-CN"/>
              </w:rPr>
              <w:t>12 000 000</w:t>
            </w:r>
          </w:p>
        </w:tc>
        <w:tc>
          <w:tcPr>
            <w:tcW w:w="1843" w:type="dxa"/>
          </w:tcPr>
          <w:p w14:paraId="1B19F08C" w14:textId="77777777" w:rsidR="002219F3" w:rsidRPr="0088193B" w:rsidRDefault="002219F3" w:rsidP="00F44C80">
            <w:pPr>
              <w:pStyle w:val="TAL"/>
              <w:rPr>
                <w:lang w:eastAsia="zh-CN"/>
              </w:rPr>
            </w:pPr>
            <w:r w:rsidRPr="0088193B">
              <w:rPr>
                <w:lang w:eastAsia="zh-CN"/>
              </w:rPr>
              <w:t>21 800 000</w:t>
            </w:r>
          </w:p>
        </w:tc>
      </w:tr>
      <w:tr w:rsidR="002219F3" w:rsidRPr="0088193B" w14:paraId="3DF30AAB" w14:textId="77777777" w:rsidTr="00F44C80">
        <w:tc>
          <w:tcPr>
            <w:tcW w:w="1668" w:type="dxa"/>
          </w:tcPr>
          <w:p w14:paraId="7560C7C5"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1CDCD438"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5EC6215D" w14:textId="77777777" w:rsidR="002219F3" w:rsidRPr="0088193B" w:rsidRDefault="002219F3" w:rsidP="00F44C80">
            <w:pPr>
              <w:pStyle w:val="TAL"/>
              <w:rPr>
                <w:lang w:eastAsia="zh-CN"/>
              </w:rPr>
            </w:pPr>
            <w:r w:rsidRPr="0088193B">
              <w:rPr>
                <w:lang w:eastAsia="zh-CN"/>
              </w:rPr>
              <w:t>12 300 000</w:t>
            </w:r>
          </w:p>
        </w:tc>
        <w:tc>
          <w:tcPr>
            <w:tcW w:w="1843" w:type="dxa"/>
          </w:tcPr>
          <w:p w14:paraId="71FACF63" w14:textId="77777777" w:rsidR="002219F3" w:rsidRPr="0088193B" w:rsidRDefault="002219F3" w:rsidP="00F44C80">
            <w:pPr>
              <w:pStyle w:val="TAL"/>
              <w:rPr>
                <w:lang w:eastAsia="zh-CN"/>
              </w:rPr>
            </w:pPr>
            <w:r w:rsidRPr="0088193B">
              <w:rPr>
                <w:lang w:eastAsia="zh-CN"/>
              </w:rPr>
              <w:t>22 100 000</w:t>
            </w:r>
          </w:p>
        </w:tc>
      </w:tr>
      <w:tr w:rsidR="002219F3" w:rsidRPr="0088193B" w14:paraId="06EF1751" w14:textId="77777777" w:rsidTr="00F44C80">
        <w:tc>
          <w:tcPr>
            <w:tcW w:w="1668" w:type="dxa"/>
          </w:tcPr>
          <w:p w14:paraId="2FED05C8"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8</w:t>
            </w:r>
          </w:p>
        </w:tc>
        <w:tc>
          <w:tcPr>
            <w:tcW w:w="1701" w:type="dxa"/>
          </w:tcPr>
          <w:p w14:paraId="3303A452"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2DC3AF63" w14:textId="77777777" w:rsidR="002219F3" w:rsidRPr="0088193B" w:rsidRDefault="002219F3" w:rsidP="00F44C80">
            <w:pPr>
              <w:pStyle w:val="TAL"/>
              <w:rPr>
                <w:lang w:eastAsia="zh-CN"/>
              </w:rPr>
            </w:pPr>
            <w:r w:rsidRPr="0088193B">
              <w:rPr>
                <w:lang w:eastAsia="zh-CN"/>
              </w:rPr>
              <w:t>12 700 000</w:t>
            </w:r>
          </w:p>
        </w:tc>
        <w:tc>
          <w:tcPr>
            <w:tcW w:w="1843" w:type="dxa"/>
          </w:tcPr>
          <w:p w14:paraId="472C3B63" w14:textId="77777777" w:rsidR="002219F3" w:rsidRPr="0088193B" w:rsidRDefault="002219F3" w:rsidP="00F44C80">
            <w:pPr>
              <w:pStyle w:val="TAL"/>
              <w:rPr>
                <w:lang w:eastAsia="zh-CN"/>
              </w:rPr>
            </w:pPr>
            <w:r w:rsidRPr="0088193B">
              <w:rPr>
                <w:lang w:eastAsia="zh-CN"/>
              </w:rPr>
              <w:t>22 500 000</w:t>
            </w:r>
          </w:p>
        </w:tc>
      </w:tr>
      <w:tr w:rsidR="002219F3" w:rsidRPr="0088193B" w14:paraId="596C9F12" w14:textId="77777777" w:rsidTr="00F44C80">
        <w:tc>
          <w:tcPr>
            <w:tcW w:w="1668" w:type="dxa"/>
          </w:tcPr>
          <w:p w14:paraId="1D5E2371"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3F82758D"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0AE4715A" w14:textId="77777777" w:rsidR="002219F3" w:rsidRPr="0088193B" w:rsidRDefault="002219F3" w:rsidP="00F44C80">
            <w:pPr>
              <w:pStyle w:val="TAL"/>
              <w:rPr>
                <w:lang w:eastAsia="zh-CN"/>
              </w:rPr>
            </w:pPr>
            <w:r w:rsidRPr="0088193B">
              <w:rPr>
                <w:lang w:eastAsia="zh-CN"/>
              </w:rPr>
              <w:t>16 000 000</w:t>
            </w:r>
          </w:p>
        </w:tc>
        <w:tc>
          <w:tcPr>
            <w:tcW w:w="1843" w:type="dxa"/>
          </w:tcPr>
          <w:p w14:paraId="78DD35FA" w14:textId="77777777" w:rsidR="002219F3" w:rsidRPr="0088193B" w:rsidRDefault="002219F3" w:rsidP="00F44C80">
            <w:pPr>
              <w:pStyle w:val="TAL"/>
              <w:rPr>
                <w:lang w:eastAsia="zh-CN"/>
              </w:rPr>
            </w:pPr>
            <w:r w:rsidRPr="0088193B">
              <w:rPr>
                <w:lang w:eastAsia="zh-CN"/>
              </w:rPr>
              <w:t>28 300 000</w:t>
            </w:r>
          </w:p>
        </w:tc>
      </w:tr>
      <w:tr w:rsidR="002219F3" w:rsidRPr="0088193B" w14:paraId="78776173" w14:textId="77777777" w:rsidTr="00F44C80">
        <w:tc>
          <w:tcPr>
            <w:tcW w:w="1668" w:type="dxa"/>
          </w:tcPr>
          <w:p w14:paraId="371F5B11"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48F579BC"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C4C03FB" w14:textId="77777777" w:rsidR="002219F3" w:rsidRPr="0088193B" w:rsidRDefault="002219F3" w:rsidP="00F44C80">
            <w:pPr>
              <w:pStyle w:val="TAL"/>
              <w:rPr>
                <w:lang w:eastAsia="zh-CN"/>
              </w:rPr>
            </w:pPr>
            <w:r w:rsidRPr="0088193B">
              <w:rPr>
                <w:lang w:eastAsia="zh-CN"/>
              </w:rPr>
              <w:t>16 300 000</w:t>
            </w:r>
          </w:p>
        </w:tc>
        <w:tc>
          <w:tcPr>
            <w:tcW w:w="1843" w:type="dxa"/>
          </w:tcPr>
          <w:p w14:paraId="5B417020" w14:textId="77777777" w:rsidR="002219F3" w:rsidRPr="0088193B" w:rsidRDefault="002219F3" w:rsidP="00F44C80">
            <w:pPr>
              <w:pStyle w:val="TAL"/>
              <w:rPr>
                <w:lang w:eastAsia="zh-CN"/>
              </w:rPr>
            </w:pPr>
            <w:r w:rsidRPr="0088193B">
              <w:rPr>
                <w:lang w:eastAsia="zh-CN"/>
              </w:rPr>
              <w:t>28 500 000</w:t>
            </w:r>
          </w:p>
        </w:tc>
      </w:tr>
      <w:tr w:rsidR="002219F3" w:rsidRPr="0088193B" w14:paraId="1AFDE99D" w14:textId="77777777" w:rsidTr="00F44C80">
        <w:tc>
          <w:tcPr>
            <w:tcW w:w="1668" w:type="dxa"/>
          </w:tcPr>
          <w:p w14:paraId="16E27337"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086AB0F8"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0013BF1D" w14:textId="77777777" w:rsidR="002219F3" w:rsidRPr="0088193B" w:rsidRDefault="002219F3" w:rsidP="00F44C80">
            <w:pPr>
              <w:pStyle w:val="TAL"/>
              <w:rPr>
                <w:lang w:eastAsia="zh-CN"/>
              </w:rPr>
            </w:pPr>
            <w:r w:rsidRPr="0088193B">
              <w:rPr>
                <w:lang w:eastAsia="zh-CN"/>
              </w:rPr>
              <w:t>16 500 000</w:t>
            </w:r>
          </w:p>
        </w:tc>
        <w:tc>
          <w:tcPr>
            <w:tcW w:w="1843" w:type="dxa"/>
          </w:tcPr>
          <w:p w14:paraId="109764AD" w14:textId="77777777" w:rsidR="002219F3" w:rsidRPr="0088193B" w:rsidRDefault="002219F3" w:rsidP="00F44C80">
            <w:pPr>
              <w:pStyle w:val="TAL"/>
              <w:rPr>
                <w:lang w:eastAsia="zh-CN"/>
              </w:rPr>
            </w:pPr>
            <w:r w:rsidRPr="0088193B">
              <w:rPr>
                <w:lang w:eastAsia="zh-CN"/>
              </w:rPr>
              <w:t>28 800 000</w:t>
            </w:r>
          </w:p>
        </w:tc>
      </w:tr>
      <w:tr w:rsidR="002219F3" w:rsidRPr="0088193B" w14:paraId="635CF92C" w14:textId="77777777" w:rsidTr="00F44C80">
        <w:tc>
          <w:tcPr>
            <w:tcW w:w="1668" w:type="dxa"/>
          </w:tcPr>
          <w:p w14:paraId="19F7E5FA" w14:textId="77777777" w:rsidR="002219F3" w:rsidRPr="0088193B" w:rsidRDefault="002219F3" w:rsidP="00F44C80">
            <w:pPr>
              <w:pStyle w:val="TAL"/>
              <w:rPr>
                <w:lang w:eastAsia="zh-CN"/>
              </w:rPr>
            </w:pPr>
            <w:r w:rsidRPr="0088193B">
              <w:rPr>
                <w:lang w:eastAsia="zh-CN"/>
              </w:rPr>
              <w:t xml:space="preserve">DL </w:t>
            </w:r>
            <w:r w:rsidRPr="0088193B">
              <w:t xml:space="preserve">Category </w:t>
            </w:r>
            <w:r w:rsidRPr="0088193B">
              <w:rPr>
                <w:lang w:eastAsia="zh-CN"/>
              </w:rPr>
              <w:t>19</w:t>
            </w:r>
          </w:p>
        </w:tc>
        <w:tc>
          <w:tcPr>
            <w:tcW w:w="1701" w:type="dxa"/>
          </w:tcPr>
          <w:p w14:paraId="563E6316" w14:textId="77777777" w:rsidR="002219F3" w:rsidRPr="0088193B" w:rsidRDefault="002219F3" w:rsidP="00F44C80">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326C36D5" w14:textId="77777777" w:rsidR="002219F3" w:rsidRPr="0088193B" w:rsidRDefault="002219F3" w:rsidP="00F44C80">
            <w:pPr>
              <w:pStyle w:val="TAL"/>
              <w:rPr>
                <w:lang w:eastAsia="zh-CN"/>
              </w:rPr>
            </w:pPr>
            <w:r w:rsidRPr="0088193B">
              <w:rPr>
                <w:lang w:eastAsia="zh-CN"/>
              </w:rPr>
              <w:t>17 000 000</w:t>
            </w:r>
          </w:p>
        </w:tc>
        <w:tc>
          <w:tcPr>
            <w:tcW w:w="1843" w:type="dxa"/>
          </w:tcPr>
          <w:p w14:paraId="7C805C2C" w14:textId="77777777" w:rsidR="002219F3" w:rsidRPr="0088193B" w:rsidRDefault="002219F3" w:rsidP="00F44C80">
            <w:pPr>
              <w:pStyle w:val="TAL"/>
              <w:rPr>
                <w:lang w:eastAsia="zh-CN"/>
              </w:rPr>
            </w:pPr>
            <w:r w:rsidRPr="0088193B">
              <w:rPr>
                <w:lang w:eastAsia="zh-CN"/>
              </w:rPr>
              <w:t>29 200 000</w:t>
            </w:r>
          </w:p>
        </w:tc>
      </w:tr>
      <w:tr w:rsidR="002219F3" w:rsidRPr="0088193B" w14:paraId="435578A2" w14:textId="77777777" w:rsidTr="00F44C80">
        <w:tc>
          <w:tcPr>
            <w:tcW w:w="7480" w:type="dxa"/>
            <w:gridSpan w:val="4"/>
          </w:tcPr>
          <w:p w14:paraId="00CFEA20" w14:textId="77777777" w:rsidR="002219F3" w:rsidRPr="0088193B" w:rsidRDefault="002219F3" w:rsidP="00F44C80">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4101C2BB" w14:textId="77777777" w:rsidR="002219F3" w:rsidRPr="0088193B" w:rsidRDefault="002219F3" w:rsidP="002219F3"/>
    <w:p w14:paraId="7B986A1B" w14:textId="77777777" w:rsidR="002219F3" w:rsidRPr="0088193B" w:rsidRDefault="002219F3" w:rsidP="002219F3">
      <w:pPr>
        <w:pStyle w:val="H6"/>
        <w:rPr>
          <w:snapToGrid w:val="0"/>
        </w:rPr>
      </w:pPr>
      <w:r w:rsidRPr="0088193B">
        <w:t>7.1.7.1.14a.3</w:t>
      </w:r>
      <w:r w:rsidRPr="0088193B">
        <w:tab/>
        <w:t>Test description</w:t>
      </w:r>
    </w:p>
    <w:p w14:paraId="212B7669" w14:textId="77777777" w:rsidR="002219F3" w:rsidRPr="0088193B" w:rsidRDefault="002219F3" w:rsidP="002219F3">
      <w:pPr>
        <w:pStyle w:val="H6"/>
        <w:rPr>
          <w:snapToGrid w:val="0"/>
        </w:rPr>
      </w:pPr>
      <w:r w:rsidRPr="0088193B">
        <w:t>7.1.7.1.14a.3.1</w:t>
      </w:r>
      <w:r w:rsidRPr="0088193B">
        <w:tab/>
      </w:r>
      <w:r w:rsidRPr="0088193B">
        <w:rPr>
          <w:snapToGrid w:val="0"/>
        </w:rPr>
        <w:t>Pre-test conditions</w:t>
      </w:r>
    </w:p>
    <w:p w14:paraId="1B6A6380" w14:textId="77777777" w:rsidR="002219F3" w:rsidRPr="0088193B" w:rsidRDefault="002219F3" w:rsidP="002219F3">
      <w:pPr>
        <w:pStyle w:val="H6"/>
      </w:pPr>
      <w:r w:rsidRPr="0088193B">
        <w:t>System Simulator:</w:t>
      </w:r>
    </w:p>
    <w:p w14:paraId="5B77F8AB" w14:textId="77777777" w:rsidR="002219F3" w:rsidRPr="0088193B" w:rsidRDefault="002219F3" w:rsidP="002219F3">
      <w:pPr>
        <w:pStyle w:val="B10"/>
      </w:pPr>
      <w:r w:rsidRPr="0088193B">
        <w:t>-</w:t>
      </w:r>
      <w:r w:rsidRPr="0088193B">
        <w:tab/>
        <w:t>Cell 1.</w:t>
      </w:r>
    </w:p>
    <w:p w14:paraId="248BA9CA" w14:textId="77777777" w:rsidR="002219F3" w:rsidRPr="0088193B" w:rsidRDefault="002219F3" w:rsidP="002219F3">
      <w:pPr>
        <w:pStyle w:val="H6"/>
      </w:pPr>
      <w:r w:rsidRPr="0088193B">
        <w:t>UE:</w:t>
      </w:r>
    </w:p>
    <w:p w14:paraId="1CFD72EA" w14:textId="77777777" w:rsidR="002219F3" w:rsidRPr="0088193B" w:rsidRDefault="002219F3" w:rsidP="002219F3">
      <w:r w:rsidRPr="0088193B">
        <w:t>None.</w:t>
      </w:r>
    </w:p>
    <w:p w14:paraId="422E4E41" w14:textId="77777777" w:rsidR="002219F3" w:rsidRPr="0088193B" w:rsidRDefault="002219F3" w:rsidP="002219F3">
      <w:pPr>
        <w:pStyle w:val="H6"/>
      </w:pPr>
      <w:r w:rsidRPr="0088193B">
        <w:t>Preamble:</w:t>
      </w:r>
    </w:p>
    <w:p w14:paraId="057CE5E3" w14:textId="77777777" w:rsidR="002219F3" w:rsidRPr="0088193B" w:rsidRDefault="002219F3" w:rsidP="002219F3">
      <w:pPr>
        <w:pStyle w:val="B10"/>
      </w:pPr>
      <w:r w:rsidRPr="0088193B">
        <w:t>-</w:t>
      </w:r>
      <w:r w:rsidRPr="0088193B">
        <w:tab/>
        <w:t>The UE is in state Loopback Activated (state 4-CE) using condition CEmodeB according to [18].</w:t>
      </w:r>
    </w:p>
    <w:p w14:paraId="238BF9E0" w14:textId="77777777" w:rsidR="002219F3" w:rsidRPr="0088193B" w:rsidRDefault="002219F3" w:rsidP="002219F3">
      <w:pPr>
        <w:pStyle w:val="H6"/>
      </w:pPr>
      <w:r w:rsidRPr="0088193B">
        <w:t>7.1.7.1.14a.3.2</w:t>
      </w:r>
      <w:r w:rsidRPr="0088193B">
        <w:tab/>
        <w:t>Test procedure sequence</w:t>
      </w:r>
    </w:p>
    <w:p w14:paraId="4BFDD9FF" w14:textId="77777777" w:rsidR="002219F3" w:rsidRPr="0088193B" w:rsidRDefault="002219F3" w:rsidP="002219F3">
      <w:pPr>
        <w:pStyle w:val="TH"/>
      </w:pPr>
      <w:r w:rsidRPr="0088193B">
        <w:t>Table 7.1.7.1.14a.3.2-1: Ambiguous Sizes of Informatio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tblGrid>
      <w:tr w:rsidR="002219F3" w:rsidRPr="0088193B" w14:paraId="09E6DE23" w14:textId="77777777" w:rsidTr="00F44C80">
        <w:trPr>
          <w:jc w:val="center"/>
        </w:trPr>
        <w:tc>
          <w:tcPr>
            <w:tcW w:w="4219" w:type="dxa"/>
          </w:tcPr>
          <w:p w14:paraId="64A0DA62" w14:textId="77777777" w:rsidR="002219F3" w:rsidRPr="0088193B" w:rsidRDefault="002219F3" w:rsidP="00F44C80">
            <w:pPr>
              <w:pStyle w:val="TAC"/>
            </w:pPr>
            <w:r w:rsidRPr="0088193B">
              <w:t>{12, 14, 16 ,20, 24, 26, 32, 40, 44, 56}</w:t>
            </w:r>
          </w:p>
        </w:tc>
      </w:tr>
    </w:tbl>
    <w:p w14:paraId="78E493D7" w14:textId="77777777" w:rsidR="002219F3" w:rsidRPr="0088193B" w:rsidRDefault="002219F3" w:rsidP="002219F3"/>
    <w:p w14:paraId="7408A8F8" w14:textId="77777777" w:rsidR="002219F3" w:rsidRPr="0088193B" w:rsidRDefault="002219F3" w:rsidP="002219F3">
      <w:pPr>
        <w:pStyle w:val="TH"/>
      </w:pPr>
      <w:r w:rsidRPr="0088193B">
        <w:t>Table 7.1.7.1.14a.3.2-2: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2219F3" w:rsidRPr="0088193B" w14:paraId="463B8942" w14:textId="77777777" w:rsidTr="00F44C80">
        <w:tc>
          <w:tcPr>
            <w:tcW w:w="534" w:type="dxa"/>
            <w:tcBorders>
              <w:top w:val="single" w:sz="4" w:space="0" w:color="auto"/>
              <w:left w:val="single" w:sz="4" w:space="0" w:color="auto"/>
              <w:bottom w:val="nil"/>
              <w:right w:val="single" w:sz="4" w:space="0" w:color="auto"/>
            </w:tcBorders>
          </w:tcPr>
          <w:p w14:paraId="0B473AB1" w14:textId="77777777" w:rsidR="002219F3" w:rsidRPr="0088193B" w:rsidRDefault="002219F3" w:rsidP="00F44C80">
            <w:pPr>
              <w:pStyle w:val="TAH"/>
            </w:pPr>
            <w:r w:rsidRPr="0088193B">
              <w:t>St</w:t>
            </w:r>
          </w:p>
        </w:tc>
        <w:tc>
          <w:tcPr>
            <w:tcW w:w="2976" w:type="dxa"/>
            <w:tcBorders>
              <w:top w:val="single" w:sz="4" w:space="0" w:color="auto"/>
              <w:left w:val="single" w:sz="4" w:space="0" w:color="auto"/>
              <w:bottom w:val="nil"/>
              <w:right w:val="single" w:sz="4" w:space="0" w:color="auto"/>
            </w:tcBorders>
          </w:tcPr>
          <w:p w14:paraId="46A350DF" w14:textId="77777777" w:rsidR="002219F3" w:rsidRPr="0088193B" w:rsidRDefault="002219F3" w:rsidP="00F44C80">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2625A2D" w14:textId="77777777" w:rsidR="002219F3" w:rsidRPr="0088193B" w:rsidRDefault="002219F3" w:rsidP="00F44C80">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122A17B0" w14:textId="77777777" w:rsidR="002219F3" w:rsidRPr="0088193B" w:rsidRDefault="002219F3" w:rsidP="00F44C80">
            <w:pPr>
              <w:pStyle w:val="TAH"/>
            </w:pPr>
            <w:r w:rsidRPr="0088193B">
              <w:t>TP</w:t>
            </w:r>
          </w:p>
        </w:tc>
        <w:tc>
          <w:tcPr>
            <w:tcW w:w="1984" w:type="dxa"/>
            <w:tcBorders>
              <w:top w:val="single" w:sz="4" w:space="0" w:color="auto"/>
              <w:left w:val="single" w:sz="4" w:space="0" w:color="auto"/>
              <w:bottom w:val="nil"/>
              <w:right w:val="single" w:sz="4" w:space="0" w:color="auto"/>
            </w:tcBorders>
          </w:tcPr>
          <w:p w14:paraId="73DB7C46" w14:textId="77777777" w:rsidR="002219F3" w:rsidRPr="0088193B" w:rsidRDefault="002219F3" w:rsidP="00F44C80">
            <w:pPr>
              <w:pStyle w:val="TAH"/>
            </w:pPr>
            <w:r w:rsidRPr="0088193B">
              <w:t>Verdict</w:t>
            </w:r>
          </w:p>
        </w:tc>
      </w:tr>
      <w:tr w:rsidR="002219F3" w:rsidRPr="0088193B" w14:paraId="4B684420" w14:textId="77777777" w:rsidTr="00F44C80">
        <w:tc>
          <w:tcPr>
            <w:tcW w:w="534" w:type="dxa"/>
            <w:tcBorders>
              <w:top w:val="nil"/>
              <w:left w:val="single" w:sz="4" w:space="0" w:color="auto"/>
              <w:bottom w:val="single" w:sz="4" w:space="0" w:color="auto"/>
              <w:right w:val="single" w:sz="4" w:space="0" w:color="auto"/>
            </w:tcBorders>
          </w:tcPr>
          <w:p w14:paraId="750D7E51" w14:textId="77777777" w:rsidR="002219F3" w:rsidRPr="0088193B" w:rsidRDefault="002219F3" w:rsidP="00F44C80">
            <w:pPr>
              <w:pStyle w:val="TAH"/>
              <w:rPr>
                <w:sz w:val="16"/>
                <w:szCs w:val="16"/>
              </w:rPr>
            </w:pPr>
          </w:p>
        </w:tc>
        <w:tc>
          <w:tcPr>
            <w:tcW w:w="2976" w:type="dxa"/>
            <w:tcBorders>
              <w:top w:val="nil"/>
              <w:left w:val="single" w:sz="4" w:space="0" w:color="auto"/>
              <w:bottom w:val="single" w:sz="4" w:space="0" w:color="auto"/>
              <w:right w:val="single" w:sz="4" w:space="0" w:color="auto"/>
            </w:tcBorders>
          </w:tcPr>
          <w:p w14:paraId="21B3E55C" w14:textId="77777777" w:rsidR="002219F3" w:rsidRPr="0088193B" w:rsidRDefault="002219F3" w:rsidP="00F44C80">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D72BEAF" w14:textId="77777777" w:rsidR="002219F3" w:rsidRPr="0088193B" w:rsidRDefault="002219F3" w:rsidP="00F44C80">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060A0543" w14:textId="77777777" w:rsidR="002219F3" w:rsidRPr="0088193B" w:rsidRDefault="002219F3" w:rsidP="00F44C80">
            <w:pPr>
              <w:pStyle w:val="TAH"/>
            </w:pPr>
            <w:r w:rsidRPr="0088193B">
              <w:t>Message</w:t>
            </w:r>
          </w:p>
        </w:tc>
        <w:tc>
          <w:tcPr>
            <w:tcW w:w="567" w:type="dxa"/>
            <w:tcBorders>
              <w:top w:val="nil"/>
              <w:left w:val="single" w:sz="4" w:space="0" w:color="auto"/>
              <w:bottom w:val="single" w:sz="4" w:space="0" w:color="auto"/>
              <w:right w:val="single" w:sz="4" w:space="0" w:color="auto"/>
            </w:tcBorders>
          </w:tcPr>
          <w:p w14:paraId="49788BF8" w14:textId="77777777" w:rsidR="002219F3" w:rsidRPr="0088193B" w:rsidRDefault="002219F3" w:rsidP="00F44C80">
            <w:pPr>
              <w:pStyle w:val="TAH"/>
              <w:rPr>
                <w:sz w:val="16"/>
                <w:szCs w:val="16"/>
              </w:rPr>
            </w:pPr>
          </w:p>
        </w:tc>
        <w:tc>
          <w:tcPr>
            <w:tcW w:w="1984" w:type="dxa"/>
            <w:tcBorders>
              <w:top w:val="nil"/>
              <w:left w:val="single" w:sz="4" w:space="0" w:color="auto"/>
              <w:bottom w:val="single" w:sz="4" w:space="0" w:color="auto"/>
              <w:right w:val="single" w:sz="4" w:space="0" w:color="auto"/>
            </w:tcBorders>
          </w:tcPr>
          <w:p w14:paraId="309E7E83" w14:textId="77777777" w:rsidR="002219F3" w:rsidRPr="0088193B" w:rsidRDefault="002219F3" w:rsidP="00F44C80">
            <w:pPr>
              <w:pStyle w:val="TAH"/>
              <w:rPr>
                <w:sz w:val="16"/>
                <w:szCs w:val="16"/>
              </w:rPr>
            </w:pPr>
          </w:p>
        </w:tc>
      </w:tr>
      <w:tr w:rsidR="002219F3" w:rsidRPr="0088193B" w14:paraId="22CFF63C" w14:textId="77777777" w:rsidTr="00F44C80">
        <w:tc>
          <w:tcPr>
            <w:tcW w:w="534" w:type="dxa"/>
            <w:tcBorders>
              <w:top w:val="single" w:sz="4" w:space="0" w:color="auto"/>
              <w:left w:val="single" w:sz="4" w:space="0" w:color="auto"/>
              <w:bottom w:val="single" w:sz="4" w:space="0" w:color="auto"/>
              <w:right w:val="single" w:sz="4" w:space="0" w:color="auto"/>
            </w:tcBorders>
          </w:tcPr>
          <w:p w14:paraId="7A0A65F9" w14:textId="77777777" w:rsidR="002219F3" w:rsidRPr="0088193B" w:rsidRDefault="002219F3" w:rsidP="00F44C80">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BF7064D" w14:textId="77777777" w:rsidR="002219F3" w:rsidRPr="0088193B" w:rsidRDefault="002219F3" w:rsidP="00F44C80">
            <w:pPr>
              <w:pStyle w:val="TAL"/>
            </w:pPr>
            <w:r w:rsidRPr="0088193B">
              <w:t xml:space="preserve">EXCEPTION: Steps 1 to 5 are repeated for values of </w:t>
            </w:r>
            <w:r w:rsidRPr="0088193B">
              <w:rPr>
                <w:position w:val="-10"/>
              </w:rPr>
              <w:object w:dxaOrig="480" w:dyaOrig="340" w14:anchorId="02150E9F">
                <v:shape id="_x0000_i3733" type="#_x0000_t75" style="width:24.75pt;height:17.25pt" o:ole="">
                  <v:imagedata r:id="rId182" o:title=""/>
                </v:shape>
                <o:OLEObject Type="Embed" ProgID="Equation.3" ShapeID="_x0000_i3733" DrawAspect="Content" ObjectID="_1799748203" r:id="rId2923"/>
              </w:object>
            </w:r>
            <w:r w:rsidRPr="0088193B">
              <w:t xml:space="preserve"> 4 and 6 and </w:t>
            </w:r>
            <w:r w:rsidRPr="0088193B">
              <w:rPr>
                <w:position w:val="-10"/>
              </w:rPr>
              <w:object w:dxaOrig="440" w:dyaOrig="340" w14:anchorId="7CDEA135">
                <v:shape id="_x0000_i3734" type="#_x0000_t75" style="width:21.75pt;height:17.25pt" o:ole="">
                  <v:imagedata r:id="rId180" o:title=""/>
                </v:shape>
                <o:OLEObject Type="Embed" ProgID="Equation.3" ShapeID="_x0000_i3734" DrawAspect="Content" ObjectID="_1799748204" r:id="rId2924"/>
              </w:object>
            </w:r>
            <w:r w:rsidRPr="0088193B">
              <w:rPr>
                <w:lang w:eastAsia="zh-CN"/>
              </w:rPr>
              <w:t xml:space="preserve"> </w:t>
            </w:r>
            <w:r w:rsidRPr="0088193B">
              <w:t>from 0 to 9.</w:t>
            </w:r>
          </w:p>
        </w:tc>
        <w:tc>
          <w:tcPr>
            <w:tcW w:w="709" w:type="dxa"/>
            <w:tcBorders>
              <w:top w:val="single" w:sz="4" w:space="0" w:color="auto"/>
              <w:left w:val="single" w:sz="4" w:space="0" w:color="auto"/>
              <w:bottom w:val="single" w:sz="4" w:space="0" w:color="auto"/>
              <w:right w:val="single" w:sz="4" w:space="0" w:color="auto"/>
            </w:tcBorders>
          </w:tcPr>
          <w:p w14:paraId="4EB9BA1F" w14:textId="77777777" w:rsidR="002219F3" w:rsidRPr="0088193B" w:rsidRDefault="002219F3" w:rsidP="00F44C80">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62624BB" w14:textId="77777777" w:rsidR="002219F3" w:rsidRPr="0088193B" w:rsidRDefault="002219F3" w:rsidP="00F44C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05C023C" w14:textId="77777777" w:rsidR="002219F3" w:rsidRPr="0088193B" w:rsidRDefault="002219F3" w:rsidP="00F44C80">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4CE8BA5" w14:textId="77777777" w:rsidR="002219F3" w:rsidRPr="0088193B" w:rsidRDefault="002219F3" w:rsidP="00F44C80">
            <w:pPr>
              <w:pStyle w:val="TAC"/>
            </w:pPr>
            <w:r w:rsidRPr="0088193B">
              <w:t>-</w:t>
            </w:r>
          </w:p>
        </w:tc>
      </w:tr>
      <w:tr w:rsidR="002219F3" w:rsidRPr="0088193B" w14:paraId="2079141D" w14:textId="77777777" w:rsidTr="00F44C80">
        <w:tc>
          <w:tcPr>
            <w:tcW w:w="534" w:type="dxa"/>
            <w:tcBorders>
              <w:top w:val="single" w:sz="4" w:space="0" w:color="auto"/>
              <w:left w:val="single" w:sz="4" w:space="0" w:color="auto"/>
              <w:bottom w:val="single" w:sz="4" w:space="0" w:color="auto"/>
              <w:right w:val="single" w:sz="4" w:space="0" w:color="auto"/>
            </w:tcBorders>
          </w:tcPr>
          <w:p w14:paraId="1F26259B" w14:textId="77777777" w:rsidR="002219F3" w:rsidRPr="0088193B" w:rsidRDefault="002219F3" w:rsidP="00F44C80">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57D5B91" w14:textId="77777777" w:rsidR="002219F3" w:rsidRPr="0088193B" w:rsidRDefault="002219F3" w:rsidP="00F44C80">
            <w:pPr>
              <w:pStyle w:val="TAL"/>
            </w:pPr>
            <w:r w:rsidRPr="0088193B">
              <w:t xml:space="preserve">SS looks up </w:t>
            </w:r>
            <w:r w:rsidRPr="0088193B">
              <w:rPr>
                <w:position w:val="-10"/>
              </w:rPr>
              <w:object w:dxaOrig="400" w:dyaOrig="340" w14:anchorId="03DB57FC">
                <v:shape id="_x0000_i3735" type="#_x0000_t75" style="width:19.5pt;height:17.25pt" o:ole="">
                  <v:imagedata r:id="rId598" o:title=""/>
                </v:shape>
                <o:OLEObject Type="Embed" ProgID="Equation.3" ShapeID="_x0000_i3735" DrawAspect="Content" ObjectID="_1799748205" r:id="rId2925"/>
              </w:object>
            </w:r>
            <w:r w:rsidRPr="0088193B">
              <w:rPr>
                <w:lang w:eastAsia="zh-CN"/>
              </w:rPr>
              <w:t xml:space="preserve"> </w:t>
            </w:r>
            <w:r w:rsidRPr="0088193B">
              <w:t xml:space="preserve">in table 7.1.7.1-1 in TS 36.213 based on the value of </w:t>
            </w:r>
            <w:r w:rsidRPr="0088193B">
              <w:rPr>
                <w:position w:val="-10"/>
              </w:rPr>
              <w:object w:dxaOrig="440" w:dyaOrig="340" w14:anchorId="10CB0DFB">
                <v:shape id="_x0000_i3736" type="#_x0000_t75" style="width:21.75pt;height:17.25pt" o:ole="">
                  <v:imagedata r:id="rId180" o:title=""/>
                </v:shape>
                <o:OLEObject Type="Embed" ProgID="Equation.3" ShapeID="_x0000_i3736" DrawAspect="Content" ObjectID="_1799748206" r:id="rId2926"/>
              </w:object>
            </w:r>
            <w:r w:rsidRPr="0088193B">
              <w:t>. SS looks up TB</w:t>
            </w:r>
            <w:r w:rsidRPr="0088193B">
              <w:rPr>
                <w:vertAlign w:val="subscript"/>
              </w:rPr>
              <w:t>size</w:t>
            </w:r>
            <w:r w:rsidRPr="0088193B">
              <w:t xml:space="preserve"> in table 7.1.7.2.1-1 in TS 36.213 based on values of</w:t>
            </w:r>
            <w:r w:rsidRPr="0088193B">
              <w:rPr>
                <w:lang w:eastAsia="zh-CN"/>
              </w:rPr>
              <w:t xml:space="preserve"> </w:t>
            </w:r>
            <w:r w:rsidRPr="0088193B">
              <w:rPr>
                <w:position w:val="-10"/>
              </w:rPr>
              <w:object w:dxaOrig="480" w:dyaOrig="340" w14:anchorId="58E408D5">
                <v:shape id="_x0000_i3737" type="#_x0000_t75" style="width:24.75pt;height:17.25pt" o:ole="">
                  <v:imagedata r:id="rId182" o:title=""/>
                </v:shape>
                <o:OLEObject Type="Embed" ProgID="Equation.3" ShapeID="_x0000_i3737" DrawAspect="Content" ObjectID="_1799748207" r:id="rId2927"/>
              </w:object>
            </w:r>
            <w:r w:rsidRPr="0088193B">
              <w:t xml:space="preserve"> and </w:t>
            </w:r>
            <w:r w:rsidRPr="0088193B">
              <w:rPr>
                <w:position w:val="-10"/>
              </w:rPr>
              <w:object w:dxaOrig="400" w:dyaOrig="340" w14:anchorId="3F33CB7D">
                <v:shape id="_x0000_i3738" type="#_x0000_t75" style="width:19.5pt;height:17.25pt" o:ole="">
                  <v:imagedata r:id="rId598" o:title=""/>
                </v:shape>
                <o:OLEObject Type="Embed" ProgID="Equation.3" ShapeID="_x0000_i3738" DrawAspect="Content" ObjectID="_1799748208" r:id="rId2928"/>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052E7C42" w14:textId="77777777" w:rsidR="002219F3" w:rsidRPr="0088193B" w:rsidRDefault="002219F3" w:rsidP="00F44C80">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3619464" w14:textId="77777777" w:rsidR="002219F3" w:rsidRPr="0088193B" w:rsidRDefault="002219F3" w:rsidP="00F44C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186A4CF" w14:textId="77777777" w:rsidR="002219F3" w:rsidRPr="0088193B" w:rsidRDefault="002219F3" w:rsidP="00F44C80">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56D62EE" w14:textId="77777777" w:rsidR="002219F3" w:rsidRPr="0088193B" w:rsidRDefault="002219F3" w:rsidP="00F44C80">
            <w:pPr>
              <w:pStyle w:val="TAC"/>
            </w:pPr>
            <w:r w:rsidRPr="0088193B">
              <w:t>-</w:t>
            </w:r>
          </w:p>
        </w:tc>
      </w:tr>
      <w:tr w:rsidR="002219F3" w:rsidRPr="0088193B" w14:paraId="7B3842CE" w14:textId="77777777" w:rsidTr="00F44C80">
        <w:tc>
          <w:tcPr>
            <w:tcW w:w="534" w:type="dxa"/>
            <w:tcBorders>
              <w:top w:val="single" w:sz="4" w:space="0" w:color="auto"/>
              <w:left w:val="single" w:sz="4" w:space="0" w:color="auto"/>
              <w:bottom w:val="single" w:sz="4" w:space="0" w:color="auto"/>
              <w:right w:val="single" w:sz="4" w:space="0" w:color="auto"/>
            </w:tcBorders>
          </w:tcPr>
          <w:p w14:paraId="6005533B" w14:textId="77777777" w:rsidR="002219F3" w:rsidRPr="0088193B" w:rsidRDefault="002219F3" w:rsidP="00F44C80">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756EF33" w14:textId="77777777" w:rsidR="002219F3" w:rsidRPr="0088193B" w:rsidRDefault="002219F3" w:rsidP="00F44C80">
            <w:pPr>
              <w:pStyle w:val="TAL"/>
            </w:pPr>
            <w:r w:rsidRPr="0088193B">
              <w:t xml:space="preserve">EXCEPTION:  </w:t>
            </w:r>
          </w:p>
          <w:p w14:paraId="6D235F86" w14:textId="77777777" w:rsidR="002219F3" w:rsidRPr="0088193B" w:rsidRDefault="002219F3" w:rsidP="00F44C80">
            <w:pPr>
              <w:pStyle w:val="TAL"/>
            </w:pPr>
            <w:r w:rsidRPr="0088193B">
              <w:t>Steps 2 to 5 are performed if TB</w:t>
            </w:r>
            <w:r w:rsidRPr="0088193B">
              <w:rPr>
                <w:vertAlign w:val="subscript"/>
              </w:rPr>
              <w:t>size</w:t>
            </w:r>
            <w:r w:rsidRPr="0088193B">
              <w:t xml:space="preserve"> is less </w:t>
            </w:r>
            <w:r w:rsidRPr="0088193B">
              <w:rPr>
                <w:lang w:eastAsia="zh-CN"/>
              </w:rPr>
              <w:t xml:space="preserve">than </w:t>
            </w:r>
            <w:r w:rsidRPr="0088193B">
              <w:t xml:space="preserve">or equal to 4008 bits </w:t>
            </w:r>
            <w:r w:rsidRPr="0088193B">
              <w:rPr>
                <w:lang w:eastAsia="zh-CN"/>
              </w:rPr>
              <w:t>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 xml:space="preserve">and the effective channel code rate, as defined in TS 36.213 clause 7.1.7, is lower </w:t>
            </w:r>
            <w:r w:rsidRPr="0088193B">
              <w:rPr>
                <w:lang w:eastAsia="zh-CN"/>
              </w:rPr>
              <w:t xml:space="preserve">than </w:t>
            </w:r>
            <w:r w:rsidRPr="0088193B">
              <w:t>or equal to 0.930.</w:t>
            </w:r>
          </w:p>
        </w:tc>
        <w:tc>
          <w:tcPr>
            <w:tcW w:w="709" w:type="dxa"/>
            <w:tcBorders>
              <w:top w:val="single" w:sz="4" w:space="0" w:color="auto"/>
              <w:left w:val="single" w:sz="4" w:space="0" w:color="auto"/>
              <w:bottom w:val="single" w:sz="4" w:space="0" w:color="auto"/>
              <w:right w:val="single" w:sz="4" w:space="0" w:color="auto"/>
            </w:tcBorders>
          </w:tcPr>
          <w:p w14:paraId="01149C62" w14:textId="77777777" w:rsidR="002219F3" w:rsidRPr="0088193B" w:rsidRDefault="002219F3" w:rsidP="00F44C80">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EC00318" w14:textId="77777777" w:rsidR="002219F3" w:rsidRPr="0088193B" w:rsidRDefault="002219F3" w:rsidP="00F44C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74358A1" w14:textId="77777777" w:rsidR="002219F3" w:rsidRPr="0088193B" w:rsidRDefault="002219F3" w:rsidP="00F44C80">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DAC0492" w14:textId="77777777" w:rsidR="002219F3" w:rsidRPr="0088193B" w:rsidRDefault="002219F3" w:rsidP="00F44C80">
            <w:pPr>
              <w:pStyle w:val="TAC"/>
            </w:pPr>
            <w:r w:rsidRPr="0088193B">
              <w:t>-</w:t>
            </w:r>
          </w:p>
        </w:tc>
      </w:tr>
      <w:tr w:rsidR="002219F3" w:rsidRPr="0088193B" w14:paraId="75D52B19" w14:textId="77777777" w:rsidTr="00F44C80">
        <w:tc>
          <w:tcPr>
            <w:tcW w:w="534" w:type="dxa"/>
            <w:tcBorders>
              <w:top w:val="single" w:sz="4" w:space="0" w:color="auto"/>
              <w:left w:val="single" w:sz="4" w:space="0" w:color="auto"/>
              <w:bottom w:val="single" w:sz="4" w:space="0" w:color="auto"/>
              <w:right w:val="single" w:sz="4" w:space="0" w:color="auto"/>
            </w:tcBorders>
          </w:tcPr>
          <w:p w14:paraId="3867DD16" w14:textId="77777777" w:rsidR="002219F3" w:rsidRPr="0088193B" w:rsidRDefault="002219F3" w:rsidP="00F44C80">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03995F66" w14:textId="77777777" w:rsidR="002219F3" w:rsidRPr="0088193B" w:rsidRDefault="002219F3" w:rsidP="00F44C80">
            <w:pPr>
              <w:pStyle w:val="TAL"/>
            </w:pPr>
            <w:r w:rsidRPr="0088193B">
              <w:t>SS creates one PDCP SDU of size 8*FLOOR((TB</w:t>
            </w:r>
            <w:r w:rsidRPr="0088193B">
              <w:rPr>
                <w:vertAlign w:val="subscript"/>
              </w:rPr>
              <w:t xml:space="preserve">size </w:t>
            </w:r>
            <w:r w:rsidRPr="0088193B">
              <w:t xml:space="preserve">– </w:t>
            </w:r>
            <w:r w:rsidRPr="0088193B">
              <w:rPr>
                <w:lang w:eastAsia="zh-CN"/>
              </w:rPr>
              <w:t>96</w:t>
            </w:r>
            <w:r w:rsidRPr="0088193B">
              <w:t>)/8).</w:t>
            </w:r>
          </w:p>
          <w:p w14:paraId="2DED8DB1" w14:textId="77777777" w:rsidR="002219F3" w:rsidRPr="0088193B" w:rsidRDefault="002219F3" w:rsidP="00F44C80">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0D619DA4" w14:textId="77777777" w:rsidR="002219F3" w:rsidRPr="0088193B" w:rsidRDefault="002219F3" w:rsidP="00F44C80">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4E943FD" w14:textId="77777777" w:rsidR="002219F3" w:rsidRPr="0088193B" w:rsidRDefault="002219F3" w:rsidP="00F44C80">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3E22F95" w14:textId="77777777" w:rsidR="002219F3" w:rsidRPr="0088193B" w:rsidRDefault="002219F3" w:rsidP="00F44C80">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748258C" w14:textId="77777777" w:rsidR="002219F3" w:rsidRPr="0088193B" w:rsidRDefault="002219F3" w:rsidP="00F44C80">
            <w:pPr>
              <w:pStyle w:val="TAC"/>
            </w:pPr>
            <w:r w:rsidRPr="0088193B">
              <w:t>-</w:t>
            </w:r>
          </w:p>
        </w:tc>
      </w:tr>
      <w:tr w:rsidR="002219F3" w:rsidRPr="0088193B" w14:paraId="462BD951" w14:textId="77777777" w:rsidTr="00F44C80">
        <w:tc>
          <w:tcPr>
            <w:tcW w:w="534" w:type="dxa"/>
            <w:tcBorders>
              <w:top w:val="single" w:sz="4" w:space="0" w:color="auto"/>
              <w:left w:val="single" w:sz="4" w:space="0" w:color="auto"/>
              <w:bottom w:val="single" w:sz="4" w:space="0" w:color="auto"/>
              <w:right w:val="single" w:sz="4" w:space="0" w:color="auto"/>
            </w:tcBorders>
          </w:tcPr>
          <w:p w14:paraId="0DE3439D" w14:textId="77777777" w:rsidR="002219F3" w:rsidRPr="0088193B" w:rsidRDefault="002219F3" w:rsidP="00F44C80">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62A5964E" w14:textId="77777777" w:rsidR="002219F3" w:rsidRPr="0088193B" w:rsidRDefault="002219F3" w:rsidP="00F44C80">
            <w:pPr>
              <w:pStyle w:val="TAL"/>
            </w:pPr>
            <w:r w:rsidRPr="0088193B">
              <w:t>SS transmits the PDCP SDU concatenated into a MAC PDU and indicates on PD</w:t>
            </w:r>
            <w:r w:rsidRPr="0088193B">
              <w:rPr>
                <w:lang w:eastAsia="zh-CN"/>
              </w:rPr>
              <w:t>C</w:t>
            </w:r>
            <w:r w:rsidRPr="0088193B">
              <w:t xml:space="preserve">CH DCI Format 6-1B with RA type 2 using Localized VRB and a </w:t>
            </w:r>
            <w:r w:rsidRPr="0088193B">
              <w:rPr>
                <w:lang w:eastAsia="zh-CN"/>
              </w:rPr>
              <w:t>r</w:t>
            </w:r>
            <w:r w:rsidRPr="0088193B">
              <w:t xml:space="preserve">esource block assignment (RBA) correspondent to </w:t>
            </w:r>
            <w:r w:rsidRPr="0088193B">
              <w:rPr>
                <w:position w:val="-10"/>
              </w:rPr>
              <w:object w:dxaOrig="480" w:dyaOrig="340" w14:anchorId="41125AC5">
                <v:shape id="_x0000_i3739" type="#_x0000_t75" style="width:24.75pt;height:17.25pt" o:ole="">
                  <v:imagedata r:id="rId182" o:title=""/>
                </v:shape>
                <o:OLEObject Type="Embed" ProgID="Equation.3" ShapeID="_x0000_i3739" DrawAspect="Content" ObjectID="_1799748209" r:id="rId2929"/>
              </w:object>
            </w:r>
            <w:r w:rsidRPr="0088193B">
              <w:rPr>
                <w:lang w:eastAsia="zh-CN"/>
              </w:rPr>
              <w:t xml:space="preserve"> </w:t>
            </w:r>
            <w:r w:rsidRPr="0088193B">
              <w:t xml:space="preserve">as specified in 7.1.6.3 in TS 36.213 and </w:t>
            </w:r>
            <w:r w:rsidRPr="0088193B">
              <w:rPr>
                <w:lang w:eastAsia="zh-CN"/>
              </w:rPr>
              <w:t>m</w:t>
            </w:r>
            <w:r w:rsidRPr="0088193B">
              <w:t xml:space="preserve">odulation and coding scheme </w:t>
            </w:r>
            <w:r w:rsidRPr="0088193B">
              <w:rPr>
                <w:position w:val="-10"/>
              </w:rPr>
              <w:object w:dxaOrig="440" w:dyaOrig="340" w14:anchorId="783101AB">
                <v:shape id="_x0000_i3740" type="#_x0000_t75" style="width:21.75pt;height:17.25pt" o:ole="">
                  <v:imagedata r:id="rId180" o:title=""/>
                </v:shape>
                <o:OLEObject Type="Embed" ProgID="Equation.3" ShapeID="_x0000_i3740" DrawAspect="Content" ObjectID="_1799748210" r:id="rId2930"/>
              </w:object>
            </w:r>
            <w:r w:rsidRPr="0088193B">
              <w:t>.</w:t>
            </w:r>
          </w:p>
          <w:p w14:paraId="058417FD" w14:textId="77777777" w:rsidR="002219F3" w:rsidRPr="0088193B" w:rsidRDefault="002219F3" w:rsidP="00F44C80">
            <w:pPr>
              <w:pStyle w:val="TAL"/>
            </w:pPr>
          </w:p>
          <w:p w14:paraId="3798FCBC" w14:textId="77777777" w:rsidR="002219F3" w:rsidRPr="0088193B" w:rsidRDefault="002219F3" w:rsidP="00F44C80">
            <w:pPr>
              <w:pStyle w:val="TAL"/>
            </w:pPr>
            <w:r w:rsidRPr="0088193B">
              <w:t>If the number of information bits in format 6-1B is less than that of format 6-0B, zeros shall be appended by the SS to format 6-1B until the payload size equals that of format 6-0B.</w:t>
            </w:r>
          </w:p>
          <w:p w14:paraId="03247824" w14:textId="77777777" w:rsidR="002219F3" w:rsidRPr="0088193B" w:rsidRDefault="002219F3" w:rsidP="00F44C80">
            <w:pPr>
              <w:pStyle w:val="TAL"/>
            </w:pPr>
          </w:p>
          <w:p w14:paraId="2921A744" w14:textId="77777777" w:rsidR="002219F3" w:rsidRPr="0088193B" w:rsidRDefault="002219F3" w:rsidP="00F44C80">
            <w:pPr>
              <w:pStyle w:val="TAL"/>
            </w:pPr>
            <w:r w:rsidRPr="0088193B">
              <w:t xml:space="preserve">If the number of information bits in format 6-1B belongs to one of the sizes in Table 7.1.7.1.13.3.2-1, </w:t>
            </w:r>
            <w:r w:rsidRPr="0088193B">
              <w:rPr>
                <w:lang w:eastAsia="ko-KR"/>
              </w:rPr>
              <w:t>one zero bit shall be appended by the SS to format 6-1B.</w:t>
            </w:r>
          </w:p>
        </w:tc>
        <w:tc>
          <w:tcPr>
            <w:tcW w:w="709" w:type="dxa"/>
            <w:tcBorders>
              <w:top w:val="single" w:sz="4" w:space="0" w:color="auto"/>
              <w:left w:val="single" w:sz="4" w:space="0" w:color="auto"/>
              <w:bottom w:val="single" w:sz="4" w:space="0" w:color="auto"/>
              <w:right w:val="single" w:sz="4" w:space="0" w:color="auto"/>
            </w:tcBorders>
          </w:tcPr>
          <w:p w14:paraId="0B1A994D" w14:textId="77777777" w:rsidR="002219F3" w:rsidRPr="0088193B" w:rsidRDefault="002219F3" w:rsidP="00F44C80">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1677CEEE" w14:textId="77777777" w:rsidR="002219F3" w:rsidRPr="0088193B" w:rsidRDefault="002219F3" w:rsidP="00F44C80">
            <w:pPr>
              <w:pStyle w:val="TAL"/>
            </w:pPr>
            <w:r w:rsidRPr="0088193B">
              <w:t>MAC PDU (PDCP SDU)</w:t>
            </w:r>
          </w:p>
          <w:p w14:paraId="0D4A3D88" w14:textId="77777777" w:rsidR="002219F3" w:rsidRPr="0088193B" w:rsidRDefault="002219F3" w:rsidP="00F44C80">
            <w:pPr>
              <w:pStyle w:val="TAL"/>
            </w:pPr>
            <w:r w:rsidRPr="0088193B">
              <w:t>DCI: (DCI Format 6-1B, RA type 2, RBA(</w:t>
            </w:r>
            <w:r w:rsidRPr="0088193B">
              <w:rPr>
                <w:position w:val="-10"/>
              </w:rPr>
              <w:object w:dxaOrig="480" w:dyaOrig="340" w14:anchorId="0B19EF9D">
                <v:shape id="_x0000_i3741" type="#_x0000_t75" style="width:24.75pt;height:17.25pt" o:ole="">
                  <v:imagedata r:id="rId182" o:title=""/>
                </v:shape>
                <o:OLEObject Type="Embed" ProgID="Equation.3" ShapeID="_x0000_i3741" DrawAspect="Content" ObjectID="_1799748211" r:id="rId2931"/>
              </w:object>
            </w:r>
            <w:r w:rsidRPr="0088193B">
              <w:t xml:space="preserve">), </w:t>
            </w:r>
            <w:r w:rsidRPr="0088193B">
              <w:rPr>
                <w:position w:val="-10"/>
              </w:rPr>
              <w:object w:dxaOrig="440" w:dyaOrig="340" w14:anchorId="7D0A227D">
                <v:shape id="_x0000_i3742" type="#_x0000_t75" style="width:21.75pt;height:17.25pt" o:ole="">
                  <v:imagedata r:id="rId180" o:title=""/>
                </v:shape>
                <o:OLEObject Type="Embed" ProgID="Equation.3" ShapeID="_x0000_i3742" DrawAspect="Content" ObjectID="_1799748212" r:id="rId2932"/>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74273F4E" w14:textId="77777777" w:rsidR="002219F3" w:rsidRPr="0088193B" w:rsidRDefault="002219F3" w:rsidP="00F44C80">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0B47652" w14:textId="77777777" w:rsidR="002219F3" w:rsidRPr="0088193B" w:rsidRDefault="002219F3" w:rsidP="00F44C80">
            <w:pPr>
              <w:pStyle w:val="TAC"/>
            </w:pPr>
            <w:r w:rsidRPr="0088193B">
              <w:t>-</w:t>
            </w:r>
          </w:p>
        </w:tc>
      </w:tr>
      <w:tr w:rsidR="002219F3" w:rsidRPr="0088193B" w14:paraId="0A9B9610" w14:textId="77777777" w:rsidTr="00F44C80">
        <w:tc>
          <w:tcPr>
            <w:tcW w:w="534" w:type="dxa"/>
            <w:tcBorders>
              <w:top w:val="single" w:sz="4" w:space="0" w:color="auto"/>
              <w:left w:val="single" w:sz="4" w:space="0" w:color="auto"/>
              <w:bottom w:val="single" w:sz="4" w:space="0" w:color="auto"/>
              <w:right w:val="single" w:sz="4" w:space="0" w:color="auto"/>
            </w:tcBorders>
          </w:tcPr>
          <w:p w14:paraId="1B3CD4BD" w14:textId="77777777" w:rsidR="002219F3" w:rsidRPr="0088193B" w:rsidRDefault="002219F3" w:rsidP="00F44C80">
            <w:pPr>
              <w:pStyle w:val="TAC"/>
              <w:rPr>
                <w:lang w:eastAsia="zh-CN"/>
              </w:rPr>
            </w:pPr>
            <w:r w:rsidRPr="0088193B">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07BA281C" w14:textId="77777777" w:rsidR="002219F3" w:rsidRPr="0088193B" w:rsidRDefault="002219F3" w:rsidP="00F44C80">
            <w:pPr>
              <w:pStyle w:val="TAL"/>
            </w:pPr>
            <w:r w:rsidRPr="0088193B">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0BA17EA9" w14:textId="77777777" w:rsidR="002219F3" w:rsidRPr="0088193B" w:rsidRDefault="002219F3" w:rsidP="00F44C80">
            <w:pPr>
              <w:pStyle w:val="TAC"/>
              <w:rPr>
                <w:lang w:eastAsia="zh-CN"/>
              </w:rPr>
            </w:pPr>
            <w:r w:rsidRPr="0088193B">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D84CD9E" w14:textId="77777777" w:rsidR="002219F3" w:rsidRPr="0088193B" w:rsidRDefault="002219F3" w:rsidP="00F44C80">
            <w:pPr>
              <w:pStyle w:val="TAL"/>
            </w:pPr>
            <w:r w:rsidRPr="0088193B">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AD11763" w14:textId="77777777" w:rsidR="002219F3" w:rsidRPr="0088193B" w:rsidRDefault="002219F3" w:rsidP="00F44C80">
            <w:pPr>
              <w:pStyle w:val="TAC"/>
              <w:rPr>
                <w:lang w:eastAsia="zh-CN"/>
              </w:rPr>
            </w:pPr>
            <w:r w:rsidRPr="0088193B">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427B2DDF" w14:textId="77777777" w:rsidR="002219F3" w:rsidRPr="0088193B" w:rsidRDefault="002219F3" w:rsidP="00F44C80">
            <w:pPr>
              <w:pStyle w:val="TAC"/>
              <w:rPr>
                <w:lang w:eastAsia="zh-CN"/>
              </w:rPr>
            </w:pPr>
            <w:r w:rsidRPr="0088193B">
              <w:rPr>
                <w:lang w:eastAsia="zh-CN"/>
              </w:rPr>
              <w:t>-</w:t>
            </w:r>
          </w:p>
        </w:tc>
      </w:tr>
      <w:tr w:rsidR="002219F3" w:rsidRPr="0088193B" w14:paraId="170C264A" w14:textId="77777777" w:rsidTr="00F44C80">
        <w:tc>
          <w:tcPr>
            <w:tcW w:w="534" w:type="dxa"/>
            <w:tcBorders>
              <w:top w:val="single" w:sz="4" w:space="0" w:color="auto"/>
              <w:left w:val="single" w:sz="4" w:space="0" w:color="auto"/>
              <w:bottom w:val="single" w:sz="4" w:space="0" w:color="auto"/>
              <w:right w:val="single" w:sz="4" w:space="0" w:color="auto"/>
            </w:tcBorders>
          </w:tcPr>
          <w:p w14:paraId="0DD89352" w14:textId="77777777" w:rsidR="002219F3" w:rsidRPr="0088193B" w:rsidRDefault="002219F3" w:rsidP="00F44C80">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48986A69" w14:textId="77777777" w:rsidR="002219F3" w:rsidRPr="0088193B" w:rsidRDefault="002219F3" w:rsidP="00F44C80">
            <w:pPr>
              <w:pStyle w:val="TAL"/>
            </w:pPr>
            <w:r w:rsidRPr="0088193B">
              <w:t>CHECK: Does UE return a PDCP SDU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1A370BC6" w14:textId="77777777" w:rsidR="002219F3" w:rsidRPr="0088193B" w:rsidRDefault="002219F3" w:rsidP="00F44C80">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4CCB654C" w14:textId="77777777" w:rsidR="002219F3" w:rsidRPr="0088193B" w:rsidRDefault="002219F3" w:rsidP="00F44C80">
            <w:pPr>
              <w:pStyle w:val="TAL"/>
            </w:pPr>
            <w:r w:rsidRPr="0088193B">
              <w:t>(PDCP SDU)</w:t>
            </w:r>
          </w:p>
        </w:tc>
        <w:tc>
          <w:tcPr>
            <w:tcW w:w="567" w:type="dxa"/>
            <w:tcBorders>
              <w:top w:val="single" w:sz="4" w:space="0" w:color="auto"/>
              <w:left w:val="single" w:sz="4" w:space="0" w:color="auto"/>
              <w:bottom w:val="single" w:sz="4" w:space="0" w:color="auto"/>
              <w:right w:val="single" w:sz="4" w:space="0" w:color="auto"/>
            </w:tcBorders>
          </w:tcPr>
          <w:p w14:paraId="31FA018E" w14:textId="77777777" w:rsidR="002219F3" w:rsidRPr="0088193B" w:rsidRDefault="002219F3" w:rsidP="00F44C80">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F1A8278" w14:textId="77777777" w:rsidR="002219F3" w:rsidRPr="0088193B" w:rsidRDefault="002219F3" w:rsidP="00F44C80">
            <w:pPr>
              <w:pStyle w:val="TAC"/>
            </w:pPr>
            <w:r w:rsidRPr="0088193B">
              <w:t>P</w:t>
            </w:r>
          </w:p>
        </w:tc>
      </w:tr>
      <w:tr w:rsidR="002219F3" w:rsidRPr="0088193B" w14:paraId="0FE0CE9D" w14:textId="77777777" w:rsidTr="00F44C80">
        <w:tc>
          <w:tcPr>
            <w:tcW w:w="9180" w:type="dxa"/>
            <w:gridSpan w:val="6"/>
            <w:tcBorders>
              <w:top w:val="single" w:sz="4" w:space="0" w:color="auto"/>
              <w:left w:val="single" w:sz="4" w:space="0" w:color="auto"/>
              <w:bottom w:val="single" w:sz="4" w:space="0" w:color="auto"/>
              <w:right w:val="single" w:sz="4" w:space="0" w:color="auto"/>
            </w:tcBorders>
          </w:tcPr>
          <w:p w14:paraId="48259F8D" w14:textId="77777777" w:rsidR="002219F3" w:rsidRPr="0088193B" w:rsidRDefault="002219F3" w:rsidP="00F44C80">
            <w:pPr>
              <w:pStyle w:val="TAN"/>
            </w:pPr>
            <w:r w:rsidRPr="0088193B">
              <w:t>Note 1:</w:t>
            </w:r>
            <w:r w:rsidRPr="0088193B">
              <w:tab/>
              <w:t xml:space="preserve">One PDCP SDU can be used as the maximum TB size of 4008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6666C6AD" w14:textId="77777777" w:rsidR="002219F3" w:rsidRPr="0088193B" w:rsidRDefault="002219F3" w:rsidP="00F44C80">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3E6328DD" w14:textId="77777777" w:rsidR="002219F3" w:rsidRPr="0088193B" w:rsidRDefault="002219F3" w:rsidP="002219F3"/>
    <w:p w14:paraId="7D23793A" w14:textId="77777777" w:rsidR="002219F3" w:rsidRPr="0088193B" w:rsidRDefault="002219F3" w:rsidP="002219F3">
      <w:pPr>
        <w:pStyle w:val="H6"/>
      </w:pPr>
      <w:r w:rsidRPr="0088193B">
        <w:t>7.1.7.1.14a.3.3</w:t>
      </w:r>
      <w:r w:rsidRPr="0088193B">
        <w:tab/>
        <w:t>Specific Message Contents</w:t>
      </w:r>
    </w:p>
    <w:p w14:paraId="54EEA932" w14:textId="77777777" w:rsidR="002219F3" w:rsidRPr="0088193B" w:rsidRDefault="002219F3" w:rsidP="00C60A94">
      <w:r w:rsidRPr="0088193B">
        <w:t>Same as clause 7.1.7.1.14.3.3.</w:t>
      </w:r>
    </w:p>
    <w:p w14:paraId="62DDB835" w14:textId="77777777" w:rsidR="00027969" w:rsidRPr="0088193B" w:rsidRDefault="00027969" w:rsidP="00027969">
      <w:pPr>
        <w:pStyle w:val="Heading4"/>
      </w:pPr>
      <w:r w:rsidRPr="0088193B">
        <w:t>7.1.7.2</w:t>
      </w:r>
      <w:r w:rsidRPr="0088193B">
        <w:tab/>
        <w:t xml:space="preserve">UL-SCH </w:t>
      </w:r>
      <w:r w:rsidR="004454FD" w:rsidRPr="0088193B">
        <w:t xml:space="preserve">transport block size </w:t>
      </w:r>
      <w:r w:rsidRPr="0088193B">
        <w:t>support</w:t>
      </w:r>
    </w:p>
    <w:p w14:paraId="6EF0A94F" w14:textId="77777777" w:rsidR="00027969" w:rsidRPr="0088193B" w:rsidRDefault="00027969" w:rsidP="00027969">
      <w:pPr>
        <w:pStyle w:val="Heading5"/>
      </w:pPr>
      <w:r w:rsidRPr="0088193B">
        <w:t>7.1.7.2.1</w:t>
      </w:r>
      <w:r w:rsidRPr="0088193B">
        <w:tab/>
        <w:t xml:space="preserve">UL-SCH </w:t>
      </w:r>
      <w:r w:rsidR="004454FD" w:rsidRPr="0088193B">
        <w:t xml:space="preserve">transport block size </w:t>
      </w:r>
      <w:r w:rsidRPr="0088193B">
        <w:t>selection / DCI format 0</w:t>
      </w:r>
    </w:p>
    <w:p w14:paraId="219C36A9" w14:textId="77777777" w:rsidR="00027969" w:rsidRPr="0088193B" w:rsidRDefault="00027969" w:rsidP="00027969">
      <w:pPr>
        <w:pStyle w:val="H6"/>
        <w:rPr>
          <w:snapToGrid w:val="0"/>
        </w:rPr>
      </w:pPr>
      <w:r w:rsidRPr="0088193B">
        <w:t>7.1.7.2.1.1</w:t>
      </w:r>
      <w:r w:rsidRPr="0088193B">
        <w:tab/>
        <w:t>Test</w:t>
      </w:r>
      <w:r w:rsidRPr="0088193B">
        <w:rPr>
          <w:snapToGrid w:val="0"/>
        </w:rPr>
        <w:t xml:space="preserve"> Purpose (TP)</w:t>
      </w:r>
    </w:p>
    <w:p w14:paraId="00E9A7B9" w14:textId="77777777" w:rsidR="00027969" w:rsidRPr="0088193B" w:rsidRDefault="00027969" w:rsidP="00027969">
      <w:pPr>
        <w:pStyle w:val="H6"/>
      </w:pPr>
      <w:r w:rsidRPr="0088193B">
        <w:t>(1)</w:t>
      </w:r>
    </w:p>
    <w:p w14:paraId="1ED40BC6" w14:textId="77777777" w:rsidR="00027969" w:rsidRPr="0088193B" w:rsidRDefault="00027969" w:rsidP="00027969">
      <w:pPr>
        <w:pStyle w:val="PL"/>
        <w:rPr>
          <w:noProof w:val="0"/>
        </w:rPr>
      </w:pPr>
      <w:r w:rsidRPr="0088193B">
        <w:rPr>
          <w:b/>
          <w:bCs/>
          <w:noProof w:val="0"/>
        </w:rPr>
        <w:t>with</w:t>
      </w:r>
      <w:r w:rsidRPr="0088193B">
        <w:rPr>
          <w:noProof w:val="0"/>
        </w:rPr>
        <w:t xml:space="preserve"> { UE in E-UTRA RRC_CONNECTED state }</w:t>
      </w:r>
    </w:p>
    <w:p w14:paraId="47D45ACF" w14:textId="77777777" w:rsidR="00027969" w:rsidRPr="0088193B" w:rsidRDefault="00027969" w:rsidP="00027969">
      <w:pPr>
        <w:pStyle w:val="PL"/>
        <w:rPr>
          <w:noProof w:val="0"/>
        </w:rPr>
      </w:pPr>
      <w:r w:rsidRPr="0088193B">
        <w:rPr>
          <w:b/>
          <w:bCs/>
          <w:noProof w:val="0"/>
        </w:rPr>
        <w:t>ensure that</w:t>
      </w:r>
      <w:r w:rsidRPr="0088193B">
        <w:rPr>
          <w:noProof w:val="0"/>
        </w:rPr>
        <w:t xml:space="preserve"> {</w:t>
      </w:r>
    </w:p>
    <w:p w14:paraId="38AC9F2A" w14:textId="77777777" w:rsidR="00027969" w:rsidRPr="0088193B" w:rsidRDefault="00027969" w:rsidP="00027969">
      <w:pPr>
        <w:pStyle w:val="PL"/>
        <w:rPr>
          <w:noProof w:val="0"/>
        </w:rPr>
      </w:pPr>
      <w:r w:rsidRPr="0088193B">
        <w:rPr>
          <w:noProof w:val="0"/>
        </w:rPr>
        <w:t xml:space="preserve"> </w:t>
      </w:r>
      <w:r w:rsidRPr="0088193B">
        <w:rPr>
          <w:b/>
          <w:bCs/>
          <w:noProof w:val="0"/>
        </w:rPr>
        <w:t xml:space="preserve"> when</w:t>
      </w:r>
      <w:r w:rsidRPr="0088193B">
        <w:rPr>
          <w:noProof w:val="0"/>
        </w:rPr>
        <w:t xml:space="preserve"> { UE has pending data for transmission and receives a Resource Block Assignment correspondent to </w:t>
      </w:r>
      <w:r w:rsidRPr="0088193B">
        <w:rPr>
          <w:noProof w:val="0"/>
          <w:position w:val="-10"/>
        </w:rPr>
        <w:object w:dxaOrig="480" w:dyaOrig="340" w14:anchorId="08DA080E">
          <v:shape id="_x0000_i3743" type="#_x0000_t75" style="width:24.75pt;height:17.25pt" o:ole="">
            <v:imagedata r:id="rId182" o:title=""/>
          </v:shape>
          <o:OLEObject Type="Embed" ProgID="Equation.3" ShapeID="_x0000_i3743" DrawAspect="Content" ObjectID="_1799748213" r:id="rId2933"/>
        </w:object>
      </w:r>
      <w:r w:rsidRPr="0088193B">
        <w:rPr>
          <w:noProof w:val="0"/>
        </w:rPr>
        <w:t xml:space="preserve"> physical resource blocks and a </w:t>
      </w:r>
      <w:r w:rsidR="00C477BD" w:rsidRPr="0088193B">
        <w:rPr>
          <w:noProof w:val="0"/>
          <w:lang w:eastAsia="zh-CN"/>
        </w:rPr>
        <w:t>m</w:t>
      </w:r>
      <w:r w:rsidRPr="0088193B">
        <w:rPr>
          <w:noProof w:val="0"/>
        </w:rPr>
        <w:t xml:space="preserve">odulation and </w:t>
      </w:r>
      <w:r w:rsidR="00C477BD" w:rsidRPr="0088193B">
        <w:rPr>
          <w:noProof w:val="0"/>
          <w:lang w:eastAsia="zh-CN"/>
        </w:rPr>
        <w:t>c</w:t>
      </w:r>
      <w:r w:rsidRPr="0088193B">
        <w:rPr>
          <w:noProof w:val="0"/>
        </w:rPr>
        <w:t xml:space="preserve">oding scheme </w:t>
      </w:r>
      <w:r w:rsidRPr="0088193B">
        <w:rPr>
          <w:noProof w:val="0"/>
          <w:position w:val="-10"/>
        </w:rPr>
        <w:object w:dxaOrig="440" w:dyaOrig="340" w14:anchorId="2F73B144">
          <v:shape id="_x0000_i3744" type="#_x0000_t75" style="width:21.75pt;height:17.25pt" o:ole="">
            <v:imagedata r:id="rId180" o:title=""/>
          </v:shape>
          <o:OLEObject Type="Embed" ProgID="Equation.3" ShapeID="_x0000_i3744" DrawAspect="Content" ObjectID="_1799748214" r:id="rId2934"/>
        </w:object>
      </w:r>
      <w:r w:rsidRPr="0088193B">
        <w:rPr>
          <w:noProof w:val="0"/>
        </w:rPr>
        <w:t xml:space="preserve"> for PUSCH scheduling }</w:t>
      </w:r>
    </w:p>
    <w:p w14:paraId="5162D5E3" w14:textId="77777777" w:rsidR="00027969" w:rsidRPr="0088193B" w:rsidRDefault="00027969" w:rsidP="00027969">
      <w:pPr>
        <w:pStyle w:val="PL"/>
        <w:rPr>
          <w:noProof w:val="0"/>
        </w:rPr>
      </w:pPr>
      <w:r w:rsidRPr="0088193B">
        <w:rPr>
          <w:noProof w:val="0"/>
        </w:rPr>
        <w:t xml:space="preserve">    </w:t>
      </w:r>
      <w:r w:rsidRPr="0088193B">
        <w:rPr>
          <w:b/>
          <w:bCs/>
          <w:noProof w:val="0"/>
        </w:rPr>
        <w:t>then</w:t>
      </w:r>
      <w:r w:rsidRPr="0088193B">
        <w:rPr>
          <w:noProof w:val="0"/>
        </w:rPr>
        <w:t xml:space="preserve"> { UE transmits MAC PDU on PUSCH on the granted resources using a transport block size correspondent to the read </w:t>
      </w:r>
      <w:r w:rsidRPr="0088193B">
        <w:rPr>
          <w:noProof w:val="0"/>
          <w:position w:val="-10"/>
        </w:rPr>
        <w:object w:dxaOrig="480" w:dyaOrig="340" w14:anchorId="04644FAE">
          <v:shape id="_x0000_i3745" type="#_x0000_t75" style="width:24.75pt;height:17.25pt" o:ole="">
            <v:imagedata r:id="rId182" o:title=""/>
          </v:shape>
          <o:OLEObject Type="Embed" ProgID="Equation.3" ShapeID="_x0000_i3745" DrawAspect="Content" ObjectID="_1799748215" r:id="rId2935"/>
        </w:object>
      </w:r>
      <w:r w:rsidR="00C477BD" w:rsidRPr="0088193B">
        <w:rPr>
          <w:noProof w:val="0"/>
          <w:lang w:eastAsia="zh-CN"/>
        </w:rPr>
        <w:t xml:space="preserve"> </w:t>
      </w:r>
      <w:r w:rsidRPr="0088193B">
        <w:rPr>
          <w:noProof w:val="0"/>
        </w:rPr>
        <w:t xml:space="preserve">and </w:t>
      </w:r>
      <w:r w:rsidRPr="0088193B">
        <w:rPr>
          <w:noProof w:val="0"/>
          <w:position w:val="-10"/>
        </w:rPr>
        <w:object w:dxaOrig="440" w:dyaOrig="340" w14:anchorId="17516EC0">
          <v:shape id="_x0000_i3746" type="#_x0000_t75" style="width:21.75pt;height:17.25pt" o:ole="">
            <v:imagedata r:id="rId180" o:title=""/>
          </v:shape>
          <o:OLEObject Type="Embed" ProgID="Equation.3" ShapeID="_x0000_i3746" DrawAspect="Content" ObjectID="_1799748216" r:id="rId2936"/>
        </w:object>
      </w:r>
      <w:r w:rsidR="00C477BD" w:rsidRPr="0088193B">
        <w:rPr>
          <w:noProof w:val="0"/>
          <w:lang w:eastAsia="zh-CN"/>
        </w:rPr>
        <w:t xml:space="preserve"> </w:t>
      </w:r>
      <w:r w:rsidRPr="0088193B">
        <w:rPr>
          <w:noProof w:val="0"/>
        </w:rPr>
        <w:t>}</w:t>
      </w:r>
    </w:p>
    <w:p w14:paraId="57B4582E" w14:textId="77777777" w:rsidR="00027969" w:rsidRPr="0088193B" w:rsidRDefault="00027969" w:rsidP="00027969">
      <w:pPr>
        <w:pStyle w:val="PL"/>
        <w:rPr>
          <w:noProof w:val="0"/>
        </w:rPr>
      </w:pPr>
      <w:r w:rsidRPr="0088193B">
        <w:rPr>
          <w:noProof w:val="0"/>
        </w:rPr>
        <w:t xml:space="preserve">      </w:t>
      </w:r>
      <w:r w:rsidR="00C477BD" w:rsidRPr="0088193B">
        <w:rPr>
          <w:noProof w:val="0"/>
          <w:lang w:eastAsia="zh-CN"/>
        </w:rPr>
        <w:t xml:space="preserve">      </w:t>
      </w:r>
      <w:r w:rsidRPr="0088193B">
        <w:rPr>
          <w:noProof w:val="0"/>
        </w:rPr>
        <w:t>}</w:t>
      </w:r>
    </w:p>
    <w:p w14:paraId="3CA7BA12" w14:textId="77777777" w:rsidR="00027969" w:rsidRPr="0088193B" w:rsidRDefault="00027969" w:rsidP="00027969">
      <w:pPr>
        <w:pStyle w:val="PL"/>
        <w:rPr>
          <w:noProof w:val="0"/>
        </w:rPr>
      </w:pPr>
    </w:p>
    <w:p w14:paraId="099A2AD2" w14:textId="77777777" w:rsidR="00027969" w:rsidRPr="0088193B" w:rsidRDefault="00027969" w:rsidP="00027969">
      <w:pPr>
        <w:pStyle w:val="H6"/>
      </w:pPr>
      <w:r w:rsidRPr="0088193B">
        <w:t>7.1.7.2.1.2</w:t>
      </w:r>
      <w:r w:rsidRPr="0088193B">
        <w:tab/>
        <w:t>Conformance requirements</w:t>
      </w:r>
    </w:p>
    <w:p w14:paraId="7A696B70" w14:textId="77777777" w:rsidR="00027969" w:rsidRPr="0088193B" w:rsidRDefault="00027969" w:rsidP="00027969">
      <w:r w:rsidRPr="0088193B">
        <w:t xml:space="preserve">References: The conformance requirements covered in the current TC are specified in: TS 36.212, clause 5.3.3.1.1; TS 36.213, clauses 8.1, 8.6, 8.6.1, 8.6.2 and 7.1.7.2.1; </w:t>
      </w:r>
      <w:r w:rsidR="00C477BD" w:rsidRPr="0088193B">
        <w:t>TS 36.21</w:t>
      </w:r>
      <w:r w:rsidR="00C477BD" w:rsidRPr="0088193B">
        <w:rPr>
          <w:lang w:eastAsia="zh-CN"/>
        </w:rPr>
        <w:t>1</w:t>
      </w:r>
      <w:r w:rsidR="00C477BD" w:rsidRPr="0088193B">
        <w:t>, clause 5.3.3;</w:t>
      </w:r>
      <w:r w:rsidR="00C477BD" w:rsidRPr="0088193B">
        <w:rPr>
          <w:lang w:eastAsia="zh-CN"/>
        </w:rPr>
        <w:t xml:space="preserve"> </w:t>
      </w:r>
      <w:r w:rsidRPr="0088193B">
        <w:t>and TS 36.306 clause 4.1</w:t>
      </w:r>
      <w:r w:rsidR="00264E6B" w:rsidRPr="0088193B">
        <w:t xml:space="preserve"> and 4.1A</w:t>
      </w:r>
      <w:r w:rsidRPr="0088193B">
        <w:t>.</w:t>
      </w:r>
    </w:p>
    <w:p w14:paraId="394BADE3" w14:textId="77777777" w:rsidR="00027969" w:rsidRPr="0088193B" w:rsidRDefault="00027969" w:rsidP="00027969">
      <w:r w:rsidRPr="0088193B">
        <w:t>[TS 36.212 clause 5.3.3.1.1]</w:t>
      </w:r>
    </w:p>
    <w:p w14:paraId="275A9D3B" w14:textId="77777777" w:rsidR="00027969" w:rsidRPr="0088193B" w:rsidRDefault="00027969" w:rsidP="00027969">
      <w:r w:rsidRPr="0088193B">
        <w:t xml:space="preserve">DCI format 0 is used for the scheduling of PUSCH. </w:t>
      </w:r>
    </w:p>
    <w:p w14:paraId="5A4EAA03" w14:textId="77777777" w:rsidR="00027969" w:rsidRPr="0088193B" w:rsidRDefault="00027969" w:rsidP="00027969">
      <w:r w:rsidRPr="0088193B">
        <w:t>The following information is transmitted by means of the DCI format 0:</w:t>
      </w:r>
    </w:p>
    <w:p w14:paraId="16DD1D2B" w14:textId="77777777" w:rsidR="00027969" w:rsidRPr="0088193B" w:rsidRDefault="00027969" w:rsidP="00027969">
      <w:pPr>
        <w:pStyle w:val="B10"/>
      </w:pPr>
      <w:r w:rsidRPr="0088193B">
        <w:t>-</w:t>
      </w:r>
      <w:r w:rsidRPr="0088193B">
        <w:tab/>
        <w:t>Flag for format0/format1A differentiation – 1 bit, where value 0 indicates format 0 and value 1 indicates format 1A</w:t>
      </w:r>
    </w:p>
    <w:p w14:paraId="3BB4B990" w14:textId="77777777" w:rsidR="00027969" w:rsidRPr="0088193B" w:rsidRDefault="00027969" w:rsidP="00027969">
      <w:pPr>
        <w:pStyle w:val="B10"/>
      </w:pPr>
      <w:r w:rsidRPr="0088193B">
        <w:t>-</w:t>
      </w:r>
      <w:r w:rsidRPr="0088193B">
        <w:tab/>
        <w:t>Hopping flag – 1 bit as defined in section 8.4 of [3]</w:t>
      </w:r>
    </w:p>
    <w:p w14:paraId="1F3F92F8" w14:textId="77777777" w:rsidR="00027969" w:rsidRPr="0088193B" w:rsidRDefault="00027969" w:rsidP="00027969">
      <w:pPr>
        <w:pStyle w:val="B10"/>
      </w:pPr>
      <w:r w:rsidRPr="0088193B">
        <w:t>-</w:t>
      </w:r>
      <w:r w:rsidRPr="0088193B">
        <w:tab/>
        <w:t xml:space="preserve">Resource block assignment and hopping resource allocation – </w:t>
      </w:r>
      <w:r w:rsidRPr="0088193B">
        <w:rPr>
          <w:position w:val="-10"/>
        </w:rPr>
        <w:object w:dxaOrig="2220" w:dyaOrig="400" w14:anchorId="2A12797E">
          <v:shape id="_x0000_i3747" type="#_x0000_t75" style="width:111.75pt;height:20.25pt" o:ole="">
            <v:imagedata r:id="rId835" o:title=""/>
          </v:shape>
          <o:OLEObject Type="Embed" ProgID="Equation.3" ShapeID="_x0000_i3747" DrawAspect="Content" ObjectID="_1799748217" r:id="rId2937"/>
        </w:object>
      </w:r>
      <w:r w:rsidRPr="0088193B">
        <w:t xml:space="preserve"> bits</w:t>
      </w:r>
    </w:p>
    <w:p w14:paraId="64F5FCC6" w14:textId="77777777" w:rsidR="00027969" w:rsidRPr="0088193B" w:rsidRDefault="00027969" w:rsidP="00C477BD">
      <w:pPr>
        <w:pStyle w:val="B2"/>
      </w:pPr>
      <w:r w:rsidRPr="0088193B">
        <w:t>-</w:t>
      </w:r>
      <w:r w:rsidRPr="0088193B">
        <w:tab/>
        <w:t>For PUSCH hopping:</w:t>
      </w:r>
    </w:p>
    <w:p w14:paraId="4BEF191C" w14:textId="77777777" w:rsidR="00027969" w:rsidRPr="0088193B" w:rsidRDefault="00027969" w:rsidP="00C477BD">
      <w:pPr>
        <w:pStyle w:val="B2"/>
      </w:pPr>
      <w:r w:rsidRPr="0088193B">
        <w:t>-</w:t>
      </w:r>
      <w:r w:rsidRPr="0088193B">
        <w:tab/>
      </w:r>
      <w:r w:rsidRPr="0088193B">
        <w:rPr>
          <w:i/>
        </w:rPr>
        <w:t>N</w:t>
      </w:r>
      <w:r w:rsidRPr="0088193B">
        <w:rPr>
          <w:i/>
          <w:vertAlign w:val="subscript"/>
        </w:rPr>
        <w:t>UL_hop</w:t>
      </w:r>
      <w:r w:rsidRPr="0088193B">
        <w:t xml:space="preserve"> MSB bits are used to obtain the value of </w:t>
      </w:r>
      <w:r w:rsidRPr="0088193B">
        <w:rPr>
          <w:position w:val="-10"/>
        </w:rPr>
        <w:object w:dxaOrig="660" w:dyaOrig="300" w14:anchorId="21CBA407">
          <v:shape id="_x0000_i3748" type="#_x0000_t75" style="width:32.25pt;height:15pt" o:ole="">
            <v:imagedata r:id="rId837" o:title=""/>
          </v:shape>
          <o:OLEObject Type="Embed" ProgID="Equation.3" ShapeID="_x0000_i3748" DrawAspect="Content" ObjectID="_1799748218" r:id="rId2938"/>
        </w:object>
      </w:r>
      <w:r w:rsidRPr="0088193B">
        <w:t xml:space="preserve"> as indicated in subclause [8.4] of [3] </w:t>
      </w:r>
    </w:p>
    <w:p w14:paraId="2EA33791" w14:textId="77777777" w:rsidR="00027969" w:rsidRPr="0088193B" w:rsidRDefault="00027969" w:rsidP="00C477BD">
      <w:pPr>
        <w:pStyle w:val="B2"/>
      </w:pPr>
      <w:r w:rsidRPr="0088193B">
        <w:t>-</w:t>
      </w:r>
      <w:r w:rsidRPr="0088193B">
        <w:tab/>
      </w:r>
      <w:r w:rsidRPr="0088193B">
        <w:rPr>
          <w:position w:val="-22"/>
        </w:rPr>
        <w:object w:dxaOrig="3200" w:dyaOrig="540" w14:anchorId="1C605E70">
          <v:shape id="_x0000_i3749" type="#_x0000_t75" style="width:160.5pt;height:27pt" o:ole="">
            <v:imagedata r:id="rId839" o:title=""/>
          </v:shape>
          <o:OLEObject Type="Embed" ProgID="Equation.3" ShapeID="_x0000_i3749" DrawAspect="Content" ObjectID="_1799748219" r:id="rId2939"/>
        </w:object>
      </w:r>
      <w:r w:rsidRPr="0088193B">
        <w:t xml:space="preserve"> bits provide the resource allocation of the first slot in the UL subframe</w:t>
      </w:r>
    </w:p>
    <w:p w14:paraId="46977AD6" w14:textId="77777777" w:rsidR="00027969" w:rsidRPr="0088193B" w:rsidRDefault="00027969" w:rsidP="00027969">
      <w:pPr>
        <w:pStyle w:val="B10"/>
        <w:ind w:left="852"/>
      </w:pPr>
      <w:r w:rsidRPr="0088193B">
        <w:t>-</w:t>
      </w:r>
      <w:r w:rsidRPr="0088193B">
        <w:tab/>
        <w:t>For non-hopping PUSCH:</w:t>
      </w:r>
    </w:p>
    <w:p w14:paraId="3C503052" w14:textId="77777777" w:rsidR="00027969" w:rsidRPr="0088193B" w:rsidRDefault="00027969" w:rsidP="00027969">
      <w:pPr>
        <w:pStyle w:val="B10"/>
        <w:ind w:left="852" w:firstLine="2"/>
      </w:pPr>
      <w:r w:rsidRPr="0088193B">
        <w:t>-</w:t>
      </w:r>
      <w:r w:rsidRPr="0088193B">
        <w:tab/>
      </w:r>
      <w:r w:rsidRPr="0088193B">
        <w:rPr>
          <w:position w:val="-22"/>
        </w:rPr>
        <w:object w:dxaOrig="2360" w:dyaOrig="540" w14:anchorId="3813A383">
          <v:shape id="_x0000_i3750" type="#_x0000_t75" style="width:117.75pt;height:27pt" o:ole="">
            <v:imagedata r:id="rId543" o:title=""/>
          </v:shape>
          <o:OLEObject Type="Embed" ProgID="Equation.3" ShapeID="_x0000_i3750" DrawAspect="Content" ObjectID="_1799748220" r:id="rId2940"/>
        </w:object>
      </w:r>
      <w:r w:rsidRPr="0088193B">
        <w:t xml:space="preserve"> bits provide the resource allocation in the UL subframe as defined in section 8.1 of [3]</w:t>
      </w:r>
    </w:p>
    <w:p w14:paraId="6B5A85B0" w14:textId="77777777" w:rsidR="00027969" w:rsidRPr="0088193B" w:rsidRDefault="00027969" w:rsidP="00027969">
      <w:pPr>
        <w:pStyle w:val="B10"/>
      </w:pPr>
      <w:r w:rsidRPr="0088193B">
        <w:t>-</w:t>
      </w:r>
      <w:r w:rsidRPr="0088193B">
        <w:tab/>
        <w:t>Modulation and coding scheme and redundancy version – 5 bits as defined in section 8.6 of [3]</w:t>
      </w:r>
    </w:p>
    <w:p w14:paraId="0AC7B138" w14:textId="77777777" w:rsidR="00027969" w:rsidRPr="0088193B" w:rsidRDefault="00027969" w:rsidP="00027969">
      <w:r w:rsidRPr="0088193B">
        <w:t>[TS 36.213 clause 8.1]</w:t>
      </w:r>
    </w:p>
    <w:p w14:paraId="29E6639F" w14:textId="77777777" w:rsidR="00027969" w:rsidRPr="0088193B" w:rsidRDefault="00027969" w:rsidP="00027969">
      <w:pPr>
        <w:rPr>
          <w:lang w:eastAsia="ko-KR"/>
        </w:rPr>
      </w:pPr>
      <w:r w:rsidRPr="0088193B">
        <w:rPr>
          <w:lang w:eastAsia="ko-KR"/>
        </w:rPr>
        <w:t>The resource allocation information indicates to a scheduled UE a set of contiguously allocated virtual resource block indices denoted by</w:t>
      </w:r>
      <w:r w:rsidRPr="0088193B">
        <w:t xml:space="preserve"> </w:t>
      </w:r>
      <w:r w:rsidRPr="0088193B">
        <w:rPr>
          <w:position w:val="-10"/>
        </w:rPr>
        <w:object w:dxaOrig="460" w:dyaOrig="300" w14:anchorId="6474B49A">
          <v:shape id="_x0000_i3751" type="#_x0000_t75" style="width:24pt;height:15pt" o:ole="">
            <v:imagedata r:id="rId699" o:title=""/>
          </v:shape>
          <o:OLEObject Type="Embed" ProgID="Equation.3" ShapeID="_x0000_i3751" DrawAspect="Content" ObjectID="_1799748221" r:id="rId2941"/>
        </w:object>
      </w:r>
      <w:r w:rsidRPr="0088193B">
        <w:rPr>
          <w:lang w:eastAsia="ko-KR"/>
        </w:rPr>
        <w:t>. A resource allocation field in the scheduling grant consists of a resource indication value (</w:t>
      </w:r>
      <w:r w:rsidRPr="0088193B">
        <w:rPr>
          <w:i/>
          <w:lang w:eastAsia="ko-KR"/>
        </w:rPr>
        <w:t>RIV</w:t>
      </w:r>
      <w:r w:rsidRPr="0088193B">
        <w:rPr>
          <w:lang w:eastAsia="ko-KR"/>
        </w:rPr>
        <w:t>) corresponding to a starting resource block (</w:t>
      </w:r>
      <w:r w:rsidRPr="0088193B">
        <w:rPr>
          <w:position w:val="-10"/>
        </w:rPr>
        <w:object w:dxaOrig="780" w:dyaOrig="300" w14:anchorId="6C4153E1">
          <v:shape id="_x0000_i3752" type="#_x0000_t75" style="width:39.75pt;height:15pt" o:ole="">
            <v:imagedata r:id="rId700" o:title=""/>
          </v:shape>
          <o:OLEObject Type="Embed" ProgID="Equation.3" ShapeID="_x0000_i3752" DrawAspect="Content" ObjectID="_1799748222" r:id="rId2942"/>
        </w:object>
      </w:r>
      <w:r w:rsidRPr="0088193B">
        <w:t>)</w:t>
      </w:r>
      <w:r w:rsidRPr="0088193B">
        <w:rPr>
          <w:lang w:eastAsia="ko-KR"/>
        </w:rPr>
        <w:t xml:space="preserve"> and a length in terms of contiguously allocated resource blocks (</w:t>
      </w:r>
      <w:r w:rsidRPr="0088193B">
        <w:rPr>
          <w:position w:val="-10"/>
        </w:rPr>
        <w:object w:dxaOrig="540" w:dyaOrig="300" w14:anchorId="213BDA13">
          <v:shape id="_x0000_i3753" type="#_x0000_t75" style="width:27pt;height:15pt" o:ole="">
            <v:imagedata r:id="rId701" o:title=""/>
          </v:shape>
          <o:OLEObject Type="Embed" ProgID="Equation.3" ShapeID="_x0000_i3753" DrawAspect="Content" ObjectID="_1799748223" r:id="rId2943"/>
        </w:object>
      </w:r>
      <w:r w:rsidRPr="0088193B">
        <w:rPr>
          <w:lang w:eastAsia="ko-KR"/>
        </w:rPr>
        <w:sym w:font="Symbol" w:char="F0B3"/>
      </w:r>
      <w:r w:rsidRPr="0088193B">
        <w:rPr>
          <w:lang w:eastAsia="ko-KR"/>
        </w:rPr>
        <w:t xml:space="preserve"> 1</w:t>
      </w:r>
      <w:r w:rsidRPr="0088193B">
        <w:t>)</w:t>
      </w:r>
      <w:r w:rsidRPr="0088193B">
        <w:rPr>
          <w:lang w:eastAsia="ko-KR"/>
        </w:rPr>
        <w:t xml:space="preserve">.  The resource indication value is defined by  </w:t>
      </w:r>
    </w:p>
    <w:p w14:paraId="0688A009" w14:textId="77777777" w:rsidR="00027969" w:rsidRPr="0088193B" w:rsidRDefault="00027969" w:rsidP="00027969">
      <w:pPr>
        <w:pStyle w:val="EQ"/>
        <w:rPr>
          <w:noProof w:val="0"/>
          <w:lang w:eastAsia="ko-KR"/>
        </w:rPr>
      </w:pPr>
      <w:r w:rsidRPr="0088193B">
        <w:rPr>
          <w:noProof w:val="0"/>
          <w:lang w:eastAsia="ko-KR"/>
        </w:rPr>
        <w:t xml:space="preserve">if </w:t>
      </w:r>
      <w:r w:rsidRPr="0088193B">
        <w:rPr>
          <w:noProof w:val="0"/>
          <w:position w:val="-10"/>
        </w:rPr>
        <w:object w:dxaOrig="1960" w:dyaOrig="400" w14:anchorId="1029BDC8">
          <v:shape id="_x0000_i3754" type="#_x0000_t75" style="width:98.25pt;height:20.25pt" o:ole="">
            <v:imagedata r:id="rId741" o:title=""/>
          </v:shape>
          <o:OLEObject Type="Embed" ProgID="Equation.3" ShapeID="_x0000_i3754" DrawAspect="Content" ObjectID="_1799748224" r:id="rId2944"/>
        </w:object>
      </w:r>
      <w:r w:rsidRPr="0088193B">
        <w:rPr>
          <w:noProof w:val="0"/>
          <w:lang w:eastAsia="ko-KR"/>
        </w:rPr>
        <w:t xml:space="preserve"> then</w:t>
      </w:r>
    </w:p>
    <w:p w14:paraId="42702182" w14:textId="77777777" w:rsidR="00027969" w:rsidRPr="0088193B" w:rsidRDefault="00027969" w:rsidP="00027969">
      <w:pPr>
        <w:pStyle w:val="EQ"/>
        <w:rPr>
          <w:noProof w:val="0"/>
          <w:lang w:eastAsia="ko-KR"/>
        </w:rPr>
      </w:pPr>
      <w:r w:rsidRPr="0088193B">
        <w:rPr>
          <w:noProof w:val="0"/>
          <w:position w:val="-10"/>
        </w:rPr>
        <w:object w:dxaOrig="2820" w:dyaOrig="340" w14:anchorId="2C6261F2">
          <v:shape id="_x0000_i3755" type="#_x0000_t75" style="width:140.25pt;height:17.25pt" o:ole="">
            <v:imagedata r:id="rId2945" o:title=""/>
          </v:shape>
          <o:OLEObject Type="Embed" ProgID="Equation.3" ShapeID="_x0000_i3755" DrawAspect="Content" ObjectID="_1799748225" r:id="rId2946"/>
        </w:object>
      </w:r>
    </w:p>
    <w:p w14:paraId="62C24075" w14:textId="77777777" w:rsidR="00027969" w:rsidRPr="0088193B" w:rsidRDefault="00027969" w:rsidP="00027969">
      <w:pPr>
        <w:ind w:firstLine="284"/>
        <w:rPr>
          <w:lang w:eastAsia="ko-KR"/>
        </w:rPr>
      </w:pPr>
      <w:r w:rsidRPr="0088193B">
        <w:rPr>
          <w:lang w:eastAsia="ko-KR"/>
        </w:rPr>
        <w:t xml:space="preserve">else </w:t>
      </w:r>
    </w:p>
    <w:p w14:paraId="512FA63D" w14:textId="77777777" w:rsidR="00027969" w:rsidRPr="0088193B" w:rsidRDefault="00027969" w:rsidP="00027969">
      <w:pPr>
        <w:pStyle w:val="EQ"/>
        <w:rPr>
          <w:noProof w:val="0"/>
          <w:lang w:eastAsia="ko-KR"/>
        </w:rPr>
      </w:pPr>
      <w:r w:rsidRPr="0088193B">
        <w:rPr>
          <w:noProof w:val="0"/>
          <w:position w:val="-10"/>
        </w:rPr>
        <w:object w:dxaOrig="4420" w:dyaOrig="340" w14:anchorId="555454E8">
          <v:shape id="_x0000_i3756" type="#_x0000_t75" style="width:221.25pt;height:17.25pt" o:ole="">
            <v:imagedata r:id="rId746" o:title=""/>
          </v:shape>
          <o:OLEObject Type="Embed" ProgID="Equation.3" ShapeID="_x0000_i3756" DrawAspect="Content" ObjectID="_1799748226" r:id="rId2947"/>
        </w:object>
      </w:r>
    </w:p>
    <w:p w14:paraId="2C0954EB" w14:textId="77777777" w:rsidR="00027969" w:rsidRPr="0088193B" w:rsidRDefault="00027969" w:rsidP="00027969">
      <w:r w:rsidRPr="0088193B">
        <w:t>A UE shall discard PUSCH resource allocation in the corresponding PDCCH with DCI format 0 if consistent control information is not detected.</w:t>
      </w:r>
    </w:p>
    <w:p w14:paraId="7D0B7E47" w14:textId="77777777" w:rsidR="00027969" w:rsidRPr="0088193B" w:rsidRDefault="00027969" w:rsidP="00027969">
      <w:r w:rsidRPr="0088193B">
        <w:t>[TS 36.213 clause 8.6]</w:t>
      </w:r>
    </w:p>
    <w:p w14:paraId="3CF871DD" w14:textId="77777777" w:rsidR="00027969" w:rsidRPr="0088193B" w:rsidRDefault="00027969" w:rsidP="00027969">
      <w:pPr>
        <w:spacing w:after="120"/>
        <w:rPr>
          <w:lang w:eastAsia="ko-KR"/>
        </w:rPr>
      </w:pPr>
      <w:r w:rsidRPr="0088193B">
        <w:rPr>
          <w:lang w:eastAsia="ko-KR"/>
        </w:rPr>
        <w:t>To determine the modulation order, redundancy version and transport block size for the physical uplink shared channel, the UE shall first</w:t>
      </w:r>
    </w:p>
    <w:p w14:paraId="2234FFBB" w14:textId="77777777" w:rsidR="00027969" w:rsidRPr="0088193B" w:rsidRDefault="00027969" w:rsidP="00027969">
      <w:pPr>
        <w:pStyle w:val="B10"/>
        <w:rPr>
          <w:lang w:eastAsia="ko-KR"/>
        </w:rPr>
      </w:pPr>
      <w:r w:rsidRPr="0088193B">
        <w:rPr>
          <w:lang w:eastAsia="ko-KR"/>
        </w:rPr>
        <w:t>-</w:t>
      </w:r>
      <w:r w:rsidRPr="0088193B">
        <w:rPr>
          <w:lang w:eastAsia="ko-KR"/>
        </w:rPr>
        <w:tab/>
        <w:t>read the 5-bit “modulation and coding scheme and redundancy version” field (</w:t>
      </w:r>
      <w:r w:rsidRPr="0088193B">
        <w:rPr>
          <w:position w:val="-10"/>
        </w:rPr>
        <w:object w:dxaOrig="440" w:dyaOrig="340" w14:anchorId="1F4A39E0">
          <v:shape id="_x0000_i3757" type="#_x0000_t75" style="width:21.75pt;height:17.25pt" o:ole="">
            <v:imagedata r:id="rId180" o:title=""/>
          </v:shape>
          <o:OLEObject Type="Embed" ProgID="Equation.3" ShapeID="_x0000_i3757" DrawAspect="Content" ObjectID="_1799748227" r:id="rId2948"/>
        </w:object>
      </w:r>
      <w:r w:rsidRPr="0088193B">
        <w:rPr>
          <w:lang w:eastAsia="ko-KR"/>
        </w:rPr>
        <w:t>) in the DCI, and</w:t>
      </w:r>
    </w:p>
    <w:p w14:paraId="6643779B" w14:textId="77777777" w:rsidR="00027969" w:rsidRPr="0088193B" w:rsidRDefault="00027969" w:rsidP="00027969">
      <w:pPr>
        <w:pStyle w:val="B10"/>
      </w:pPr>
      <w:r w:rsidRPr="0088193B">
        <w:rPr>
          <w:lang w:eastAsia="ko-KR"/>
        </w:rPr>
        <w:t>-</w:t>
      </w:r>
      <w:r w:rsidRPr="0088193B">
        <w:rPr>
          <w:lang w:eastAsia="ko-KR"/>
        </w:rPr>
        <w:tab/>
        <w:t xml:space="preserve">check the </w:t>
      </w:r>
      <w:r w:rsidRPr="0088193B">
        <w:t>“CQI request” bit in DCI, and</w:t>
      </w:r>
    </w:p>
    <w:p w14:paraId="45506ADF" w14:textId="77777777" w:rsidR="00027969" w:rsidRPr="0088193B" w:rsidRDefault="00027969" w:rsidP="00027969">
      <w:pPr>
        <w:pStyle w:val="B10"/>
        <w:rPr>
          <w:lang w:eastAsia="ko-KR"/>
        </w:rPr>
      </w:pPr>
      <w:r w:rsidRPr="0088193B">
        <w:t>-</w:t>
      </w:r>
      <w:r w:rsidRPr="0088193B">
        <w:tab/>
      </w:r>
      <w:r w:rsidRPr="0088193B">
        <w:rPr>
          <w:lang w:eastAsia="ko-KR"/>
        </w:rPr>
        <w:t xml:space="preserve">compute </w:t>
      </w:r>
      <w:r w:rsidRPr="0088193B">
        <w:t xml:space="preserve">the </w:t>
      </w:r>
      <w:r w:rsidRPr="0088193B">
        <w:rPr>
          <w:lang w:eastAsia="ko-KR"/>
        </w:rPr>
        <w:t>total number of allocated PRBs (</w:t>
      </w:r>
      <w:r w:rsidRPr="0088193B">
        <w:rPr>
          <w:position w:val="-10"/>
        </w:rPr>
        <w:object w:dxaOrig="480" w:dyaOrig="340" w14:anchorId="7D9B07EF">
          <v:shape id="_x0000_i3758" type="#_x0000_t75" style="width:24.75pt;height:17.25pt" o:ole="">
            <v:imagedata r:id="rId182" o:title=""/>
          </v:shape>
          <o:OLEObject Type="Embed" ProgID="Equation.3" ShapeID="_x0000_i3758" DrawAspect="Content" ObjectID="_1799748228" r:id="rId2949"/>
        </w:object>
      </w:r>
      <w:r w:rsidRPr="0088193B">
        <w:t xml:space="preserve">) based on the procedure defined in </w:t>
      </w:r>
      <w:r w:rsidRPr="0088193B">
        <w:rPr>
          <w:lang w:eastAsia="ko-KR"/>
        </w:rPr>
        <w:t>Section 8.1, and</w:t>
      </w:r>
    </w:p>
    <w:p w14:paraId="3920C6A0" w14:textId="77777777" w:rsidR="00027969" w:rsidRPr="0088193B" w:rsidRDefault="00027969" w:rsidP="00027969">
      <w:pPr>
        <w:pStyle w:val="B10"/>
      </w:pPr>
      <w:r w:rsidRPr="0088193B">
        <w:rPr>
          <w:lang w:eastAsia="ko-KR"/>
        </w:rPr>
        <w:t>-</w:t>
      </w:r>
      <w:r w:rsidRPr="0088193B">
        <w:rPr>
          <w:lang w:eastAsia="ko-KR"/>
        </w:rPr>
        <w:tab/>
        <w:t>compute the number of  coded symbols for control information..</w:t>
      </w:r>
    </w:p>
    <w:p w14:paraId="3970CB41" w14:textId="77777777" w:rsidR="00027969" w:rsidRPr="0088193B" w:rsidRDefault="00027969" w:rsidP="00027969">
      <w:r w:rsidRPr="0088193B">
        <w:t>[TS 36.213 clause 8.6.1]</w:t>
      </w:r>
    </w:p>
    <w:p w14:paraId="3732625E" w14:textId="77777777" w:rsidR="00027969" w:rsidRPr="0088193B" w:rsidRDefault="00027969" w:rsidP="00027969">
      <w:pPr>
        <w:rPr>
          <w:lang w:eastAsia="ko-KR"/>
        </w:rPr>
      </w:pPr>
      <w:r w:rsidRPr="0088193B">
        <w:t>For</w:t>
      </w:r>
      <w:r w:rsidRPr="0088193B">
        <w:rPr>
          <w:position w:val="-10"/>
        </w:rPr>
        <w:object w:dxaOrig="1180" w:dyaOrig="340" w14:anchorId="3F8C598E">
          <v:shape id="_x0000_i3759" type="#_x0000_t75" style="width:58.5pt;height:17.25pt" o:ole="">
            <v:imagedata r:id="rId524" o:title=""/>
          </v:shape>
          <o:OLEObject Type="Embed" ProgID="Equation.3" ShapeID="_x0000_i3759" DrawAspect="Content" ObjectID="_1799748229" r:id="rId2950"/>
        </w:object>
      </w:r>
      <w:r w:rsidRPr="0088193B">
        <w:t xml:space="preserve">, the modulation order </w:t>
      </w:r>
      <w:r w:rsidRPr="0088193B">
        <w:rPr>
          <w:lang w:eastAsia="ko-KR"/>
        </w:rPr>
        <w:t>(</w:t>
      </w:r>
      <w:r w:rsidRPr="0088193B">
        <w:rPr>
          <w:b/>
          <w:bCs/>
          <w:position w:val="-10"/>
        </w:rPr>
        <w:object w:dxaOrig="320" w:dyaOrig="300" w14:anchorId="06546EA3">
          <v:shape id="_x0000_i3760" type="#_x0000_t75" style="width:15.75pt;height:15pt" o:ole="">
            <v:imagedata r:id="rId526" o:title=""/>
          </v:shape>
          <o:OLEObject Type="Embed" ProgID="Equation.3" ShapeID="_x0000_i3760" DrawAspect="Content" ObjectID="_1799748230" r:id="rId2951"/>
        </w:object>
      </w:r>
      <w:r w:rsidRPr="0088193B">
        <w:rPr>
          <w:lang w:eastAsia="ko-KR"/>
        </w:rPr>
        <w:t xml:space="preserve">) </w:t>
      </w:r>
      <w:r w:rsidRPr="0088193B">
        <w:t>is determined as follows:</w:t>
      </w:r>
    </w:p>
    <w:p w14:paraId="22F47D40" w14:textId="77777777" w:rsidR="00027969" w:rsidRPr="0088193B" w:rsidRDefault="00027969" w:rsidP="00027969">
      <w:pPr>
        <w:numPr>
          <w:ilvl w:val="0"/>
          <w:numId w:val="2"/>
        </w:numPr>
      </w:pPr>
      <w:r w:rsidRPr="0088193B">
        <w:rPr>
          <w:lang w:eastAsia="ko-KR"/>
        </w:rPr>
        <w:t xml:space="preserve">If the UE is capable of supporting 64QAM in PUSCH and has not been configured by higher layers to transmit only QPSK and 16QAM, the modulation order is given by </w:t>
      </w:r>
      <w:r w:rsidRPr="0088193B">
        <w:rPr>
          <w:b/>
          <w:bCs/>
          <w:position w:val="-10"/>
        </w:rPr>
        <w:object w:dxaOrig="320" w:dyaOrig="340" w14:anchorId="702512B7">
          <v:shape id="_x0000_i3761" type="#_x0000_t75" style="width:15.75pt;height:17.25pt" o:ole="">
            <v:imagedata r:id="rId2952" o:title=""/>
          </v:shape>
          <o:OLEObject Type="Embed" ProgID="Equation.3" ShapeID="_x0000_i3761" DrawAspect="Content" ObjectID="_1799748231" r:id="rId2953"/>
        </w:object>
      </w:r>
      <w:r w:rsidRPr="0088193B">
        <w:t xml:space="preserve">in </w:t>
      </w:r>
      <w:r w:rsidRPr="0088193B">
        <w:rPr>
          <w:lang w:eastAsia="ko-KR"/>
        </w:rPr>
        <w:t>Table 8.6.1-1.</w:t>
      </w:r>
    </w:p>
    <w:p w14:paraId="1875D692" w14:textId="77777777" w:rsidR="00027969" w:rsidRPr="0088193B" w:rsidRDefault="00027969" w:rsidP="00027969">
      <w:pPr>
        <w:numPr>
          <w:ilvl w:val="0"/>
          <w:numId w:val="2"/>
        </w:numPr>
      </w:pPr>
      <w:r w:rsidRPr="0088193B">
        <w:rPr>
          <w:lang w:eastAsia="ko-KR"/>
        </w:rPr>
        <w:t xml:space="preserve">If the UE is not capable of supporting 64QAM in PUSCH or has been configured by higher layers to transmit only QPSK and 16QAM, </w:t>
      </w:r>
      <w:r w:rsidRPr="0088193B">
        <w:rPr>
          <w:b/>
          <w:bCs/>
          <w:position w:val="-10"/>
        </w:rPr>
        <w:object w:dxaOrig="320" w:dyaOrig="340" w14:anchorId="594BFCD3">
          <v:shape id="_x0000_i3762" type="#_x0000_t75" style="width:15.75pt;height:17.25pt" o:ole="">
            <v:imagedata r:id="rId2952" o:title=""/>
          </v:shape>
          <o:OLEObject Type="Embed" ProgID="Equation.3" ShapeID="_x0000_i3762" DrawAspect="Content" ObjectID="_1799748232" r:id="rId2954"/>
        </w:object>
      </w:r>
      <w:r w:rsidRPr="0088193B">
        <w:t xml:space="preserve">is first read from </w:t>
      </w:r>
      <w:r w:rsidRPr="0088193B">
        <w:rPr>
          <w:lang w:eastAsia="ko-KR"/>
        </w:rPr>
        <w:t xml:space="preserve">Table 8.6.1-1. The modulation order is set to </w:t>
      </w:r>
      <w:r w:rsidRPr="0088193B">
        <w:rPr>
          <w:b/>
          <w:bCs/>
          <w:position w:val="-10"/>
        </w:rPr>
        <w:object w:dxaOrig="1420" w:dyaOrig="340" w14:anchorId="532F1EB7">
          <v:shape id="_x0000_i3763" type="#_x0000_t75" style="width:71.25pt;height:17.25pt" o:ole="">
            <v:imagedata r:id="rId2955" o:title=""/>
          </v:shape>
          <o:OLEObject Type="Embed" ProgID="Equation.3" ShapeID="_x0000_i3763" DrawAspect="Content" ObjectID="_1799748233" r:id="rId2956"/>
        </w:object>
      </w:r>
      <w:r w:rsidRPr="0088193B">
        <w:rPr>
          <w:b/>
          <w:bCs/>
        </w:rPr>
        <w:t>.</w:t>
      </w:r>
    </w:p>
    <w:p w14:paraId="7BB55C1A" w14:textId="77777777" w:rsidR="00027969" w:rsidRPr="0088193B" w:rsidRDefault="00027969" w:rsidP="00027969">
      <w:pPr>
        <w:numPr>
          <w:ilvl w:val="0"/>
          <w:numId w:val="2"/>
        </w:numPr>
      </w:pPr>
      <w:r w:rsidRPr="0088193B">
        <w:t xml:space="preserve">If the </w:t>
      </w:r>
      <w:r w:rsidRPr="0088193B">
        <w:rPr>
          <w:rFonts w:eastAsia="Malgun Gothic"/>
          <w:lang w:eastAsia="ko-KR"/>
        </w:rPr>
        <w:t xml:space="preserve">parameter </w:t>
      </w:r>
      <w:r w:rsidRPr="0088193B">
        <w:rPr>
          <w:rFonts w:eastAsia="Malgun Gothic"/>
          <w:i/>
          <w:lang w:eastAsia="ko-KR"/>
        </w:rPr>
        <w:t>ttiBundling</w:t>
      </w:r>
      <w:r w:rsidRPr="0088193B">
        <w:rPr>
          <w:rFonts w:eastAsia="Malgun Gothic"/>
          <w:lang w:eastAsia="ko-KR"/>
        </w:rPr>
        <w:t xml:space="preserve"> provided by higher layers is set to </w:t>
      </w:r>
      <w:r w:rsidRPr="0088193B">
        <w:rPr>
          <w:rFonts w:eastAsia="Malgun Gothic"/>
          <w:i/>
          <w:lang w:eastAsia="ko-KR"/>
        </w:rPr>
        <w:t>TRUE</w:t>
      </w:r>
      <w:r w:rsidRPr="0088193B">
        <w:rPr>
          <w:rFonts w:eastAsia="Malgun Gothic"/>
          <w:lang w:eastAsia="ko-KR"/>
        </w:rPr>
        <w:t>, then</w:t>
      </w:r>
      <w:r w:rsidRPr="0088193B">
        <w:t xml:space="preserve"> the resource allocation size is restricted to </w:t>
      </w:r>
      <w:r w:rsidRPr="0088193B">
        <w:rPr>
          <w:position w:val="-10"/>
        </w:rPr>
        <w:object w:dxaOrig="840" w:dyaOrig="360" w14:anchorId="51BA3A2E">
          <v:shape id="_x0000_i3764" type="#_x0000_t75" style="width:42pt;height:19.5pt" o:ole="">
            <v:imagedata r:id="rId528" o:title=""/>
          </v:shape>
          <o:OLEObject Type="Embed" ProgID="Equation.3" ShapeID="_x0000_i3764" DrawAspect="Content" ObjectID="_1799748234" r:id="rId2957"/>
        </w:object>
      </w:r>
      <w:r w:rsidRPr="0088193B">
        <w:t xml:space="preserve"> and</w:t>
      </w:r>
      <w:r w:rsidRPr="0088193B" w:rsidDel="00A53AFB">
        <w:t xml:space="preserve"> </w:t>
      </w:r>
      <w:r w:rsidRPr="0088193B">
        <w:t xml:space="preserve"> the modulation order is set to </w:t>
      </w:r>
      <w:r w:rsidRPr="0088193B">
        <w:rPr>
          <w:b/>
          <w:bCs/>
          <w:position w:val="-10"/>
        </w:rPr>
        <w:object w:dxaOrig="660" w:dyaOrig="300" w14:anchorId="7056DF88">
          <v:shape id="_x0000_i3765" type="#_x0000_t75" style="width:32.25pt;height:15pt" o:ole="">
            <v:imagedata r:id="rId530" o:title=""/>
          </v:shape>
          <o:OLEObject Type="Embed" ProgID="Equation.3" ShapeID="_x0000_i3765" DrawAspect="Content" ObjectID="_1799748235" r:id="rId2958"/>
        </w:object>
      </w:r>
      <w:r w:rsidRPr="0088193B">
        <w:t>.</w:t>
      </w:r>
    </w:p>
    <w:p w14:paraId="779B5311" w14:textId="77777777" w:rsidR="000C329B" w:rsidRPr="0088193B" w:rsidRDefault="00027969" w:rsidP="000C329B">
      <w:r w:rsidRPr="0088193B">
        <w:t>For</w:t>
      </w:r>
      <w:r w:rsidRPr="0088193B">
        <w:rPr>
          <w:position w:val="-10"/>
        </w:rPr>
        <w:object w:dxaOrig="1260" w:dyaOrig="340" w14:anchorId="4FCA6907">
          <v:shape id="_x0000_i3766" type="#_x0000_t75" style="width:63pt;height:17.25pt" o:ole="">
            <v:imagedata r:id="rId551" o:title=""/>
          </v:shape>
          <o:OLEObject Type="Embed" ProgID="Equation.3" ShapeID="_x0000_i3766" DrawAspect="Content" ObjectID="_1799748236" r:id="rId2959"/>
        </w:object>
      </w:r>
      <w:r w:rsidRPr="0088193B">
        <w:t>, If</w:t>
      </w:r>
      <w:r w:rsidRPr="0088193B">
        <w:rPr>
          <w:position w:val="-10"/>
        </w:rPr>
        <w:object w:dxaOrig="859" w:dyaOrig="340" w14:anchorId="232C1EDE">
          <v:shape id="_x0000_i3767" type="#_x0000_t75" style="width:42.75pt;height:17.25pt" o:ole="">
            <v:imagedata r:id="rId2960" o:title=""/>
          </v:shape>
          <o:OLEObject Type="Embed" ProgID="Equation.3" ShapeID="_x0000_i3767" DrawAspect="Content" ObjectID="_1799748237" r:id="rId2961"/>
        </w:object>
      </w:r>
      <w:r w:rsidRPr="0088193B">
        <w:t xml:space="preserve">, the “CQI request” bit in DCI format 0 is set to 1 and </w:t>
      </w:r>
      <w:r w:rsidRPr="0088193B">
        <w:rPr>
          <w:position w:val="-10"/>
        </w:rPr>
        <w:object w:dxaOrig="800" w:dyaOrig="340" w14:anchorId="6EA8DEA5">
          <v:shape id="_x0000_i3768" type="#_x0000_t75" style="width:39.75pt;height:17.25pt" o:ole="">
            <v:imagedata r:id="rId2962" o:title=""/>
          </v:shape>
          <o:OLEObject Type="Embed" ProgID="Equation.3" ShapeID="_x0000_i3768" DrawAspect="Content" ObjectID="_1799748238" r:id="rId2963"/>
        </w:object>
      </w:r>
      <w:r w:rsidRPr="0088193B">
        <w:t xml:space="preserve">, the modulation order is set to </w:t>
      </w:r>
      <w:r w:rsidRPr="0088193B">
        <w:rPr>
          <w:b/>
          <w:bCs/>
          <w:position w:val="-10"/>
        </w:rPr>
        <w:object w:dxaOrig="639" w:dyaOrig="300" w14:anchorId="5F726264">
          <v:shape id="_x0000_i3769" type="#_x0000_t75" style="width:32.25pt;height:15pt" o:ole="">
            <v:imagedata r:id="rId2964" o:title=""/>
          </v:shape>
          <o:OLEObject Type="Embed" ProgID="Equation.3" ShapeID="_x0000_i3769" DrawAspect="Content" ObjectID="_1799748239" r:id="rId2965"/>
        </w:object>
      </w:r>
      <w:r w:rsidRPr="0088193B">
        <w:t>.</w:t>
      </w:r>
      <w:r w:rsidR="000C329B" w:rsidRPr="0088193B">
        <w:rPr>
          <w:lang w:eastAsia="ko-KR"/>
        </w:rPr>
        <w:t xml:space="preserve"> Otherwise, the modulation order shall be determined from the DCI transported in the latest PDCCH with DCI format 0 for the same transport block using </w:t>
      </w:r>
      <w:r w:rsidR="000C329B" w:rsidRPr="0088193B">
        <w:rPr>
          <w:position w:val="-12"/>
        </w:rPr>
        <w:object w:dxaOrig="1320" w:dyaOrig="380" w14:anchorId="4235794F">
          <v:shape id="_x0000_i3770" type="#_x0000_t75" style="width:57.75pt;height:16.5pt" o:ole="">
            <v:imagedata r:id="rId552" o:title=""/>
          </v:shape>
          <o:OLEObject Type="Embed" ProgID="Equation.3" ShapeID="_x0000_i3770" DrawAspect="Content" ObjectID="_1799748240" r:id="rId2966"/>
        </w:object>
      </w:r>
      <w:r w:rsidR="000C329B" w:rsidRPr="0088193B">
        <w:rPr>
          <w:lang w:eastAsia="ko-KR"/>
        </w:rPr>
        <w:t>.</w:t>
      </w:r>
      <w:r w:rsidR="000C329B" w:rsidRPr="0088193B">
        <w:t xml:space="preserve"> If there is no PDCCH with DCI format 0 </w:t>
      </w:r>
      <w:r w:rsidR="000C329B" w:rsidRPr="0088193B">
        <w:rPr>
          <w:rFonts w:eastAsia="Batang"/>
          <w:lang w:eastAsia="ko-KR"/>
        </w:rPr>
        <w:t>for the same transport block</w:t>
      </w:r>
      <w:r w:rsidR="000C329B" w:rsidRPr="0088193B">
        <w:rPr>
          <w:lang w:eastAsia="ko-KR"/>
        </w:rPr>
        <w:t xml:space="preserve"> using </w:t>
      </w:r>
      <w:r w:rsidR="000C329B" w:rsidRPr="0088193B">
        <w:rPr>
          <w:position w:val="-12"/>
        </w:rPr>
        <w:object w:dxaOrig="1320" w:dyaOrig="380" w14:anchorId="187BA385">
          <v:shape id="_x0000_i3771" type="#_x0000_t75" style="width:57pt;height:16.5pt" o:ole="">
            <v:imagedata r:id="rId2967" o:title=""/>
          </v:shape>
          <o:OLEObject Type="Embed" ProgID="Equation.3" ShapeID="_x0000_i3771" DrawAspect="Content" ObjectID="_1799748241" r:id="rId2968"/>
        </w:object>
      </w:r>
      <w:r w:rsidR="000C329B" w:rsidRPr="0088193B">
        <w:t xml:space="preserve">, the modulation order shall be determined from </w:t>
      </w:r>
    </w:p>
    <w:p w14:paraId="1CCEBCAC" w14:textId="77777777" w:rsidR="000C329B" w:rsidRPr="0088193B" w:rsidRDefault="000C329B" w:rsidP="00D17E71">
      <w:pPr>
        <w:numPr>
          <w:ilvl w:val="0"/>
          <w:numId w:val="6"/>
        </w:numPr>
        <w:ind w:left="540" w:hanging="270"/>
      </w:pPr>
      <w:r w:rsidRPr="0088193B">
        <w:t xml:space="preserve">the most recent semi-persistent scheduling assignment PDCCH, when the initial PUSCH for the same transport block is semi-persistently scheduled, or, </w:t>
      </w:r>
    </w:p>
    <w:p w14:paraId="4228D1F3" w14:textId="77777777" w:rsidR="00027969" w:rsidRPr="0088193B" w:rsidRDefault="000C329B" w:rsidP="000C329B">
      <w:r w:rsidRPr="0088193B">
        <w:t>the random access response grant for the same transport block, when the PUSCH is initiated by the random access response grant.</w:t>
      </w:r>
    </w:p>
    <w:p w14:paraId="330B2B59" w14:textId="77777777" w:rsidR="00027969" w:rsidRPr="0088193B" w:rsidRDefault="00027969" w:rsidP="00027969">
      <w:r w:rsidRPr="0088193B">
        <w:rPr>
          <w:lang w:eastAsia="ko-KR"/>
        </w:rPr>
        <w:t>The UE shall use</w:t>
      </w:r>
      <w:r w:rsidRPr="0088193B">
        <w:rPr>
          <w:position w:val="-10"/>
        </w:rPr>
        <w:object w:dxaOrig="440" w:dyaOrig="340" w14:anchorId="5A3CD44C">
          <v:shape id="_x0000_i3772" type="#_x0000_t75" style="width:21.75pt;height:17.25pt" o:ole="">
            <v:imagedata r:id="rId180" o:title=""/>
          </v:shape>
          <o:OLEObject Type="Embed" ProgID="Equation.3" ShapeID="_x0000_i3772" DrawAspect="Content" ObjectID="_1799748242" r:id="rId2969"/>
        </w:object>
      </w:r>
      <w:r w:rsidRPr="0088193B">
        <w:t xml:space="preserve">and </w:t>
      </w:r>
      <w:r w:rsidRPr="0088193B">
        <w:rPr>
          <w:lang w:eastAsia="ko-KR"/>
        </w:rPr>
        <w:t xml:space="preserve">Table 8.6.1-1 to determine the </w:t>
      </w:r>
      <w:r w:rsidRPr="0088193B">
        <w:t>redundancy version (</w:t>
      </w:r>
      <w:r w:rsidRPr="0088193B">
        <w:rPr>
          <w:i/>
        </w:rPr>
        <w:t>rv</w:t>
      </w:r>
      <w:r w:rsidRPr="0088193B">
        <w:rPr>
          <w:i/>
          <w:vertAlign w:val="subscript"/>
        </w:rPr>
        <w:t>idx</w:t>
      </w:r>
      <w:r w:rsidRPr="0088193B">
        <w:t xml:space="preserve">) to use in </w:t>
      </w:r>
      <w:r w:rsidRPr="0088193B">
        <w:rPr>
          <w:lang w:eastAsia="ko-KR"/>
        </w:rPr>
        <w:t>the physical uplink shared channel.</w:t>
      </w:r>
    </w:p>
    <w:p w14:paraId="4E8AC787" w14:textId="77777777" w:rsidR="00027969" w:rsidRPr="0088193B" w:rsidRDefault="00027969" w:rsidP="00027969">
      <w:pPr>
        <w:pStyle w:val="TH"/>
      </w:pPr>
      <w:r w:rsidRPr="0088193B">
        <w:t>Table 8.6.1-1: Modulation, TBS index and redundancy version table for PUSCH</w:t>
      </w:r>
    </w:p>
    <w:tbl>
      <w:tblPr>
        <w:tblW w:w="5392" w:type="dxa"/>
        <w:tblInd w:w="2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5"/>
        <w:gridCol w:w="1752"/>
        <w:gridCol w:w="1128"/>
        <w:gridCol w:w="1297"/>
      </w:tblGrid>
      <w:tr w:rsidR="00F41E60" w:rsidRPr="0088193B" w14:paraId="27312806" w14:textId="77777777" w:rsidTr="00F41E60">
        <w:tc>
          <w:tcPr>
            <w:tcW w:w="1215" w:type="dxa"/>
            <w:tcBorders>
              <w:top w:val="single" w:sz="4" w:space="0" w:color="auto"/>
              <w:bottom w:val="double" w:sz="4" w:space="0" w:color="auto"/>
              <w:right w:val="double" w:sz="4" w:space="0" w:color="auto"/>
            </w:tcBorders>
            <w:shd w:val="clear" w:color="auto" w:fill="auto"/>
          </w:tcPr>
          <w:p w14:paraId="3D1569D9" w14:textId="77777777" w:rsidR="00461783" w:rsidRPr="0088193B" w:rsidRDefault="00461783" w:rsidP="00461783">
            <w:pPr>
              <w:pStyle w:val="TAH"/>
              <w:rPr>
                <w:bCs/>
              </w:rPr>
            </w:pPr>
            <w:r w:rsidRPr="0088193B">
              <w:rPr>
                <w:bCs/>
              </w:rPr>
              <w:t>MCS Index</w:t>
            </w:r>
            <w:r w:rsidRPr="0088193B">
              <w:rPr>
                <w:bCs/>
              </w:rPr>
              <w:br/>
            </w:r>
            <w:r w:rsidRPr="0088193B">
              <w:rPr>
                <w:position w:val="-10"/>
              </w:rPr>
              <w:object w:dxaOrig="440" w:dyaOrig="340" w14:anchorId="6AA93D2D">
                <v:shape id="_x0000_i3773" type="#_x0000_t75" style="width:21.75pt;height:17.25pt" o:ole="">
                  <v:imagedata r:id="rId180" o:title=""/>
                </v:shape>
                <o:OLEObject Type="Embed" ProgID="Equation.3" ShapeID="_x0000_i3773" DrawAspect="Content" ObjectID="_1799748243" r:id="rId2970"/>
              </w:object>
            </w:r>
          </w:p>
        </w:tc>
        <w:tc>
          <w:tcPr>
            <w:tcW w:w="1753" w:type="dxa"/>
            <w:tcBorders>
              <w:top w:val="single" w:sz="4" w:space="0" w:color="auto"/>
              <w:bottom w:val="double" w:sz="4" w:space="0" w:color="auto"/>
            </w:tcBorders>
          </w:tcPr>
          <w:p w14:paraId="798A8192" w14:textId="77777777" w:rsidR="00461783" w:rsidRPr="0088193B" w:rsidRDefault="00461783" w:rsidP="00461783">
            <w:pPr>
              <w:pStyle w:val="TAH"/>
              <w:rPr>
                <w:bCs/>
              </w:rPr>
            </w:pPr>
            <w:r w:rsidRPr="0088193B">
              <w:rPr>
                <w:bCs/>
              </w:rPr>
              <w:t>Modulation Order</w:t>
            </w:r>
            <w:r w:rsidRPr="0088193B">
              <w:rPr>
                <w:bCs/>
              </w:rPr>
              <w:br/>
            </w:r>
            <w:r w:rsidRPr="0088193B">
              <w:rPr>
                <w:bCs/>
                <w:position w:val="-10"/>
              </w:rPr>
              <w:object w:dxaOrig="320" w:dyaOrig="340" w14:anchorId="799CD1D1">
                <v:shape id="_x0000_i3774" type="#_x0000_t75" style="width:15.75pt;height:17.25pt" o:ole="">
                  <v:imagedata r:id="rId2952" o:title=""/>
                </v:shape>
                <o:OLEObject Type="Embed" ProgID="Equation.3" ShapeID="_x0000_i3774" DrawAspect="Content" ObjectID="_1799748244" r:id="rId2971"/>
              </w:object>
            </w:r>
          </w:p>
        </w:tc>
        <w:tc>
          <w:tcPr>
            <w:tcW w:w="1129" w:type="dxa"/>
            <w:tcBorders>
              <w:top w:val="single" w:sz="4" w:space="0" w:color="auto"/>
              <w:bottom w:val="double" w:sz="4" w:space="0" w:color="auto"/>
              <w:right w:val="single" w:sz="4" w:space="0" w:color="auto"/>
            </w:tcBorders>
          </w:tcPr>
          <w:p w14:paraId="5199B2C7" w14:textId="77777777" w:rsidR="00461783" w:rsidRPr="0088193B" w:rsidRDefault="00461783" w:rsidP="00461783">
            <w:pPr>
              <w:pStyle w:val="TAH"/>
              <w:rPr>
                <w:bCs/>
              </w:rPr>
            </w:pPr>
            <w:r w:rsidRPr="0088193B">
              <w:rPr>
                <w:bCs/>
              </w:rPr>
              <w:t>TBS Index</w:t>
            </w:r>
            <w:r w:rsidRPr="0088193B">
              <w:rPr>
                <w:bCs/>
              </w:rPr>
              <w:br/>
            </w:r>
            <w:r w:rsidRPr="0088193B">
              <w:rPr>
                <w:position w:val="-10"/>
              </w:rPr>
              <w:object w:dxaOrig="400" w:dyaOrig="340" w14:anchorId="102A4367">
                <v:shape id="_x0000_i3775" type="#_x0000_t75" style="width:20.25pt;height:17.25pt" o:ole="">
                  <v:imagedata r:id="rId598" o:title=""/>
                </v:shape>
                <o:OLEObject Type="Embed" ProgID="Equation.3" ShapeID="_x0000_i3775" DrawAspect="Content" ObjectID="_1799748245" r:id="rId2972"/>
              </w:object>
            </w:r>
          </w:p>
        </w:tc>
        <w:tc>
          <w:tcPr>
            <w:tcW w:w="1295" w:type="dxa"/>
            <w:tcBorders>
              <w:top w:val="single" w:sz="4" w:space="0" w:color="auto"/>
              <w:bottom w:val="double" w:sz="4" w:space="0" w:color="auto"/>
              <w:right w:val="single" w:sz="4" w:space="0" w:color="auto"/>
            </w:tcBorders>
          </w:tcPr>
          <w:p w14:paraId="106C5623" w14:textId="77777777" w:rsidR="00461783" w:rsidRPr="0088193B" w:rsidRDefault="00461783" w:rsidP="00461783">
            <w:pPr>
              <w:pStyle w:val="TAH"/>
              <w:rPr>
                <w:bCs/>
              </w:rPr>
            </w:pPr>
            <w:r w:rsidRPr="0088193B">
              <w:rPr>
                <w:bCs/>
              </w:rPr>
              <w:t>Redundancy Version</w:t>
            </w:r>
            <w:r w:rsidRPr="0088193B">
              <w:rPr>
                <w:bCs/>
              </w:rPr>
              <w:br/>
            </w:r>
            <w:r w:rsidRPr="0088193B">
              <w:rPr>
                <w:i/>
              </w:rPr>
              <w:t>rv</w:t>
            </w:r>
            <w:r w:rsidRPr="0088193B">
              <w:rPr>
                <w:i/>
                <w:vertAlign w:val="subscript"/>
              </w:rPr>
              <w:t>idx</w:t>
            </w:r>
          </w:p>
        </w:tc>
      </w:tr>
      <w:tr w:rsidR="00F41E60" w:rsidRPr="0088193B" w14:paraId="240D1191" w14:textId="77777777" w:rsidTr="00F41E60">
        <w:tc>
          <w:tcPr>
            <w:tcW w:w="1215" w:type="dxa"/>
            <w:tcBorders>
              <w:top w:val="double" w:sz="4" w:space="0" w:color="auto"/>
              <w:right w:val="double" w:sz="4" w:space="0" w:color="auto"/>
            </w:tcBorders>
            <w:shd w:val="clear" w:color="auto" w:fill="auto"/>
          </w:tcPr>
          <w:p w14:paraId="23D94792" w14:textId="77777777" w:rsidR="00461783" w:rsidRPr="0088193B" w:rsidRDefault="00461783" w:rsidP="00461783">
            <w:pPr>
              <w:pStyle w:val="TAC"/>
            </w:pPr>
            <w:r w:rsidRPr="0088193B">
              <w:t>0</w:t>
            </w:r>
          </w:p>
        </w:tc>
        <w:tc>
          <w:tcPr>
            <w:tcW w:w="1753" w:type="dxa"/>
            <w:tcBorders>
              <w:top w:val="double" w:sz="4" w:space="0" w:color="auto"/>
            </w:tcBorders>
          </w:tcPr>
          <w:p w14:paraId="619B7A43" w14:textId="77777777" w:rsidR="00461783" w:rsidRPr="0088193B" w:rsidRDefault="00461783" w:rsidP="00461783">
            <w:pPr>
              <w:pStyle w:val="TAC"/>
            </w:pPr>
            <w:r w:rsidRPr="0088193B">
              <w:t>2</w:t>
            </w:r>
          </w:p>
        </w:tc>
        <w:tc>
          <w:tcPr>
            <w:tcW w:w="1129" w:type="dxa"/>
            <w:tcBorders>
              <w:top w:val="double" w:sz="4" w:space="0" w:color="auto"/>
              <w:right w:val="single" w:sz="4" w:space="0" w:color="auto"/>
            </w:tcBorders>
          </w:tcPr>
          <w:p w14:paraId="24AE4E75" w14:textId="77777777" w:rsidR="00461783" w:rsidRPr="0088193B" w:rsidRDefault="00461783" w:rsidP="00461783">
            <w:pPr>
              <w:pStyle w:val="TAC"/>
            </w:pPr>
            <w:r w:rsidRPr="0088193B">
              <w:t>0</w:t>
            </w:r>
          </w:p>
        </w:tc>
        <w:tc>
          <w:tcPr>
            <w:tcW w:w="1295" w:type="dxa"/>
            <w:tcBorders>
              <w:top w:val="double" w:sz="4" w:space="0" w:color="auto"/>
              <w:right w:val="single" w:sz="4" w:space="0" w:color="auto"/>
            </w:tcBorders>
          </w:tcPr>
          <w:p w14:paraId="4E04AA7B" w14:textId="77777777" w:rsidR="00461783" w:rsidRPr="0088193B" w:rsidRDefault="00461783" w:rsidP="00461783">
            <w:pPr>
              <w:pStyle w:val="TAC"/>
            </w:pPr>
            <w:r w:rsidRPr="0088193B">
              <w:t>0</w:t>
            </w:r>
          </w:p>
        </w:tc>
      </w:tr>
      <w:tr w:rsidR="00F41E60" w:rsidRPr="0088193B" w14:paraId="13C9AC45" w14:textId="77777777" w:rsidTr="00F41E60">
        <w:tc>
          <w:tcPr>
            <w:tcW w:w="1215" w:type="dxa"/>
            <w:tcBorders>
              <w:right w:val="double" w:sz="4" w:space="0" w:color="auto"/>
            </w:tcBorders>
            <w:shd w:val="clear" w:color="auto" w:fill="auto"/>
          </w:tcPr>
          <w:p w14:paraId="2467BC32" w14:textId="77777777" w:rsidR="00461783" w:rsidRPr="0088193B" w:rsidRDefault="00461783" w:rsidP="00461783">
            <w:pPr>
              <w:pStyle w:val="TAC"/>
            </w:pPr>
            <w:r w:rsidRPr="0088193B">
              <w:t>1</w:t>
            </w:r>
          </w:p>
        </w:tc>
        <w:tc>
          <w:tcPr>
            <w:tcW w:w="1753" w:type="dxa"/>
          </w:tcPr>
          <w:p w14:paraId="3AAB9FCF" w14:textId="77777777" w:rsidR="00461783" w:rsidRPr="0088193B" w:rsidRDefault="00461783" w:rsidP="00461783">
            <w:pPr>
              <w:pStyle w:val="TAC"/>
            </w:pPr>
            <w:r w:rsidRPr="0088193B">
              <w:t>2</w:t>
            </w:r>
          </w:p>
        </w:tc>
        <w:tc>
          <w:tcPr>
            <w:tcW w:w="1129" w:type="dxa"/>
            <w:tcBorders>
              <w:right w:val="single" w:sz="4" w:space="0" w:color="auto"/>
            </w:tcBorders>
          </w:tcPr>
          <w:p w14:paraId="651E9347" w14:textId="77777777" w:rsidR="00461783" w:rsidRPr="0088193B" w:rsidRDefault="00461783" w:rsidP="00461783">
            <w:pPr>
              <w:pStyle w:val="TAC"/>
            </w:pPr>
            <w:r w:rsidRPr="0088193B">
              <w:t>1</w:t>
            </w:r>
          </w:p>
        </w:tc>
        <w:tc>
          <w:tcPr>
            <w:tcW w:w="1295" w:type="dxa"/>
            <w:tcBorders>
              <w:right w:val="single" w:sz="4" w:space="0" w:color="auto"/>
            </w:tcBorders>
          </w:tcPr>
          <w:p w14:paraId="6104E4C8" w14:textId="77777777" w:rsidR="00461783" w:rsidRPr="0088193B" w:rsidRDefault="00461783" w:rsidP="00461783">
            <w:pPr>
              <w:pStyle w:val="TAC"/>
            </w:pPr>
            <w:r w:rsidRPr="0088193B">
              <w:t>0</w:t>
            </w:r>
          </w:p>
        </w:tc>
      </w:tr>
      <w:tr w:rsidR="00F41E60" w:rsidRPr="0088193B" w14:paraId="75647C5F" w14:textId="77777777" w:rsidTr="00F41E60">
        <w:tc>
          <w:tcPr>
            <w:tcW w:w="1215" w:type="dxa"/>
            <w:tcBorders>
              <w:right w:val="double" w:sz="4" w:space="0" w:color="auto"/>
            </w:tcBorders>
            <w:shd w:val="clear" w:color="auto" w:fill="auto"/>
          </w:tcPr>
          <w:p w14:paraId="3AE27DDA" w14:textId="77777777" w:rsidR="00461783" w:rsidRPr="0088193B" w:rsidRDefault="00461783" w:rsidP="00461783">
            <w:pPr>
              <w:pStyle w:val="TAC"/>
            </w:pPr>
            <w:r w:rsidRPr="0088193B">
              <w:t>2</w:t>
            </w:r>
          </w:p>
        </w:tc>
        <w:tc>
          <w:tcPr>
            <w:tcW w:w="1753" w:type="dxa"/>
          </w:tcPr>
          <w:p w14:paraId="1E02E32C" w14:textId="77777777" w:rsidR="00461783" w:rsidRPr="0088193B" w:rsidRDefault="00461783" w:rsidP="00461783">
            <w:pPr>
              <w:pStyle w:val="TAC"/>
            </w:pPr>
            <w:r w:rsidRPr="0088193B">
              <w:t>2</w:t>
            </w:r>
          </w:p>
        </w:tc>
        <w:tc>
          <w:tcPr>
            <w:tcW w:w="1129" w:type="dxa"/>
            <w:tcBorders>
              <w:right w:val="single" w:sz="4" w:space="0" w:color="auto"/>
            </w:tcBorders>
          </w:tcPr>
          <w:p w14:paraId="6FD1D3B1" w14:textId="77777777" w:rsidR="00461783" w:rsidRPr="0088193B" w:rsidRDefault="00461783" w:rsidP="00461783">
            <w:pPr>
              <w:pStyle w:val="TAC"/>
            </w:pPr>
            <w:r w:rsidRPr="0088193B">
              <w:t>2</w:t>
            </w:r>
          </w:p>
        </w:tc>
        <w:tc>
          <w:tcPr>
            <w:tcW w:w="1295" w:type="dxa"/>
            <w:tcBorders>
              <w:right w:val="single" w:sz="4" w:space="0" w:color="auto"/>
            </w:tcBorders>
          </w:tcPr>
          <w:p w14:paraId="5FB31CCB" w14:textId="77777777" w:rsidR="00461783" w:rsidRPr="0088193B" w:rsidRDefault="00461783" w:rsidP="00461783">
            <w:pPr>
              <w:pStyle w:val="TAC"/>
            </w:pPr>
            <w:r w:rsidRPr="0088193B">
              <w:t>0</w:t>
            </w:r>
          </w:p>
        </w:tc>
      </w:tr>
      <w:tr w:rsidR="00F41E60" w:rsidRPr="0088193B" w14:paraId="58D587CE" w14:textId="77777777" w:rsidTr="00F41E60">
        <w:tc>
          <w:tcPr>
            <w:tcW w:w="1215" w:type="dxa"/>
            <w:tcBorders>
              <w:right w:val="double" w:sz="4" w:space="0" w:color="auto"/>
            </w:tcBorders>
            <w:shd w:val="clear" w:color="auto" w:fill="auto"/>
          </w:tcPr>
          <w:p w14:paraId="2B04468B" w14:textId="77777777" w:rsidR="00461783" w:rsidRPr="0088193B" w:rsidRDefault="00461783" w:rsidP="00461783">
            <w:pPr>
              <w:pStyle w:val="TAC"/>
            </w:pPr>
            <w:r w:rsidRPr="0088193B">
              <w:t>3</w:t>
            </w:r>
          </w:p>
        </w:tc>
        <w:tc>
          <w:tcPr>
            <w:tcW w:w="1753" w:type="dxa"/>
          </w:tcPr>
          <w:p w14:paraId="5E130A0D" w14:textId="77777777" w:rsidR="00461783" w:rsidRPr="0088193B" w:rsidRDefault="00461783" w:rsidP="00461783">
            <w:pPr>
              <w:pStyle w:val="TAC"/>
            </w:pPr>
            <w:r w:rsidRPr="0088193B">
              <w:t>2</w:t>
            </w:r>
          </w:p>
        </w:tc>
        <w:tc>
          <w:tcPr>
            <w:tcW w:w="1129" w:type="dxa"/>
            <w:tcBorders>
              <w:right w:val="single" w:sz="4" w:space="0" w:color="auto"/>
            </w:tcBorders>
          </w:tcPr>
          <w:p w14:paraId="1B758079" w14:textId="77777777" w:rsidR="00461783" w:rsidRPr="0088193B" w:rsidRDefault="00461783" w:rsidP="00461783">
            <w:pPr>
              <w:pStyle w:val="TAC"/>
            </w:pPr>
            <w:r w:rsidRPr="0088193B">
              <w:t>3</w:t>
            </w:r>
          </w:p>
        </w:tc>
        <w:tc>
          <w:tcPr>
            <w:tcW w:w="1295" w:type="dxa"/>
            <w:tcBorders>
              <w:right w:val="single" w:sz="4" w:space="0" w:color="auto"/>
            </w:tcBorders>
          </w:tcPr>
          <w:p w14:paraId="05CE5D14" w14:textId="77777777" w:rsidR="00461783" w:rsidRPr="0088193B" w:rsidRDefault="00461783" w:rsidP="00461783">
            <w:pPr>
              <w:pStyle w:val="TAC"/>
            </w:pPr>
            <w:r w:rsidRPr="0088193B">
              <w:t>0</w:t>
            </w:r>
          </w:p>
        </w:tc>
      </w:tr>
      <w:tr w:rsidR="00F41E60" w:rsidRPr="0088193B" w14:paraId="43531FD7" w14:textId="77777777" w:rsidTr="00F41E60">
        <w:tc>
          <w:tcPr>
            <w:tcW w:w="1215" w:type="dxa"/>
            <w:tcBorders>
              <w:right w:val="double" w:sz="4" w:space="0" w:color="auto"/>
            </w:tcBorders>
            <w:shd w:val="clear" w:color="auto" w:fill="auto"/>
          </w:tcPr>
          <w:p w14:paraId="12C7C4E0" w14:textId="77777777" w:rsidR="00461783" w:rsidRPr="0088193B" w:rsidRDefault="00461783" w:rsidP="00461783">
            <w:pPr>
              <w:pStyle w:val="TAC"/>
            </w:pPr>
            <w:r w:rsidRPr="0088193B">
              <w:t>4</w:t>
            </w:r>
          </w:p>
        </w:tc>
        <w:tc>
          <w:tcPr>
            <w:tcW w:w="1753" w:type="dxa"/>
          </w:tcPr>
          <w:p w14:paraId="14D89374" w14:textId="77777777" w:rsidR="00461783" w:rsidRPr="0088193B" w:rsidRDefault="00461783" w:rsidP="00461783">
            <w:pPr>
              <w:pStyle w:val="TAC"/>
            </w:pPr>
            <w:r w:rsidRPr="0088193B">
              <w:t>2</w:t>
            </w:r>
          </w:p>
        </w:tc>
        <w:tc>
          <w:tcPr>
            <w:tcW w:w="1129" w:type="dxa"/>
            <w:tcBorders>
              <w:right w:val="single" w:sz="4" w:space="0" w:color="auto"/>
            </w:tcBorders>
          </w:tcPr>
          <w:p w14:paraId="539D86F5" w14:textId="77777777" w:rsidR="00461783" w:rsidRPr="0088193B" w:rsidRDefault="00461783" w:rsidP="00461783">
            <w:pPr>
              <w:pStyle w:val="TAC"/>
            </w:pPr>
            <w:r w:rsidRPr="0088193B">
              <w:t>4</w:t>
            </w:r>
          </w:p>
        </w:tc>
        <w:tc>
          <w:tcPr>
            <w:tcW w:w="1295" w:type="dxa"/>
            <w:tcBorders>
              <w:right w:val="single" w:sz="4" w:space="0" w:color="auto"/>
            </w:tcBorders>
          </w:tcPr>
          <w:p w14:paraId="5D4F3939" w14:textId="77777777" w:rsidR="00461783" w:rsidRPr="0088193B" w:rsidRDefault="00461783" w:rsidP="00461783">
            <w:pPr>
              <w:pStyle w:val="TAC"/>
            </w:pPr>
            <w:r w:rsidRPr="0088193B">
              <w:t>0</w:t>
            </w:r>
          </w:p>
        </w:tc>
      </w:tr>
      <w:tr w:rsidR="00F41E60" w:rsidRPr="0088193B" w14:paraId="62C35FC1" w14:textId="77777777" w:rsidTr="00F41E60">
        <w:tc>
          <w:tcPr>
            <w:tcW w:w="1215" w:type="dxa"/>
            <w:tcBorders>
              <w:right w:val="double" w:sz="4" w:space="0" w:color="auto"/>
            </w:tcBorders>
            <w:shd w:val="clear" w:color="auto" w:fill="auto"/>
          </w:tcPr>
          <w:p w14:paraId="66F956AA" w14:textId="77777777" w:rsidR="00461783" w:rsidRPr="0088193B" w:rsidRDefault="00461783" w:rsidP="00461783">
            <w:pPr>
              <w:pStyle w:val="TAC"/>
            </w:pPr>
            <w:r w:rsidRPr="0088193B">
              <w:t>5</w:t>
            </w:r>
          </w:p>
        </w:tc>
        <w:tc>
          <w:tcPr>
            <w:tcW w:w="1753" w:type="dxa"/>
          </w:tcPr>
          <w:p w14:paraId="067EB69E" w14:textId="77777777" w:rsidR="00461783" w:rsidRPr="0088193B" w:rsidRDefault="00461783" w:rsidP="00461783">
            <w:pPr>
              <w:pStyle w:val="TAC"/>
            </w:pPr>
            <w:r w:rsidRPr="0088193B">
              <w:t>2</w:t>
            </w:r>
          </w:p>
        </w:tc>
        <w:tc>
          <w:tcPr>
            <w:tcW w:w="1129" w:type="dxa"/>
            <w:tcBorders>
              <w:right w:val="single" w:sz="4" w:space="0" w:color="auto"/>
            </w:tcBorders>
          </w:tcPr>
          <w:p w14:paraId="46306C5E" w14:textId="77777777" w:rsidR="00461783" w:rsidRPr="0088193B" w:rsidRDefault="00461783" w:rsidP="00461783">
            <w:pPr>
              <w:pStyle w:val="TAC"/>
            </w:pPr>
            <w:r w:rsidRPr="0088193B">
              <w:t>5</w:t>
            </w:r>
          </w:p>
        </w:tc>
        <w:tc>
          <w:tcPr>
            <w:tcW w:w="1295" w:type="dxa"/>
            <w:tcBorders>
              <w:right w:val="single" w:sz="4" w:space="0" w:color="auto"/>
            </w:tcBorders>
          </w:tcPr>
          <w:p w14:paraId="4ABA28FD" w14:textId="77777777" w:rsidR="00461783" w:rsidRPr="0088193B" w:rsidRDefault="00461783" w:rsidP="00461783">
            <w:pPr>
              <w:pStyle w:val="TAC"/>
            </w:pPr>
            <w:r w:rsidRPr="0088193B">
              <w:t>0</w:t>
            </w:r>
          </w:p>
        </w:tc>
      </w:tr>
      <w:tr w:rsidR="00F41E60" w:rsidRPr="0088193B" w14:paraId="76F1DDC5" w14:textId="77777777" w:rsidTr="00F41E60">
        <w:tc>
          <w:tcPr>
            <w:tcW w:w="1215" w:type="dxa"/>
            <w:tcBorders>
              <w:right w:val="double" w:sz="4" w:space="0" w:color="auto"/>
            </w:tcBorders>
            <w:shd w:val="clear" w:color="auto" w:fill="auto"/>
          </w:tcPr>
          <w:p w14:paraId="7C3D53E3" w14:textId="77777777" w:rsidR="00461783" w:rsidRPr="0088193B" w:rsidRDefault="00461783" w:rsidP="00461783">
            <w:pPr>
              <w:pStyle w:val="TAC"/>
            </w:pPr>
            <w:r w:rsidRPr="0088193B">
              <w:t>6</w:t>
            </w:r>
          </w:p>
        </w:tc>
        <w:tc>
          <w:tcPr>
            <w:tcW w:w="1753" w:type="dxa"/>
          </w:tcPr>
          <w:p w14:paraId="57C8376E" w14:textId="77777777" w:rsidR="00461783" w:rsidRPr="0088193B" w:rsidRDefault="00461783" w:rsidP="00461783">
            <w:pPr>
              <w:pStyle w:val="TAC"/>
            </w:pPr>
            <w:r w:rsidRPr="0088193B">
              <w:t>2</w:t>
            </w:r>
          </w:p>
        </w:tc>
        <w:tc>
          <w:tcPr>
            <w:tcW w:w="1129" w:type="dxa"/>
            <w:tcBorders>
              <w:right w:val="single" w:sz="4" w:space="0" w:color="auto"/>
            </w:tcBorders>
          </w:tcPr>
          <w:p w14:paraId="37035C7D" w14:textId="77777777" w:rsidR="00461783" w:rsidRPr="0088193B" w:rsidRDefault="00461783" w:rsidP="00461783">
            <w:pPr>
              <w:pStyle w:val="TAC"/>
            </w:pPr>
            <w:r w:rsidRPr="0088193B">
              <w:t>6</w:t>
            </w:r>
          </w:p>
        </w:tc>
        <w:tc>
          <w:tcPr>
            <w:tcW w:w="1295" w:type="dxa"/>
            <w:tcBorders>
              <w:right w:val="single" w:sz="4" w:space="0" w:color="auto"/>
            </w:tcBorders>
          </w:tcPr>
          <w:p w14:paraId="170005F9" w14:textId="77777777" w:rsidR="00461783" w:rsidRPr="0088193B" w:rsidRDefault="00461783" w:rsidP="00461783">
            <w:pPr>
              <w:pStyle w:val="TAC"/>
            </w:pPr>
            <w:r w:rsidRPr="0088193B">
              <w:t>0</w:t>
            </w:r>
          </w:p>
        </w:tc>
      </w:tr>
      <w:tr w:rsidR="00F41E60" w:rsidRPr="0088193B" w14:paraId="5C32713A" w14:textId="77777777" w:rsidTr="00F41E60">
        <w:tc>
          <w:tcPr>
            <w:tcW w:w="1215" w:type="dxa"/>
            <w:tcBorders>
              <w:right w:val="double" w:sz="4" w:space="0" w:color="auto"/>
            </w:tcBorders>
            <w:shd w:val="clear" w:color="auto" w:fill="auto"/>
          </w:tcPr>
          <w:p w14:paraId="37D5D73D" w14:textId="77777777" w:rsidR="00461783" w:rsidRPr="0088193B" w:rsidRDefault="00461783" w:rsidP="00461783">
            <w:pPr>
              <w:pStyle w:val="TAC"/>
            </w:pPr>
            <w:r w:rsidRPr="0088193B">
              <w:t>7</w:t>
            </w:r>
          </w:p>
        </w:tc>
        <w:tc>
          <w:tcPr>
            <w:tcW w:w="1753" w:type="dxa"/>
          </w:tcPr>
          <w:p w14:paraId="21AEFEA0" w14:textId="77777777" w:rsidR="00461783" w:rsidRPr="0088193B" w:rsidRDefault="00461783" w:rsidP="00461783">
            <w:pPr>
              <w:pStyle w:val="TAC"/>
            </w:pPr>
            <w:r w:rsidRPr="0088193B">
              <w:t>2</w:t>
            </w:r>
          </w:p>
        </w:tc>
        <w:tc>
          <w:tcPr>
            <w:tcW w:w="1129" w:type="dxa"/>
            <w:tcBorders>
              <w:right w:val="single" w:sz="4" w:space="0" w:color="auto"/>
            </w:tcBorders>
          </w:tcPr>
          <w:p w14:paraId="516B1432" w14:textId="77777777" w:rsidR="00461783" w:rsidRPr="0088193B" w:rsidRDefault="00461783" w:rsidP="00461783">
            <w:pPr>
              <w:pStyle w:val="TAC"/>
            </w:pPr>
            <w:r w:rsidRPr="0088193B">
              <w:t>7</w:t>
            </w:r>
          </w:p>
        </w:tc>
        <w:tc>
          <w:tcPr>
            <w:tcW w:w="1295" w:type="dxa"/>
            <w:tcBorders>
              <w:right w:val="single" w:sz="4" w:space="0" w:color="auto"/>
            </w:tcBorders>
          </w:tcPr>
          <w:p w14:paraId="13F2945D" w14:textId="77777777" w:rsidR="00461783" w:rsidRPr="0088193B" w:rsidRDefault="00461783" w:rsidP="00461783">
            <w:pPr>
              <w:pStyle w:val="TAC"/>
            </w:pPr>
            <w:r w:rsidRPr="0088193B">
              <w:t>0</w:t>
            </w:r>
          </w:p>
        </w:tc>
      </w:tr>
      <w:tr w:rsidR="00F41E60" w:rsidRPr="0088193B" w14:paraId="0B858498" w14:textId="77777777" w:rsidTr="00F41E60">
        <w:tc>
          <w:tcPr>
            <w:tcW w:w="1215" w:type="dxa"/>
            <w:tcBorders>
              <w:right w:val="double" w:sz="4" w:space="0" w:color="auto"/>
            </w:tcBorders>
            <w:shd w:val="clear" w:color="auto" w:fill="auto"/>
          </w:tcPr>
          <w:p w14:paraId="162E95D0" w14:textId="77777777" w:rsidR="00461783" w:rsidRPr="0088193B" w:rsidRDefault="00461783" w:rsidP="00461783">
            <w:pPr>
              <w:pStyle w:val="TAC"/>
            </w:pPr>
            <w:r w:rsidRPr="0088193B">
              <w:t>8</w:t>
            </w:r>
          </w:p>
        </w:tc>
        <w:tc>
          <w:tcPr>
            <w:tcW w:w="1753" w:type="dxa"/>
            <w:tcBorders>
              <w:bottom w:val="single" w:sz="4" w:space="0" w:color="auto"/>
            </w:tcBorders>
          </w:tcPr>
          <w:p w14:paraId="14361AF1" w14:textId="77777777" w:rsidR="00461783" w:rsidRPr="0088193B" w:rsidRDefault="00461783" w:rsidP="00461783">
            <w:pPr>
              <w:pStyle w:val="TAC"/>
            </w:pPr>
            <w:r w:rsidRPr="0088193B">
              <w:t>2</w:t>
            </w:r>
          </w:p>
        </w:tc>
        <w:tc>
          <w:tcPr>
            <w:tcW w:w="1129" w:type="dxa"/>
            <w:tcBorders>
              <w:bottom w:val="single" w:sz="4" w:space="0" w:color="auto"/>
              <w:right w:val="single" w:sz="4" w:space="0" w:color="auto"/>
            </w:tcBorders>
          </w:tcPr>
          <w:p w14:paraId="7AB442E0" w14:textId="77777777" w:rsidR="00461783" w:rsidRPr="0088193B" w:rsidRDefault="00461783" w:rsidP="00461783">
            <w:pPr>
              <w:pStyle w:val="TAC"/>
            </w:pPr>
            <w:r w:rsidRPr="0088193B">
              <w:t>8</w:t>
            </w:r>
          </w:p>
        </w:tc>
        <w:tc>
          <w:tcPr>
            <w:tcW w:w="1295" w:type="dxa"/>
            <w:tcBorders>
              <w:bottom w:val="single" w:sz="4" w:space="0" w:color="auto"/>
              <w:right w:val="single" w:sz="4" w:space="0" w:color="auto"/>
            </w:tcBorders>
          </w:tcPr>
          <w:p w14:paraId="70767579" w14:textId="77777777" w:rsidR="00461783" w:rsidRPr="0088193B" w:rsidRDefault="00461783" w:rsidP="00461783">
            <w:pPr>
              <w:pStyle w:val="TAC"/>
            </w:pPr>
            <w:r w:rsidRPr="0088193B">
              <w:t>0</w:t>
            </w:r>
          </w:p>
        </w:tc>
      </w:tr>
      <w:tr w:rsidR="00F41E60" w:rsidRPr="0088193B" w14:paraId="1E6A5381" w14:textId="77777777" w:rsidTr="00F41E60">
        <w:tc>
          <w:tcPr>
            <w:tcW w:w="1215" w:type="dxa"/>
            <w:tcBorders>
              <w:right w:val="double" w:sz="4" w:space="0" w:color="auto"/>
            </w:tcBorders>
            <w:shd w:val="clear" w:color="auto" w:fill="auto"/>
          </w:tcPr>
          <w:p w14:paraId="1C3C6269" w14:textId="77777777" w:rsidR="00461783" w:rsidRPr="0088193B" w:rsidRDefault="00461783" w:rsidP="00461783">
            <w:pPr>
              <w:pStyle w:val="TAC"/>
            </w:pPr>
            <w:r w:rsidRPr="0088193B">
              <w:t>9</w:t>
            </w:r>
          </w:p>
        </w:tc>
        <w:tc>
          <w:tcPr>
            <w:tcW w:w="1753" w:type="dxa"/>
            <w:tcBorders>
              <w:bottom w:val="single" w:sz="4" w:space="0" w:color="auto"/>
            </w:tcBorders>
            <w:shd w:val="clear" w:color="auto" w:fill="auto"/>
          </w:tcPr>
          <w:p w14:paraId="5398098B" w14:textId="77777777" w:rsidR="00461783" w:rsidRPr="0088193B" w:rsidRDefault="00461783" w:rsidP="00461783">
            <w:pPr>
              <w:pStyle w:val="TAC"/>
            </w:pPr>
            <w:r w:rsidRPr="0088193B">
              <w:t>2</w:t>
            </w:r>
          </w:p>
        </w:tc>
        <w:tc>
          <w:tcPr>
            <w:tcW w:w="1129" w:type="dxa"/>
            <w:tcBorders>
              <w:bottom w:val="single" w:sz="4" w:space="0" w:color="auto"/>
              <w:right w:val="single" w:sz="4" w:space="0" w:color="auto"/>
            </w:tcBorders>
          </w:tcPr>
          <w:p w14:paraId="0AB30A91" w14:textId="77777777" w:rsidR="00461783" w:rsidRPr="0088193B" w:rsidRDefault="00461783" w:rsidP="00461783">
            <w:pPr>
              <w:pStyle w:val="TAC"/>
            </w:pPr>
            <w:r w:rsidRPr="0088193B">
              <w:t>9</w:t>
            </w:r>
          </w:p>
        </w:tc>
        <w:tc>
          <w:tcPr>
            <w:tcW w:w="1295" w:type="dxa"/>
            <w:tcBorders>
              <w:bottom w:val="single" w:sz="4" w:space="0" w:color="auto"/>
              <w:right w:val="single" w:sz="4" w:space="0" w:color="auto"/>
            </w:tcBorders>
          </w:tcPr>
          <w:p w14:paraId="11A913D3" w14:textId="77777777" w:rsidR="00461783" w:rsidRPr="0088193B" w:rsidRDefault="00461783" w:rsidP="00461783">
            <w:pPr>
              <w:pStyle w:val="TAC"/>
            </w:pPr>
            <w:r w:rsidRPr="0088193B">
              <w:t>0</w:t>
            </w:r>
          </w:p>
        </w:tc>
      </w:tr>
      <w:tr w:rsidR="00F41E60" w:rsidRPr="0088193B" w14:paraId="37F77D84" w14:textId="77777777" w:rsidTr="00F41E60">
        <w:tc>
          <w:tcPr>
            <w:tcW w:w="1215" w:type="dxa"/>
            <w:tcBorders>
              <w:right w:val="double" w:sz="4" w:space="0" w:color="auto"/>
            </w:tcBorders>
            <w:shd w:val="clear" w:color="auto" w:fill="auto"/>
          </w:tcPr>
          <w:p w14:paraId="70124B23" w14:textId="77777777" w:rsidR="00461783" w:rsidRPr="0088193B" w:rsidRDefault="00461783" w:rsidP="00461783">
            <w:pPr>
              <w:pStyle w:val="TAC"/>
            </w:pPr>
            <w:r w:rsidRPr="0088193B">
              <w:t>10</w:t>
            </w:r>
          </w:p>
        </w:tc>
        <w:tc>
          <w:tcPr>
            <w:tcW w:w="1753" w:type="dxa"/>
            <w:tcBorders>
              <w:bottom w:val="single" w:sz="4" w:space="0" w:color="auto"/>
            </w:tcBorders>
            <w:shd w:val="clear" w:color="auto" w:fill="auto"/>
          </w:tcPr>
          <w:p w14:paraId="08D95E4D" w14:textId="77777777" w:rsidR="00461783" w:rsidRPr="0088193B" w:rsidRDefault="00461783" w:rsidP="00461783">
            <w:pPr>
              <w:pStyle w:val="TAC"/>
            </w:pPr>
            <w:r w:rsidRPr="0088193B">
              <w:t>2</w:t>
            </w:r>
          </w:p>
        </w:tc>
        <w:tc>
          <w:tcPr>
            <w:tcW w:w="1129" w:type="dxa"/>
            <w:tcBorders>
              <w:bottom w:val="single" w:sz="4" w:space="0" w:color="auto"/>
              <w:right w:val="single" w:sz="4" w:space="0" w:color="auto"/>
            </w:tcBorders>
            <w:shd w:val="clear" w:color="auto" w:fill="auto"/>
          </w:tcPr>
          <w:p w14:paraId="160368B2" w14:textId="77777777" w:rsidR="00461783" w:rsidRPr="0088193B" w:rsidRDefault="00461783" w:rsidP="00461783">
            <w:pPr>
              <w:pStyle w:val="TAC"/>
            </w:pPr>
            <w:r w:rsidRPr="0088193B">
              <w:t>10</w:t>
            </w:r>
          </w:p>
        </w:tc>
        <w:tc>
          <w:tcPr>
            <w:tcW w:w="1295" w:type="dxa"/>
            <w:tcBorders>
              <w:bottom w:val="single" w:sz="4" w:space="0" w:color="auto"/>
              <w:right w:val="single" w:sz="4" w:space="0" w:color="auto"/>
            </w:tcBorders>
          </w:tcPr>
          <w:p w14:paraId="1BD43B66" w14:textId="77777777" w:rsidR="00461783" w:rsidRPr="0088193B" w:rsidRDefault="00461783" w:rsidP="00461783">
            <w:pPr>
              <w:pStyle w:val="TAC"/>
            </w:pPr>
            <w:r w:rsidRPr="0088193B">
              <w:t>0</w:t>
            </w:r>
          </w:p>
        </w:tc>
      </w:tr>
      <w:tr w:rsidR="00F41E60" w:rsidRPr="0088193B" w14:paraId="5EB11B75" w14:textId="77777777" w:rsidTr="00F41E60">
        <w:tc>
          <w:tcPr>
            <w:tcW w:w="1215" w:type="dxa"/>
            <w:tcBorders>
              <w:right w:val="double" w:sz="4" w:space="0" w:color="auto"/>
            </w:tcBorders>
            <w:shd w:val="clear" w:color="auto" w:fill="auto"/>
          </w:tcPr>
          <w:p w14:paraId="2C96F30B" w14:textId="77777777" w:rsidR="00461783" w:rsidRPr="0088193B" w:rsidRDefault="00461783" w:rsidP="00461783">
            <w:pPr>
              <w:pStyle w:val="TAC"/>
            </w:pPr>
            <w:r w:rsidRPr="0088193B">
              <w:t>11</w:t>
            </w:r>
          </w:p>
        </w:tc>
        <w:tc>
          <w:tcPr>
            <w:tcW w:w="1753" w:type="dxa"/>
            <w:tcBorders>
              <w:bottom w:val="single" w:sz="4" w:space="0" w:color="auto"/>
            </w:tcBorders>
            <w:shd w:val="clear" w:color="auto" w:fill="auto"/>
          </w:tcPr>
          <w:p w14:paraId="35F6A86A" w14:textId="77777777" w:rsidR="00461783" w:rsidRPr="0088193B" w:rsidRDefault="00461783" w:rsidP="00461783">
            <w:pPr>
              <w:pStyle w:val="TAC"/>
            </w:pPr>
            <w:r w:rsidRPr="0088193B">
              <w:t>4</w:t>
            </w:r>
          </w:p>
        </w:tc>
        <w:tc>
          <w:tcPr>
            <w:tcW w:w="1129" w:type="dxa"/>
            <w:tcBorders>
              <w:bottom w:val="single" w:sz="4" w:space="0" w:color="auto"/>
              <w:right w:val="single" w:sz="4" w:space="0" w:color="auto"/>
            </w:tcBorders>
            <w:shd w:val="clear" w:color="auto" w:fill="auto"/>
          </w:tcPr>
          <w:p w14:paraId="52A7C5EB" w14:textId="77777777" w:rsidR="00461783" w:rsidRPr="0088193B" w:rsidRDefault="00461783" w:rsidP="00461783">
            <w:pPr>
              <w:pStyle w:val="TAC"/>
            </w:pPr>
            <w:r w:rsidRPr="0088193B">
              <w:t>10</w:t>
            </w:r>
          </w:p>
        </w:tc>
        <w:tc>
          <w:tcPr>
            <w:tcW w:w="1295" w:type="dxa"/>
            <w:tcBorders>
              <w:bottom w:val="single" w:sz="4" w:space="0" w:color="auto"/>
              <w:right w:val="single" w:sz="4" w:space="0" w:color="auto"/>
            </w:tcBorders>
          </w:tcPr>
          <w:p w14:paraId="0960B94B" w14:textId="77777777" w:rsidR="00461783" w:rsidRPr="0088193B" w:rsidRDefault="00461783" w:rsidP="00461783">
            <w:pPr>
              <w:pStyle w:val="TAC"/>
            </w:pPr>
            <w:r w:rsidRPr="0088193B">
              <w:t>0</w:t>
            </w:r>
          </w:p>
        </w:tc>
      </w:tr>
      <w:tr w:rsidR="00F41E60" w:rsidRPr="0088193B" w14:paraId="7D13EF17" w14:textId="77777777" w:rsidTr="00F41E60">
        <w:tc>
          <w:tcPr>
            <w:tcW w:w="1215" w:type="dxa"/>
            <w:tcBorders>
              <w:right w:val="double" w:sz="4" w:space="0" w:color="auto"/>
            </w:tcBorders>
            <w:shd w:val="clear" w:color="auto" w:fill="auto"/>
          </w:tcPr>
          <w:p w14:paraId="4B772D99" w14:textId="77777777" w:rsidR="00461783" w:rsidRPr="0088193B" w:rsidRDefault="00461783" w:rsidP="00461783">
            <w:pPr>
              <w:pStyle w:val="TAC"/>
            </w:pPr>
            <w:r w:rsidRPr="0088193B">
              <w:t>12</w:t>
            </w:r>
          </w:p>
        </w:tc>
        <w:tc>
          <w:tcPr>
            <w:tcW w:w="1753" w:type="dxa"/>
            <w:shd w:val="clear" w:color="auto" w:fill="auto"/>
          </w:tcPr>
          <w:p w14:paraId="361D151C" w14:textId="77777777" w:rsidR="00461783" w:rsidRPr="0088193B" w:rsidRDefault="00461783" w:rsidP="00461783">
            <w:pPr>
              <w:pStyle w:val="TAC"/>
            </w:pPr>
            <w:r w:rsidRPr="0088193B">
              <w:t>4</w:t>
            </w:r>
          </w:p>
        </w:tc>
        <w:tc>
          <w:tcPr>
            <w:tcW w:w="1129" w:type="dxa"/>
            <w:tcBorders>
              <w:right w:val="single" w:sz="4" w:space="0" w:color="auto"/>
            </w:tcBorders>
            <w:shd w:val="clear" w:color="auto" w:fill="auto"/>
          </w:tcPr>
          <w:p w14:paraId="14BF9470" w14:textId="77777777" w:rsidR="00461783" w:rsidRPr="0088193B" w:rsidRDefault="00461783" w:rsidP="00461783">
            <w:pPr>
              <w:pStyle w:val="TAC"/>
            </w:pPr>
            <w:r w:rsidRPr="0088193B">
              <w:t>11</w:t>
            </w:r>
          </w:p>
        </w:tc>
        <w:tc>
          <w:tcPr>
            <w:tcW w:w="1295" w:type="dxa"/>
            <w:tcBorders>
              <w:right w:val="single" w:sz="4" w:space="0" w:color="auto"/>
            </w:tcBorders>
          </w:tcPr>
          <w:p w14:paraId="14AE482F" w14:textId="77777777" w:rsidR="00461783" w:rsidRPr="0088193B" w:rsidRDefault="00461783" w:rsidP="00461783">
            <w:pPr>
              <w:pStyle w:val="TAC"/>
            </w:pPr>
            <w:r w:rsidRPr="0088193B">
              <w:t>0</w:t>
            </w:r>
          </w:p>
        </w:tc>
      </w:tr>
      <w:tr w:rsidR="00F41E60" w:rsidRPr="0088193B" w14:paraId="0630F924" w14:textId="77777777" w:rsidTr="00F41E60">
        <w:tc>
          <w:tcPr>
            <w:tcW w:w="1215" w:type="dxa"/>
            <w:tcBorders>
              <w:right w:val="double" w:sz="4" w:space="0" w:color="auto"/>
            </w:tcBorders>
            <w:shd w:val="clear" w:color="auto" w:fill="auto"/>
          </w:tcPr>
          <w:p w14:paraId="00C83228" w14:textId="77777777" w:rsidR="00461783" w:rsidRPr="0088193B" w:rsidRDefault="00461783" w:rsidP="00461783">
            <w:pPr>
              <w:pStyle w:val="TAC"/>
            </w:pPr>
            <w:r w:rsidRPr="0088193B">
              <w:t>13</w:t>
            </w:r>
          </w:p>
        </w:tc>
        <w:tc>
          <w:tcPr>
            <w:tcW w:w="1753" w:type="dxa"/>
            <w:shd w:val="clear" w:color="auto" w:fill="auto"/>
          </w:tcPr>
          <w:p w14:paraId="1B38D21E" w14:textId="77777777" w:rsidR="00461783" w:rsidRPr="0088193B" w:rsidRDefault="00461783" w:rsidP="00461783">
            <w:pPr>
              <w:pStyle w:val="TAC"/>
            </w:pPr>
            <w:r w:rsidRPr="0088193B">
              <w:t>4</w:t>
            </w:r>
          </w:p>
        </w:tc>
        <w:tc>
          <w:tcPr>
            <w:tcW w:w="1129" w:type="dxa"/>
            <w:tcBorders>
              <w:right w:val="single" w:sz="4" w:space="0" w:color="auto"/>
            </w:tcBorders>
          </w:tcPr>
          <w:p w14:paraId="6DE19B78" w14:textId="77777777" w:rsidR="00461783" w:rsidRPr="0088193B" w:rsidRDefault="00461783" w:rsidP="00461783">
            <w:pPr>
              <w:pStyle w:val="TAC"/>
            </w:pPr>
            <w:r w:rsidRPr="0088193B">
              <w:t>12</w:t>
            </w:r>
          </w:p>
        </w:tc>
        <w:tc>
          <w:tcPr>
            <w:tcW w:w="1295" w:type="dxa"/>
            <w:tcBorders>
              <w:right w:val="single" w:sz="4" w:space="0" w:color="auto"/>
            </w:tcBorders>
          </w:tcPr>
          <w:p w14:paraId="03163662" w14:textId="77777777" w:rsidR="00461783" w:rsidRPr="0088193B" w:rsidRDefault="00461783" w:rsidP="00461783">
            <w:pPr>
              <w:pStyle w:val="TAC"/>
            </w:pPr>
            <w:r w:rsidRPr="0088193B">
              <w:t>0</w:t>
            </w:r>
          </w:p>
        </w:tc>
      </w:tr>
      <w:tr w:rsidR="00F41E60" w:rsidRPr="0088193B" w14:paraId="1CA6F1F7" w14:textId="77777777" w:rsidTr="00F41E60">
        <w:tc>
          <w:tcPr>
            <w:tcW w:w="1215" w:type="dxa"/>
            <w:tcBorders>
              <w:right w:val="double" w:sz="4" w:space="0" w:color="auto"/>
            </w:tcBorders>
            <w:shd w:val="clear" w:color="auto" w:fill="auto"/>
          </w:tcPr>
          <w:p w14:paraId="1FD27BA7" w14:textId="77777777" w:rsidR="00461783" w:rsidRPr="0088193B" w:rsidRDefault="00461783" w:rsidP="00461783">
            <w:pPr>
              <w:pStyle w:val="TAC"/>
            </w:pPr>
            <w:r w:rsidRPr="0088193B">
              <w:t>14</w:t>
            </w:r>
          </w:p>
        </w:tc>
        <w:tc>
          <w:tcPr>
            <w:tcW w:w="1753" w:type="dxa"/>
            <w:shd w:val="clear" w:color="auto" w:fill="auto"/>
          </w:tcPr>
          <w:p w14:paraId="68DE6828" w14:textId="77777777" w:rsidR="00461783" w:rsidRPr="0088193B" w:rsidRDefault="00461783" w:rsidP="00461783">
            <w:pPr>
              <w:pStyle w:val="TAC"/>
            </w:pPr>
            <w:r w:rsidRPr="0088193B">
              <w:t>4</w:t>
            </w:r>
          </w:p>
        </w:tc>
        <w:tc>
          <w:tcPr>
            <w:tcW w:w="1129" w:type="dxa"/>
            <w:tcBorders>
              <w:right w:val="single" w:sz="4" w:space="0" w:color="auto"/>
            </w:tcBorders>
          </w:tcPr>
          <w:p w14:paraId="374EC7D2" w14:textId="77777777" w:rsidR="00461783" w:rsidRPr="0088193B" w:rsidRDefault="00461783" w:rsidP="00461783">
            <w:pPr>
              <w:pStyle w:val="TAC"/>
            </w:pPr>
            <w:r w:rsidRPr="0088193B">
              <w:t>13</w:t>
            </w:r>
          </w:p>
        </w:tc>
        <w:tc>
          <w:tcPr>
            <w:tcW w:w="1295" w:type="dxa"/>
            <w:tcBorders>
              <w:right w:val="single" w:sz="4" w:space="0" w:color="auto"/>
            </w:tcBorders>
          </w:tcPr>
          <w:p w14:paraId="64549A0E" w14:textId="77777777" w:rsidR="00461783" w:rsidRPr="0088193B" w:rsidRDefault="00461783" w:rsidP="00461783">
            <w:pPr>
              <w:pStyle w:val="TAC"/>
            </w:pPr>
            <w:r w:rsidRPr="0088193B">
              <w:t>0</w:t>
            </w:r>
          </w:p>
        </w:tc>
      </w:tr>
      <w:tr w:rsidR="00F41E60" w:rsidRPr="0088193B" w14:paraId="6F9929E0" w14:textId="77777777" w:rsidTr="00F41E60">
        <w:tc>
          <w:tcPr>
            <w:tcW w:w="1215" w:type="dxa"/>
            <w:tcBorders>
              <w:right w:val="double" w:sz="4" w:space="0" w:color="auto"/>
            </w:tcBorders>
            <w:shd w:val="clear" w:color="auto" w:fill="auto"/>
          </w:tcPr>
          <w:p w14:paraId="4B9D5344" w14:textId="77777777" w:rsidR="00461783" w:rsidRPr="0088193B" w:rsidRDefault="00461783" w:rsidP="00461783">
            <w:pPr>
              <w:pStyle w:val="TAC"/>
            </w:pPr>
            <w:r w:rsidRPr="0088193B">
              <w:t>15</w:t>
            </w:r>
          </w:p>
        </w:tc>
        <w:tc>
          <w:tcPr>
            <w:tcW w:w="1753" w:type="dxa"/>
            <w:tcBorders>
              <w:bottom w:val="single" w:sz="4" w:space="0" w:color="auto"/>
            </w:tcBorders>
            <w:shd w:val="clear" w:color="auto" w:fill="auto"/>
          </w:tcPr>
          <w:p w14:paraId="6D903CEE" w14:textId="77777777" w:rsidR="00461783" w:rsidRPr="0088193B" w:rsidRDefault="00461783" w:rsidP="00461783">
            <w:pPr>
              <w:pStyle w:val="TAC"/>
            </w:pPr>
            <w:r w:rsidRPr="0088193B">
              <w:t>4</w:t>
            </w:r>
          </w:p>
        </w:tc>
        <w:tc>
          <w:tcPr>
            <w:tcW w:w="1129" w:type="dxa"/>
            <w:tcBorders>
              <w:bottom w:val="single" w:sz="4" w:space="0" w:color="auto"/>
              <w:right w:val="single" w:sz="4" w:space="0" w:color="auto"/>
            </w:tcBorders>
          </w:tcPr>
          <w:p w14:paraId="517E5F82" w14:textId="77777777" w:rsidR="00461783" w:rsidRPr="0088193B" w:rsidRDefault="00461783" w:rsidP="00461783">
            <w:pPr>
              <w:pStyle w:val="TAC"/>
            </w:pPr>
            <w:r w:rsidRPr="0088193B">
              <w:t>14</w:t>
            </w:r>
          </w:p>
        </w:tc>
        <w:tc>
          <w:tcPr>
            <w:tcW w:w="1295" w:type="dxa"/>
            <w:tcBorders>
              <w:bottom w:val="single" w:sz="4" w:space="0" w:color="auto"/>
              <w:right w:val="single" w:sz="4" w:space="0" w:color="auto"/>
            </w:tcBorders>
          </w:tcPr>
          <w:p w14:paraId="7822F18A" w14:textId="77777777" w:rsidR="00461783" w:rsidRPr="0088193B" w:rsidRDefault="00461783" w:rsidP="00461783">
            <w:pPr>
              <w:pStyle w:val="TAC"/>
            </w:pPr>
            <w:r w:rsidRPr="0088193B">
              <w:t>0</w:t>
            </w:r>
          </w:p>
        </w:tc>
      </w:tr>
      <w:tr w:rsidR="00F41E60" w:rsidRPr="0088193B" w14:paraId="0BBA255E" w14:textId="77777777" w:rsidTr="00F41E60">
        <w:tc>
          <w:tcPr>
            <w:tcW w:w="1215" w:type="dxa"/>
            <w:tcBorders>
              <w:right w:val="double" w:sz="4" w:space="0" w:color="auto"/>
            </w:tcBorders>
            <w:shd w:val="clear" w:color="auto" w:fill="auto"/>
          </w:tcPr>
          <w:p w14:paraId="61E86232" w14:textId="77777777" w:rsidR="00461783" w:rsidRPr="0088193B" w:rsidRDefault="00461783" w:rsidP="00461783">
            <w:pPr>
              <w:pStyle w:val="TAC"/>
            </w:pPr>
            <w:r w:rsidRPr="0088193B">
              <w:t>16</w:t>
            </w:r>
          </w:p>
        </w:tc>
        <w:tc>
          <w:tcPr>
            <w:tcW w:w="1753" w:type="dxa"/>
            <w:shd w:val="clear" w:color="auto" w:fill="auto"/>
          </w:tcPr>
          <w:p w14:paraId="2B0C00B1" w14:textId="77777777" w:rsidR="00461783" w:rsidRPr="0088193B" w:rsidRDefault="00461783" w:rsidP="00461783">
            <w:pPr>
              <w:pStyle w:val="TAC"/>
            </w:pPr>
            <w:r w:rsidRPr="0088193B">
              <w:t>4</w:t>
            </w:r>
          </w:p>
        </w:tc>
        <w:tc>
          <w:tcPr>
            <w:tcW w:w="1129" w:type="dxa"/>
            <w:tcBorders>
              <w:right w:val="single" w:sz="4" w:space="0" w:color="auto"/>
            </w:tcBorders>
          </w:tcPr>
          <w:p w14:paraId="068348B1" w14:textId="77777777" w:rsidR="00461783" w:rsidRPr="0088193B" w:rsidRDefault="00461783" w:rsidP="00461783">
            <w:pPr>
              <w:pStyle w:val="TAC"/>
            </w:pPr>
            <w:r w:rsidRPr="0088193B">
              <w:t>15</w:t>
            </w:r>
          </w:p>
        </w:tc>
        <w:tc>
          <w:tcPr>
            <w:tcW w:w="1295" w:type="dxa"/>
            <w:tcBorders>
              <w:right w:val="single" w:sz="4" w:space="0" w:color="auto"/>
            </w:tcBorders>
          </w:tcPr>
          <w:p w14:paraId="75885F3A" w14:textId="77777777" w:rsidR="00461783" w:rsidRPr="0088193B" w:rsidRDefault="00461783" w:rsidP="00461783">
            <w:pPr>
              <w:pStyle w:val="TAC"/>
            </w:pPr>
            <w:r w:rsidRPr="0088193B">
              <w:t>0</w:t>
            </w:r>
          </w:p>
        </w:tc>
      </w:tr>
      <w:tr w:rsidR="00F41E60" w:rsidRPr="0088193B" w14:paraId="59C49335" w14:textId="77777777" w:rsidTr="00F41E60">
        <w:tc>
          <w:tcPr>
            <w:tcW w:w="1215" w:type="dxa"/>
            <w:tcBorders>
              <w:right w:val="double" w:sz="4" w:space="0" w:color="auto"/>
            </w:tcBorders>
            <w:shd w:val="clear" w:color="auto" w:fill="auto"/>
          </w:tcPr>
          <w:p w14:paraId="7F382CD5" w14:textId="77777777" w:rsidR="00461783" w:rsidRPr="0088193B" w:rsidRDefault="00461783" w:rsidP="00461783">
            <w:pPr>
              <w:pStyle w:val="TAC"/>
            </w:pPr>
            <w:r w:rsidRPr="0088193B">
              <w:t>17</w:t>
            </w:r>
          </w:p>
        </w:tc>
        <w:tc>
          <w:tcPr>
            <w:tcW w:w="1753" w:type="dxa"/>
            <w:shd w:val="clear" w:color="auto" w:fill="auto"/>
          </w:tcPr>
          <w:p w14:paraId="291CF598" w14:textId="77777777" w:rsidR="00461783" w:rsidRPr="0088193B" w:rsidRDefault="00461783" w:rsidP="00461783">
            <w:pPr>
              <w:pStyle w:val="TAC"/>
            </w:pPr>
            <w:r w:rsidRPr="0088193B">
              <w:t>4</w:t>
            </w:r>
          </w:p>
        </w:tc>
        <w:tc>
          <w:tcPr>
            <w:tcW w:w="1129" w:type="dxa"/>
            <w:tcBorders>
              <w:right w:val="single" w:sz="4" w:space="0" w:color="auto"/>
            </w:tcBorders>
          </w:tcPr>
          <w:p w14:paraId="570698C4" w14:textId="77777777" w:rsidR="00461783" w:rsidRPr="0088193B" w:rsidRDefault="00461783" w:rsidP="00461783">
            <w:pPr>
              <w:pStyle w:val="TAC"/>
            </w:pPr>
            <w:r w:rsidRPr="0088193B">
              <w:t>16</w:t>
            </w:r>
          </w:p>
        </w:tc>
        <w:tc>
          <w:tcPr>
            <w:tcW w:w="1295" w:type="dxa"/>
            <w:tcBorders>
              <w:right w:val="single" w:sz="4" w:space="0" w:color="auto"/>
            </w:tcBorders>
          </w:tcPr>
          <w:p w14:paraId="331F7B29" w14:textId="77777777" w:rsidR="00461783" w:rsidRPr="0088193B" w:rsidRDefault="00461783" w:rsidP="00461783">
            <w:pPr>
              <w:pStyle w:val="TAC"/>
            </w:pPr>
            <w:r w:rsidRPr="0088193B">
              <w:t>0</w:t>
            </w:r>
          </w:p>
        </w:tc>
      </w:tr>
      <w:tr w:rsidR="00F41E60" w:rsidRPr="0088193B" w14:paraId="1C66572D" w14:textId="77777777" w:rsidTr="00F41E60">
        <w:tc>
          <w:tcPr>
            <w:tcW w:w="1215" w:type="dxa"/>
            <w:tcBorders>
              <w:right w:val="double" w:sz="4" w:space="0" w:color="auto"/>
            </w:tcBorders>
            <w:shd w:val="clear" w:color="auto" w:fill="auto"/>
          </w:tcPr>
          <w:p w14:paraId="655044C0" w14:textId="77777777" w:rsidR="00461783" w:rsidRPr="0088193B" w:rsidRDefault="00461783" w:rsidP="00461783">
            <w:pPr>
              <w:pStyle w:val="TAC"/>
            </w:pPr>
            <w:r w:rsidRPr="0088193B">
              <w:t>18</w:t>
            </w:r>
          </w:p>
        </w:tc>
        <w:tc>
          <w:tcPr>
            <w:tcW w:w="1753" w:type="dxa"/>
            <w:tcBorders>
              <w:bottom w:val="single" w:sz="4" w:space="0" w:color="auto"/>
            </w:tcBorders>
          </w:tcPr>
          <w:p w14:paraId="536A5430" w14:textId="77777777" w:rsidR="00461783" w:rsidRPr="0088193B" w:rsidRDefault="00461783" w:rsidP="00461783">
            <w:pPr>
              <w:pStyle w:val="TAC"/>
            </w:pPr>
            <w:r w:rsidRPr="0088193B">
              <w:t>4</w:t>
            </w:r>
          </w:p>
        </w:tc>
        <w:tc>
          <w:tcPr>
            <w:tcW w:w="1129" w:type="dxa"/>
            <w:tcBorders>
              <w:bottom w:val="single" w:sz="4" w:space="0" w:color="auto"/>
              <w:right w:val="single" w:sz="4" w:space="0" w:color="auto"/>
            </w:tcBorders>
          </w:tcPr>
          <w:p w14:paraId="312C987E" w14:textId="77777777" w:rsidR="00461783" w:rsidRPr="0088193B" w:rsidRDefault="00461783" w:rsidP="00461783">
            <w:pPr>
              <w:pStyle w:val="TAC"/>
            </w:pPr>
            <w:r w:rsidRPr="0088193B">
              <w:t>17</w:t>
            </w:r>
          </w:p>
        </w:tc>
        <w:tc>
          <w:tcPr>
            <w:tcW w:w="1295" w:type="dxa"/>
            <w:tcBorders>
              <w:bottom w:val="single" w:sz="4" w:space="0" w:color="auto"/>
              <w:right w:val="single" w:sz="4" w:space="0" w:color="auto"/>
            </w:tcBorders>
          </w:tcPr>
          <w:p w14:paraId="16E2F890" w14:textId="77777777" w:rsidR="00461783" w:rsidRPr="0088193B" w:rsidRDefault="00461783" w:rsidP="00461783">
            <w:pPr>
              <w:pStyle w:val="TAC"/>
            </w:pPr>
            <w:r w:rsidRPr="0088193B">
              <w:t>0</w:t>
            </w:r>
          </w:p>
        </w:tc>
      </w:tr>
      <w:tr w:rsidR="00F41E60" w:rsidRPr="0088193B" w14:paraId="35D6ECC6" w14:textId="77777777" w:rsidTr="00F41E60">
        <w:tc>
          <w:tcPr>
            <w:tcW w:w="1215" w:type="dxa"/>
            <w:tcBorders>
              <w:right w:val="double" w:sz="4" w:space="0" w:color="auto"/>
            </w:tcBorders>
            <w:shd w:val="clear" w:color="auto" w:fill="auto"/>
          </w:tcPr>
          <w:p w14:paraId="1D2B08EE" w14:textId="77777777" w:rsidR="00461783" w:rsidRPr="0088193B" w:rsidRDefault="00461783" w:rsidP="00461783">
            <w:pPr>
              <w:pStyle w:val="TAC"/>
            </w:pPr>
            <w:r w:rsidRPr="0088193B">
              <w:t>19</w:t>
            </w:r>
          </w:p>
        </w:tc>
        <w:tc>
          <w:tcPr>
            <w:tcW w:w="1753" w:type="dxa"/>
            <w:tcBorders>
              <w:bottom w:val="single" w:sz="4" w:space="0" w:color="auto"/>
            </w:tcBorders>
            <w:shd w:val="clear" w:color="auto" w:fill="auto"/>
          </w:tcPr>
          <w:p w14:paraId="1702530D" w14:textId="77777777" w:rsidR="00461783" w:rsidRPr="0088193B" w:rsidRDefault="00461783" w:rsidP="00461783">
            <w:pPr>
              <w:pStyle w:val="TAC"/>
            </w:pPr>
            <w:r w:rsidRPr="0088193B">
              <w:t>4</w:t>
            </w:r>
          </w:p>
        </w:tc>
        <w:tc>
          <w:tcPr>
            <w:tcW w:w="1129" w:type="dxa"/>
            <w:tcBorders>
              <w:bottom w:val="single" w:sz="4" w:space="0" w:color="auto"/>
              <w:right w:val="single" w:sz="4" w:space="0" w:color="auto"/>
            </w:tcBorders>
          </w:tcPr>
          <w:p w14:paraId="4F38E33A" w14:textId="77777777" w:rsidR="00461783" w:rsidRPr="0088193B" w:rsidRDefault="00461783" w:rsidP="00461783">
            <w:pPr>
              <w:pStyle w:val="TAC"/>
            </w:pPr>
            <w:r w:rsidRPr="0088193B">
              <w:t>18</w:t>
            </w:r>
          </w:p>
        </w:tc>
        <w:tc>
          <w:tcPr>
            <w:tcW w:w="1295" w:type="dxa"/>
            <w:tcBorders>
              <w:bottom w:val="single" w:sz="4" w:space="0" w:color="auto"/>
              <w:right w:val="single" w:sz="4" w:space="0" w:color="auto"/>
            </w:tcBorders>
          </w:tcPr>
          <w:p w14:paraId="5472092D" w14:textId="77777777" w:rsidR="00461783" w:rsidRPr="0088193B" w:rsidRDefault="00461783" w:rsidP="00461783">
            <w:pPr>
              <w:pStyle w:val="TAC"/>
            </w:pPr>
            <w:r w:rsidRPr="0088193B">
              <w:t>0</w:t>
            </w:r>
          </w:p>
        </w:tc>
      </w:tr>
      <w:tr w:rsidR="00F41E60" w:rsidRPr="0088193B" w14:paraId="596C570E" w14:textId="77777777" w:rsidTr="00F41E60">
        <w:tc>
          <w:tcPr>
            <w:tcW w:w="1215" w:type="dxa"/>
            <w:tcBorders>
              <w:right w:val="double" w:sz="4" w:space="0" w:color="auto"/>
            </w:tcBorders>
            <w:shd w:val="clear" w:color="auto" w:fill="auto"/>
          </w:tcPr>
          <w:p w14:paraId="11463136" w14:textId="77777777" w:rsidR="00461783" w:rsidRPr="0088193B" w:rsidRDefault="00461783" w:rsidP="00461783">
            <w:pPr>
              <w:pStyle w:val="TAC"/>
            </w:pPr>
            <w:r w:rsidRPr="0088193B">
              <w:t>20</w:t>
            </w:r>
          </w:p>
        </w:tc>
        <w:tc>
          <w:tcPr>
            <w:tcW w:w="1753" w:type="dxa"/>
            <w:tcBorders>
              <w:bottom w:val="single" w:sz="4" w:space="0" w:color="auto"/>
            </w:tcBorders>
            <w:shd w:val="clear" w:color="auto" w:fill="auto"/>
          </w:tcPr>
          <w:p w14:paraId="4CDAB0D2" w14:textId="77777777" w:rsidR="00461783" w:rsidRPr="0088193B" w:rsidRDefault="00461783" w:rsidP="00461783">
            <w:pPr>
              <w:pStyle w:val="TAC"/>
            </w:pPr>
            <w:r w:rsidRPr="0088193B">
              <w:t>4</w:t>
            </w:r>
          </w:p>
        </w:tc>
        <w:tc>
          <w:tcPr>
            <w:tcW w:w="1129" w:type="dxa"/>
            <w:tcBorders>
              <w:bottom w:val="single" w:sz="4" w:space="0" w:color="auto"/>
              <w:right w:val="single" w:sz="4" w:space="0" w:color="auto"/>
            </w:tcBorders>
            <w:shd w:val="clear" w:color="auto" w:fill="auto"/>
          </w:tcPr>
          <w:p w14:paraId="7CBE37B6" w14:textId="77777777" w:rsidR="00461783" w:rsidRPr="0088193B" w:rsidRDefault="00461783" w:rsidP="00461783">
            <w:pPr>
              <w:pStyle w:val="TAC"/>
            </w:pPr>
            <w:r w:rsidRPr="0088193B">
              <w:t>19</w:t>
            </w:r>
          </w:p>
        </w:tc>
        <w:tc>
          <w:tcPr>
            <w:tcW w:w="1295" w:type="dxa"/>
            <w:tcBorders>
              <w:bottom w:val="single" w:sz="4" w:space="0" w:color="auto"/>
              <w:right w:val="single" w:sz="4" w:space="0" w:color="auto"/>
            </w:tcBorders>
          </w:tcPr>
          <w:p w14:paraId="286C2FA3" w14:textId="77777777" w:rsidR="00461783" w:rsidRPr="0088193B" w:rsidRDefault="00461783" w:rsidP="00461783">
            <w:pPr>
              <w:pStyle w:val="TAC"/>
            </w:pPr>
            <w:r w:rsidRPr="0088193B">
              <w:t>0</w:t>
            </w:r>
          </w:p>
        </w:tc>
      </w:tr>
      <w:tr w:rsidR="00F41E60" w:rsidRPr="0088193B" w14:paraId="2C5727B6" w14:textId="77777777" w:rsidTr="00F41E60">
        <w:tc>
          <w:tcPr>
            <w:tcW w:w="1215" w:type="dxa"/>
            <w:tcBorders>
              <w:right w:val="double" w:sz="4" w:space="0" w:color="auto"/>
            </w:tcBorders>
            <w:shd w:val="clear" w:color="auto" w:fill="auto"/>
          </w:tcPr>
          <w:p w14:paraId="2C54A1EF" w14:textId="77777777" w:rsidR="00461783" w:rsidRPr="0088193B" w:rsidRDefault="00461783" w:rsidP="00461783">
            <w:pPr>
              <w:pStyle w:val="TAC"/>
            </w:pPr>
            <w:r w:rsidRPr="0088193B">
              <w:t>21</w:t>
            </w:r>
          </w:p>
        </w:tc>
        <w:tc>
          <w:tcPr>
            <w:tcW w:w="1753" w:type="dxa"/>
            <w:tcBorders>
              <w:bottom w:val="single" w:sz="4" w:space="0" w:color="auto"/>
            </w:tcBorders>
            <w:shd w:val="clear" w:color="auto" w:fill="auto"/>
          </w:tcPr>
          <w:p w14:paraId="45D50C3D" w14:textId="77777777" w:rsidR="00461783" w:rsidRPr="0088193B" w:rsidRDefault="00461783" w:rsidP="00461783">
            <w:pPr>
              <w:pStyle w:val="TAC"/>
            </w:pPr>
            <w:r w:rsidRPr="0088193B">
              <w:t>6</w:t>
            </w:r>
          </w:p>
        </w:tc>
        <w:tc>
          <w:tcPr>
            <w:tcW w:w="1129" w:type="dxa"/>
            <w:tcBorders>
              <w:bottom w:val="single" w:sz="4" w:space="0" w:color="auto"/>
              <w:right w:val="single" w:sz="4" w:space="0" w:color="auto"/>
            </w:tcBorders>
            <w:shd w:val="clear" w:color="auto" w:fill="auto"/>
          </w:tcPr>
          <w:p w14:paraId="194365C4" w14:textId="77777777" w:rsidR="00461783" w:rsidRPr="0088193B" w:rsidRDefault="00461783" w:rsidP="00461783">
            <w:pPr>
              <w:pStyle w:val="TAC"/>
            </w:pPr>
            <w:r w:rsidRPr="0088193B">
              <w:t>19</w:t>
            </w:r>
          </w:p>
        </w:tc>
        <w:tc>
          <w:tcPr>
            <w:tcW w:w="1295" w:type="dxa"/>
            <w:tcBorders>
              <w:bottom w:val="single" w:sz="4" w:space="0" w:color="auto"/>
              <w:right w:val="single" w:sz="4" w:space="0" w:color="auto"/>
            </w:tcBorders>
          </w:tcPr>
          <w:p w14:paraId="49A3CF5E" w14:textId="77777777" w:rsidR="00461783" w:rsidRPr="0088193B" w:rsidRDefault="00461783" w:rsidP="00461783">
            <w:pPr>
              <w:pStyle w:val="TAC"/>
            </w:pPr>
            <w:r w:rsidRPr="0088193B">
              <w:t>0</w:t>
            </w:r>
          </w:p>
        </w:tc>
      </w:tr>
      <w:tr w:rsidR="00F41E60" w:rsidRPr="0088193B" w14:paraId="3DD99C55" w14:textId="77777777" w:rsidTr="00F41E60">
        <w:tc>
          <w:tcPr>
            <w:tcW w:w="1215" w:type="dxa"/>
            <w:tcBorders>
              <w:right w:val="double" w:sz="4" w:space="0" w:color="auto"/>
            </w:tcBorders>
            <w:shd w:val="clear" w:color="auto" w:fill="auto"/>
          </w:tcPr>
          <w:p w14:paraId="269B2D70" w14:textId="77777777" w:rsidR="00461783" w:rsidRPr="0088193B" w:rsidRDefault="00461783" w:rsidP="00461783">
            <w:pPr>
              <w:pStyle w:val="TAC"/>
            </w:pPr>
            <w:r w:rsidRPr="0088193B">
              <w:t>22</w:t>
            </w:r>
          </w:p>
        </w:tc>
        <w:tc>
          <w:tcPr>
            <w:tcW w:w="1753" w:type="dxa"/>
            <w:shd w:val="clear" w:color="auto" w:fill="auto"/>
          </w:tcPr>
          <w:p w14:paraId="2A2ADDA2" w14:textId="77777777" w:rsidR="00461783" w:rsidRPr="0088193B" w:rsidRDefault="00461783" w:rsidP="00461783">
            <w:pPr>
              <w:pStyle w:val="TAC"/>
            </w:pPr>
            <w:r w:rsidRPr="0088193B">
              <w:t>6</w:t>
            </w:r>
          </w:p>
        </w:tc>
        <w:tc>
          <w:tcPr>
            <w:tcW w:w="1129" w:type="dxa"/>
            <w:tcBorders>
              <w:right w:val="single" w:sz="4" w:space="0" w:color="auto"/>
            </w:tcBorders>
            <w:shd w:val="clear" w:color="auto" w:fill="auto"/>
          </w:tcPr>
          <w:p w14:paraId="49854F51" w14:textId="77777777" w:rsidR="00461783" w:rsidRPr="0088193B" w:rsidRDefault="00461783" w:rsidP="00461783">
            <w:pPr>
              <w:pStyle w:val="TAC"/>
            </w:pPr>
            <w:r w:rsidRPr="0088193B">
              <w:t>20</w:t>
            </w:r>
          </w:p>
        </w:tc>
        <w:tc>
          <w:tcPr>
            <w:tcW w:w="1295" w:type="dxa"/>
            <w:tcBorders>
              <w:right w:val="single" w:sz="4" w:space="0" w:color="auto"/>
            </w:tcBorders>
          </w:tcPr>
          <w:p w14:paraId="1A40AA7F" w14:textId="77777777" w:rsidR="00461783" w:rsidRPr="0088193B" w:rsidRDefault="00461783" w:rsidP="00461783">
            <w:pPr>
              <w:pStyle w:val="TAC"/>
            </w:pPr>
            <w:r w:rsidRPr="0088193B">
              <w:t>0</w:t>
            </w:r>
          </w:p>
        </w:tc>
      </w:tr>
      <w:tr w:rsidR="00F41E60" w:rsidRPr="0088193B" w14:paraId="0971B2FF" w14:textId="77777777" w:rsidTr="00F41E60">
        <w:tc>
          <w:tcPr>
            <w:tcW w:w="1215" w:type="dxa"/>
            <w:tcBorders>
              <w:right w:val="double" w:sz="4" w:space="0" w:color="auto"/>
            </w:tcBorders>
            <w:shd w:val="clear" w:color="auto" w:fill="auto"/>
          </w:tcPr>
          <w:p w14:paraId="604F4CAF" w14:textId="77777777" w:rsidR="00461783" w:rsidRPr="0088193B" w:rsidRDefault="00461783" w:rsidP="00461783">
            <w:pPr>
              <w:pStyle w:val="TAC"/>
            </w:pPr>
            <w:r w:rsidRPr="0088193B">
              <w:t>23</w:t>
            </w:r>
          </w:p>
        </w:tc>
        <w:tc>
          <w:tcPr>
            <w:tcW w:w="1753" w:type="dxa"/>
          </w:tcPr>
          <w:p w14:paraId="5D3DAD50" w14:textId="77777777" w:rsidR="00461783" w:rsidRPr="0088193B" w:rsidRDefault="00461783" w:rsidP="00461783">
            <w:pPr>
              <w:pStyle w:val="TAC"/>
            </w:pPr>
            <w:r w:rsidRPr="0088193B">
              <w:t>6</w:t>
            </w:r>
          </w:p>
        </w:tc>
        <w:tc>
          <w:tcPr>
            <w:tcW w:w="1129" w:type="dxa"/>
            <w:tcBorders>
              <w:right w:val="single" w:sz="4" w:space="0" w:color="auto"/>
            </w:tcBorders>
          </w:tcPr>
          <w:p w14:paraId="222ECACE" w14:textId="77777777" w:rsidR="00461783" w:rsidRPr="0088193B" w:rsidRDefault="00461783" w:rsidP="00461783">
            <w:pPr>
              <w:pStyle w:val="TAC"/>
            </w:pPr>
            <w:r w:rsidRPr="0088193B">
              <w:t>21</w:t>
            </w:r>
          </w:p>
        </w:tc>
        <w:tc>
          <w:tcPr>
            <w:tcW w:w="1295" w:type="dxa"/>
            <w:tcBorders>
              <w:right w:val="single" w:sz="4" w:space="0" w:color="auto"/>
            </w:tcBorders>
          </w:tcPr>
          <w:p w14:paraId="7826F429" w14:textId="77777777" w:rsidR="00461783" w:rsidRPr="0088193B" w:rsidRDefault="00461783" w:rsidP="00461783">
            <w:pPr>
              <w:pStyle w:val="TAC"/>
            </w:pPr>
            <w:r w:rsidRPr="0088193B">
              <w:t>0</w:t>
            </w:r>
          </w:p>
        </w:tc>
      </w:tr>
      <w:tr w:rsidR="00F41E60" w:rsidRPr="0088193B" w14:paraId="458863C0" w14:textId="77777777" w:rsidTr="00F41E60">
        <w:tc>
          <w:tcPr>
            <w:tcW w:w="1215" w:type="dxa"/>
            <w:tcBorders>
              <w:right w:val="double" w:sz="4" w:space="0" w:color="auto"/>
            </w:tcBorders>
            <w:shd w:val="clear" w:color="auto" w:fill="auto"/>
          </w:tcPr>
          <w:p w14:paraId="69EC9BE7" w14:textId="77777777" w:rsidR="00461783" w:rsidRPr="0088193B" w:rsidRDefault="00461783" w:rsidP="00461783">
            <w:pPr>
              <w:pStyle w:val="TAC"/>
            </w:pPr>
            <w:r w:rsidRPr="0088193B">
              <w:t>24</w:t>
            </w:r>
          </w:p>
        </w:tc>
        <w:tc>
          <w:tcPr>
            <w:tcW w:w="1753" w:type="dxa"/>
          </w:tcPr>
          <w:p w14:paraId="3525E0C2" w14:textId="77777777" w:rsidR="00461783" w:rsidRPr="0088193B" w:rsidRDefault="00461783" w:rsidP="00461783">
            <w:pPr>
              <w:pStyle w:val="TAC"/>
            </w:pPr>
            <w:r w:rsidRPr="0088193B">
              <w:t>6</w:t>
            </w:r>
          </w:p>
        </w:tc>
        <w:tc>
          <w:tcPr>
            <w:tcW w:w="1129" w:type="dxa"/>
            <w:tcBorders>
              <w:right w:val="single" w:sz="4" w:space="0" w:color="auto"/>
            </w:tcBorders>
          </w:tcPr>
          <w:p w14:paraId="092C4547" w14:textId="77777777" w:rsidR="00461783" w:rsidRPr="0088193B" w:rsidRDefault="00461783" w:rsidP="00461783">
            <w:pPr>
              <w:pStyle w:val="TAC"/>
            </w:pPr>
            <w:r w:rsidRPr="0088193B">
              <w:t>22</w:t>
            </w:r>
          </w:p>
        </w:tc>
        <w:tc>
          <w:tcPr>
            <w:tcW w:w="1295" w:type="dxa"/>
            <w:tcBorders>
              <w:right w:val="single" w:sz="4" w:space="0" w:color="auto"/>
            </w:tcBorders>
          </w:tcPr>
          <w:p w14:paraId="026A5D42" w14:textId="77777777" w:rsidR="00461783" w:rsidRPr="0088193B" w:rsidRDefault="00461783" w:rsidP="00461783">
            <w:pPr>
              <w:pStyle w:val="TAC"/>
            </w:pPr>
            <w:r w:rsidRPr="0088193B">
              <w:t>0</w:t>
            </w:r>
          </w:p>
        </w:tc>
      </w:tr>
      <w:tr w:rsidR="00F41E60" w:rsidRPr="0088193B" w14:paraId="4C621E87" w14:textId="77777777" w:rsidTr="00F41E60">
        <w:tc>
          <w:tcPr>
            <w:tcW w:w="1215" w:type="dxa"/>
            <w:tcBorders>
              <w:right w:val="double" w:sz="4" w:space="0" w:color="auto"/>
            </w:tcBorders>
            <w:shd w:val="clear" w:color="auto" w:fill="auto"/>
          </w:tcPr>
          <w:p w14:paraId="1C678E21" w14:textId="77777777" w:rsidR="00461783" w:rsidRPr="0088193B" w:rsidRDefault="00461783" w:rsidP="00461783">
            <w:pPr>
              <w:pStyle w:val="TAC"/>
            </w:pPr>
            <w:r w:rsidRPr="0088193B">
              <w:t>25</w:t>
            </w:r>
          </w:p>
        </w:tc>
        <w:tc>
          <w:tcPr>
            <w:tcW w:w="1753" w:type="dxa"/>
          </w:tcPr>
          <w:p w14:paraId="4BC43625" w14:textId="77777777" w:rsidR="00461783" w:rsidRPr="0088193B" w:rsidRDefault="00461783" w:rsidP="00461783">
            <w:pPr>
              <w:pStyle w:val="TAC"/>
            </w:pPr>
            <w:r w:rsidRPr="0088193B">
              <w:t>6</w:t>
            </w:r>
          </w:p>
        </w:tc>
        <w:tc>
          <w:tcPr>
            <w:tcW w:w="1129" w:type="dxa"/>
            <w:tcBorders>
              <w:right w:val="single" w:sz="4" w:space="0" w:color="auto"/>
            </w:tcBorders>
          </w:tcPr>
          <w:p w14:paraId="415DFF16" w14:textId="77777777" w:rsidR="00461783" w:rsidRPr="0088193B" w:rsidRDefault="00461783" w:rsidP="00461783">
            <w:pPr>
              <w:pStyle w:val="TAC"/>
            </w:pPr>
            <w:r w:rsidRPr="0088193B">
              <w:t>23</w:t>
            </w:r>
          </w:p>
        </w:tc>
        <w:tc>
          <w:tcPr>
            <w:tcW w:w="1295" w:type="dxa"/>
            <w:tcBorders>
              <w:right w:val="single" w:sz="4" w:space="0" w:color="auto"/>
            </w:tcBorders>
          </w:tcPr>
          <w:p w14:paraId="4E0FBA12" w14:textId="77777777" w:rsidR="00461783" w:rsidRPr="0088193B" w:rsidRDefault="00461783" w:rsidP="00461783">
            <w:pPr>
              <w:pStyle w:val="TAC"/>
            </w:pPr>
            <w:r w:rsidRPr="0088193B">
              <w:t>0</w:t>
            </w:r>
          </w:p>
        </w:tc>
      </w:tr>
      <w:tr w:rsidR="00F41E60" w:rsidRPr="0088193B" w14:paraId="68824082" w14:textId="77777777" w:rsidTr="00F41E60">
        <w:tc>
          <w:tcPr>
            <w:tcW w:w="1215" w:type="dxa"/>
            <w:tcBorders>
              <w:right w:val="double" w:sz="4" w:space="0" w:color="auto"/>
            </w:tcBorders>
            <w:shd w:val="clear" w:color="auto" w:fill="auto"/>
          </w:tcPr>
          <w:p w14:paraId="6B3A00A6" w14:textId="77777777" w:rsidR="00461783" w:rsidRPr="0088193B" w:rsidRDefault="00461783" w:rsidP="00461783">
            <w:pPr>
              <w:pStyle w:val="TAC"/>
            </w:pPr>
            <w:r w:rsidRPr="0088193B">
              <w:t>26</w:t>
            </w:r>
          </w:p>
        </w:tc>
        <w:tc>
          <w:tcPr>
            <w:tcW w:w="1753" w:type="dxa"/>
          </w:tcPr>
          <w:p w14:paraId="2B37D7D1" w14:textId="77777777" w:rsidR="00461783" w:rsidRPr="0088193B" w:rsidRDefault="00461783" w:rsidP="00461783">
            <w:pPr>
              <w:pStyle w:val="TAC"/>
            </w:pPr>
            <w:r w:rsidRPr="0088193B">
              <w:t>6</w:t>
            </w:r>
          </w:p>
        </w:tc>
        <w:tc>
          <w:tcPr>
            <w:tcW w:w="1129" w:type="dxa"/>
            <w:tcBorders>
              <w:right w:val="single" w:sz="4" w:space="0" w:color="auto"/>
            </w:tcBorders>
          </w:tcPr>
          <w:p w14:paraId="185F3BFA" w14:textId="77777777" w:rsidR="00461783" w:rsidRPr="0088193B" w:rsidRDefault="00461783" w:rsidP="00461783">
            <w:pPr>
              <w:pStyle w:val="TAC"/>
            </w:pPr>
            <w:r w:rsidRPr="0088193B">
              <w:t>24</w:t>
            </w:r>
          </w:p>
        </w:tc>
        <w:tc>
          <w:tcPr>
            <w:tcW w:w="1295" w:type="dxa"/>
            <w:tcBorders>
              <w:right w:val="single" w:sz="4" w:space="0" w:color="auto"/>
            </w:tcBorders>
          </w:tcPr>
          <w:p w14:paraId="188CB180" w14:textId="77777777" w:rsidR="00461783" w:rsidRPr="0088193B" w:rsidRDefault="00461783" w:rsidP="00461783">
            <w:pPr>
              <w:pStyle w:val="TAC"/>
            </w:pPr>
            <w:r w:rsidRPr="0088193B">
              <w:t>0</w:t>
            </w:r>
          </w:p>
        </w:tc>
      </w:tr>
      <w:tr w:rsidR="00F41E60" w:rsidRPr="0088193B" w14:paraId="4DC6328E" w14:textId="77777777" w:rsidTr="00F41E60">
        <w:tc>
          <w:tcPr>
            <w:tcW w:w="1215" w:type="dxa"/>
            <w:tcBorders>
              <w:right w:val="double" w:sz="4" w:space="0" w:color="auto"/>
            </w:tcBorders>
            <w:shd w:val="clear" w:color="auto" w:fill="auto"/>
          </w:tcPr>
          <w:p w14:paraId="67F1A03A" w14:textId="77777777" w:rsidR="00461783" w:rsidRPr="0088193B" w:rsidRDefault="00461783" w:rsidP="00461783">
            <w:pPr>
              <w:pStyle w:val="TAC"/>
            </w:pPr>
            <w:r w:rsidRPr="0088193B">
              <w:t>27</w:t>
            </w:r>
          </w:p>
        </w:tc>
        <w:tc>
          <w:tcPr>
            <w:tcW w:w="1753" w:type="dxa"/>
          </w:tcPr>
          <w:p w14:paraId="3B9CCB94" w14:textId="77777777" w:rsidR="00461783" w:rsidRPr="0088193B" w:rsidRDefault="00461783" w:rsidP="00461783">
            <w:pPr>
              <w:pStyle w:val="TAC"/>
            </w:pPr>
            <w:r w:rsidRPr="0088193B">
              <w:t>6</w:t>
            </w:r>
          </w:p>
        </w:tc>
        <w:tc>
          <w:tcPr>
            <w:tcW w:w="1129" w:type="dxa"/>
            <w:tcBorders>
              <w:right w:val="single" w:sz="4" w:space="0" w:color="auto"/>
            </w:tcBorders>
          </w:tcPr>
          <w:p w14:paraId="093AC5EF" w14:textId="77777777" w:rsidR="00461783" w:rsidRPr="0088193B" w:rsidRDefault="00461783" w:rsidP="00461783">
            <w:pPr>
              <w:pStyle w:val="TAC"/>
            </w:pPr>
            <w:r w:rsidRPr="0088193B">
              <w:t>25</w:t>
            </w:r>
          </w:p>
        </w:tc>
        <w:tc>
          <w:tcPr>
            <w:tcW w:w="1295" w:type="dxa"/>
            <w:tcBorders>
              <w:right w:val="single" w:sz="4" w:space="0" w:color="auto"/>
            </w:tcBorders>
          </w:tcPr>
          <w:p w14:paraId="2EC81B25" w14:textId="77777777" w:rsidR="00461783" w:rsidRPr="0088193B" w:rsidRDefault="00461783" w:rsidP="00461783">
            <w:pPr>
              <w:pStyle w:val="TAC"/>
            </w:pPr>
            <w:r w:rsidRPr="0088193B">
              <w:t>0</w:t>
            </w:r>
          </w:p>
        </w:tc>
      </w:tr>
      <w:tr w:rsidR="00F41E60" w:rsidRPr="0088193B" w14:paraId="3BFF38D0" w14:textId="77777777" w:rsidTr="00F41E60">
        <w:tc>
          <w:tcPr>
            <w:tcW w:w="1215" w:type="dxa"/>
            <w:tcBorders>
              <w:right w:val="double" w:sz="4" w:space="0" w:color="auto"/>
            </w:tcBorders>
            <w:shd w:val="clear" w:color="auto" w:fill="auto"/>
          </w:tcPr>
          <w:p w14:paraId="478E62CD" w14:textId="77777777" w:rsidR="00461783" w:rsidRPr="0088193B" w:rsidRDefault="00461783" w:rsidP="00461783">
            <w:pPr>
              <w:pStyle w:val="TAC"/>
            </w:pPr>
            <w:r w:rsidRPr="0088193B">
              <w:t>28</w:t>
            </w:r>
          </w:p>
        </w:tc>
        <w:tc>
          <w:tcPr>
            <w:tcW w:w="1753" w:type="dxa"/>
          </w:tcPr>
          <w:p w14:paraId="3C713DEC" w14:textId="77777777" w:rsidR="00461783" w:rsidRPr="0088193B" w:rsidRDefault="00461783" w:rsidP="00461783">
            <w:pPr>
              <w:pStyle w:val="TAC"/>
            </w:pPr>
            <w:r w:rsidRPr="0088193B">
              <w:t>6</w:t>
            </w:r>
          </w:p>
        </w:tc>
        <w:tc>
          <w:tcPr>
            <w:tcW w:w="1129" w:type="dxa"/>
            <w:tcBorders>
              <w:right w:val="single" w:sz="4" w:space="0" w:color="auto"/>
            </w:tcBorders>
          </w:tcPr>
          <w:p w14:paraId="5F614C57" w14:textId="77777777" w:rsidR="00461783" w:rsidRPr="0088193B" w:rsidRDefault="00461783" w:rsidP="00461783">
            <w:pPr>
              <w:pStyle w:val="TAC"/>
            </w:pPr>
            <w:r w:rsidRPr="0088193B">
              <w:t>26</w:t>
            </w:r>
          </w:p>
        </w:tc>
        <w:tc>
          <w:tcPr>
            <w:tcW w:w="1295" w:type="dxa"/>
            <w:tcBorders>
              <w:right w:val="single" w:sz="4" w:space="0" w:color="auto"/>
            </w:tcBorders>
          </w:tcPr>
          <w:p w14:paraId="32BA9BFE" w14:textId="77777777" w:rsidR="00461783" w:rsidRPr="0088193B" w:rsidRDefault="00461783" w:rsidP="00461783">
            <w:pPr>
              <w:pStyle w:val="TAC"/>
            </w:pPr>
            <w:r w:rsidRPr="0088193B">
              <w:t>0</w:t>
            </w:r>
          </w:p>
        </w:tc>
      </w:tr>
      <w:tr w:rsidR="00461783" w:rsidRPr="0088193B" w14:paraId="1B493CE6" w14:textId="77777777" w:rsidTr="00F41E60">
        <w:tc>
          <w:tcPr>
            <w:tcW w:w="1215" w:type="dxa"/>
            <w:tcBorders>
              <w:right w:val="double" w:sz="4" w:space="0" w:color="auto"/>
            </w:tcBorders>
            <w:shd w:val="clear" w:color="auto" w:fill="auto"/>
          </w:tcPr>
          <w:p w14:paraId="49335FB9" w14:textId="77777777" w:rsidR="00461783" w:rsidRPr="0088193B" w:rsidRDefault="00461783" w:rsidP="00461783">
            <w:pPr>
              <w:pStyle w:val="TAC"/>
            </w:pPr>
            <w:r w:rsidRPr="0088193B">
              <w:t>29</w:t>
            </w:r>
          </w:p>
        </w:tc>
        <w:tc>
          <w:tcPr>
            <w:tcW w:w="2882" w:type="dxa"/>
            <w:gridSpan w:val="2"/>
            <w:vMerge w:val="restart"/>
            <w:tcBorders>
              <w:right w:val="single" w:sz="4" w:space="0" w:color="auto"/>
            </w:tcBorders>
            <w:vAlign w:val="center"/>
          </w:tcPr>
          <w:p w14:paraId="52EC2614" w14:textId="77777777" w:rsidR="00461783" w:rsidRPr="0088193B" w:rsidRDefault="00461783" w:rsidP="00461783">
            <w:pPr>
              <w:pStyle w:val="TAC"/>
            </w:pPr>
            <w:r w:rsidRPr="0088193B">
              <w:t>reserved</w:t>
            </w:r>
          </w:p>
        </w:tc>
        <w:tc>
          <w:tcPr>
            <w:tcW w:w="1295" w:type="dxa"/>
            <w:tcBorders>
              <w:right w:val="single" w:sz="4" w:space="0" w:color="auto"/>
            </w:tcBorders>
          </w:tcPr>
          <w:p w14:paraId="487DC05B" w14:textId="77777777" w:rsidR="00461783" w:rsidRPr="0088193B" w:rsidRDefault="00461783" w:rsidP="00461783">
            <w:pPr>
              <w:pStyle w:val="TAC"/>
            </w:pPr>
            <w:r w:rsidRPr="0088193B">
              <w:t>1</w:t>
            </w:r>
          </w:p>
        </w:tc>
      </w:tr>
      <w:tr w:rsidR="00461783" w:rsidRPr="0088193B" w14:paraId="7E5F9078" w14:textId="77777777" w:rsidTr="00F41E60">
        <w:tc>
          <w:tcPr>
            <w:tcW w:w="1215" w:type="dxa"/>
            <w:tcBorders>
              <w:right w:val="double" w:sz="4" w:space="0" w:color="auto"/>
            </w:tcBorders>
            <w:shd w:val="clear" w:color="auto" w:fill="auto"/>
          </w:tcPr>
          <w:p w14:paraId="63B2153A" w14:textId="77777777" w:rsidR="00461783" w:rsidRPr="0088193B" w:rsidRDefault="00461783" w:rsidP="00461783">
            <w:pPr>
              <w:pStyle w:val="TAC"/>
            </w:pPr>
            <w:r w:rsidRPr="0088193B">
              <w:t>30</w:t>
            </w:r>
          </w:p>
        </w:tc>
        <w:tc>
          <w:tcPr>
            <w:tcW w:w="2882" w:type="dxa"/>
            <w:gridSpan w:val="2"/>
            <w:vMerge/>
            <w:tcBorders>
              <w:right w:val="single" w:sz="4" w:space="0" w:color="auto"/>
            </w:tcBorders>
          </w:tcPr>
          <w:p w14:paraId="41E52B76" w14:textId="77777777" w:rsidR="00461783" w:rsidRPr="0088193B" w:rsidRDefault="00461783" w:rsidP="00461783">
            <w:pPr>
              <w:pStyle w:val="TAC"/>
            </w:pPr>
          </w:p>
        </w:tc>
        <w:tc>
          <w:tcPr>
            <w:tcW w:w="1295" w:type="dxa"/>
            <w:tcBorders>
              <w:right w:val="single" w:sz="4" w:space="0" w:color="auto"/>
            </w:tcBorders>
          </w:tcPr>
          <w:p w14:paraId="0FC11C18" w14:textId="77777777" w:rsidR="00461783" w:rsidRPr="0088193B" w:rsidRDefault="00461783" w:rsidP="00461783">
            <w:pPr>
              <w:pStyle w:val="TAC"/>
            </w:pPr>
            <w:r w:rsidRPr="0088193B">
              <w:t>2</w:t>
            </w:r>
          </w:p>
        </w:tc>
      </w:tr>
      <w:tr w:rsidR="00461783" w:rsidRPr="0088193B" w14:paraId="44FEF4DB" w14:textId="77777777" w:rsidTr="00F41E60">
        <w:tc>
          <w:tcPr>
            <w:tcW w:w="1215" w:type="dxa"/>
            <w:tcBorders>
              <w:right w:val="double" w:sz="4" w:space="0" w:color="auto"/>
            </w:tcBorders>
            <w:shd w:val="clear" w:color="auto" w:fill="auto"/>
          </w:tcPr>
          <w:p w14:paraId="33363DEF" w14:textId="77777777" w:rsidR="00461783" w:rsidRPr="0088193B" w:rsidRDefault="00461783" w:rsidP="00461783">
            <w:pPr>
              <w:pStyle w:val="TAC"/>
            </w:pPr>
            <w:r w:rsidRPr="0088193B">
              <w:t>31</w:t>
            </w:r>
          </w:p>
        </w:tc>
        <w:tc>
          <w:tcPr>
            <w:tcW w:w="2882" w:type="dxa"/>
            <w:gridSpan w:val="2"/>
            <w:vMerge/>
            <w:tcBorders>
              <w:right w:val="single" w:sz="4" w:space="0" w:color="auto"/>
            </w:tcBorders>
          </w:tcPr>
          <w:p w14:paraId="42F2DADB" w14:textId="77777777" w:rsidR="00461783" w:rsidRPr="0088193B" w:rsidRDefault="00461783" w:rsidP="00461783">
            <w:pPr>
              <w:pStyle w:val="TAC"/>
            </w:pPr>
          </w:p>
        </w:tc>
        <w:tc>
          <w:tcPr>
            <w:tcW w:w="1295" w:type="dxa"/>
            <w:tcBorders>
              <w:right w:val="single" w:sz="4" w:space="0" w:color="auto"/>
            </w:tcBorders>
          </w:tcPr>
          <w:p w14:paraId="79C2E603" w14:textId="77777777" w:rsidR="00461783" w:rsidRPr="0088193B" w:rsidRDefault="00461783" w:rsidP="00461783">
            <w:pPr>
              <w:pStyle w:val="TAC"/>
            </w:pPr>
            <w:r w:rsidRPr="0088193B">
              <w:t>3</w:t>
            </w:r>
          </w:p>
        </w:tc>
      </w:tr>
    </w:tbl>
    <w:p w14:paraId="04044177" w14:textId="77777777" w:rsidR="00027969" w:rsidRPr="0088193B" w:rsidRDefault="00027969" w:rsidP="00D50458"/>
    <w:p w14:paraId="325025C8" w14:textId="77777777" w:rsidR="00027969" w:rsidRPr="0088193B" w:rsidRDefault="00027969" w:rsidP="00027969">
      <w:r w:rsidRPr="0088193B">
        <w:t>[TS 36.213 clause 8.6.2]</w:t>
      </w:r>
    </w:p>
    <w:p w14:paraId="47C6424C" w14:textId="77777777" w:rsidR="00027969" w:rsidRPr="0088193B" w:rsidRDefault="00027969" w:rsidP="00027969">
      <w:pPr>
        <w:rPr>
          <w:lang w:eastAsia="ko-KR"/>
        </w:rPr>
      </w:pPr>
      <w:r w:rsidRPr="0088193B">
        <w:t>For</w:t>
      </w:r>
      <w:r w:rsidRPr="0088193B">
        <w:rPr>
          <w:position w:val="-10"/>
        </w:rPr>
        <w:object w:dxaOrig="1180" w:dyaOrig="340" w14:anchorId="40687F4A">
          <v:shape id="_x0000_i3776" type="#_x0000_t75" style="width:58.5pt;height:17.25pt" o:ole="">
            <v:imagedata r:id="rId524" o:title=""/>
          </v:shape>
          <o:OLEObject Type="Embed" ProgID="Equation.3" ShapeID="_x0000_i3776" DrawAspect="Content" ObjectID="_1799748246" r:id="rId2973"/>
        </w:object>
      </w:r>
      <w:r w:rsidRPr="0088193B">
        <w:t>, the UE shall first determine the TBS index (</w:t>
      </w:r>
      <w:r w:rsidRPr="0088193B">
        <w:rPr>
          <w:position w:val="-10"/>
        </w:rPr>
        <w:object w:dxaOrig="400" w:dyaOrig="340" w14:anchorId="03E80E8E">
          <v:shape id="_x0000_i3777" type="#_x0000_t75" style="width:20.25pt;height:17.25pt" o:ole="">
            <v:imagedata r:id="rId598" o:title=""/>
          </v:shape>
          <o:OLEObject Type="Embed" ProgID="Equation.3" ShapeID="_x0000_i3777" DrawAspect="Content" ObjectID="_1799748247" r:id="rId2974"/>
        </w:object>
      </w:r>
      <w:r w:rsidRPr="0088193B">
        <w:t>) using</w:t>
      </w:r>
      <w:r w:rsidRPr="0088193B">
        <w:rPr>
          <w:position w:val="-10"/>
        </w:rPr>
        <w:object w:dxaOrig="440" w:dyaOrig="340" w14:anchorId="78831ACD">
          <v:shape id="_x0000_i3778" type="#_x0000_t75" style="width:21.75pt;height:17.25pt" o:ole="">
            <v:imagedata r:id="rId180" o:title=""/>
          </v:shape>
          <o:OLEObject Type="Embed" ProgID="Equation.3" ShapeID="_x0000_i3778" DrawAspect="Content" ObjectID="_1799748248" r:id="rId2975"/>
        </w:object>
      </w:r>
      <w:r w:rsidRPr="0088193B">
        <w:t>and Table 8.6.1-1</w:t>
      </w:r>
      <w:r w:rsidRPr="0088193B">
        <w:rPr>
          <w:lang w:eastAsia="ko-KR"/>
        </w:rPr>
        <w:t xml:space="preserve">. The UE shall then follow the </w:t>
      </w:r>
      <w:r w:rsidRPr="0088193B">
        <w:t xml:space="preserve">procedure in Section 7.1.7.2.1 to determine </w:t>
      </w:r>
      <w:r w:rsidRPr="0088193B">
        <w:rPr>
          <w:lang w:eastAsia="ko-KR"/>
        </w:rPr>
        <w:t>the transport block size.</w:t>
      </w:r>
    </w:p>
    <w:p w14:paraId="1BEA32E1" w14:textId="77777777" w:rsidR="000C329B" w:rsidRPr="0088193B" w:rsidRDefault="00027969" w:rsidP="000C329B">
      <w:r w:rsidRPr="0088193B">
        <w:t>For</w:t>
      </w:r>
      <w:r w:rsidRPr="0088193B">
        <w:rPr>
          <w:position w:val="-10"/>
        </w:rPr>
        <w:object w:dxaOrig="1260" w:dyaOrig="340" w14:anchorId="58A813AC">
          <v:shape id="_x0000_i3779" type="#_x0000_t75" style="width:63pt;height:17.25pt" o:ole="">
            <v:imagedata r:id="rId551" o:title=""/>
          </v:shape>
          <o:OLEObject Type="Embed" ProgID="Equation.3" ShapeID="_x0000_i3779" DrawAspect="Content" ObjectID="_1799748249" r:id="rId2976"/>
        </w:object>
      </w:r>
      <w:r w:rsidRPr="0088193B">
        <w:t>, If</w:t>
      </w:r>
      <w:r w:rsidRPr="0088193B">
        <w:rPr>
          <w:position w:val="-10"/>
        </w:rPr>
        <w:object w:dxaOrig="859" w:dyaOrig="340" w14:anchorId="43078839">
          <v:shape id="_x0000_i3780" type="#_x0000_t75" style="width:42.75pt;height:17.25pt" o:ole="">
            <v:imagedata r:id="rId2960" o:title=""/>
          </v:shape>
          <o:OLEObject Type="Embed" ProgID="Equation.3" ShapeID="_x0000_i3780" DrawAspect="Content" ObjectID="_1799748250" r:id="rId2977"/>
        </w:object>
      </w:r>
      <w:r w:rsidRPr="0088193B">
        <w:t>, the “CQI request” bit in DCI format 0 is set to 1 and</w:t>
      </w:r>
      <w:r w:rsidRPr="0088193B">
        <w:rPr>
          <w:position w:val="-10"/>
        </w:rPr>
        <w:object w:dxaOrig="800" w:dyaOrig="340" w14:anchorId="1301CB46">
          <v:shape id="_x0000_i3781" type="#_x0000_t75" style="width:39.75pt;height:17.25pt" o:ole="">
            <v:imagedata r:id="rId2962" o:title=""/>
          </v:shape>
          <o:OLEObject Type="Embed" ProgID="Equation.3" ShapeID="_x0000_i3781" DrawAspect="Content" ObjectID="_1799748251" r:id="rId2978"/>
        </w:object>
      </w:r>
      <w:r w:rsidRPr="0088193B">
        <w:t>, then there is no transport block for the UL-SCH and only the control information feedback for the current PUSCH reporting mode is transmitted by the UE.</w:t>
      </w:r>
      <w:r w:rsidR="000C329B" w:rsidRPr="0088193B">
        <w:rPr>
          <w:lang w:eastAsia="ko-KR"/>
        </w:rPr>
        <w:t xml:space="preserve"> Otherwise, the transport block size shall be determined from </w:t>
      </w:r>
      <w:r w:rsidR="000C329B" w:rsidRPr="0088193B">
        <w:t>the initial PDCCH for the same transport block</w:t>
      </w:r>
      <w:r w:rsidR="000C329B" w:rsidRPr="0088193B">
        <w:rPr>
          <w:lang w:eastAsia="ko-KR"/>
        </w:rPr>
        <w:t xml:space="preserve"> using </w:t>
      </w:r>
      <w:r w:rsidR="000C329B" w:rsidRPr="0088193B">
        <w:rPr>
          <w:position w:val="-12"/>
        </w:rPr>
        <w:object w:dxaOrig="1320" w:dyaOrig="380" w14:anchorId="46E00ABB">
          <v:shape id="_x0000_i3782" type="#_x0000_t75" style="width:57.75pt;height:16.5pt" o:ole="">
            <v:imagedata r:id="rId1022" o:title=""/>
          </v:shape>
          <o:OLEObject Type="Embed" ProgID="Equation.3" ShapeID="_x0000_i3782" DrawAspect="Content" ObjectID="_1799748252" r:id="rId2979"/>
        </w:object>
      </w:r>
      <w:r w:rsidR="000C329B" w:rsidRPr="0088193B">
        <w:t xml:space="preserve">. If there is no initial PDCCH with DCI format 0 </w:t>
      </w:r>
      <w:r w:rsidR="000C329B" w:rsidRPr="0088193B">
        <w:rPr>
          <w:rFonts w:eastAsia="Batang"/>
          <w:lang w:eastAsia="ko-KR"/>
        </w:rPr>
        <w:t xml:space="preserve">for the same transport block </w:t>
      </w:r>
      <w:r w:rsidR="000C329B" w:rsidRPr="0088193B">
        <w:rPr>
          <w:lang w:eastAsia="ko-KR"/>
        </w:rPr>
        <w:t xml:space="preserve">using </w:t>
      </w:r>
      <w:r w:rsidR="000C329B" w:rsidRPr="0088193B">
        <w:rPr>
          <w:position w:val="-12"/>
        </w:rPr>
        <w:object w:dxaOrig="1320" w:dyaOrig="380" w14:anchorId="1C087AA8">
          <v:shape id="_x0000_i3783" type="#_x0000_t75" style="width:57.75pt;height:16.5pt" o:ole="">
            <v:imagedata r:id="rId1022" o:title=""/>
          </v:shape>
          <o:OLEObject Type="Embed" ProgID="Equation.3" ShapeID="_x0000_i3783" DrawAspect="Content" ObjectID="_1799748253" r:id="rId2980"/>
        </w:object>
      </w:r>
      <w:r w:rsidR="000C329B" w:rsidRPr="0088193B">
        <w:t xml:space="preserve">, the </w:t>
      </w:r>
      <w:r w:rsidR="000C329B" w:rsidRPr="0088193B">
        <w:rPr>
          <w:lang w:eastAsia="ko-KR"/>
        </w:rPr>
        <w:t>transport block size</w:t>
      </w:r>
      <w:r w:rsidR="000C329B" w:rsidRPr="0088193B">
        <w:t xml:space="preserve"> shall be determined from</w:t>
      </w:r>
    </w:p>
    <w:p w14:paraId="02AEB058" w14:textId="77777777" w:rsidR="000C329B" w:rsidRPr="0088193B" w:rsidRDefault="000C329B" w:rsidP="00D17E71">
      <w:pPr>
        <w:numPr>
          <w:ilvl w:val="0"/>
          <w:numId w:val="6"/>
        </w:numPr>
        <w:ind w:left="540" w:hanging="270"/>
      </w:pPr>
      <w:r w:rsidRPr="0088193B">
        <w:t xml:space="preserve">the most recent semi-persistent scheduling assignment PDCCH, when the initial PUSCH for the same transport block is semi-persistently scheduled, or, </w:t>
      </w:r>
    </w:p>
    <w:p w14:paraId="02AFC1D7" w14:textId="77777777" w:rsidR="00027969" w:rsidRPr="0088193B" w:rsidRDefault="000C329B" w:rsidP="00D17E71">
      <w:pPr>
        <w:numPr>
          <w:ilvl w:val="0"/>
          <w:numId w:val="6"/>
        </w:numPr>
        <w:ind w:left="540" w:hanging="270"/>
      </w:pPr>
      <w:r w:rsidRPr="0088193B">
        <w:t>the random access response grant for the same transport block, when the PUSCH is initiated by the random access response grant.</w:t>
      </w:r>
    </w:p>
    <w:p w14:paraId="2BAC0C7B" w14:textId="77777777" w:rsidR="00027969" w:rsidRPr="0088193B" w:rsidRDefault="00027969" w:rsidP="00027969">
      <w:r w:rsidRPr="0088193B">
        <w:t>[TS 36.213 clause 7.1.7.2.1]</w:t>
      </w:r>
    </w:p>
    <w:p w14:paraId="02679E14" w14:textId="77777777" w:rsidR="00027969" w:rsidRPr="0088193B" w:rsidRDefault="00027969" w:rsidP="00027969">
      <w:r w:rsidRPr="0088193B">
        <w:t>For</w:t>
      </w:r>
      <w:r w:rsidRPr="0088193B">
        <w:rPr>
          <w:position w:val="-10"/>
        </w:rPr>
        <w:object w:dxaOrig="1260" w:dyaOrig="340" w14:anchorId="0C5646E4">
          <v:shape id="_x0000_i3784" type="#_x0000_t75" style="width:63pt;height:17.25pt" o:ole="">
            <v:imagedata r:id="rId1026" o:title=""/>
          </v:shape>
          <o:OLEObject Type="Embed" ProgID="Equation.3" ShapeID="_x0000_i3784" DrawAspect="Content" ObjectID="_1799748254" r:id="rId2981"/>
        </w:object>
      </w:r>
      <w:r w:rsidRPr="0088193B">
        <w:t>, the TBS is given by the (</w:t>
      </w:r>
      <w:r w:rsidRPr="0088193B">
        <w:rPr>
          <w:position w:val="-10"/>
        </w:rPr>
        <w:object w:dxaOrig="400" w:dyaOrig="340" w14:anchorId="64EA53B8">
          <v:shape id="_x0000_i3785" type="#_x0000_t75" style="width:20.25pt;height:17.25pt" o:ole="">
            <v:imagedata r:id="rId598" o:title=""/>
          </v:shape>
          <o:OLEObject Type="Embed" ProgID="Equation.3" ShapeID="_x0000_i3785" DrawAspect="Content" ObjectID="_1799748255" r:id="rId2982"/>
        </w:object>
      </w:r>
      <w:r w:rsidRPr="0088193B">
        <w:t>,</w:t>
      </w:r>
      <w:r w:rsidRPr="0088193B">
        <w:rPr>
          <w:position w:val="-10"/>
        </w:rPr>
        <w:object w:dxaOrig="480" w:dyaOrig="340" w14:anchorId="0C9AB135">
          <v:shape id="_x0000_i3786" type="#_x0000_t75" style="width:24.75pt;height:17.25pt" o:ole="">
            <v:imagedata r:id="rId182" o:title=""/>
          </v:shape>
          <o:OLEObject Type="Embed" ProgID="Equation.3" ShapeID="_x0000_i3786" DrawAspect="Content" ObjectID="_1799748256" r:id="rId2983"/>
        </w:object>
      </w:r>
      <w:r w:rsidRPr="0088193B">
        <w:t>) entry of Table 7.1.7.2.1-1.</w:t>
      </w:r>
    </w:p>
    <w:p w14:paraId="5C281777" w14:textId="77777777" w:rsidR="00027969" w:rsidRPr="0088193B" w:rsidRDefault="00027969" w:rsidP="00027969">
      <w:pPr>
        <w:pStyle w:val="TH"/>
      </w:pPr>
      <w:r w:rsidRPr="0088193B">
        <w:t>Table 7.1.7.2.1-1: Transport block size table (dimension 27×110)</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00461783" w:rsidRPr="0088193B" w14:paraId="0E454C2A" w14:textId="77777777" w:rsidTr="00F41E60">
        <w:tc>
          <w:tcPr>
            <w:tcW w:w="720" w:type="dxa"/>
            <w:vMerge w:val="restart"/>
            <w:tcBorders>
              <w:right w:val="double" w:sz="4" w:space="0" w:color="auto"/>
            </w:tcBorders>
            <w:vAlign w:val="center"/>
          </w:tcPr>
          <w:p w14:paraId="091924E6" w14:textId="77777777" w:rsidR="00461783" w:rsidRPr="0088193B" w:rsidRDefault="00461783" w:rsidP="00461783">
            <w:pPr>
              <w:pStyle w:val="TAH"/>
            </w:pPr>
            <w:r w:rsidRPr="0088193B">
              <w:rPr>
                <w:position w:val="-10"/>
              </w:rPr>
              <w:object w:dxaOrig="400" w:dyaOrig="340" w14:anchorId="258CFF4B">
                <v:shape id="_x0000_i3787" type="#_x0000_t75" style="width:20.25pt;height:17.25pt" o:ole="">
                  <v:imagedata r:id="rId598" o:title=""/>
                </v:shape>
                <o:OLEObject Type="Embed" ProgID="Equation.3" ShapeID="_x0000_i3787" DrawAspect="Content" ObjectID="_1799748257" r:id="rId2984"/>
              </w:object>
            </w:r>
          </w:p>
        </w:tc>
        <w:tc>
          <w:tcPr>
            <w:tcW w:w="7200" w:type="dxa"/>
            <w:gridSpan w:val="10"/>
            <w:tcBorders>
              <w:left w:val="double" w:sz="4" w:space="0" w:color="auto"/>
            </w:tcBorders>
          </w:tcPr>
          <w:p w14:paraId="24A94EEB" w14:textId="77777777" w:rsidR="00461783" w:rsidRPr="0088193B" w:rsidRDefault="00461783" w:rsidP="00461783">
            <w:pPr>
              <w:pStyle w:val="TAH"/>
            </w:pPr>
            <w:r w:rsidRPr="0088193B">
              <w:rPr>
                <w:position w:val="-10"/>
              </w:rPr>
              <w:object w:dxaOrig="480" w:dyaOrig="340" w14:anchorId="2D2AAD33">
                <v:shape id="_x0000_i3788" type="#_x0000_t75" style="width:24.75pt;height:17.25pt" o:ole="">
                  <v:imagedata r:id="rId182" o:title=""/>
                </v:shape>
                <o:OLEObject Type="Embed" ProgID="Equation.3" ShapeID="_x0000_i3788" DrawAspect="Content" ObjectID="_1799748258" r:id="rId2985"/>
              </w:object>
            </w:r>
          </w:p>
        </w:tc>
      </w:tr>
      <w:tr w:rsidR="00F41E60" w:rsidRPr="0088193B" w14:paraId="2672695C" w14:textId="77777777" w:rsidTr="00F41E60">
        <w:tc>
          <w:tcPr>
            <w:tcW w:w="720" w:type="dxa"/>
            <w:vMerge/>
            <w:tcBorders>
              <w:bottom w:val="double" w:sz="4" w:space="0" w:color="auto"/>
              <w:right w:val="double" w:sz="4" w:space="0" w:color="auto"/>
            </w:tcBorders>
          </w:tcPr>
          <w:p w14:paraId="1387A2FB" w14:textId="77777777" w:rsidR="00461783" w:rsidRPr="0088193B" w:rsidRDefault="00461783" w:rsidP="00461783">
            <w:pPr>
              <w:pStyle w:val="TAH"/>
            </w:pPr>
          </w:p>
        </w:tc>
        <w:tc>
          <w:tcPr>
            <w:tcW w:w="720" w:type="dxa"/>
            <w:tcBorders>
              <w:left w:val="double" w:sz="4" w:space="0" w:color="auto"/>
              <w:bottom w:val="double" w:sz="4" w:space="0" w:color="auto"/>
            </w:tcBorders>
          </w:tcPr>
          <w:p w14:paraId="558421BE" w14:textId="77777777" w:rsidR="00461783" w:rsidRPr="0088193B" w:rsidRDefault="00461783" w:rsidP="00461783">
            <w:pPr>
              <w:pStyle w:val="TAH"/>
            </w:pPr>
            <w:r w:rsidRPr="0088193B">
              <w:t>1</w:t>
            </w:r>
          </w:p>
        </w:tc>
        <w:tc>
          <w:tcPr>
            <w:tcW w:w="720" w:type="dxa"/>
            <w:tcBorders>
              <w:bottom w:val="double" w:sz="4" w:space="0" w:color="auto"/>
            </w:tcBorders>
          </w:tcPr>
          <w:p w14:paraId="490F5675" w14:textId="77777777" w:rsidR="00461783" w:rsidRPr="0088193B" w:rsidRDefault="00461783" w:rsidP="00461783">
            <w:pPr>
              <w:pStyle w:val="TAH"/>
            </w:pPr>
            <w:r w:rsidRPr="0088193B">
              <w:t>2</w:t>
            </w:r>
          </w:p>
        </w:tc>
        <w:tc>
          <w:tcPr>
            <w:tcW w:w="720" w:type="dxa"/>
            <w:tcBorders>
              <w:bottom w:val="double" w:sz="4" w:space="0" w:color="auto"/>
            </w:tcBorders>
          </w:tcPr>
          <w:p w14:paraId="6C749793" w14:textId="77777777" w:rsidR="00461783" w:rsidRPr="0088193B" w:rsidRDefault="00461783" w:rsidP="00461783">
            <w:pPr>
              <w:pStyle w:val="TAH"/>
            </w:pPr>
            <w:r w:rsidRPr="0088193B">
              <w:t>3</w:t>
            </w:r>
          </w:p>
        </w:tc>
        <w:tc>
          <w:tcPr>
            <w:tcW w:w="720" w:type="dxa"/>
            <w:tcBorders>
              <w:bottom w:val="double" w:sz="4" w:space="0" w:color="auto"/>
            </w:tcBorders>
          </w:tcPr>
          <w:p w14:paraId="4FE7D0C5" w14:textId="77777777" w:rsidR="00461783" w:rsidRPr="0088193B" w:rsidRDefault="00461783" w:rsidP="00461783">
            <w:pPr>
              <w:pStyle w:val="TAH"/>
            </w:pPr>
            <w:r w:rsidRPr="0088193B">
              <w:t>4</w:t>
            </w:r>
          </w:p>
        </w:tc>
        <w:tc>
          <w:tcPr>
            <w:tcW w:w="720" w:type="dxa"/>
            <w:tcBorders>
              <w:bottom w:val="double" w:sz="4" w:space="0" w:color="auto"/>
            </w:tcBorders>
          </w:tcPr>
          <w:p w14:paraId="0B4104D7" w14:textId="77777777" w:rsidR="00461783" w:rsidRPr="0088193B" w:rsidRDefault="00461783" w:rsidP="00461783">
            <w:pPr>
              <w:pStyle w:val="TAH"/>
            </w:pPr>
            <w:r w:rsidRPr="0088193B">
              <w:t>5</w:t>
            </w:r>
          </w:p>
        </w:tc>
        <w:tc>
          <w:tcPr>
            <w:tcW w:w="720" w:type="dxa"/>
            <w:tcBorders>
              <w:bottom w:val="double" w:sz="4" w:space="0" w:color="auto"/>
            </w:tcBorders>
          </w:tcPr>
          <w:p w14:paraId="58635577" w14:textId="77777777" w:rsidR="00461783" w:rsidRPr="0088193B" w:rsidRDefault="00461783" w:rsidP="00461783">
            <w:pPr>
              <w:pStyle w:val="TAH"/>
            </w:pPr>
            <w:r w:rsidRPr="0088193B">
              <w:t>6</w:t>
            </w:r>
          </w:p>
        </w:tc>
        <w:tc>
          <w:tcPr>
            <w:tcW w:w="720" w:type="dxa"/>
            <w:tcBorders>
              <w:bottom w:val="double" w:sz="4" w:space="0" w:color="auto"/>
            </w:tcBorders>
          </w:tcPr>
          <w:p w14:paraId="75D29A42" w14:textId="77777777" w:rsidR="00461783" w:rsidRPr="0088193B" w:rsidRDefault="00461783" w:rsidP="00461783">
            <w:pPr>
              <w:pStyle w:val="TAH"/>
            </w:pPr>
            <w:r w:rsidRPr="0088193B">
              <w:t>7</w:t>
            </w:r>
          </w:p>
        </w:tc>
        <w:tc>
          <w:tcPr>
            <w:tcW w:w="720" w:type="dxa"/>
            <w:tcBorders>
              <w:bottom w:val="double" w:sz="4" w:space="0" w:color="auto"/>
            </w:tcBorders>
          </w:tcPr>
          <w:p w14:paraId="2B74C2A0" w14:textId="77777777" w:rsidR="00461783" w:rsidRPr="0088193B" w:rsidRDefault="00461783" w:rsidP="00461783">
            <w:pPr>
              <w:pStyle w:val="TAH"/>
            </w:pPr>
            <w:r w:rsidRPr="0088193B">
              <w:t>8</w:t>
            </w:r>
          </w:p>
        </w:tc>
        <w:tc>
          <w:tcPr>
            <w:tcW w:w="720" w:type="dxa"/>
            <w:tcBorders>
              <w:bottom w:val="double" w:sz="4" w:space="0" w:color="auto"/>
            </w:tcBorders>
          </w:tcPr>
          <w:p w14:paraId="395B364A" w14:textId="77777777" w:rsidR="00461783" w:rsidRPr="0088193B" w:rsidRDefault="00461783" w:rsidP="00461783">
            <w:pPr>
              <w:pStyle w:val="TAH"/>
            </w:pPr>
            <w:r w:rsidRPr="0088193B">
              <w:t>9</w:t>
            </w:r>
          </w:p>
        </w:tc>
        <w:tc>
          <w:tcPr>
            <w:tcW w:w="720" w:type="dxa"/>
            <w:tcBorders>
              <w:bottom w:val="double" w:sz="4" w:space="0" w:color="auto"/>
            </w:tcBorders>
          </w:tcPr>
          <w:p w14:paraId="7B3E7744" w14:textId="77777777" w:rsidR="00461783" w:rsidRPr="0088193B" w:rsidRDefault="00461783" w:rsidP="00461783">
            <w:pPr>
              <w:pStyle w:val="TAH"/>
            </w:pPr>
            <w:r w:rsidRPr="0088193B">
              <w:t>10</w:t>
            </w:r>
          </w:p>
        </w:tc>
      </w:tr>
      <w:tr w:rsidR="00F41E60" w:rsidRPr="0088193B" w14:paraId="7506895C" w14:textId="77777777" w:rsidTr="00F41E60">
        <w:tc>
          <w:tcPr>
            <w:tcW w:w="720" w:type="dxa"/>
            <w:tcBorders>
              <w:top w:val="double" w:sz="4" w:space="0" w:color="auto"/>
              <w:right w:val="double" w:sz="4" w:space="0" w:color="auto"/>
            </w:tcBorders>
          </w:tcPr>
          <w:p w14:paraId="0E40B96E"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64165D9E" w14:textId="77777777" w:rsidR="00461783" w:rsidRPr="0088193B" w:rsidRDefault="00461783" w:rsidP="00461783">
            <w:pPr>
              <w:pStyle w:val="TAC"/>
            </w:pPr>
            <w:r w:rsidRPr="0088193B">
              <w:t>16</w:t>
            </w:r>
          </w:p>
        </w:tc>
        <w:tc>
          <w:tcPr>
            <w:tcW w:w="720" w:type="dxa"/>
            <w:tcBorders>
              <w:top w:val="double" w:sz="4" w:space="0" w:color="auto"/>
            </w:tcBorders>
          </w:tcPr>
          <w:p w14:paraId="49125A21" w14:textId="77777777" w:rsidR="00461783" w:rsidRPr="0088193B" w:rsidRDefault="00461783" w:rsidP="00461783">
            <w:pPr>
              <w:pStyle w:val="TAC"/>
            </w:pPr>
            <w:r w:rsidRPr="0088193B">
              <w:t>32</w:t>
            </w:r>
          </w:p>
        </w:tc>
        <w:tc>
          <w:tcPr>
            <w:tcW w:w="720" w:type="dxa"/>
            <w:tcBorders>
              <w:top w:val="double" w:sz="4" w:space="0" w:color="auto"/>
            </w:tcBorders>
          </w:tcPr>
          <w:p w14:paraId="601874C2" w14:textId="77777777" w:rsidR="00461783" w:rsidRPr="0088193B" w:rsidRDefault="00461783" w:rsidP="00461783">
            <w:pPr>
              <w:pStyle w:val="TAC"/>
            </w:pPr>
            <w:r w:rsidRPr="0088193B">
              <w:t>56</w:t>
            </w:r>
          </w:p>
        </w:tc>
        <w:tc>
          <w:tcPr>
            <w:tcW w:w="720" w:type="dxa"/>
            <w:tcBorders>
              <w:top w:val="double" w:sz="4" w:space="0" w:color="auto"/>
            </w:tcBorders>
          </w:tcPr>
          <w:p w14:paraId="25442F56" w14:textId="77777777" w:rsidR="00461783" w:rsidRPr="0088193B" w:rsidRDefault="00461783" w:rsidP="00461783">
            <w:pPr>
              <w:pStyle w:val="TAC"/>
            </w:pPr>
            <w:r w:rsidRPr="0088193B">
              <w:t>88</w:t>
            </w:r>
          </w:p>
        </w:tc>
        <w:tc>
          <w:tcPr>
            <w:tcW w:w="720" w:type="dxa"/>
            <w:tcBorders>
              <w:top w:val="double" w:sz="4" w:space="0" w:color="auto"/>
            </w:tcBorders>
          </w:tcPr>
          <w:p w14:paraId="43D8CF8F" w14:textId="77777777" w:rsidR="00461783" w:rsidRPr="0088193B" w:rsidRDefault="00461783" w:rsidP="00461783">
            <w:pPr>
              <w:pStyle w:val="TAC"/>
            </w:pPr>
            <w:r w:rsidRPr="0088193B">
              <w:t>120</w:t>
            </w:r>
          </w:p>
        </w:tc>
        <w:tc>
          <w:tcPr>
            <w:tcW w:w="720" w:type="dxa"/>
            <w:tcBorders>
              <w:top w:val="double" w:sz="4" w:space="0" w:color="auto"/>
            </w:tcBorders>
          </w:tcPr>
          <w:p w14:paraId="6F9F6834" w14:textId="77777777" w:rsidR="00461783" w:rsidRPr="0088193B" w:rsidRDefault="00461783" w:rsidP="00461783">
            <w:pPr>
              <w:pStyle w:val="TAC"/>
            </w:pPr>
            <w:r w:rsidRPr="0088193B">
              <w:t>152</w:t>
            </w:r>
          </w:p>
        </w:tc>
        <w:tc>
          <w:tcPr>
            <w:tcW w:w="720" w:type="dxa"/>
            <w:tcBorders>
              <w:top w:val="double" w:sz="4" w:space="0" w:color="auto"/>
            </w:tcBorders>
          </w:tcPr>
          <w:p w14:paraId="516D8920" w14:textId="77777777" w:rsidR="00461783" w:rsidRPr="0088193B" w:rsidRDefault="00461783" w:rsidP="00461783">
            <w:pPr>
              <w:pStyle w:val="TAC"/>
            </w:pPr>
            <w:r w:rsidRPr="0088193B">
              <w:t>176</w:t>
            </w:r>
          </w:p>
        </w:tc>
        <w:tc>
          <w:tcPr>
            <w:tcW w:w="720" w:type="dxa"/>
            <w:tcBorders>
              <w:top w:val="double" w:sz="4" w:space="0" w:color="auto"/>
            </w:tcBorders>
          </w:tcPr>
          <w:p w14:paraId="723282BD" w14:textId="77777777" w:rsidR="00461783" w:rsidRPr="0088193B" w:rsidRDefault="00461783" w:rsidP="00461783">
            <w:pPr>
              <w:pStyle w:val="TAC"/>
            </w:pPr>
            <w:r w:rsidRPr="0088193B">
              <w:t>208</w:t>
            </w:r>
          </w:p>
        </w:tc>
        <w:tc>
          <w:tcPr>
            <w:tcW w:w="720" w:type="dxa"/>
            <w:tcBorders>
              <w:top w:val="double" w:sz="4" w:space="0" w:color="auto"/>
            </w:tcBorders>
          </w:tcPr>
          <w:p w14:paraId="16CE7F01" w14:textId="77777777" w:rsidR="00461783" w:rsidRPr="0088193B" w:rsidRDefault="00461783" w:rsidP="00461783">
            <w:pPr>
              <w:pStyle w:val="TAC"/>
            </w:pPr>
            <w:r w:rsidRPr="0088193B">
              <w:t>224</w:t>
            </w:r>
          </w:p>
        </w:tc>
        <w:tc>
          <w:tcPr>
            <w:tcW w:w="720" w:type="dxa"/>
            <w:tcBorders>
              <w:top w:val="double" w:sz="4" w:space="0" w:color="auto"/>
            </w:tcBorders>
          </w:tcPr>
          <w:p w14:paraId="0AEB0409" w14:textId="77777777" w:rsidR="00461783" w:rsidRPr="0088193B" w:rsidRDefault="00461783" w:rsidP="00461783">
            <w:pPr>
              <w:pStyle w:val="TAC"/>
            </w:pPr>
            <w:r w:rsidRPr="0088193B">
              <w:t>256</w:t>
            </w:r>
          </w:p>
        </w:tc>
      </w:tr>
      <w:tr w:rsidR="00F41E60" w:rsidRPr="0088193B" w14:paraId="1B5EBF05" w14:textId="77777777" w:rsidTr="00F41E60">
        <w:tc>
          <w:tcPr>
            <w:tcW w:w="720" w:type="dxa"/>
            <w:tcBorders>
              <w:right w:val="double" w:sz="4" w:space="0" w:color="auto"/>
            </w:tcBorders>
          </w:tcPr>
          <w:p w14:paraId="16D08230" w14:textId="77777777" w:rsidR="00461783" w:rsidRPr="0088193B" w:rsidRDefault="00461783" w:rsidP="00461783">
            <w:pPr>
              <w:pStyle w:val="TAC"/>
            </w:pPr>
            <w:r w:rsidRPr="0088193B">
              <w:t>1</w:t>
            </w:r>
          </w:p>
        </w:tc>
        <w:tc>
          <w:tcPr>
            <w:tcW w:w="720" w:type="dxa"/>
            <w:tcBorders>
              <w:left w:val="double" w:sz="4" w:space="0" w:color="auto"/>
            </w:tcBorders>
          </w:tcPr>
          <w:p w14:paraId="581F3757" w14:textId="77777777" w:rsidR="00461783" w:rsidRPr="0088193B" w:rsidRDefault="00461783" w:rsidP="00461783">
            <w:pPr>
              <w:pStyle w:val="TAC"/>
            </w:pPr>
            <w:r w:rsidRPr="0088193B">
              <w:t>24</w:t>
            </w:r>
          </w:p>
        </w:tc>
        <w:tc>
          <w:tcPr>
            <w:tcW w:w="720" w:type="dxa"/>
          </w:tcPr>
          <w:p w14:paraId="409ADE85" w14:textId="77777777" w:rsidR="00461783" w:rsidRPr="0088193B" w:rsidRDefault="00461783" w:rsidP="00461783">
            <w:pPr>
              <w:pStyle w:val="TAC"/>
            </w:pPr>
            <w:r w:rsidRPr="0088193B">
              <w:t>56</w:t>
            </w:r>
          </w:p>
        </w:tc>
        <w:tc>
          <w:tcPr>
            <w:tcW w:w="720" w:type="dxa"/>
          </w:tcPr>
          <w:p w14:paraId="10576CF6" w14:textId="77777777" w:rsidR="00461783" w:rsidRPr="0088193B" w:rsidRDefault="00461783" w:rsidP="00461783">
            <w:pPr>
              <w:pStyle w:val="TAC"/>
            </w:pPr>
            <w:r w:rsidRPr="0088193B">
              <w:t>88</w:t>
            </w:r>
          </w:p>
        </w:tc>
        <w:tc>
          <w:tcPr>
            <w:tcW w:w="720" w:type="dxa"/>
          </w:tcPr>
          <w:p w14:paraId="04FBC847" w14:textId="77777777" w:rsidR="00461783" w:rsidRPr="0088193B" w:rsidRDefault="00461783" w:rsidP="00461783">
            <w:pPr>
              <w:pStyle w:val="TAC"/>
            </w:pPr>
            <w:r w:rsidRPr="0088193B">
              <w:t>144</w:t>
            </w:r>
          </w:p>
        </w:tc>
        <w:tc>
          <w:tcPr>
            <w:tcW w:w="720" w:type="dxa"/>
          </w:tcPr>
          <w:p w14:paraId="4A3EF407" w14:textId="77777777" w:rsidR="00461783" w:rsidRPr="0088193B" w:rsidRDefault="00461783" w:rsidP="00461783">
            <w:pPr>
              <w:pStyle w:val="TAC"/>
            </w:pPr>
            <w:r w:rsidRPr="0088193B">
              <w:t>176</w:t>
            </w:r>
          </w:p>
        </w:tc>
        <w:tc>
          <w:tcPr>
            <w:tcW w:w="720" w:type="dxa"/>
          </w:tcPr>
          <w:p w14:paraId="6C249F22" w14:textId="77777777" w:rsidR="00461783" w:rsidRPr="0088193B" w:rsidRDefault="00461783" w:rsidP="00461783">
            <w:pPr>
              <w:pStyle w:val="TAC"/>
            </w:pPr>
            <w:r w:rsidRPr="0088193B">
              <w:t>208</w:t>
            </w:r>
          </w:p>
        </w:tc>
        <w:tc>
          <w:tcPr>
            <w:tcW w:w="720" w:type="dxa"/>
          </w:tcPr>
          <w:p w14:paraId="53F9DF73" w14:textId="77777777" w:rsidR="00461783" w:rsidRPr="0088193B" w:rsidRDefault="00461783" w:rsidP="00461783">
            <w:pPr>
              <w:pStyle w:val="TAC"/>
            </w:pPr>
            <w:r w:rsidRPr="0088193B">
              <w:t>224</w:t>
            </w:r>
          </w:p>
        </w:tc>
        <w:tc>
          <w:tcPr>
            <w:tcW w:w="720" w:type="dxa"/>
          </w:tcPr>
          <w:p w14:paraId="33FE219C" w14:textId="77777777" w:rsidR="00461783" w:rsidRPr="0088193B" w:rsidRDefault="00461783" w:rsidP="00461783">
            <w:pPr>
              <w:pStyle w:val="TAC"/>
            </w:pPr>
            <w:r w:rsidRPr="0088193B">
              <w:t>256</w:t>
            </w:r>
          </w:p>
        </w:tc>
        <w:tc>
          <w:tcPr>
            <w:tcW w:w="720" w:type="dxa"/>
          </w:tcPr>
          <w:p w14:paraId="375C278D" w14:textId="77777777" w:rsidR="00461783" w:rsidRPr="0088193B" w:rsidRDefault="00461783" w:rsidP="00461783">
            <w:pPr>
              <w:pStyle w:val="TAC"/>
            </w:pPr>
            <w:r w:rsidRPr="0088193B">
              <w:t>328</w:t>
            </w:r>
          </w:p>
        </w:tc>
        <w:tc>
          <w:tcPr>
            <w:tcW w:w="720" w:type="dxa"/>
          </w:tcPr>
          <w:p w14:paraId="656629CE" w14:textId="77777777" w:rsidR="00461783" w:rsidRPr="0088193B" w:rsidRDefault="00461783" w:rsidP="00461783">
            <w:pPr>
              <w:pStyle w:val="TAC"/>
            </w:pPr>
            <w:r w:rsidRPr="0088193B">
              <w:t>344</w:t>
            </w:r>
          </w:p>
        </w:tc>
      </w:tr>
      <w:tr w:rsidR="00F41E60" w:rsidRPr="0088193B" w14:paraId="2CBCE4D1" w14:textId="77777777" w:rsidTr="00F41E60">
        <w:tc>
          <w:tcPr>
            <w:tcW w:w="720" w:type="dxa"/>
            <w:tcBorders>
              <w:right w:val="double" w:sz="4" w:space="0" w:color="auto"/>
            </w:tcBorders>
          </w:tcPr>
          <w:p w14:paraId="1CD2EDF9" w14:textId="77777777" w:rsidR="00461783" w:rsidRPr="0088193B" w:rsidRDefault="00461783" w:rsidP="00461783">
            <w:pPr>
              <w:pStyle w:val="TAC"/>
            </w:pPr>
            <w:r w:rsidRPr="0088193B">
              <w:t>2</w:t>
            </w:r>
          </w:p>
        </w:tc>
        <w:tc>
          <w:tcPr>
            <w:tcW w:w="720" w:type="dxa"/>
            <w:tcBorders>
              <w:left w:val="double" w:sz="4" w:space="0" w:color="auto"/>
            </w:tcBorders>
          </w:tcPr>
          <w:p w14:paraId="6300240D" w14:textId="77777777" w:rsidR="00461783" w:rsidRPr="0088193B" w:rsidRDefault="00461783" w:rsidP="00461783">
            <w:pPr>
              <w:pStyle w:val="TAC"/>
            </w:pPr>
            <w:r w:rsidRPr="0088193B">
              <w:t>32</w:t>
            </w:r>
          </w:p>
        </w:tc>
        <w:tc>
          <w:tcPr>
            <w:tcW w:w="720" w:type="dxa"/>
          </w:tcPr>
          <w:p w14:paraId="1773E237" w14:textId="77777777" w:rsidR="00461783" w:rsidRPr="0088193B" w:rsidRDefault="00461783" w:rsidP="00461783">
            <w:pPr>
              <w:pStyle w:val="TAC"/>
            </w:pPr>
            <w:r w:rsidRPr="0088193B">
              <w:t>72</w:t>
            </w:r>
          </w:p>
        </w:tc>
        <w:tc>
          <w:tcPr>
            <w:tcW w:w="720" w:type="dxa"/>
          </w:tcPr>
          <w:p w14:paraId="53BA0323" w14:textId="77777777" w:rsidR="00461783" w:rsidRPr="0088193B" w:rsidRDefault="00461783" w:rsidP="00461783">
            <w:pPr>
              <w:pStyle w:val="TAC"/>
            </w:pPr>
            <w:r w:rsidRPr="0088193B">
              <w:t>144</w:t>
            </w:r>
          </w:p>
        </w:tc>
        <w:tc>
          <w:tcPr>
            <w:tcW w:w="720" w:type="dxa"/>
          </w:tcPr>
          <w:p w14:paraId="22174788" w14:textId="77777777" w:rsidR="00461783" w:rsidRPr="0088193B" w:rsidRDefault="00461783" w:rsidP="00461783">
            <w:pPr>
              <w:pStyle w:val="TAC"/>
            </w:pPr>
            <w:r w:rsidRPr="0088193B">
              <w:t>176</w:t>
            </w:r>
          </w:p>
        </w:tc>
        <w:tc>
          <w:tcPr>
            <w:tcW w:w="720" w:type="dxa"/>
          </w:tcPr>
          <w:p w14:paraId="722002DF" w14:textId="77777777" w:rsidR="00461783" w:rsidRPr="0088193B" w:rsidRDefault="00461783" w:rsidP="00461783">
            <w:pPr>
              <w:pStyle w:val="TAC"/>
            </w:pPr>
            <w:r w:rsidRPr="0088193B">
              <w:t>208</w:t>
            </w:r>
          </w:p>
        </w:tc>
        <w:tc>
          <w:tcPr>
            <w:tcW w:w="720" w:type="dxa"/>
          </w:tcPr>
          <w:p w14:paraId="511B1661" w14:textId="77777777" w:rsidR="00461783" w:rsidRPr="0088193B" w:rsidRDefault="00461783" w:rsidP="00461783">
            <w:pPr>
              <w:pStyle w:val="TAC"/>
            </w:pPr>
            <w:r w:rsidRPr="0088193B">
              <w:t>256</w:t>
            </w:r>
          </w:p>
        </w:tc>
        <w:tc>
          <w:tcPr>
            <w:tcW w:w="720" w:type="dxa"/>
          </w:tcPr>
          <w:p w14:paraId="17365A56" w14:textId="77777777" w:rsidR="00461783" w:rsidRPr="0088193B" w:rsidRDefault="00461783" w:rsidP="00461783">
            <w:pPr>
              <w:pStyle w:val="TAC"/>
            </w:pPr>
            <w:r w:rsidRPr="0088193B">
              <w:t>296</w:t>
            </w:r>
          </w:p>
        </w:tc>
        <w:tc>
          <w:tcPr>
            <w:tcW w:w="720" w:type="dxa"/>
          </w:tcPr>
          <w:p w14:paraId="1B345994" w14:textId="77777777" w:rsidR="00461783" w:rsidRPr="0088193B" w:rsidRDefault="00461783" w:rsidP="00461783">
            <w:pPr>
              <w:pStyle w:val="TAC"/>
            </w:pPr>
            <w:r w:rsidRPr="0088193B">
              <w:t>328</w:t>
            </w:r>
          </w:p>
        </w:tc>
        <w:tc>
          <w:tcPr>
            <w:tcW w:w="720" w:type="dxa"/>
          </w:tcPr>
          <w:p w14:paraId="425D4F6B" w14:textId="77777777" w:rsidR="00461783" w:rsidRPr="0088193B" w:rsidRDefault="00461783" w:rsidP="00461783">
            <w:pPr>
              <w:pStyle w:val="TAC"/>
            </w:pPr>
            <w:r w:rsidRPr="0088193B">
              <w:t>376</w:t>
            </w:r>
          </w:p>
        </w:tc>
        <w:tc>
          <w:tcPr>
            <w:tcW w:w="720" w:type="dxa"/>
          </w:tcPr>
          <w:p w14:paraId="10BC8EBF" w14:textId="77777777" w:rsidR="00461783" w:rsidRPr="0088193B" w:rsidRDefault="00461783" w:rsidP="00461783">
            <w:pPr>
              <w:pStyle w:val="TAC"/>
            </w:pPr>
            <w:r w:rsidRPr="0088193B">
              <w:t>424</w:t>
            </w:r>
          </w:p>
        </w:tc>
      </w:tr>
      <w:tr w:rsidR="00F41E60" w:rsidRPr="0088193B" w14:paraId="09CEB810" w14:textId="77777777" w:rsidTr="00F41E60">
        <w:tc>
          <w:tcPr>
            <w:tcW w:w="720" w:type="dxa"/>
            <w:tcBorders>
              <w:right w:val="double" w:sz="4" w:space="0" w:color="auto"/>
            </w:tcBorders>
          </w:tcPr>
          <w:p w14:paraId="65A2FEF0" w14:textId="77777777" w:rsidR="00461783" w:rsidRPr="0088193B" w:rsidRDefault="00461783" w:rsidP="00461783">
            <w:pPr>
              <w:pStyle w:val="TAC"/>
            </w:pPr>
            <w:r w:rsidRPr="0088193B">
              <w:t>3</w:t>
            </w:r>
          </w:p>
        </w:tc>
        <w:tc>
          <w:tcPr>
            <w:tcW w:w="720" w:type="dxa"/>
            <w:tcBorders>
              <w:left w:val="double" w:sz="4" w:space="0" w:color="auto"/>
            </w:tcBorders>
          </w:tcPr>
          <w:p w14:paraId="391B354C" w14:textId="77777777" w:rsidR="00461783" w:rsidRPr="0088193B" w:rsidRDefault="00461783" w:rsidP="00461783">
            <w:pPr>
              <w:pStyle w:val="TAC"/>
            </w:pPr>
            <w:r w:rsidRPr="0088193B">
              <w:t>40</w:t>
            </w:r>
          </w:p>
        </w:tc>
        <w:tc>
          <w:tcPr>
            <w:tcW w:w="720" w:type="dxa"/>
          </w:tcPr>
          <w:p w14:paraId="63D884F7" w14:textId="77777777" w:rsidR="00461783" w:rsidRPr="0088193B" w:rsidRDefault="00461783" w:rsidP="00461783">
            <w:pPr>
              <w:pStyle w:val="TAC"/>
            </w:pPr>
            <w:r w:rsidRPr="0088193B">
              <w:t>104</w:t>
            </w:r>
          </w:p>
        </w:tc>
        <w:tc>
          <w:tcPr>
            <w:tcW w:w="720" w:type="dxa"/>
          </w:tcPr>
          <w:p w14:paraId="0471E834" w14:textId="77777777" w:rsidR="00461783" w:rsidRPr="0088193B" w:rsidRDefault="00461783" w:rsidP="00461783">
            <w:pPr>
              <w:pStyle w:val="TAC"/>
            </w:pPr>
            <w:r w:rsidRPr="0088193B">
              <w:t>176</w:t>
            </w:r>
          </w:p>
        </w:tc>
        <w:tc>
          <w:tcPr>
            <w:tcW w:w="720" w:type="dxa"/>
          </w:tcPr>
          <w:p w14:paraId="20E5B8A8" w14:textId="77777777" w:rsidR="00461783" w:rsidRPr="0088193B" w:rsidRDefault="00461783" w:rsidP="00461783">
            <w:pPr>
              <w:pStyle w:val="TAC"/>
            </w:pPr>
            <w:r w:rsidRPr="0088193B">
              <w:t>208</w:t>
            </w:r>
          </w:p>
        </w:tc>
        <w:tc>
          <w:tcPr>
            <w:tcW w:w="720" w:type="dxa"/>
          </w:tcPr>
          <w:p w14:paraId="27E9CD7D" w14:textId="77777777" w:rsidR="00461783" w:rsidRPr="0088193B" w:rsidRDefault="00461783" w:rsidP="00461783">
            <w:pPr>
              <w:pStyle w:val="TAC"/>
            </w:pPr>
            <w:r w:rsidRPr="0088193B">
              <w:t>256</w:t>
            </w:r>
          </w:p>
        </w:tc>
        <w:tc>
          <w:tcPr>
            <w:tcW w:w="720" w:type="dxa"/>
          </w:tcPr>
          <w:p w14:paraId="4F7D00B0" w14:textId="77777777" w:rsidR="00461783" w:rsidRPr="0088193B" w:rsidRDefault="00461783" w:rsidP="00461783">
            <w:pPr>
              <w:pStyle w:val="TAC"/>
            </w:pPr>
            <w:r w:rsidRPr="0088193B">
              <w:t>328</w:t>
            </w:r>
          </w:p>
        </w:tc>
        <w:tc>
          <w:tcPr>
            <w:tcW w:w="720" w:type="dxa"/>
          </w:tcPr>
          <w:p w14:paraId="09903655" w14:textId="77777777" w:rsidR="00461783" w:rsidRPr="0088193B" w:rsidRDefault="00461783" w:rsidP="00461783">
            <w:pPr>
              <w:pStyle w:val="TAC"/>
            </w:pPr>
            <w:r w:rsidRPr="0088193B">
              <w:t>392</w:t>
            </w:r>
          </w:p>
        </w:tc>
        <w:tc>
          <w:tcPr>
            <w:tcW w:w="720" w:type="dxa"/>
          </w:tcPr>
          <w:p w14:paraId="7C811EE9" w14:textId="77777777" w:rsidR="00461783" w:rsidRPr="0088193B" w:rsidRDefault="00461783" w:rsidP="00461783">
            <w:pPr>
              <w:pStyle w:val="TAC"/>
            </w:pPr>
            <w:r w:rsidRPr="0088193B">
              <w:t>440</w:t>
            </w:r>
          </w:p>
        </w:tc>
        <w:tc>
          <w:tcPr>
            <w:tcW w:w="720" w:type="dxa"/>
          </w:tcPr>
          <w:p w14:paraId="008BCE27" w14:textId="77777777" w:rsidR="00461783" w:rsidRPr="0088193B" w:rsidRDefault="00461783" w:rsidP="00461783">
            <w:pPr>
              <w:pStyle w:val="TAC"/>
            </w:pPr>
            <w:r w:rsidRPr="0088193B">
              <w:t>504</w:t>
            </w:r>
          </w:p>
        </w:tc>
        <w:tc>
          <w:tcPr>
            <w:tcW w:w="720" w:type="dxa"/>
          </w:tcPr>
          <w:p w14:paraId="0E706B3D" w14:textId="77777777" w:rsidR="00461783" w:rsidRPr="0088193B" w:rsidRDefault="00461783" w:rsidP="00461783">
            <w:pPr>
              <w:pStyle w:val="TAC"/>
            </w:pPr>
            <w:r w:rsidRPr="0088193B">
              <w:t>568</w:t>
            </w:r>
          </w:p>
        </w:tc>
      </w:tr>
      <w:tr w:rsidR="00F41E60" w:rsidRPr="0088193B" w14:paraId="10C60E07" w14:textId="77777777" w:rsidTr="00F41E60">
        <w:tc>
          <w:tcPr>
            <w:tcW w:w="720" w:type="dxa"/>
            <w:tcBorders>
              <w:right w:val="double" w:sz="4" w:space="0" w:color="auto"/>
            </w:tcBorders>
          </w:tcPr>
          <w:p w14:paraId="5A7805EE" w14:textId="77777777" w:rsidR="00461783" w:rsidRPr="0088193B" w:rsidRDefault="00461783" w:rsidP="00461783">
            <w:pPr>
              <w:pStyle w:val="TAC"/>
            </w:pPr>
            <w:r w:rsidRPr="0088193B">
              <w:t>4</w:t>
            </w:r>
          </w:p>
        </w:tc>
        <w:tc>
          <w:tcPr>
            <w:tcW w:w="720" w:type="dxa"/>
            <w:tcBorders>
              <w:left w:val="double" w:sz="4" w:space="0" w:color="auto"/>
            </w:tcBorders>
          </w:tcPr>
          <w:p w14:paraId="498861ED" w14:textId="77777777" w:rsidR="00461783" w:rsidRPr="0088193B" w:rsidRDefault="00461783" w:rsidP="00461783">
            <w:pPr>
              <w:pStyle w:val="TAC"/>
            </w:pPr>
            <w:r w:rsidRPr="0088193B">
              <w:t>56</w:t>
            </w:r>
          </w:p>
        </w:tc>
        <w:tc>
          <w:tcPr>
            <w:tcW w:w="720" w:type="dxa"/>
          </w:tcPr>
          <w:p w14:paraId="102196D2" w14:textId="77777777" w:rsidR="00461783" w:rsidRPr="0088193B" w:rsidRDefault="00461783" w:rsidP="00461783">
            <w:pPr>
              <w:pStyle w:val="TAC"/>
            </w:pPr>
            <w:r w:rsidRPr="0088193B">
              <w:t>120</w:t>
            </w:r>
          </w:p>
        </w:tc>
        <w:tc>
          <w:tcPr>
            <w:tcW w:w="720" w:type="dxa"/>
          </w:tcPr>
          <w:p w14:paraId="73A3A1F8" w14:textId="77777777" w:rsidR="00461783" w:rsidRPr="0088193B" w:rsidRDefault="00461783" w:rsidP="00461783">
            <w:pPr>
              <w:pStyle w:val="TAC"/>
            </w:pPr>
            <w:r w:rsidRPr="0088193B">
              <w:t>208</w:t>
            </w:r>
          </w:p>
        </w:tc>
        <w:tc>
          <w:tcPr>
            <w:tcW w:w="720" w:type="dxa"/>
          </w:tcPr>
          <w:p w14:paraId="6789A353" w14:textId="77777777" w:rsidR="00461783" w:rsidRPr="0088193B" w:rsidRDefault="00461783" w:rsidP="00461783">
            <w:pPr>
              <w:pStyle w:val="TAC"/>
            </w:pPr>
            <w:r w:rsidRPr="0088193B">
              <w:t>256</w:t>
            </w:r>
          </w:p>
        </w:tc>
        <w:tc>
          <w:tcPr>
            <w:tcW w:w="720" w:type="dxa"/>
          </w:tcPr>
          <w:p w14:paraId="264B874A" w14:textId="77777777" w:rsidR="00461783" w:rsidRPr="0088193B" w:rsidRDefault="00461783" w:rsidP="00461783">
            <w:pPr>
              <w:pStyle w:val="TAC"/>
            </w:pPr>
            <w:r w:rsidRPr="0088193B">
              <w:t>328</w:t>
            </w:r>
          </w:p>
        </w:tc>
        <w:tc>
          <w:tcPr>
            <w:tcW w:w="720" w:type="dxa"/>
          </w:tcPr>
          <w:p w14:paraId="3A91D715" w14:textId="77777777" w:rsidR="00461783" w:rsidRPr="0088193B" w:rsidRDefault="00461783" w:rsidP="00461783">
            <w:pPr>
              <w:pStyle w:val="TAC"/>
            </w:pPr>
            <w:r w:rsidRPr="0088193B">
              <w:t>408</w:t>
            </w:r>
          </w:p>
        </w:tc>
        <w:tc>
          <w:tcPr>
            <w:tcW w:w="720" w:type="dxa"/>
          </w:tcPr>
          <w:p w14:paraId="07F5191F" w14:textId="77777777" w:rsidR="00461783" w:rsidRPr="0088193B" w:rsidRDefault="00461783" w:rsidP="00461783">
            <w:pPr>
              <w:pStyle w:val="TAC"/>
            </w:pPr>
            <w:r w:rsidRPr="0088193B">
              <w:t>488</w:t>
            </w:r>
          </w:p>
        </w:tc>
        <w:tc>
          <w:tcPr>
            <w:tcW w:w="720" w:type="dxa"/>
          </w:tcPr>
          <w:p w14:paraId="60D18197" w14:textId="77777777" w:rsidR="00461783" w:rsidRPr="0088193B" w:rsidRDefault="00461783" w:rsidP="00461783">
            <w:pPr>
              <w:pStyle w:val="TAC"/>
            </w:pPr>
            <w:r w:rsidRPr="0088193B">
              <w:t>552</w:t>
            </w:r>
          </w:p>
        </w:tc>
        <w:tc>
          <w:tcPr>
            <w:tcW w:w="720" w:type="dxa"/>
          </w:tcPr>
          <w:p w14:paraId="60657B0F" w14:textId="77777777" w:rsidR="00461783" w:rsidRPr="0088193B" w:rsidRDefault="00461783" w:rsidP="00461783">
            <w:pPr>
              <w:pStyle w:val="TAC"/>
            </w:pPr>
            <w:r w:rsidRPr="0088193B">
              <w:t>632</w:t>
            </w:r>
          </w:p>
        </w:tc>
        <w:tc>
          <w:tcPr>
            <w:tcW w:w="720" w:type="dxa"/>
          </w:tcPr>
          <w:p w14:paraId="302EDC4C" w14:textId="77777777" w:rsidR="00461783" w:rsidRPr="0088193B" w:rsidRDefault="00461783" w:rsidP="00461783">
            <w:pPr>
              <w:pStyle w:val="TAC"/>
            </w:pPr>
            <w:r w:rsidRPr="0088193B">
              <w:t>696</w:t>
            </w:r>
          </w:p>
        </w:tc>
      </w:tr>
      <w:tr w:rsidR="00F41E60" w:rsidRPr="0088193B" w14:paraId="1F5BEFE3" w14:textId="77777777" w:rsidTr="00F41E60">
        <w:tc>
          <w:tcPr>
            <w:tcW w:w="720" w:type="dxa"/>
            <w:tcBorders>
              <w:right w:val="double" w:sz="4" w:space="0" w:color="auto"/>
            </w:tcBorders>
          </w:tcPr>
          <w:p w14:paraId="1914E1C9" w14:textId="77777777" w:rsidR="00461783" w:rsidRPr="0088193B" w:rsidRDefault="00461783" w:rsidP="00461783">
            <w:pPr>
              <w:pStyle w:val="TAC"/>
            </w:pPr>
            <w:r w:rsidRPr="0088193B">
              <w:t>5</w:t>
            </w:r>
          </w:p>
        </w:tc>
        <w:tc>
          <w:tcPr>
            <w:tcW w:w="720" w:type="dxa"/>
            <w:tcBorders>
              <w:left w:val="double" w:sz="4" w:space="0" w:color="auto"/>
            </w:tcBorders>
          </w:tcPr>
          <w:p w14:paraId="51269B2F" w14:textId="77777777" w:rsidR="00461783" w:rsidRPr="0088193B" w:rsidRDefault="00461783" w:rsidP="00461783">
            <w:pPr>
              <w:pStyle w:val="TAC"/>
            </w:pPr>
            <w:r w:rsidRPr="0088193B">
              <w:t>72</w:t>
            </w:r>
          </w:p>
        </w:tc>
        <w:tc>
          <w:tcPr>
            <w:tcW w:w="720" w:type="dxa"/>
          </w:tcPr>
          <w:p w14:paraId="511C38A2" w14:textId="77777777" w:rsidR="00461783" w:rsidRPr="0088193B" w:rsidRDefault="00461783" w:rsidP="00461783">
            <w:pPr>
              <w:pStyle w:val="TAC"/>
            </w:pPr>
            <w:r w:rsidRPr="0088193B">
              <w:t>144</w:t>
            </w:r>
          </w:p>
        </w:tc>
        <w:tc>
          <w:tcPr>
            <w:tcW w:w="720" w:type="dxa"/>
          </w:tcPr>
          <w:p w14:paraId="42B58188" w14:textId="77777777" w:rsidR="00461783" w:rsidRPr="0088193B" w:rsidRDefault="00461783" w:rsidP="00461783">
            <w:pPr>
              <w:pStyle w:val="TAC"/>
            </w:pPr>
            <w:r w:rsidRPr="0088193B">
              <w:t>224</w:t>
            </w:r>
          </w:p>
        </w:tc>
        <w:tc>
          <w:tcPr>
            <w:tcW w:w="720" w:type="dxa"/>
          </w:tcPr>
          <w:p w14:paraId="483720B6" w14:textId="77777777" w:rsidR="00461783" w:rsidRPr="0088193B" w:rsidRDefault="00461783" w:rsidP="00461783">
            <w:pPr>
              <w:pStyle w:val="TAC"/>
            </w:pPr>
            <w:r w:rsidRPr="0088193B">
              <w:t>328</w:t>
            </w:r>
          </w:p>
        </w:tc>
        <w:tc>
          <w:tcPr>
            <w:tcW w:w="720" w:type="dxa"/>
          </w:tcPr>
          <w:p w14:paraId="05EECBF3" w14:textId="77777777" w:rsidR="00461783" w:rsidRPr="0088193B" w:rsidRDefault="00461783" w:rsidP="00461783">
            <w:pPr>
              <w:pStyle w:val="TAC"/>
            </w:pPr>
            <w:r w:rsidRPr="0088193B">
              <w:t>424</w:t>
            </w:r>
          </w:p>
        </w:tc>
        <w:tc>
          <w:tcPr>
            <w:tcW w:w="720" w:type="dxa"/>
          </w:tcPr>
          <w:p w14:paraId="3512D6FC" w14:textId="77777777" w:rsidR="00461783" w:rsidRPr="0088193B" w:rsidRDefault="00461783" w:rsidP="00461783">
            <w:pPr>
              <w:pStyle w:val="TAC"/>
            </w:pPr>
            <w:r w:rsidRPr="0088193B">
              <w:t>504</w:t>
            </w:r>
          </w:p>
        </w:tc>
        <w:tc>
          <w:tcPr>
            <w:tcW w:w="720" w:type="dxa"/>
          </w:tcPr>
          <w:p w14:paraId="2ECE53BF" w14:textId="77777777" w:rsidR="00461783" w:rsidRPr="0088193B" w:rsidRDefault="00461783" w:rsidP="00461783">
            <w:pPr>
              <w:pStyle w:val="TAC"/>
            </w:pPr>
            <w:r w:rsidRPr="0088193B">
              <w:t>600</w:t>
            </w:r>
          </w:p>
        </w:tc>
        <w:tc>
          <w:tcPr>
            <w:tcW w:w="720" w:type="dxa"/>
          </w:tcPr>
          <w:p w14:paraId="3C6F83D4" w14:textId="77777777" w:rsidR="00461783" w:rsidRPr="0088193B" w:rsidRDefault="00461783" w:rsidP="00461783">
            <w:pPr>
              <w:pStyle w:val="TAC"/>
            </w:pPr>
            <w:r w:rsidRPr="0088193B">
              <w:t>680</w:t>
            </w:r>
          </w:p>
        </w:tc>
        <w:tc>
          <w:tcPr>
            <w:tcW w:w="720" w:type="dxa"/>
          </w:tcPr>
          <w:p w14:paraId="1D2133C2" w14:textId="77777777" w:rsidR="00461783" w:rsidRPr="0088193B" w:rsidRDefault="00461783" w:rsidP="00461783">
            <w:pPr>
              <w:pStyle w:val="TAC"/>
            </w:pPr>
            <w:r w:rsidRPr="0088193B">
              <w:t>776</w:t>
            </w:r>
          </w:p>
        </w:tc>
        <w:tc>
          <w:tcPr>
            <w:tcW w:w="720" w:type="dxa"/>
          </w:tcPr>
          <w:p w14:paraId="1DCB67DB" w14:textId="77777777" w:rsidR="00461783" w:rsidRPr="0088193B" w:rsidRDefault="00461783" w:rsidP="00461783">
            <w:pPr>
              <w:pStyle w:val="TAC"/>
            </w:pPr>
            <w:r w:rsidRPr="0088193B">
              <w:t>872</w:t>
            </w:r>
          </w:p>
        </w:tc>
      </w:tr>
      <w:tr w:rsidR="00F41E60" w:rsidRPr="0088193B" w14:paraId="2EF16757" w14:textId="77777777" w:rsidTr="00F41E60">
        <w:tc>
          <w:tcPr>
            <w:tcW w:w="720" w:type="dxa"/>
            <w:tcBorders>
              <w:right w:val="double" w:sz="4" w:space="0" w:color="auto"/>
            </w:tcBorders>
          </w:tcPr>
          <w:p w14:paraId="250E9B34" w14:textId="77777777" w:rsidR="00461783" w:rsidRPr="0088193B" w:rsidRDefault="00461783" w:rsidP="00461783">
            <w:pPr>
              <w:pStyle w:val="TAC"/>
            </w:pPr>
            <w:r w:rsidRPr="0088193B">
              <w:t>6</w:t>
            </w:r>
          </w:p>
        </w:tc>
        <w:tc>
          <w:tcPr>
            <w:tcW w:w="720" w:type="dxa"/>
            <w:tcBorders>
              <w:left w:val="double" w:sz="4" w:space="0" w:color="auto"/>
            </w:tcBorders>
          </w:tcPr>
          <w:p w14:paraId="3C64D529" w14:textId="77777777" w:rsidR="00461783" w:rsidRPr="0088193B" w:rsidRDefault="00461783" w:rsidP="00461783">
            <w:pPr>
              <w:pStyle w:val="TAC"/>
            </w:pPr>
            <w:r w:rsidRPr="0088193B">
              <w:t>328</w:t>
            </w:r>
          </w:p>
        </w:tc>
        <w:tc>
          <w:tcPr>
            <w:tcW w:w="720" w:type="dxa"/>
          </w:tcPr>
          <w:p w14:paraId="03525360" w14:textId="77777777" w:rsidR="00461783" w:rsidRPr="0088193B" w:rsidRDefault="00461783" w:rsidP="00461783">
            <w:pPr>
              <w:pStyle w:val="TAC"/>
            </w:pPr>
            <w:r w:rsidRPr="0088193B">
              <w:t>176</w:t>
            </w:r>
          </w:p>
        </w:tc>
        <w:tc>
          <w:tcPr>
            <w:tcW w:w="720" w:type="dxa"/>
          </w:tcPr>
          <w:p w14:paraId="08553650" w14:textId="77777777" w:rsidR="00461783" w:rsidRPr="0088193B" w:rsidRDefault="00461783" w:rsidP="00461783">
            <w:pPr>
              <w:pStyle w:val="TAC"/>
            </w:pPr>
            <w:r w:rsidRPr="0088193B">
              <w:t>256</w:t>
            </w:r>
          </w:p>
        </w:tc>
        <w:tc>
          <w:tcPr>
            <w:tcW w:w="720" w:type="dxa"/>
          </w:tcPr>
          <w:p w14:paraId="48114387" w14:textId="77777777" w:rsidR="00461783" w:rsidRPr="0088193B" w:rsidRDefault="00461783" w:rsidP="00461783">
            <w:pPr>
              <w:pStyle w:val="TAC"/>
            </w:pPr>
            <w:r w:rsidRPr="0088193B">
              <w:t>392</w:t>
            </w:r>
          </w:p>
        </w:tc>
        <w:tc>
          <w:tcPr>
            <w:tcW w:w="720" w:type="dxa"/>
          </w:tcPr>
          <w:p w14:paraId="59585FCF" w14:textId="77777777" w:rsidR="00461783" w:rsidRPr="0088193B" w:rsidRDefault="00461783" w:rsidP="00461783">
            <w:pPr>
              <w:pStyle w:val="TAC"/>
            </w:pPr>
            <w:r w:rsidRPr="0088193B">
              <w:t>504</w:t>
            </w:r>
          </w:p>
        </w:tc>
        <w:tc>
          <w:tcPr>
            <w:tcW w:w="720" w:type="dxa"/>
          </w:tcPr>
          <w:p w14:paraId="2E606796" w14:textId="77777777" w:rsidR="00461783" w:rsidRPr="0088193B" w:rsidRDefault="00461783" w:rsidP="00461783">
            <w:pPr>
              <w:pStyle w:val="TAC"/>
            </w:pPr>
            <w:r w:rsidRPr="0088193B">
              <w:t>600</w:t>
            </w:r>
          </w:p>
        </w:tc>
        <w:tc>
          <w:tcPr>
            <w:tcW w:w="720" w:type="dxa"/>
          </w:tcPr>
          <w:p w14:paraId="4372A1BC" w14:textId="77777777" w:rsidR="00461783" w:rsidRPr="0088193B" w:rsidRDefault="00461783" w:rsidP="00461783">
            <w:pPr>
              <w:pStyle w:val="TAC"/>
            </w:pPr>
            <w:r w:rsidRPr="0088193B">
              <w:t>712</w:t>
            </w:r>
          </w:p>
        </w:tc>
        <w:tc>
          <w:tcPr>
            <w:tcW w:w="720" w:type="dxa"/>
          </w:tcPr>
          <w:p w14:paraId="1FB384A3" w14:textId="77777777" w:rsidR="00461783" w:rsidRPr="0088193B" w:rsidRDefault="00461783" w:rsidP="00461783">
            <w:pPr>
              <w:pStyle w:val="TAC"/>
            </w:pPr>
            <w:r w:rsidRPr="0088193B">
              <w:t>808</w:t>
            </w:r>
          </w:p>
        </w:tc>
        <w:tc>
          <w:tcPr>
            <w:tcW w:w="720" w:type="dxa"/>
          </w:tcPr>
          <w:p w14:paraId="44F424CD" w14:textId="77777777" w:rsidR="00461783" w:rsidRPr="0088193B" w:rsidRDefault="00461783" w:rsidP="00461783">
            <w:pPr>
              <w:pStyle w:val="TAC"/>
            </w:pPr>
            <w:r w:rsidRPr="0088193B">
              <w:t>936</w:t>
            </w:r>
          </w:p>
        </w:tc>
        <w:tc>
          <w:tcPr>
            <w:tcW w:w="720" w:type="dxa"/>
          </w:tcPr>
          <w:p w14:paraId="6534A02A" w14:textId="77777777" w:rsidR="00461783" w:rsidRPr="0088193B" w:rsidRDefault="00461783" w:rsidP="00461783">
            <w:pPr>
              <w:pStyle w:val="TAC"/>
            </w:pPr>
            <w:r w:rsidRPr="0088193B">
              <w:t>1032</w:t>
            </w:r>
          </w:p>
        </w:tc>
      </w:tr>
      <w:tr w:rsidR="00F41E60" w:rsidRPr="0088193B" w14:paraId="00980FC9" w14:textId="77777777" w:rsidTr="00F41E60">
        <w:tc>
          <w:tcPr>
            <w:tcW w:w="720" w:type="dxa"/>
            <w:tcBorders>
              <w:right w:val="double" w:sz="4" w:space="0" w:color="auto"/>
            </w:tcBorders>
          </w:tcPr>
          <w:p w14:paraId="7E1646A6" w14:textId="77777777" w:rsidR="00461783" w:rsidRPr="0088193B" w:rsidRDefault="00461783" w:rsidP="00461783">
            <w:pPr>
              <w:pStyle w:val="TAC"/>
            </w:pPr>
            <w:r w:rsidRPr="0088193B">
              <w:t>7</w:t>
            </w:r>
          </w:p>
        </w:tc>
        <w:tc>
          <w:tcPr>
            <w:tcW w:w="720" w:type="dxa"/>
            <w:tcBorders>
              <w:left w:val="double" w:sz="4" w:space="0" w:color="auto"/>
            </w:tcBorders>
          </w:tcPr>
          <w:p w14:paraId="37A14A89" w14:textId="77777777" w:rsidR="00461783" w:rsidRPr="0088193B" w:rsidRDefault="00461783" w:rsidP="00461783">
            <w:pPr>
              <w:pStyle w:val="TAC"/>
            </w:pPr>
            <w:r w:rsidRPr="0088193B">
              <w:t>104</w:t>
            </w:r>
          </w:p>
        </w:tc>
        <w:tc>
          <w:tcPr>
            <w:tcW w:w="720" w:type="dxa"/>
          </w:tcPr>
          <w:p w14:paraId="41B549E7" w14:textId="77777777" w:rsidR="00461783" w:rsidRPr="0088193B" w:rsidRDefault="00461783" w:rsidP="00461783">
            <w:pPr>
              <w:pStyle w:val="TAC"/>
            </w:pPr>
            <w:r w:rsidRPr="0088193B">
              <w:t>224</w:t>
            </w:r>
          </w:p>
        </w:tc>
        <w:tc>
          <w:tcPr>
            <w:tcW w:w="720" w:type="dxa"/>
          </w:tcPr>
          <w:p w14:paraId="62E0FE7B" w14:textId="77777777" w:rsidR="00461783" w:rsidRPr="0088193B" w:rsidRDefault="00461783" w:rsidP="00461783">
            <w:pPr>
              <w:pStyle w:val="TAC"/>
            </w:pPr>
            <w:r w:rsidRPr="0088193B">
              <w:t>328</w:t>
            </w:r>
          </w:p>
        </w:tc>
        <w:tc>
          <w:tcPr>
            <w:tcW w:w="720" w:type="dxa"/>
          </w:tcPr>
          <w:p w14:paraId="6C8F8D2C" w14:textId="77777777" w:rsidR="00461783" w:rsidRPr="0088193B" w:rsidRDefault="00461783" w:rsidP="00461783">
            <w:pPr>
              <w:pStyle w:val="TAC"/>
            </w:pPr>
            <w:r w:rsidRPr="0088193B">
              <w:t>472</w:t>
            </w:r>
          </w:p>
        </w:tc>
        <w:tc>
          <w:tcPr>
            <w:tcW w:w="720" w:type="dxa"/>
          </w:tcPr>
          <w:p w14:paraId="5A27BEAE" w14:textId="77777777" w:rsidR="00461783" w:rsidRPr="0088193B" w:rsidRDefault="00461783" w:rsidP="00461783">
            <w:pPr>
              <w:pStyle w:val="TAC"/>
            </w:pPr>
            <w:r w:rsidRPr="0088193B">
              <w:t>584</w:t>
            </w:r>
          </w:p>
        </w:tc>
        <w:tc>
          <w:tcPr>
            <w:tcW w:w="720" w:type="dxa"/>
          </w:tcPr>
          <w:p w14:paraId="41CAF00E" w14:textId="77777777" w:rsidR="00461783" w:rsidRPr="0088193B" w:rsidRDefault="00461783" w:rsidP="00461783">
            <w:pPr>
              <w:pStyle w:val="TAC"/>
            </w:pPr>
            <w:r w:rsidRPr="0088193B">
              <w:t>712</w:t>
            </w:r>
          </w:p>
        </w:tc>
        <w:tc>
          <w:tcPr>
            <w:tcW w:w="720" w:type="dxa"/>
          </w:tcPr>
          <w:p w14:paraId="21681092" w14:textId="77777777" w:rsidR="00461783" w:rsidRPr="0088193B" w:rsidRDefault="00461783" w:rsidP="00461783">
            <w:pPr>
              <w:pStyle w:val="TAC"/>
            </w:pPr>
            <w:r w:rsidRPr="0088193B">
              <w:t>840</w:t>
            </w:r>
          </w:p>
        </w:tc>
        <w:tc>
          <w:tcPr>
            <w:tcW w:w="720" w:type="dxa"/>
          </w:tcPr>
          <w:p w14:paraId="30506F75" w14:textId="77777777" w:rsidR="00461783" w:rsidRPr="0088193B" w:rsidRDefault="00461783" w:rsidP="00461783">
            <w:pPr>
              <w:pStyle w:val="TAC"/>
            </w:pPr>
            <w:r w:rsidRPr="0088193B">
              <w:t>968</w:t>
            </w:r>
          </w:p>
        </w:tc>
        <w:tc>
          <w:tcPr>
            <w:tcW w:w="720" w:type="dxa"/>
          </w:tcPr>
          <w:p w14:paraId="18D09ABF" w14:textId="77777777" w:rsidR="00461783" w:rsidRPr="0088193B" w:rsidRDefault="00461783" w:rsidP="00461783">
            <w:pPr>
              <w:pStyle w:val="TAC"/>
            </w:pPr>
            <w:r w:rsidRPr="0088193B">
              <w:t>1096</w:t>
            </w:r>
          </w:p>
        </w:tc>
        <w:tc>
          <w:tcPr>
            <w:tcW w:w="720" w:type="dxa"/>
          </w:tcPr>
          <w:p w14:paraId="15CD508E" w14:textId="77777777" w:rsidR="00461783" w:rsidRPr="0088193B" w:rsidRDefault="00461783" w:rsidP="00461783">
            <w:pPr>
              <w:pStyle w:val="TAC"/>
            </w:pPr>
            <w:r w:rsidRPr="0088193B">
              <w:t>1224</w:t>
            </w:r>
          </w:p>
        </w:tc>
      </w:tr>
      <w:tr w:rsidR="00F41E60" w:rsidRPr="0088193B" w14:paraId="1A8E6BD4" w14:textId="77777777" w:rsidTr="00F41E60">
        <w:tc>
          <w:tcPr>
            <w:tcW w:w="720" w:type="dxa"/>
            <w:tcBorders>
              <w:right w:val="double" w:sz="4" w:space="0" w:color="auto"/>
            </w:tcBorders>
          </w:tcPr>
          <w:p w14:paraId="64A24E56" w14:textId="77777777" w:rsidR="00461783" w:rsidRPr="0088193B" w:rsidRDefault="00461783" w:rsidP="00461783">
            <w:pPr>
              <w:pStyle w:val="TAC"/>
            </w:pPr>
            <w:r w:rsidRPr="0088193B">
              <w:t>8</w:t>
            </w:r>
          </w:p>
        </w:tc>
        <w:tc>
          <w:tcPr>
            <w:tcW w:w="720" w:type="dxa"/>
            <w:tcBorders>
              <w:left w:val="double" w:sz="4" w:space="0" w:color="auto"/>
            </w:tcBorders>
          </w:tcPr>
          <w:p w14:paraId="41A41B8D" w14:textId="77777777" w:rsidR="00461783" w:rsidRPr="0088193B" w:rsidRDefault="00461783" w:rsidP="00461783">
            <w:pPr>
              <w:pStyle w:val="TAC"/>
            </w:pPr>
            <w:r w:rsidRPr="0088193B">
              <w:t>120</w:t>
            </w:r>
          </w:p>
        </w:tc>
        <w:tc>
          <w:tcPr>
            <w:tcW w:w="720" w:type="dxa"/>
          </w:tcPr>
          <w:p w14:paraId="4FC1BB26" w14:textId="77777777" w:rsidR="00461783" w:rsidRPr="0088193B" w:rsidRDefault="00461783" w:rsidP="00461783">
            <w:pPr>
              <w:pStyle w:val="TAC"/>
            </w:pPr>
            <w:r w:rsidRPr="0088193B">
              <w:t>256</w:t>
            </w:r>
          </w:p>
        </w:tc>
        <w:tc>
          <w:tcPr>
            <w:tcW w:w="720" w:type="dxa"/>
          </w:tcPr>
          <w:p w14:paraId="56359338" w14:textId="77777777" w:rsidR="00461783" w:rsidRPr="0088193B" w:rsidRDefault="00461783" w:rsidP="00461783">
            <w:pPr>
              <w:pStyle w:val="TAC"/>
            </w:pPr>
            <w:r w:rsidRPr="0088193B">
              <w:t>392</w:t>
            </w:r>
          </w:p>
        </w:tc>
        <w:tc>
          <w:tcPr>
            <w:tcW w:w="720" w:type="dxa"/>
          </w:tcPr>
          <w:p w14:paraId="605DB331" w14:textId="77777777" w:rsidR="00461783" w:rsidRPr="0088193B" w:rsidRDefault="00461783" w:rsidP="00461783">
            <w:pPr>
              <w:pStyle w:val="TAC"/>
            </w:pPr>
            <w:r w:rsidRPr="0088193B">
              <w:t>536</w:t>
            </w:r>
          </w:p>
        </w:tc>
        <w:tc>
          <w:tcPr>
            <w:tcW w:w="720" w:type="dxa"/>
          </w:tcPr>
          <w:p w14:paraId="05B05591" w14:textId="77777777" w:rsidR="00461783" w:rsidRPr="0088193B" w:rsidRDefault="00461783" w:rsidP="00461783">
            <w:pPr>
              <w:pStyle w:val="TAC"/>
            </w:pPr>
            <w:r w:rsidRPr="0088193B">
              <w:t>680</w:t>
            </w:r>
          </w:p>
        </w:tc>
        <w:tc>
          <w:tcPr>
            <w:tcW w:w="720" w:type="dxa"/>
          </w:tcPr>
          <w:p w14:paraId="58CF4B54" w14:textId="77777777" w:rsidR="00461783" w:rsidRPr="0088193B" w:rsidRDefault="00461783" w:rsidP="00461783">
            <w:pPr>
              <w:pStyle w:val="TAC"/>
            </w:pPr>
            <w:r w:rsidRPr="0088193B">
              <w:t>808</w:t>
            </w:r>
          </w:p>
        </w:tc>
        <w:tc>
          <w:tcPr>
            <w:tcW w:w="720" w:type="dxa"/>
          </w:tcPr>
          <w:p w14:paraId="2389C370" w14:textId="77777777" w:rsidR="00461783" w:rsidRPr="0088193B" w:rsidRDefault="00461783" w:rsidP="00461783">
            <w:pPr>
              <w:pStyle w:val="TAC"/>
            </w:pPr>
            <w:r w:rsidRPr="0088193B">
              <w:t>968</w:t>
            </w:r>
          </w:p>
        </w:tc>
        <w:tc>
          <w:tcPr>
            <w:tcW w:w="720" w:type="dxa"/>
          </w:tcPr>
          <w:p w14:paraId="771B6511" w14:textId="77777777" w:rsidR="00461783" w:rsidRPr="0088193B" w:rsidRDefault="00461783" w:rsidP="00461783">
            <w:pPr>
              <w:pStyle w:val="TAC"/>
            </w:pPr>
            <w:r w:rsidRPr="0088193B">
              <w:t>1096</w:t>
            </w:r>
          </w:p>
        </w:tc>
        <w:tc>
          <w:tcPr>
            <w:tcW w:w="720" w:type="dxa"/>
          </w:tcPr>
          <w:p w14:paraId="71014505" w14:textId="77777777" w:rsidR="00461783" w:rsidRPr="0088193B" w:rsidRDefault="00461783" w:rsidP="00461783">
            <w:pPr>
              <w:pStyle w:val="TAC"/>
            </w:pPr>
            <w:r w:rsidRPr="0088193B">
              <w:t>1256</w:t>
            </w:r>
          </w:p>
        </w:tc>
        <w:tc>
          <w:tcPr>
            <w:tcW w:w="720" w:type="dxa"/>
          </w:tcPr>
          <w:p w14:paraId="58C1B6CB" w14:textId="77777777" w:rsidR="00461783" w:rsidRPr="0088193B" w:rsidRDefault="00461783" w:rsidP="00461783">
            <w:pPr>
              <w:pStyle w:val="TAC"/>
            </w:pPr>
            <w:r w:rsidRPr="0088193B">
              <w:t>1384</w:t>
            </w:r>
          </w:p>
        </w:tc>
      </w:tr>
      <w:tr w:rsidR="00F41E60" w:rsidRPr="0088193B" w14:paraId="3D5ED3D8" w14:textId="77777777" w:rsidTr="00F41E60">
        <w:tc>
          <w:tcPr>
            <w:tcW w:w="720" w:type="dxa"/>
            <w:tcBorders>
              <w:right w:val="double" w:sz="4" w:space="0" w:color="auto"/>
            </w:tcBorders>
          </w:tcPr>
          <w:p w14:paraId="64CB74F0" w14:textId="77777777" w:rsidR="00461783" w:rsidRPr="0088193B" w:rsidRDefault="00461783" w:rsidP="00461783">
            <w:pPr>
              <w:pStyle w:val="TAC"/>
            </w:pPr>
            <w:r w:rsidRPr="0088193B">
              <w:t>9</w:t>
            </w:r>
          </w:p>
        </w:tc>
        <w:tc>
          <w:tcPr>
            <w:tcW w:w="720" w:type="dxa"/>
            <w:tcBorders>
              <w:left w:val="double" w:sz="4" w:space="0" w:color="auto"/>
            </w:tcBorders>
          </w:tcPr>
          <w:p w14:paraId="6C51FB9E" w14:textId="77777777" w:rsidR="00461783" w:rsidRPr="0088193B" w:rsidRDefault="00461783" w:rsidP="00461783">
            <w:pPr>
              <w:pStyle w:val="TAC"/>
            </w:pPr>
            <w:r w:rsidRPr="0088193B">
              <w:t>136</w:t>
            </w:r>
          </w:p>
        </w:tc>
        <w:tc>
          <w:tcPr>
            <w:tcW w:w="720" w:type="dxa"/>
          </w:tcPr>
          <w:p w14:paraId="202ED3D6" w14:textId="77777777" w:rsidR="00461783" w:rsidRPr="0088193B" w:rsidRDefault="00461783" w:rsidP="00461783">
            <w:pPr>
              <w:pStyle w:val="TAC"/>
            </w:pPr>
            <w:r w:rsidRPr="0088193B">
              <w:t>296</w:t>
            </w:r>
          </w:p>
        </w:tc>
        <w:tc>
          <w:tcPr>
            <w:tcW w:w="720" w:type="dxa"/>
          </w:tcPr>
          <w:p w14:paraId="3F8180E6" w14:textId="77777777" w:rsidR="00461783" w:rsidRPr="0088193B" w:rsidRDefault="00461783" w:rsidP="00461783">
            <w:pPr>
              <w:pStyle w:val="TAC"/>
            </w:pPr>
            <w:r w:rsidRPr="0088193B">
              <w:t>456</w:t>
            </w:r>
          </w:p>
        </w:tc>
        <w:tc>
          <w:tcPr>
            <w:tcW w:w="720" w:type="dxa"/>
          </w:tcPr>
          <w:p w14:paraId="663ACE52" w14:textId="77777777" w:rsidR="00461783" w:rsidRPr="0088193B" w:rsidRDefault="00461783" w:rsidP="00461783">
            <w:pPr>
              <w:pStyle w:val="TAC"/>
            </w:pPr>
            <w:r w:rsidRPr="0088193B">
              <w:t>616</w:t>
            </w:r>
          </w:p>
        </w:tc>
        <w:tc>
          <w:tcPr>
            <w:tcW w:w="720" w:type="dxa"/>
          </w:tcPr>
          <w:p w14:paraId="790A06AA" w14:textId="77777777" w:rsidR="00461783" w:rsidRPr="0088193B" w:rsidRDefault="00461783" w:rsidP="00461783">
            <w:pPr>
              <w:pStyle w:val="TAC"/>
            </w:pPr>
            <w:r w:rsidRPr="0088193B">
              <w:t>776</w:t>
            </w:r>
          </w:p>
        </w:tc>
        <w:tc>
          <w:tcPr>
            <w:tcW w:w="720" w:type="dxa"/>
          </w:tcPr>
          <w:p w14:paraId="10AE90A9" w14:textId="77777777" w:rsidR="00461783" w:rsidRPr="0088193B" w:rsidRDefault="00461783" w:rsidP="00461783">
            <w:pPr>
              <w:pStyle w:val="TAC"/>
            </w:pPr>
            <w:r w:rsidRPr="0088193B">
              <w:t>936</w:t>
            </w:r>
          </w:p>
        </w:tc>
        <w:tc>
          <w:tcPr>
            <w:tcW w:w="720" w:type="dxa"/>
          </w:tcPr>
          <w:p w14:paraId="13F06243" w14:textId="77777777" w:rsidR="00461783" w:rsidRPr="0088193B" w:rsidRDefault="00461783" w:rsidP="00461783">
            <w:pPr>
              <w:pStyle w:val="TAC"/>
            </w:pPr>
            <w:r w:rsidRPr="0088193B">
              <w:t>1096</w:t>
            </w:r>
          </w:p>
        </w:tc>
        <w:tc>
          <w:tcPr>
            <w:tcW w:w="720" w:type="dxa"/>
          </w:tcPr>
          <w:p w14:paraId="07F66708" w14:textId="77777777" w:rsidR="00461783" w:rsidRPr="0088193B" w:rsidRDefault="00461783" w:rsidP="00461783">
            <w:pPr>
              <w:pStyle w:val="TAC"/>
            </w:pPr>
            <w:r w:rsidRPr="0088193B">
              <w:t>1256</w:t>
            </w:r>
          </w:p>
        </w:tc>
        <w:tc>
          <w:tcPr>
            <w:tcW w:w="720" w:type="dxa"/>
          </w:tcPr>
          <w:p w14:paraId="12DB4459" w14:textId="77777777" w:rsidR="00461783" w:rsidRPr="0088193B" w:rsidRDefault="00461783" w:rsidP="00461783">
            <w:pPr>
              <w:pStyle w:val="TAC"/>
            </w:pPr>
            <w:r w:rsidRPr="0088193B">
              <w:t>1416</w:t>
            </w:r>
          </w:p>
        </w:tc>
        <w:tc>
          <w:tcPr>
            <w:tcW w:w="720" w:type="dxa"/>
          </w:tcPr>
          <w:p w14:paraId="00D9C4C8" w14:textId="77777777" w:rsidR="00461783" w:rsidRPr="0088193B" w:rsidRDefault="00461783" w:rsidP="00461783">
            <w:pPr>
              <w:pStyle w:val="TAC"/>
            </w:pPr>
            <w:r w:rsidRPr="0088193B">
              <w:t>1544</w:t>
            </w:r>
          </w:p>
        </w:tc>
      </w:tr>
      <w:tr w:rsidR="00F41E60" w:rsidRPr="0088193B" w14:paraId="132717B7" w14:textId="77777777" w:rsidTr="00F41E60">
        <w:tc>
          <w:tcPr>
            <w:tcW w:w="720" w:type="dxa"/>
            <w:tcBorders>
              <w:right w:val="double" w:sz="4" w:space="0" w:color="auto"/>
            </w:tcBorders>
          </w:tcPr>
          <w:p w14:paraId="79F1DF3B" w14:textId="77777777" w:rsidR="00461783" w:rsidRPr="0088193B" w:rsidRDefault="00461783" w:rsidP="00461783">
            <w:pPr>
              <w:pStyle w:val="TAC"/>
            </w:pPr>
            <w:r w:rsidRPr="0088193B">
              <w:t>10</w:t>
            </w:r>
          </w:p>
        </w:tc>
        <w:tc>
          <w:tcPr>
            <w:tcW w:w="720" w:type="dxa"/>
            <w:tcBorders>
              <w:left w:val="double" w:sz="4" w:space="0" w:color="auto"/>
            </w:tcBorders>
          </w:tcPr>
          <w:p w14:paraId="4F0DD6F7" w14:textId="77777777" w:rsidR="00461783" w:rsidRPr="0088193B" w:rsidRDefault="00461783" w:rsidP="00461783">
            <w:pPr>
              <w:pStyle w:val="TAC"/>
            </w:pPr>
            <w:r w:rsidRPr="0088193B">
              <w:t>144</w:t>
            </w:r>
          </w:p>
        </w:tc>
        <w:tc>
          <w:tcPr>
            <w:tcW w:w="720" w:type="dxa"/>
          </w:tcPr>
          <w:p w14:paraId="60FC975F" w14:textId="77777777" w:rsidR="00461783" w:rsidRPr="0088193B" w:rsidRDefault="00461783" w:rsidP="00461783">
            <w:pPr>
              <w:pStyle w:val="TAC"/>
            </w:pPr>
            <w:r w:rsidRPr="0088193B">
              <w:t>328</w:t>
            </w:r>
          </w:p>
        </w:tc>
        <w:tc>
          <w:tcPr>
            <w:tcW w:w="720" w:type="dxa"/>
          </w:tcPr>
          <w:p w14:paraId="554808F4" w14:textId="77777777" w:rsidR="00461783" w:rsidRPr="0088193B" w:rsidRDefault="00461783" w:rsidP="00461783">
            <w:pPr>
              <w:pStyle w:val="TAC"/>
            </w:pPr>
            <w:r w:rsidRPr="0088193B">
              <w:t>504</w:t>
            </w:r>
          </w:p>
        </w:tc>
        <w:tc>
          <w:tcPr>
            <w:tcW w:w="720" w:type="dxa"/>
          </w:tcPr>
          <w:p w14:paraId="478C52A1" w14:textId="77777777" w:rsidR="00461783" w:rsidRPr="0088193B" w:rsidRDefault="00461783" w:rsidP="00461783">
            <w:pPr>
              <w:pStyle w:val="TAC"/>
            </w:pPr>
            <w:r w:rsidRPr="0088193B">
              <w:t>680</w:t>
            </w:r>
          </w:p>
        </w:tc>
        <w:tc>
          <w:tcPr>
            <w:tcW w:w="720" w:type="dxa"/>
          </w:tcPr>
          <w:p w14:paraId="6D4ACA18" w14:textId="77777777" w:rsidR="00461783" w:rsidRPr="0088193B" w:rsidRDefault="00461783" w:rsidP="00461783">
            <w:pPr>
              <w:pStyle w:val="TAC"/>
            </w:pPr>
            <w:r w:rsidRPr="0088193B">
              <w:t>872</w:t>
            </w:r>
          </w:p>
        </w:tc>
        <w:tc>
          <w:tcPr>
            <w:tcW w:w="720" w:type="dxa"/>
          </w:tcPr>
          <w:p w14:paraId="6937F23A" w14:textId="77777777" w:rsidR="00461783" w:rsidRPr="0088193B" w:rsidRDefault="00461783" w:rsidP="00461783">
            <w:pPr>
              <w:pStyle w:val="TAC"/>
            </w:pPr>
            <w:r w:rsidRPr="0088193B">
              <w:t>1032</w:t>
            </w:r>
          </w:p>
        </w:tc>
        <w:tc>
          <w:tcPr>
            <w:tcW w:w="720" w:type="dxa"/>
          </w:tcPr>
          <w:p w14:paraId="2254907C" w14:textId="77777777" w:rsidR="00461783" w:rsidRPr="0088193B" w:rsidRDefault="00461783" w:rsidP="00461783">
            <w:pPr>
              <w:pStyle w:val="TAC"/>
            </w:pPr>
            <w:r w:rsidRPr="0088193B">
              <w:t>1224</w:t>
            </w:r>
          </w:p>
        </w:tc>
        <w:tc>
          <w:tcPr>
            <w:tcW w:w="720" w:type="dxa"/>
          </w:tcPr>
          <w:p w14:paraId="2137B0BA" w14:textId="77777777" w:rsidR="00461783" w:rsidRPr="0088193B" w:rsidRDefault="00461783" w:rsidP="00461783">
            <w:pPr>
              <w:pStyle w:val="TAC"/>
            </w:pPr>
            <w:r w:rsidRPr="0088193B">
              <w:t>1384</w:t>
            </w:r>
          </w:p>
        </w:tc>
        <w:tc>
          <w:tcPr>
            <w:tcW w:w="720" w:type="dxa"/>
          </w:tcPr>
          <w:p w14:paraId="70839494" w14:textId="77777777" w:rsidR="00461783" w:rsidRPr="0088193B" w:rsidRDefault="00461783" w:rsidP="00461783">
            <w:pPr>
              <w:pStyle w:val="TAC"/>
            </w:pPr>
            <w:r w:rsidRPr="0088193B">
              <w:t>1544</w:t>
            </w:r>
          </w:p>
        </w:tc>
        <w:tc>
          <w:tcPr>
            <w:tcW w:w="720" w:type="dxa"/>
          </w:tcPr>
          <w:p w14:paraId="02E7D6C6" w14:textId="77777777" w:rsidR="00461783" w:rsidRPr="0088193B" w:rsidRDefault="00461783" w:rsidP="00461783">
            <w:pPr>
              <w:pStyle w:val="TAC"/>
            </w:pPr>
            <w:r w:rsidRPr="0088193B">
              <w:t>1736</w:t>
            </w:r>
          </w:p>
        </w:tc>
      </w:tr>
      <w:tr w:rsidR="00F41E60" w:rsidRPr="0088193B" w14:paraId="50F6FE97" w14:textId="77777777" w:rsidTr="00F41E60">
        <w:tc>
          <w:tcPr>
            <w:tcW w:w="720" w:type="dxa"/>
            <w:tcBorders>
              <w:right w:val="double" w:sz="4" w:space="0" w:color="auto"/>
            </w:tcBorders>
          </w:tcPr>
          <w:p w14:paraId="5DC57A48" w14:textId="77777777" w:rsidR="00461783" w:rsidRPr="0088193B" w:rsidRDefault="00461783" w:rsidP="00461783">
            <w:pPr>
              <w:pStyle w:val="TAC"/>
            </w:pPr>
            <w:r w:rsidRPr="0088193B">
              <w:t>11</w:t>
            </w:r>
          </w:p>
        </w:tc>
        <w:tc>
          <w:tcPr>
            <w:tcW w:w="720" w:type="dxa"/>
            <w:tcBorders>
              <w:left w:val="double" w:sz="4" w:space="0" w:color="auto"/>
            </w:tcBorders>
          </w:tcPr>
          <w:p w14:paraId="7BF112D7" w14:textId="77777777" w:rsidR="00461783" w:rsidRPr="0088193B" w:rsidRDefault="00461783" w:rsidP="00461783">
            <w:pPr>
              <w:pStyle w:val="TAC"/>
            </w:pPr>
            <w:r w:rsidRPr="0088193B">
              <w:t>176</w:t>
            </w:r>
          </w:p>
        </w:tc>
        <w:tc>
          <w:tcPr>
            <w:tcW w:w="720" w:type="dxa"/>
          </w:tcPr>
          <w:p w14:paraId="6A6CB784" w14:textId="77777777" w:rsidR="00461783" w:rsidRPr="0088193B" w:rsidRDefault="00461783" w:rsidP="00461783">
            <w:pPr>
              <w:pStyle w:val="TAC"/>
            </w:pPr>
            <w:r w:rsidRPr="0088193B">
              <w:t>376</w:t>
            </w:r>
          </w:p>
        </w:tc>
        <w:tc>
          <w:tcPr>
            <w:tcW w:w="720" w:type="dxa"/>
          </w:tcPr>
          <w:p w14:paraId="67C93511" w14:textId="77777777" w:rsidR="00461783" w:rsidRPr="0088193B" w:rsidRDefault="00461783" w:rsidP="00461783">
            <w:pPr>
              <w:pStyle w:val="TAC"/>
            </w:pPr>
            <w:r w:rsidRPr="0088193B">
              <w:t>584</w:t>
            </w:r>
          </w:p>
        </w:tc>
        <w:tc>
          <w:tcPr>
            <w:tcW w:w="720" w:type="dxa"/>
          </w:tcPr>
          <w:p w14:paraId="2D05BF85" w14:textId="77777777" w:rsidR="00461783" w:rsidRPr="0088193B" w:rsidRDefault="00461783" w:rsidP="00461783">
            <w:pPr>
              <w:pStyle w:val="TAC"/>
            </w:pPr>
            <w:r w:rsidRPr="0088193B">
              <w:t>776</w:t>
            </w:r>
          </w:p>
        </w:tc>
        <w:tc>
          <w:tcPr>
            <w:tcW w:w="720" w:type="dxa"/>
          </w:tcPr>
          <w:p w14:paraId="50910BD6" w14:textId="77777777" w:rsidR="00461783" w:rsidRPr="0088193B" w:rsidRDefault="00461783" w:rsidP="00461783">
            <w:pPr>
              <w:pStyle w:val="TAC"/>
            </w:pPr>
            <w:r w:rsidRPr="0088193B">
              <w:t>1000</w:t>
            </w:r>
          </w:p>
        </w:tc>
        <w:tc>
          <w:tcPr>
            <w:tcW w:w="720" w:type="dxa"/>
          </w:tcPr>
          <w:p w14:paraId="677FE542" w14:textId="77777777" w:rsidR="00461783" w:rsidRPr="0088193B" w:rsidRDefault="00461783" w:rsidP="00461783">
            <w:pPr>
              <w:pStyle w:val="TAC"/>
            </w:pPr>
            <w:r w:rsidRPr="0088193B">
              <w:t>1192</w:t>
            </w:r>
          </w:p>
        </w:tc>
        <w:tc>
          <w:tcPr>
            <w:tcW w:w="720" w:type="dxa"/>
          </w:tcPr>
          <w:p w14:paraId="308B10FC" w14:textId="77777777" w:rsidR="00461783" w:rsidRPr="0088193B" w:rsidRDefault="00461783" w:rsidP="00461783">
            <w:pPr>
              <w:pStyle w:val="TAC"/>
            </w:pPr>
            <w:r w:rsidRPr="0088193B">
              <w:t>1384</w:t>
            </w:r>
          </w:p>
        </w:tc>
        <w:tc>
          <w:tcPr>
            <w:tcW w:w="720" w:type="dxa"/>
          </w:tcPr>
          <w:p w14:paraId="62175EA0" w14:textId="77777777" w:rsidR="00461783" w:rsidRPr="0088193B" w:rsidRDefault="00461783" w:rsidP="00461783">
            <w:pPr>
              <w:pStyle w:val="TAC"/>
            </w:pPr>
            <w:r w:rsidRPr="0088193B">
              <w:t>1608</w:t>
            </w:r>
          </w:p>
        </w:tc>
        <w:tc>
          <w:tcPr>
            <w:tcW w:w="720" w:type="dxa"/>
          </w:tcPr>
          <w:p w14:paraId="3595FA1D" w14:textId="77777777" w:rsidR="00461783" w:rsidRPr="0088193B" w:rsidRDefault="00461783" w:rsidP="00461783">
            <w:pPr>
              <w:pStyle w:val="TAC"/>
            </w:pPr>
            <w:r w:rsidRPr="0088193B">
              <w:t>1800</w:t>
            </w:r>
          </w:p>
        </w:tc>
        <w:tc>
          <w:tcPr>
            <w:tcW w:w="720" w:type="dxa"/>
          </w:tcPr>
          <w:p w14:paraId="55A90A25" w14:textId="77777777" w:rsidR="00461783" w:rsidRPr="0088193B" w:rsidRDefault="00461783" w:rsidP="00461783">
            <w:pPr>
              <w:pStyle w:val="TAC"/>
            </w:pPr>
            <w:r w:rsidRPr="0088193B">
              <w:t>2024</w:t>
            </w:r>
          </w:p>
        </w:tc>
      </w:tr>
      <w:tr w:rsidR="00F41E60" w:rsidRPr="0088193B" w14:paraId="1AA227BA" w14:textId="77777777" w:rsidTr="00F41E60">
        <w:tc>
          <w:tcPr>
            <w:tcW w:w="720" w:type="dxa"/>
            <w:tcBorders>
              <w:right w:val="double" w:sz="4" w:space="0" w:color="auto"/>
            </w:tcBorders>
          </w:tcPr>
          <w:p w14:paraId="2E91B5D5" w14:textId="77777777" w:rsidR="00461783" w:rsidRPr="0088193B" w:rsidRDefault="00461783" w:rsidP="00461783">
            <w:pPr>
              <w:pStyle w:val="TAC"/>
            </w:pPr>
            <w:r w:rsidRPr="0088193B">
              <w:t>12</w:t>
            </w:r>
          </w:p>
        </w:tc>
        <w:tc>
          <w:tcPr>
            <w:tcW w:w="720" w:type="dxa"/>
            <w:tcBorders>
              <w:left w:val="double" w:sz="4" w:space="0" w:color="auto"/>
            </w:tcBorders>
          </w:tcPr>
          <w:p w14:paraId="26F97117" w14:textId="77777777" w:rsidR="00461783" w:rsidRPr="0088193B" w:rsidRDefault="00461783" w:rsidP="00461783">
            <w:pPr>
              <w:pStyle w:val="TAC"/>
            </w:pPr>
            <w:r w:rsidRPr="0088193B">
              <w:t>208</w:t>
            </w:r>
          </w:p>
        </w:tc>
        <w:tc>
          <w:tcPr>
            <w:tcW w:w="720" w:type="dxa"/>
          </w:tcPr>
          <w:p w14:paraId="4A74487C" w14:textId="77777777" w:rsidR="00461783" w:rsidRPr="0088193B" w:rsidRDefault="00461783" w:rsidP="00461783">
            <w:pPr>
              <w:pStyle w:val="TAC"/>
            </w:pPr>
            <w:r w:rsidRPr="0088193B">
              <w:t>440</w:t>
            </w:r>
          </w:p>
        </w:tc>
        <w:tc>
          <w:tcPr>
            <w:tcW w:w="720" w:type="dxa"/>
          </w:tcPr>
          <w:p w14:paraId="6A0DA1AC" w14:textId="77777777" w:rsidR="00461783" w:rsidRPr="0088193B" w:rsidRDefault="00461783" w:rsidP="00461783">
            <w:pPr>
              <w:pStyle w:val="TAC"/>
            </w:pPr>
            <w:r w:rsidRPr="0088193B">
              <w:t>680</w:t>
            </w:r>
          </w:p>
        </w:tc>
        <w:tc>
          <w:tcPr>
            <w:tcW w:w="720" w:type="dxa"/>
          </w:tcPr>
          <w:p w14:paraId="28004184" w14:textId="77777777" w:rsidR="00461783" w:rsidRPr="0088193B" w:rsidRDefault="00461783" w:rsidP="00461783">
            <w:pPr>
              <w:pStyle w:val="TAC"/>
            </w:pPr>
            <w:r w:rsidRPr="0088193B">
              <w:t>904</w:t>
            </w:r>
          </w:p>
        </w:tc>
        <w:tc>
          <w:tcPr>
            <w:tcW w:w="720" w:type="dxa"/>
          </w:tcPr>
          <w:p w14:paraId="2CDE2C5C" w14:textId="77777777" w:rsidR="00461783" w:rsidRPr="0088193B" w:rsidRDefault="00461783" w:rsidP="00461783">
            <w:pPr>
              <w:pStyle w:val="TAC"/>
            </w:pPr>
            <w:r w:rsidRPr="0088193B">
              <w:t>1128</w:t>
            </w:r>
          </w:p>
        </w:tc>
        <w:tc>
          <w:tcPr>
            <w:tcW w:w="720" w:type="dxa"/>
          </w:tcPr>
          <w:p w14:paraId="6258A33B" w14:textId="77777777" w:rsidR="00461783" w:rsidRPr="0088193B" w:rsidRDefault="00461783" w:rsidP="00461783">
            <w:pPr>
              <w:pStyle w:val="TAC"/>
            </w:pPr>
            <w:r w:rsidRPr="0088193B">
              <w:t>1352</w:t>
            </w:r>
          </w:p>
        </w:tc>
        <w:tc>
          <w:tcPr>
            <w:tcW w:w="720" w:type="dxa"/>
          </w:tcPr>
          <w:p w14:paraId="7D7AF827" w14:textId="77777777" w:rsidR="00461783" w:rsidRPr="0088193B" w:rsidRDefault="00461783" w:rsidP="00461783">
            <w:pPr>
              <w:pStyle w:val="TAC"/>
            </w:pPr>
            <w:r w:rsidRPr="0088193B">
              <w:t>1608</w:t>
            </w:r>
          </w:p>
        </w:tc>
        <w:tc>
          <w:tcPr>
            <w:tcW w:w="720" w:type="dxa"/>
          </w:tcPr>
          <w:p w14:paraId="718EFBAF" w14:textId="77777777" w:rsidR="00461783" w:rsidRPr="0088193B" w:rsidRDefault="00461783" w:rsidP="00461783">
            <w:pPr>
              <w:pStyle w:val="TAC"/>
            </w:pPr>
            <w:r w:rsidRPr="0088193B">
              <w:t>1800</w:t>
            </w:r>
          </w:p>
        </w:tc>
        <w:tc>
          <w:tcPr>
            <w:tcW w:w="720" w:type="dxa"/>
          </w:tcPr>
          <w:p w14:paraId="155A4ACF" w14:textId="77777777" w:rsidR="00461783" w:rsidRPr="0088193B" w:rsidRDefault="00461783" w:rsidP="00461783">
            <w:pPr>
              <w:pStyle w:val="TAC"/>
            </w:pPr>
            <w:r w:rsidRPr="0088193B">
              <w:t>2024</w:t>
            </w:r>
          </w:p>
        </w:tc>
        <w:tc>
          <w:tcPr>
            <w:tcW w:w="720" w:type="dxa"/>
          </w:tcPr>
          <w:p w14:paraId="43F49FC5" w14:textId="77777777" w:rsidR="00461783" w:rsidRPr="0088193B" w:rsidRDefault="00461783" w:rsidP="00461783">
            <w:pPr>
              <w:pStyle w:val="TAC"/>
            </w:pPr>
            <w:r w:rsidRPr="0088193B">
              <w:t>2280</w:t>
            </w:r>
          </w:p>
        </w:tc>
      </w:tr>
      <w:tr w:rsidR="00F41E60" w:rsidRPr="0088193B" w14:paraId="6F971C20" w14:textId="77777777" w:rsidTr="00F41E60">
        <w:tc>
          <w:tcPr>
            <w:tcW w:w="720" w:type="dxa"/>
            <w:tcBorders>
              <w:right w:val="double" w:sz="4" w:space="0" w:color="auto"/>
            </w:tcBorders>
          </w:tcPr>
          <w:p w14:paraId="59DAD845" w14:textId="77777777" w:rsidR="00461783" w:rsidRPr="0088193B" w:rsidRDefault="00461783" w:rsidP="00461783">
            <w:pPr>
              <w:pStyle w:val="TAC"/>
            </w:pPr>
            <w:r w:rsidRPr="0088193B">
              <w:t>13</w:t>
            </w:r>
          </w:p>
        </w:tc>
        <w:tc>
          <w:tcPr>
            <w:tcW w:w="720" w:type="dxa"/>
            <w:tcBorders>
              <w:left w:val="double" w:sz="4" w:space="0" w:color="auto"/>
            </w:tcBorders>
          </w:tcPr>
          <w:p w14:paraId="3BA7B6C5" w14:textId="77777777" w:rsidR="00461783" w:rsidRPr="0088193B" w:rsidRDefault="00461783" w:rsidP="00461783">
            <w:pPr>
              <w:pStyle w:val="TAC"/>
            </w:pPr>
            <w:r w:rsidRPr="0088193B">
              <w:t>224</w:t>
            </w:r>
          </w:p>
        </w:tc>
        <w:tc>
          <w:tcPr>
            <w:tcW w:w="720" w:type="dxa"/>
          </w:tcPr>
          <w:p w14:paraId="2C1B6608" w14:textId="77777777" w:rsidR="00461783" w:rsidRPr="0088193B" w:rsidRDefault="00461783" w:rsidP="00461783">
            <w:pPr>
              <w:pStyle w:val="TAC"/>
            </w:pPr>
            <w:r w:rsidRPr="0088193B">
              <w:t>488</w:t>
            </w:r>
          </w:p>
        </w:tc>
        <w:tc>
          <w:tcPr>
            <w:tcW w:w="720" w:type="dxa"/>
          </w:tcPr>
          <w:p w14:paraId="3225F8CE" w14:textId="77777777" w:rsidR="00461783" w:rsidRPr="0088193B" w:rsidRDefault="00461783" w:rsidP="00461783">
            <w:pPr>
              <w:pStyle w:val="TAC"/>
            </w:pPr>
            <w:r w:rsidRPr="0088193B">
              <w:t>744</w:t>
            </w:r>
          </w:p>
        </w:tc>
        <w:tc>
          <w:tcPr>
            <w:tcW w:w="720" w:type="dxa"/>
          </w:tcPr>
          <w:p w14:paraId="75C6BDA4" w14:textId="77777777" w:rsidR="00461783" w:rsidRPr="0088193B" w:rsidRDefault="00461783" w:rsidP="00461783">
            <w:pPr>
              <w:pStyle w:val="TAC"/>
            </w:pPr>
            <w:r w:rsidRPr="0088193B">
              <w:t>1000</w:t>
            </w:r>
          </w:p>
        </w:tc>
        <w:tc>
          <w:tcPr>
            <w:tcW w:w="720" w:type="dxa"/>
          </w:tcPr>
          <w:p w14:paraId="64662F5E" w14:textId="77777777" w:rsidR="00461783" w:rsidRPr="0088193B" w:rsidRDefault="00461783" w:rsidP="00461783">
            <w:pPr>
              <w:pStyle w:val="TAC"/>
            </w:pPr>
            <w:r w:rsidRPr="0088193B">
              <w:t>1256</w:t>
            </w:r>
          </w:p>
        </w:tc>
        <w:tc>
          <w:tcPr>
            <w:tcW w:w="720" w:type="dxa"/>
          </w:tcPr>
          <w:p w14:paraId="3F340D7A" w14:textId="77777777" w:rsidR="00461783" w:rsidRPr="0088193B" w:rsidRDefault="00461783" w:rsidP="00461783">
            <w:pPr>
              <w:pStyle w:val="TAC"/>
            </w:pPr>
            <w:r w:rsidRPr="0088193B">
              <w:t>1544</w:t>
            </w:r>
          </w:p>
        </w:tc>
        <w:tc>
          <w:tcPr>
            <w:tcW w:w="720" w:type="dxa"/>
          </w:tcPr>
          <w:p w14:paraId="4AF5E37A" w14:textId="77777777" w:rsidR="00461783" w:rsidRPr="0088193B" w:rsidRDefault="00461783" w:rsidP="00461783">
            <w:pPr>
              <w:pStyle w:val="TAC"/>
            </w:pPr>
            <w:r w:rsidRPr="0088193B">
              <w:t>1800</w:t>
            </w:r>
          </w:p>
        </w:tc>
        <w:tc>
          <w:tcPr>
            <w:tcW w:w="720" w:type="dxa"/>
          </w:tcPr>
          <w:p w14:paraId="56249736" w14:textId="77777777" w:rsidR="00461783" w:rsidRPr="0088193B" w:rsidRDefault="00461783" w:rsidP="00461783">
            <w:pPr>
              <w:pStyle w:val="TAC"/>
            </w:pPr>
            <w:r w:rsidRPr="0088193B">
              <w:t>2024</w:t>
            </w:r>
          </w:p>
        </w:tc>
        <w:tc>
          <w:tcPr>
            <w:tcW w:w="720" w:type="dxa"/>
          </w:tcPr>
          <w:p w14:paraId="54C9CEEE" w14:textId="77777777" w:rsidR="00461783" w:rsidRPr="0088193B" w:rsidRDefault="00461783" w:rsidP="00461783">
            <w:pPr>
              <w:pStyle w:val="TAC"/>
            </w:pPr>
            <w:r w:rsidRPr="0088193B">
              <w:t>2280</w:t>
            </w:r>
          </w:p>
        </w:tc>
        <w:tc>
          <w:tcPr>
            <w:tcW w:w="720" w:type="dxa"/>
          </w:tcPr>
          <w:p w14:paraId="5D1451E8" w14:textId="77777777" w:rsidR="00461783" w:rsidRPr="0088193B" w:rsidRDefault="00461783" w:rsidP="00461783">
            <w:pPr>
              <w:pStyle w:val="TAC"/>
            </w:pPr>
            <w:r w:rsidRPr="0088193B">
              <w:t>2536</w:t>
            </w:r>
          </w:p>
        </w:tc>
      </w:tr>
      <w:tr w:rsidR="00F41E60" w:rsidRPr="0088193B" w14:paraId="346B7760" w14:textId="77777777" w:rsidTr="00F41E60">
        <w:tc>
          <w:tcPr>
            <w:tcW w:w="720" w:type="dxa"/>
            <w:tcBorders>
              <w:right w:val="double" w:sz="4" w:space="0" w:color="auto"/>
            </w:tcBorders>
          </w:tcPr>
          <w:p w14:paraId="131EF894" w14:textId="77777777" w:rsidR="00461783" w:rsidRPr="0088193B" w:rsidRDefault="00461783" w:rsidP="00461783">
            <w:pPr>
              <w:pStyle w:val="TAC"/>
            </w:pPr>
            <w:r w:rsidRPr="0088193B">
              <w:t>14</w:t>
            </w:r>
          </w:p>
        </w:tc>
        <w:tc>
          <w:tcPr>
            <w:tcW w:w="720" w:type="dxa"/>
            <w:tcBorders>
              <w:left w:val="double" w:sz="4" w:space="0" w:color="auto"/>
            </w:tcBorders>
          </w:tcPr>
          <w:p w14:paraId="26331079" w14:textId="77777777" w:rsidR="00461783" w:rsidRPr="0088193B" w:rsidRDefault="00461783" w:rsidP="00461783">
            <w:pPr>
              <w:pStyle w:val="TAC"/>
            </w:pPr>
            <w:r w:rsidRPr="0088193B">
              <w:t>256</w:t>
            </w:r>
          </w:p>
        </w:tc>
        <w:tc>
          <w:tcPr>
            <w:tcW w:w="720" w:type="dxa"/>
          </w:tcPr>
          <w:p w14:paraId="100BA91C" w14:textId="77777777" w:rsidR="00461783" w:rsidRPr="0088193B" w:rsidRDefault="00461783" w:rsidP="00461783">
            <w:pPr>
              <w:pStyle w:val="TAC"/>
            </w:pPr>
            <w:r w:rsidRPr="0088193B">
              <w:t>552</w:t>
            </w:r>
          </w:p>
        </w:tc>
        <w:tc>
          <w:tcPr>
            <w:tcW w:w="720" w:type="dxa"/>
          </w:tcPr>
          <w:p w14:paraId="2A633EA9" w14:textId="77777777" w:rsidR="00461783" w:rsidRPr="0088193B" w:rsidRDefault="00461783" w:rsidP="00461783">
            <w:pPr>
              <w:pStyle w:val="TAC"/>
            </w:pPr>
            <w:r w:rsidRPr="0088193B">
              <w:t>840</w:t>
            </w:r>
          </w:p>
        </w:tc>
        <w:tc>
          <w:tcPr>
            <w:tcW w:w="720" w:type="dxa"/>
          </w:tcPr>
          <w:p w14:paraId="3C67A8AB" w14:textId="77777777" w:rsidR="00461783" w:rsidRPr="0088193B" w:rsidRDefault="00461783" w:rsidP="00461783">
            <w:pPr>
              <w:pStyle w:val="TAC"/>
            </w:pPr>
            <w:r w:rsidRPr="0088193B">
              <w:t>1128</w:t>
            </w:r>
          </w:p>
        </w:tc>
        <w:tc>
          <w:tcPr>
            <w:tcW w:w="720" w:type="dxa"/>
          </w:tcPr>
          <w:p w14:paraId="6FBE88B3" w14:textId="77777777" w:rsidR="00461783" w:rsidRPr="0088193B" w:rsidRDefault="00461783" w:rsidP="00461783">
            <w:pPr>
              <w:pStyle w:val="TAC"/>
            </w:pPr>
            <w:r w:rsidRPr="0088193B">
              <w:t>1416</w:t>
            </w:r>
          </w:p>
        </w:tc>
        <w:tc>
          <w:tcPr>
            <w:tcW w:w="720" w:type="dxa"/>
          </w:tcPr>
          <w:p w14:paraId="7B8F4065" w14:textId="77777777" w:rsidR="00461783" w:rsidRPr="0088193B" w:rsidRDefault="00461783" w:rsidP="00461783">
            <w:pPr>
              <w:pStyle w:val="TAC"/>
            </w:pPr>
            <w:r w:rsidRPr="0088193B">
              <w:t>1736</w:t>
            </w:r>
          </w:p>
        </w:tc>
        <w:tc>
          <w:tcPr>
            <w:tcW w:w="720" w:type="dxa"/>
          </w:tcPr>
          <w:p w14:paraId="41A66F2F" w14:textId="77777777" w:rsidR="00461783" w:rsidRPr="0088193B" w:rsidRDefault="00461783" w:rsidP="00461783">
            <w:pPr>
              <w:pStyle w:val="TAC"/>
            </w:pPr>
            <w:r w:rsidRPr="0088193B">
              <w:t>1992</w:t>
            </w:r>
          </w:p>
        </w:tc>
        <w:tc>
          <w:tcPr>
            <w:tcW w:w="720" w:type="dxa"/>
          </w:tcPr>
          <w:p w14:paraId="290427BB" w14:textId="77777777" w:rsidR="00461783" w:rsidRPr="0088193B" w:rsidRDefault="00461783" w:rsidP="00461783">
            <w:pPr>
              <w:pStyle w:val="TAC"/>
            </w:pPr>
            <w:r w:rsidRPr="0088193B">
              <w:t>2280</w:t>
            </w:r>
          </w:p>
        </w:tc>
        <w:tc>
          <w:tcPr>
            <w:tcW w:w="720" w:type="dxa"/>
          </w:tcPr>
          <w:p w14:paraId="1F74F99E" w14:textId="77777777" w:rsidR="00461783" w:rsidRPr="0088193B" w:rsidRDefault="00461783" w:rsidP="00461783">
            <w:pPr>
              <w:pStyle w:val="TAC"/>
            </w:pPr>
            <w:r w:rsidRPr="0088193B">
              <w:t>2600</w:t>
            </w:r>
          </w:p>
        </w:tc>
        <w:tc>
          <w:tcPr>
            <w:tcW w:w="720" w:type="dxa"/>
          </w:tcPr>
          <w:p w14:paraId="6598DD37" w14:textId="77777777" w:rsidR="00461783" w:rsidRPr="0088193B" w:rsidRDefault="00461783" w:rsidP="00461783">
            <w:pPr>
              <w:pStyle w:val="TAC"/>
            </w:pPr>
            <w:r w:rsidRPr="0088193B">
              <w:t>2856</w:t>
            </w:r>
          </w:p>
        </w:tc>
      </w:tr>
      <w:tr w:rsidR="00F41E60" w:rsidRPr="0088193B" w14:paraId="275C51B1" w14:textId="77777777" w:rsidTr="00F41E60">
        <w:tc>
          <w:tcPr>
            <w:tcW w:w="720" w:type="dxa"/>
            <w:tcBorders>
              <w:right w:val="double" w:sz="4" w:space="0" w:color="auto"/>
            </w:tcBorders>
          </w:tcPr>
          <w:p w14:paraId="19CF6309" w14:textId="77777777" w:rsidR="00461783" w:rsidRPr="0088193B" w:rsidRDefault="00461783" w:rsidP="00461783">
            <w:pPr>
              <w:pStyle w:val="TAC"/>
            </w:pPr>
            <w:r w:rsidRPr="0088193B">
              <w:t>15</w:t>
            </w:r>
          </w:p>
        </w:tc>
        <w:tc>
          <w:tcPr>
            <w:tcW w:w="720" w:type="dxa"/>
            <w:tcBorders>
              <w:left w:val="double" w:sz="4" w:space="0" w:color="auto"/>
            </w:tcBorders>
          </w:tcPr>
          <w:p w14:paraId="44171CD9" w14:textId="77777777" w:rsidR="00461783" w:rsidRPr="0088193B" w:rsidRDefault="00461783" w:rsidP="00461783">
            <w:pPr>
              <w:pStyle w:val="TAC"/>
            </w:pPr>
            <w:r w:rsidRPr="0088193B">
              <w:t>280</w:t>
            </w:r>
          </w:p>
        </w:tc>
        <w:tc>
          <w:tcPr>
            <w:tcW w:w="720" w:type="dxa"/>
          </w:tcPr>
          <w:p w14:paraId="45BA7CBC" w14:textId="77777777" w:rsidR="00461783" w:rsidRPr="0088193B" w:rsidRDefault="00461783" w:rsidP="00461783">
            <w:pPr>
              <w:pStyle w:val="TAC"/>
            </w:pPr>
            <w:r w:rsidRPr="0088193B">
              <w:t>600</w:t>
            </w:r>
          </w:p>
        </w:tc>
        <w:tc>
          <w:tcPr>
            <w:tcW w:w="720" w:type="dxa"/>
          </w:tcPr>
          <w:p w14:paraId="1E501237" w14:textId="77777777" w:rsidR="00461783" w:rsidRPr="0088193B" w:rsidRDefault="00461783" w:rsidP="00461783">
            <w:pPr>
              <w:pStyle w:val="TAC"/>
            </w:pPr>
            <w:r w:rsidRPr="0088193B">
              <w:t>904</w:t>
            </w:r>
          </w:p>
        </w:tc>
        <w:tc>
          <w:tcPr>
            <w:tcW w:w="720" w:type="dxa"/>
          </w:tcPr>
          <w:p w14:paraId="00D77A43" w14:textId="77777777" w:rsidR="00461783" w:rsidRPr="0088193B" w:rsidRDefault="00461783" w:rsidP="00461783">
            <w:pPr>
              <w:pStyle w:val="TAC"/>
            </w:pPr>
            <w:r w:rsidRPr="0088193B">
              <w:t>1224</w:t>
            </w:r>
          </w:p>
        </w:tc>
        <w:tc>
          <w:tcPr>
            <w:tcW w:w="720" w:type="dxa"/>
          </w:tcPr>
          <w:p w14:paraId="657A0B3E" w14:textId="77777777" w:rsidR="00461783" w:rsidRPr="0088193B" w:rsidRDefault="00461783" w:rsidP="00461783">
            <w:pPr>
              <w:pStyle w:val="TAC"/>
            </w:pPr>
            <w:r w:rsidRPr="0088193B">
              <w:t>1544</w:t>
            </w:r>
          </w:p>
        </w:tc>
        <w:tc>
          <w:tcPr>
            <w:tcW w:w="720" w:type="dxa"/>
          </w:tcPr>
          <w:p w14:paraId="160E3E7E" w14:textId="77777777" w:rsidR="00461783" w:rsidRPr="0088193B" w:rsidRDefault="00461783" w:rsidP="00461783">
            <w:pPr>
              <w:pStyle w:val="TAC"/>
            </w:pPr>
            <w:r w:rsidRPr="0088193B">
              <w:t>1800</w:t>
            </w:r>
          </w:p>
        </w:tc>
        <w:tc>
          <w:tcPr>
            <w:tcW w:w="720" w:type="dxa"/>
          </w:tcPr>
          <w:p w14:paraId="3B80151B" w14:textId="77777777" w:rsidR="00461783" w:rsidRPr="0088193B" w:rsidRDefault="00461783" w:rsidP="00461783">
            <w:pPr>
              <w:pStyle w:val="TAC"/>
            </w:pPr>
            <w:r w:rsidRPr="0088193B">
              <w:t>2152</w:t>
            </w:r>
          </w:p>
        </w:tc>
        <w:tc>
          <w:tcPr>
            <w:tcW w:w="720" w:type="dxa"/>
          </w:tcPr>
          <w:p w14:paraId="3BB68287" w14:textId="77777777" w:rsidR="00461783" w:rsidRPr="0088193B" w:rsidRDefault="00461783" w:rsidP="00461783">
            <w:pPr>
              <w:pStyle w:val="TAC"/>
            </w:pPr>
            <w:r w:rsidRPr="0088193B">
              <w:t>2472</w:t>
            </w:r>
          </w:p>
        </w:tc>
        <w:tc>
          <w:tcPr>
            <w:tcW w:w="720" w:type="dxa"/>
          </w:tcPr>
          <w:p w14:paraId="63BA4716" w14:textId="77777777" w:rsidR="00461783" w:rsidRPr="0088193B" w:rsidRDefault="00461783" w:rsidP="00461783">
            <w:pPr>
              <w:pStyle w:val="TAC"/>
            </w:pPr>
            <w:r w:rsidRPr="0088193B">
              <w:t>2728</w:t>
            </w:r>
          </w:p>
        </w:tc>
        <w:tc>
          <w:tcPr>
            <w:tcW w:w="720" w:type="dxa"/>
          </w:tcPr>
          <w:p w14:paraId="7C461338" w14:textId="77777777" w:rsidR="00461783" w:rsidRPr="0088193B" w:rsidRDefault="00461783" w:rsidP="00461783">
            <w:pPr>
              <w:pStyle w:val="TAC"/>
            </w:pPr>
            <w:r w:rsidRPr="0088193B">
              <w:t>3112</w:t>
            </w:r>
          </w:p>
        </w:tc>
      </w:tr>
      <w:tr w:rsidR="00F41E60" w:rsidRPr="0088193B" w14:paraId="5C1FF028" w14:textId="77777777" w:rsidTr="00F41E60">
        <w:tc>
          <w:tcPr>
            <w:tcW w:w="720" w:type="dxa"/>
            <w:tcBorders>
              <w:right w:val="double" w:sz="4" w:space="0" w:color="auto"/>
            </w:tcBorders>
          </w:tcPr>
          <w:p w14:paraId="1BB6C101" w14:textId="77777777" w:rsidR="00461783" w:rsidRPr="0088193B" w:rsidRDefault="00461783" w:rsidP="00461783">
            <w:pPr>
              <w:pStyle w:val="TAC"/>
            </w:pPr>
            <w:r w:rsidRPr="0088193B">
              <w:t>16</w:t>
            </w:r>
          </w:p>
        </w:tc>
        <w:tc>
          <w:tcPr>
            <w:tcW w:w="720" w:type="dxa"/>
            <w:tcBorders>
              <w:left w:val="double" w:sz="4" w:space="0" w:color="auto"/>
            </w:tcBorders>
          </w:tcPr>
          <w:p w14:paraId="4D1704B3" w14:textId="77777777" w:rsidR="00461783" w:rsidRPr="0088193B" w:rsidRDefault="00461783" w:rsidP="00461783">
            <w:pPr>
              <w:pStyle w:val="TAC"/>
            </w:pPr>
            <w:r w:rsidRPr="0088193B">
              <w:t>328</w:t>
            </w:r>
          </w:p>
        </w:tc>
        <w:tc>
          <w:tcPr>
            <w:tcW w:w="720" w:type="dxa"/>
          </w:tcPr>
          <w:p w14:paraId="071C2FDB" w14:textId="77777777" w:rsidR="00461783" w:rsidRPr="0088193B" w:rsidRDefault="00461783" w:rsidP="00461783">
            <w:pPr>
              <w:pStyle w:val="TAC"/>
            </w:pPr>
            <w:r w:rsidRPr="0088193B">
              <w:t>632</w:t>
            </w:r>
          </w:p>
        </w:tc>
        <w:tc>
          <w:tcPr>
            <w:tcW w:w="720" w:type="dxa"/>
          </w:tcPr>
          <w:p w14:paraId="5F649C74" w14:textId="77777777" w:rsidR="00461783" w:rsidRPr="0088193B" w:rsidRDefault="00461783" w:rsidP="00461783">
            <w:pPr>
              <w:pStyle w:val="TAC"/>
            </w:pPr>
            <w:r w:rsidRPr="0088193B">
              <w:t>968</w:t>
            </w:r>
          </w:p>
        </w:tc>
        <w:tc>
          <w:tcPr>
            <w:tcW w:w="720" w:type="dxa"/>
          </w:tcPr>
          <w:p w14:paraId="31D2FB50" w14:textId="77777777" w:rsidR="00461783" w:rsidRPr="0088193B" w:rsidRDefault="00461783" w:rsidP="00461783">
            <w:pPr>
              <w:pStyle w:val="TAC"/>
            </w:pPr>
            <w:r w:rsidRPr="0088193B">
              <w:t>1288</w:t>
            </w:r>
          </w:p>
        </w:tc>
        <w:tc>
          <w:tcPr>
            <w:tcW w:w="720" w:type="dxa"/>
          </w:tcPr>
          <w:p w14:paraId="05FFF87E" w14:textId="77777777" w:rsidR="00461783" w:rsidRPr="0088193B" w:rsidRDefault="00461783" w:rsidP="00461783">
            <w:pPr>
              <w:pStyle w:val="TAC"/>
            </w:pPr>
            <w:r w:rsidRPr="0088193B">
              <w:t>1608</w:t>
            </w:r>
          </w:p>
        </w:tc>
        <w:tc>
          <w:tcPr>
            <w:tcW w:w="720" w:type="dxa"/>
          </w:tcPr>
          <w:p w14:paraId="47ECB7BD" w14:textId="77777777" w:rsidR="00461783" w:rsidRPr="0088193B" w:rsidRDefault="00461783" w:rsidP="00461783">
            <w:pPr>
              <w:pStyle w:val="TAC"/>
            </w:pPr>
            <w:r w:rsidRPr="0088193B">
              <w:t>1928</w:t>
            </w:r>
          </w:p>
        </w:tc>
        <w:tc>
          <w:tcPr>
            <w:tcW w:w="720" w:type="dxa"/>
          </w:tcPr>
          <w:p w14:paraId="5F51AFD1" w14:textId="77777777" w:rsidR="00461783" w:rsidRPr="0088193B" w:rsidRDefault="00461783" w:rsidP="00461783">
            <w:pPr>
              <w:pStyle w:val="TAC"/>
            </w:pPr>
            <w:r w:rsidRPr="0088193B">
              <w:t>2280</w:t>
            </w:r>
          </w:p>
        </w:tc>
        <w:tc>
          <w:tcPr>
            <w:tcW w:w="720" w:type="dxa"/>
          </w:tcPr>
          <w:p w14:paraId="5BD2BCD1" w14:textId="77777777" w:rsidR="00461783" w:rsidRPr="0088193B" w:rsidRDefault="00461783" w:rsidP="00461783">
            <w:pPr>
              <w:pStyle w:val="TAC"/>
            </w:pPr>
            <w:r w:rsidRPr="0088193B">
              <w:t>2600</w:t>
            </w:r>
          </w:p>
        </w:tc>
        <w:tc>
          <w:tcPr>
            <w:tcW w:w="720" w:type="dxa"/>
          </w:tcPr>
          <w:p w14:paraId="3EA27A3D" w14:textId="77777777" w:rsidR="00461783" w:rsidRPr="0088193B" w:rsidRDefault="00461783" w:rsidP="00461783">
            <w:pPr>
              <w:pStyle w:val="TAC"/>
            </w:pPr>
            <w:r w:rsidRPr="0088193B">
              <w:t>2984</w:t>
            </w:r>
          </w:p>
        </w:tc>
        <w:tc>
          <w:tcPr>
            <w:tcW w:w="720" w:type="dxa"/>
          </w:tcPr>
          <w:p w14:paraId="7A38479B" w14:textId="77777777" w:rsidR="00461783" w:rsidRPr="0088193B" w:rsidRDefault="00461783" w:rsidP="00461783">
            <w:pPr>
              <w:pStyle w:val="TAC"/>
            </w:pPr>
            <w:r w:rsidRPr="0088193B">
              <w:t>3240</w:t>
            </w:r>
          </w:p>
        </w:tc>
      </w:tr>
      <w:tr w:rsidR="00F41E60" w:rsidRPr="0088193B" w14:paraId="12141D77" w14:textId="77777777" w:rsidTr="00F41E60">
        <w:tc>
          <w:tcPr>
            <w:tcW w:w="720" w:type="dxa"/>
            <w:tcBorders>
              <w:right w:val="double" w:sz="4" w:space="0" w:color="auto"/>
            </w:tcBorders>
          </w:tcPr>
          <w:p w14:paraId="504D0945" w14:textId="77777777" w:rsidR="00461783" w:rsidRPr="0088193B" w:rsidRDefault="00461783" w:rsidP="00461783">
            <w:pPr>
              <w:pStyle w:val="TAC"/>
            </w:pPr>
            <w:r w:rsidRPr="0088193B">
              <w:t>17</w:t>
            </w:r>
          </w:p>
        </w:tc>
        <w:tc>
          <w:tcPr>
            <w:tcW w:w="720" w:type="dxa"/>
            <w:tcBorders>
              <w:left w:val="double" w:sz="4" w:space="0" w:color="auto"/>
            </w:tcBorders>
          </w:tcPr>
          <w:p w14:paraId="366974A2" w14:textId="77777777" w:rsidR="00461783" w:rsidRPr="0088193B" w:rsidRDefault="00461783" w:rsidP="00461783">
            <w:pPr>
              <w:pStyle w:val="TAC"/>
            </w:pPr>
            <w:r w:rsidRPr="0088193B">
              <w:t>336</w:t>
            </w:r>
          </w:p>
        </w:tc>
        <w:tc>
          <w:tcPr>
            <w:tcW w:w="720" w:type="dxa"/>
          </w:tcPr>
          <w:p w14:paraId="06AC3928" w14:textId="77777777" w:rsidR="00461783" w:rsidRPr="0088193B" w:rsidRDefault="00461783" w:rsidP="00461783">
            <w:pPr>
              <w:pStyle w:val="TAC"/>
            </w:pPr>
            <w:r w:rsidRPr="0088193B">
              <w:t>696</w:t>
            </w:r>
          </w:p>
        </w:tc>
        <w:tc>
          <w:tcPr>
            <w:tcW w:w="720" w:type="dxa"/>
          </w:tcPr>
          <w:p w14:paraId="18195FE4" w14:textId="77777777" w:rsidR="00461783" w:rsidRPr="0088193B" w:rsidRDefault="00461783" w:rsidP="00461783">
            <w:pPr>
              <w:pStyle w:val="TAC"/>
            </w:pPr>
            <w:r w:rsidRPr="0088193B">
              <w:t>1064</w:t>
            </w:r>
          </w:p>
        </w:tc>
        <w:tc>
          <w:tcPr>
            <w:tcW w:w="720" w:type="dxa"/>
          </w:tcPr>
          <w:p w14:paraId="208075B0" w14:textId="77777777" w:rsidR="00461783" w:rsidRPr="0088193B" w:rsidRDefault="00461783" w:rsidP="00461783">
            <w:pPr>
              <w:pStyle w:val="TAC"/>
            </w:pPr>
            <w:r w:rsidRPr="0088193B">
              <w:t>1416</w:t>
            </w:r>
          </w:p>
        </w:tc>
        <w:tc>
          <w:tcPr>
            <w:tcW w:w="720" w:type="dxa"/>
          </w:tcPr>
          <w:p w14:paraId="7B2F9BD4" w14:textId="77777777" w:rsidR="00461783" w:rsidRPr="0088193B" w:rsidRDefault="00461783" w:rsidP="00461783">
            <w:pPr>
              <w:pStyle w:val="TAC"/>
            </w:pPr>
            <w:r w:rsidRPr="0088193B">
              <w:t>1800</w:t>
            </w:r>
          </w:p>
        </w:tc>
        <w:tc>
          <w:tcPr>
            <w:tcW w:w="720" w:type="dxa"/>
          </w:tcPr>
          <w:p w14:paraId="6C7A0B60" w14:textId="77777777" w:rsidR="00461783" w:rsidRPr="0088193B" w:rsidRDefault="00461783" w:rsidP="00461783">
            <w:pPr>
              <w:pStyle w:val="TAC"/>
            </w:pPr>
            <w:r w:rsidRPr="0088193B">
              <w:t>2152</w:t>
            </w:r>
          </w:p>
        </w:tc>
        <w:tc>
          <w:tcPr>
            <w:tcW w:w="720" w:type="dxa"/>
          </w:tcPr>
          <w:p w14:paraId="2113495A" w14:textId="77777777" w:rsidR="00461783" w:rsidRPr="0088193B" w:rsidRDefault="00461783" w:rsidP="00461783">
            <w:pPr>
              <w:pStyle w:val="TAC"/>
            </w:pPr>
            <w:r w:rsidRPr="0088193B">
              <w:t>2536</w:t>
            </w:r>
          </w:p>
        </w:tc>
        <w:tc>
          <w:tcPr>
            <w:tcW w:w="720" w:type="dxa"/>
          </w:tcPr>
          <w:p w14:paraId="7BF1D5B0" w14:textId="77777777" w:rsidR="00461783" w:rsidRPr="0088193B" w:rsidRDefault="00461783" w:rsidP="00461783">
            <w:pPr>
              <w:pStyle w:val="TAC"/>
            </w:pPr>
            <w:r w:rsidRPr="0088193B">
              <w:t>2856</w:t>
            </w:r>
          </w:p>
        </w:tc>
        <w:tc>
          <w:tcPr>
            <w:tcW w:w="720" w:type="dxa"/>
          </w:tcPr>
          <w:p w14:paraId="079FB288" w14:textId="77777777" w:rsidR="00461783" w:rsidRPr="0088193B" w:rsidRDefault="00461783" w:rsidP="00461783">
            <w:pPr>
              <w:pStyle w:val="TAC"/>
            </w:pPr>
            <w:r w:rsidRPr="0088193B">
              <w:t>3240</w:t>
            </w:r>
          </w:p>
        </w:tc>
        <w:tc>
          <w:tcPr>
            <w:tcW w:w="720" w:type="dxa"/>
          </w:tcPr>
          <w:p w14:paraId="1490CCF9" w14:textId="77777777" w:rsidR="00461783" w:rsidRPr="0088193B" w:rsidRDefault="00461783" w:rsidP="00461783">
            <w:pPr>
              <w:pStyle w:val="TAC"/>
            </w:pPr>
            <w:r w:rsidRPr="0088193B">
              <w:t>3624</w:t>
            </w:r>
          </w:p>
        </w:tc>
      </w:tr>
      <w:tr w:rsidR="00F41E60" w:rsidRPr="0088193B" w14:paraId="534BB35B" w14:textId="77777777" w:rsidTr="00F41E60">
        <w:tc>
          <w:tcPr>
            <w:tcW w:w="720" w:type="dxa"/>
            <w:tcBorders>
              <w:right w:val="double" w:sz="4" w:space="0" w:color="auto"/>
            </w:tcBorders>
          </w:tcPr>
          <w:p w14:paraId="28BB09C4" w14:textId="77777777" w:rsidR="00461783" w:rsidRPr="0088193B" w:rsidRDefault="00461783" w:rsidP="00461783">
            <w:pPr>
              <w:pStyle w:val="TAC"/>
            </w:pPr>
            <w:r w:rsidRPr="0088193B">
              <w:t>18</w:t>
            </w:r>
          </w:p>
        </w:tc>
        <w:tc>
          <w:tcPr>
            <w:tcW w:w="720" w:type="dxa"/>
            <w:tcBorders>
              <w:left w:val="double" w:sz="4" w:space="0" w:color="auto"/>
            </w:tcBorders>
          </w:tcPr>
          <w:p w14:paraId="2A726C23" w14:textId="77777777" w:rsidR="00461783" w:rsidRPr="0088193B" w:rsidRDefault="00461783" w:rsidP="00461783">
            <w:pPr>
              <w:pStyle w:val="TAC"/>
            </w:pPr>
            <w:r w:rsidRPr="0088193B">
              <w:t>376</w:t>
            </w:r>
          </w:p>
        </w:tc>
        <w:tc>
          <w:tcPr>
            <w:tcW w:w="720" w:type="dxa"/>
          </w:tcPr>
          <w:p w14:paraId="02AB3C95" w14:textId="77777777" w:rsidR="00461783" w:rsidRPr="0088193B" w:rsidRDefault="00461783" w:rsidP="00461783">
            <w:pPr>
              <w:pStyle w:val="TAC"/>
            </w:pPr>
            <w:r w:rsidRPr="0088193B">
              <w:t>776</w:t>
            </w:r>
          </w:p>
        </w:tc>
        <w:tc>
          <w:tcPr>
            <w:tcW w:w="720" w:type="dxa"/>
          </w:tcPr>
          <w:p w14:paraId="7E3FC6A3" w14:textId="77777777" w:rsidR="00461783" w:rsidRPr="0088193B" w:rsidRDefault="00461783" w:rsidP="00461783">
            <w:pPr>
              <w:pStyle w:val="TAC"/>
            </w:pPr>
            <w:r w:rsidRPr="0088193B">
              <w:t>1160</w:t>
            </w:r>
          </w:p>
        </w:tc>
        <w:tc>
          <w:tcPr>
            <w:tcW w:w="720" w:type="dxa"/>
          </w:tcPr>
          <w:p w14:paraId="6FB4695B" w14:textId="77777777" w:rsidR="00461783" w:rsidRPr="0088193B" w:rsidRDefault="00461783" w:rsidP="00461783">
            <w:pPr>
              <w:pStyle w:val="TAC"/>
            </w:pPr>
            <w:r w:rsidRPr="0088193B">
              <w:t>1544</w:t>
            </w:r>
          </w:p>
        </w:tc>
        <w:tc>
          <w:tcPr>
            <w:tcW w:w="720" w:type="dxa"/>
          </w:tcPr>
          <w:p w14:paraId="773AA87D" w14:textId="77777777" w:rsidR="00461783" w:rsidRPr="0088193B" w:rsidRDefault="00461783" w:rsidP="00461783">
            <w:pPr>
              <w:pStyle w:val="TAC"/>
            </w:pPr>
            <w:r w:rsidRPr="0088193B">
              <w:t>1992</w:t>
            </w:r>
          </w:p>
        </w:tc>
        <w:tc>
          <w:tcPr>
            <w:tcW w:w="720" w:type="dxa"/>
          </w:tcPr>
          <w:p w14:paraId="205EBAEC" w14:textId="77777777" w:rsidR="00461783" w:rsidRPr="0088193B" w:rsidRDefault="00461783" w:rsidP="00461783">
            <w:pPr>
              <w:pStyle w:val="TAC"/>
            </w:pPr>
            <w:r w:rsidRPr="0088193B">
              <w:t>2344</w:t>
            </w:r>
          </w:p>
        </w:tc>
        <w:tc>
          <w:tcPr>
            <w:tcW w:w="720" w:type="dxa"/>
          </w:tcPr>
          <w:p w14:paraId="6D35BEC8" w14:textId="77777777" w:rsidR="00461783" w:rsidRPr="0088193B" w:rsidRDefault="00461783" w:rsidP="00461783">
            <w:pPr>
              <w:pStyle w:val="TAC"/>
            </w:pPr>
            <w:r w:rsidRPr="0088193B">
              <w:t>2792</w:t>
            </w:r>
          </w:p>
        </w:tc>
        <w:tc>
          <w:tcPr>
            <w:tcW w:w="720" w:type="dxa"/>
          </w:tcPr>
          <w:p w14:paraId="41E4F0B3" w14:textId="77777777" w:rsidR="00461783" w:rsidRPr="0088193B" w:rsidRDefault="00461783" w:rsidP="00461783">
            <w:pPr>
              <w:pStyle w:val="TAC"/>
            </w:pPr>
            <w:r w:rsidRPr="0088193B">
              <w:t>3112</w:t>
            </w:r>
          </w:p>
        </w:tc>
        <w:tc>
          <w:tcPr>
            <w:tcW w:w="720" w:type="dxa"/>
          </w:tcPr>
          <w:p w14:paraId="06F2C831" w14:textId="77777777" w:rsidR="00461783" w:rsidRPr="0088193B" w:rsidRDefault="00461783" w:rsidP="00461783">
            <w:pPr>
              <w:pStyle w:val="TAC"/>
            </w:pPr>
            <w:r w:rsidRPr="0088193B">
              <w:t>3624</w:t>
            </w:r>
          </w:p>
        </w:tc>
        <w:tc>
          <w:tcPr>
            <w:tcW w:w="720" w:type="dxa"/>
          </w:tcPr>
          <w:p w14:paraId="2AF6A604" w14:textId="77777777" w:rsidR="00461783" w:rsidRPr="0088193B" w:rsidRDefault="00461783" w:rsidP="00461783">
            <w:pPr>
              <w:pStyle w:val="TAC"/>
            </w:pPr>
            <w:r w:rsidRPr="0088193B">
              <w:t>4008</w:t>
            </w:r>
          </w:p>
        </w:tc>
      </w:tr>
      <w:tr w:rsidR="00F41E60" w:rsidRPr="0088193B" w14:paraId="4CA569D1" w14:textId="77777777" w:rsidTr="00F41E60">
        <w:tc>
          <w:tcPr>
            <w:tcW w:w="720" w:type="dxa"/>
            <w:tcBorders>
              <w:right w:val="double" w:sz="4" w:space="0" w:color="auto"/>
            </w:tcBorders>
          </w:tcPr>
          <w:p w14:paraId="1A2C83FA" w14:textId="77777777" w:rsidR="00461783" w:rsidRPr="0088193B" w:rsidRDefault="00461783" w:rsidP="00461783">
            <w:pPr>
              <w:pStyle w:val="TAC"/>
            </w:pPr>
            <w:r w:rsidRPr="0088193B">
              <w:t>19</w:t>
            </w:r>
          </w:p>
        </w:tc>
        <w:tc>
          <w:tcPr>
            <w:tcW w:w="720" w:type="dxa"/>
            <w:tcBorders>
              <w:left w:val="double" w:sz="4" w:space="0" w:color="auto"/>
            </w:tcBorders>
          </w:tcPr>
          <w:p w14:paraId="38CFC019" w14:textId="77777777" w:rsidR="00461783" w:rsidRPr="0088193B" w:rsidRDefault="00461783" w:rsidP="00461783">
            <w:pPr>
              <w:pStyle w:val="TAC"/>
            </w:pPr>
            <w:r w:rsidRPr="0088193B">
              <w:t>408</w:t>
            </w:r>
          </w:p>
        </w:tc>
        <w:tc>
          <w:tcPr>
            <w:tcW w:w="720" w:type="dxa"/>
          </w:tcPr>
          <w:p w14:paraId="1509545A" w14:textId="77777777" w:rsidR="00461783" w:rsidRPr="0088193B" w:rsidRDefault="00461783" w:rsidP="00461783">
            <w:pPr>
              <w:pStyle w:val="TAC"/>
            </w:pPr>
            <w:r w:rsidRPr="0088193B">
              <w:t>840</w:t>
            </w:r>
          </w:p>
        </w:tc>
        <w:tc>
          <w:tcPr>
            <w:tcW w:w="720" w:type="dxa"/>
          </w:tcPr>
          <w:p w14:paraId="21F5CF4C" w14:textId="77777777" w:rsidR="00461783" w:rsidRPr="0088193B" w:rsidRDefault="00461783" w:rsidP="00461783">
            <w:pPr>
              <w:pStyle w:val="TAC"/>
            </w:pPr>
            <w:r w:rsidRPr="0088193B">
              <w:t>1288</w:t>
            </w:r>
          </w:p>
        </w:tc>
        <w:tc>
          <w:tcPr>
            <w:tcW w:w="720" w:type="dxa"/>
          </w:tcPr>
          <w:p w14:paraId="6E1E5ED6" w14:textId="77777777" w:rsidR="00461783" w:rsidRPr="0088193B" w:rsidRDefault="00461783" w:rsidP="00461783">
            <w:pPr>
              <w:pStyle w:val="TAC"/>
            </w:pPr>
            <w:r w:rsidRPr="0088193B">
              <w:t>1736</w:t>
            </w:r>
          </w:p>
        </w:tc>
        <w:tc>
          <w:tcPr>
            <w:tcW w:w="720" w:type="dxa"/>
          </w:tcPr>
          <w:p w14:paraId="1E293BD8" w14:textId="77777777" w:rsidR="00461783" w:rsidRPr="0088193B" w:rsidRDefault="00461783" w:rsidP="00461783">
            <w:pPr>
              <w:pStyle w:val="TAC"/>
            </w:pPr>
            <w:r w:rsidRPr="0088193B">
              <w:t>2152</w:t>
            </w:r>
          </w:p>
        </w:tc>
        <w:tc>
          <w:tcPr>
            <w:tcW w:w="720" w:type="dxa"/>
          </w:tcPr>
          <w:p w14:paraId="2EE989F0" w14:textId="77777777" w:rsidR="00461783" w:rsidRPr="0088193B" w:rsidRDefault="00461783" w:rsidP="00461783">
            <w:pPr>
              <w:pStyle w:val="TAC"/>
            </w:pPr>
            <w:r w:rsidRPr="0088193B">
              <w:t>2600</w:t>
            </w:r>
          </w:p>
        </w:tc>
        <w:tc>
          <w:tcPr>
            <w:tcW w:w="720" w:type="dxa"/>
          </w:tcPr>
          <w:p w14:paraId="505D8611" w14:textId="77777777" w:rsidR="00461783" w:rsidRPr="0088193B" w:rsidRDefault="00461783" w:rsidP="00461783">
            <w:pPr>
              <w:pStyle w:val="TAC"/>
            </w:pPr>
            <w:r w:rsidRPr="0088193B">
              <w:t>2984</w:t>
            </w:r>
          </w:p>
        </w:tc>
        <w:tc>
          <w:tcPr>
            <w:tcW w:w="720" w:type="dxa"/>
          </w:tcPr>
          <w:p w14:paraId="2EED17C3" w14:textId="77777777" w:rsidR="00461783" w:rsidRPr="0088193B" w:rsidRDefault="00461783" w:rsidP="00461783">
            <w:pPr>
              <w:pStyle w:val="TAC"/>
            </w:pPr>
            <w:r w:rsidRPr="0088193B">
              <w:t>3496</w:t>
            </w:r>
          </w:p>
        </w:tc>
        <w:tc>
          <w:tcPr>
            <w:tcW w:w="720" w:type="dxa"/>
          </w:tcPr>
          <w:p w14:paraId="58B568A8" w14:textId="77777777" w:rsidR="00461783" w:rsidRPr="0088193B" w:rsidRDefault="00461783" w:rsidP="00461783">
            <w:pPr>
              <w:pStyle w:val="TAC"/>
            </w:pPr>
            <w:r w:rsidRPr="0088193B">
              <w:t>3880</w:t>
            </w:r>
          </w:p>
        </w:tc>
        <w:tc>
          <w:tcPr>
            <w:tcW w:w="720" w:type="dxa"/>
          </w:tcPr>
          <w:p w14:paraId="427CE68C" w14:textId="77777777" w:rsidR="00461783" w:rsidRPr="0088193B" w:rsidRDefault="00461783" w:rsidP="00461783">
            <w:pPr>
              <w:pStyle w:val="TAC"/>
            </w:pPr>
            <w:r w:rsidRPr="0088193B">
              <w:t>4264</w:t>
            </w:r>
          </w:p>
        </w:tc>
      </w:tr>
      <w:tr w:rsidR="00F41E60" w:rsidRPr="0088193B" w14:paraId="4ECD4A56" w14:textId="77777777" w:rsidTr="00F41E60">
        <w:tc>
          <w:tcPr>
            <w:tcW w:w="720" w:type="dxa"/>
            <w:tcBorders>
              <w:right w:val="double" w:sz="4" w:space="0" w:color="auto"/>
            </w:tcBorders>
          </w:tcPr>
          <w:p w14:paraId="00D9526B" w14:textId="77777777" w:rsidR="00461783" w:rsidRPr="0088193B" w:rsidRDefault="00461783" w:rsidP="00461783">
            <w:pPr>
              <w:pStyle w:val="TAC"/>
            </w:pPr>
            <w:r w:rsidRPr="0088193B">
              <w:t>20</w:t>
            </w:r>
          </w:p>
        </w:tc>
        <w:tc>
          <w:tcPr>
            <w:tcW w:w="720" w:type="dxa"/>
            <w:tcBorders>
              <w:left w:val="double" w:sz="4" w:space="0" w:color="auto"/>
            </w:tcBorders>
          </w:tcPr>
          <w:p w14:paraId="2C3B7E08" w14:textId="77777777" w:rsidR="00461783" w:rsidRPr="0088193B" w:rsidRDefault="00461783" w:rsidP="00461783">
            <w:pPr>
              <w:pStyle w:val="TAC"/>
            </w:pPr>
            <w:r w:rsidRPr="0088193B">
              <w:t>440</w:t>
            </w:r>
          </w:p>
        </w:tc>
        <w:tc>
          <w:tcPr>
            <w:tcW w:w="720" w:type="dxa"/>
          </w:tcPr>
          <w:p w14:paraId="015EC45D" w14:textId="77777777" w:rsidR="00461783" w:rsidRPr="0088193B" w:rsidRDefault="00461783" w:rsidP="00461783">
            <w:pPr>
              <w:pStyle w:val="TAC"/>
            </w:pPr>
            <w:r w:rsidRPr="0088193B">
              <w:t>904</w:t>
            </w:r>
          </w:p>
        </w:tc>
        <w:tc>
          <w:tcPr>
            <w:tcW w:w="720" w:type="dxa"/>
          </w:tcPr>
          <w:p w14:paraId="2B9FDF64" w14:textId="77777777" w:rsidR="00461783" w:rsidRPr="0088193B" w:rsidRDefault="00461783" w:rsidP="00461783">
            <w:pPr>
              <w:pStyle w:val="TAC"/>
            </w:pPr>
            <w:r w:rsidRPr="0088193B">
              <w:t>1384</w:t>
            </w:r>
          </w:p>
        </w:tc>
        <w:tc>
          <w:tcPr>
            <w:tcW w:w="720" w:type="dxa"/>
          </w:tcPr>
          <w:p w14:paraId="2F49D8FB" w14:textId="77777777" w:rsidR="00461783" w:rsidRPr="0088193B" w:rsidRDefault="00461783" w:rsidP="00461783">
            <w:pPr>
              <w:pStyle w:val="TAC"/>
            </w:pPr>
            <w:r w:rsidRPr="0088193B">
              <w:t>1864</w:t>
            </w:r>
          </w:p>
        </w:tc>
        <w:tc>
          <w:tcPr>
            <w:tcW w:w="720" w:type="dxa"/>
          </w:tcPr>
          <w:p w14:paraId="3F15F41E" w14:textId="77777777" w:rsidR="00461783" w:rsidRPr="0088193B" w:rsidRDefault="00461783" w:rsidP="00461783">
            <w:pPr>
              <w:pStyle w:val="TAC"/>
            </w:pPr>
            <w:r w:rsidRPr="0088193B">
              <w:t>2344</w:t>
            </w:r>
          </w:p>
        </w:tc>
        <w:tc>
          <w:tcPr>
            <w:tcW w:w="720" w:type="dxa"/>
          </w:tcPr>
          <w:p w14:paraId="4843020F" w14:textId="77777777" w:rsidR="00461783" w:rsidRPr="0088193B" w:rsidRDefault="00461783" w:rsidP="00461783">
            <w:pPr>
              <w:pStyle w:val="TAC"/>
            </w:pPr>
            <w:r w:rsidRPr="0088193B">
              <w:t>2792</w:t>
            </w:r>
          </w:p>
        </w:tc>
        <w:tc>
          <w:tcPr>
            <w:tcW w:w="720" w:type="dxa"/>
          </w:tcPr>
          <w:p w14:paraId="4DB2C726" w14:textId="77777777" w:rsidR="00461783" w:rsidRPr="0088193B" w:rsidRDefault="00461783" w:rsidP="00461783">
            <w:pPr>
              <w:pStyle w:val="TAC"/>
            </w:pPr>
            <w:r w:rsidRPr="0088193B">
              <w:t>3240</w:t>
            </w:r>
          </w:p>
        </w:tc>
        <w:tc>
          <w:tcPr>
            <w:tcW w:w="720" w:type="dxa"/>
          </w:tcPr>
          <w:p w14:paraId="5E8EE481" w14:textId="77777777" w:rsidR="00461783" w:rsidRPr="0088193B" w:rsidRDefault="00461783" w:rsidP="00461783">
            <w:pPr>
              <w:pStyle w:val="TAC"/>
            </w:pPr>
            <w:r w:rsidRPr="0088193B">
              <w:t>3752</w:t>
            </w:r>
          </w:p>
        </w:tc>
        <w:tc>
          <w:tcPr>
            <w:tcW w:w="720" w:type="dxa"/>
          </w:tcPr>
          <w:p w14:paraId="2AE111B1" w14:textId="77777777" w:rsidR="00461783" w:rsidRPr="0088193B" w:rsidRDefault="00461783" w:rsidP="00461783">
            <w:pPr>
              <w:pStyle w:val="TAC"/>
            </w:pPr>
            <w:r w:rsidRPr="0088193B">
              <w:t>4136</w:t>
            </w:r>
          </w:p>
        </w:tc>
        <w:tc>
          <w:tcPr>
            <w:tcW w:w="720" w:type="dxa"/>
          </w:tcPr>
          <w:p w14:paraId="17706B33" w14:textId="77777777" w:rsidR="00461783" w:rsidRPr="0088193B" w:rsidRDefault="00461783" w:rsidP="00461783">
            <w:pPr>
              <w:pStyle w:val="TAC"/>
            </w:pPr>
            <w:r w:rsidRPr="0088193B">
              <w:t>4584</w:t>
            </w:r>
          </w:p>
        </w:tc>
      </w:tr>
      <w:tr w:rsidR="00F41E60" w:rsidRPr="0088193B" w14:paraId="161F0E90" w14:textId="77777777" w:rsidTr="00F41E60">
        <w:tc>
          <w:tcPr>
            <w:tcW w:w="720" w:type="dxa"/>
            <w:tcBorders>
              <w:right w:val="double" w:sz="4" w:space="0" w:color="auto"/>
            </w:tcBorders>
          </w:tcPr>
          <w:p w14:paraId="34A991AC" w14:textId="77777777" w:rsidR="00461783" w:rsidRPr="0088193B" w:rsidRDefault="00461783" w:rsidP="00461783">
            <w:pPr>
              <w:pStyle w:val="TAC"/>
            </w:pPr>
            <w:r w:rsidRPr="0088193B">
              <w:t>21</w:t>
            </w:r>
          </w:p>
        </w:tc>
        <w:tc>
          <w:tcPr>
            <w:tcW w:w="720" w:type="dxa"/>
            <w:tcBorders>
              <w:left w:val="double" w:sz="4" w:space="0" w:color="auto"/>
            </w:tcBorders>
          </w:tcPr>
          <w:p w14:paraId="68463173" w14:textId="77777777" w:rsidR="00461783" w:rsidRPr="0088193B" w:rsidRDefault="00461783" w:rsidP="00461783">
            <w:pPr>
              <w:pStyle w:val="TAC"/>
            </w:pPr>
            <w:r w:rsidRPr="0088193B">
              <w:t>488</w:t>
            </w:r>
          </w:p>
        </w:tc>
        <w:tc>
          <w:tcPr>
            <w:tcW w:w="720" w:type="dxa"/>
          </w:tcPr>
          <w:p w14:paraId="67E3EAEE" w14:textId="77777777" w:rsidR="00461783" w:rsidRPr="0088193B" w:rsidRDefault="00461783" w:rsidP="00461783">
            <w:pPr>
              <w:pStyle w:val="TAC"/>
            </w:pPr>
            <w:r w:rsidRPr="0088193B">
              <w:t>1000</w:t>
            </w:r>
          </w:p>
        </w:tc>
        <w:tc>
          <w:tcPr>
            <w:tcW w:w="720" w:type="dxa"/>
          </w:tcPr>
          <w:p w14:paraId="2DB8AAB7" w14:textId="77777777" w:rsidR="00461783" w:rsidRPr="0088193B" w:rsidRDefault="00461783" w:rsidP="00461783">
            <w:pPr>
              <w:pStyle w:val="TAC"/>
            </w:pPr>
            <w:r w:rsidRPr="0088193B">
              <w:t>1480</w:t>
            </w:r>
          </w:p>
        </w:tc>
        <w:tc>
          <w:tcPr>
            <w:tcW w:w="720" w:type="dxa"/>
          </w:tcPr>
          <w:p w14:paraId="207A0ACB" w14:textId="77777777" w:rsidR="00461783" w:rsidRPr="0088193B" w:rsidRDefault="00461783" w:rsidP="00461783">
            <w:pPr>
              <w:pStyle w:val="TAC"/>
            </w:pPr>
            <w:r w:rsidRPr="0088193B">
              <w:t>1992</w:t>
            </w:r>
          </w:p>
        </w:tc>
        <w:tc>
          <w:tcPr>
            <w:tcW w:w="720" w:type="dxa"/>
          </w:tcPr>
          <w:p w14:paraId="04FCDF32" w14:textId="77777777" w:rsidR="00461783" w:rsidRPr="0088193B" w:rsidRDefault="00461783" w:rsidP="00461783">
            <w:pPr>
              <w:pStyle w:val="TAC"/>
            </w:pPr>
            <w:r w:rsidRPr="0088193B">
              <w:t>2472</w:t>
            </w:r>
          </w:p>
        </w:tc>
        <w:tc>
          <w:tcPr>
            <w:tcW w:w="720" w:type="dxa"/>
          </w:tcPr>
          <w:p w14:paraId="740B45A5" w14:textId="77777777" w:rsidR="00461783" w:rsidRPr="0088193B" w:rsidRDefault="00461783" w:rsidP="00461783">
            <w:pPr>
              <w:pStyle w:val="TAC"/>
            </w:pPr>
            <w:r w:rsidRPr="0088193B">
              <w:t>2984</w:t>
            </w:r>
          </w:p>
        </w:tc>
        <w:tc>
          <w:tcPr>
            <w:tcW w:w="720" w:type="dxa"/>
          </w:tcPr>
          <w:p w14:paraId="6F7BCBE4" w14:textId="77777777" w:rsidR="00461783" w:rsidRPr="0088193B" w:rsidRDefault="00461783" w:rsidP="00461783">
            <w:pPr>
              <w:pStyle w:val="TAC"/>
            </w:pPr>
            <w:r w:rsidRPr="0088193B">
              <w:t>3496</w:t>
            </w:r>
          </w:p>
        </w:tc>
        <w:tc>
          <w:tcPr>
            <w:tcW w:w="720" w:type="dxa"/>
          </w:tcPr>
          <w:p w14:paraId="7B49DAE4" w14:textId="77777777" w:rsidR="00461783" w:rsidRPr="0088193B" w:rsidRDefault="00461783" w:rsidP="00461783">
            <w:pPr>
              <w:pStyle w:val="TAC"/>
            </w:pPr>
            <w:r w:rsidRPr="0088193B">
              <w:t>4008</w:t>
            </w:r>
          </w:p>
        </w:tc>
        <w:tc>
          <w:tcPr>
            <w:tcW w:w="720" w:type="dxa"/>
          </w:tcPr>
          <w:p w14:paraId="5B5F60C7" w14:textId="77777777" w:rsidR="00461783" w:rsidRPr="0088193B" w:rsidRDefault="00461783" w:rsidP="00461783">
            <w:pPr>
              <w:pStyle w:val="TAC"/>
            </w:pPr>
            <w:r w:rsidRPr="0088193B">
              <w:t>4584</w:t>
            </w:r>
          </w:p>
        </w:tc>
        <w:tc>
          <w:tcPr>
            <w:tcW w:w="720" w:type="dxa"/>
          </w:tcPr>
          <w:p w14:paraId="7510872F" w14:textId="77777777" w:rsidR="00461783" w:rsidRPr="0088193B" w:rsidRDefault="00461783" w:rsidP="00461783">
            <w:pPr>
              <w:pStyle w:val="TAC"/>
            </w:pPr>
            <w:r w:rsidRPr="0088193B">
              <w:t>4968</w:t>
            </w:r>
          </w:p>
        </w:tc>
      </w:tr>
      <w:tr w:rsidR="00F41E60" w:rsidRPr="0088193B" w14:paraId="01F033FB" w14:textId="77777777" w:rsidTr="00F41E60">
        <w:tc>
          <w:tcPr>
            <w:tcW w:w="720" w:type="dxa"/>
            <w:tcBorders>
              <w:right w:val="double" w:sz="4" w:space="0" w:color="auto"/>
            </w:tcBorders>
          </w:tcPr>
          <w:p w14:paraId="407E60C9" w14:textId="77777777" w:rsidR="00461783" w:rsidRPr="0088193B" w:rsidRDefault="00461783" w:rsidP="00461783">
            <w:pPr>
              <w:pStyle w:val="TAC"/>
            </w:pPr>
            <w:r w:rsidRPr="0088193B">
              <w:t>22</w:t>
            </w:r>
          </w:p>
        </w:tc>
        <w:tc>
          <w:tcPr>
            <w:tcW w:w="720" w:type="dxa"/>
            <w:tcBorders>
              <w:left w:val="double" w:sz="4" w:space="0" w:color="auto"/>
            </w:tcBorders>
          </w:tcPr>
          <w:p w14:paraId="4B53DAE2" w14:textId="77777777" w:rsidR="00461783" w:rsidRPr="0088193B" w:rsidRDefault="00461783" w:rsidP="00461783">
            <w:pPr>
              <w:pStyle w:val="TAC"/>
            </w:pPr>
            <w:r w:rsidRPr="0088193B">
              <w:t>520</w:t>
            </w:r>
          </w:p>
        </w:tc>
        <w:tc>
          <w:tcPr>
            <w:tcW w:w="720" w:type="dxa"/>
          </w:tcPr>
          <w:p w14:paraId="6B00DE1A" w14:textId="77777777" w:rsidR="00461783" w:rsidRPr="0088193B" w:rsidRDefault="00461783" w:rsidP="00461783">
            <w:pPr>
              <w:pStyle w:val="TAC"/>
            </w:pPr>
            <w:r w:rsidRPr="0088193B">
              <w:t>1064</w:t>
            </w:r>
          </w:p>
        </w:tc>
        <w:tc>
          <w:tcPr>
            <w:tcW w:w="720" w:type="dxa"/>
          </w:tcPr>
          <w:p w14:paraId="1B5568A9" w14:textId="77777777" w:rsidR="00461783" w:rsidRPr="0088193B" w:rsidRDefault="00461783" w:rsidP="00461783">
            <w:pPr>
              <w:pStyle w:val="TAC"/>
            </w:pPr>
            <w:r w:rsidRPr="0088193B">
              <w:t>1608</w:t>
            </w:r>
          </w:p>
        </w:tc>
        <w:tc>
          <w:tcPr>
            <w:tcW w:w="720" w:type="dxa"/>
          </w:tcPr>
          <w:p w14:paraId="369CCD5F" w14:textId="77777777" w:rsidR="00461783" w:rsidRPr="0088193B" w:rsidRDefault="00461783" w:rsidP="00461783">
            <w:pPr>
              <w:pStyle w:val="TAC"/>
            </w:pPr>
            <w:r w:rsidRPr="0088193B">
              <w:t>2152</w:t>
            </w:r>
          </w:p>
        </w:tc>
        <w:tc>
          <w:tcPr>
            <w:tcW w:w="720" w:type="dxa"/>
          </w:tcPr>
          <w:p w14:paraId="387F9545" w14:textId="77777777" w:rsidR="00461783" w:rsidRPr="0088193B" w:rsidRDefault="00461783" w:rsidP="00461783">
            <w:pPr>
              <w:pStyle w:val="TAC"/>
            </w:pPr>
            <w:r w:rsidRPr="0088193B">
              <w:t>2664</w:t>
            </w:r>
          </w:p>
        </w:tc>
        <w:tc>
          <w:tcPr>
            <w:tcW w:w="720" w:type="dxa"/>
          </w:tcPr>
          <w:p w14:paraId="118E5727" w14:textId="77777777" w:rsidR="00461783" w:rsidRPr="0088193B" w:rsidRDefault="00461783" w:rsidP="00461783">
            <w:pPr>
              <w:pStyle w:val="TAC"/>
            </w:pPr>
            <w:r w:rsidRPr="0088193B">
              <w:t>3240</w:t>
            </w:r>
          </w:p>
        </w:tc>
        <w:tc>
          <w:tcPr>
            <w:tcW w:w="720" w:type="dxa"/>
          </w:tcPr>
          <w:p w14:paraId="1CB239E7" w14:textId="77777777" w:rsidR="00461783" w:rsidRPr="0088193B" w:rsidRDefault="00461783" w:rsidP="00461783">
            <w:pPr>
              <w:pStyle w:val="TAC"/>
            </w:pPr>
            <w:r w:rsidRPr="0088193B">
              <w:t>3752</w:t>
            </w:r>
          </w:p>
        </w:tc>
        <w:tc>
          <w:tcPr>
            <w:tcW w:w="720" w:type="dxa"/>
          </w:tcPr>
          <w:p w14:paraId="7C641860" w14:textId="77777777" w:rsidR="00461783" w:rsidRPr="0088193B" w:rsidRDefault="00461783" w:rsidP="00461783">
            <w:pPr>
              <w:pStyle w:val="TAC"/>
            </w:pPr>
            <w:r w:rsidRPr="0088193B">
              <w:t>4264</w:t>
            </w:r>
          </w:p>
        </w:tc>
        <w:tc>
          <w:tcPr>
            <w:tcW w:w="720" w:type="dxa"/>
          </w:tcPr>
          <w:p w14:paraId="27080354" w14:textId="77777777" w:rsidR="00461783" w:rsidRPr="0088193B" w:rsidRDefault="00461783" w:rsidP="00461783">
            <w:pPr>
              <w:pStyle w:val="TAC"/>
            </w:pPr>
            <w:r w:rsidRPr="0088193B">
              <w:t>4776</w:t>
            </w:r>
          </w:p>
        </w:tc>
        <w:tc>
          <w:tcPr>
            <w:tcW w:w="720" w:type="dxa"/>
          </w:tcPr>
          <w:p w14:paraId="79746915" w14:textId="77777777" w:rsidR="00461783" w:rsidRPr="0088193B" w:rsidRDefault="00461783" w:rsidP="00461783">
            <w:pPr>
              <w:pStyle w:val="TAC"/>
            </w:pPr>
            <w:r w:rsidRPr="0088193B">
              <w:t>5352</w:t>
            </w:r>
          </w:p>
        </w:tc>
      </w:tr>
      <w:tr w:rsidR="00F41E60" w:rsidRPr="0088193B" w14:paraId="430C83A8" w14:textId="77777777" w:rsidTr="00F41E60">
        <w:tc>
          <w:tcPr>
            <w:tcW w:w="720" w:type="dxa"/>
            <w:tcBorders>
              <w:right w:val="double" w:sz="4" w:space="0" w:color="auto"/>
            </w:tcBorders>
          </w:tcPr>
          <w:p w14:paraId="7706E6A4" w14:textId="77777777" w:rsidR="00461783" w:rsidRPr="0088193B" w:rsidRDefault="00461783" w:rsidP="00461783">
            <w:pPr>
              <w:pStyle w:val="TAC"/>
            </w:pPr>
            <w:r w:rsidRPr="0088193B">
              <w:t>23</w:t>
            </w:r>
          </w:p>
        </w:tc>
        <w:tc>
          <w:tcPr>
            <w:tcW w:w="720" w:type="dxa"/>
            <w:tcBorders>
              <w:left w:val="double" w:sz="4" w:space="0" w:color="auto"/>
            </w:tcBorders>
          </w:tcPr>
          <w:p w14:paraId="5ECB2634" w14:textId="77777777" w:rsidR="00461783" w:rsidRPr="0088193B" w:rsidRDefault="00461783" w:rsidP="00461783">
            <w:pPr>
              <w:pStyle w:val="TAC"/>
            </w:pPr>
            <w:r w:rsidRPr="0088193B">
              <w:t>552</w:t>
            </w:r>
          </w:p>
        </w:tc>
        <w:tc>
          <w:tcPr>
            <w:tcW w:w="720" w:type="dxa"/>
          </w:tcPr>
          <w:p w14:paraId="328576C7" w14:textId="77777777" w:rsidR="00461783" w:rsidRPr="0088193B" w:rsidRDefault="00461783" w:rsidP="00461783">
            <w:pPr>
              <w:pStyle w:val="TAC"/>
            </w:pPr>
            <w:r w:rsidRPr="0088193B">
              <w:t>1128</w:t>
            </w:r>
          </w:p>
        </w:tc>
        <w:tc>
          <w:tcPr>
            <w:tcW w:w="720" w:type="dxa"/>
          </w:tcPr>
          <w:p w14:paraId="452A7A9F" w14:textId="77777777" w:rsidR="00461783" w:rsidRPr="0088193B" w:rsidRDefault="00461783" w:rsidP="00461783">
            <w:pPr>
              <w:pStyle w:val="TAC"/>
            </w:pPr>
            <w:r w:rsidRPr="0088193B">
              <w:t>1736</w:t>
            </w:r>
          </w:p>
        </w:tc>
        <w:tc>
          <w:tcPr>
            <w:tcW w:w="720" w:type="dxa"/>
          </w:tcPr>
          <w:p w14:paraId="09AF06CC" w14:textId="77777777" w:rsidR="00461783" w:rsidRPr="0088193B" w:rsidRDefault="00461783" w:rsidP="00461783">
            <w:pPr>
              <w:pStyle w:val="TAC"/>
            </w:pPr>
            <w:r w:rsidRPr="0088193B">
              <w:t>2280</w:t>
            </w:r>
          </w:p>
        </w:tc>
        <w:tc>
          <w:tcPr>
            <w:tcW w:w="720" w:type="dxa"/>
          </w:tcPr>
          <w:p w14:paraId="1AA47C34" w14:textId="77777777" w:rsidR="00461783" w:rsidRPr="0088193B" w:rsidRDefault="00461783" w:rsidP="00461783">
            <w:pPr>
              <w:pStyle w:val="TAC"/>
            </w:pPr>
            <w:r w:rsidRPr="0088193B">
              <w:t>2856</w:t>
            </w:r>
          </w:p>
        </w:tc>
        <w:tc>
          <w:tcPr>
            <w:tcW w:w="720" w:type="dxa"/>
          </w:tcPr>
          <w:p w14:paraId="333DA44B" w14:textId="77777777" w:rsidR="00461783" w:rsidRPr="0088193B" w:rsidRDefault="00461783" w:rsidP="00461783">
            <w:pPr>
              <w:pStyle w:val="TAC"/>
            </w:pPr>
            <w:r w:rsidRPr="0088193B">
              <w:t>3496</w:t>
            </w:r>
          </w:p>
        </w:tc>
        <w:tc>
          <w:tcPr>
            <w:tcW w:w="720" w:type="dxa"/>
          </w:tcPr>
          <w:p w14:paraId="5ED49D12" w14:textId="77777777" w:rsidR="00461783" w:rsidRPr="0088193B" w:rsidRDefault="00461783" w:rsidP="00461783">
            <w:pPr>
              <w:pStyle w:val="TAC"/>
            </w:pPr>
            <w:r w:rsidRPr="0088193B">
              <w:t>4008</w:t>
            </w:r>
          </w:p>
        </w:tc>
        <w:tc>
          <w:tcPr>
            <w:tcW w:w="720" w:type="dxa"/>
          </w:tcPr>
          <w:p w14:paraId="1D9AB4DA" w14:textId="77777777" w:rsidR="00461783" w:rsidRPr="0088193B" w:rsidRDefault="00461783" w:rsidP="00461783">
            <w:pPr>
              <w:pStyle w:val="TAC"/>
            </w:pPr>
            <w:r w:rsidRPr="0088193B">
              <w:t>4584</w:t>
            </w:r>
          </w:p>
        </w:tc>
        <w:tc>
          <w:tcPr>
            <w:tcW w:w="720" w:type="dxa"/>
          </w:tcPr>
          <w:p w14:paraId="5318C598" w14:textId="77777777" w:rsidR="00461783" w:rsidRPr="0088193B" w:rsidRDefault="00461783" w:rsidP="00461783">
            <w:pPr>
              <w:pStyle w:val="TAC"/>
            </w:pPr>
            <w:r w:rsidRPr="0088193B">
              <w:t>5160</w:t>
            </w:r>
          </w:p>
        </w:tc>
        <w:tc>
          <w:tcPr>
            <w:tcW w:w="720" w:type="dxa"/>
          </w:tcPr>
          <w:p w14:paraId="78612D1C" w14:textId="77777777" w:rsidR="00461783" w:rsidRPr="0088193B" w:rsidRDefault="00461783" w:rsidP="00461783">
            <w:pPr>
              <w:pStyle w:val="TAC"/>
            </w:pPr>
            <w:r w:rsidRPr="0088193B">
              <w:t>5736</w:t>
            </w:r>
          </w:p>
        </w:tc>
      </w:tr>
      <w:tr w:rsidR="00F41E60" w:rsidRPr="0088193B" w14:paraId="596D6029" w14:textId="77777777" w:rsidTr="00F41E60">
        <w:tc>
          <w:tcPr>
            <w:tcW w:w="720" w:type="dxa"/>
            <w:tcBorders>
              <w:right w:val="double" w:sz="4" w:space="0" w:color="auto"/>
            </w:tcBorders>
          </w:tcPr>
          <w:p w14:paraId="5223A0DE" w14:textId="77777777" w:rsidR="00461783" w:rsidRPr="0088193B" w:rsidRDefault="00461783" w:rsidP="00461783">
            <w:pPr>
              <w:pStyle w:val="TAC"/>
            </w:pPr>
            <w:r w:rsidRPr="0088193B">
              <w:t>24</w:t>
            </w:r>
          </w:p>
        </w:tc>
        <w:tc>
          <w:tcPr>
            <w:tcW w:w="720" w:type="dxa"/>
            <w:tcBorders>
              <w:left w:val="double" w:sz="4" w:space="0" w:color="auto"/>
            </w:tcBorders>
          </w:tcPr>
          <w:p w14:paraId="3BDF4083" w14:textId="77777777" w:rsidR="00461783" w:rsidRPr="0088193B" w:rsidRDefault="00461783" w:rsidP="00461783">
            <w:pPr>
              <w:pStyle w:val="TAC"/>
            </w:pPr>
            <w:r w:rsidRPr="0088193B">
              <w:t>584</w:t>
            </w:r>
          </w:p>
        </w:tc>
        <w:tc>
          <w:tcPr>
            <w:tcW w:w="720" w:type="dxa"/>
          </w:tcPr>
          <w:p w14:paraId="7EBAAF96" w14:textId="77777777" w:rsidR="00461783" w:rsidRPr="0088193B" w:rsidRDefault="00461783" w:rsidP="00461783">
            <w:pPr>
              <w:pStyle w:val="TAC"/>
            </w:pPr>
            <w:r w:rsidRPr="0088193B">
              <w:t>1192</w:t>
            </w:r>
          </w:p>
        </w:tc>
        <w:tc>
          <w:tcPr>
            <w:tcW w:w="720" w:type="dxa"/>
          </w:tcPr>
          <w:p w14:paraId="5AEF1111" w14:textId="77777777" w:rsidR="00461783" w:rsidRPr="0088193B" w:rsidRDefault="00461783" w:rsidP="00461783">
            <w:pPr>
              <w:pStyle w:val="TAC"/>
            </w:pPr>
            <w:r w:rsidRPr="0088193B">
              <w:t>1800</w:t>
            </w:r>
          </w:p>
        </w:tc>
        <w:tc>
          <w:tcPr>
            <w:tcW w:w="720" w:type="dxa"/>
          </w:tcPr>
          <w:p w14:paraId="206E9185" w14:textId="77777777" w:rsidR="00461783" w:rsidRPr="0088193B" w:rsidRDefault="00461783" w:rsidP="00461783">
            <w:pPr>
              <w:pStyle w:val="TAC"/>
            </w:pPr>
            <w:r w:rsidRPr="0088193B">
              <w:t>2408</w:t>
            </w:r>
          </w:p>
        </w:tc>
        <w:tc>
          <w:tcPr>
            <w:tcW w:w="720" w:type="dxa"/>
          </w:tcPr>
          <w:p w14:paraId="4CD154B6" w14:textId="77777777" w:rsidR="00461783" w:rsidRPr="0088193B" w:rsidRDefault="00461783" w:rsidP="00461783">
            <w:pPr>
              <w:pStyle w:val="TAC"/>
            </w:pPr>
            <w:r w:rsidRPr="0088193B">
              <w:t>2984</w:t>
            </w:r>
          </w:p>
        </w:tc>
        <w:tc>
          <w:tcPr>
            <w:tcW w:w="720" w:type="dxa"/>
          </w:tcPr>
          <w:p w14:paraId="15ABA934" w14:textId="77777777" w:rsidR="00461783" w:rsidRPr="0088193B" w:rsidRDefault="00461783" w:rsidP="00461783">
            <w:pPr>
              <w:pStyle w:val="TAC"/>
            </w:pPr>
            <w:r w:rsidRPr="0088193B">
              <w:t>3624</w:t>
            </w:r>
          </w:p>
        </w:tc>
        <w:tc>
          <w:tcPr>
            <w:tcW w:w="720" w:type="dxa"/>
          </w:tcPr>
          <w:p w14:paraId="7586F69F" w14:textId="77777777" w:rsidR="00461783" w:rsidRPr="0088193B" w:rsidRDefault="00461783" w:rsidP="00461783">
            <w:pPr>
              <w:pStyle w:val="TAC"/>
            </w:pPr>
            <w:r w:rsidRPr="0088193B">
              <w:t>4264</w:t>
            </w:r>
          </w:p>
        </w:tc>
        <w:tc>
          <w:tcPr>
            <w:tcW w:w="720" w:type="dxa"/>
          </w:tcPr>
          <w:p w14:paraId="55B01D95" w14:textId="77777777" w:rsidR="00461783" w:rsidRPr="0088193B" w:rsidRDefault="00461783" w:rsidP="00461783">
            <w:pPr>
              <w:pStyle w:val="TAC"/>
            </w:pPr>
            <w:r w:rsidRPr="0088193B">
              <w:t>4968</w:t>
            </w:r>
          </w:p>
        </w:tc>
        <w:tc>
          <w:tcPr>
            <w:tcW w:w="720" w:type="dxa"/>
          </w:tcPr>
          <w:p w14:paraId="606BC5A7" w14:textId="77777777" w:rsidR="00461783" w:rsidRPr="0088193B" w:rsidRDefault="00461783" w:rsidP="00461783">
            <w:pPr>
              <w:pStyle w:val="TAC"/>
            </w:pPr>
            <w:r w:rsidRPr="0088193B">
              <w:t>5544</w:t>
            </w:r>
          </w:p>
        </w:tc>
        <w:tc>
          <w:tcPr>
            <w:tcW w:w="720" w:type="dxa"/>
          </w:tcPr>
          <w:p w14:paraId="218A806B" w14:textId="77777777" w:rsidR="00461783" w:rsidRPr="0088193B" w:rsidRDefault="00461783" w:rsidP="00461783">
            <w:pPr>
              <w:pStyle w:val="TAC"/>
            </w:pPr>
            <w:r w:rsidRPr="0088193B">
              <w:t>5992</w:t>
            </w:r>
          </w:p>
        </w:tc>
      </w:tr>
      <w:tr w:rsidR="00F41E60" w:rsidRPr="0088193B" w14:paraId="6EEB91C0" w14:textId="77777777" w:rsidTr="00F41E60">
        <w:tc>
          <w:tcPr>
            <w:tcW w:w="720" w:type="dxa"/>
            <w:tcBorders>
              <w:bottom w:val="single" w:sz="4" w:space="0" w:color="auto"/>
              <w:right w:val="double" w:sz="4" w:space="0" w:color="auto"/>
            </w:tcBorders>
          </w:tcPr>
          <w:p w14:paraId="540EF62F"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5D075B7D" w14:textId="77777777" w:rsidR="00461783" w:rsidRPr="0088193B" w:rsidRDefault="00461783" w:rsidP="00461783">
            <w:pPr>
              <w:pStyle w:val="TAC"/>
            </w:pPr>
            <w:r w:rsidRPr="0088193B">
              <w:t>616</w:t>
            </w:r>
          </w:p>
        </w:tc>
        <w:tc>
          <w:tcPr>
            <w:tcW w:w="720" w:type="dxa"/>
            <w:tcBorders>
              <w:bottom w:val="single" w:sz="4" w:space="0" w:color="auto"/>
            </w:tcBorders>
          </w:tcPr>
          <w:p w14:paraId="7E4DB242" w14:textId="77777777" w:rsidR="00461783" w:rsidRPr="0088193B" w:rsidRDefault="00461783" w:rsidP="00461783">
            <w:pPr>
              <w:pStyle w:val="TAC"/>
            </w:pPr>
            <w:r w:rsidRPr="0088193B">
              <w:t>1256</w:t>
            </w:r>
          </w:p>
        </w:tc>
        <w:tc>
          <w:tcPr>
            <w:tcW w:w="720" w:type="dxa"/>
            <w:tcBorders>
              <w:bottom w:val="single" w:sz="4" w:space="0" w:color="auto"/>
            </w:tcBorders>
          </w:tcPr>
          <w:p w14:paraId="05BC84BE" w14:textId="77777777" w:rsidR="00461783" w:rsidRPr="0088193B" w:rsidRDefault="00461783" w:rsidP="00461783">
            <w:pPr>
              <w:pStyle w:val="TAC"/>
            </w:pPr>
            <w:r w:rsidRPr="0088193B">
              <w:t>1864</w:t>
            </w:r>
          </w:p>
        </w:tc>
        <w:tc>
          <w:tcPr>
            <w:tcW w:w="720" w:type="dxa"/>
            <w:tcBorders>
              <w:bottom w:val="single" w:sz="4" w:space="0" w:color="auto"/>
            </w:tcBorders>
          </w:tcPr>
          <w:p w14:paraId="2C3D1CC1" w14:textId="77777777" w:rsidR="00461783" w:rsidRPr="0088193B" w:rsidRDefault="00461783" w:rsidP="00461783">
            <w:pPr>
              <w:pStyle w:val="TAC"/>
            </w:pPr>
            <w:r w:rsidRPr="0088193B">
              <w:t>2536</w:t>
            </w:r>
          </w:p>
        </w:tc>
        <w:tc>
          <w:tcPr>
            <w:tcW w:w="720" w:type="dxa"/>
            <w:tcBorders>
              <w:bottom w:val="single" w:sz="4" w:space="0" w:color="auto"/>
            </w:tcBorders>
          </w:tcPr>
          <w:p w14:paraId="3F84E6A3" w14:textId="77777777" w:rsidR="00461783" w:rsidRPr="0088193B" w:rsidRDefault="00461783" w:rsidP="00461783">
            <w:pPr>
              <w:pStyle w:val="TAC"/>
            </w:pPr>
            <w:r w:rsidRPr="0088193B">
              <w:t>3112</w:t>
            </w:r>
          </w:p>
        </w:tc>
        <w:tc>
          <w:tcPr>
            <w:tcW w:w="720" w:type="dxa"/>
            <w:tcBorders>
              <w:bottom w:val="single" w:sz="4" w:space="0" w:color="auto"/>
            </w:tcBorders>
          </w:tcPr>
          <w:p w14:paraId="6890E2D7" w14:textId="77777777" w:rsidR="00461783" w:rsidRPr="0088193B" w:rsidRDefault="00461783" w:rsidP="00461783">
            <w:pPr>
              <w:pStyle w:val="TAC"/>
            </w:pPr>
            <w:r w:rsidRPr="0088193B">
              <w:t>3752</w:t>
            </w:r>
          </w:p>
        </w:tc>
        <w:tc>
          <w:tcPr>
            <w:tcW w:w="720" w:type="dxa"/>
            <w:tcBorders>
              <w:bottom w:val="single" w:sz="4" w:space="0" w:color="auto"/>
            </w:tcBorders>
          </w:tcPr>
          <w:p w14:paraId="195B33F7" w14:textId="77777777" w:rsidR="00461783" w:rsidRPr="0088193B" w:rsidRDefault="00461783" w:rsidP="00461783">
            <w:pPr>
              <w:pStyle w:val="TAC"/>
            </w:pPr>
            <w:r w:rsidRPr="0088193B">
              <w:t>4392</w:t>
            </w:r>
          </w:p>
        </w:tc>
        <w:tc>
          <w:tcPr>
            <w:tcW w:w="720" w:type="dxa"/>
            <w:tcBorders>
              <w:bottom w:val="single" w:sz="4" w:space="0" w:color="auto"/>
            </w:tcBorders>
          </w:tcPr>
          <w:p w14:paraId="5AE546BF" w14:textId="77777777" w:rsidR="00461783" w:rsidRPr="0088193B" w:rsidRDefault="00461783" w:rsidP="00461783">
            <w:pPr>
              <w:pStyle w:val="TAC"/>
            </w:pPr>
            <w:r w:rsidRPr="0088193B">
              <w:t>5160</w:t>
            </w:r>
          </w:p>
        </w:tc>
        <w:tc>
          <w:tcPr>
            <w:tcW w:w="720" w:type="dxa"/>
            <w:tcBorders>
              <w:bottom w:val="single" w:sz="4" w:space="0" w:color="auto"/>
            </w:tcBorders>
          </w:tcPr>
          <w:p w14:paraId="28D7FA2F" w14:textId="77777777" w:rsidR="00461783" w:rsidRPr="0088193B" w:rsidRDefault="00461783" w:rsidP="00461783">
            <w:pPr>
              <w:pStyle w:val="TAC"/>
            </w:pPr>
            <w:r w:rsidRPr="0088193B">
              <w:t>5736</w:t>
            </w:r>
          </w:p>
        </w:tc>
        <w:tc>
          <w:tcPr>
            <w:tcW w:w="720" w:type="dxa"/>
            <w:tcBorders>
              <w:bottom w:val="single" w:sz="4" w:space="0" w:color="auto"/>
            </w:tcBorders>
          </w:tcPr>
          <w:p w14:paraId="00A5AD07" w14:textId="77777777" w:rsidR="00461783" w:rsidRPr="0088193B" w:rsidRDefault="00461783" w:rsidP="00461783">
            <w:pPr>
              <w:pStyle w:val="TAC"/>
            </w:pPr>
            <w:r w:rsidRPr="0088193B">
              <w:t>6200</w:t>
            </w:r>
          </w:p>
        </w:tc>
      </w:tr>
      <w:tr w:rsidR="00F41E60" w:rsidRPr="0088193B" w14:paraId="429E5F6A" w14:textId="77777777" w:rsidTr="00F41E60">
        <w:tc>
          <w:tcPr>
            <w:tcW w:w="720" w:type="dxa"/>
            <w:tcBorders>
              <w:bottom w:val="thinThickThinSmallGap" w:sz="24" w:space="0" w:color="auto"/>
              <w:right w:val="double" w:sz="4" w:space="0" w:color="auto"/>
            </w:tcBorders>
          </w:tcPr>
          <w:p w14:paraId="5E435308"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57D54F05" w14:textId="77777777" w:rsidR="00461783" w:rsidRPr="0088193B" w:rsidRDefault="00461783" w:rsidP="00461783">
            <w:pPr>
              <w:pStyle w:val="TAC"/>
            </w:pPr>
            <w:r w:rsidRPr="0088193B">
              <w:t>712</w:t>
            </w:r>
          </w:p>
        </w:tc>
        <w:tc>
          <w:tcPr>
            <w:tcW w:w="720" w:type="dxa"/>
            <w:tcBorders>
              <w:bottom w:val="thinThickThinSmallGap" w:sz="24" w:space="0" w:color="auto"/>
            </w:tcBorders>
          </w:tcPr>
          <w:p w14:paraId="2D4548FC" w14:textId="77777777" w:rsidR="00461783" w:rsidRPr="0088193B" w:rsidRDefault="00461783" w:rsidP="00461783">
            <w:pPr>
              <w:pStyle w:val="TAC"/>
            </w:pPr>
            <w:r w:rsidRPr="0088193B">
              <w:t>1480</w:t>
            </w:r>
          </w:p>
        </w:tc>
        <w:tc>
          <w:tcPr>
            <w:tcW w:w="720" w:type="dxa"/>
            <w:tcBorders>
              <w:bottom w:val="thinThickThinSmallGap" w:sz="24" w:space="0" w:color="auto"/>
            </w:tcBorders>
          </w:tcPr>
          <w:p w14:paraId="560DC10A" w14:textId="77777777" w:rsidR="00461783" w:rsidRPr="0088193B" w:rsidRDefault="00461783" w:rsidP="00461783">
            <w:pPr>
              <w:pStyle w:val="TAC"/>
            </w:pPr>
            <w:r w:rsidRPr="0088193B">
              <w:t>2216</w:t>
            </w:r>
          </w:p>
        </w:tc>
        <w:tc>
          <w:tcPr>
            <w:tcW w:w="720" w:type="dxa"/>
            <w:tcBorders>
              <w:bottom w:val="thinThickThinSmallGap" w:sz="24" w:space="0" w:color="auto"/>
            </w:tcBorders>
          </w:tcPr>
          <w:p w14:paraId="68B38023" w14:textId="77777777" w:rsidR="00461783" w:rsidRPr="0088193B" w:rsidRDefault="00461783" w:rsidP="00461783">
            <w:pPr>
              <w:pStyle w:val="TAC"/>
            </w:pPr>
            <w:r w:rsidRPr="0088193B">
              <w:t>2984</w:t>
            </w:r>
          </w:p>
        </w:tc>
        <w:tc>
          <w:tcPr>
            <w:tcW w:w="720" w:type="dxa"/>
            <w:tcBorders>
              <w:bottom w:val="thinThickThinSmallGap" w:sz="24" w:space="0" w:color="auto"/>
            </w:tcBorders>
          </w:tcPr>
          <w:p w14:paraId="4947A0F2" w14:textId="77777777" w:rsidR="00461783" w:rsidRPr="0088193B" w:rsidRDefault="00461783" w:rsidP="00461783">
            <w:pPr>
              <w:pStyle w:val="TAC"/>
            </w:pPr>
            <w:r w:rsidRPr="0088193B">
              <w:t>3752</w:t>
            </w:r>
          </w:p>
        </w:tc>
        <w:tc>
          <w:tcPr>
            <w:tcW w:w="720" w:type="dxa"/>
            <w:tcBorders>
              <w:bottom w:val="thinThickThinSmallGap" w:sz="24" w:space="0" w:color="auto"/>
            </w:tcBorders>
          </w:tcPr>
          <w:p w14:paraId="5BF642C6" w14:textId="77777777" w:rsidR="00461783" w:rsidRPr="0088193B" w:rsidRDefault="00461783" w:rsidP="00461783">
            <w:pPr>
              <w:pStyle w:val="TAC"/>
            </w:pPr>
            <w:r w:rsidRPr="0088193B">
              <w:t>4392</w:t>
            </w:r>
          </w:p>
        </w:tc>
        <w:tc>
          <w:tcPr>
            <w:tcW w:w="720" w:type="dxa"/>
            <w:tcBorders>
              <w:bottom w:val="thinThickThinSmallGap" w:sz="24" w:space="0" w:color="auto"/>
            </w:tcBorders>
          </w:tcPr>
          <w:p w14:paraId="116C7E20" w14:textId="77777777" w:rsidR="00461783" w:rsidRPr="0088193B" w:rsidRDefault="00461783" w:rsidP="00461783">
            <w:pPr>
              <w:pStyle w:val="TAC"/>
            </w:pPr>
            <w:r w:rsidRPr="0088193B">
              <w:t>5160</w:t>
            </w:r>
          </w:p>
        </w:tc>
        <w:tc>
          <w:tcPr>
            <w:tcW w:w="720" w:type="dxa"/>
            <w:tcBorders>
              <w:bottom w:val="thinThickThinSmallGap" w:sz="24" w:space="0" w:color="auto"/>
            </w:tcBorders>
          </w:tcPr>
          <w:p w14:paraId="0A2F3D16" w14:textId="77777777" w:rsidR="00461783" w:rsidRPr="0088193B" w:rsidRDefault="00461783" w:rsidP="00461783">
            <w:pPr>
              <w:pStyle w:val="TAC"/>
            </w:pPr>
            <w:r w:rsidRPr="0088193B">
              <w:t>5992</w:t>
            </w:r>
          </w:p>
        </w:tc>
        <w:tc>
          <w:tcPr>
            <w:tcW w:w="720" w:type="dxa"/>
            <w:tcBorders>
              <w:bottom w:val="thinThickThinSmallGap" w:sz="24" w:space="0" w:color="auto"/>
            </w:tcBorders>
          </w:tcPr>
          <w:p w14:paraId="514735F4" w14:textId="77777777" w:rsidR="00461783" w:rsidRPr="0088193B" w:rsidRDefault="00461783" w:rsidP="00461783">
            <w:pPr>
              <w:pStyle w:val="TAC"/>
            </w:pPr>
            <w:r w:rsidRPr="0088193B">
              <w:t>6712</w:t>
            </w:r>
          </w:p>
        </w:tc>
        <w:tc>
          <w:tcPr>
            <w:tcW w:w="720" w:type="dxa"/>
            <w:tcBorders>
              <w:bottom w:val="thinThickThinSmallGap" w:sz="24" w:space="0" w:color="auto"/>
            </w:tcBorders>
          </w:tcPr>
          <w:p w14:paraId="33EDBDFD" w14:textId="77777777" w:rsidR="00461783" w:rsidRPr="0088193B" w:rsidRDefault="00461783" w:rsidP="00461783">
            <w:pPr>
              <w:pStyle w:val="TAC"/>
            </w:pPr>
            <w:r w:rsidRPr="0088193B">
              <w:t>7480</w:t>
            </w:r>
          </w:p>
        </w:tc>
      </w:tr>
      <w:tr w:rsidR="00461783" w:rsidRPr="0088193B" w14:paraId="3F6B9742" w14:textId="77777777" w:rsidTr="00F41E60">
        <w:tc>
          <w:tcPr>
            <w:tcW w:w="720" w:type="dxa"/>
            <w:vMerge w:val="restart"/>
            <w:tcBorders>
              <w:top w:val="thinThickThinSmallGap" w:sz="24" w:space="0" w:color="auto"/>
              <w:right w:val="double" w:sz="4" w:space="0" w:color="auto"/>
            </w:tcBorders>
            <w:vAlign w:val="center"/>
          </w:tcPr>
          <w:p w14:paraId="50BF2A71" w14:textId="77777777" w:rsidR="00461783" w:rsidRPr="0088193B" w:rsidRDefault="00461783" w:rsidP="00461783">
            <w:pPr>
              <w:pStyle w:val="TAH"/>
            </w:pPr>
            <w:r w:rsidRPr="0088193B">
              <w:object w:dxaOrig="400" w:dyaOrig="340" w14:anchorId="594345E8">
                <v:shape id="_x0000_i3789" type="#_x0000_t75" style="width:20.25pt;height:17.25pt" o:ole="">
                  <v:imagedata r:id="rId598" o:title=""/>
                </v:shape>
                <o:OLEObject Type="Embed" ProgID="Equation.3" ShapeID="_x0000_i3789" DrawAspect="Content" ObjectID="_1799748259" r:id="rId2986"/>
              </w:object>
            </w:r>
          </w:p>
        </w:tc>
        <w:tc>
          <w:tcPr>
            <w:tcW w:w="7200" w:type="dxa"/>
            <w:gridSpan w:val="10"/>
            <w:tcBorders>
              <w:top w:val="thinThickThinSmallGap" w:sz="24" w:space="0" w:color="auto"/>
              <w:left w:val="double" w:sz="4" w:space="0" w:color="auto"/>
            </w:tcBorders>
          </w:tcPr>
          <w:p w14:paraId="50CC0F16" w14:textId="77777777" w:rsidR="00461783" w:rsidRPr="0088193B" w:rsidRDefault="00461783" w:rsidP="00461783">
            <w:pPr>
              <w:pStyle w:val="TAH"/>
            </w:pPr>
            <w:r w:rsidRPr="0088193B">
              <w:object w:dxaOrig="480" w:dyaOrig="340" w14:anchorId="04DDC0F5">
                <v:shape id="_x0000_i3790" type="#_x0000_t75" style="width:24.75pt;height:17.25pt" o:ole="">
                  <v:imagedata r:id="rId182" o:title=""/>
                </v:shape>
                <o:OLEObject Type="Embed" ProgID="Equation.3" ShapeID="_x0000_i3790" DrawAspect="Content" ObjectID="_1799748260" r:id="rId2987"/>
              </w:object>
            </w:r>
          </w:p>
        </w:tc>
      </w:tr>
      <w:tr w:rsidR="00F41E60" w:rsidRPr="0088193B" w14:paraId="7D3D6A1D" w14:textId="77777777" w:rsidTr="00F41E60">
        <w:tc>
          <w:tcPr>
            <w:tcW w:w="720" w:type="dxa"/>
            <w:vMerge/>
            <w:tcBorders>
              <w:bottom w:val="double" w:sz="4" w:space="0" w:color="auto"/>
              <w:right w:val="double" w:sz="4" w:space="0" w:color="auto"/>
            </w:tcBorders>
          </w:tcPr>
          <w:p w14:paraId="1D9697C5" w14:textId="77777777" w:rsidR="00461783" w:rsidRPr="0088193B" w:rsidRDefault="00461783" w:rsidP="00461783">
            <w:pPr>
              <w:pStyle w:val="TAH"/>
            </w:pPr>
          </w:p>
        </w:tc>
        <w:tc>
          <w:tcPr>
            <w:tcW w:w="720" w:type="dxa"/>
            <w:tcBorders>
              <w:left w:val="double" w:sz="4" w:space="0" w:color="auto"/>
              <w:bottom w:val="double" w:sz="4" w:space="0" w:color="auto"/>
            </w:tcBorders>
          </w:tcPr>
          <w:p w14:paraId="35491D69" w14:textId="77777777" w:rsidR="00461783" w:rsidRPr="0088193B" w:rsidRDefault="00461783" w:rsidP="00461783">
            <w:pPr>
              <w:pStyle w:val="TAH"/>
            </w:pPr>
            <w:r w:rsidRPr="0088193B">
              <w:t>11</w:t>
            </w:r>
          </w:p>
        </w:tc>
        <w:tc>
          <w:tcPr>
            <w:tcW w:w="720" w:type="dxa"/>
            <w:tcBorders>
              <w:bottom w:val="double" w:sz="4" w:space="0" w:color="auto"/>
            </w:tcBorders>
          </w:tcPr>
          <w:p w14:paraId="50FA0B80" w14:textId="77777777" w:rsidR="00461783" w:rsidRPr="0088193B" w:rsidRDefault="00461783" w:rsidP="00461783">
            <w:pPr>
              <w:pStyle w:val="TAH"/>
            </w:pPr>
            <w:r w:rsidRPr="0088193B">
              <w:t>12</w:t>
            </w:r>
          </w:p>
        </w:tc>
        <w:tc>
          <w:tcPr>
            <w:tcW w:w="720" w:type="dxa"/>
            <w:tcBorders>
              <w:bottom w:val="double" w:sz="4" w:space="0" w:color="auto"/>
            </w:tcBorders>
          </w:tcPr>
          <w:p w14:paraId="23981CD8" w14:textId="77777777" w:rsidR="00461783" w:rsidRPr="0088193B" w:rsidRDefault="00461783" w:rsidP="00461783">
            <w:pPr>
              <w:pStyle w:val="TAH"/>
            </w:pPr>
            <w:r w:rsidRPr="0088193B">
              <w:t>13</w:t>
            </w:r>
          </w:p>
        </w:tc>
        <w:tc>
          <w:tcPr>
            <w:tcW w:w="720" w:type="dxa"/>
            <w:tcBorders>
              <w:bottom w:val="double" w:sz="4" w:space="0" w:color="auto"/>
            </w:tcBorders>
          </w:tcPr>
          <w:p w14:paraId="1D97612A" w14:textId="77777777" w:rsidR="00461783" w:rsidRPr="0088193B" w:rsidRDefault="00461783" w:rsidP="00461783">
            <w:pPr>
              <w:pStyle w:val="TAH"/>
            </w:pPr>
            <w:r w:rsidRPr="0088193B">
              <w:t>14</w:t>
            </w:r>
          </w:p>
        </w:tc>
        <w:tc>
          <w:tcPr>
            <w:tcW w:w="720" w:type="dxa"/>
            <w:tcBorders>
              <w:bottom w:val="double" w:sz="4" w:space="0" w:color="auto"/>
            </w:tcBorders>
          </w:tcPr>
          <w:p w14:paraId="537741CD" w14:textId="77777777" w:rsidR="00461783" w:rsidRPr="0088193B" w:rsidRDefault="00461783" w:rsidP="00461783">
            <w:pPr>
              <w:pStyle w:val="TAH"/>
            </w:pPr>
            <w:r w:rsidRPr="0088193B">
              <w:t>15</w:t>
            </w:r>
          </w:p>
        </w:tc>
        <w:tc>
          <w:tcPr>
            <w:tcW w:w="720" w:type="dxa"/>
            <w:tcBorders>
              <w:bottom w:val="double" w:sz="4" w:space="0" w:color="auto"/>
            </w:tcBorders>
          </w:tcPr>
          <w:p w14:paraId="2124427F" w14:textId="77777777" w:rsidR="00461783" w:rsidRPr="0088193B" w:rsidRDefault="00461783" w:rsidP="00461783">
            <w:pPr>
              <w:pStyle w:val="TAH"/>
            </w:pPr>
            <w:r w:rsidRPr="0088193B">
              <w:t>16</w:t>
            </w:r>
          </w:p>
        </w:tc>
        <w:tc>
          <w:tcPr>
            <w:tcW w:w="720" w:type="dxa"/>
            <w:tcBorders>
              <w:bottom w:val="double" w:sz="4" w:space="0" w:color="auto"/>
            </w:tcBorders>
          </w:tcPr>
          <w:p w14:paraId="0717C0A1" w14:textId="77777777" w:rsidR="00461783" w:rsidRPr="0088193B" w:rsidRDefault="00461783" w:rsidP="00461783">
            <w:pPr>
              <w:pStyle w:val="TAH"/>
            </w:pPr>
            <w:r w:rsidRPr="0088193B">
              <w:t>17</w:t>
            </w:r>
          </w:p>
        </w:tc>
        <w:tc>
          <w:tcPr>
            <w:tcW w:w="720" w:type="dxa"/>
            <w:tcBorders>
              <w:bottom w:val="double" w:sz="4" w:space="0" w:color="auto"/>
            </w:tcBorders>
          </w:tcPr>
          <w:p w14:paraId="3545A6B2" w14:textId="77777777" w:rsidR="00461783" w:rsidRPr="0088193B" w:rsidRDefault="00461783" w:rsidP="00461783">
            <w:pPr>
              <w:pStyle w:val="TAH"/>
            </w:pPr>
            <w:r w:rsidRPr="0088193B">
              <w:t>18</w:t>
            </w:r>
          </w:p>
        </w:tc>
        <w:tc>
          <w:tcPr>
            <w:tcW w:w="720" w:type="dxa"/>
            <w:tcBorders>
              <w:bottom w:val="double" w:sz="4" w:space="0" w:color="auto"/>
            </w:tcBorders>
          </w:tcPr>
          <w:p w14:paraId="4C18DC12" w14:textId="77777777" w:rsidR="00461783" w:rsidRPr="0088193B" w:rsidRDefault="00461783" w:rsidP="00461783">
            <w:pPr>
              <w:pStyle w:val="TAH"/>
            </w:pPr>
            <w:r w:rsidRPr="0088193B">
              <w:t>19</w:t>
            </w:r>
          </w:p>
        </w:tc>
        <w:tc>
          <w:tcPr>
            <w:tcW w:w="720" w:type="dxa"/>
            <w:tcBorders>
              <w:bottom w:val="double" w:sz="4" w:space="0" w:color="auto"/>
            </w:tcBorders>
          </w:tcPr>
          <w:p w14:paraId="70BF7D78" w14:textId="77777777" w:rsidR="00461783" w:rsidRPr="0088193B" w:rsidRDefault="00461783" w:rsidP="00461783">
            <w:pPr>
              <w:pStyle w:val="TAH"/>
            </w:pPr>
            <w:r w:rsidRPr="0088193B">
              <w:t>20</w:t>
            </w:r>
          </w:p>
        </w:tc>
      </w:tr>
      <w:tr w:rsidR="00F41E60" w:rsidRPr="0088193B" w14:paraId="019ADCA7" w14:textId="77777777" w:rsidTr="00F41E60">
        <w:tc>
          <w:tcPr>
            <w:tcW w:w="720" w:type="dxa"/>
            <w:tcBorders>
              <w:top w:val="double" w:sz="4" w:space="0" w:color="auto"/>
              <w:right w:val="double" w:sz="4" w:space="0" w:color="auto"/>
            </w:tcBorders>
          </w:tcPr>
          <w:p w14:paraId="381CCEC0"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44346B19" w14:textId="77777777" w:rsidR="00461783" w:rsidRPr="0088193B" w:rsidRDefault="00461783" w:rsidP="00461783">
            <w:pPr>
              <w:pStyle w:val="TAC"/>
            </w:pPr>
            <w:r w:rsidRPr="0088193B">
              <w:t>288</w:t>
            </w:r>
          </w:p>
        </w:tc>
        <w:tc>
          <w:tcPr>
            <w:tcW w:w="720" w:type="dxa"/>
            <w:tcBorders>
              <w:top w:val="double" w:sz="4" w:space="0" w:color="auto"/>
            </w:tcBorders>
          </w:tcPr>
          <w:p w14:paraId="29FD85A2" w14:textId="77777777" w:rsidR="00461783" w:rsidRPr="0088193B" w:rsidRDefault="00461783" w:rsidP="00461783">
            <w:pPr>
              <w:pStyle w:val="TAC"/>
            </w:pPr>
            <w:r w:rsidRPr="0088193B">
              <w:t>328</w:t>
            </w:r>
          </w:p>
        </w:tc>
        <w:tc>
          <w:tcPr>
            <w:tcW w:w="720" w:type="dxa"/>
            <w:tcBorders>
              <w:top w:val="double" w:sz="4" w:space="0" w:color="auto"/>
            </w:tcBorders>
          </w:tcPr>
          <w:p w14:paraId="7DFC72BC" w14:textId="77777777" w:rsidR="00461783" w:rsidRPr="0088193B" w:rsidRDefault="00461783" w:rsidP="00461783">
            <w:pPr>
              <w:pStyle w:val="TAC"/>
            </w:pPr>
            <w:r w:rsidRPr="0088193B">
              <w:t>344</w:t>
            </w:r>
          </w:p>
        </w:tc>
        <w:tc>
          <w:tcPr>
            <w:tcW w:w="720" w:type="dxa"/>
            <w:tcBorders>
              <w:top w:val="double" w:sz="4" w:space="0" w:color="auto"/>
            </w:tcBorders>
          </w:tcPr>
          <w:p w14:paraId="58CAA329" w14:textId="77777777" w:rsidR="00461783" w:rsidRPr="0088193B" w:rsidRDefault="00461783" w:rsidP="00461783">
            <w:pPr>
              <w:pStyle w:val="TAC"/>
            </w:pPr>
            <w:r w:rsidRPr="0088193B">
              <w:t>376</w:t>
            </w:r>
          </w:p>
        </w:tc>
        <w:tc>
          <w:tcPr>
            <w:tcW w:w="720" w:type="dxa"/>
            <w:tcBorders>
              <w:top w:val="double" w:sz="4" w:space="0" w:color="auto"/>
            </w:tcBorders>
          </w:tcPr>
          <w:p w14:paraId="70E24850" w14:textId="77777777" w:rsidR="00461783" w:rsidRPr="0088193B" w:rsidRDefault="00461783" w:rsidP="00461783">
            <w:pPr>
              <w:pStyle w:val="TAC"/>
            </w:pPr>
            <w:r w:rsidRPr="0088193B">
              <w:t>392</w:t>
            </w:r>
          </w:p>
        </w:tc>
        <w:tc>
          <w:tcPr>
            <w:tcW w:w="720" w:type="dxa"/>
            <w:tcBorders>
              <w:top w:val="double" w:sz="4" w:space="0" w:color="auto"/>
            </w:tcBorders>
          </w:tcPr>
          <w:p w14:paraId="33FD1EE6" w14:textId="77777777" w:rsidR="00461783" w:rsidRPr="0088193B" w:rsidRDefault="00461783" w:rsidP="00461783">
            <w:pPr>
              <w:pStyle w:val="TAC"/>
            </w:pPr>
            <w:r w:rsidRPr="0088193B">
              <w:t>424</w:t>
            </w:r>
          </w:p>
        </w:tc>
        <w:tc>
          <w:tcPr>
            <w:tcW w:w="720" w:type="dxa"/>
            <w:tcBorders>
              <w:top w:val="double" w:sz="4" w:space="0" w:color="auto"/>
            </w:tcBorders>
          </w:tcPr>
          <w:p w14:paraId="10971E85" w14:textId="77777777" w:rsidR="00461783" w:rsidRPr="0088193B" w:rsidRDefault="00461783" w:rsidP="00461783">
            <w:pPr>
              <w:pStyle w:val="TAC"/>
            </w:pPr>
            <w:r w:rsidRPr="0088193B">
              <w:t>456</w:t>
            </w:r>
          </w:p>
        </w:tc>
        <w:tc>
          <w:tcPr>
            <w:tcW w:w="720" w:type="dxa"/>
            <w:tcBorders>
              <w:top w:val="double" w:sz="4" w:space="0" w:color="auto"/>
            </w:tcBorders>
          </w:tcPr>
          <w:p w14:paraId="107A9A4D" w14:textId="77777777" w:rsidR="00461783" w:rsidRPr="0088193B" w:rsidRDefault="00461783" w:rsidP="00461783">
            <w:pPr>
              <w:pStyle w:val="TAC"/>
            </w:pPr>
            <w:r w:rsidRPr="0088193B">
              <w:t>488</w:t>
            </w:r>
          </w:p>
        </w:tc>
        <w:tc>
          <w:tcPr>
            <w:tcW w:w="720" w:type="dxa"/>
            <w:tcBorders>
              <w:top w:val="double" w:sz="4" w:space="0" w:color="auto"/>
            </w:tcBorders>
          </w:tcPr>
          <w:p w14:paraId="4A7E4879" w14:textId="77777777" w:rsidR="00461783" w:rsidRPr="0088193B" w:rsidRDefault="00461783" w:rsidP="00461783">
            <w:pPr>
              <w:pStyle w:val="TAC"/>
            </w:pPr>
            <w:r w:rsidRPr="0088193B">
              <w:t>504</w:t>
            </w:r>
          </w:p>
        </w:tc>
        <w:tc>
          <w:tcPr>
            <w:tcW w:w="720" w:type="dxa"/>
            <w:tcBorders>
              <w:top w:val="double" w:sz="4" w:space="0" w:color="auto"/>
            </w:tcBorders>
          </w:tcPr>
          <w:p w14:paraId="69AF3541" w14:textId="77777777" w:rsidR="00461783" w:rsidRPr="0088193B" w:rsidRDefault="00461783" w:rsidP="00461783">
            <w:pPr>
              <w:pStyle w:val="TAC"/>
            </w:pPr>
            <w:r w:rsidRPr="0088193B">
              <w:t>536</w:t>
            </w:r>
          </w:p>
        </w:tc>
      </w:tr>
      <w:tr w:rsidR="00F41E60" w:rsidRPr="0088193B" w14:paraId="11FAD97C" w14:textId="77777777" w:rsidTr="00F41E60">
        <w:tc>
          <w:tcPr>
            <w:tcW w:w="720" w:type="dxa"/>
            <w:tcBorders>
              <w:right w:val="double" w:sz="4" w:space="0" w:color="auto"/>
            </w:tcBorders>
          </w:tcPr>
          <w:p w14:paraId="2D0FA492" w14:textId="77777777" w:rsidR="00461783" w:rsidRPr="0088193B" w:rsidRDefault="00461783" w:rsidP="00461783">
            <w:pPr>
              <w:pStyle w:val="TAC"/>
            </w:pPr>
            <w:r w:rsidRPr="0088193B">
              <w:t>1</w:t>
            </w:r>
          </w:p>
        </w:tc>
        <w:tc>
          <w:tcPr>
            <w:tcW w:w="720" w:type="dxa"/>
            <w:tcBorders>
              <w:left w:val="double" w:sz="4" w:space="0" w:color="auto"/>
            </w:tcBorders>
          </w:tcPr>
          <w:p w14:paraId="4C294DD4" w14:textId="77777777" w:rsidR="00461783" w:rsidRPr="0088193B" w:rsidRDefault="00461783" w:rsidP="00461783">
            <w:pPr>
              <w:pStyle w:val="TAC"/>
            </w:pPr>
            <w:r w:rsidRPr="0088193B">
              <w:t>376</w:t>
            </w:r>
          </w:p>
        </w:tc>
        <w:tc>
          <w:tcPr>
            <w:tcW w:w="720" w:type="dxa"/>
          </w:tcPr>
          <w:p w14:paraId="679BACB8" w14:textId="77777777" w:rsidR="00461783" w:rsidRPr="0088193B" w:rsidRDefault="00461783" w:rsidP="00461783">
            <w:pPr>
              <w:pStyle w:val="TAC"/>
            </w:pPr>
            <w:r w:rsidRPr="0088193B">
              <w:t>424</w:t>
            </w:r>
          </w:p>
        </w:tc>
        <w:tc>
          <w:tcPr>
            <w:tcW w:w="720" w:type="dxa"/>
          </w:tcPr>
          <w:p w14:paraId="5A3E0A2D" w14:textId="77777777" w:rsidR="00461783" w:rsidRPr="0088193B" w:rsidRDefault="00461783" w:rsidP="00461783">
            <w:pPr>
              <w:pStyle w:val="TAC"/>
            </w:pPr>
            <w:r w:rsidRPr="0088193B">
              <w:t>456</w:t>
            </w:r>
          </w:p>
        </w:tc>
        <w:tc>
          <w:tcPr>
            <w:tcW w:w="720" w:type="dxa"/>
          </w:tcPr>
          <w:p w14:paraId="19193971" w14:textId="77777777" w:rsidR="00461783" w:rsidRPr="0088193B" w:rsidRDefault="00461783" w:rsidP="00461783">
            <w:pPr>
              <w:pStyle w:val="TAC"/>
            </w:pPr>
            <w:r w:rsidRPr="0088193B">
              <w:t>488</w:t>
            </w:r>
          </w:p>
        </w:tc>
        <w:tc>
          <w:tcPr>
            <w:tcW w:w="720" w:type="dxa"/>
          </w:tcPr>
          <w:p w14:paraId="77BD5666" w14:textId="77777777" w:rsidR="00461783" w:rsidRPr="0088193B" w:rsidRDefault="00461783" w:rsidP="00461783">
            <w:pPr>
              <w:pStyle w:val="TAC"/>
            </w:pPr>
            <w:r w:rsidRPr="0088193B">
              <w:t>520</w:t>
            </w:r>
          </w:p>
        </w:tc>
        <w:tc>
          <w:tcPr>
            <w:tcW w:w="720" w:type="dxa"/>
          </w:tcPr>
          <w:p w14:paraId="35A889A8" w14:textId="77777777" w:rsidR="00461783" w:rsidRPr="0088193B" w:rsidRDefault="00461783" w:rsidP="00461783">
            <w:pPr>
              <w:pStyle w:val="TAC"/>
            </w:pPr>
            <w:r w:rsidRPr="0088193B">
              <w:t>568</w:t>
            </w:r>
          </w:p>
        </w:tc>
        <w:tc>
          <w:tcPr>
            <w:tcW w:w="720" w:type="dxa"/>
          </w:tcPr>
          <w:p w14:paraId="1DB5BC96" w14:textId="77777777" w:rsidR="00461783" w:rsidRPr="0088193B" w:rsidRDefault="00461783" w:rsidP="00461783">
            <w:pPr>
              <w:pStyle w:val="TAC"/>
            </w:pPr>
            <w:r w:rsidRPr="0088193B">
              <w:t>600</w:t>
            </w:r>
          </w:p>
        </w:tc>
        <w:tc>
          <w:tcPr>
            <w:tcW w:w="720" w:type="dxa"/>
          </w:tcPr>
          <w:p w14:paraId="60109610" w14:textId="77777777" w:rsidR="00461783" w:rsidRPr="0088193B" w:rsidRDefault="00461783" w:rsidP="00461783">
            <w:pPr>
              <w:pStyle w:val="TAC"/>
            </w:pPr>
            <w:r w:rsidRPr="0088193B">
              <w:t>632</w:t>
            </w:r>
          </w:p>
        </w:tc>
        <w:tc>
          <w:tcPr>
            <w:tcW w:w="720" w:type="dxa"/>
          </w:tcPr>
          <w:p w14:paraId="7759E044" w14:textId="77777777" w:rsidR="00461783" w:rsidRPr="0088193B" w:rsidRDefault="00461783" w:rsidP="00461783">
            <w:pPr>
              <w:pStyle w:val="TAC"/>
            </w:pPr>
            <w:r w:rsidRPr="0088193B">
              <w:t>680</w:t>
            </w:r>
          </w:p>
        </w:tc>
        <w:tc>
          <w:tcPr>
            <w:tcW w:w="720" w:type="dxa"/>
          </w:tcPr>
          <w:p w14:paraId="4DFD8597" w14:textId="77777777" w:rsidR="00461783" w:rsidRPr="0088193B" w:rsidRDefault="00461783" w:rsidP="00461783">
            <w:pPr>
              <w:pStyle w:val="TAC"/>
            </w:pPr>
            <w:r w:rsidRPr="0088193B">
              <w:t>712</w:t>
            </w:r>
          </w:p>
        </w:tc>
      </w:tr>
      <w:tr w:rsidR="00F41E60" w:rsidRPr="0088193B" w14:paraId="5FD6E6F9" w14:textId="77777777" w:rsidTr="00F41E60">
        <w:tc>
          <w:tcPr>
            <w:tcW w:w="720" w:type="dxa"/>
            <w:tcBorders>
              <w:right w:val="double" w:sz="4" w:space="0" w:color="auto"/>
            </w:tcBorders>
          </w:tcPr>
          <w:p w14:paraId="5F76258A" w14:textId="77777777" w:rsidR="00461783" w:rsidRPr="0088193B" w:rsidRDefault="00461783" w:rsidP="00461783">
            <w:pPr>
              <w:pStyle w:val="TAC"/>
            </w:pPr>
            <w:r w:rsidRPr="0088193B">
              <w:t>2</w:t>
            </w:r>
          </w:p>
        </w:tc>
        <w:tc>
          <w:tcPr>
            <w:tcW w:w="720" w:type="dxa"/>
            <w:tcBorders>
              <w:left w:val="double" w:sz="4" w:space="0" w:color="auto"/>
            </w:tcBorders>
          </w:tcPr>
          <w:p w14:paraId="528B0183" w14:textId="77777777" w:rsidR="00461783" w:rsidRPr="0088193B" w:rsidRDefault="00461783" w:rsidP="00461783">
            <w:pPr>
              <w:pStyle w:val="TAC"/>
            </w:pPr>
            <w:r w:rsidRPr="0088193B">
              <w:t>472</w:t>
            </w:r>
          </w:p>
        </w:tc>
        <w:tc>
          <w:tcPr>
            <w:tcW w:w="720" w:type="dxa"/>
          </w:tcPr>
          <w:p w14:paraId="39C5EB63" w14:textId="77777777" w:rsidR="00461783" w:rsidRPr="0088193B" w:rsidRDefault="00461783" w:rsidP="00461783">
            <w:pPr>
              <w:pStyle w:val="TAC"/>
            </w:pPr>
            <w:r w:rsidRPr="0088193B">
              <w:t>520</w:t>
            </w:r>
          </w:p>
        </w:tc>
        <w:tc>
          <w:tcPr>
            <w:tcW w:w="720" w:type="dxa"/>
          </w:tcPr>
          <w:p w14:paraId="78E404E9" w14:textId="77777777" w:rsidR="00461783" w:rsidRPr="0088193B" w:rsidRDefault="00461783" w:rsidP="00461783">
            <w:pPr>
              <w:pStyle w:val="TAC"/>
            </w:pPr>
            <w:r w:rsidRPr="0088193B">
              <w:t>568</w:t>
            </w:r>
          </w:p>
        </w:tc>
        <w:tc>
          <w:tcPr>
            <w:tcW w:w="720" w:type="dxa"/>
          </w:tcPr>
          <w:p w14:paraId="5E9D5794" w14:textId="77777777" w:rsidR="00461783" w:rsidRPr="0088193B" w:rsidRDefault="00461783" w:rsidP="00461783">
            <w:pPr>
              <w:pStyle w:val="TAC"/>
            </w:pPr>
            <w:r w:rsidRPr="0088193B">
              <w:t>616</w:t>
            </w:r>
          </w:p>
        </w:tc>
        <w:tc>
          <w:tcPr>
            <w:tcW w:w="720" w:type="dxa"/>
          </w:tcPr>
          <w:p w14:paraId="5535A933" w14:textId="77777777" w:rsidR="00461783" w:rsidRPr="0088193B" w:rsidRDefault="00461783" w:rsidP="00461783">
            <w:pPr>
              <w:pStyle w:val="TAC"/>
            </w:pPr>
            <w:r w:rsidRPr="0088193B">
              <w:t>648</w:t>
            </w:r>
          </w:p>
        </w:tc>
        <w:tc>
          <w:tcPr>
            <w:tcW w:w="720" w:type="dxa"/>
          </w:tcPr>
          <w:p w14:paraId="06A8DA9B" w14:textId="77777777" w:rsidR="00461783" w:rsidRPr="0088193B" w:rsidRDefault="00461783" w:rsidP="00461783">
            <w:pPr>
              <w:pStyle w:val="TAC"/>
            </w:pPr>
            <w:r w:rsidRPr="0088193B">
              <w:t>696</w:t>
            </w:r>
          </w:p>
        </w:tc>
        <w:tc>
          <w:tcPr>
            <w:tcW w:w="720" w:type="dxa"/>
          </w:tcPr>
          <w:p w14:paraId="16D70DF4" w14:textId="77777777" w:rsidR="00461783" w:rsidRPr="0088193B" w:rsidRDefault="00461783" w:rsidP="00461783">
            <w:pPr>
              <w:pStyle w:val="TAC"/>
            </w:pPr>
            <w:r w:rsidRPr="0088193B">
              <w:t>744</w:t>
            </w:r>
          </w:p>
        </w:tc>
        <w:tc>
          <w:tcPr>
            <w:tcW w:w="720" w:type="dxa"/>
          </w:tcPr>
          <w:p w14:paraId="533F1278" w14:textId="77777777" w:rsidR="00461783" w:rsidRPr="0088193B" w:rsidRDefault="00461783" w:rsidP="00461783">
            <w:pPr>
              <w:pStyle w:val="TAC"/>
            </w:pPr>
            <w:r w:rsidRPr="0088193B">
              <w:t>776</w:t>
            </w:r>
          </w:p>
        </w:tc>
        <w:tc>
          <w:tcPr>
            <w:tcW w:w="720" w:type="dxa"/>
          </w:tcPr>
          <w:p w14:paraId="35B474B7" w14:textId="77777777" w:rsidR="00461783" w:rsidRPr="0088193B" w:rsidRDefault="00461783" w:rsidP="00461783">
            <w:pPr>
              <w:pStyle w:val="TAC"/>
            </w:pPr>
            <w:r w:rsidRPr="0088193B">
              <w:t>840</w:t>
            </w:r>
          </w:p>
        </w:tc>
        <w:tc>
          <w:tcPr>
            <w:tcW w:w="720" w:type="dxa"/>
          </w:tcPr>
          <w:p w14:paraId="66EE5244" w14:textId="77777777" w:rsidR="00461783" w:rsidRPr="0088193B" w:rsidRDefault="00461783" w:rsidP="00461783">
            <w:pPr>
              <w:pStyle w:val="TAC"/>
            </w:pPr>
            <w:r w:rsidRPr="0088193B">
              <w:t>872</w:t>
            </w:r>
          </w:p>
        </w:tc>
      </w:tr>
      <w:tr w:rsidR="00F41E60" w:rsidRPr="0088193B" w14:paraId="29C8F365" w14:textId="77777777" w:rsidTr="00F41E60">
        <w:tc>
          <w:tcPr>
            <w:tcW w:w="720" w:type="dxa"/>
            <w:tcBorders>
              <w:right w:val="double" w:sz="4" w:space="0" w:color="auto"/>
            </w:tcBorders>
          </w:tcPr>
          <w:p w14:paraId="5267CA5A" w14:textId="77777777" w:rsidR="00461783" w:rsidRPr="0088193B" w:rsidRDefault="00461783" w:rsidP="00461783">
            <w:pPr>
              <w:pStyle w:val="TAC"/>
            </w:pPr>
            <w:r w:rsidRPr="0088193B">
              <w:t>3</w:t>
            </w:r>
          </w:p>
        </w:tc>
        <w:tc>
          <w:tcPr>
            <w:tcW w:w="720" w:type="dxa"/>
            <w:tcBorders>
              <w:left w:val="double" w:sz="4" w:space="0" w:color="auto"/>
            </w:tcBorders>
          </w:tcPr>
          <w:p w14:paraId="72CACE1C" w14:textId="77777777" w:rsidR="00461783" w:rsidRPr="0088193B" w:rsidRDefault="00461783" w:rsidP="00461783">
            <w:pPr>
              <w:pStyle w:val="TAC"/>
            </w:pPr>
            <w:r w:rsidRPr="0088193B">
              <w:t>616</w:t>
            </w:r>
          </w:p>
        </w:tc>
        <w:tc>
          <w:tcPr>
            <w:tcW w:w="720" w:type="dxa"/>
          </w:tcPr>
          <w:p w14:paraId="69520C31" w14:textId="77777777" w:rsidR="00461783" w:rsidRPr="0088193B" w:rsidRDefault="00461783" w:rsidP="00461783">
            <w:pPr>
              <w:pStyle w:val="TAC"/>
            </w:pPr>
            <w:r w:rsidRPr="0088193B">
              <w:t>680</w:t>
            </w:r>
          </w:p>
        </w:tc>
        <w:tc>
          <w:tcPr>
            <w:tcW w:w="720" w:type="dxa"/>
          </w:tcPr>
          <w:p w14:paraId="0BAAB61B" w14:textId="77777777" w:rsidR="00461783" w:rsidRPr="0088193B" w:rsidRDefault="00461783" w:rsidP="00461783">
            <w:pPr>
              <w:pStyle w:val="TAC"/>
            </w:pPr>
            <w:r w:rsidRPr="0088193B">
              <w:t>744</w:t>
            </w:r>
          </w:p>
        </w:tc>
        <w:tc>
          <w:tcPr>
            <w:tcW w:w="720" w:type="dxa"/>
          </w:tcPr>
          <w:p w14:paraId="2F18D86A" w14:textId="77777777" w:rsidR="00461783" w:rsidRPr="0088193B" w:rsidRDefault="00461783" w:rsidP="00461783">
            <w:pPr>
              <w:pStyle w:val="TAC"/>
            </w:pPr>
            <w:r w:rsidRPr="0088193B">
              <w:t>808</w:t>
            </w:r>
          </w:p>
        </w:tc>
        <w:tc>
          <w:tcPr>
            <w:tcW w:w="720" w:type="dxa"/>
          </w:tcPr>
          <w:p w14:paraId="67333398" w14:textId="77777777" w:rsidR="00461783" w:rsidRPr="0088193B" w:rsidRDefault="00461783" w:rsidP="00461783">
            <w:pPr>
              <w:pStyle w:val="TAC"/>
            </w:pPr>
            <w:r w:rsidRPr="0088193B">
              <w:t>872</w:t>
            </w:r>
          </w:p>
        </w:tc>
        <w:tc>
          <w:tcPr>
            <w:tcW w:w="720" w:type="dxa"/>
          </w:tcPr>
          <w:p w14:paraId="324F4D4C" w14:textId="77777777" w:rsidR="00461783" w:rsidRPr="0088193B" w:rsidRDefault="00461783" w:rsidP="00461783">
            <w:pPr>
              <w:pStyle w:val="TAC"/>
            </w:pPr>
            <w:r w:rsidRPr="0088193B">
              <w:t>904</w:t>
            </w:r>
          </w:p>
        </w:tc>
        <w:tc>
          <w:tcPr>
            <w:tcW w:w="720" w:type="dxa"/>
          </w:tcPr>
          <w:p w14:paraId="275538D9" w14:textId="77777777" w:rsidR="00461783" w:rsidRPr="0088193B" w:rsidRDefault="00461783" w:rsidP="00461783">
            <w:pPr>
              <w:pStyle w:val="TAC"/>
            </w:pPr>
            <w:r w:rsidRPr="0088193B">
              <w:t>968</w:t>
            </w:r>
          </w:p>
        </w:tc>
        <w:tc>
          <w:tcPr>
            <w:tcW w:w="720" w:type="dxa"/>
          </w:tcPr>
          <w:p w14:paraId="0B72A750" w14:textId="77777777" w:rsidR="00461783" w:rsidRPr="0088193B" w:rsidRDefault="00461783" w:rsidP="00461783">
            <w:pPr>
              <w:pStyle w:val="TAC"/>
            </w:pPr>
            <w:r w:rsidRPr="0088193B">
              <w:t>1032</w:t>
            </w:r>
          </w:p>
        </w:tc>
        <w:tc>
          <w:tcPr>
            <w:tcW w:w="720" w:type="dxa"/>
          </w:tcPr>
          <w:p w14:paraId="488970AB" w14:textId="77777777" w:rsidR="00461783" w:rsidRPr="0088193B" w:rsidRDefault="00461783" w:rsidP="00461783">
            <w:pPr>
              <w:pStyle w:val="TAC"/>
            </w:pPr>
            <w:r w:rsidRPr="0088193B">
              <w:t>1096</w:t>
            </w:r>
          </w:p>
        </w:tc>
        <w:tc>
          <w:tcPr>
            <w:tcW w:w="720" w:type="dxa"/>
          </w:tcPr>
          <w:p w14:paraId="5BB42A55" w14:textId="77777777" w:rsidR="00461783" w:rsidRPr="0088193B" w:rsidRDefault="00461783" w:rsidP="00461783">
            <w:pPr>
              <w:pStyle w:val="TAC"/>
            </w:pPr>
            <w:r w:rsidRPr="0088193B">
              <w:t>1160</w:t>
            </w:r>
          </w:p>
        </w:tc>
      </w:tr>
      <w:tr w:rsidR="00F41E60" w:rsidRPr="0088193B" w14:paraId="70C67C70" w14:textId="77777777" w:rsidTr="00F41E60">
        <w:tc>
          <w:tcPr>
            <w:tcW w:w="720" w:type="dxa"/>
            <w:tcBorders>
              <w:right w:val="double" w:sz="4" w:space="0" w:color="auto"/>
            </w:tcBorders>
          </w:tcPr>
          <w:p w14:paraId="1D2E2E7A" w14:textId="77777777" w:rsidR="00461783" w:rsidRPr="0088193B" w:rsidRDefault="00461783" w:rsidP="00461783">
            <w:pPr>
              <w:pStyle w:val="TAC"/>
            </w:pPr>
            <w:r w:rsidRPr="0088193B">
              <w:t>4</w:t>
            </w:r>
          </w:p>
        </w:tc>
        <w:tc>
          <w:tcPr>
            <w:tcW w:w="720" w:type="dxa"/>
            <w:tcBorders>
              <w:left w:val="double" w:sz="4" w:space="0" w:color="auto"/>
            </w:tcBorders>
          </w:tcPr>
          <w:p w14:paraId="0FB9CE6C" w14:textId="77777777" w:rsidR="00461783" w:rsidRPr="0088193B" w:rsidRDefault="00461783" w:rsidP="00461783">
            <w:pPr>
              <w:pStyle w:val="TAC"/>
            </w:pPr>
            <w:r w:rsidRPr="0088193B">
              <w:t>776</w:t>
            </w:r>
          </w:p>
        </w:tc>
        <w:tc>
          <w:tcPr>
            <w:tcW w:w="720" w:type="dxa"/>
          </w:tcPr>
          <w:p w14:paraId="6630BF60" w14:textId="77777777" w:rsidR="00461783" w:rsidRPr="0088193B" w:rsidRDefault="00461783" w:rsidP="00461783">
            <w:pPr>
              <w:pStyle w:val="TAC"/>
            </w:pPr>
            <w:r w:rsidRPr="0088193B">
              <w:t>840</w:t>
            </w:r>
          </w:p>
        </w:tc>
        <w:tc>
          <w:tcPr>
            <w:tcW w:w="720" w:type="dxa"/>
          </w:tcPr>
          <w:p w14:paraId="772AC447" w14:textId="77777777" w:rsidR="00461783" w:rsidRPr="0088193B" w:rsidRDefault="00461783" w:rsidP="00461783">
            <w:pPr>
              <w:pStyle w:val="TAC"/>
            </w:pPr>
            <w:r w:rsidRPr="0088193B">
              <w:t>904</w:t>
            </w:r>
          </w:p>
        </w:tc>
        <w:tc>
          <w:tcPr>
            <w:tcW w:w="720" w:type="dxa"/>
          </w:tcPr>
          <w:p w14:paraId="3EB8C20B" w14:textId="77777777" w:rsidR="00461783" w:rsidRPr="0088193B" w:rsidRDefault="00461783" w:rsidP="00461783">
            <w:pPr>
              <w:pStyle w:val="TAC"/>
            </w:pPr>
            <w:r w:rsidRPr="0088193B">
              <w:t>1000</w:t>
            </w:r>
          </w:p>
        </w:tc>
        <w:tc>
          <w:tcPr>
            <w:tcW w:w="720" w:type="dxa"/>
          </w:tcPr>
          <w:p w14:paraId="50F8E95A" w14:textId="77777777" w:rsidR="00461783" w:rsidRPr="0088193B" w:rsidRDefault="00461783" w:rsidP="00461783">
            <w:pPr>
              <w:pStyle w:val="TAC"/>
            </w:pPr>
            <w:r w:rsidRPr="0088193B">
              <w:t>1064</w:t>
            </w:r>
          </w:p>
        </w:tc>
        <w:tc>
          <w:tcPr>
            <w:tcW w:w="720" w:type="dxa"/>
          </w:tcPr>
          <w:p w14:paraId="781CF4DD" w14:textId="77777777" w:rsidR="00461783" w:rsidRPr="0088193B" w:rsidRDefault="00461783" w:rsidP="00461783">
            <w:pPr>
              <w:pStyle w:val="TAC"/>
            </w:pPr>
            <w:r w:rsidRPr="0088193B">
              <w:t>1128</w:t>
            </w:r>
          </w:p>
        </w:tc>
        <w:tc>
          <w:tcPr>
            <w:tcW w:w="720" w:type="dxa"/>
          </w:tcPr>
          <w:p w14:paraId="09EAB3F4" w14:textId="77777777" w:rsidR="00461783" w:rsidRPr="0088193B" w:rsidRDefault="00461783" w:rsidP="00461783">
            <w:pPr>
              <w:pStyle w:val="TAC"/>
            </w:pPr>
            <w:r w:rsidRPr="0088193B">
              <w:t>1192</w:t>
            </w:r>
          </w:p>
        </w:tc>
        <w:tc>
          <w:tcPr>
            <w:tcW w:w="720" w:type="dxa"/>
          </w:tcPr>
          <w:p w14:paraId="0C066040" w14:textId="77777777" w:rsidR="00461783" w:rsidRPr="0088193B" w:rsidRDefault="00461783" w:rsidP="00461783">
            <w:pPr>
              <w:pStyle w:val="TAC"/>
            </w:pPr>
            <w:r w:rsidRPr="0088193B">
              <w:t>1288</w:t>
            </w:r>
          </w:p>
        </w:tc>
        <w:tc>
          <w:tcPr>
            <w:tcW w:w="720" w:type="dxa"/>
          </w:tcPr>
          <w:p w14:paraId="6BA72B19" w14:textId="77777777" w:rsidR="00461783" w:rsidRPr="0088193B" w:rsidRDefault="00461783" w:rsidP="00461783">
            <w:pPr>
              <w:pStyle w:val="TAC"/>
            </w:pPr>
            <w:r w:rsidRPr="0088193B">
              <w:t>1352</w:t>
            </w:r>
          </w:p>
        </w:tc>
        <w:tc>
          <w:tcPr>
            <w:tcW w:w="720" w:type="dxa"/>
          </w:tcPr>
          <w:p w14:paraId="072D5299" w14:textId="77777777" w:rsidR="00461783" w:rsidRPr="0088193B" w:rsidRDefault="00461783" w:rsidP="00461783">
            <w:pPr>
              <w:pStyle w:val="TAC"/>
            </w:pPr>
            <w:r w:rsidRPr="0088193B">
              <w:t>1416</w:t>
            </w:r>
          </w:p>
        </w:tc>
      </w:tr>
      <w:tr w:rsidR="00F41E60" w:rsidRPr="0088193B" w14:paraId="098E2557" w14:textId="77777777" w:rsidTr="00F41E60">
        <w:tc>
          <w:tcPr>
            <w:tcW w:w="720" w:type="dxa"/>
            <w:tcBorders>
              <w:right w:val="double" w:sz="4" w:space="0" w:color="auto"/>
            </w:tcBorders>
          </w:tcPr>
          <w:p w14:paraId="09A0D21F" w14:textId="77777777" w:rsidR="00461783" w:rsidRPr="0088193B" w:rsidRDefault="00461783" w:rsidP="00461783">
            <w:pPr>
              <w:pStyle w:val="TAC"/>
            </w:pPr>
            <w:r w:rsidRPr="0088193B">
              <w:t>5</w:t>
            </w:r>
          </w:p>
        </w:tc>
        <w:tc>
          <w:tcPr>
            <w:tcW w:w="720" w:type="dxa"/>
            <w:tcBorders>
              <w:left w:val="double" w:sz="4" w:space="0" w:color="auto"/>
            </w:tcBorders>
          </w:tcPr>
          <w:p w14:paraId="79A9A56F" w14:textId="77777777" w:rsidR="00461783" w:rsidRPr="0088193B" w:rsidRDefault="00461783" w:rsidP="00461783">
            <w:pPr>
              <w:pStyle w:val="TAC"/>
            </w:pPr>
            <w:r w:rsidRPr="0088193B">
              <w:t>968</w:t>
            </w:r>
          </w:p>
        </w:tc>
        <w:tc>
          <w:tcPr>
            <w:tcW w:w="720" w:type="dxa"/>
          </w:tcPr>
          <w:p w14:paraId="7C3C79AC" w14:textId="77777777" w:rsidR="00461783" w:rsidRPr="0088193B" w:rsidRDefault="00461783" w:rsidP="00461783">
            <w:pPr>
              <w:pStyle w:val="TAC"/>
            </w:pPr>
            <w:r w:rsidRPr="0088193B">
              <w:t>1032</w:t>
            </w:r>
          </w:p>
        </w:tc>
        <w:tc>
          <w:tcPr>
            <w:tcW w:w="720" w:type="dxa"/>
          </w:tcPr>
          <w:p w14:paraId="3714C07C" w14:textId="77777777" w:rsidR="00461783" w:rsidRPr="0088193B" w:rsidRDefault="00461783" w:rsidP="00461783">
            <w:pPr>
              <w:pStyle w:val="TAC"/>
            </w:pPr>
            <w:r w:rsidRPr="0088193B">
              <w:t>1128</w:t>
            </w:r>
          </w:p>
        </w:tc>
        <w:tc>
          <w:tcPr>
            <w:tcW w:w="720" w:type="dxa"/>
          </w:tcPr>
          <w:p w14:paraId="32291869" w14:textId="77777777" w:rsidR="00461783" w:rsidRPr="0088193B" w:rsidRDefault="00461783" w:rsidP="00461783">
            <w:pPr>
              <w:pStyle w:val="TAC"/>
            </w:pPr>
            <w:r w:rsidRPr="0088193B">
              <w:t>1224</w:t>
            </w:r>
          </w:p>
        </w:tc>
        <w:tc>
          <w:tcPr>
            <w:tcW w:w="720" w:type="dxa"/>
          </w:tcPr>
          <w:p w14:paraId="6D9A32EF" w14:textId="77777777" w:rsidR="00461783" w:rsidRPr="0088193B" w:rsidRDefault="00461783" w:rsidP="00461783">
            <w:pPr>
              <w:pStyle w:val="TAC"/>
            </w:pPr>
            <w:r w:rsidRPr="0088193B">
              <w:t>1320</w:t>
            </w:r>
          </w:p>
        </w:tc>
        <w:tc>
          <w:tcPr>
            <w:tcW w:w="720" w:type="dxa"/>
          </w:tcPr>
          <w:p w14:paraId="4FA0DCE8" w14:textId="77777777" w:rsidR="00461783" w:rsidRPr="0088193B" w:rsidRDefault="00461783" w:rsidP="00461783">
            <w:pPr>
              <w:pStyle w:val="TAC"/>
            </w:pPr>
            <w:r w:rsidRPr="0088193B">
              <w:t>1384</w:t>
            </w:r>
          </w:p>
        </w:tc>
        <w:tc>
          <w:tcPr>
            <w:tcW w:w="720" w:type="dxa"/>
          </w:tcPr>
          <w:p w14:paraId="69478147" w14:textId="77777777" w:rsidR="00461783" w:rsidRPr="0088193B" w:rsidRDefault="00461783" w:rsidP="00461783">
            <w:pPr>
              <w:pStyle w:val="TAC"/>
            </w:pPr>
            <w:r w:rsidRPr="0088193B">
              <w:t>1480</w:t>
            </w:r>
          </w:p>
        </w:tc>
        <w:tc>
          <w:tcPr>
            <w:tcW w:w="720" w:type="dxa"/>
          </w:tcPr>
          <w:p w14:paraId="77376831" w14:textId="77777777" w:rsidR="00461783" w:rsidRPr="0088193B" w:rsidRDefault="00461783" w:rsidP="00461783">
            <w:pPr>
              <w:pStyle w:val="TAC"/>
            </w:pPr>
            <w:r w:rsidRPr="0088193B">
              <w:t>1544</w:t>
            </w:r>
          </w:p>
        </w:tc>
        <w:tc>
          <w:tcPr>
            <w:tcW w:w="720" w:type="dxa"/>
          </w:tcPr>
          <w:p w14:paraId="23A5131E" w14:textId="77777777" w:rsidR="00461783" w:rsidRPr="0088193B" w:rsidRDefault="00461783" w:rsidP="00461783">
            <w:pPr>
              <w:pStyle w:val="TAC"/>
            </w:pPr>
            <w:r w:rsidRPr="0088193B">
              <w:t>1672</w:t>
            </w:r>
          </w:p>
        </w:tc>
        <w:tc>
          <w:tcPr>
            <w:tcW w:w="720" w:type="dxa"/>
          </w:tcPr>
          <w:p w14:paraId="0EDB2E5C" w14:textId="77777777" w:rsidR="00461783" w:rsidRPr="0088193B" w:rsidRDefault="00461783" w:rsidP="00461783">
            <w:pPr>
              <w:pStyle w:val="TAC"/>
            </w:pPr>
            <w:r w:rsidRPr="0088193B">
              <w:t>1736</w:t>
            </w:r>
          </w:p>
        </w:tc>
      </w:tr>
      <w:tr w:rsidR="00F41E60" w:rsidRPr="0088193B" w14:paraId="735C9ECA" w14:textId="77777777" w:rsidTr="00F41E60">
        <w:tc>
          <w:tcPr>
            <w:tcW w:w="720" w:type="dxa"/>
            <w:tcBorders>
              <w:right w:val="double" w:sz="4" w:space="0" w:color="auto"/>
            </w:tcBorders>
          </w:tcPr>
          <w:p w14:paraId="2D3B2AA3" w14:textId="77777777" w:rsidR="00461783" w:rsidRPr="0088193B" w:rsidRDefault="00461783" w:rsidP="00461783">
            <w:pPr>
              <w:pStyle w:val="TAC"/>
            </w:pPr>
            <w:r w:rsidRPr="0088193B">
              <w:t>6</w:t>
            </w:r>
          </w:p>
        </w:tc>
        <w:tc>
          <w:tcPr>
            <w:tcW w:w="720" w:type="dxa"/>
            <w:tcBorders>
              <w:left w:val="double" w:sz="4" w:space="0" w:color="auto"/>
            </w:tcBorders>
          </w:tcPr>
          <w:p w14:paraId="51DF7340" w14:textId="77777777" w:rsidR="00461783" w:rsidRPr="0088193B" w:rsidRDefault="00461783" w:rsidP="00461783">
            <w:pPr>
              <w:pStyle w:val="TAC"/>
            </w:pPr>
            <w:r w:rsidRPr="0088193B">
              <w:t>1128</w:t>
            </w:r>
          </w:p>
        </w:tc>
        <w:tc>
          <w:tcPr>
            <w:tcW w:w="720" w:type="dxa"/>
          </w:tcPr>
          <w:p w14:paraId="04553565" w14:textId="77777777" w:rsidR="00461783" w:rsidRPr="0088193B" w:rsidRDefault="00461783" w:rsidP="00461783">
            <w:pPr>
              <w:pStyle w:val="TAC"/>
            </w:pPr>
            <w:r w:rsidRPr="0088193B">
              <w:t>1224</w:t>
            </w:r>
          </w:p>
        </w:tc>
        <w:tc>
          <w:tcPr>
            <w:tcW w:w="720" w:type="dxa"/>
          </w:tcPr>
          <w:p w14:paraId="53EE20AF" w14:textId="77777777" w:rsidR="00461783" w:rsidRPr="0088193B" w:rsidRDefault="00461783" w:rsidP="00461783">
            <w:pPr>
              <w:pStyle w:val="TAC"/>
            </w:pPr>
            <w:r w:rsidRPr="0088193B">
              <w:t>1352</w:t>
            </w:r>
          </w:p>
        </w:tc>
        <w:tc>
          <w:tcPr>
            <w:tcW w:w="720" w:type="dxa"/>
          </w:tcPr>
          <w:p w14:paraId="7168ADDE" w14:textId="77777777" w:rsidR="00461783" w:rsidRPr="0088193B" w:rsidRDefault="00461783" w:rsidP="00461783">
            <w:pPr>
              <w:pStyle w:val="TAC"/>
            </w:pPr>
            <w:r w:rsidRPr="0088193B">
              <w:t>1480</w:t>
            </w:r>
          </w:p>
        </w:tc>
        <w:tc>
          <w:tcPr>
            <w:tcW w:w="720" w:type="dxa"/>
          </w:tcPr>
          <w:p w14:paraId="57E304C0" w14:textId="77777777" w:rsidR="00461783" w:rsidRPr="0088193B" w:rsidRDefault="00461783" w:rsidP="00461783">
            <w:pPr>
              <w:pStyle w:val="TAC"/>
            </w:pPr>
            <w:r w:rsidRPr="0088193B">
              <w:t>1544</w:t>
            </w:r>
          </w:p>
        </w:tc>
        <w:tc>
          <w:tcPr>
            <w:tcW w:w="720" w:type="dxa"/>
          </w:tcPr>
          <w:p w14:paraId="3B3A1131" w14:textId="77777777" w:rsidR="00461783" w:rsidRPr="0088193B" w:rsidRDefault="00461783" w:rsidP="00461783">
            <w:pPr>
              <w:pStyle w:val="TAC"/>
            </w:pPr>
            <w:r w:rsidRPr="0088193B">
              <w:t>1672</w:t>
            </w:r>
          </w:p>
        </w:tc>
        <w:tc>
          <w:tcPr>
            <w:tcW w:w="720" w:type="dxa"/>
          </w:tcPr>
          <w:p w14:paraId="3DB25DAB" w14:textId="77777777" w:rsidR="00461783" w:rsidRPr="0088193B" w:rsidRDefault="00461783" w:rsidP="00461783">
            <w:pPr>
              <w:pStyle w:val="TAC"/>
            </w:pPr>
            <w:r w:rsidRPr="0088193B">
              <w:t>1736</w:t>
            </w:r>
          </w:p>
        </w:tc>
        <w:tc>
          <w:tcPr>
            <w:tcW w:w="720" w:type="dxa"/>
          </w:tcPr>
          <w:p w14:paraId="7EC02CED" w14:textId="77777777" w:rsidR="00461783" w:rsidRPr="0088193B" w:rsidRDefault="00461783" w:rsidP="00461783">
            <w:pPr>
              <w:pStyle w:val="TAC"/>
            </w:pPr>
            <w:r w:rsidRPr="0088193B">
              <w:t>1864</w:t>
            </w:r>
          </w:p>
        </w:tc>
        <w:tc>
          <w:tcPr>
            <w:tcW w:w="720" w:type="dxa"/>
          </w:tcPr>
          <w:p w14:paraId="2D888F10" w14:textId="77777777" w:rsidR="00461783" w:rsidRPr="0088193B" w:rsidRDefault="00461783" w:rsidP="00461783">
            <w:pPr>
              <w:pStyle w:val="TAC"/>
            </w:pPr>
            <w:r w:rsidRPr="0088193B">
              <w:t>1992</w:t>
            </w:r>
          </w:p>
        </w:tc>
        <w:tc>
          <w:tcPr>
            <w:tcW w:w="720" w:type="dxa"/>
          </w:tcPr>
          <w:p w14:paraId="6AE5222A" w14:textId="77777777" w:rsidR="00461783" w:rsidRPr="0088193B" w:rsidRDefault="00461783" w:rsidP="00461783">
            <w:pPr>
              <w:pStyle w:val="TAC"/>
            </w:pPr>
            <w:r w:rsidRPr="0088193B">
              <w:t>2088</w:t>
            </w:r>
          </w:p>
        </w:tc>
      </w:tr>
      <w:tr w:rsidR="00F41E60" w:rsidRPr="0088193B" w14:paraId="0E40EC73" w14:textId="77777777" w:rsidTr="00F41E60">
        <w:tc>
          <w:tcPr>
            <w:tcW w:w="720" w:type="dxa"/>
            <w:tcBorders>
              <w:right w:val="double" w:sz="4" w:space="0" w:color="auto"/>
            </w:tcBorders>
          </w:tcPr>
          <w:p w14:paraId="43449D33" w14:textId="77777777" w:rsidR="00461783" w:rsidRPr="0088193B" w:rsidRDefault="00461783" w:rsidP="00461783">
            <w:pPr>
              <w:pStyle w:val="TAC"/>
            </w:pPr>
            <w:r w:rsidRPr="0088193B">
              <w:t>7</w:t>
            </w:r>
          </w:p>
        </w:tc>
        <w:tc>
          <w:tcPr>
            <w:tcW w:w="720" w:type="dxa"/>
            <w:tcBorders>
              <w:left w:val="double" w:sz="4" w:space="0" w:color="auto"/>
            </w:tcBorders>
          </w:tcPr>
          <w:p w14:paraId="3A4F8412" w14:textId="77777777" w:rsidR="00461783" w:rsidRPr="0088193B" w:rsidRDefault="00461783" w:rsidP="00461783">
            <w:pPr>
              <w:pStyle w:val="TAC"/>
            </w:pPr>
            <w:r w:rsidRPr="0088193B">
              <w:t>1320</w:t>
            </w:r>
          </w:p>
        </w:tc>
        <w:tc>
          <w:tcPr>
            <w:tcW w:w="720" w:type="dxa"/>
          </w:tcPr>
          <w:p w14:paraId="178A7883" w14:textId="77777777" w:rsidR="00461783" w:rsidRPr="0088193B" w:rsidRDefault="00461783" w:rsidP="00461783">
            <w:pPr>
              <w:pStyle w:val="TAC"/>
            </w:pPr>
            <w:r w:rsidRPr="0088193B">
              <w:t>1480</w:t>
            </w:r>
          </w:p>
        </w:tc>
        <w:tc>
          <w:tcPr>
            <w:tcW w:w="720" w:type="dxa"/>
          </w:tcPr>
          <w:p w14:paraId="363E087E" w14:textId="77777777" w:rsidR="00461783" w:rsidRPr="0088193B" w:rsidRDefault="00461783" w:rsidP="00461783">
            <w:pPr>
              <w:pStyle w:val="TAC"/>
            </w:pPr>
            <w:r w:rsidRPr="0088193B">
              <w:t>1608</w:t>
            </w:r>
          </w:p>
        </w:tc>
        <w:tc>
          <w:tcPr>
            <w:tcW w:w="720" w:type="dxa"/>
          </w:tcPr>
          <w:p w14:paraId="04D88785" w14:textId="77777777" w:rsidR="00461783" w:rsidRPr="0088193B" w:rsidRDefault="00461783" w:rsidP="00461783">
            <w:pPr>
              <w:pStyle w:val="TAC"/>
            </w:pPr>
            <w:r w:rsidRPr="0088193B">
              <w:t>1672</w:t>
            </w:r>
          </w:p>
        </w:tc>
        <w:tc>
          <w:tcPr>
            <w:tcW w:w="720" w:type="dxa"/>
          </w:tcPr>
          <w:p w14:paraId="01D3A035" w14:textId="77777777" w:rsidR="00461783" w:rsidRPr="0088193B" w:rsidRDefault="00461783" w:rsidP="00461783">
            <w:pPr>
              <w:pStyle w:val="TAC"/>
            </w:pPr>
            <w:r w:rsidRPr="0088193B">
              <w:t>1800</w:t>
            </w:r>
          </w:p>
        </w:tc>
        <w:tc>
          <w:tcPr>
            <w:tcW w:w="720" w:type="dxa"/>
          </w:tcPr>
          <w:p w14:paraId="2EB5CF25" w14:textId="77777777" w:rsidR="00461783" w:rsidRPr="0088193B" w:rsidRDefault="00461783" w:rsidP="00461783">
            <w:pPr>
              <w:pStyle w:val="TAC"/>
            </w:pPr>
            <w:r w:rsidRPr="0088193B">
              <w:t>1928</w:t>
            </w:r>
          </w:p>
        </w:tc>
        <w:tc>
          <w:tcPr>
            <w:tcW w:w="720" w:type="dxa"/>
          </w:tcPr>
          <w:p w14:paraId="0FD899A2" w14:textId="77777777" w:rsidR="00461783" w:rsidRPr="0088193B" w:rsidRDefault="00461783" w:rsidP="00461783">
            <w:pPr>
              <w:pStyle w:val="TAC"/>
            </w:pPr>
            <w:r w:rsidRPr="0088193B">
              <w:t>2088</w:t>
            </w:r>
          </w:p>
        </w:tc>
        <w:tc>
          <w:tcPr>
            <w:tcW w:w="720" w:type="dxa"/>
          </w:tcPr>
          <w:p w14:paraId="038AA882" w14:textId="77777777" w:rsidR="00461783" w:rsidRPr="0088193B" w:rsidRDefault="00461783" w:rsidP="00461783">
            <w:pPr>
              <w:pStyle w:val="TAC"/>
            </w:pPr>
            <w:r w:rsidRPr="0088193B">
              <w:t>2216</w:t>
            </w:r>
          </w:p>
        </w:tc>
        <w:tc>
          <w:tcPr>
            <w:tcW w:w="720" w:type="dxa"/>
          </w:tcPr>
          <w:p w14:paraId="796F2FBB" w14:textId="77777777" w:rsidR="00461783" w:rsidRPr="0088193B" w:rsidRDefault="00461783" w:rsidP="00461783">
            <w:pPr>
              <w:pStyle w:val="TAC"/>
            </w:pPr>
            <w:r w:rsidRPr="0088193B">
              <w:t>2344</w:t>
            </w:r>
          </w:p>
        </w:tc>
        <w:tc>
          <w:tcPr>
            <w:tcW w:w="720" w:type="dxa"/>
          </w:tcPr>
          <w:p w14:paraId="39871517" w14:textId="77777777" w:rsidR="00461783" w:rsidRPr="0088193B" w:rsidRDefault="00461783" w:rsidP="00461783">
            <w:pPr>
              <w:pStyle w:val="TAC"/>
            </w:pPr>
            <w:r w:rsidRPr="0088193B">
              <w:t>2472</w:t>
            </w:r>
          </w:p>
        </w:tc>
      </w:tr>
      <w:tr w:rsidR="00F41E60" w:rsidRPr="0088193B" w14:paraId="70AE9F75" w14:textId="77777777" w:rsidTr="00F41E60">
        <w:tc>
          <w:tcPr>
            <w:tcW w:w="720" w:type="dxa"/>
            <w:tcBorders>
              <w:right w:val="double" w:sz="4" w:space="0" w:color="auto"/>
            </w:tcBorders>
          </w:tcPr>
          <w:p w14:paraId="6BBBAA20" w14:textId="77777777" w:rsidR="00461783" w:rsidRPr="0088193B" w:rsidRDefault="00461783" w:rsidP="00461783">
            <w:pPr>
              <w:pStyle w:val="TAC"/>
            </w:pPr>
            <w:r w:rsidRPr="0088193B">
              <w:t>8</w:t>
            </w:r>
          </w:p>
        </w:tc>
        <w:tc>
          <w:tcPr>
            <w:tcW w:w="720" w:type="dxa"/>
            <w:tcBorders>
              <w:left w:val="double" w:sz="4" w:space="0" w:color="auto"/>
            </w:tcBorders>
          </w:tcPr>
          <w:p w14:paraId="197A903A" w14:textId="77777777" w:rsidR="00461783" w:rsidRPr="0088193B" w:rsidRDefault="00461783" w:rsidP="00461783">
            <w:pPr>
              <w:pStyle w:val="TAC"/>
            </w:pPr>
            <w:r w:rsidRPr="0088193B">
              <w:t>1544</w:t>
            </w:r>
          </w:p>
        </w:tc>
        <w:tc>
          <w:tcPr>
            <w:tcW w:w="720" w:type="dxa"/>
          </w:tcPr>
          <w:p w14:paraId="0DFBCBA1" w14:textId="77777777" w:rsidR="00461783" w:rsidRPr="0088193B" w:rsidRDefault="00461783" w:rsidP="00461783">
            <w:pPr>
              <w:pStyle w:val="TAC"/>
            </w:pPr>
            <w:r w:rsidRPr="0088193B">
              <w:t>1672</w:t>
            </w:r>
          </w:p>
        </w:tc>
        <w:tc>
          <w:tcPr>
            <w:tcW w:w="720" w:type="dxa"/>
          </w:tcPr>
          <w:p w14:paraId="0FBF88B4" w14:textId="77777777" w:rsidR="00461783" w:rsidRPr="0088193B" w:rsidRDefault="00461783" w:rsidP="00461783">
            <w:pPr>
              <w:pStyle w:val="TAC"/>
            </w:pPr>
            <w:r w:rsidRPr="0088193B">
              <w:t>1800</w:t>
            </w:r>
          </w:p>
        </w:tc>
        <w:tc>
          <w:tcPr>
            <w:tcW w:w="720" w:type="dxa"/>
          </w:tcPr>
          <w:p w14:paraId="41EC111F" w14:textId="77777777" w:rsidR="00461783" w:rsidRPr="0088193B" w:rsidRDefault="00461783" w:rsidP="00461783">
            <w:pPr>
              <w:pStyle w:val="TAC"/>
            </w:pPr>
            <w:r w:rsidRPr="0088193B">
              <w:t>1928</w:t>
            </w:r>
          </w:p>
        </w:tc>
        <w:tc>
          <w:tcPr>
            <w:tcW w:w="720" w:type="dxa"/>
          </w:tcPr>
          <w:p w14:paraId="1859A0CA" w14:textId="77777777" w:rsidR="00461783" w:rsidRPr="0088193B" w:rsidRDefault="00461783" w:rsidP="00461783">
            <w:pPr>
              <w:pStyle w:val="TAC"/>
            </w:pPr>
            <w:r w:rsidRPr="0088193B">
              <w:t>2088</w:t>
            </w:r>
          </w:p>
        </w:tc>
        <w:tc>
          <w:tcPr>
            <w:tcW w:w="720" w:type="dxa"/>
          </w:tcPr>
          <w:p w14:paraId="417A26A5" w14:textId="77777777" w:rsidR="00461783" w:rsidRPr="0088193B" w:rsidRDefault="00461783" w:rsidP="00461783">
            <w:pPr>
              <w:pStyle w:val="TAC"/>
            </w:pPr>
            <w:r w:rsidRPr="0088193B">
              <w:t>2216</w:t>
            </w:r>
          </w:p>
        </w:tc>
        <w:tc>
          <w:tcPr>
            <w:tcW w:w="720" w:type="dxa"/>
          </w:tcPr>
          <w:p w14:paraId="062969CD" w14:textId="77777777" w:rsidR="00461783" w:rsidRPr="0088193B" w:rsidRDefault="00461783" w:rsidP="00461783">
            <w:pPr>
              <w:pStyle w:val="TAC"/>
            </w:pPr>
            <w:r w:rsidRPr="0088193B">
              <w:t>2344</w:t>
            </w:r>
          </w:p>
        </w:tc>
        <w:tc>
          <w:tcPr>
            <w:tcW w:w="720" w:type="dxa"/>
          </w:tcPr>
          <w:p w14:paraId="7DCC997D" w14:textId="77777777" w:rsidR="00461783" w:rsidRPr="0088193B" w:rsidRDefault="00461783" w:rsidP="00461783">
            <w:pPr>
              <w:pStyle w:val="TAC"/>
            </w:pPr>
            <w:r w:rsidRPr="0088193B">
              <w:t>2536</w:t>
            </w:r>
          </w:p>
        </w:tc>
        <w:tc>
          <w:tcPr>
            <w:tcW w:w="720" w:type="dxa"/>
          </w:tcPr>
          <w:p w14:paraId="2D293D35" w14:textId="77777777" w:rsidR="00461783" w:rsidRPr="0088193B" w:rsidRDefault="00461783" w:rsidP="00461783">
            <w:pPr>
              <w:pStyle w:val="TAC"/>
            </w:pPr>
            <w:r w:rsidRPr="0088193B">
              <w:t>2664</w:t>
            </w:r>
          </w:p>
        </w:tc>
        <w:tc>
          <w:tcPr>
            <w:tcW w:w="720" w:type="dxa"/>
          </w:tcPr>
          <w:p w14:paraId="221DEA34" w14:textId="77777777" w:rsidR="00461783" w:rsidRPr="0088193B" w:rsidRDefault="00461783" w:rsidP="00461783">
            <w:pPr>
              <w:pStyle w:val="TAC"/>
            </w:pPr>
            <w:r w:rsidRPr="0088193B">
              <w:t>2792</w:t>
            </w:r>
          </w:p>
        </w:tc>
      </w:tr>
      <w:tr w:rsidR="00F41E60" w:rsidRPr="0088193B" w14:paraId="4B8E9A05" w14:textId="77777777" w:rsidTr="00F41E60">
        <w:tc>
          <w:tcPr>
            <w:tcW w:w="720" w:type="dxa"/>
            <w:tcBorders>
              <w:right w:val="double" w:sz="4" w:space="0" w:color="auto"/>
            </w:tcBorders>
          </w:tcPr>
          <w:p w14:paraId="76285226" w14:textId="77777777" w:rsidR="00461783" w:rsidRPr="0088193B" w:rsidRDefault="00461783" w:rsidP="00461783">
            <w:pPr>
              <w:pStyle w:val="TAC"/>
            </w:pPr>
            <w:r w:rsidRPr="0088193B">
              <w:t>9</w:t>
            </w:r>
          </w:p>
        </w:tc>
        <w:tc>
          <w:tcPr>
            <w:tcW w:w="720" w:type="dxa"/>
            <w:tcBorders>
              <w:left w:val="double" w:sz="4" w:space="0" w:color="auto"/>
            </w:tcBorders>
          </w:tcPr>
          <w:p w14:paraId="03E46562" w14:textId="77777777" w:rsidR="00461783" w:rsidRPr="0088193B" w:rsidRDefault="00461783" w:rsidP="00461783">
            <w:pPr>
              <w:pStyle w:val="TAC"/>
            </w:pPr>
            <w:r w:rsidRPr="0088193B">
              <w:t>1736</w:t>
            </w:r>
          </w:p>
        </w:tc>
        <w:tc>
          <w:tcPr>
            <w:tcW w:w="720" w:type="dxa"/>
          </w:tcPr>
          <w:p w14:paraId="6C121187" w14:textId="77777777" w:rsidR="00461783" w:rsidRPr="0088193B" w:rsidRDefault="00461783" w:rsidP="00461783">
            <w:pPr>
              <w:pStyle w:val="TAC"/>
            </w:pPr>
            <w:r w:rsidRPr="0088193B">
              <w:t>1864</w:t>
            </w:r>
          </w:p>
        </w:tc>
        <w:tc>
          <w:tcPr>
            <w:tcW w:w="720" w:type="dxa"/>
          </w:tcPr>
          <w:p w14:paraId="0C375957" w14:textId="77777777" w:rsidR="00461783" w:rsidRPr="0088193B" w:rsidRDefault="00461783" w:rsidP="00461783">
            <w:pPr>
              <w:pStyle w:val="TAC"/>
            </w:pPr>
            <w:r w:rsidRPr="0088193B">
              <w:t>2024</w:t>
            </w:r>
          </w:p>
        </w:tc>
        <w:tc>
          <w:tcPr>
            <w:tcW w:w="720" w:type="dxa"/>
          </w:tcPr>
          <w:p w14:paraId="426B044B" w14:textId="77777777" w:rsidR="00461783" w:rsidRPr="0088193B" w:rsidRDefault="00461783" w:rsidP="00461783">
            <w:pPr>
              <w:pStyle w:val="TAC"/>
            </w:pPr>
            <w:r w:rsidRPr="0088193B">
              <w:t>2216</w:t>
            </w:r>
          </w:p>
        </w:tc>
        <w:tc>
          <w:tcPr>
            <w:tcW w:w="720" w:type="dxa"/>
          </w:tcPr>
          <w:p w14:paraId="1E909919" w14:textId="77777777" w:rsidR="00461783" w:rsidRPr="0088193B" w:rsidRDefault="00461783" w:rsidP="00461783">
            <w:pPr>
              <w:pStyle w:val="TAC"/>
            </w:pPr>
            <w:r w:rsidRPr="0088193B">
              <w:t>2344</w:t>
            </w:r>
          </w:p>
        </w:tc>
        <w:tc>
          <w:tcPr>
            <w:tcW w:w="720" w:type="dxa"/>
          </w:tcPr>
          <w:p w14:paraId="2C4E247B" w14:textId="77777777" w:rsidR="00461783" w:rsidRPr="0088193B" w:rsidRDefault="00461783" w:rsidP="00461783">
            <w:pPr>
              <w:pStyle w:val="TAC"/>
            </w:pPr>
            <w:r w:rsidRPr="0088193B">
              <w:t>2536</w:t>
            </w:r>
          </w:p>
        </w:tc>
        <w:tc>
          <w:tcPr>
            <w:tcW w:w="720" w:type="dxa"/>
          </w:tcPr>
          <w:p w14:paraId="4CDA58B3" w14:textId="77777777" w:rsidR="00461783" w:rsidRPr="0088193B" w:rsidRDefault="00461783" w:rsidP="00461783">
            <w:pPr>
              <w:pStyle w:val="TAC"/>
            </w:pPr>
            <w:r w:rsidRPr="0088193B">
              <w:t>2664</w:t>
            </w:r>
          </w:p>
        </w:tc>
        <w:tc>
          <w:tcPr>
            <w:tcW w:w="720" w:type="dxa"/>
          </w:tcPr>
          <w:p w14:paraId="6F89B8F2" w14:textId="77777777" w:rsidR="00461783" w:rsidRPr="0088193B" w:rsidRDefault="00461783" w:rsidP="00461783">
            <w:pPr>
              <w:pStyle w:val="TAC"/>
            </w:pPr>
            <w:r w:rsidRPr="0088193B">
              <w:t>2856</w:t>
            </w:r>
          </w:p>
        </w:tc>
        <w:tc>
          <w:tcPr>
            <w:tcW w:w="720" w:type="dxa"/>
          </w:tcPr>
          <w:p w14:paraId="118907AA" w14:textId="77777777" w:rsidR="00461783" w:rsidRPr="0088193B" w:rsidRDefault="00461783" w:rsidP="00461783">
            <w:pPr>
              <w:pStyle w:val="TAC"/>
            </w:pPr>
            <w:r w:rsidRPr="0088193B">
              <w:t>2984</w:t>
            </w:r>
          </w:p>
        </w:tc>
        <w:tc>
          <w:tcPr>
            <w:tcW w:w="720" w:type="dxa"/>
          </w:tcPr>
          <w:p w14:paraId="50F7C006" w14:textId="77777777" w:rsidR="00461783" w:rsidRPr="0088193B" w:rsidRDefault="00461783" w:rsidP="00461783">
            <w:pPr>
              <w:pStyle w:val="TAC"/>
            </w:pPr>
            <w:r w:rsidRPr="0088193B">
              <w:t>3112</w:t>
            </w:r>
          </w:p>
        </w:tc>
      </w:tr>
      <w:tr w:rsidR="00F41E60" w:rsidRPr="0088193B" w14:paraId="6276849B" w14:textId="77777777" w:rsidTr="00F41E60">
        <w:tc>
          <w:tcPr>
            <w:tcW w:w="720" w:type="dxa"/>
            <w:tcBorders>
              <w:right w:val="double" w:sz="4" w:space="0" w:color="auto"/>
            </w:tcBorders>
          </w:tcPr>
          <w:p w14:paraId="38B7849D" w14:textId="77777777" w:rsidR="00461783" w:rsidRPr="0088193B" w:rsidRDefault="00461783" w:rsidP="00461783">
            <w:pPr>
              <w:pStyle w:val="TAC"/>
            </w:pPr>
            <w:r w:rsidRPr="0088193B">
              <w:t>10</w:t>
            </w:r>
          </w:p>
        </w:tc>
        <w:tc>
          <w:tcPr>
            <w:tcW w:w="720" w:type="dxa"/>
            <w:tcBorders>
              <w:left w:val="double" w:sz="4" w:space="0" w:color="auto"/>
            </w:tcBorders>
          </w:tcPr>
          <w:p w14:paraId="736749DB" w14:textId="77777777" w:rsidR="00461783" w:rsidRPr="0088193B" w:rsidRDefault="00461783" w:rsidP="00461783">
            <w:pPr>
              <w:pStyle w:val="TAC"/>
            </w:pPr>
            <w:r w:rsidRPr="0088193B">
              <w:t>1928</w:t>
            </w:r>
          </w:p>
        </w:tc>
        <w:tc>
          <w:tcPr>
            <w:tcW w:w="720" w:type="dxa"/>
          </w:tcPr>
          <w:p w14:paraId="5C895A0E" w14:textId="77777777" w:rsidR="00461783" w:rsidRPr="0088193B" w:rsidRDefault="00461783" w:rsidP="00461783">
            <w:pPr>
              <w:pStyle w:val="TAC"/>
            </w:pPr>
            <w:r w:rsidRPr="0088193B">
              <w:t>2088</w:t>
            </w:r>
          </w:p>
        </w:tc>
        <w:tc>
          <w:tcPr>
            <w:tcW w:w="720" w:type="dxa"/>
          </w:tcPr>
          <w:p w14:paraId="1C50C2E6" w14:textId="77777777" w:rsidR="00461783" w:rsidRPr="0088193B" w:rsidRDefault="00461783" w:rsidP="00461783">
            <w:pPr>
              <w:pStyle w:val="TAC"/>
            </w:pPr>
            <w:r w:rsidRPr="0088193B">
              <w:t>2280</w:t>
            </w:r>
          </w:p>
        </w:tc>
        <w:tc>
          <w:tcPr>
            <w:tcW w:w="720" w:type="dxa"/>
          </w:tcPr>
          <w:p w14:paraId="6151B60A" w14:textId="77777777" w:rsidR="00461783" w:rsidRPr="0088193B" w:rsidRDefault="00461783" w:rsidP="00461783">
            <w:pPr>
              <w:pStyle w:val="TAC"/>
            </w:pPr>
            <w:r w:rsidRPr="0088193B">
              <w:t>2472</w:t>
            </w:r>
          </w:p>
        </w:tc>
        <w:tc>
          <w:tcPr>
            <w:tcW w:w="720" w:type="dxa"/>
          </w:tcPr>
          <w:p w14:paraId="16C17839" w14:textId="77777777" w:rsidR="00461783" w:rsidRPr="0088193B" w:rsidRDefault="00461783" w:rsidP="00461783">
            <w:pPr>
              <w:pStyle w:val="TAC"/>
            </w:pPr>
            <w:r w:rsidRPr="0088193B">
              <w:t>2664</w:t>
            </w:r>
          </w:p>
        </w:tc>
        <w:tc>
          <w:tcPr>
            <w:tcW w:w="720" w:type="dxa"/>
          </w:tcPr>
          <w:p w14:paraId="172DED57" w14:textId="77777777" w:rsidR="00461783" w:rsidRPr="0088193B" w:rsidRDefault="00461783" w:rsidP="00461783">
            <w:pPr>
              <w:pStyle w:val="TAC"/>
            </w:pPr>
            <w:r w:rsidRPr="0088193B">
              <w:t>2792</w:t>
            </w:r>
          </w:p>
        </w:tc>
        <w:tc>
          <w:tcPr>
            <w:tcW w:w="720" w:type="dxa"/>
          </w:tcPr>
          <w:p w14:paraId="57F6D2C9" w14:textId="77777777" w:rsidR="00461783" w:rsidRPr="0088193B" w:rsidRDefault="00461783" w:rsidP="00461783">
            <w:pPr>
              <w:pStyle w:val="TAC"/>
            </w:pPr>
            <w:r w:rsidRPr="0088193B">
              <w:t>2984</w:t>
            </w:r>
          </w:p>
        </w:tc>
        <w:tc>
          <w:tcPr>
            <w:tcW w:w="720" w:type="dxa"/>
          </w:tcPr>
          <w:p w14:paraId="33013AFE" w14:textId="77777777" w:rsidR="00461783" w:rsidRPr="0088193B" w:rsidRDefault="00461783" w:rsidP="00461783">
            <w:pPr>
              <w:pStyle w:val="TAC"/>
            </w:pPr>
            <w:r w:rsidRPr="0088193B">
              <w:t>3112</w:t>
            </w:r>
          </w:p>
        </w:tc>
        <w:tc>
          <w:tcPr>
            <w:tcW w:w="720" w:type="dxa"/>
          </w:tcPr>
          <w:p w14:paraId="5140F12C" w14:textId="77777777" w:rsidR="00461783" w:rsidRPr="0088193B" w:rsidRDefault="00461783" w:rsidP="00461783">
            <w:pPr>
              <w:pStyle w:val="TAC"/>
            </w:pPr>
            <w:r w:rsidRPr="0088193B">
              <w:t>3368</w:t>
            </w:r>
          </w:p>
        </w:tc>
        <w:tc>
          <w:tcPr>
            <w:tcW w:w="720" w:type="dxa"/>
          </w:tcPr>
          <w:p w14:paraId="43710917" w14:textId="77777777" w:rsidR="00461783" w:rsidRPr="0088193B" w:rsidRDefault="00461783" w:rsidP="00461783">
            <w:pPr>
              <w:pStyle w:val="TAC"/>
            </w:pPr>
            <w:r w:rsidRPr="0088193B">
              <w:t>3496</w:t>
            </w:r>
          </w:p>
        </w:tc>
      </w:tr>
      <w:tr w:rsidR="00F41E60" w:rsidRPr="0088193B" w14:paraId="0C5C266C" w14:textId="77777777" w:rsidTr="00F41E60">
        <w:tc>
          <w:tcPr>
            <w:tcW w:w="720" w:type="dxa"/>
            <w:tcBorders>
              <w:right w:val="double" w:sz="4" w:space="0" w:color="auto"/>
            </w:tcBorders>
          </w:tcPr>
          <w:p w14:paraId="77CA128F" w14:textId="77777777" w:rsidR="00461783" w:rsidRPr="0088193B" w:rsidRDefault="00461783" w:rsidP="00461783">
            <w:pPr>
              <w:pStyle w:val="TAC"/>
            </w:pPr>
            <w:r w:rsidRPr="0088193B">
              <w:t>11</w:t>
            </w:r>
          </w:p>
        </w:tc>
        <w:tc>
          <w:tcPr>
            <w:tcW w:w="720" w:type="dxa"/>
            <w:tcBorders>
              <w:left w:val="double" w:sz="4" w:space="0" w:color="auto"/>
            </w:tcBorders>
          </w:tcPr>
          <w:p w14:paraId="1E36F981" w14:textId="77777777" w:rsidR="00461783" w:rsidRPr="0088193B" w:rsidRDefault="00461783" w:rsidP="00461783">
            <w:pPr>
              <w:pStyle w:val="TAC"/>
            </w:pPr>
            <w:r w:rsidRPr="0088193B">
              <w:t>2216</w:t>
            </w:r>
          </w:p>
        </w:tc>
        <w:tc>
          <w:tcPr>
            <w:tcW w:w="720" w:type="dxa"/>
          </w:tcPr>
          <w:p w14:paraId="3E0E7F96" w14:textId="77777777" w:rsidR="00461783" w:rsidRPr="0088193B" w:rsidRDefault="00461783" w:rsidP="00461783">
            <w:pPr>
              <w:pStyle w:val="TAC"/>
            </w:pPr>
            <w:r w:rsidRPr="0088193B">
              <w:t>2408</w:t>
            </w:r>
          </w:p>
        </w:tc>
        <w:tc>
          <w:tcPr>
            <w:tcW w:w="720" w:type="dxa"/>
          </w:tcPr>
          <w:p w14:paraId="4D418066" w14:textId="77777777" w:rsidR="00461783" w:rsidRPr="0088193B" w:rsidRDefault="00461783" w:rsidP="00461783">
            <w:pPr>
              <w:pStyle w:val="TAC"/>
            </w:pPr>
            <w:r w:rsidRPr="0088193B">
              <w:t>2600</w:t>
            </w:r>
          </w:p>
        </w:tc>
        <w:tc>
          <w:tcPr>
            <w:tcW w:w="720" w:type="dxa"/>
          </w:tcPr>
          <w:p w14:paraId="64E799E6" w14:textId="77777777" w:rsidR="00461783" w:rsidRPr="0088193B" w:rsidRDefault="00461783" w:rsidP="00461783">
            <w:pPr>
              <w:pStyle w:val="TAC"/>
            </w:pPr>
            <w:r w:rsidRPr="0088193B">
              <w:t>2792</w:t>
            </w:r>
          </w:p>
        </w:tc>
        <w:tc>
          <w:tcPr>
            <w:tcW w:w="720" w:type="dxa"/>
          </w:tcPr>
          <w:p w14:paraId="24080C62" w14:textId="77777777" w:rsidR="00461783" w:rsidRPr="0088193B" w:rsidRDefault="00461783" w:rsidP="00461783">
            <w:pPr>
              <w:pStyle w:val="TAC"/>
            </w:pPr>
            <w:r w:rsidRPr="0088193B">
              <w:t>2984</w:t>
            </w:r>
          </w:p>
        </w:tc>
        <w:tc>
          <w:tcPr>
            <w:tcW w:w="720" w:type="dxa"/>
          </w:tcPr>
          <w:p w14:paraId="63CFE0CB" w14:textId="77777777" w:rsidR="00461783" w:rsidRPr="0088193B" w:rsidRDefault="00461783" w:rsidP="00461783">
            <w:pPr>
              <w:pStyle w:val="TAC"/>
            </w:pPr>
            <w:r w:rsidRPr="0088193B">
              <w:t>3240</w:t>
            </w:r>
          </w:p>
        </w:tc>
        <w:tc>
          <w:tcPr>
            <w:tcW w:w="720" w:type="dxa"/>
          </w:tcPr>
          <w:p w14:paraId="38EFB9BE" w14:textId="77777777" w:rsidR="00461783" w:rsidRPr="0088193B" w:rsidRDefault="00461783" w:rsidP="00461783">
            <w:pPr>
              <w:pStyle w:val="TAC"/>
            </w:pPr>
            <w:r w:rsidRPr="0088193B">
              <w:t>3496</w:t>
            </w:r>
          </w:p>
        </w:tc>
        <w:tc>
          <w:tcPr>
            <w:tcW w:w="720" w:type="dxa"/>
          </w:tcPr>
          <w:p w14:paraId="5FB57A60" w14:textId="77777777" w:rsidR="00461783" w:rsidRPr="0088193B" w:rsidRDefault="00461783" w:rsidP="00461783">
            <w:pPr>
              <w:pStyle w:val="TAC"/>
            </w:pPr>
            <w:r w:rsidRPr="0088193B">
              <w:t>3624</w:t>
            </w:r>
          </w:p>
        </w:tc>
        <w:tc>
          <w:tcPr>
            <w:tcW w:w="720" w:type="dxa"/>
          </w:tcPr>
          <w:p w14:paraId="5024923C" w14:textId="77777777" w:rsidR="00461783" w:rsidRPr="0088193B" w:rsidRDefault="00461783" w:rsidP="00461783">
            <w:pPr>
              <w:pStyle w:val="TAC"/>
            </w:pPr>
            <w:r w:rsidRPr="0088193B">
              <w:t>3880</w:t>
            </w:r>
          </w:p>
        </w:tc>
        <w:tc>
          <w:tcPr>
            <w:tcW w:w="720" w:type="dxa"/>
          </w:tcPr>
          <w:p w14:paraId="260AEE13" w14:textId="77777777" w:rsidR="00461783" w:rsidRPr="0088193B" w:rsidRDefault="00461783" w:rsidP="00461783">
            <w:pPr>
              <w:pStyle w:val="TAC"/>
            </w:pPr>
            <w:r w:rsidRPr="0088193B">
              <w:t>4008</w:t>
            </w:r>
          </w:p>
        </w:tc>
      </w:tr>
      <w:tr w:rsidR="00F41E60" w:rsidRPr="0088193B" w14:paraId="4472C068" w14:textId="77777777" w:rsidTr="00F41E60">
        <w:tc>
          <w:tcPr>
            <w:tcW w:w="720" w:type="dxa"/>
            <w:tcBorders>
              <w:right w:val="double" w:sz="4" w:space="0" w:color="auto"/>
            </w:tcBorders>
          </w:tcPr>
          <w:p w14:paraId="463AB6B4" w14:textId="77777777" w:rsidR="00461783" w:rsidRPr="0088193B" w:rsidRDefault="00461783" w:rsidP="00461783">
            <w:pPr>
              <w:pStyle w:val="TAC"/>
            </w:pPr>
            <w:r w:rsidRPr="0088193B">
              <w:t>12</w:t>
            </w:r>
          </w:p>
        </w:tc>
        <w:tc>
          <w:tcPr>
            <w:tcW w:w="720" w:type="dxa"/>
            <w:tcBorders>
              <w:left w:val="double" w:sz="4" w:space="0" w:color="auto"/>
            </w:tcBorders>
          </w:tcPr>
          <w:p w14:paraId="557FFD71" w14:textId="77777777" w:rsidR="00461783" w:rsidRPr="0088193B" w:rsidRDefault="00461783" w:rsidP="00461783">
            <w:pPr>
              <w:pStyle w:val="TAC"/>
            </w:pPr>
            <w:r w:rsidRPr="0088193B">
              <w:t>2472</w:t>
            </w:r>
          </w:p>
        </w:tc>
        <w:tc>
          <w:tcPr>
            <w:tcW w:w="720" w:type="dxa"/>
          </w:tcPr>
          <w:p w14:paraId="2A2AC107" w14:textId="77777777" w:rsidR="00461783" w:rsidRPr="0088193B" w:rsidRDefault="00461783" w:rsidP="00461783">
            <w:pPr>
              <w:pStyle w:val="TAC"/>
            </w:pPr>
            <w:r w:rsidRPr="0088193B">
              <w:t>2728</w:t>
            </w:r>
          </w:p>
        </w:tc>
        <w:tc>
          <w:tcPr>
            <w:tcW w:w="720" w:type="dxa"/>
          </w:tcPr>
          <w:p w14:paraId="453BEF60" w14:textId="77777777" w:rsidR="00461783" w:rsidRPr="0088193B" w:rsidRDefault="00461783" w:rsidP="00461783">
            <w:pPr>
              <w:pStyle w:val="TAC"/>
            </w:pPr>
            <w:r w:rsidRPr="0088193B">
              <w:t>2984</w:t>
            </w:r>
          </w:p>
        </w:tc>
        <w:tc>
          <w:tcPr>
            <w:tcW w:w="720" w:type="dxa"/>
          </w:tcPr>
          <w:p w14:paraId="275B1ACE" w14:textId="77777777" w:rsidR="00461783" w:rsidRPr="0088193B" w:rsidRDefault="00461783" w:rsidP="00461783">
            <w:pPr>
              <w:pStyle w:val="TAC"/>
            </w:pPr>
            <w:r w:rsidRPr="0088193B">
              <w:t>3240</w:t>
            </w:r>
          </w:p>
        </w:tc>
        <w:tc>
          <w:tcPr>
            <w:tcW w:w="720" w:type="dxa"/>
          </w:tcPr>
          <w:p w14:paraId="6D201E02" w14:textId="77777777" w:rsidR="00461783" w:rsidRPr="0088193B" w:rsidRDefault="00461783" w:rsidP="00461783">
            <w:pPr>
              <w:pStyle w:val="TAC"/>
            </w:pPr>
            <w:r w:rsidRPr="0088193B">
              <w:t>3368</w:t>
            </w:r>
          </w:p>
        </w:tc>
        <w:tc>
          <w:tcPr>
            <w:tcW w:w="720" w:type="dxa"/>
          </w:tcPr>
          <w:p w14:paraId="042C3661" w14:textId="77777777" w:rsidR="00461783" w:rsidRPr="0088193B" w:rsidRDefault="00461783" w:rsidP="00461783">
            <w:pPr>
              <w:pStyle w:val="TAC"/>
            </w:pPr>
            <w:r w:rsidRPr="0088193B">
              <w:t>3624</w:t>
            </w:r>
          </w:p>
        </w:tc>
        <w:tc>
          <w:tcPr>
            <w:tcW w:w="720" w:type="dxa"/>
          </w:tcPr>
          <w:p w14:paraId="2F2EE043" w14:textId="77777777" w:rsidR="00461783" w:rsidRPr="0088193B" w:rsidRDefault="00461783" w:rsidP="00461783">
            <w:pPr>
              <w:pStyle w:val="TAC"/>
            </w:pPr>
            <w:r w:rsidRPr="0088193B">
              <w:t>3880</w:t>
            </w:r>
          </w:p>
        </w:tc>
        <w:tc>
          <w:tcPr>
            <w:tcW w:w="720" w:type="dxa"/>
          </w:tcPr>
          <w:p w14:paraId="345E2695" w14:textId="77777777" w:rsidR="00461783" w:rsidRPr="0088193B" w:rsidRDefault="00461783" w:rsidP="00461783">
            <w:pPr>
              <w:pStyle w:val="TAC"/>
            </w:pPr>
            <w:r w:rsidRPr="0088193B">
              <w:t>4136</w:t>
            </w:r>
          </w:p>
        </w:tc>
        <w:tc>
          <w:tcPr>
            <w:tcW w:w="720" w:type="dxa"/>
          </w:tcPr>
          <w:p w14:paraId="1AFAFD78" w14:textId="77777777" w:rsidR="00461783" w:rsidRPr="0088193B" w:rsidRDefault="00461783" w:rsidP="00461783">
            <w:pPr>
              <w:pStyle w:val="TAC"/>
            </w:pPr>
            <w:r w:rsidRPr="0088193B">
              <w:t>4392</w:t>
            </w:r>
          </w:p>
        </w:tc>
        <w:tc>
          <w:tcPr>
            <w:tcW w:w="720" w:type="dxa"/>
          </w:tcPr>
          <w:p w14:paraId="29DAA82E" w14:textId="77777777" w:rsidR="00461783" w:rsidRPr="0088193B" w:rsidRDefault="00461783" w:rsidP="00461783">
            <w:pPr>
              <w:pStyle w:val="TAC"/>
            </w:pPr>
            <w:r w:rsidRPr="0088193B">
              <w:t>4584</w:t>
            </w:r>
          </w:p>
        </w:tc>
      </w:tr>
      <w:tr w:rsidR="00F41E60" w:rsidRPr="0088193B" w14:paraId="2685B0F3" w14:textId="77777777" w:rsidTr="00F41E60">
        <w:tc>
          <w:tcPr>
            <w:tcW w:w="720" w:type="dxa"/>
            <w:tcBorders>
              <w:right w:val="double" w:sz="4" w:space="0" w:color="auto"/>
            </w:tcBorders>
          </w:tcPr>
          <w:p w14:paraId="014C2B81" w14:textId="77777777" w:rsidR="00461783" w:rsidRPr="0088193B" w:rsidRDefault="00461783" w:rsidP="00461783">
            <w:pPr>
              <w:pStyle w:val="TAC"/>
            </w:pPr>
            <w:r w:rsidRPr="0088193B">
              <w:t>13</w:t>
            </w:r>
          </w:p>
        </w:tc>
        <w:tc>
          <w:tcPr>
            <w:tcW w:w="720" w:type="dxa"/>
            <w:tcBorders>
              <w:left w:val="double" w:sz="4" w:space="0" w:color="auto"/>
            </w:tcBorders>
          </w:tcPr>
          <w:p w14:paraId="622D9F8B" w14:textId="77777777" w:rsidR="00461783" w:rsidRPr="0088193B" w:rsidRDefault="00461783" w:rsidP="00461783">
            <w:pPr>
              <w:pStyle w:val="TAC"/>
            </w:pPr>
            <w:r w:rsidRPr="0088193B">
              <w:t>2856</w:t>
            </w:r>
          </w:p>
        </w:tc>
        <w:tc>
          <w:tcPr>
            <w:tcW w:w="720" w:type="dxa"/>
          </w:tcPr>
          <w:p w14:paraId="0B4E93BB" w14:textId="77777777" w:rsidR="00461783" w:rsidRPr="0088193B" w:rsidRDefault="00461783" w:rsidP="00461783">
            <w:pPr>
              <w:pStyle w:val="TAC"/>
            </w:pPr>
            <w:r w:rsidRPr="0088193B">
              <w:t>3112</w:t>
            </w:r>
          </w:p>
        </w:tc>
        <w:tc>
          <w:tcPr>
            <w:tcW w:w="720" w:type="dxa"/>
          </w:tcPr>
          <w:p w14:paraId="60863204" w14:textId="77777777" w:rsidR="00461783" w:rsidRPr="0088193B" w:rsidRDefault="00461783" w:rsidP="00461783">
            <w:pPr>
              <w:pStyle w:val="TAC"/>
            </w:pPr>
            <w:r w:rsidRPr="0088193B">
              <w:t>3368</w:t>
            </w:r>
          </w:p>
        </w:tc>
        <w:tc>
          <w:tcPr>
            <w:tcW w:w="720" w:type="dxa"/>
          </w:tcPr>
          <w:p w14:paraId="1739AF6D" w14:textId="77777777" w:rsidR="00461783" w:rsidRPr="0088193B" w:rsidRDefault="00461783" w:rsidP="00461783">
            <w:pPr>
              <w:pStyle w:val="TAC"/>
            </w:pPr>
            <w:r w:rsidRPr="0088193B">
              <w:t>3624</w:t>
            </w:r>
          </w:p>
        </w:tc>
        <w:tc>
          <w:tcPr>
            <w:tcW w:w="720" w:type="dxa"/>
          </w:tcPr>
          <w:p w14:paraId="1B0BB8A0" w14:textId="77777777" w:rsidR="00461783" w:rsidRPr="0088193B" w:rsidRDefault="00461783" w:rsidP="00461783">
            <w:pPr>
              <w:pStyle w:val="TAC"/>
            </w:pPr>
            <w:r w:rsidRPr="0088193B">
              <w:t>3880</w:t>
            </w:r>
          </w:p>
        </w:tc>
        <w:tc>
          <w:tcPr>
            <w:tcW w:w="720" w:type="dxa"/>
          </w:tcPr>
          <w:p w14:paraId="2BB6854D" w14:textId="77777777" w:rsidR="00461783" w:rsidRPr="0088193B" w:rsidRDefault="00461783" w:rsidP="00461783">
            <w:pPr>
              <w:pStyle w:val="TAC"/>
            </w:pPr>
            <w:r w:rsidRPr="0088193B">
              <w:t>4136</w:t>
            </w:r>
          </w:p>
        </w:tc>
        <w:tc>
          <w:tcPr>
            <w:tcW w:w="720" w:type="dxa"/>
          </w:tcPr>
          <w:p w14:paraId="1424B723" w14:textId="77777777" w:rsidR="00461783" w:rsidRPr="0088193B" w:rsidRDefault="00461783" w:rsidP="00461783">
            <w:pPr>
              <w:pStyle w:val="TAC"/>
            </w:pPr>
            <w:r w:rsidRPr="0088193B">
              <w:t>4392</w:t>
            </w:r>
          </w:p>
        </w:tc>
        <w:tc>
          <w:tcPr>
            <w:tcW w:w="720" w:type="dxa"/>
          </w:tcPr>
          <w:p w14:paraId="5F927D39" w14:textId="77777777" w:rsidR="00461783" w:rsidRPr="0088193B" w:rsidRDefault="00461783" w:rsidP="00461783">
            <w:pPr>
              <w:pStyle w:val="TAC"/>
            </w:pPr>
            <w:r w:rsidRPr="0088193B">
              <w:t>4584</w:t>
            </w:r>
          </w:p>
        </w:tc>
        <w:tc>
          <w:tcPr>
            <w:tcW w:w="720" w:type="dxa"/>
          </w:tcPr>
          <w:p w14:paraId="11DAE6CD" w14:textId="77777777" w:rsidR="00461783" w:rsidRPr="0088193B" w:rsidRDefault="00461783" w:rsidP="00461783">
            <w:pPr>
              <w:pStyle w:val="TAC"/>
            </w:pPr>
            <w:r w:rsidRPr="0088193B">
              <w:t>4968</w:t>
            </w:r>
          </w:p>
        </w:tc>
        <w:tc>
          <w:tcPr>
            <w:tcW w:w="720" w:type="dxa"/>
          </w:tcPr>
          <w:p w14:paraId="15D4F9F4" w14:textId="77777777" w:rsidR="00461783" w:rsidRPr="0088193B" w:rsidRDefault="00461783" w:rsidP="00461783">
            <w:pPr>
              <w:pStyle w:val="TAC"/>
            </w:pPr>
            <w:r w:rsidRPr="0088193B">
              <w:t>5160</w:t>
            </w:r>
          </w:p>
        </w:tc>
      </w:tr>
      <w:tr w:rsidR="00F41E60" w:rsidRPr="0088193B" w14:paraId="1F734DC9" w14:textId="77777777" w:rsidTr="00F41E60">
        <w:tc>
          <w:tcPr>
            <w:tcW w:w="720" w:type="dxa"/>
            <w:tcBorders>
              <w:right w:val="double" w:sz="4" w:space="0" w:color="auto"/>
            </w:tcBorders>
          </w:tcPr>
          <w:p w14:paraId="71E233AA" w14:textId="77777777" w:rsidR="00461783" w:rsidRPr="0088193B" w:rsidRDefault="00461783" w:rsidP="00461783">
            <w:pPr>
              <w:pStyle w:val="TAC"/>
            </w:pPr>
            <w:r w:rsidRPr="0088193B">
              <w:t>14</w:t>
            </w:r>
          </w:p>
        </w:tc>
        <w:tc>
          <w:tcPr>
            <w:tcW w:w="720" w:type="dxa"/>
            <w:tcBorders>
              <w:left w:val="double" w:sz="4" w:space="0" w:color="auto"/>
            </w:tcBorders>
          </w:tcPr>
          <w:p w14:paraId="0DE4F55A" w14:textId="77777777" w:rsidR="00461783" w:rsidRPr="0088193B" w:rsidRDefault="00461783" w:rsidP="00461783">
            <w:pPr>
              <w:pStyle w:val="TAC"/>
            </w:pPr>
            <w:r w:rsidRPr="0088193B">
              <w:t>3112</w:t>
            </w:r>
          </w:p>
        </w:tc>
        <w:tc>
          <w:tcPr>
            <w:tcW w:w="720" w:type="dxa"/>
          </w:tcPr>
          <w:p w14:paraId="23A52316" w14:textId="77777777" w:rsidR="00461783" w:rsidRPr="0088193B" w:rsidRDefault="00461783" w:rsidP="00461783">
            <w:pPr>
              <w:pStyle w:val="TAC"/>
            </w:pPr>
            <w:r w:rsidRPr="0088193B">
              <w:t>3496</w:t>
            </w:r>
          </w:p>
        </w:tc>
        <w:tc>
          <w:tcPr>
            <w:tcW w:w="720" w:type="dxa"/>
          </w:tcPr>
          <w:p w14:paraId="113FCEF9" w14:textId="77777777" w:rsidR="00461783" w:rsidRPr="0088193B" w:rsidRDefault="00461783" w:rsidP="00461783">
            <w:pPr>
              <w:pStyle w:val="TAC"/>
            </w:pPr>
            <w:r w:rsidRPr="0088193B">
              <w:t>3752</w:t>
            </w:r>
          </w:p>
        </w:tc>
        <w:tc>
          <w:tcPr>
            <w:tcW w:w="720" w:type="dxa"/>
          </w:tcPr>
          <w:p w14:paraId="57F3E0FA" w14:textId="77777777" w:rsidR="00461783" w:rsidRPr="0088193B" w:rsidRDefault="00461783" w:rsidP="00461783">
            <w:pPr>
              <w:pStyle w:val="TAC"/>
            </w:pPr>
            <w:r w:rsidRPr="0088193B">
              <w:t>4008</w:t>
            </w:r>
          </w:p>
        </w:tc>
        <w:tc>
          <w:tcPr>
            <w:tcW w:w="720" w:type="dxa"/>
          </w:tcPr>
          <w:p w14:paraId="420AAB57" w14:textId="77777777" w:rsidR="00461783" w:rsidRPr="0088193B" w:rsidRDefault="00461783" w:rsidP="00461783">
            <w:pPr>
              <w:pStyle w:val="TAC"/>
            </w:pPr>
            <w:r w:rsidRPr="0088193B">
              <w:t>4264</w:t>
            </w:r>
          </w:p>
        </w:tc>
        <w:tc>
          <w:tcPr>
            <w:tcW w:w="720" w:type="dxa"/>
          </w:tcPr>
          <w:p w14:paraId="2E5BFE40" w14:textId="77777777" w:rsidR="00461783" w:rsidRPr="0088193B" w:rsidRDefault="00461783" w:rsidP="00461783">
            <w:pPr>
              <w:pStyle w:val="TAC"/>
            </w:pPr>
            <w:r w:rsidRPr="0088193B">
              <w:t>4584</w:t>
            </w:r>
          </w:p>
        </w:tc>
        <w:tc>
          <w:tcPr>
            <w:tcW w:w="720" w:type="dxa"/>
          </w:tcPr>
          <w:p w14:paraId="1A35A855" w14:textId="77777777" w:rsidR="00461783" w:rsidRPr="0088193B" w:rsidRDefault="00461783" w:rsidP="00461783">
            <w:pPr>
              <w:pStyle w:val="TAC"/>
            </w:pPr>
            <w:r w:rsidRPr="0088193B">
              <w:t>4968</w:t>
            </w:r>
          </w:p>
        </w:tc>
        <w:tc>
          <w:tcPr>
            <w:tcW w:w="720" w:type="dxa"/>
          </w:tcPr>
          <w:p w14:paraId="17877882" w14:textId="77777777" w:rsidR="00461783" w:rsidRPr="0088193B" w:rsidRDefault="00461783" w:rsidP="00461783">
            <w:pPr>
              <w:pStyle w:val="TAC"/>
            </w:pPr>
            <w:r w:rsidRPr="0088193B">
              <w:t>5160</w:t>
            </w:r>
          </w:p>
        </w:tc>
        <w:tc>
          <w:tcPr>
            <w:tcW w:w="720" w:type="dxa"/>
          </w:tcPr>
          <w:p w14:paraId="4326CC79" w14:textId="77777777" w:rsidR="00461783" w:rsidRPr="0088193B" w:rsidRDefault="00461783" w:rsidP="00461783">
            <w:pPr>
              <w:pStyle w:val="TAC"/>
            </w:pPr>
            <w:r w:rsidRPr="0088193B">
              <w:t>5544</w:t>
            </w:r>
          </w:p>
        </w:tc>
        <w:tc>
          <w:tcPr>
            <w:tcW w:w="720" w:type="dxa"/>
          </w:tcPr>
          <w:p w14:paraId="427F0F1B" w14:textId="77777777" w:rsidR="00461783" w:rsidRPr="0088193B" w:rsidRDefault="00461783" w:rsidP="00461783">
            <w:pPr>
              <w:pStyle w:val="TAC"/>
            </w:pPr>
            <w:r w:rsidRPr="0088193B">
              <w:t>5736</w:t>
            </w:r>
          </w:p>
        </w:tc>
      </w:tr>
      <w:tr w:rsidR="00F41E60" w:rsidRPr="0088193B" w14:paraId="638718C6" w14:textId="77777777" w:rsidTr="00F41E60">
        <w:tc>
          <w:tcPr>
            <w:tcW w:w="720" w:type="dxa"/>
            <w:tcBorders>
              <w:right w:val="double" w:sz="4" w:space="0" w:color="auto"/>
            </w:tcBorders>
          </w:tcPr>
          <w:p w14:paraId="257BDCBB" w14:textId="77777777" w:rsidR="00461783" w:rsidRPr="0088193B" w:rsidRDefault="00461783" w:rsidP="00461783">
            <w:pPr>
              <w:pStyle w:val="TAC"/>
            </w:pPr>
            <w:r w:rsidRPr="0088193B">
              <w:t>15</w:t>
            </w:r>
          </w:p>
        </w:tc>
        <w:tc>
          <w:tcPr>
            <w:tcW w:w="720" w:type="dxa"/>
            <w:tcBorders>
              <w:left w:val="double" w:sz="4" w:space="0" w:color="auto"/>
            </w:tcBorders>
          </w:tcPr>
          <w:p w14:paraId="1BCFBB11" w14:textId="77777777" w:rsidR="00461783" w:rsidRPr="0088193B" w:rsidRDefault="00461783" w:rsidP="00461783">
            <w:pPr>
              <w:pStyle w:val="TAC"/>
            </w:pPr>
            <w:r w:rsidRPr="0088193B">
              <w:t>3368</w:t>
            </w:r>
          </w:p>
        </w:tc>
        <w:tc>
          <w:tcPr>
            <w:tcW w:w="720" w:type="dxa"/>
          </w:tcPr>
          <w:p w14:paraId="0B483972" w14:textId="77777777" w:rsidR="00461783" w:rsidRPr="0088193B" w:rsidRDefault="00461783" w:rsidP="00461783">
            <w:pPr>
              <w:pStyle w:val="TAC"/>
            </w:pPr>
            <w:r w:rsidRPr="0088193B">
              <w:t>3624</w:t>
            </w:r>
          </w:p>
        </w:tc>
        <w:tc>
          <w:tcPr>
            <w:tcW w:w="720" w:type="dxa"/>
          </w:tcPr>
          <w:p w14:paraId="6CD07BB7" w14:textId="77777777" w:rsidR="00461783" w:rsidRPr="0088193B" w:rsidRDefault="00461783" w:rsidP="00461783">
            <w:pPr>
              <w:pStyle w:val="TAC"/>
            </w:pPr>
            <w:r w:rsidRPr="0088193B">
              <w:t>4008</w:t>
            </w:r>
          </w:p>
        </w:tc>
        <w:tc>
          <w:tcPr>
            <w:tcW w:w="720" w:type="dxa"/>
          </w:tcPr>
          <w:p w14:paraId="15270941" w14:textId="77777777" w:rsidR="00461783" w:rsidRPr="0088193B" w:rsidRDefault="00461783" w:rsidP="00461783">
            <w:pPr>
              <w:pStyle w:val="TAC"/>
            </w:pPr>
            <w:r w:rsidRPr="0088193B">
              <w:t>4264</w:t>
            </w:r>
          </w:p>
        </w:tc>
        <w:tc>
          <w:tcPr>
            <w:tcW w:w="720" w:type="dxa"/>
          </w:tcPr>
          <w:p w14:paraId="159ABA23" w14:textId="77777777" w:rsidR="00461783" w:rsidRPr="0088193B" w:rsidRDefault="00461783" w:rsidP="00461783">
            <w:pPr>
              <w:pStyle w:val="TAC"/>
            </w:pPr>
            <w:r w:rsidRPr="0088193B">
              <w:t>4584</w:t>
            </w:r>
          </w:p>
        </w:tc>
        <w:tc>
          <w:tcPr>
            <w:tcW w:w="720" w:type="dxa"/>
          </w:tcPr>
          <w:p w14:paraId="6BE39B0B" w14:textId="77777777" w:rsidR="00461783" w:rsidRPr="0088193B" w:rsidRDefault="00461783" w:rsidP="00461783">
            <w:pPr>
              <w:pStyle w:val="TAC"/>
            </w:pPr>
            <w:r w:rsidRPr="0088193B">
              <w:t>4968</w:t>
            </w:r>
          </w:p>
        </w:tc>
        <w:tc>
          <w:tcPr>
            <w:tcW w:w="720" w:type="dxa"/>
          </w:tcPr>
          <w:p w14:paraId="15BFD608" w14:textId="77777777" w:rsidR="00461783" w:rsidRPr="0088193B" w:rsidRDefault="00461783" w:rsidP="00461783">
            <w:pPr>
              <w:pStyle w:val="TAC"/>
            </w:pPr>
            <w:r w:rsidRPr="0088193B">
              <w:t>5160</w:t>
            </w:r>
          </w:p>
        </w:tc>
        <w:tc>
          <w:tcPr>
            <w:tcW w:w="720" w:type="dxa"/>
          </w:tcPr>
          <w:p w14:paraId="7B82AD12" w14:textId="77777777" w:rsidR="00461783" w:rsidRPr="0088193B" w:rsidRDefault="00461783" w:rsidP="00461783">
            <w:pPr>
              <w:pStyle w:val="TAC"/>
            </w:pPr>
            <w:r w:rsidRPr="0088193B">
              <w:t>5544</w:t>
            </w:r>
          </w:p>
        </w:tc>
        <w:tc>
          <w:tcPr>
            <w:tcW w:w="720" w:type="dxa"/>
          </w:tcPr>
          <w:p w14:paraId="5F368645" w14:textId="77777777" w:rsidR="00461783" w:rsidRPr="0088193B" w:rsidRDefault="00461783" w:rsidP="00461783">
            <w:pPr>
              <w:pStyle w:val="TAC"/>
            </w:pPr>
            <w:r w:rsidRPr="0088193B">
              <w:t>5736</w:t>
            </w:r>
          </w:p>
        </w:tc>
        <w:tc>
          <w:tcPr>
            <w:tcW w:w="720" w:type="dxa"/>
          </w:tcPr>
          <w:p w14:paraId="49C9F349" w14:textId="77777777" w:rsidR="00461783" w:rsidRPr="0088193B" w:rsidRDefault="00461783" w:rsidP="00461783">
            <w:pPr>
              <w:pStyle w:val="TAC"/>
            </w:pPr>
            <w:r w:rsidRPr="0088193B">
              <w:t>6200</w:t>
            </w:r>
          </w:p>
        </w:tc>
      </w:tr>
      <w:tr w:rsidR="00F41E60" w:rsidRPr="0088193B" w14:paraId="75FEB6D3" w14:textId="77777777" w:rsidTr="00F41E60">
        <w:tc>
          <w:tcPr>
            <w:tcW w:w="720" w:type="dxa"/>
            <w:tcBorders>
              <w:right w:val="double" w:sz="4" w:space="0" w:color="auto"/>
            </w:tcBorders>
          </w:tcPr>
          <w:p w14:paraId="50CE5B4A" w14:textId="77777777" w:rsidR="00461783" w:rsidRPr="0088193B" w:rsidRDefault="00461783" w:rsidP="00461783">
            <w:pPr>
              <w:pStyle w:val="TAC"/>
            </w:pPr>
            <w:r w:rsidRPr="0088193B">
              <w:t>16</w:t>
            </w:r>
          </w:p>
        </w:tc>
        <w:tc>
          <w:tcPr>
            <w:tcW w:w="720" w:type="dxa"/>
            <w:tcBorders>
              <w:left w:val="double" w:sz="4" w:space="0" w:color="auto"/>
            </w:tcBorders>
          </w:tcPr>
          <w:p w14:paraId="17910D49" w14:textId="77777777" w:rsidR="00461783" w:rsidRPr="0088193B" w:rsidRDefault="00461783" w:rsidP="00461783">
            <w:pPr>
              <w:pStyle w:val="TAC"/>
            </w:pPr>
            <w:r w:rsidRPr="0088193B">
              <w:t>3624</w:t>
            </w:r>
          </w:p>
        </w:tc>
        <w:tc>
          <w:tcPr>
            <w:tcW w:w="720" w:type="dxa"/>
          </w:tcPr>
          <w:p w14:paraId="32B77679" w14:textId="77777777" w:rsidR="00461783" w:rsidRPr="0088193B" w:rsidRDefault="00461783" w:rsidP="00461783">
            <w:pPr>
              <w:pStyle w:val="TAC"/>
            </w:pPr>
            <w:r w:rsidRPr="0088193B">
              <w:t>3880</w:t>
            </w:r>
          </w:p>
        </w:tc>
        <w:tc>
          <w:tcPr>
            <w:tcW w:w="720" w:type="dxa"/>
          </w:tcPr>
          <w:p w14:paraId="4348C856" w14:textId="77777777" w:rsidR="00461783" w:rsidRPr="0088193B" w:rsidRDefault="00461783" w:rsidP="00461783">
            <w:pPr>
              <w:pStyle w:val="TAC"/>
            </w:pPr>
            <w:r w:rsidRPr="0088193B">
              <w:t>4264</w:t>
            </w:r>
          </w:p>
        </w:tc>
        <w:tc>
          <w:tcPr>
            <w:tcW w:w="720" w:type="dxa"/>
          </w:tcPr>
          <w:p w14:paraId="5A3A76EA" w14:textId="77777777" w:rsidR="00461783" w:rsidRPr="0088193B" w:rsidRDefault="00461783" w:rsidP="00461783">
            <w:pPr>
              <w:pStyle w:val="TAC"/>
            </w:pPr>
            <w:r w:rsidRPr="0088193B">
              <w:t>4584</w:t>
            </w:r>
          </w:p>
        </w:tc>
        <w:tc>
          <w:tcPr>
            <w:tcW w:w="720" w:type="dxa"/>
          </w:tcPr>
          <w:p w14:paraId="0FF0C986" w14:textId="77777777" w:rsidR="00461783" w:rsidRPr="0088193B" w:rsidRDefault="00461783" w:rsidP="00461783">
            <w:pPr>
              <w:pStyle w:val="TAC"/>
            </w:pPr>
            <w:r w:rsidRPr="0088193B">
              <w:t>4968</w:t>
            </w:r>
          </w:p>
        </w:tc>
        <w:tc>
          <w:tcPr>
            <w:tcW w:w="720" w:type="dxa"/>
          </w:tcPr>
          <w:p w14:paraId="236FDD58" w14:textId="77777777" w:rsidR="00461783" w:rsidRPr="0088193B" w:rsidRDefault="00461783" w:rsidP="00461783">
            <w:pPr>
              <w:pStyle w:val="TAC"/>
            </w:pPr>
            <w:r w:rsidRPr="0088193B">
              <w:t>5160</w:t>
            </w:r>
          </w:p>
        </w:tc>
        <w:tc>
          <w:tcPr>
            <w:tcW w:w="720" w:type="dxa"/>
          </w:tcPr>
          <w:p w14:paraId="158B2D46" w14:textId="77777777" w:rsidR="00461783" w:rsidRPr="0088193B" w:rsidRDefault="00461783" w:rsidP="00461783">
            <w:pPr>
              <w:pStyle w:val="TAC"/>
            </w:pPr>
            <w:r w:rsidRPr="0088193B">
              <w:t>5544</w:t>
            </w:r>
          </w:p>
        </w:tc>
        <w:tc>
          <w:tcPr>
            <w:tcW w:w="720" w:type="dxa"/>
          </w:tcPr>
          <w:p w14:paraId="175481AB" w14:textId="77777777" w:rsidR="00461783" w:rsidRPr="0088193B" w:rsidRDefault="00461783" w:rsidP="00461783">
            <w:pPr>
              <w:pStyle w:val="TAC"/>
            </w:pPr>
            <w:r w:rsidRPr="0088193B">
              <w:t>5992</w:t>
            </w:r>
          </w:p>
        </w:tc>
        <w:tc>
          <w:tcPr>
            <w:tcW w:w="720" w:type="dxa"/>
          </w:tcPr>
          <w:p w14:paraId="1FFF292E" w14:textId="77777777" w:rsidR="00461783" w:rsidRPr="0088193B" w:rsidRDefault="00461783" w:rsidP="00461783">
            <w:pPr>
              <w:pStyle w:val="TAC"/>
            </w:pPr>
            <w:r w:rsidRPr="0088193B">
              <w:t>6200</w:t>
            </w:r>
          </w:p>
        </w:tc>
        <w:tc>
          <w:tcPr>
            <w:tcW w:w="720" w:type="dxa"/>
          </w:tcPr>
          <w:p w14:paraId="1ADB9C0F" w14:textId="77777777" w:rsidR="00461783" w:rsidRPr="0088193B" w:rsidRDefault="00461783" w:rsidP="00461783">
            <w:pPr>
              <w:pStyle w:val="TAC"/>
            </w:pPr>
            <w:r w:rsidRPr="0088193B">
              <w:t>6456</w:t>
            </w:r>
          </w:p>
        </w:tc>
      </w:tr>
      <w:tr w:rsidR="00F41E60" w:rsidRPr="0088193B" w14:paraId="316DB33A" w14:textId="77777777" w:rsidTr="00F41E60">
        <w:tc>
          <w:tcPr>
            <w:tcW w:w="720" w:type="dxa"/>
            <w:tcBorders>
              <w:right w:val="double" w:sz="4" w:space="0" w:color="auto"/>
            </w:tcBorders>
          </w:tcPr>
          <w:p w14:paraId="47B8B284" w14:textId="77777777" w:rsidR="00461783" w:rsidRPr="0088193B" w:rsidRDefault="00461783" w:rsidP="00461783">
            <w:pPr>
              <w:pStyle w:val="TAC"/>
            </w:pPr>
            <w:r w:rsidRPr="0088193B">
              <w:t>17</w:t>
            </w:r>
          </w:p>
        </w:tc>
        <w:tc>
          <w:tcPr>
            <w:tcW w:w="720" w:type="dxa"/>
            <w:tcBorders>
              <w:left w:val="double" w:sz="4" w:space="0" w:color="auto"/>
            </w:tcBorders>
          </w:tcPr>
          <w:p w14:paraId="13A54128" w14:textId="77777777" w:rsidR="00461783" w:rsidRPr="0088193B" w:rsidRDefault="00461783" w:rsidP="00461783">
            <w:pPr>
              <w:pStyle w:val="TAC"/>
            </w:pPr>
            <w:r w:rsidRPr="0088193B">
              <w:t>4008</w:t>
            </w:r>
          </w:p>
        </w:tc>
        <w:tc>
          <w:tcPr>
            <w:tcW w:w="720" w:type="dxa"/>
          </w:tcPr>
          <w:p w14:paraId="45C14EC8" w14:textId="77777777" w:rsidR="00461783" w:rsidRPr="0088193B" w:rsidRDefault="00461783" w:rsidP="00461783">
            <w:pPr>
              <w:pStyle w:val="TAC"/>
            </w:pPr>
            <w:r w:rsidRPr="0088193B">
              <w:t>4392</w:t>
            </w:r>
          </w:p>
        </w:tc>
        <w:tc>
          <w:tcPr>
            <w:tcW w:w="720" w:type="dxa"/>
          </w:tcPr>
          <w:p w14:paraId="23F831CA" w14:textId="77777777" w:rsidR="00461783" w:rsidRPr="0088193B" w:rsidRDefault="00461783" w:rsidP="00461783">
            <w:pPr>
              <w:pStyle w:val="TAC"/>
            </w:pPr>
            <w:r w:rsidRPr="0088193B">
              <w:t>4776</w:t>
            </w:r>
          </w:p>
        </w:tc>
        <w:tc>
          <w:tcPr>
            <w:tcW w:w="720" w:type="dxa"/>
          </w:tcPr>
          <w:p w14:paraId="039AD1C7" w14:textId="77777777" w:rsidR="00461783" w:rsidRPr="0088193B" w:rsidRDefault="00461783" w:rsidP="00461783">
            <w:pPr>
              <w:pStyle w:val="TAC"/>
            </w:pPr>
            <w:r w:rsidRPr="0088193B">
              <w:t>5160</w:t>
            </w:r>
          </w:p>
        </w:tc>
        <w:tc>
          <w:tcPr>
            <w:tcW w:w="720" w:type="dxa"/>
          </w:tcPr>
          <w:p w14:paraId="656E6607" w14:textId="77777777" w:rsidR="00461783" w:rsidRPr="0088193B" w:rsidRDefault="00461783" w:rsidP="00461783">
            <w:pPr>
              <w:pStyle w:val="TAC"/>
            </w:pPr>
            <w:r w:rsidRPr="0088193B">
              <w:t>5352</w:t>
            </w:r>
          </w:p>
        </w:tc>
        <w:tc>
          <w:tcPr>
            <w:tcW w:w="720" w:type="dxa"/>
          </w:tcPr>
          <w:p w14:paraId="574D1739" w14:textId="77777777" w:rsidR="00461783" w:rsidRPr="0088193B" w:rsidRDefault="00461783" w:rsidP="00461783">
            <w:pPr>
              <w:pStyle w:val="TAC"/>
            </w:pPr>
            <w:r w:rsidRPr="0088193B">
              <w:t>5736</w:t>
            </w:r>
          </w:p>
        </w:tc>
        <w:tc>
          <w:tcPr>
            <w:tcW w:w="720" w:type="dxa"/>
          </w:tcPr>
          <w:p w14:paraId="4380C923" w14:textId="77777777" w:rsidR="00461783" w:rsidRPr="0088193B" w:rsidRDefault="00461783" w:rsidP="00461783">
            <w:pPr>
              <w:pStyle w:val="TAC"/>
            </w:pPr>
            <w:r w:rsidRPr="0088193B">
              <w:t>6200</w:t>
            </w:r>
          </w:p>
        </w:tc>
        <w:tc>
          <w:tcPr>
            <w:tcW w:w="720" w:type="dxa"/>
          </w:tcPr>
          <w:p w14:paraId="3EB11EFA" w14:textId="77777777" w:rsidR="00461783" w:rsidRPr="0088193B" w:rsidRDefault="00461783" w:rsidP="00461783">
            <w:pPr>
              <w:pStyle w:val="TAC"/>
            </w:pPr>
            <w:r w:rsidRPr="0088193B">
              <w:t>6456</w:t>
            </w:r>
          </w:p>
        </w:tc>
        <w:tc>
          <w:tcPr>
            <w:tcW w:w="720" w:type="dxa"/>
          </w:tcPr>
          <w:p w14:paraId="2BFE3FCD" w14:textId="77777777" w:rsidR="00461783" w:rsidRPr="0088193B" w:rsidRDefault="00461783" w:rsidP="00461783">
            <w:pPr>
              <w:pStyle w:val="TAC"/>
            </w:pPr>
            <w:r w:rsidRPr="0088193B">
              <w:t>6712</w:t>
            </w:r>
          </w:p>
        </w:tc>
        <w:tc>
          <w:tcPr>
            <w:tcW w:w="720" w:type="dxa"/>
          </w:tcPr>
          <w:p w14:paraId="53E2734A" w14:textId="77777777" w:rsidR="00461783" w:rsidRPr="0088193B" w:rsidRDefault="00461783" w:rsidP="00461783">
            <w:pPr>
              <w:pStyle w:val="TAC"/>
            </w:pPr>
            <w:r w:rsidRPr="0088193B">
              <w:t>7224</w:t>
            </w:r>
          </w:p>
        </w:tc>
      </w:tr>
      <w:tr w:rsidR="00F41E60" w:rsidRPr="0088193B" w14:paraId="6B9A29E3" w14:textId="77777777" w:rsidTr="00F41E60">
        <w:tc>
          <w:tcPr>
            <w:tcW w:w="720" w:type="dxa"/>
            <w:tcBorders>
              <w:right w:val="double" w:sz="4" w:space="0" w:color="auto"/>
            </w:tcBorders>
          </w:tcPr>
          <w:p w14:paraId="58818DA3" w14:textId="77777777" w:rsidR="00461783" w:rsidRPr="0088193B" w:rsidRDefault="00461783" w:rsidP="00461783">
            <w:pPr>
              <w:pStyle w:val="TAC"/>
            </w:pPr>
            <w:r w:rsidRPr="0088193B">
              <w:t>18</w:t>
            </w:r>
          </w:p>
        </w:tc>
        <w:tc>
          <w:tcPr>
            <w:tcW w:w="720" w:type="dxa"/>
            <w:tcBorders>
              <w:left w:val="double" w:sz="4" w:space="0" w:color="auto"/>
            </w:tcBorders>
          </w:tcPr>
          <w:p w14:paraId="7D2390AF" w14:textId="77777777" w:rsidR="00461783" w:rsidRPr="0088193B" w:rsidRDefault="00461783" w:rsidP="00461783">
            <w:pPr>
              <w:pStyle w:val="TAC"/>
            </w:pPr>
            <w:r w:rsidRPr="0088193B">
              <w:t>4392</w:t>
            </w:r>
          </w:p>
        </w:tc>
        <w:tc>
          <w:tcPr>
            <w:tcW w:w="720" w:type="dxa"/>
          </w:tcPr>
          <w:p w14:paraId="58728E0C" w14:textId="77777777" w:rsidR="00461783" w:rsidRPr="0088193B" w:rsidRDefault="00461783" w:rsidP="00461783">
            <w:pPr>
              <w:pStyle w:val="TAC"/>
            </w:pPr>
            <w:r w:rsidRPr="0088193B">
              <w:t>4776</w:t>
            </w:r>
          </w:p>
        </w:tc>
        <w:tc>
          <w:tcPr>
            <w:tcW w:w="720" w:type="dxa"/>
          </w:tcPr>
          <w:p w14:paraId="3DC04198" w14:textId="77777777" w:rsidR="00461783" w:rsidRPr="0088193B" w:rsidRDefault="00461783" w:rsidP="00461783">
            <w:pPr>
              <w:pStyle w:val="TAC"/>
            </w:pPr>
            <w:r w:rsidRPr="0088193B">
              <w:t>5160</w:t>
            </w:r>
          </w:p>
        </w:tc>
        <w:tc>
          <w:tcPr>
            <w:tcW w:w="720" w:type="dxa"/>
          </w:tcPr>
          <w:p w14:paraId="13A138E4" w14:textId="77777777" w:rsidR="00461783" w:rsidRPr="0088193B" w:rsidRDefault="00461783" w:rsidP="00461783">
            <w:pPr>
              <w:pStyle w:val="TAC"/>
            </w:pPr>
            <w:r w:rsidRPr="0088193B">
              <w:t>5544</w:t>
            </w:r>
          </w:p>
        </w:tc>
        <w:tc>
          <w:tcPr>
            <w:tcW w:w="720" w:type="dxa"/>
          </w:tcPr>
          <w:p w14:paraId="2B10400C" w14:textId="77777777" w:rsidR="00461783" w:rsidRPr="0088193B" w:rsidRDefault="00461783" w:rsidP="00461783">
            <w:pPr>
              <w:pStyle w:val="TAC"/>
            </w:pPr>
            <w:r w:rsidRPr="0088193B">
              <w:t>5992</w:t>
            </w:r>
          </w:p>
        </w:tc>
        <w:tc>
          <w:tcPr>
            <w:tcW w:w="720" w:type="dxa"/>
          </w:tcPr>
          <w:p w14:paraId="2975CF32" w14:textId="77777777" w:rsidR="00461783" w:rsidRPr="0088193B" w:rsidRDefault="00461783" w:rsidP="00461783">
            <w:pPr>
              <w:pStyle w:val="TAC"/>
            </w:pPr>
            <w:r w:rsidRPr="0088193B">
              <w:t>6200</w:t>
            </w:r>
          </w:p>
        </w:tc>
        <w:tc>
          <w:tcPr>
            <w:tcW w:w="720" w:type="dxa"/>
          </w:tcPr>
          <w:p w14:paraId="279A8BE7" w14:textId="77777777" w:rsidR="00461783" w:rsidRPr="0088193B" w:rsidRDefault="00461783" w:rsidP="00461783">
            <w:pPr>
              <w:pStyle w:val="TAC"/>
            </w:pPr>
            <w:r w:rsidRPr="0088193B">
              <w:t>6712</w:t>
            </w:r>
          </w:p>
        </w:tc>
        <w:tc>
          <w:tcPr>
            <w:tcW w:w="720" w:type="dxa"/>
          </w:tcPr>
          <w:p w14:paraId="6EF5F57B" w14:textId="77777777" w:rsidR="00461783" w:rsidRPr="0088193B" w:rsidRDefault="00461783" w:rsidP="00461783">
            <w:pPr>
              <w:pStyle w:val="TAC"/>
            </w:pPr>
            <w:r w:rsidRPr="0088193B">
              <w:t>7224</w:t>
            </w:r>
          </w:p>
        </w:tc>
        <w:tc>
          <w:tcPr>
            <w:tcW w:w="720" w:type="dxa"/>
          </w:tcPr>
          <w:p w14:paraId="6CD76458" w14:textId="77777777" w:rsidR="00461783" w:rsidRPr="0088193B" w:rsidRDefault="00461783" w:rsidP="00461783">
            <w:pPr>
              <w:pStyle w:val="TAC"/>
            </w:pPr>
            <w:r w:rsidRPr="0088193B">
              <w:t>7480</w:t>
            </w:r>
          </w:p>
        </w:tc>
        <w:tc>
          <w:tcPr>
            <w:tcW w:w="720" w:type="dxa"/>
          </w:tcPr>
          <w:p w14:paraId="1E317D21" w14:textId="77777777" w:rsidR="00461783" w:rsidRPr="0088193B" w:rsidRDefault="00461783" w:rsidP="00461783">
            <w:pPr>
              <w:pStyle w:val="TAC"/>
            </w:pPr>
            <w:r w:rsidRPr="0088193B">
              <w:t>7992</w:t>
            </w:r>
          </w:p>
        </w:tc>
      </w:tr>
      <w:tr w:rsidR="00F41E60" w:rsidRPr="0088193B" w14:paraId="6B8B2B82" w14:textId="77777777" w:rsidTr="00F41E60">
        <w:tc>
          <w:tcPr>
            <w:tcW w:w="720" w:type="dxa"/>
            <w:tcBorders>
              <w:right w:val="double" w:sz="4" w:space="0" w:color="auto"/>
            </w:tcBorders>
          </w:tcPr>
          <w:p w14:paraId="1445CD92" w14:textId="77777777" w:rsidR="00461783" w:rsidRPr="0088193B" w:rsidRDefault="00461783" w:rsidP="00461783">
            <w:pPr>
              <w:pStyle w:val="TAC"/>
            </w:pPr>
            <w:r w:rsidRPr="0088193B">
              <w:t>19</w:t>
            </w:r>
          </w:p>
        </w:tc>
        <w:tc>
          <w:tcPr>
            <w:tcW w:w="720" w:type="dxa"/>
            <w:tcBorders>
              <w:left w:val="double" w:sz="4" w:space="0" w:color="auto"/>
            </w:tcBorders>
          </w:tcPr>
          <w:p w14:paraId="54EC274A" w14:textId="77777777" w:rsidR="00461783" w:rsidRPr="0088193B" w:rsidRDefault="00461783" w:rsidP="00461783">
            <w:pPr>
              <w:pStyle w:val="TAC"/>
            </w:pPr>
            <w:r w:rsidRPr="0088193B">
              <w:t>4776</w:t>
            </w:r>
          </w:p>
        </w:tc>
        <w:tc>
          <w:tcPr>
            <w:tcW w:w="720" w:type="dxa"/>
          </w:tcPr>
          <w:p w14:paraId="02AC2624" w14:textId="77777777" w:rsidR="00461783" w:rsidRPr="0088193B" w:rsidRDefault="00461783" w:rsidP="00461783">
            <w:pPr>
              <w:pStyle w:val="TAC"/>
            </w:pPr>
            <w:r w:rsidRPr="0088193B">
              <w:t>5160</w:t>
            </w:r>
          </w:p>
        </w:tc>
        <w:tc>
          <w:tcPr>
            <w:tcW w:w="720" w:type="dxa"/>
          </w:tcPr>
          <w:p w14:paraId="213FE7E8" w14:textId="77777777" w:rsidR="00461783" w:rsidRPr="0088193B" w:rsidRDefault="00461783" w:rsidP="00461783">
            <w:pPr>
              <w:pStyle w:val="TAC"/>
            </w:pPr>
            <w:r w:rsidRPr="0088193B">
              <w:t>5544</w:t>
            </w:r>
          </w:p>
        </w:tc>
        <w:tc>
          <w:tcPr>
            <w:tcW w:w="720" w:type="dxa"/>
          </w:tcPr>
          <w:p w14:paraId="2BB064EF" w14:textId="77777777" w:rsidR="00461783" w:rsidRPr="0088193B" w:rsidRDefault="00461783" w:rsidP="00461783">
            <w:pPr>
              <w:pStyle w:val="TAC"/>
            </w:pPr>
            <w:r w:rsidRPr="0088193B">
              <w:t>5992</w:t>
            </w:r>
          </w:p>
        </w:tc>
        <w:tc>
          <w:tcPr>
            <w:tcW w:w="720" w:type="dxa"/>
          </w:tcPr>
          <w:p w14:paraId="291CF167" w14:textId="77777777" w:rsidR="00461783" w:rsidRPr="0088193B" w:rsidRDefault="00461783" w:rsidP="00461783">
            <w:pPr>
              <w:pStyle w:val="TAC"/>
            </w:pPr>
            <w:r w:rsidRPr="0088193B">
              <w:t>6456</w:t>
            </w:r>
          </w:p>
        </w:tc>
        <w:tc>
          <w:tcPr>
            <w:tcW w:w="720" w:type="dxa"/>
          </w:tcPr>
          <w:p w14:paraId="5665C852" w14:textId="77777777" w:rsidR="00461783" w:rsidRPr="0088193B" w:rsidRDefault="00461783" w:rsidP="00461783">
            <w:pPr>
              <w:pStyle w:val="TAC"/>
            </w:pPr>
            <w:r w:rsidRPr="0088193B">
              <w:t>6968</w:t>
            </w:r>
          </w:p>
        </w:tc>
        <w:tc>
          <w:tcPr>
            <w:tcW w:w="720" w:type="dxa"/>
          </w:tcPr>
          <w:p w14:paraId="19C2CBB5" w14:textId="77777777" w:rsidR="00461783" w:rsidRPr="0088193B" w:rsidRDefault="00461783" w:rsidP="00461783">
            <w:pPr>
              <w:pStyle w:val="TAC"/>
            </w:pPr>
            <w:r w:rsidRPr="0088193B">
              <w:t>7224</w:t>
            </w:r>
          </w:p>
        </w:tc>
        <w:tc>
          <w:tcPr>
            <w:tcW w:w="720" w:type="dxa"/>
          </w:tcPr>
          <w:p w14:paraId="610D9107" w14:textId="77777777" w:rsidR="00461783" w:rsidRPr="0088193B" w:rsidRDefault="00461783" w:rsidP="00461783">
            <w:pPr>
              <w:pStyle w:val="TAC"/>
            </w:pPr>
            <w:r w:rsidRPr="0088193B">
              <w:t>7736</w:t>
            </w:r>
          </w:p>
        </w:tc>
        <w:tc>
          <w:tcPr>
            <w:tcW w:w="720" w:type="dxa"/>
          </w:tcPr>
          <w:p w14:paraId="6081B52C" w14:textId="77777777" w:rsidR="00461783" w:rsidRPr="0088193B" w:rsidRDefault="00461783" w:rsidP="00461783">
            <w:pPr>
              <w:pStyle w:val="TAC"/>
            </w:pPr>
            <w:r w:rsidRPr="0088193B">
              <w:t>8248</w:t>
            </w:r>
          </w:p>
        </w:tc>
        <w:tc>
          <w:tcPr>
            <w:tcW w:w="720" w:type="dxa"/>
          </w:tcPr>
          <w:p w14:paraId="6B104DF2" w14:textId="77777777" w:rsidR="00461783" w:rsidRPr="0088193B" w:rsidRDefault="00461783" w:rsidP="00461783">
            <w:pPr>
              <w:pStyle w:val="TAC"/>
            </w:pPr>
            <w:r w:rsidRPr="0088193B">
              <w:t>8504</w:t>
            </w:r>
          </w:p>
        </w:tc>
      </w:tr>
      <w:tr w:rsidR="00F41E60" w:rsidRPr="0088193B" w14:paraId="3F7CC642" w14:textId="77777777" w:rsidTr="00F41E60">
        <w:tc>
          <w:tcPr>
            <w:tcW w:w="720" w:type="dxa"/>
            <w:tcBorders>
              <w:right w:val="double" w:sz="4" w:space="0" w:color="auto"/>
            </w:tcBorders>
          </w:tcPr>
          <w:p w14:paraId="5510F7F6" w14:textId="77777777" w:rsidR="00461783" w:rsidRPr="0088193B" w:rsidRDefault="00461783" w:rsidP="00461783">
            <w:pPr>
              <w:pStyle w:val="TAC"/>
            </w:pPr>
            <w:r w:rsidRPr="0088193B">
              <w:t>20</w:t>
            </w:r>
          </w:p>
        </w:tc>
        <w:tc>
          <w:tcPr>
            <w:tcW w:w="720" w:type="dxa"/>
            <w:tcBorders>
              <w:left w:val="double" w:sz="4" w:space="0" w:color="auto"/>
            </w:tcBorders>
          </w:tcPr>
          <w:p w14:paraId="07057B34" w14:textId="77777777" w:rsidR="00461783" w:rsidRPr="0088193B" w:rsidRDefault="00461783" w:rsidP="00461783">
            <w:pPr>
              <w:pStyle w:val="TAC"/>
            </w:pPr>
            <w:r w:rsidRPr="0088193B">
              <w:t>5160</w:t>
            </w:r>
          </w:p>
        </w:tc>
        <w:tc>
          <w:tcPr>
            <w:tcW w:w="720" w:type="dxa"/>
          </w:tcPr>
          <w:p w14:paraId="78541D67" w14:textId="77777777" w:rsidR="00461783" w:rsidRPr="0088193B" w:rsidRDefault="00461783" w:rsidP="00461783">
            <w:pPr>
              <w:pStyle w:val="TAC"/>
            </w:pPr>
            <w:r w:rsidRPr="0088193B">
              <w:t>5544</w:t>
            </w:r>
          </w:p>
        </w:tc>
        <w:tc>
          <w:tcPr>
            <w:tcW w:w="720" w:type="dxa"/>
          </w:tcPr>
          <w:p w14:paraId="4DF8FC5E" w14:textId="77777777" w:rsidR="00461783" w:rsidRPr="0088193B" w:rsidRDefault="00461783" w:rsidP="00461783">
            <w:pPr>
              <w:pStyle w:val="TAC"/>
            </w:pPr>
            <w:r w:rsidRPr="0088193B">
              <w:t>5992</w:t>
            </w:r>
          </w:p>
        </w:tc>
        <w:tc>
          <w:tcPr>
            <w:tcW w:w="720" w:type="dxa"/>
          </w:tcPr>
          <w:p w14:paraId="63F6770A" w14:textId="77777777" w:rsidR="00461783" w:rsidRPr="0088193B" w:rsidRDefault="00461783" w:rsidP="00461783">
            <w:pPr>
              <w:pStyle w:val="TAC"/>
            </w:pPr>
            <w:r w:rsidRPr="0088193B">
              <w:t>6456</w:t>
            </w:r>
          </w:p>
        </w:tc>
        <w:tc>
          <w:tcPr>
            <w:tcW w:w="720" w:type="dxa"/>
          </w:tcPr>
          <w:p w14:paraId="0141B31F" w14:textId="77777777" w:rsidR="00461783" w:rsidRPr="0088193B" w:rsidRDefault="00461783" w:rsidP="00461783">
            <w:pPr>
              <w:pStyle w:val="TAC"/>
            </w:pPr>
            <w:r w:rsidRPr="0088193B">
              <w:t>6968</w:t>
            </w:r>
          </w:p>
        </w:tc>
        <w:tc>
          <w:tcPr>
            <w:tcW w:w="720" w:type="dxa"/>
          </w:tcPr>
          <w:p w14:paraId="508162BC" w14:textId="77777777" w:rsidR="00461783" w:rsidRPr="0088193B" w:rsidRDefault="00461783" w:rsidP="00461783">
            <w:pPr>
              <w:pStyle w:val="TAC"/>
            </w:pPr>
            <w:r w:rsidRPr="0088193B">
              <w:t>7480</w:t>
            </w:r>
          </w:p>
        </w:tc>
        <w:tc>
          <w:tcPr>
            <w:tcW w:w="720" w:type="dxa"/>
          </w:tcPr>
          <w:p w14:paraId="0EB5A22A" w14:textId="77777777" w:rsidR="00461783" w:rsidRPr="0088193B" w:rsidRDefault="00461783" w:rsidP="00461783">
            <w:pPr>
              <w:pStyle w:val="TAC"/>
            </w:pPr>
            <w:r w:rsidRPr="0088193B">
              <w:t>7992</w:t>
            </w:r>
          </w:p>
        </w:tc>
        <w:tc>
          <w:tcPr>
            <w:tcW w:w="720" w:type="dxa"/>
          </w:tcPr>
          <w:p w14:paraId="691AD85B" w14:textId="77777777" w:rsidR="00461783" w:rsidRPr="0088193B" w:rsidRDefault="00461783" w:rsidP="00461783">
            <w:pPr>
              <w:pStyle w:val="TAC"/>
            </w:pPr>
            <w:r w:rsidRPr="0088193B">
              <w:t>8248</w:t>
            </w:r>
          </w:p>
        </w:tc>
        <w:tc>
          <w:tcPr>
            <w:tcW w:w="720" w:type="dxa"/>
          </w:tcPr>
          <w:p w14:paraId="45EB169E" w14:textId="77777777" w:rsidR="00461783" w:rsidRPr="0088193B" w:rsidRDefault="00461783" w:rsidP="00461783">
            <w:pPr>
              <w:pStyle w:val="TAC"/>
            </w:pPr>
            <w:r w:rsidRPr="0088193B">
              <w:t>8760</w:t>
            </w:r>
          </w:p>
        </w:tc>
        <w:tc>
          <w:tcPr>
            <w:tcW w:w="720" w:type="dxa"/>
          </w:tcPr>
          <w:p w14:paraId="66CF7307" w14:textId="77777777" w:rsidR="00461783" w:rsidRPr="0088193B" w:rsidRDefault="00461783" w:rsidP="00461783">
            <w:pPr>
              <w:pStyle w:val="TAC"/>
            </w:pPr>
            <w:r w:rsidRPr="0088193B">
              <w:t>9144</w:t>
            </w:r>
          </w:p>
        </w:tc>
      </w:tr>
      <w:tr w:rsidR="00F41E60" w:rsidRPr="0088193B" w14:paraId="435CC978" w14:textId="77777777" w:rsidTr="00F41E60">
        <w:tc>
          <w:tcPr>
            <w:tcW w:w="720" w:type="dxa"/>
            <w:tcBorders>
              <w:right w:val="double" w:sz="4" w:space="0" w:color="auto"/>
            </w:tcBorders>
          </w:tcPr>
          <w:p w14:paraId="30CEAF57" w14:textId="77777777" w:rsidR="00461783" w:rsidRPr="0088193B" w:rsidRDefault="00461783" w:rsidP="00461783">
            <w:pPr>
              <w:pStyle w:val="TAC"/>
            </w:pPr>
            <w:r w:rsidRPr="0088193B">
              <w:t>21</w:t>
            </w:r>
          </w:p>
        </w:tc>
        <w:tc>
          <w:tcPr>
            <w:tcW w:w="720" w:type="dxa"/>
            <w:tcBorders>
              <w:left w:val="double" w:sz="4" w:space="0" w:color="auto"/>
            </w:tcBorders>
          </w:tcPr>
          <w:p w14:paraId="04295C86" w14:textId="77777777" w:rsidR="00461783" w:rsidRPr="0088193B" w:rsidRDefault="00461783" w:rsidP="00461783">
            <w:pPr>
              <w:pStyle w:val="TAC"/>
            </w:pPr>
            <w:r w:rsidRPr="0088193B">
              <w:t>5544</w:t>
            </w:r>
          </w:p>
        </w:tc>
        <w:tc>
          <w:tcPr>
            <w:tcW w:w="720" w:type="dxa"/>
          </w:tcPr>
          <w:p w14:paraId="41CF31D5" w14:textId="77777777" w:rsidR="00461783" w:rsidRPr="0088193B" w:rsidRDefault="00461783" w:rsidP="00461783">
            <w:pPr>
              <w:pStyle w:val="TAC"/>
            </w:pPr>
            <w:r w:rsidRPr="0088193B">
              <w:t>5992</w:t>
            </w:r>
          </w:p>
        </w:tc>
        <w:tc>
          <w:tcPr>
            <w:tcW w:w="720" w:type="dxa"/>
          </w:tcPr>
          <w:p w14:paraId="44B79836" w14:textId="77777777" w:rsidR="00461783" w:rsidRPr="0088193B" w:rsidRDefault="00461783" w:rsidP="00461783">
            <w:pPr>
              <w:pStyle w:val="TAC"/>
            </w:pPr>
            <w:r w:rsidRPr="0088193B">
              <w:t>6456</w:t>
            </w:r>
          </w:p>
        </w:tc>
        <w:tc>
          <w:tcPr>
            <w:tcW w:w="720" w:type="dxa"/>
          </w:tcPr>
          <w:p w14:paraId="525735AB" w14:textId="77777777" w:rsidR="00461783" w:rsidRPr="0088193B" w:rsidRDefault="00461783" w:rsidP="00461783">
            <w:pPr>
              <w:pStyle w:val="TAC"/>
            </w:pPr>
            <w:r w:rsidRPr="0088193B">
              <w:t>6968</w:t>
            </w:r>
          </w:p>
        </w:tc>
        <w:tc>
          <w:tcPr>
            <w:tcW w:w="720" w:type="dxa"/>
          </w:tcPr>
          <w:p w14:paraId="76B2CA18" w14:textId="77777777" w:rsidR="00461783" w:rsidRPr="0088193B" w:rsidRDefault="00461783" w:rsidP="00461783">
            <w:pPr>
              <w:pStyle w:val="TAC"/>
            </w:pPr>
            <w:r w:rsidRPr="0088193B">
              <w:t>7480</w:t>
            </w:r>
          </w:p>
        </w:tc>
        <w:tc>
          <w:tcPr>
            <w:tcW w:w="720" w:type="dxa"/>
          </w:tcPr>
          <w:p w14:paraId="43FFE6EA" w14:textId="77777777" w:rsidR="00461783" w:rsidRPr="0088193B" w:rsidRDefault="00461783" w:rsidP="00461783">
            <w:pPr>
              <w:pStyle w:val="TAC"/>
            </w:pPr>
            <w:r w:rsidRPr="0088193B">
              <w:t>7992</w:t>
            </w:r>
          </w:p>
        </w:tc>
        <w:tc>
          <w:tcPr>
            <w:tcW w:w="720" w:type="dxa"/>
          </w:tcPr>
          <w:p w14:paraId="4B4A83F0" w14:textId="77777777" w:rsidR="00461783" w:rsidRPr="0088193B" w:rsidRDefault="00461783" w:rsidP="00461783">
            <w:pPr>
              <w:pStyle w:val="TAC"/>
            </w:pPr>
            <w:r w:rsidRPr="0088193B">
              <w:t>8504</w:t>
            </w:r>
          </w:p>
        </w:tc>
        <w:tc>
          <w:tcPr>
            <w:tcW w:w="720" w:type="dxa"/>
          </w:tcPr>
          <w:p w14:paraId="04B45B5E" w14:textId="77777777" w:rsidR="00461783" w:rsidRPr="0088193B" w:rsidRDefault="00461783" w:rsidP="00461783">
            <w:pPr>
              <w:pStyle w:val="TAC"/>
            </w:pPr>
            <w:r w:rsidRPr="0088193B">
              <w:t>9144</w:t>
            </w:r>
          </w:p>
        </w:tc>
        <w:tc>
          <w:tcPr>
            <w:tcW w:w="720" w:type="dxa"/>
          </w:tcPr>
          <w:p w14:paraId="1621DC13" w14:textId="77777777" w:rsidR="00461783" w:rsidRPr="0088193B" w:rsidRDefault="00461783" w:rsidP="00461783">
            <w:pPr>
              <w:pStyle w:val="TAC"/>
            </w:pPr>
            <w:r w:rsidRPr="0088193B">
              <w:t>9528</w:t>
            </w:r>
          </w:p>
        </w:tc>
        <w:tc>
          <w:tcPr>
            <w:tcW w:w="720" w:type="dxa"/>
          </w:tcPr>
          <w:p w14:paraId="2C047DD9" w14:textId="77777777" w:rsidR="00461783" w:rsidRPr="0088193B" w:rsidRDefault="00461783" w:rsidP="00461783">
            <w:pPr>
              <w:pStyle w:val="TAC"/>
            </w:pPr>
            <w:r w:rsidRPr="0088193B">
              <w:t>9912</w:t>
            </w:r>
          </w:p>
        </w:tc>
      </w:tr>
      <w:tr w:rsidR="00F41E60" w:rsidRPr="0088193B" w14:paraId="37AC2E54" w14:textId="77777777" w:rsidTr="00F41E60">
        <w:tc>
          <w:tcPr>
            <w:tcW w:w="720" w:type="dxa"/>
            <w:tcBorders>
              <w:right w:val="double" w:sz="4" w:space="0" w:color="auto"/>
            </w:tcBorders>
          </w:tcPr>
          <w:p w14:paraId="59A9E00D" w14:textId="77777777" w:rsidR="00461783" w:rsidRPr="0088193B" w:rsidRDefault="00461783" w:rsidP="00461783">
            <w:pPr>
              <w:pStyle w:val="TAC"/>
            </w:pPr>
            <w:r w:rsidRPr="0088193B">
              <w:t>22</w:t>
            </w:r>
          </w:p>
        </w:tc>
        <w:tc>
          <w:tcPr>
            <w:tcW w:w="720" w:type="dxa"/>
            <w:tcBorders>
              <w:left w:val="double" w:sz="4" w:space="0" w:color="auto"/>
            </w:tcBorders>
          </w:tcPr>
          <w:p w14:paraId="65053C4B" w14:textId="77777777" w:rsidR="00461783" w:rsidRPr="0088193B" w:rsidRDefault="00461783" w:rsidP="00461783">
            <w:pPr>
              <w:pStyle w:val="TAC"/>
            </w:pPr>
            <w:r w:rsidRPr="0088193B">
              <w:t>5992</w:t>
            </w:r>
          </w:p>
        </w:tc>
        <w:tc>
          <w:tcPr>
            <w:tcW w:w="720" w:type="dxa"/>
          </w:tcPr>
          <w:p w14:paraId="14E706D4" w14:textId="77777777" w:rsidR="00461783" w:rsidRPr="0088193B" w:rsidRDefault="00461783" w:rsidP="00461783">
            <w:pPr>
              <w:pStyle w:val="TAC"/>
            </w:pPr>
            <w:r w:rsidRPr="0088193B">
              <w:t>6456</w:t>
            </w:r>
          </w:p>
        </w:tc>
        <w:tc>
          <w:tcPr>
            <w:tcW w:w="720" w:type="dxa"/>
          </w:tcPr>
          <w:p w14:paraId="7DFDB6F9" w14:textId="77777777" w:rsidR="00461783" w:rsidRPr="0088193B" w:rsidRDefault="00461783" w:rsidP="00461783">
            <w:pPr>
              <w:pStyle w:val="TAC"/>
            </w:pPr>
            <w:r w:rsidRPr="0088193B">
              <w:t>6968</w:t>
            </w:r>
          </w:p>
        </w:tc>
        <w:tc>
          <w:tcPr>
            <w:tcW w:w="720" w:type="dxa"/>
          </w:tcPr>
          <w:p w14:paraId="096164FF" w14:textId="77777777" w:rsidR="00461783" w:rsidRPr="0088193B" w:rsidRDefault="00461783" w:rsidP="00461783">
            <w:pPr>
              <w:pStyle w:val="TAC"/>
            </w:pPr>
            <w:r w:rsidRPr="0088193B">
              <w:t>7480</w:t>
            </w:r>
          </w:p>
        </w:tc>
        <w:tc>
          <w:tcPr>
            <w:tcW w:w="720" w:type="dxa"/>
          </w:tcPr>
          <w:p w14:paraId="786C4BE5" w14:textId="77777777" w:rsidR="00461783" w:rsidRPr="0088193B" w:rsidRDefault="00461783" w:rsidP="00461783">
            <w:pPr>
              <w:pStyle w:val="TAC"/>
            </w:pPr>
            <w:r w:rsidRPr="0088193B">
              <w:t>7992</w:t>
            </w:r>
          </w:p>
        </w:tc>
        <w:tc>
          <w:tcPr>
            <w:tcW w:w="720" w:type="dxa"/>
          </w:tcPr>
          <w:p w14:paraId="6DA89869" w14:textId="77777777" w:rsidR="00461783" w:rsidRPr="0088193B" w:rsidRDefault="00461783" w:rsidP="00461783">
            <w:pPr>
              <w:pStyle w:val="TAC"/>
            </w:pPr>
            <w:r w:rsidRPr="0088193B">
              <w:t>8504</w:t>
            </w:r>
          </w:p>
        </w:tc>
        <w:tc>
          <w:tcPr>
            <w:tcW w:w="720" w:type="dxa"/>
          </w:tcPr>
          <w:p w14:paraId="77EBD6AC" w14:textId="77777777" w:rsidR="00461783" w:rsidRPr="0088193B" w:rsidRDefault="00461783" w:rsidP="00461783">
            <w:pPr>
              <w:pStyle w:val="TAC"/>
            </w:pPr>
            <w:r w:rsidRPr="0088193B">
              <w:t>9144</w:t>
            </w:r>
          </w:p>
        </w:tc>
        <w:tc>
          <w:tcPr>
            <w:tcW w:w="720" w:type="dxa"/>
          </w:tcPr>
          <w:p w14:paraId="2D977F4B" w14:textId="77777777" w:rsidR="00461783" w:rsidRPr="0088193B" w:rsidRDefault="00461783" w:rsidP="00461783">
            <w:pPr>
              <w:pStyle w:val="TAC"/>
            </w:pPr>
            <w:r w:rsidRPr="0088193B">
              <w:t>9528</w:t>
            </w:r>
          </w:p>
        </w:tc>
        <w:tc>
          <w:tcPr>
            <w:tcW w:w="720" w:type="dxa"/>
          </w:tcPr>
          <w:p w14:paraId="27FB2EFF" w14:textId="77777777" w:rsidR="00461783" w:rsidRPr="0088193B" w:rsidRDefault="00461783" w:rsidP="00461783">
            <w:pPr>
              <w:pStyle w:val="TAC"/>
            </w:pPr>
            <w:r w:rsidRPr="0088193B">
              <w:t>10296</w:t>
            </w:r>
          </w:p>
        </w:tc>
        <w:tc>
          <w:tcPr>
            <w:tcW w:w="720" w:type="dxa"/>
          </w:tcPr>
          <w:p w14:paraId="6A46C2CD" w14:textId="77777777" w:rsidR="00461783" w:rsidRPr="0088193B" w:rsidRDefault="00461783" w:rsidP="00461783">
            <w:pPr>
              <w:pStyle w:val="TAC"/>
            </w:pPr>
            <w:r w:rsidRPr="0088193B">
              <w:t>10680</w:t>
            </w:r>
          </w:p>
        </w:tc>
      </w:tr>
      <w:tr w:rsidR="00F41E60" w:rsidRPr="0088193B" w14:paraId="0781A96F" w14:textId="77777777" w:rsidTr="00F41E60">
        <w:tc>
          <w:tcPr>
            <w:tcW w:w="720" w:type="dxa"/>
            <w:tcBorders>
              <w:right w:val="double" w:sz="4" w:space="0" w:color="auto"/>
            </w:tcBorders>
          </w:tcPr>
          <w:p w14:paraId="637A3005" w14:textId="77777777" w:rsidR="00461783" w:rsidRPr="0088193B" w:rsidRDefault="00461783" w:rsidP="00461783">
            <w:pPr>
              <w:pStyle w:val="TAC"/>
            </w:pPr>
            <w:r w:rsidRPr="0088193B">
              <w:t>23</w:t>
            </w:r>
          </w:p>
        </w:tc>
        <w:tc>
          <w:tcPr>
            <w:tcW w:w="720" w:type="dxa"/>
            <w:tcBorders>
              <w:left w:val="double" w:sz="4" w:space="0" w:color="auto"/>
            </w:tcBorders>
          </w:tcPr>
          <w:p w14:paraId="6191120C" w14:textId="77777777" w:rsidR="00461783" w:rsidRPr="0088193B" w:rsidRDefault="00461783" w:rsidP="00461783">
            <w:pPr>
              <w:pStyle w:val="TAC"/>
            </w:pPr>
            <w:r w:rsidRPr="0088193B">
              <w:t>6200</w:t>
            </w:r>
          </w:p>
        </w:tc>
        <w:tc>
          <w:tcPr>
            <w:tcW w:w="720" w:type="dxa"/>
          </w:tcPr>
          <w:p w14:paraId="156E3539" w14:textId="77777777" w:rsidR="00461783" w:rsidRPr="0088193B" w:rsidRDefault="00461783" w:rsidP="00461783">
            <w:pPr>
              <w:pStyle w:val="TAC"/>
            </w:pPr>
            <w:r w:rsidRPr="0088193B">
              <w:t>6968</w:t>
            </w:r>
          </w:p>
        </w:tc>
        <w:tc>
          <w:tcPr>
            <w:tcW w:w="720" w:type="dxa"/>
          </w:tcPr>
          <w:p w14:paraId="3FFC7D89" w14:textId="77777777" w:rsidR="00461783" w:rsidRPr="0088193B" w:rsidRDefault="00461783" w:rsidP="00461783">
            <w:pPr>
              <w:pStyle w:val="TAC"/>
            </w:pPr>
            <w:r w:rsidRPr="0088193B">
              <w:t>7480</w:t>
            </w:r>
          </w:p>
        </w:tc>
        <w:tc>
          <w:tcPr>
            <w:tcW w:w="720" w:type="dxa"/>
          </w:tcPr>
          <w:p w14:paraId="5468C297" w14:textId="77777777" w:rsidR="00461783" w:rsidRPr="0088193B" w:rsidRDefault="00461783" w:rsidP="00461783">
            <w:pPr>
              <w:pStyle w:val="TAC"/>
            </w:pPr>
            <w:r w:rsidRPr="0088193B">
              <w:t>7992</w:t>
            </w:r>
          </w:p>
        </w:tc>
        <w:tc>
          <w:tcPr>
            <w:tcW w:w="720" w:type="dxa"/>
          </w:tcPr>
          <w:p w14:paraId="51FE022E" w14:textId="77777777" w:rsidR="00461783" w:rsidRPr="0088193B" w:rsidRDefault="00461783" w:rsidP="00461783">
            <w:pPr>
              <w:pStyle w:val="TAC"/>
            </w:pPr>
            <w:r w:rsidRPr="0088193B">
              <w:t>8504</w:t>
            </w:r>
          </w:p>
        </w:tc>
        <w:tc>
          <w:tcPr>
            <w:tcW w:w="720" w:type="dxa"/>
          </w:tcPr>
          <w:p w14:paraId="18A68B0F" w14:textId="77777777" w:rsidR="00461783" w:rsidRPr="0088193B" w:rsidRDefault="00461783" w:rsidP="00461783">
            <w:pPr>
              <w:pStyle w:val="TAC"/>
            </w:pPr>
            <w:r w:rsidRPr="0088193B">
              <w:t>9144</w:t>
            </w:r>
          </w:p>
        </w:tc>
        <w:tc>
          <w:tcPr>
            <w:tcW w:w="720" w:type="dxa"/>
          </w:tcPr>
          <w:p w14:paraId="48318AF3" w14:textId="77777777" w:rsidR="00461783" w:rsidRPr="0088193B" w:rsidRDefault="00461783" w:rsidP="00461783">
            <w:pPr>
              <w:pStyle w:val="TAC"/>
            </w:pPr>
            <w:r w:rsidRPr="0088193B">
              <w:t>9912</w:t>
            </w:r>
          </w:p>
        </w:tc>
        <w:tc>
          <w:tcPr>
            <w:tcW w:w="720" w:type="dxa"/>
          </w:tcPr>
          <w:p w14:paraId="2FAC7793" w14:textId="77777777" w:rsidR="00461783" w:rsidRPr="0088193B" w:rsidRDefault="00461783" w:rsidP="00461783">
            <w:pPr>
              <w:pStyle w:val="TAC"/>
            </w:pPr>
            <w:r w:rsidRPr="0088193B">
              <w:t>10296</w:t>
            </w:r>
          </w:p>
        </w:tc>
        <w:tc>
          <w:tcPr>
            <w:tcW w:w="720" w:type="dxa"/>
          </w:tcPr>
          <w:p w14:paraId="06742071" w14:textId="77777777" w:rsidR="00461783" w:rsidRPr="0088193B" w:rsidRDefault="00461783" w:rsidP="00461783">
            <w:pPr>
              <w:pStyle w:val="TAC"/>
            </w:pPr>
            <w:r w:rsidRPr="0088193B">
              <w:t>11064</w:t>
            </w:r>
          </w:p>
        </w:tc>
        <w:tc>
          <w:tcPr>
            <w:tcW w:w="720" w:type="dxa"/>
          </w:tcPr>
          <w:p w14:paraId="300D40F4" w14:textId="77777777" w:rsidR="00461783" w:rsidRPr="0088193B" w:rsidRDefault="00461783" w:rsidP="00461783">
            <w:pPr>
              <w:pStyle w:val="TAC"/>
            </w:pPr>
            <w:r w:rsidRPr="0088193B">
              <w:t>11448</w:t>
            </w:r>
          </w:p>
        </w:tc>
      </w:tr>
      <w:tr w:rsidR="00F41E60" w:rsidRPr="0088193B" w14:paraId="40A40E82" w14:textId="77777777" w:rsidTr="00F41E60">
        <w:tc>
          <w:tcPr>
            <w:tcW w:w="720" w:type="dxa"/>
            <w:tcBorders>
              <w:right w:val="double" w:sz="4" w:space="0" w:color="auto"/>
            </w:tcBorders>
          </w:tcPr>
          <w:p w14:paraId="144DC42B" w14:textId="77777777" w:rsidR="00461783" w:rsidRPr="0088193B" w:rsidRDefault="00461783" w:rsidP="00461783">
            <w:pPr>
              <w:pStyle w:val="TAC"/>
            </w:pPr>
            <w:r w:rsidRPr="0088193B">
              <w:t>24</w:t>
            </w:r>
          </w:p>
        </w:tc>
        <w:tc>
          <w:tcPr>
            <w:tcW w:w="720" w:type="dxa"/>
            <w:tcBorders>
              <w:left w:val="double" w:sz="4" w:space="0" w:color="auto"/>
            </w:tcBorders>
          </w:tcPr>
          <w:p w14:paraId="066B6BFC" w14:textId="77777777" w:rsidR="00461783" w:rsidRPr="0088193B" w:rsidRDefault="00461783" w:rsidP="00461783">
            <w:pPr>
              <w:pStyle w:val="TAC"/>
            </w:pPr>
            <w:r w:rsidRPr="0088193B">
              <w:t>6712</w:t>
            </w:r>
          </w:p>
        </w:tc>
        <w:tc>
          <w:tcPr>
            <w:tcW w:w="720" w:type="dxa"/>
          </w:tcPr>
          <w:p w14:paraId="621A4529" w14:textId="77777777" w:rsidR="00461783" w:rsidRPr="0088193B" w:rsidRDefault="00461783" w:rsidP="00461783">
            <w:pPr>
              <w:pStyle w:val="TAC"/>
            </w:pPr>
            <w:r w:rsidRPr="0088193B">
              <w:t>7224</w:t>
            </w:r>
          </w:p>
        </w:tc>
        <w:tc>
          <w:tcPr>
            <w:tcW w:w="720" w:type="dxa"/>
          </w:tcPr>
          <w:p w14:paraId="24DC32F4" w14:textId="77777777" w:rsidR="00461783" w:rsidRPr="0088193B" w:rsidRDefault="00461783" w:rsidP="00461783">
            <w:pPr>
              <w:pStyle w:val="TAC"/>
            </w:pPr>
            <w:r w:rsidRPr="0088193B">
              <w:t>7992</w:t>
            </w:r>
          </w:p>
        </w:tc>
        <w:tc>
          <w:tcPr>
            <w:tcW w:w="720" w:type="dxa"/>
          </w:tcPr>
          <w:p w14:paraId="2E9B7430" w14:textId="77777777" w:rsidR="00461783" w:rsidRPr="0088193B" w:rsidRDefault="00461783" w:rsidP="00461783">
            <w:pPr>
              <w:pStyle w:val="TAC"/>
            </w:pPr>
            <w:r w:rsidRPr="0088193B">
              <w:t>8504</w:t>
            </w:r>
          </w:p>
        </w:tc>
        <w:tc>
          <w:tcPr>
            <w:tcW w:w="720" w:type="dxa"/>
          </w:tcPr>
          <w:p w14:paraId="1CC51C19" w14:textId="77777777" w:rsidR="00461783" w:rsidRPr="0088193B" w:rsidRDefault="00461783" w:rsidP="00461783">
            <w:pPr>
              <w:pStyle w:val="TAC"/>
            </w:pPr>
            <w:r w:rsidRPr="0088193B">
              <w:t>9144</w:t>
            </w:r>
          </w:p>
        </w:tc>
        <w:tc>
          <w:tcPr>
            <w:tcW w:w="720" w:type="dxa"/>
          </w:tcPr>
          <w:p w14:paraId="50D3A992" w14:textId="77777777" w:rsidR="00461783" w:rsidRPr="0088193B" w:rsidRDefault="00461783" w:rsidP="00461783">
            <w:pPr>
              <w:pStyle w:val="TAC"/>
            </w:pPr>
            <w:r w:rsidRPr="0088193B">
              <w:t>9912</w:t>
            </w:r>
          </w:p>
        </w:tc>
        <w:tc>
          <w:tcPr>
            <w:tcW w:w="720" w:type="dxa"/>
          </w:tcPr>
          <w:p w14:paraId="631D329C" w14:textId="77777777" w:rsidR="00461783" w:rsidRPr="0088193B" w:rsidRDefault="00461783" w:rsidP="00461783">
            <w:pPr>
              <w:pStyle w:val="TAC"/>
            </w:pPr>
            <w:r w:rsidRPr="0088193B">
              <w:t>10296</w:t>
            </w:r>
          </w:p>
        </w:tc>
        <w:tc>
          <w:tcPr>
            <w:tcW w:w="720" w:type="dxa"/>
          </w:tcPr>
          <w:p w14:paraId="722B6C13" w14:textId="77777777" w:rsidR="00461783" w:rsidRPr="0088193B" w:rsidRDefault="00461783" w:rsidP="00461783">
            <w:pPr>
              <w:pStyle w:val="TAC"/>
            </w:pPr>
            <w:r w:rsidRPr="0088193B">
              <w:t>11064</w:t>
            </w:r>
          </w:p>
        </w:tc>
        <w:tc>
          <w:tcPr>
            <w:tcW w:w="720" w:type="dxa"/>
          </w:tcPr>
          <w:p w14:paraId="06DE1A34" w14:textId="77777777" w:rsidR="00461783" w:rsidRPr="0088193B" w:rsidRDefault="00461783" w:rsidP="00461783">
            <w:pPr>
              <w:pStyle w:val="TAC"/>
            </w:pPr>
            <w:r w:rsidRPr="0088193B">
              <w:t>11448</w:t>
            </w:r>
          </w:p>
        </w:tc>
        <w:tc>
          <w:tcPr>
            <w:tcW w:w="720" w:type="dxa"/>
          </w:tcPr>
          <w:p w14:paraId="119FF5C4" w14:textId="77777777" w:rsidR="00461783" w:rsidRPr="0088193B" w:rsidRDefault="00461783" w:rsidP="00461783">
            <w:pPr>
              <w:pStyle w:val="TAC"/>
            </w:pPr>
            <w:r w:rsidRPr="0088193B">
              <w:t>12216</w:t>
            </w:r>
          </w:p>
        </w:tc>
      </w:tr>
      <w:tr w:rsidR="00F41E60" w:rsidRPr="0088193B" w14:paraId="0E5E3A14" w14:textId="77777777" w:rsidTr="00F41E60">
        <w:tc>
          <w:tcPr>
            <w:tcW w:w="720" w:type="dxa"/>
            <w:tcBorders>
              <w:bottom w:val="single" w:sz="4" w:space="0" w:color="auto"/>
              <w:right w:val="double" w:sz="4" w:space="0" w:color="auto"/>
            </w:tcBorders>
          </w:tcPr>
          <w:p w14:paraId="70CD74CE"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1506EC0A" w14:textId="77777777" w:rsidR="00461783" w:rsidRPr="0088193B" w:rsidRDefault="00461783" w:rsidP="00461783">
            <w:pPr>
              <w:pStyle w:val="TAC"/>
            </w:pPr>
            <w:r w:rsidRPr="0088193B">
              <w:t>6968</w:t>
            </w:r>
          </w:p>
        </w:tc>
        <w:tc>
          <w:tcPr>
            <w:tcW w:w="720" w:type="dxa"/>
            <w:tcBorders>
              <w:bottom w:val="single" w:sz="4" w:space="0" w:color="auto"/>
            </w:tcBorders>
          </w:tcPr>
          <w:p w14:paraId="4599F002" w14:textId="77777777" w:rsidR="00461783" w:rsidRPr="0088193B" w:rsidRDefault="00461783" w:rsidP="00461783">
            <w:pPr>
              <w:pStyle w:val="TAC"/>
            </w:pPr>
            <w:r w:rsidRPr="0088193B">
              <w:t>7480</w:t>
            </w:r>
          </w:p>
        </w:tc>
        <w:tc>
          <w:tcPr>
            <w:tcW w:w="720" w:type="dxa"/>
            <w:tcBorders>
              <w:bottom w:val="single" w:sz="4" w:space="0" w:color="auto"/>
            </w:tcBorders>
          </w:tcPr>
          <w:p w14:paraId="3D99554B" w14:textId="77777777" w:rsidR="00461783" w:rsidRPr="0088193B" w:rsidRDefault="00461783" w:rsidP="00461783">
            <w:pPr>
              <w:pStyle w:val="TAC"/>
            </w:pPr>
            <w:r w:rsidRPr="0088193B">
              <w:t>8248</w:t>
            </w:r>
          </w:p>
        </w:tc>
        <w:tc>
          <w:tcPr>
            <w:tcW w:w="720" w:type="dxa"/>
            <w:tcBorders>
              <w:bottom w:val="single" w:sz="4" w:space="0" w:color="auto"/>
            </w:tcBorders>
          </w:tcPr>
          <w:p w14:paraId="3E69EC8C" w14:textId="77777777" w:rsidR="00461783" w:rsidRPr="0088193B" w:rsidRDefault="00461783" w:rsidP="00461783">
            <w:pPr>
              <w:pStyle w:val="TAC"/>
            </w:pPr>
            <w:r w:rsidRPr="0088193B">
              <w:t>8760</w:t>
            </w:r>
          </w:p>
        </w:tc>
        <w:tc>
          <w:tcPr>
            <w:tcW w:w="720" w:type="dxa"/>
            <w:tcBorders>
              <w:bottom w:val="single" w:sz="4" w:space="0" w:color="auto"/>
            </w:tcBorders>
          </w:tcPr>
          <w:p w14:paraId="00A48996" w14:textId="77777777" w:rsidR="00461783" w:rsidRPr="0088193B" w:rsidRDefault="00461783" w:rsidP="00461783">
            <w:pPr>
              <w:pStyle w:val="TAC"/>
            </w:pPr>
            <w:r w:rsidRPr="0088193B">
              <w:t>9528</w:t>
            </w:r>
          </w:p>
        </w:tc>
        <w:tc>
          <w:tcPr>
            <w:tcW w:w="720" w:type="dxa"/>
            <w:tcBorders>
              <w:bottom w:val="single" w:sz="4" w:space="0" w:color="auto"/>
            </w:tcBorders>
          </w:tcPr>
          <w:p w14:paraId="433EE0FC" w14:textId="77777777" w:rsidR="00461783" w:rsidRPr="0088193B" w:rsidRDefault="00461783" w:rsidP="00461783">
            <w:pPr>
              <w:pStyle w:val="TAC"/>
            </w:pPr>
            <w:r w:rsidRPr="0088193B">
              <w:t>10296</w:t>
            </w:r>
          </w:p>
        </w:tc>
        <w:tc>
          <w:tcPr>
            <w:tcW w:w="720" w:type="dxa"/>
            <w:tcBorders>
              <w:bottom w:val="single" w:sz="4" w:space="0" w:color="auto"/>
            </w:tcBorders>
          </w:tcPr>
          <w:p w14:paraId="5E4A04CE" w14:textId="77777777" w:rsidR="00461783" w:rsidRPr="0088193B" w:rsidRDefault="00461783" w:rsidP="00461783">
            <w:pPr>
              <w:pStyle w:val="TAC"/>
            </w:pPr>
            <w:r w:rsidRPr="0088193B">
              <w:t>10680</w:t>
            </w:r>
          </w:p>
        </w:tc>
        <w:tc>
          <w:tcPr>
            <w:tcW w:w="720" w:type="dxa"/>
            <w:tcBorders>
              <w:bottom w:val="single" w:sz="4" w:space="0" w:color="auto"/>
            </w:tcBorders>
          </w:tcPr>
          <w:p w14:paraId="58A72F4C" w14:textId="77777777" w:rsidR="00461783" w:rsidRPr="0088193B" w:rsidRDefault="00461783" w:rsidP="00461783">
            <w:pPr>
              <w:pStyle w:val="TAC"/>
            </w:pPr>
            <w:r w:rsidRPr="0088193B">
              <w:t>11448</w:t>
            </w:r>
          </w:p>
        </w:tc>
        <w:tc>
          <w:tcPr>
            <w:tcW w:w="720" w:type="dxa"/>
            <w:tcBorders>
              <w:bottom w:val="single" w:sz="4" w:space="0" w:color="auto"/>
            </w:tcBorders>
          </w:tcPr>
          <w:p w14:paraId="20CE55FF" w14:textId="77777777" w:rsidR="00461783" w:rsidRPr="0088193B" w:rsidRDefault="00461783" w:rsidP="00461783">
            <w:pPr>
              <w:pStyle w:val="TAC"/>
            </w:pPr>
            <w:r w:rsidRPr="0088193B">
              <w:t>12216</w:t>
            </w:r>
          </w:p>
        </w:tc>
        <w:tc>
          <w:tcPr>
            <w:tcW w:w="720" w:type="dxa"/>
            <w:tcBorders>
              <w:bottom w:val="single" w:sz="4" w:space="0" w:color="auto"/>
            </w:tcBorders>
          </w:tcPr>
          <w:p w14:paraId="26C5D3E2" w14:textId="77777777" w:rsidR="00461783" w:rsidRPr="0088193B" w:rsidRDefault="00461783" w:rsidP="00461783">
            <w:pPr>
              <w:pStyle w:val="TAC"/>
            </w:pPr>
            <w:r w:rsidRPr="0088193B">
              <w:t>12576</w:t>
            </w:r>
          </w:p>
        </w:tc>
      </w:tr>
      <w:tr w:rsidR="00F41E60" w:rsidRPr="0088193B" w14:paraId="2FE7421E" w14:textId="77777777" w:rsidTr="00F41E60">
        <w:tc>
          <w:tcPr>
            <w:tcW w:w="720" w:type="dxa"/>
            <w:tcBorders>
              <w:bottom w:val="thinThickThinSmallGap" w:sz="24" w:space="0" w:color="auto"/>
              <w:right w:val="double" w:sz="4" w:space="0" w:color="auto"/>
            </w:tcBorders>
          </w:tcPr>
          <w:p w14:paraId="4FE6D4DA"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658082E3" w14:textId="77777777" w:rsidR="00461783" w:rsidRPr="0088193B" w:rsidRDefault="00461783" w:rsidP="00461783">
            <w:pPr>
              <w:pStyle w:val="TAC"/>
            </w:pPr>
            <w:r w:rsidRPr="0088193B">
              <w:t>8248</w:t>
            </w:r>
          </w:p>
        </w:tc>
        <w:tc>
          <w:tcPr>
            <w:tcW w:w="720" w:type="dxa"/>
            <w:tcBorders>
              <w:bottom w:val="thinThickThinSmallGap" w:sz="24" w:space="0" w:color="auto"/>
            </w:tcBorders>
          </w:tcPr>
          <w:p w14:paraId="0E2A3A8D" w14:textId="77777777" w:rsidR="00461783" w:rsidRPr="0088193B" w:rsidRDefault="00461783" w:rsidP="00461783">
            <w:pPr>
              <w:pStyle w:val="TAC"/>
            </w:pPr>
            <w:r w:rsidRPr="0088193B">
              <w:t>8760</w:t>
            </w:r>
          </w:p>
        </w:tc>
        <w:tc>
          <w:tcPr>
            <w:tcW w:w="720" w:type="dxa"/>
            <w:tcBorders>
              <w:bottom w:val="thinThickThinSmallGap" w:sz="24" w:space="0" w:color="auto"/>
            </w:tcBorders>
          </w:tcPr>
          <w:p w14:paraId="0514DEE9" w14:textId="77777777" w:rsidR="00461783" w:rsidRPr="0088193B" w:rsidRDefault="00461783" w:rsidP="00461783">
            <w:pPr>
              <w:pStyle w:val="TAC"/>
            </w:pPr>
            <w:r w:rsidRPr="0088193B">
              <w:t>9528</w:t>
            </w:r>
          </w:p>
        </w:tc>
        <w:tc>
          <w:tcPr>
            <w:tcW w:w="720" w:type="dxa"/>
            <w:tcBorders>
              <w:bottom w:val="thinThickThinSmallGap" w:sz="24" w:space="0" w:color="auto"/>
            </w:tcBorders>
          </w:tcPr>
          <w:p w14:paraId="0CB84027" w14:textId="77777777" w:rsidR="00461783" w:rsidRPr="0088193B" w:rsidRDefault="00461783" w:rsidP="00461783">
            <w:pPr>
              <w:pStyle w:val="TAC"/>
            </w:pPr>
            <w:r w:rsidRPr="0088193B">
              <w:t>10296</w:t>
            </w:r>
          </w:p>
        </w:tc>
        <w:tc>
          <w:tcPr>
            <w:tcW w:w="720" w:type="dxa"/>
            <w:tcBorders>
              <w:bottom w:val="thinThickThinSmallGap" w:sz="24" w:space="0" w:color="auto"/>
            </w:tcBorders>
          </w:tcPr>
          <w:p w14:paraId="1381D1CA" w14:textId="77777777" w:rsidR="00461783" w:rsidRPr="0088193B" w:rsidRDefault="00461783" w:rsidP="00461783">
            <w:pPr>
              <w:pStyle w:val="TAC"/>
            </w:pPr>
            <w:r w:rsidRPr="0088193B">
              <w:t>11064</w:t>
            </w:r>
          </w:p>
        </w:tc>
        <w:tc>
          <w:tcPr>
            <w:tcW w:w="720" w:type="dxa"/>
            <w:tcBorders>
              <w:bottom w:val="thinThickThinSmallGap" w:sz="24" w:space="0" w:color="auto"/>
            </w:tcBorders>
          </w:tcPr>
          <w:p w14:paraId="765A0001" w14:textId="77777777" w:rsidR="00461783" w:rsidRPr="0088193B" w:rsidRDefault="00461783" w:rsidP="00461783">
            <w:pPr>
              <w:pStyle w:val="TAC"/>
            </w:pPr>
            <w:r w:rsidRPr="0088193B">
              <w:t>11832</w:t>
            </w:r>
          </w:p>
        </w:tc>
        <w:tc>
          <w:tcPr>
            <w:tcW w:w="720" w:type="dxa"/>
            <w:tcBorders>
              <w:bottom w:val="thinThickThinSmallGap" w:sz="24" w:space="0" w:color="auto"/>
            </w:tcBorders>
          </w:tcPr>
          <w:p w14:paraId="75BF2D75" w14:textId="77777777" w:rsidR="00461783" w:rsidRPr="0088193B" w:rsidRDefault="00461783" w:rsidP="00461783">
            <w:pPr>
              <w:pStyle w:val="TAC"/>
            </w:pPr>
            <w:r w:rsidRPr="0088193B">
              <w:t>12576</w:t>
            </w:r>
          </w:p>
        </w:tc>
        <w:tc>
          <w:tcPr>
            <w:tcW w:w="720" w:type="dxa"/>
            <w:tcBorders>
              <w:bottom w:val="thinThickThinSmallGap" w:sz="24" w:space="0" w:color="auto"/>
            </w:tcBorders>
          </w:tcPr>
          <w:p w14:paraId="423FCE86" w14:textId="77777777" w:rsidR="00461783" w:rsidRPr="0088193B" w:rsidRDefault="00461783" w:rsidP="00461783">
            <w:pPr>
              <w:pStyle w:val="TAC"/>
            </w:pPr>
            <w:r w:rsidRPr="0088193B">
              <w:t>13536</w:t>
            </w:r>
          </w:p>
        </w:tc>
        <w:tc>
          <w:tcPr>
            <w:tcW w:w="720" w:type="dxa"/>
            <w:tcBorders>
              <w:bottom w:val="thinThickThinSmallGap" w:sz="24" w:space="0" w:color="auto"/>
            </w:tcBorders>
          </w:tcPr>
          <w:p w14:paraId="24E2CF9C" w14:textId="77777777" w:rsidR="00461783" w:rsidRPr="0088193B" w:rsidRDefault="00461783" w:rsidP="00461783">
            <w:pPr>
              <w:pStyle w:val="TAC"/>
            </w:pPr>
            <w:r w:rsidRPr="0088193B">
              <w:t>14112</w:t>
            </w:r>
          </w:p>
        </w:tc>
        <w:tc>
          <w:tcPr>
            <w:tcW w:w="720" w:type="dxa"/>
            <w:tcBorders>
              <w:bottom w:val="thinThickThinSmallGap" w:sz="24" w:space="0" w:color="auto"/>
            </w:tcBorders>
          </w:tcPr>
          <w:p w14:paraId="2C4360D9" w14:textId="77777777" w:rsidR="00461783" w:rsidRPr="0088193B" w:rsidRDefault="00461783" w:rsidP="00461783">
            <w:pPr>
              <w:pStyle w:val="TAC"/>
            </w:pPr>
            <w:r w:rsidRPr="0088193B">
              <w:t>14688</w:t>
            </w:r>
          </w:p>
        </w:tc>
      </w:tr>
      <w:tr w:rsidR="00461783" w:rsidRPr="0088193B" w14:paraId="3E223E4A" w14:textId="77777777" w:rsidTr="00F41E60">
        <w:tc>
          <w:tcPr>
            <w:tcW w:w="720" w:type="dxa"/>
            <w:vMerge w:val="restart"/>
            <w:tcBorders>
              <w:top w:val="thinThickThinSmallGap" w:sz="24" w:space="0" w:color="auto"/>
              <w:right w:val="double" w:sz="4" w:space="0" w:color="auto"/>
            </w:tcBorders>
            <w:vAlign w:val="center"/>
          </w:tcPr>
          <w:p w14:paraId="55E05835" w14:textId="77777777" w:rsidR="00461783" w:rsidRPr="0088193B" w:rsidRDefault="00461783" w:rsidP="00461783">
            <w:pPr>
              <w:pStyle w:val="TAH"/>
            </w:pPr>
            <w:r w:rsidRPr="0088193B">
              <w:rPr>
                <w:position w:val="-10"/>
              </w:rPr>
              <w:object w:dxaOrig="400" w:dyaOrig="340" w14:anchorId="4A402B27">
                <v:shape id="_x0000_i3791" type="#_x0000_t75" style="width:20.25pt;height:17.25pt" o:ole="">
                  <v:imagedata r:id="rId598" o:title=""/>
                </v:shape>
                <o:OLEObject Type="Embed" ProgID="Equation.3" ShapeID="_x0000_i3791" DrawAspect="Content" ObjectID="_1799748261" r:id="rId2988"/>
              </w:object>
            </w:r>
          </w:p>
        </w:tc>
        <w:tc>
          <w:tcPr>
            <w:tcW w:w="7200" w:type="dxa"/>
            <w:gridSpan w:val="10"/>
            <w:tcBorders>
              <w:top w:val="thinThickThinSmallGap" w:sz="24" w:space="0" w:color="auto"/>
              <w:left w:val="double" w:sz="4" w:space="0" w:color="auto"/>
            </w:tcBorders>
          </w:tcPr>
          <w:p w14:paraId="1AA4C4E5" w14:textId="77777777" w:rsidR="00461783" w:rsidRPr="0088193B" w:rsidRDefault="00461783" w:rsidP="00461783">
            <w:pPr>
              <w:pStyle w:val="TAH"/>
            </w:pPr>
            <w:r w:rsidRPr="0088193B">
              <w:rPr>
                <w:position w:val="-10"/>
              </w:rPr>
              <w:object w:dxaOrig="480" w:dyaOrig="340" w14:anchorId="1AC46132">
                <v:shape id="_x0000_i3792" type="#_x0000_t75" style="width:24.75pt;height:17.25pt" o:ole="">
                  <v:imagedata r:id="rId182" o:title=""/>
                </v:shape>
                <o:OLEObject Type="Embed" ProgID="Equation.3" ShapeID="_x0000_i3792" DrawAspect="Content" ObjectID="_1799748262" r:id="rId2989"/>
              </w:object>
            </w:r>
          </w:p>
        </w:tc>
      </w:tr>
      <w:tr w:rsidR="00F41E60" w:rsidRPr="0088193B" w14:paraId="54AB232E" w14:textId="77777777" w:rsidTr="00F41E60">
        <w:tc>
          <w:tcPr>
            <w:tcW w:w="720" w:type="dxa"/>
            <w:vMerge/>
            <w:tcBorders>
              <w:bottom w:val="double" w:sz="4" w:space="0" w:color="auto"/>
              <w:right w:val="double" w:sz="4" w:space="0" w:color="auto"/>
            </w:tcBorders>
          </w:tcPr>
          <w:p w14:paraId="42BC6018" w14:textId="77777777" w:rsidR="00461783" w:rsidRPr="0088193B" w:rsidRDefault="00461783" w:rsidP="00461783">
            <w:pPr>
              <w:pStyle w:val="TAH"/>
            </w:pPr>
          </w:p>
        </w:tc>
        <w:tc>
          <w:tcPr>
            <w:tcW w:w="720" w:type="dxa"/>
            <w:tcBorders>
              <w:left w:val="double" w:sz="4" w:space="0" w:color="auto"/>
              <w:bottom w:val="double" w:sz="4" w:space="0" w:color="auto"/>
            </w:tcBorders>
          </w:tcPr>
          <w:p w14:paraId="4FBF4FEF" w14:textId="77777777" w:rsidR="00461783" w:rsidRPr="0088193B" w:rsidRDefault="00461783" w:rsidP="00461783">
            <w:pPr>
              <w:pStyle w:val="TAH"/>
            </w:pPr>
            <w:r w:rsidRPr="0088193B">
              <w:t>21</w:t>
            </w:r>
          </w:p>
        </w:tc>
        <w:tc>
          <w:tcPr>
            <w:tcW w:w="720" w:type="dxa"/>
            <w:tcBorders>
              <w:bottom w:val="double" w:sz="4" w:space="0" w:color="auto"/>
            </w:tcBorders>
          </w:tcPr>
          <w:p w14:paraId="796A6E25" w14:textId="77777777" w:rsidR="00461783" w:rsidRPr="0088193B" w:rsidRDefault="00461783" w:rsidP="00461783">
            <w:pPr>
              <w:pStyle w:val="TAH"/>
            </w:pPr>
            <w:r w:rsidRPr="0088193B">
              <w:t>22</w:t>
            </w:r>
          </w:p>
        </w:tc>
        <w:tc>
          <w:tcPr>
            <w:tcW w:w="720" w:type="dxa"/>
            <w:tcBorders>
              <w:bottom w:val="double" w:sz="4" w:space="0" w:color="auto"/>
            </w:tcBorders>
          </w:tcPr>
          <w:p w14:paraId="031077FB" w14:textId="77777777" w:rsidR="00461783" w:rsidRPr="0088193B" w:rsidRDefault="00461783" w:rsidP="00461783">
            <w:pPr>
              <w:pStyle w:val="TAH"/>
            </w:pPr>
            <w:r w:rsidRPr="0088193B">
              <w:t>23</w:t>
            </w:r>
          </w:p>
        </w:tc>
        <w:tc>
          <w:tcPr>
            <w:tcW w:w="720" w:type="dxa"/>
            <w:tcBorders>
              <w:bottom w:val="double" w:sz="4" w:space="0" w:color="auto"/>
            </w:tcBorders>
          </w:tcPr>
          <w:p w14:paraId="29D79973" w14:textId="77777777" w:rsidR="00461783" w:rsidRPr="0088193B" w:rsidRDefault="00461783" w:rsidP="00461783">
            <w:pPr>
              <w:pStyle w:val="TAH"/>
            </w:pPr>
            <w:r w:rsidRPr="0088193B">
              <w:t>24</w:t>
            </w:r>
          </w:p>
        </w:tc>
        <w:tc>
          <w:tcPr>
            <w:tcW w:w="720" w:type="dxa"/>
            <w:tcBorders>
              <w:bottom w:val="double" w:sz="4" w:space="0" w:color="auto"/>
            </w:tcBorders>
          </w:tcPr>
          <w:p w14:paraId="4F268C46" w14:textId="77777777" w:rsidR="00461783" w:rsidRPr="0088193B" w:rsidRDefault="00461783" w:rsidP="00461783">
            <w:pPr>
              <w:pStyle w:val="TAH"/>
            </w:pPr>
            <w:r w:rsidRPr="0088193B">
              <w:t>25</w:t>
            </w:r>
          </w:p>
        </w:tc>
        <w:tc>
          <w:tcPr>
            <w:tcW w:w="720" w:type="dxa"/>
            <w:tcBorders>
              <w:bottom w:val="double" w:sz="4" w:space="0" w:color="auto"/>
            </w:tcBorders>
          </w:tcPr>
          <w:p w14:paraId="14E02C74" w14:textId="77777777" w:rsidR="00461783" w:rsidRPr="0088193B" w:rsidRDefault="00461783" w:rsidP="00461783">
            <w:pPr>
              <w:pStyle w:val="TAH"/>
            </w:pPr>
            <w:r w:rsidRPr="0088193B">
              <w:t>26</w:t>
            </w:r>
          </w:p>
        </w:tc>
        <w:tc>
          <w:tcPr>
            <w:tcW w:w="720" w:type="dxa"/>
            <w:tcBorders>
              <w:bottom w:val="double" w:sz="4" w:space="0" w:color="auto"/>
            </w:tcBorders>
          </w:tcPr>
          <w:p w14:paraId="77161B81" w14:textId="77777777" w:rsidR="00461783" w:rsidRPr="0088193B" w:rsidRDefault="00461783" w:rsidP="00461783">
            <w:pPr>
              <w:pStyle w:val="TAH"/>
            </w:pPr>
            <w:r w:rsidRPr="0088193B">
              <w:t>27</w:t>
            </w:r>
          </w:p>
        </w:tc>
        <w:tc>
          <w:tcPr>
            <w:tcW w:w="720" w:type="dxa"/>
            <w:tcBorders>
              <w:bottom w:val="double" w:sz="4" w:space="0" w:color="auto"/>
            </w:tcBorders>
          </w:tcPr>
          <w:p w14:paraId="262A1B00" w14:textId="77777777" w:rsidR="00461783" w:rsidRPr="0088193B" w:rsidRDefault="00461783" w:rsidP="00461783">
            <w:pPr>
              <w:pStyle w:val="TAH"/>
            </w:pPr>
            <w:r w:rsidRPr="0088193B">
              <w:t>28</w:t>
            </w:r>
          </w:p>
        </w:tc>
        <w:tc>
          <w:tcPr>
            <w:tcW w:w="720" w:type="dxa"/>
            <w:tcBorders>
              <w:bottom w:val="double" w:sz="4" w:space="0" w:color="auto"/>
            </w:tcBorders>
          </w:tcPr>
          <w:p w14:paraId="385AA1A6" w14:textId="77777777" w:rsidR="00461783" w:rsidRPr="0088193B" w:rsidRDefault="00461783" w:rsidP="00461783">
            <w:pPr>
              <w:pStyle w:val="TAH"/>
            </w:pPr>
            <w:r w:rsidRPr="0088193B">
              <w:t>29</w:t>
            </w:r>
          </w:p>
        </w:tc>
        <w:tc>
          <w:tcPr>
            <w:tcW w:w="720" w:type="dxa"/>
            <w:tcBorders>
              <w:bottom w:val="double" w:sz="4" w:space="0" w:color="auto"/>
            </w:tcBorders>
          </w:tcPr>
          <w:p w14:paraId="07F81E32" w14:textId="77777777" w:rsidR="00461783" w:rsidRPr="0088193B" w:rsidRDefault="00461783" w:rsidP="00461783">
            <w:pPr>
              <w:pStyle w:val="TAH"/>
            </w:pPr>
            <w:r w:rsidRPr="0088193B">
              <w:t>30</w:t>
            </w:r>
          </w:p>
        </w:tc>
      </w:tr>
      <w:tr w:rsidR="00F41E60" w:rsidRPr="0088193B" w14:paraId="111B3451" w14:textId="77777777" w:rsidTr="00F41E60">
        <w:tc>
          <w:tcPr>
            <w:tcW w:w="720" w:type="dxa"/>
            <w:tcBorders>
              <w:top w:val="double" w:sz="4" w:space="0" w:color="auto"/>
              <w:right w:val="double" w:sz="4" w:space="0" w:color="auto"/>
            </w:tcBorders>
          </w:tcPr>
          <w:p w14:paraId="44716C55"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4E55E3CD" w14:textId="77777777" w:rsidR="00461783" w:rsidRPr="0088193B" w:rsidRDefault="00461783" w:rsidP="00461783">
            <w:pPr>
              <w:pStyle w:val="TAC"/>
            </w:pPr>
            <w:r w:rsidRPr="0088193B">
              <w:t>568</w:t>
            </w:r>
          </w:p>
        </w:tc>
        <w:tc>
          <w:tcPr>
            <w:tcW w:w="720" w:type="dxa"/>
            <w:tcBorders>
              <w:top w:val="double" w:sz="4" w:space="0" w:color="auto"/>
            </w:tcBorders>
          </w:tcPr>
          <w:p w14:paraId="50111107" w14:textId="77777777" w:rsidR="00461783" w:rsidRPr="0088193B" w:rsidRDefault="00461783" w:rsidP="00461783">
            <w:pPr>
              <w:pStyle w:val="TAC"/>
            </w:pPr>
            <w:r w:rsidRPr="0088193B">
              <w:t>600</w:t>
            </w:r>
          </w:p>
        </w:tc>
        <w:tc>
          <w:tcPr>
            <w:tcW w:w="720" w:type="dxa"/>
            <w:tcBorders>
              <w:top w:val="double" w:sz="4" w:space="0" w:color="auto"/>
            </w:tcBorders>
          </w:tcPr>
          <w:p w14:paraId="39C7266A" w14:textId="77777777" w:rsidR="00461783" w:rsidRPr="0088193B" w:rsidRDefault="00461783" w:rsidP="00461783">
            <w:pPr>
              <w:pStyle w:val="TAC"/>
            </w:pPr>
            <w:r w:rsidRPr="0088193B">
              <w:t>616</w:t>
            </w:r>
          </w:p>
        </w:tc>
        <w:tc>
          <w:tcPr>
            <w:tcW w:w="720" w:type="dxa"/>
            <w:tcBorders>
              <w:top w:val="double" w:sz="4" w:space="0" w:color="auto"/>
            </w:tcBorders>
          </w:tcPr>
          <w:p w14:paraId="2819876D" w14:textId="77777777" w:rsidR="00461783" w:rsidRPr="0088193B" w:rsidRDefault="00461783" w:rsidP="00461783">
            <w:pPr>
              <w:pStyle w:val="TAC"/>
            </w:pPr>
            <w:r w:rsidRPr="0088193B">
              <w:t>648</w:t>
            </w:r>
          </w:p>
        </w:tc>
        <w:tc>
          <w:tcPr>
            <w:tcW w:w="720" w:type="dxa"/>
            <w:tcBorders>
              <w:top w:val="double" w:sz="4" w:space="0" w:color="auto"/>
            </w:tcBorders>
          </w:tcPr>
          <w:p w14:paraId="766D2F0B" w14:textId="77777777" w:rsidR="00461783" w:rsidRPr="0088193B" w:rsidRDefault="00461783" w:rsidP="00461783">
            <w:pPr>
              <w:pStyle w:val="TAC"/>
            </w:pPr>
            <w:r w:rsidRPr="0088193B">
              <w:t>680</w:t>
            </w:r>
          </w:p>
        </w:tc>
        <w:tc>
          <w:tcPr>
            <w:tcW w:w="720" w:type="dxa"/>
            <w:tcBorders>
              <w:top w:val="double" w:sz="4" w:space="0" w:color="auto"/>
            </w:tcBorders>
          </w:tcPr>
          <w:p w14:paraId="55B2C004" w14:textId="77777777" w:rsidR="00461783" w:rsidRPr="0088193B" w:rsidRDefault="00461783" w:rsidP="00461783">
            <w:pPr>
              <w:pStyle w:val="TAC"/>
            </w:pPr>
            <w:r w:rsidRPr="0088193B">
              <w:t>712</w:t>
            </w:r>
          </w:p>
        </w:tc>
        <w:tc>
          <w:tcPr>
            <w:tcW w:w="720" w:type="dxa"/>
            <w:tcBorders>
              <w:top w:val="double" w:sz="4" w:space="0" w:color="auto"/>
            </w:tcBorders>
          </w:tcPr>
          <w:p w14:paraId="457D3F95" w14:textId="77777777" w:rsidR="00461783" w:rsidRPr="0088193B" w:rsidRDefault="00461783" w:rsidP="00461783">
            <w:pPr>
              <w:pStyle w:val="TAC"/>
            </w:pPr>
            <w:r w:rsidRPr="0088193B">
              <w:t>744</w:t>
            </w:r>
          </w:p>
        </w:tc>
        <w:tc>
          <w:tcPr>
            <w:tcW w:w="720" w:type="dxa"/>
            <w:tcBorders>
              <w:top w:val="double" w:sz="4" w:space="0" w:color="auto"/>
            </w:tcBorders>
          </w:tcPr>
          <w:p w14:paraId="70FD00B5" w14:textId="77777777" w:rsidR="00461783" w:rsidRPr="0088193B" w:rsidRDefault="00461783" w:rsidP="00461783">
            <w:pPr>
              <w:pStyle w:val="TAC"/>
            </w:pPr>
            <w:r w:rsidRPr="0088193B">
              <w:t>776</w:t>
            </w:r>
          </w:p>
        </w:tc>
        <w:tc>
          <w:tcPr>
            <w:tcW w:w="720" w:type="dxa"/>
            <w:tcBorders>
              <w:top w:val="double" w:sz="4" w:space="0" w:color="auto"/>
            </w:tcBorders>
          </w:tcPr>
          <w:p w14:paraId="351107D5" w14:textId="77777777" w:rsidR="00461783" w:rsidRPr="0088193B" w:rsidRDefault="00461783" w:rsidP="00461783">
            <w:pPr>
              <w:pStyle w:val="TAC"/>
            </w:pPr>
            <w:r w:rsidRPr="0088193B">
              <w:t>776</w:t>
            </w:r>
          </w:p>
        </w:tc>
        <w:tc>
          <w:tcPr>
            <w:tcW w:w="720" w:type="dxa"/>
            <w:tcBorders>
              <w:top w:val="double" w:sz="4" w:space="0" w:color="auto"/>
            </w:tcBorders>
          </w:tcPr>
          <w:p w14:paraId="69663564" w14:textId="77777777" w:rsidR="00461783" w:rsidRPr="0088193B" w:rsidRDefault="00461783" w:rsidP="00461783">
            <w:pPr>
              <w:pStyle w:val="TAC"/>
            </w:pPr>
            <w:r w:rsidRPr="0088193B">
              <w:t>808</w:t>
            </w:r>
          </w:p>
        </w:tc>
      </w:tr>
      <w:tr w:rsidR="00F41E60" w:rsidRPr="0088193B" w14:paraId="6FE08ADE" w14:textId="77777777" w:rsidTr="00F41E60">
        <w:tc>
          <w:tcPr>
            <w:tcW w:w="720" w:type="dxa"/>
            <w:tcBorders>
              <w:right w:val="double" w:sz="4" w:space="0" w:color="auto"/>
            </w:tcBorders>
          </w:tcPr>
          <w:p w14:paraId="5BB2CBFC" w14:textId="77777777" w:rsidR="00461783" w:rsidRPr="0088193B" w:rsidRDefault="00461783" w:rsidP="00461783">
            <w:pPr>
              <w:pStyle w:val="TAC"/>
            </w:pPr>
            <w:r w:rsidRPr="0088193B">
              <w:t>1</w:t>
            </w:r>
          </w:p>
        </w:tc>
        <w:tc>
          <w:tcPr>
            <w:tcW w:w="720" w:type="dxa"/>
            <w:tcBorders>
              <w:left w:val="double" w:sz="4" w:space="0" w:color="auto"/>
            </w:tcBorders>
          </w:tcPr>
          <w:p w14:paraId="7548641A" w14:textId="77777777" w:rsidR="00461783" w:rsidRPr="0088193B" w:rsidRDefault="00461783" w:rsidP="00461783">
            <w:pPr>
              <w:pStyle w:val="TAC"/>
            </w:pPr>
            <w:r w:rsidRPr="0088193B">
              <w:t>744</w:t>
            </w:r>
          </w:p>
        </w:tc>
        <w:tc>
          <w:tcPr>
            <w:tcW w:w="720" w:type="dxa"/>
          </w:tcPr>
          <w:p w14:paraId="75352650" w14:textId="77777777" w:rsidR="00461783" w:rsidRPr="0088193B" w:rsidRDefault="00461783" w:rsidP="00461783">
            <w:pPr>
              <w:pStyle w:val="TAC"/>
            </w:pPr>
            <w:r w:rsidRPr="0088193B">
              <w:t>776</w:t>
            </w:r>
          </w:p>
        </w:tc>
        <w:tc>
          <w:tcPr>
            <w:tcW w:w="720" w:type="dxa"/>
          </w:tcPr>
          <w:p w14:paraId="130BC86C" w14:textId="77777777" w:rsidR="00461783" w:rsidRPr="0088193B" w:rsidRDefault="00461783" w:rsidP="00461783">
            <w:pPr>
              <w:pStyle w:val="TAC"/>
            </w:pPr>
            <w:r w:rsidRPr="0088193B">
              <w:t>808</w:t>
            </w:r>
          </w:p>
        </w:tc>
        <w:tc>
          <w:tcPr>
            <w:tcW w:w="720" w:type="dxa"/>
          </w:tcPr>
          <w:p w14:paraId="4614865D" w14:textId="77777777" w:rsidR="00461783" w:rsidRPr="0088193B" w:rsidRDefault="00461783" w:rsidP="00461783">
            <w:pPr>
              <w:pStyle w:val="TAC"/>
            </w:pPr>
            <w:r w:rsidRPr="0088193B">
              <w:t>872</w:t>
            </w:r>
          </w:p>
        </w:tc>
        <w:tc>
          <w:tcPr>
            <w:tcW w:w="720" w:type="dxa"/>
          </w:tcPr>
          <w:p w14:paraId="1C73814B" w14:textId="77777777" w:rsidR="00461783" w:rsidRPr="0088193B" w:rsidRDefault="00461783" w:rsidP="00461783">
            <w:pPr>
              <w:pStyle w:val="TAC"/>
            </w:pPr>
            <w:r w:rsidRPr="0088193B">
              <w:t>904</w:t>
            </w:r>
          </w:p>
        </w:tc>
        <w:tc>
          <w:tcPr>
            <w:tcW w:w="720" w:type="dxa"/>
          </w:tcPr>
          <w:p w14:paraId="1633D61E" w14:textId="77777777" w:rsidR="00461783" w:rsidRPr="0088193B" w:rsidRDefault="00461783" w:rsidP="00461783">
            <w:pPr>
              <w:pStyle w:val="TAC"/>
            </w:pPr>
            <w:r w:rsidRPr="0088193B">
              <w:t>936</w:t>
            </w:r>
          </w:p>
        </w:tc>
        <w:tc>
          <w:tcPr>
            <w:tcW w:w="720" w:type="dxa"/>
          </w:tcPr>
          <w:p w14:paraId="5DA9F565" w14:textId="77777777" w:rsidR="00461783" w:rsidRPr="0088193B" w:rsidRDefault="00461783" w:rsidP="00461783">
            <w:pPr>
              <w:pStyle w:val="TAC"/>
            </w:pPr>
            <w:r w:rsidRPr="0088193B">
              <w:t>968</w:t>
            </w:r>
          </w:p>
        </w:tc>
        <w:tc>
          <w:tcPr>
            <w:tcW w:w="720" w:type="dxa"/>
          </w:tcPr>
          <w:p w14:paraId="5C37FBE1" w14:textId="77777777" w:rsidR="00461783" w:rsidRPr="0088193B" w:rsidRDefault="00461783" w:rsidP="00461783">
            <w:pPr>
              <w:pStyle w:val="TAC"/>
            </w:pPr>
            <w:r w:rsidRPr="0088193B">
              <w:t>1000</w:t>
            </w:r>
          </w:p>
        </w:tc>
        <w:tc>
          <w:tcPr>
            <w:tcW w:w="720" w:type="dxa"/>
          </w:tcPr>
          <w:p w14:paraId="6AC6DEEC" w14:textId="77777777" w:rsidR="00461783" w:rsidRPr="0088193B" w:rsidRDefault="00461783" w:rsidP="00461783">
            <w:pPr>
              <w:pStyle w:val="TAC"/>
            </w:pPr>
            <w:r w:rsidRPr="0088193B">
              <w:t>1032</w:t>
            </w:r>
          </w:p>
        </w:tc>
        <w:tc>
          <w:tcPr>
            <w:tcW w:w="720" w:type="dxa"/>
          </w:tcPr>
          <w:p w14:paraId="6A62EB0F" w14:textId="77777777" w:rsidR="00461783" w:rsidRPr="0088193B" w:rsidRDefault="00461783" w:rsidP="00461783">
            <w:pPr>
              <w:pStyle w:val="TAC"/>
            </w:pPr>
            <w:r w:rsidRPr="0088193B">
              <w:t>1064</w:t>
            </w:r>
          </w:p>
        </w:tc>
      </w:tr>
      <w:tr w:rsidR="00F41E60" w:rsidRPr="0088193B" w14:paraId="72F3BF67" w14:textId="77777777" w:rsidTr="00F41E60">
        <w:tc>
          <w:tcPr>
            <w:tcW w:w="720" w:type="dxa"/>
            <w:tcBorders>
              <w:right w:val="double" w:sz="4" w:space="0" w:color="auto"/>
            </w:tcBorders>
          </w:tcPr>
          <w:p w14:paraId="143C607C" w14:textId="77777777" w:rsidR="00461783" w:rsidRPr="0088193B" w:rsidRDefault="00461783" w:rsidP="00461783">
            <w:pPr>
              <w:pStyle w:val="TAC"/>
            </w:pPr>
            <w:r w:rsidRPr="0088193B">
              <w:t>2</w:t>
            </w:r>
          </w:p>
        </w:tc>
        <w:tc>
          <w:tcPr>
            <w:tcW w:w="720" w:type="dxa"/>
            <w:tcBorders>
              <w:left w:val="double" w:sz="4" w:space="0" w:color="auto"/>
            </w:tcBorders>
          </w:tcPr>
          <w:p w14:paraId="6B4E3602" w14:textId="77777777" w:rsidR="00461783" w:rsidRPr="0088193B" w:rsidRDefault="00461783" w:rsidP="00461783">
            <w:pPr>
              <w:pStyle w:val="TAC"/>
            </w:pPr>
            <w:r w:rsidRPr="0088193B">
              <w:t>936</w:t>
            </w:r>
          </w:p>
        </w:tc>
        <w:tc>
          <w:tcPr>
            <w:tcW w:w="720" w:type="dxa"/>
          </w:tcPr>
          <w:p w14:paraId="327AD713" w14:textId="77777777" w:rsidR="00461783" w:rsidRPr="0088193B" w:rsidRDefault="00461783" w:rsidP="00461783">
            <w:pPr>
              <w:pStyle w:val="TAC"/>
            </w:pPr>
            <w:r w:rsidRPr="0088193B">
              <w:t>968</w:t>
            </w:r>
          </w:p>
        </w:tc>
        <w:tc>
          <w:tcPr>
            <w:tcW w:w="720" w:type="dxa"/>
          </w:tcPr>
          <w:p w14:paraId="2D99C08E" w14:textId="77777777" w:rsidR="00461783" w:rsidRPr="0088193B" w:rsidRDefault="00461783" w:rsidP="00461783">
            <w:pPr>
              <w:pStyle w:val="TAC"/>
            </w:pPr>
            <w:r w:rsidRPr="0088193B">
              <w:t>1000</w:t>
            </w:r>
          </w:p>
        </w:tc>
        <w:tc>
          <w:tcPr>
            <w:tcW w:w="720" w:type="dxa"/>
          </w:tcPr>
          <w:p w14:paraId="7E7CDA74" w14:textId="77777777" w:rsidR="00461783" w:rsidRPr="0088193B" w:rsidRDefault="00461783" w:rsidP="00461783">
            <w:pPr>
              <w:pStyle w:val="TAC"/>
            </w:pPr>
            <w:r w:rsidRPr="0088193B">
              <w:t>1064</w:t>
            </w:r>
          </w:p>
        </w:tc>
        <w:tc>
          <w:tcPr>
            <w:tcW w:w="720" w:type="dxa"/>
          </w:tcPr>
          <w:p w14:paraId="16D5904D" w14:textId="77777777" w:rsidR="00461783" w:rsidRPr="0088193B" w:rsidRDefault="00461783" w:rsidP="00461783">
            <w:pPr>
              <w:pStyle w:val="TAC"/>
            </w:pPr>
            <w:r w:rsidRPr="0088193B">
              <w:t>1096</w:t>
            </w:r>
          </w:p>
        </w:tc>
        <w:tc>
          <w:tcPr>
            <w:tcW w:w="720" w:type="dxa"/>
          </w:tcPr>
          <w:p w14:paraId="1A0D8CB4" w14:textId="77777777" w:rsidR="00461783" w:rsidRPr="0088193B" w:rsidRDefault="00461783" w:rsidP="00461783">
            <w:pPr>
              <w:pStyle w:val="TAC"/>
            </w:pPr>
            <w:r w:rsidRPr="0088193B">
              <w:t>1160</w:t>
            </w:r>
          </w:p>
        </w:tc>
        <w:tc>
          <w:tcPr>
            <w:tcW w:w="720" w:type="dxa"/>
          </w:tcPr>
          <w:p w14:paraId="14DB87BF" w14:textId="77777777" w:rsidR="00461783" w:rsidRPr="0088193B" w:rsidRDefault="00461783" w:rsidP="00461783">
            <w:pPr>
              <w:pStyle w:val="TAC"/>
            </w:pPr>
            <w:r w:rsidRPr="0088193B">
              <w:t>1192</w:t>
            </w:r>
          </w:p>
        </w:tc>
        <w:tc>
          <w:tcPr>
            <w:tcW w:w="720" w:type="dxa"/>
          </w:tcPr>
          <w:p w14:paraId="44F36043" w14:textId="77777777" w:rsidR="00461783" w:rsidRPr="0088193B" w:rsidRDefault="00461783" w:rsidP="00461783">
            <w:pPr>
              <w:pStyle w:val="TAC"/>
            </w:pPr>
            <w:r w:rsidRPr="0088193B">
              <w:t>1256</w:t>
            </w:r>
          </w:p>
        </w:tc>
        <w:tc>
          <w:tcPr>
            <w:tcW w:w="720" w:type="dxa"/>
          </w:tcPr>
          <w:p w14:paraId="47C0B4D2" w14:textId="77777777" w:rsidR="00461783" w:rsidRPr="0088193B" w:rsidRDefault="00461783" w:rsidP="00461783">
            <w:pPr>
              <w:pStyle w:val="TAC"/>
            </w:pPr>
            <w:r w:rsidRPr="0088193B">
              <w:t>1288</w:t>
            </w:r>
          </w:p>
        </w:tc>
        <w:tc>
          <w:tcPr>
            <w:tcW w:w="720" w:type="dxa"/>
          </w:tcPr>
          <w:p w14:paraId="46E5A4E5" w14:textId="77777777" w:rsidR="00461783" w:rsidRPr="0088193B" w:rsidRDefault="00461783" w:rsidP="00461783">
            <w:pPr>
              <w:pStyle w:val="TAC"/>
            </w:pPr>
            <w:r w:rsidRPr="0088193B">
              <w:t>1320</w:t>
            </w:r>
          </w:p>
        </w:tc>
      </w:tr>
      <w:tr w:rsidR="00F41E60" w:rsidRPr="0088193B" w14:paraId="2E599B95" w14:textId="77777777" w:rsidTr="00F41E60">
        <w:tc>
          <w:tcPr>
            <w:tcW w:w="720" w:type="dxa"/>
            <w:tcBorders>
              <w:right w:val="double" w:sz="4" w:space="0" w:color="auto"/>
            </w:tcBorders>
          </w:tcPr>
          <w:p w14:paraId="0C02C6EF" w14:textId="77777777" w:rsidR="00461783" w:rsidRPr="0088193B" w:rsidRDefault="00461783" w:rsidP="00461783">
            <w:pPr>
              <w:pStyle w:val="TAC"/>
            </w:pPr>
            <w:r w:rsidRPr="0088193B">
              <w:t>3</w:t>
            </w:r>
          </w:p>
        </w:tc>
        <w:tc>
          <w:tcPr>
            <w:tcW w:w="720" w:type="dxa"/>
            <w:tcBorders>
              <w:left w:val="double" w:sz="4" w:space="0" w:color="auto"/>
            </w:tcBorders>
          </w:tcPr>
          <w:p w14:paraId="619683AE" w14:textId="77777777" w:rsidR="00461783" w:rsidRPr="0088193B" w:rsidRDefault="00461783" w:rsidP="00461783">
            <w:pPr>
              <w:pStyle w:val="TAC"/>
            </w:pPr>
            <w:r w:rsidRPr="0088193B">
              <w:t>1224</w:t>
            </w:r>
          </w:p>
        </w:tc>
        <w:tc>
          <w:tcPr>
            <w:tcW w:w="720" w:type="dxa"/>
          </w:tcPr>
          <w:p w14:paraId="6646A7A4" w14:textId="77777777" w:rsidR="00461783" w:rsidRPr="0088193B" w:rsidRDefault="00461783" w:rsidP="00461783">
            <w:pPr>
              <w:pStyle w:val="TAC"/>
            </w:pPr>
            <w:r w:rsidRPr="0088193B">
              <w:t>1256</w:t>
            </w:r>
          </w:p>
        </w:tc>
        <w:tc>
          <w:tcPr>
            <w:tcW w:w="720" w:type="dxa"/>
          </w:tcPr>
          <w:p w14:paraId="3F9A1AF7" w14:textId="77777777" w:rsidR="00461783" w:rsidRPr="0088193B" w:rsidRDefault="00461783" w:rsidP="00461783">
            <w:pPr>
              <w:pStyle w:val="TAC"/>
            </w:pPr>
            <w:r w:rsidRPr="0088193B">
              <w:t>1320</w:t>
            </w:r>
          </w:p>
        </w:tc>
        <w:tc>
          <w:tcPr>
            <w:tcW w:w="720" w:type="dxa"/>
          </w:tcPr>
          <w:p w14:paraId="16094E26" w14:textId="77777777" w:rsidR="00461783" w:rsidRPr="0088193B" w:rsidRDefault="00461783" w:rsidP="00461783">
            <w:pPr>
              <w:pStyle w:val="TAC"/>
            </w:pPr>
            <w:r w:rsidRPr="0088193B">
              <w:t>1384</w:t>
            </w:r>
          </w:p>
        </w:tc>
        <w:tc>
          <w:tcPr>
            <w:tcW w:w="720" w:type="dxa"/>
          </w:tcPr>
          <w:p w14:paraId="7E07C82A" w14:textId="77777777" w:rsidR="00461783" w:rsidRPr="0088193B" w:rsidRDefault="00461783" w:rsidP="00461783">
            <w:pPr>
              <w:pStyle w:val="TAC"/>
            </w:pPr>
            <w:r w:rsidRPr="0088193B">
              <w:t>1416</w:t>
            </w:r>
          </w:p>
        </w:tc>
        <w:tc>
          <w:tcPr>
            <w:tcW w:w="720" w:type="dxa"/>
          </w:tcPr>
          <w:p w14:paraId="0B96F496" w14:textId="77777777" w:rsidR="00461783" w:rsidRPr="0088193B" w:rsidRDefault="00461783" w:rsidP="00461783">
            <w:pPr>
              <w:pStyle w:val="TAC"/>
            </w:pPr>
            <w:r w:rsidRPr="0088193B">
              <w:t>1480</w:t>
            </w:r>
          </w:p>
        </w:tc>
        <w:tc>
          <w:tcPr>
            <w:tcW w:w="720" w:type="dxa"/>
          </w:tcPr>
          <w:p w14:paraId="3931E5C0" w14:textId="77777777" w:rsidR="00461783" w:rsidRPr="0088193B" w:rsidRDefault="00461783" w:rsidP="00461783">
            <w:pPr>
              <w:pStyle w:val="TAC"/>
            </w:pPr>
            <w:r w:rsidRPr="0088193B">
              <w:t>1544</w:t>
            </w:r>
          </w:p>
        </w:tc>
        <w:tc>
          <w:tcPr>
            <w:tcW w:w="720" w:type="dxa"/>
          </w:tcPr>
          <w:p w14:paraId="4A47C6A0" w14:textId="77777777" w:rsidR="00461783" w:rsidRPr="0088193B" w:rsidRDefault="00461783" w:rsidP="00461783">
            <w:pPr>
              <w:pStyle w:val="TAC"/>
            </w:pPr>
            <w:r w:rsidRPr="0088193B">
              <w:t>1608</w:t>
            </w:r>
          </w:p>
        </w:tc>
        <w:tc>
          <w:tcPr>
            <w:tcW w:w="720" w:type="dxa"/>
          </w:tcPr>
          <w:p w14:paraId="3E9BB3BA" w14:textId="77777777" w:rsidR="00461783" w:rsidRPr="0088193B" w:rsidRDefault="00461783" w:rsidP="00461783">
            <w:pPr>
              <w:pStyle w:val="TAC"/>
            </w:pPr>
            <w:r w:rsidRPr="0088193B">
              <w:t>1672</w:t>
            </w:r>
          </w:p>
        </w:tc>
        <w:tc>
          <w:tcPr>
            <w:tcW w:w="720" w:type="dxa"/>
          </w:tcPr>
          <w:p w14:paraId="764ACAF9" w14:textId="77777777" w:rsidR="00461783" w:rsidRPr="0088193B" w:rsidRDefault="00461783" w:rsidP="00461783">
            <w:pPr>
              <w:pStyle w:val="TAC"/>
            </w:pPr>
            <w:r w:rsidRPr="0088193B">
              <w:t>1736</w:t>
            </w:r>
          </w:p>
        </w:tc>
      </w:tr>
      <w:tr w:rsidR="00F41E60" w:rsidRPr="0088193B" w14:paraId="55F061D0" w14:textId="77777777" w:rsidTr="00F41E60">
        <w:tc>
          <w:tcPr>
            <w:tcW w:w="720" w:type="dxa"/>
            <w:tcBorders>
              <w:right w:val="double" w:sz="4" w:space="0" w:color="auto"/>
            </w:tcBorders>
          </w:tcPr>
          <w:p w14:paraId="3EB276F9" w14:textId="77777777" w:rsidR="00461783" w:rsidRPr="0088193B" w:rsidRDefault="00461783" w:rsidP="00461783">
            <w:pPr>
              <w:pStyle w:val="TAC"/>
            </w:pPr>
            <w:r w:rsidRPr="0088193B">
              <w:t>4</w:t>
            </w:r>
          </w:p>
        </w:tc>
        <w:tc>
          <w:tcPr>
            <w:tcW w:w="720" w:type="dxa"/>
            <w:tcBorders>
              <w:left w:val="double" w:sz="4" w:space="0" w:color="auto"/>
            </w:tcBorders>
          </w:tcPr>
          <w:p w14:paraId="5F8B121C" w14:textId="77777777" w:rsidR="00461783" w:rsidRPr="0088193B" w:rsidRDefault="00461783" w:rsidP="00461783">
            <w:pPr>
              <w:pStyle w:val="TAC"/>
            </w:pPr>
            <w:r w:rsidRPr="0088193B">
              <w:t>1480</w:t>
            </w:r>
          </w:p>
        </w:tc>
        <w:tc>
          <w:tcPr>
            <w:tcW w:w="720" w:type="dxa"/>
          </w:tcPr>
          <w:p w14:paraId="7542AC56" w14:textId="77777777" w:rsidR="00461783" w:rsidRPr="0088193B" w:rsidRDefault="00461783" w:rsidP="00461783">
            <w:pPr>
              <w:pStyle w:val="TAC"/>
            </w:pPr>
            <w:r w:rsidRPr="0088193B">
              <w:t>1544</w:t>
            </w:r>
          </w:p>
        </w:tc>
        <w:tc>
          <w:tcPr>
            <w:tcW w:w="720" w:type="dxa"/>
          </w:tcPr>
          <w:p w14:paraId="19DA5C3A" w14:textId="77777777" w:rsidR="00461783" w:rsidRPr="0088193B" w:rsidRDefault="00461783" w:rsidP="00461783">
            <w:pPr>
              <w:pStyle w:val="TAC"/>
            </w:pPr>
            <w:r w:rsidRPr="0088193B">
              <w:t>1608</w:t>
            </w:r>
          </w:p>
        </w:tc>
        <w:tc>
          <w:tcPr>
            <w:tcW w:w="720" w:type="dxa"/>
          </w:tcPr>
          <w:p w14:paraId="6910CFA5" w14:textId="77777777" w:rsidR="00461783" w:rsidRPr="0088193B" w:rsidRDefault="00461783" w:rsidP="00461783">
            <w:pPr>
              <w:pStyle w:val="TAC"/>
            </w:pPr>
            <w:r w:rsidRPr="0088193B">
              <w:t>1736</w:t>
            </w:r>
          </w:p>
        </w:tc>
        <w:tc>
          <w:tcPr>
            <w:tcW w:w="720" w:type="dxa"/>
          </w:tcPr>
          <w:p w14:paraId="44FADE15" w14:textId="77777777" w:rsidR="00461783" w:rsidRPr="0088193B" w:rsidRDefault="00461783" w:rsidP="00461783">
            <w:pPr>
              <w:pStyle w:val="TAC"/>
            </w:pPr>
            <w:r w:rsidRPr="0088193B">
              <w:t>1800</w:t>
            </w:r>
          </w:p>
        </w:tc>
        <w:tc>
          <w:tcPr>
            <w:tcW w:w="720" w:type="dxa"/>
          </w:tcPr>
          <w:p w14:paraId="6726B01B" w14:textId="77777777" w:rsidR="00461783" w:rsidRPr="0088193B" w:rsidRDefault="00461783" w:rsidP="00461783">
            <w:pPr>
              <w:pStyle w:val="TAC"/>
            </w:pPr>
            <w:r w:rsidRPr="0088193B">
              <w:t>1864</w:t>
            </w:r>
          </w:p>
        </w:tc>
        <w:tc>
          <w:tcPr>
            <w:tcW w:w="720" w:type="dxa"/>
          </w:tcPr>
          <w:p w14:paraId="523EEBE7" w14:textId="77777777" w:rsidR="00461783" w:rsidRPr="0088193B" w:rsidRDefault="00461783" w:rsidP="00461783">
            <w:pPr>
              <w:pStyle w:val="TAC"/>
            </w:pPr>
            <w:r w:rsidRPr="0088193B">
              <w:t>1928</w:t>
            </w:r>
          </w:p>
        </w:tc>
        <w:tc>
          <w:tcPr>
            <w:tcW w:w="720" w:type="dxa"/>
          </w:tcPr>
          <w:p w14:paraId="52ECCC91" w14:textId="77777777" w:rsidR="00461783" w:rsidRPr="0088193B" w:rsidRDefault="00461783" w:rsidP="00461783">
            <w:pPr>
              <w:pStyle w:val="TAC"/>
            </w:pPr>
            <w:r w:rsidRPr="0088193B">
              <w:t>1992</w:t>
            </w:r>
          </w:p>
        </w:tc>
        <w:tc>
          <w:tcPr>
            <w:tcW w:w="720" w:type="dxa"/>
          </w:tcPr>
          <w:p w14:paraId="6170B3BC" w14:textId="77777777" w:rsidR="00461783" w:rsidRPr="0088193B" w:rsidRDefault="00461783" w:rsidP="00461783">
            <w:pPr>
              <w:pStyle w:val="TAC"/>
            </w:pPr>
            <w:r w:rsidRPr="0088193B">
              <w:t>2088</w:t>
            </w:r>
          </w:p>
        </w:tc>
        <w:tc>
          <w:tcPr>
            <w:tcW w:w="720" w:type="dxa"/>
          </w:tcPr>
          <w:p w14:paraId="3BAC2411" w14:textId="77777777" w:rsidR="00461783" w:rsidRPr="0088193B" w:rsidRDefault="00461783" w:rsidP="00461783">
            <w:pPr>
              <w:pStyle w:val="TAC"/>
            </w:pPr>
            <w:r w:rsidRPr="0088193B">
              <w:t>2152</w:t>
            </w:r>
          </w:p>
        </w:tc>
      </w:tr>
      <w:tr w:rsidR="00F41E60" w:rsidRPr="0088193B" w14:paraId="7D0E54D9" w14:textId="77777777" w:rsidTr="00F41E60">
        <w:tc>
          <w:tcPr>
            <w:tcW w:w="720" w:type="dxa"/>
            <w:tcBorders>
              <w:right w:val="double" w:sz="4" w:space="0" w:color="auto"/>
            </w:tcBorders>
          </w:tcPr>
          <w:p w14:paraId="01E546E7" w14:textId="77777777" w:rsidR="00461783" w:rsidRPr="0088193B" w:rsidRDefault="00461783" w:rsidP="00461783">
            <w:pPr>
              <w:pStyle w:val="TAC"/>
            </w:pPr>
            <w:r w:rsidRPr="0088193B">
              <w:t>5</w:t>
            </w:r>
          </w:p>
        </w:tc>
        <w:tc>
          <w:tcPr>
            <w:tcW w:w="720" w:type="dxa"/>
            <w:tcBorders>
              <w:left w:val="double" w:sz="4" w:space="0" w:color="auto"/>
            </w:tcBorders>
          </w:tcPr>
          <w:p w14:paraId="53DDB354" w14:textId="77777777" w:rsidR="00461783" w:rsidRPr="0088193B" w:rsidRDefault="00461783" w:rsidP="00461783">
            <w:pPr>
              <w:pStyle w:val="TAC"/>
            </w:pPr>
            <w:r w:rsidRPr="0088193B">
              <w:t>1864</w:t>
            </w:r>
          </w:p>
        </w:tc>
        <w:tc>
          <w:tcPr>
            <w:tcW w:w="720" w:type="dxa"/>
          </w:tcPr>
          <w:p w14:paraId="7B358C2F" w14:textId="77777777" w:rsidR="00461783" w:rsidRPr="0088193B" w:rsidRDefault="00461783" w:rsidP="00461783">
            <w:pPr>
              <w:pStyle w:val="TAC"/>
            </w:pPr>
            <w:r w:rsidRPr="0088193B">
              <w:t>1928</w:t>
            </w:r>
          </w:p>
        </w:tc>
        <w:tc>
          <w:tcPr>
            <w:tcW w:w="720" w:type="dxa"/>
          </w:tcPr>
          <w:p w14:paraId="504FE2C8" w14:textId="77777777" w:rsidR="00461783" w:rsidRPr="0088193B" w:rsidRDefault="00461783" w:rsidP="00461783">
            <w:pPr>
              <w:pStyle w:val="TAC"/>
            </w:pPr>
            <w:r w:rsidRPr="0088193B">
              <w:t>2024</w:t>
            </w:r>
          </w:p>
        </w:tc>
        <w:tc>
          <w:tcPr>
            <w:tcW w:w="720" w:type="dxa"/>
          </w:tcPr>
          <w:p w14:paraId="23BBE84D" w14:textId="77777777" w:rsidR="00461783" w:rsidRPr="0088193B" w:rsidRDefault="00461783" w:rsidP="00461783">
            <w:pPr>
              <w:pStyle w:val="TAC"/>
            </w:pPr>
            <w:r w:rsidRPr="0088193B">
              <w:t>2088</w:t>
            </w:r>
          </w:p>
        </w:tc>
        <w:tc>
          <w:tcPr>
            <w:tcW w:w="720" w:type="dxa"/>
          </w:tcPr>
          <w:p w14:paraId="7ACB9D0C" w14:textId="77777777" w:rsidR="00461783" w:rsidRPr="0088193B" w:rsidRDefault="00461783" w:rsidP="00461783">
            <w:pPr>
              <w:pStyle w:val="TAC"/>
            </w:pPr>
            <w:r w:rsidRPr="0088193B">
              <w:t>2216</w:t>
            </w:r>
          </w:p>
        </w:tc>
        <w:tc>
          <w:tcPr>
            <w:tcW w:w="720" w:type="dxa"/>
          </w:tcPr>
          <w:p w14:paraId="7054D5B5" w14:textId="77777777" w:rsidR="00461783" w:rsidRPr="0088193B" w:rsidRDefault="00461783" w:rsidP="00461783">
            <w:pPr>
              <w:pStyle w:val="TAC"/>
            </w:pPr>
            <w:r w:rsidRPr="0088193B">
              <w:t>2280</w:t>
            </w:r>
          </w:p>
        </w:tc>
        <w:tc>
          <w:tcPr>
            <w:tcW w:w="720" w:type="dxa"/>
          </w:tcPr>
          <w:p w14:paraId="019786CE" w14:textId="77777777" w:rsidR="00461783" w:rsidRPr="0088193B" w:rsidRDefault="00461783" w:rsidP="00461783">
            <w:pPr>
              <w:pStyle w:val="TAC"/>
            </w:pPr>
            <w:r w:rsidRPr="0088193B">
              <w:t>2344</w:t>
            </w:r>
          </w:p>
        </w:tc>
        <w:tc>
          <w:tcPr>
            <w:tcW w:w="720" w:type="dxa"/>
          </w:tcPr>
          <w:p w14:paraId="2D1B3EAA" w14:textId="77777777" w:rsidR="00461783" w:rsidRPr="0088193B" w:rsidRDefault="00461783" w:rsidP="00461783">
            <w:pPr>
              <w:pStyle w:val="TAC"/>
            </w:pPr>
            <w:r w:rsidRPr="0088193B">
              <w:t>2472</w:t>
            </w:r>
          </w:p>
        </w:tc>
        <w:tc>
          <w:tcPr>
            <w:tcW w:w="720" w:type="dxa"/>
          </w:tcPr>
          <w:p w14:paraId="093FD196" w14:textId="77777777" w:rsidR="00461783" w:rsidRPr="0088193B" w:rsidRDefault="00461783" w:rsidP="00461783">
            <w:pPr>
              <w:pStyle w:val="TAC"/>
            </w:pPr>
            <w:r w:rsidRPr="0088193B">
              <w:t>2536</w:t>
            </w:r>
          </w:p>
        </w:tc>
        <w:tc>
          <w:tcPr>
            <w:tcW w:w="720" w:type="dxa"/>
          </w:tcPr>
          <w:p w14:paraId="70580D97" w14:textId="77777777" w:rsidR="00461783" w:rsidRPr="0088193B" w:rsidRDefault="00461783" w:rsidP="00461783">
            <w:pPr>
              <w:pStyle w:val="TAC"/>
            </w:pPr>
            <w:r w:rsidRPr="0088193B">
              <w:t>2664</w:t>
            </w:r>
          </w:p>
        </w:tc>
      </w:tr>
      <w:tr w:rsidR="00F41E60" w:rsidRPr="0088193B" w14:paraId="05C0A004" w14:textId="77777777" w:rsidTr="00F41E60">
        <w:tc>
          <w:tcPr>
            <w:tcW w:w="720" w:type="dxa"/>
            <w:tcBorders>
              <w:right w:val="double" w:sz="4" w:space="0" w:color="auto"/>
            </w:tcBorders>
          </w:tcPr>
          <w:p w14:paraId="29D9FC26" w14:textId="77777777" w:rsidR="00461783" w:rsidRPr="0088193B" w:rsidRDefault="00461783" w:rsidP="00461783">
            <w:pPr>
              <w:pStyle w:val="TAC"/>
            </w:pPr>
            <w:r w:rsidRPr="0088193B">
              <w:t>6</w:t>
            </w:r>
          </w:p>
        </w:tc>
        <w:tc>
          <w:tcPr>
            <w:tcW w:w="720" w:type="dxa"/>
            <w:tcBorders>
              <w:left w:val="double" w:sz="4" w:space="0" w:color="auto"/>
            </w:tcBorders>
          </w:tcPr>
          <w:p w14:paraId="2AAB0643" w14:textId="77777777" w:rsidR="00461783" w:rsidRPr="0088193B" w:rsidRDefault="00461783" w:rsidP="00461783">
            <w:pPr>
              <w:pStyle w:val="TAC"/>
            </w:pPr>
            <w:r w:rsidRPr="0088193B">
              <w:t>2216</w:t>
            </w:r>
          </w:p>
        </w:tc>
        <w:tc>
          <w:tcPr>
            <w:tcW w:w="720" w:type="dxa"/>
          </w:tcPr>
          <w:p w14:paraId="7E1C049D" w14:textId="77777777" w:rsidR="00461783" w:rsidRPr="0088193B" w:rsidRDefault="00461783" w:rsidP="00461783">
            <w:pPr>
              <w:pStyle w:val="TAC"/>
            </w:pPr>
            <w:r w:rsidRPr="0088193B">
              <w:t>2280</w:t>
            </w:r>
          </w:p>
        </w:tc>
        <w:tc>
          <w:tcPr>
            <w:tcW w:w="720" w:type="dxa"/>
          </w:tcPr>
          <w:p w14:paraId="13E9F7CB" w14:textId="77777777" w:rsidR="00461783" w:rsidRPr="0088193B" w:rsidRDefault="00461783" w:rsidP="00461783">
            <w:pPr>
              <w:pStyle w:val="TAC"/>
            </w:pPr>
            <w:r w:rsidRPr="0088193B">
              <w:t>2408</w:t>
            </w:r>
          </w:p>
        </w:tc>
        <w:tc>
          <w:tcPr>
            <w:tcW w:w="720" w:type="dxa"/>
          </w:tcPr>
          <w:p w14:paraId="11D3EADC" w14:textId="77777777" w:rsidR="00461783" w:rsidRPr="0088193B" w:rsidRDefault="00461783" w:rsidP="00461783">
            <w:pPr>
              <w:pStyle w:val="TAC"/>
            </w:pPr>
            <w:r w:rsidRPr="0088193B">
              <w:t>2472</w:t>
            </w:r>
          </w:p>
        </w:tc>
        <w:tc>
          <w:tcPr>
            <w:tcW w:w="720" w:type="dxa"/>
          </w:tcPr>
          <w:p w14:paraId="09E5B1AC" w14:textId="77777777" w:rsidR="00461783" w:rsidRPr="0088193B" w:rsidRDefault="00461783" w:rsidP="00461783">
            <w:pPr>
              <w:pStyle w:val="TAC"/>
            </w:pPr>
            <w:r w:rsidRPr="0088193B">
              <w:t>2600</w:t>
            </w:r>
          </w:p>
        </w:tc>
        <w:tc>
          <w:tcPr>
            <w:tcW w:w="720" w:type="dxa"/>
          </w:tcPr>
          <w:p w14:paraId="4BDDCC5B" w14:textId="77777777" w:rsidR="00461783" w:rsidRPr="0088193B" w:rsidRDefault="00461783" w:rsidP="00461783">
            <w:pPr>
              <w:pStyle w:val="TAC"/>
            </w:pPr>
            <w:r w:rsidRPr="0088193B">
              <w:t>2728</w:t>
            </w:r>
          </w:p>
        </w:tc>
        <w:tc>
          <w:tcPr>
            <w:tcW w:w="720" w:type="dxa"/>
          </w:tcPr>
          <w:p w14:paraId="16F593BB" w14:textId="77777777" w:rsidR="00461783" w:rsidRPr="0088193B" w:rsidRDefault="00461783" w:rsidP="00461783">
            <w:pPr>
              <w:pStyle w:val="TAC"/>
            </w:pPr>
            <w:r w:rsidRPr="0088193B">
              <w:t>2792</w:t>
            </w:r>
          </w:p>
        </w:tc>
        <w:tc>
          <w:tcPr>
            <w:tcW w:w="720" w:type="dxa"/>
          </w:tcPr>
          <w:p w14:paraId="66312A26" w14:textId="77777777" w:rsidR="00461783" w:rsidRPr="0088193B" w:rsidRDefault="00461783" w:rsidP="00461783">
            <w:pPr>
              <w:pStyle w:val="TAC"/>
            </w:pPr>
            <w:r w:rsidRPr="0088193B">
              <w:t>2984</w:t>
            </w:r>
          </w:p>
        </w:tc>
        <w:tc>
          <w:tcPr>
            <w:tcW w:w="720" w:type="dxa"/>
          </w:tcPr>
          <w:p w14:paraId="072ADD02" w14:textId="77777777" w:rsidR="00461783" w:rsidRPr="0088193B" w:rsidRDefault="00461783" w:rsidP="00461783">
            <w:pPr>
              <w:pStyle w:val="TAC"/>
            </w:pPr>
            <w:r w:rsidRPr="0088193B">
              <w:t>2984</w:t>
            </w:r>
          </w:p>
        </w:tc>
        <w:tc>
          <w:tcPr>
            <w:tcW w:w="720" w:type="dxa"/>
          </w:tcPr>
          <w:p w14:paraId="126D4A1B" w14:textId="77777777" w:rsidR="00461783" w:rsidRPr="0088193B" w:rsidRDefault="00461783" w:rsidP="00461783">
            <w:pPr>
              <w:pStyle w:val="TAC"/>
            </w:pPr>
            <w:r w:rsidRPr="0088193B">
              <w:t>3112</w:t>
            </w:r>
          </w:p>
        </w:tc>
      </w:tr>
      <w:tr w:rsidR="00F41E60" w:rsidRPr="0088193B" w14:paraId="6F1E43B9" w14:textId="77777777" w:rsidTr="00F41E60">
        <w:tc>
          <w:tcPr>
            <w:tcW w:w="720" w:type="dxa"/>
            <w:tcBorders>
              <w:right w:val="double" w:sz="4" w:space="0" w:color="auto"/>
            </w:tcBorders>
          </w:tcPr>
          <w:p w14:paraId="49C76164" w14:textId="77777777" w:rsidR="00461783" w:rsidRPr="0088193B" w:rsidRDefault="00461783" w:rsidP="00461783">
            <w:pPr>
              <w:pStyle w:val="TAC"/>
            </w:pPr>
            <w:r w:rsidRPr="0088193B">
              <w:t>7</w:t>
            </w:r>
          </w:p>
        </w:tc>
        <w:tc>
          <w:tcPr>
            <w:tcW w:w="720" w:type="dxa"/>
            <w:tcBorders>
              <w:left w:val="double" w:sz="4" w:space="0" w:color="auto"/>
            </w:tcBorders>
          </w:tcPr>
          <w:p w14:paraId="00F00C0E" w14:textId="77777777" w:rsidR="00461783" w:rsidRPr="0088193B" w:rsidRDefault="00461783" w:rsidP="00461783">
            <w:pPr>
              <w:pStyle w:val="TAC"/>
            </w:pPr>
            <w:r w:rsidRPr="0088193B">
              <w:t>2536</w:t>
            </w:r>
          </w:p>
        </w:tc>
        <w:tc>
          <w:tcPr>
            <w:tcW w:w="720" w:type="dxa"/>
          </w:tcPr>
          <w:p w14:paraId="140B1695" w14:textId="77777777" w:rsidR="00461783" w:rsidRPr="0088193B" w:rsidRDefault="00461783" w:rsidP="00461783">
            <w:pPr>
              <w:pStyle w:val="TAC"/>
            </w:pPr>
            <w:r w:rsidRPr="0088193B">
              <w:t>2664</w:t>
            </w:r>
          </w:p>
        </w:tc>
        <w:tc>
          <w:tcPr>
            <w:tcW w:w="720" w:type="dxa"/>
          </w:tcPr>
          <w:p w14:paraId="086E0D07" w14:textId="77777777" w:rsidR="00461783" w:rsidRPr="0088193B" w:rsidRDefault="00461783" w:rsidP="00461783">
            <w:pPr>
              <w:pStyle w:val="TAC"/>
            </w:pPr>
            <w:r w:rsidRPr="0088193B">
              <w:t>2792</w:t>
            </w:r>
          </w:p>
        </w:tc>
        <w:tc>
          <w:tcPr>
            <w:tcW w:w="720" w:type="dxa"/>
          </w:tcPr>
          <w:p w14:paraId="00F67BAF" w14:textId="77777777" w:rsidR="00461783" w:rsidRPr="0088193B" w:rsidRDefault="00461783" w:rsidP="00461783">
            <w:pPr>
              <w:pStyle w:val="TAC"/>
            </w:pPr>
            <w:r w:rsidRPr="0088193B">
              <w:t>2984</w:t>
            </w:r>
          </w:p>
        </w:tc>
        <w:tc>
          <w:tcPr>
            <w:tcW w:w="720" w:type="dxa"/>
          </w:tcPr>
          <w:p w14:paraId="0AF391E7" w14:textId="77777777" w:rsidR="00461783" w:rsidRPr="0088193B" w:rsidRDefault="00461783" w:rsidP="00461783">
            <w:pPr>
              <w:pStyle w:val="TAC"/>
            </w:pPr>
            <w:r w:rsidRPr="0088193B">
              <w:t>3112</w:t>
            </w:r>
          </w:p>
        </w:tc>
        <w:tc>
          <w:tcPr>
            <w:tcW w:w="720" w:type="dxa"/>
          </w:tcPr>
          <w:p w14:paraId="3D30F1EB" w14:textId="77777777" w:rsidR="00461783" w:rsidRPr="0088193B" w:rsidRDefault="00461783" w:rsidP="00461783">
            <w:pPr>
              <w:pStyle w:val="TAC"/>
            </w:pPr>
            <w:r w:rsidRPr="0088193B">
              <w:t>3240</w:t>
            </w:r>
          </w:p>
        </w:tc>
        <w:tc>
          <w:tcPr>
            <w:tcW w:w="720" w:type="dxa"/>
          </w:tcPr>
          <w:p w14:paraId="19BDAB66" w14:textId="77777777" w:rsidR="00461783" w:rsidRPr="0088193B" w:rsidRDefault="00461783" w:rsidP="00461783">
            <w:pPr>
              <w:pStyle w:val="TAC"/>
            </w:pPr>
            <w:r w:rsidRPr="0088193B">
              <w:t>3368</w:t>
            </w:r>
          </w:p>
        </w:tc>
        <w:tc>
          <w:tcPr>
            <w:tcW w:w="720" w:type="dxa"/>
          </w:tcPr>
          <w:p w14:paraId="1C653888" w14:textId="77777777" w:rsidR="00461783" w:rsidRPr="0088193B" w:rsidRDefault="00461783" w:rsidP="00461783">
            <w:pPr>
              <w:pStyle w:val="TAC"/>
            </w:pPr>
            <w:r w:rsidRPr="0088193B">
              <w:t>3368</w:t>
            </w:r>
          </w:p>
        </w:tc>
        <w:tc>
          <w:tcPr>
            <w:tcW w:w="720" w:type="dxa"/>
          </w:tcPr>
          <w:p w14:paraId="72367007" w14:textId="77777777" w:rsidR="00461783" w:rsidRPr="0088193B" w:rsidRDefault="00461783" w:rsidP="00461783">
            <w:pPr>
              <w:pStyle w:val="TAC"/>
            </w:pPr>
            <w:r w:rsidRPr="0088193B">
              <w:t>3496</w:t>
            </w:r>
          </w:p>
        </w:tc>
        <w:tc>
          <w:tcPr>
            <w:tcW w:w="720" w:type="dxa"/>
          </w:tcPr>
          <w:p w14:paraId="2D74A658" w14:textId="77777777" w:rsidR="00461783" w:rsidRPr="0088193B" w:rsidRDefault="00461783" w:rsidP="00461783">
            <w:pPr>
              <w:pStyle w:val="TAC"/>
            </w:pPr>
            <w:r w:rsidRPr="0088193B">
              <w:t>3624</w:t>
            </w:r>
          </w:p>
        </w:tc>
      </w:tr>
      <w:tr w:rsidR="00F41E60" w:rsidRPr="0088193B" w14:paraId="2CCAFBD6" w14:textId="77777777" w:rsidTr="00F41E60">
        <w:tc>
          <w:tcPr>
            <w:tcW w:w="720" w:type="dxa"/>
            <w:tcBorders>
              <w:right w:val="double" w:sz="4" w:space="0" w:color="auto"/>
            </w:tcBorders>
          </w:tcPr>
          <w:p w14:paraId="77191487" w14:textId="77777777" w:rsidR="00461783" w:rsidRPr="0088193B" w:rsidRDefault="00461783" w:rsidP="00461783">
            <w:pPr>
              <w:pStyle w:val="TAC"/>
            </w:pPr>
            <w:r w:rsidRPr="0088193B">
              <w:t>8</w:t>
            </w:r>
          </w:p>
        </w:tc>
        <w:tc>
          <w:tcPr>
            <w:tcW w:w="720" w:type="dxa"/>
            <w:tcBorders>
              <w:left w:val="double" w:sz="4" w:space="0" w:color="auto"/>
            </w:tcBorders>
          </w:tcPr>
          <w:p w14:paraId="183576DB" w14:textId="77777777" w:rsidR="00461783" w:rsidRPr="0088193B" w:rsidRDefault="00461783" w:rsidP="00461783">
            <w:pPr>
              <w:pStyle w:val="TAC"/>
            </w:pPr>
            <w:r w:rsidRPr="0088193B">
              <w:t>2984</w:t>
            </w:r>
          </w:p>
        </w:tc>
        <w:tc>
          <w:tcPr>
            <w:tcW w:w="720" w:type="dxa"/>
          </w:tcPr>
          <w:p w14:paraId="561D741E" w14:textId="77777777" w:rsidR="00461783" w:rsidRPr="0088193B" w:rsidRDefault="00461783" w:rsidP="00461783">
            <w:pPr>
              <w:pStyle w:val="TAC"/>
            </w:pPr>
            <w:r w:rsidRPr="0088193B">
              <w:t>3112</w:t>
            </w:r>
          </w:p>
        </w:tc>
        <w:tc>
          <w:tcPr>
            <w:tcW w:w="720" w:type="dxa"/>
          </w:tcPr>
          <w:p w14:paraId="42FC8475" w14:textId="77777777" w:rsidR="00461783" w:rsidRPr="0088193B" w:rsidRDefault="00461783" w:rsidP="00461783">
            <w:pPr>
              <w:pStyle w:val="TAC"/>
            </w:pPr>
            <w:r w:rsidRPr="0088193B">
              <w:t>3240</w:t>
            </w:r>
          </w:p>
        </w:tc>
        <w:tc>
          <w:tcPr>
            <w:tcW w:w="720" w:type="dxa"/>
          </w:tcPr>
          <w:p w14:paraId="6C724302" w14:textId="77777777" w:rsidR="00461783" w:rsidRPr="0088193B" w:rsidRDefault="00461783" w:rsidP="00461783">
            <w:pPr>
              <w:pStyle w:val="TAC"/>
            </w:pPr>
            <w:r w:rsidRPr="0088193B">
              <w:t>3368</w:t>
            </w:r>
          </w:p>
        </w:tc>
        <w:tc>
          <w:tcPr>
            <w:tcW w:w="720" w:type="dxa"/>
          </w:tcPr>
          <w:p w14:paraId="7681A101" w14:textId="77777777" w:rsidR="00461783" w:rsidRPr="0088193B" w:rsidRDefault="00461783" w:rsidP="00461783">
            <w:pPr>
              <w:pStyle w:val="TAC"/>
            </w:pPr>
            <w:r w:rsidRPr="0088193B">
              <w:t>3496</w:t>
            </w:r>
          </w:p>
        </w:tc>
        <w:tc>
          <w:tcPr>
            <w:tcW w:w="720" w:type="dxa"/>
          </w:tcPr>
          <w:p w14:paraId="660A982D" w14:textId="77777777" w:rsidR="00461783" w:rsidRPr="0088193B" w:rsidRDefault="00461783" w:rsidP="00461783">
            <w:pPr>
              <w:pStyle w:val="TAC"/>
            </w:pPr>
            <w:r w:rsidRPr="0088193B">
              <w:t>3624</w:t>
            </w:r>
          </w:p>
        </w:tc>
        <w:tc>
          <w:tcPr>
            <w:tcW w:w="720" w:type="dxa"/>
          </w:tcPr>
          <w:p w14:paraId="3F7CD715" w14:textId="77777777" w:rsidR="00461783" w:rsidRPr="0088193B" w:rsidRDefault="00461783" w:rsidP="00461783">
            <w:pPr>
              <w:pStyle w:val="TAC"/>
            </w:pPr>
            <w:r w:rsidRPr="0088193B">
              <w:t>3752</w:t>
            </w:r>
          </w:p>
        </w:tc>
        <w:tc>
          <w:tcPr>
            <w:tcW w:w="720" w:type="dxa"/>
          </w:tcPr>
          <w:p w14:paraId="33540736" w14:textId="77777777" w:rsidR="00461783" w:rsidRPr="0088193B" w:rsidRDefault="00461783" w:rsidP="00461783">
            <w:pPr>
              <w:pStyle w:val="TAC"/>
            </w:pPr>
            <w:r w:rsidRPr="0088193B">
              <w:t>3880</w:t>
            </w:r>
          </w:p>
        </w:tc>
        <w:tc>
          <w:tcPr>
            <w:tcW w:w="720" w:type="dxa"/>
          </w:tcPr>
          <w:p w14:paraId="39A58081" w14:textId="77777777" w:rsidR="00461783" w:rsidRPr="0088193B" w:rsidRDefault="00461783" w:rsidP="00461783">
            <w:pPr>
              <w:pStyle w:val="TAC"/>
            </w:pPr>
            <w:r w:rsidRPr="0088193B">
              <w:t>4008</w:t>
            </w:r>
          </w:p>
        </w:tc>
        <w:tc>
          <w:tcPr>
            <w:tcW w:w="720" w:type="dxa"/>
          </w:tcPr>
          <w:p w14:paraId="1D3F9F32" w14:textId="77777777" w:rsidR="00461783" w:rsidRPr="0088193B" w:rsidRDefault="00461783" w:rsidP="00461783">
            <w:pPr>
              <w:pStyle w:val="TAC"/>
            </w:pPr>
            <w:r w:rsidRPr="0088193B">
              <w:t>4264</w:t>
            </w:r>
          </w:p>
        </w:tc>
      </w:tr>
      <w:tr w:rsidR="00F41E60" w:rsidRPr="0088193B" w14:paraId="4254CB91" w14:textId="77777777" w:rsidTr="00F41E60">
        <w:tc>
          <w:tcPr>
            <w:tcW w:w="720" w:type="dxa"/>
            <w:tcBorders>
              <w:right w:val="double" w:sz="4" w:space="0" w:color="auto"/>
            </w:tcBorders>
          </w:tcPr>
          <w:p w14:paraId="022BFCD7" w14:textId="77777777" w:rsidR="00461783" w:rsidRPr="0088193B" w:rsidRDefault="00461783" w:rsidP="00461783">
            <w:pPr>
              <w:pStyle w:val="TAC"/>
            </w:pPr>
            <w:r w:rsidRPr="0088193B">
              <w:t>9</w:t>
            </w:r>
          </w:p>
        </w:tc>
        <w:tc>
          <w:tcPr>
            <w:tcW w:w="720" w:type="dxa"/>
            <w:tcBorders>
              <w:left w:val="double" w:sz="4" w:space="0" w:color="auto"/>
            </w:tcBorders>
          </w:tcPr>
          <w:p w14:paraId="6C8F6B24" w14:textId="77777777" w:rsidR="00461783" w:rsidRPr="0088193B" w:rsidRDefault="00461783" w:rsidP="00461783">
            <w:pPr>
              <w:pStyle w:val="TAC"/>
            </w:pPr>
            <w:r w:rsidRPr="0088193B">
              <w:t>3368</w:t>
            </w:r>
          </w:p>
        </w:tc>
        <w:tc>
          <w:tcPr>
            <w:tcW w:w="720" w:type="dxa"/>
          </w:tcPr>
          <w:p w14:paraId="550E3645" w14:textId="77777777" w:rsidR="00461783" w:rsidRPr="0088193B" w:rsidRDefault="00461783" w:rsidP="00461783">
            <w:pPr>
              <w:pStyle w:val="TAC"/>
            </w:pPr>
            <w:r w:rsidRPr="0088193B">
              <w:t>3496</w:t>
            </w:r>
          </w:p>
        </w:tc>
        <w:tc>
          <w:tcPr>
            <w:tcW w:w="720" w:type="dxa"/>
          </w:tcPr>
          <w:p w14:paraId="1D44DF18" w14:textId="77777777" w:rsidR="00461783" w:rsidRPr="0088193B" w:rsidRDefault="00461783" w:rsidP="00461783">
            <w:pPr>
              <w:pStyle w:val="TAC"/>
            </w:pPr>
            <w:r w:rsidRPr="0088193B">
              <w:t>3624</w:t>
            </w:r>
          </w:p>
        </w:tc>
        <w:tc>
          <w:tcPr>
            <w:tcW w:w="720" w:type="dxa"/>
          </w:tcPr>
          <w:p w14:paraId="762F5004" w14:textId="77777777" w:rsidR="00461783" w:rsidRPr="0088193B" w:rsidRDefault="00461783" w:rsidP="00461783">
            <w:pPr>
              <w:pStyle w:val="TAC"/>
            </w:pPr>
            <w:r w:rsidRPr="0088193B">
              <w:t>3752</w:t>
            </w:r>
          </w:p>
        </w:tc>
        <w:tc>
          <w:tcPr>
            <w:tcW w:w="720" w:type="dxa"/>
          </w:tcPr>
          <w:p w14:paraId="101DA16B" w14:textId="77777777" w:rsidR="00461783" w:rsidRPr="0088193B" w:rsidRDefault="00461783" w:rsidP="00461783">
            <w:pPr>
              <w:pStyle w:val="TAC"/>
            </w:pPr>
            <w:r w:rsidRPr="0088193B">
              <w:t>4008</w:t>
            </w:r>
          </w:p>
        </w:tc>
        <w:tc>
          <w:tcPr>
            <w:tcW w:w="720" w:type="dxa"/>
          </w:tcPr>
          <w:p w14:paraId="5BC63201" w14:textId="77777777" w:rsidR="00461783" w:rsidRPr="0088193B" w:rsidRDefault="00461783" w:rsidP="00461783">
            <w:pPr>
              <w:pStyle w:val="TAC"/>
            </w:pPr>
            <w:r w:rsidRPr="0088193B">
              <w:t>4136</w:t>
            </w:r>
          </w:p>
        </w:tc>
        <w:tc>
          <w:tcPr>
            <w:tcW w:w="720" w:type="dxa"/>
          </w:tcPr>
          <w:p w14:paraId="5D7929AD" w14:textId="77777777" w:rsidR="00461783" w:rsidRPr="0088193B" w:rsidRDefault="00461783" w:rsidP="00461783">
            <w:pPr>
              <w:pStyle w:val="TAC"/>
            </w:pPr>
            <w:r w:rsidRPr="0088193B">
              <w:t>4264</w:t>
            </w:r>
          </w:p>
        </w:tc>
        <w:tc>
          <w:tcPr>
            <w:tcW w:w="720" w:type="dxa"/>
          </w:tcPr>
          <w:p w14:paraId="0C40BF79" w14:textId="77777777" w:rsidR="00461783" w:rsidRPr="0088193B" w:rsidRDefault="00461783" w:rsidP="00461783">
            <w:pPr>
              <w:pStyle w:val="TAC"/>
            </w:pPr>
            <w:r w:rsidRPr="0088193B">
              <w:t>4392</w:t>
            </w:r>
          </w:p>
        </w:tc>
        <w:tc>
          <w:tcPr>
            <w:tcW w:w="720" w:type="dxa"/>
          </w:tcPr>
          <w:p w14:paraId="2AFE2E78" w14:textId="77777777" w:rsidR="00461783" w:rsidRPr="0088193B" w:rsidRDefault="00461783" w:rsidP="00461783">
            <w:pPr>
              <w:pStyle w:val="TAC"/>
            </w:pPr>
            <w:r w:rsidRPr="0088193B">
              <w:t>4584</w:t>
            </w:r>
          </w:p>
        </w:tc>
        <w:tc>
          <w:tcPr>
            <w:tcW w:w="720" w:type="dxa"/>
          </w:tcPr>
          <w:p w14:paraId="74497D32" w14:textId="77777777" w:rsidR="00461783" w:rsidRPr="0088193B" w:rsidRDefault="00461783" w:rsidP="00461783">
            <w:pPr>
              <w:pStyle w:val="TAC"/>
            </w:pPr>
            <w:r w:rsidRPr="0088193B">
              <w:t>4776</w:t>
            </w:r>
          </w:p>
        </w:tc>
      </w:tr>
      <w:tr w:rsidR="00F41E60" w:rsidRPr="0088193B" w14:paraId="15733E3B" w14:textId="77777777" w:rsidTr="00F41E60">
        <w:tc>
          <w:tcPr>
            <w:tcW w:w="720" w:type="dxa"/>
            <w:tcBorders>
              <w:right w:val="double" w:sz="4" w:space="0" w:color="auto"/>
            </w:tcBorders>
          </w:tcPr>
          <w:p w14:paraId="4A1262CD" w14:textId="77777777" w:rsidR="00461783" w:rsidRPr="0088193B" w:rsidRDefault="00461783" w:rsidP="00461783">
            <w:pPr>
              <w:pStyle w:val="TAC"/>
            </w:pPr>
            <w:r w:rsidRPr="0088193B">
              <w:t>10</w:t>
            </w:r>
          </w:p>
        </w:tc>
        <w:tc>
          <w:tcPr>
            <w:tcW w:w="720" w:type="dxa"/>
            <w:tcBorders>
              <w:left w:val="double" w:sz="4" w:space="0" w:color="auto"/>
            </w:tcBorders>
          </w:tcPr>
          <w:p w14:paraId="3E65263E" w14:textId="77777777" w:rsidR="00461783" w:rsidRPr="0088193B" w:rsidRDefault="00461783" w:rsidP="00461783">
            <w:pPr>
              <w:pStyle w:val="TAC"/>
            </w:pPr>
            <w:r w:rsidRPr="0088193B">
              <w:t>3752</w:t>
            </w:r>
          </w:p>
        </w:tc>
        <w:tc>
          <w:tcPr>
            <w:tcW w:w="720" w:type="dxa"/>
          </w:tcPr>
          <w:p w14:paraId="4978F536" w14:textId="77777777" w:rsidR="00461783" w:rsidRPr="0088193B" w:rsidRDefault="00461783" w:rsidP="00461783">
            <w:pPr>
              <w:pStyle w:val="TAC"/>
            </w:pPr>
            <w:r w:rsidRPr="0088193B">
              <w:t>3880</w:t>
            </w:r>
          </w:p>
        </w:tc>
        <w:tc>
          <w:tcPr>
            <w:tcW w:w="720" w:type="dxa"/>
          </w:tcPr>
          <w:p w14:paraId="4063E68B" w14:textId="77777777" w:rsidR="00461783" w:rsidRPr="0088193B" w:rsidRDefault="00461783" w:rsidP="00461783">
            <w:pPr>
              <w:pStyle w:val="TAC"/>
            </w:pPr>
            <w:r w:rsidRPr="0088193B">
              <w:t>4008</w:t>
            </w:r>
          </w:p>
        </w:tc>
        <w:tc>
          <w:tcPr>
            <w:tcW w:w="720" w:type="dxa"/>
          </w:tcPr>
          <w:p w14:paraId="539038BD" w14:textId="77777777" w:rsidR="00461783" w:rsidRPr="0088193B" w:rsidRDefault="00461783" w:rsidP="00461783">
            <w:pPr>
              <w:pStyle w:val="TAC"/>
            </w:pPr>
            <w:r w:rsidRPr="0088193B">
              <w:t>4264</w:t>
            </w:r>
          </w:p>
        </w:tc>
        <w:tc>
          <w:tcPr>
            <w:tcW w:w="720" w:type="dxa"/>
          </w:tcPr>
          <w:p w14:paraId="5EDD871F" w14:textId="77777777" w:rsidR="00461783" w:rsidRPr="0088193B" w:rsidRDefault="00461783" w:rsidP="00461783">
            <w:pPr>
              <w:pStyle w:val="TAC"/>
            </w:pPr>
            <w:r w:rsidRPr="0088193B">
              <w:t>4392</w:t>
            </w:r>
          </w:p>
        </w:tc>
        <w:tc>
          <w:tcPr>
            <w:tcW w:w="720" w:type="dxa"/>
          </w:tcPr>
          <w:p w14:paraId="73958FA5" w14:textId="77777777" w:rsidR="00461783" w:rsidRPr="0088193B" w:rsidRDefault="00461783" w:rsidP="00461783">
            <w:pPr>
              <w:pStyle w:val="TAC"/>
            </w:pPr>
            <w:r w:rsidRPr="0088193B">
              <w:t>4584</w:t>
            </w:r>
          </w:p>
        </w:tc>
        <w:tc>
          <w:tcPr>
            <w:tcW w:w="720" w:type="dxa"/>
          </w:tcPr>
          <w:p w14:paraId="4BB48F8C" w14:textId="77777777" w:rsidR="00461783" w:rsidRPr="0088193B" w:rsidRDefault="00461783" w:rsidP="00461783">
            <w:pPr>
              <w:pStyle w:val="TAC"/>
            </w:pPr>
            <w:r w:rsidRPr="0088193B">
              <w:t>4776</w:t>
            </w:r>
          </w:p>
        </w:tc>
        <w:tc>
          <w:tcPr>
            <w:tcW w:w="720" w:type="dxa"/>
          </w:tcPr>
          <w:p w14:paraId="68F3C932" w14:textId="77777777" w:rsidR="00461783" w:rsidRPr="0088193B" w:rsidRDefault="00461783" w:rsidP="00461783">
            <w:pPr>
              <w:pStyle w:val="TAC"/>
            </w:pPr>
            <w:r w:rsidRPr="0088193B">
              <w:t>4968</w:t>
            </w:r>
          </w:p>
        </w:tc>
        <w:tc>
          <w:tcPr>
            <w:tcW w:w="720" w:type="dxa"/>
          </w:tcPr>
          <w:p w14:paraId="6B7A6D1C" w14:textId="77777777" w:rsidR="00461783" w:rsidRPr="0088193B" w:rsidRDefault="00461783" w:rsidP="00461783">
            <w:pPr>
              <w:pStyle w:val="TAC"/>
            </w:pPr>
            <w:r w:rsidRPr="0088193B">
              <w:t>5160</w:t>
            </w:r>
          </w:p>
        </w:tc>
        <w:tc>
          <w:tcPr>
            <w:tcW w:w="720" w:type="dxa"/>
          </w:tcPr>
          <w:p w14:paraId="52B8C53B" w14:textId="77777777" w:rsidR="00461783" w:rsidRPr="0088193B" w:rsidRDefault="00461783" w:rsidP="00461783">
            <w:pPr>
              <w:pStyle w:val="TAC"/>
            </w:pPr>
            <w:r w:rsidRPr="0088193B">
              <w:t>5352</w:t>
            </w:r>
          </w:p>
        </w:tc>
      </w:tr>
      <w:tr w:rsidR="00F41E60" w:rsidRPr="0088193B" w14:paraId="2B9DCAEE" w14:textId="77777777" w:rsidTr="00F41E60">
        <w:tc>
          <w:tcPr>
            <w:tcW w:w="720" w:type="dxa"/>
            <w:tcBorders>
              <w:right w:val="double" w:sz="4" w:space="0" w:color="auto"/>
            </w:tcBorders>
          </w:tcPr>
          <w:p w14:paraId="01271017" w14:textId="77777777" w:rsidR="00461783" w:rsidRPr="0088193B" w:rsidRDefault="00461783" w:rsidP="00461783">
            <w:pPr>
              <w:pStyle w:val="TAC"/>
            </w:pPr>
            <w:r w:rsidRPr="0088193B">
              <w:t>11</w:t>
            </w:r>
          </w:p>
        </w:tc>
        <w:tc>
          <w:tcPr>
            <w:tcW w:w="720" w:type="dxa"/>
            <w:tcBorders>
              <w:left w:val="double" w:sz="4" w:space="0" w:color="auto"/>
            </w:tcBorders>
          </w:tcPr>
          <w:p w14:paraId="52A0EDBD" w14:textId="77777777" w:rsidR="00461783" w:rsidRPr="0088193B" w:rsidRDefault="00461783" w:rsidP="00461783">
            <w:pPr>
              <w:pStyle w:val="TAC"/>
            </w:pPr>
            <w:r w:rsidRPr="0088193B">
              <w:t>4264</w:t>
            </w:r>
          </w:p>
        </w:tc>
        <w:tc>
          <w:tcPr>
            <w:tcW w:w="720" w:type="dxa"/>
          </w:tcPr>
          <w:p w14:paraId="02CD4C06" w14:textId="77777777" w:rsidR="00461783" w:rsidRPr="0088193B" w:rsidRDefault="00461783" w:rsidP="00461783">
            <w:pPr>
              <w:pStyle w:val="TAC"/>
            </w:pPr>
            <w:r w:rsidRPr="0088193B">
              <w:t>4392</w:t>
            </w:r>
          </w:p>
        </w:tc>
        <w:tc>
          <w:tcPr>
            <w:tcW w:w="720" w:type="dxa"/>
          </w:tcPr>
          <w:p w14:paraId="18EA3163" w14:textId="77777777" w:rsidR="00461783" w:rsidRPr="0088193B" w:rsidRDefault="00461783" w:rsidP="00461783">
            <w:pPr>
              <w:pStyle w:val="TAC"/>
            </w:pPr>
            <w:r w:rsidRPr="0088193B">
              <w:t>4584</w:t>
            </w:r>
          </w:p>
        </w:tc>
        <w:tc>
          <w:tcPr>
            <w:tcW w:w="720" w:type="dxa"/>
          </w:tcPr>
          <w:p w14:paraId="6B756713" w14:textId="77777777" w:rsidR="00461783" w:rsidRPr="0088193B" w:rsidRDefault="00461783" w:rsidP="00461783">
            <w:pPr>
              <w:pStyle w:val="TAC"/>
            </w:pPr>
            <w:r w:rsidRPr="0088193B">
              <w:t>4776</w:t>
            </w:r>
          </w:p>
        </w:tc>
        <w:tc>
          <w:tcPr>
            <w:tcW w:w="720" w:type="dxa"/>
          </w:tcPr>
          <w:p w14:paraId="12003905" w14:textId="77777777" w:rsidR="00461783" w:rsidRPr="0088193B" w:rsidRDefault="00461783" w:rsidP="00461783">
            <w:pPr>
              <w:pStyle w:val="TAC"/>
            </w:pPr>
            <w:r w:rsidRPr="0088193B">
              <w:t>4968</w:t>
            </w:r>
          </w:p>
        </w:tc>
        <w:tc>
          <w:tcPr>
            <w:tcW w:w="720" w:type="dxa"/>
          </w:tcPr>
          <w:p w14:paraId="2D9824B2" w14:textId="77777777" w:rsidR="00461783" w:rsidRPr="0088193B" w:rsidRDefault="00461783" w:rsidP="00461783">
            <w:pPr>
              <w:pStyle w:val="TAC"/>
            </w:pPr>
            <w:r w:rsidRPr="0088193B">
              <w:t>5352</w:t>
            </w:r>
          </w:p>
        </w:tc>
        <w:tc>
          <w:tcPr>
            <w:tcW w:w="720" w:type="dxa"/>
          </w:tcPr>
          <w:p w14:paraId="40C49D20" w14:textId="77777777" w:rsidR="00461783" w:rsidRPr="0088193B" w:rsidRDefault="00461783" w:rsidP="00461783">
            <w:pPr>
              <w:pStyle w:val="TAC"/>
            </w:pPr>
            <w:r w:rsidRPr="0088193B">
              <w:t>5544</w:t>
            </w:r>
          </w:p>
        </w:tc>
        <w:tc>
          <w:tcPr>
            <w:tcW w:w="720" w:type="dxa"/>
          </w:tcPr>
          <w:p w14:paraId="51CCB402" w14:textId="77777777" w:rsidR="00461783" w:rsidRPr="0088193B" w:rsidRDefault="00461783" w:rsidP="00461783">
            <w:pPr>
              <w:pStyle w:val="TAC"/>
            </w:pPr>
            <w:r w:rsidRPr="0088193B">
              <w:t>5736</w:t>
            </w:r>
          </w:p>
        </w:tc>
        <w:tc>
          <w:tcPr>
            <w:tcW w:w="720" w:type="dxa"/>
          </w:tcPr>
          <w:p w14:paraId="35229355" w14:textId="77777777" w:rsidR="00461783" w:rsidRPr="0088193B" w:rsidRDefault="00461783" w:rsidP="00461783">
            <w:pPr>
              <w:pStyle w:val="TAC"/>
            </w:pPr>
            <w:r w:rsidRPr="0088193B">
              <w:t>5992</w:t>
            </w:r>
          </w:p>
        </w:tc>
        <w:tc>
          <w:tcPr>
            <w:tcW w:w="720" w:type="dxa"/>
          </w:tcPr>
          <w:p w14:paraId="0A7AFF38" w14:textId="77777777" w:rsidR="00461783" w:rsidRPr="0088193B" w:rsidRDefault="00461783" w:rsidP="00461783">
            <w:pPr>
              <w:pStyle w:val="TAC"/>
            </w:pPr>
            <w:r w:rsidRPr="0088193B">
              <w:t>5992</w:t>
            </w:r>
          </w:p>
        </w:tc>
      </w:tr>
      <w:tr w:rsidR="00F41E60" w:rsidRPr="0088193B" w14:paraId="73F8E6E1" w14:textId="77777777" w:rsidTr="00F41E60">
        <w:tc>
          <w:tcPr>
            <w:tcW w:w="720" w:type="dxa"/>
            <w:tcBorders>
              <w:right w:val="double" w:sz="4" w:space="0" w:color="auto"/>
            </w:tcBorders>
          </w:tcPr>
          <w:p w14:paraId="5F7EE027" w14:textId="77777777" w:rsidR="00461783" w:rsidRPr="0088193B" w:rsidRDefault="00461783" w:rsidP="00461783">
            <w:pPr>
              <w:pStyle w:val="TAC"/>
            </w:pPr>
            <w:r w:rsidRPr="0088193B">
              <w:t>12</w:t>
            </w:r>
          </w:p>
        </w:tc>
        <w:tc>
          <w:tcPr>
            <w:tcW w:w="720" w:type="dxa"/>
            <w:tcBorders>
              <w:left w:val="double" w:sz="4" w:space="0" w:color="auto"/>
            </w:tcBorders>
          </w:tcPr>
          <w:p w14:paraId="216A3440" w14:textId="77777777" w:rsidR="00461783" w:rsidRPr="0088193B" w:rsidRDefault="00461783" w:rsidP="00461783">
            <w:pPr>
              <w:pStyle w:val="TAC"/>
            </w:pPr>
            <w:r w:rsidRPr="0088193B">
              <w:t>4776</w:t>
            </w:r>
          </w:p>
        </w:tc>
        <w:tc>
          <w:tcPr>
            <w:tcW w:w="720" w:type="dxa"/>
          </w:tcPr>
          <w:p w14:paraId="02634D4D" w14:textId="77777777" w:rsidR="00461783" w:rsidRPr="0088193B" w:rsidRDefault="00461783" w:rsidP="00461783">
            <w:pPr>
              <w:pStyle w:val="TAC"/>
            </w:pPr>
            <w:r w:rsidRPr="0088193B">
              <w:t>4968</w:t>
            </w:r>
          </w:p>
        </w:tc>
        <w:tc>
          <w:tcPr>
            <w:tcW w:w="720" w:type="dxa"/>
          </w:tcPr>
          <w:p w14:paraId="3699327A" w14:textId="77777777" w:rsidR="00461783" w:rsidRPr="0088193B" w:rsidRDefault="00461783" w:rsidP="00461783">
            <w:pPr>
              <w:pStyle w:val="TAC"/>
            </w:pPr>
            <w:r w:rsidRPr="0088193B">
              <w:t>5352</w:t>
            </w:r>
          </w:p>
        </w:tc>
        <w:tc>
          <w:tcPr>
            <w:tcW w:w="720" w:type="dxa"/>
          </w:tcPr>
          <w:p w14:paraId="2E32524F" w14:textId="77777777" w:rsidR="00461783" w:rsidRPr="0088193B" w:rsidRDefault="00461783" w:rsidP="00461783">
            <w:pPr>
              <w:pStyle w:val="TAC"/>
            </w:pPr>
            <w:r w:rsidRPr="0088193B">
              <w:t>5544</w:t>
            </w:r>
          </w:p>
        </w:tc>
        <w:tc>
          <w:tcPr>
            <w:tcW w:w="720" w:type="dxa"/>
          </w:tcPr>
          <w:p w14:paraId="5B8C5EF7" w14:textId="77777777" w:rsidR="00461783" w:rsidRPr="0088193B" w:rsidRDefault="00461783" w:rsidP="00461783">
            <w:pPr>
              <w:pStyle w:val="TAC"/>
            </w:pPr>
            <w:r w:rsidRPr="0088193B">
              <w:t>5736</w:t>
            </w:r>
          </w:p>
        </w:tc>
        <w:tc>
          <w:tcPr>
            <w:tcW w:w="720" w:type="dxa"/>
          </w:tcPr>
          <w:p w14:paraId="33240166" w14:textId="77777777" w:rsidR="00461783" w:rsidRPr="0088193B" w:rsidRDefault="00461783" w:rsidP="00461783">
            <w:pPr>
              <w:pStyle w:val="TAC"/>
            </w:pPr>
            <w:r w:rsidRPr="0088193B">
              <w:t>5992</w:t>
            </w:r>
          </w:p>
        </w:tc>
        <w:tc>
          <w:tcPr>
            <w:tcW w:w="720" w:type="dxa"/>
          </w:tcPr>
          <w:p w14:paraId="07566D77" w14:textId="77777777" w:rsidR="00461783" w:rsidRPr="0088193B" w:rsidRDefault="00461783" w:rsidP="00461783">
            <w:pPr>
              <w:pStyle w:val="TAC"/>
            </w:pPr>
            <w:r w:rsidRPr="0088193B">
              <w:t>6200</w:t>
            </w:r>
          </w:p>
        </w:tc>
        <w:tc>
          <w:tcPr>
            <w:tcW w:w="720" w:type="dxa"/>
          </w:tcPr>
          <w:p w14:paraId="19B225AE" w14:textId="77777777" w:rsidR="00461783" w:rsidRPr="0088193B" w:rsidRDefault="00461783" w:rsidP="00461783">
            <w:pPr>
              <w:pStyle w:val="TAC"/>
            </w:pPr>
            <w:r w:rsidRPr="0088193B">
              <w:t>6456</w:t>
            </w:r>
          </w:p>
        </w:tc>
        <w:tc>
          <w:tcPr>
            <w:tcW w:w="720" w:type="dxa"/>
          </w:tcPr>
          <w:p w14:paraId="625C4792" w14:textId="77777777" w:rsidR="00461783" w:rsidRPr="0088193B" w:rsidRDefault="00461783" w:rsidP="00461783">
            <w:pPr>
              <w:pStyle w:val="TAC"/>
            </w:pPr>
            <w:r w:rsidRPr="0088193B">
              <w:t>6712</w:t>
            </w:r>
          </w:p>
        </w:tc>
        <w:tc>
          <w:tcPr>
            <w:tcW w:w="720" w:type="dxa"/>
          </w:tcPr>
          <w:p w14:paraId="09329132" w14:textId="77777777" w:rsidR="00461783" w:rsidRPr="0088193B" w:rsidRDefault="00461783" w:rsidP="00461783">
            <w:pPr>
              <w:pStyle w:val="TAC"/>
            </w:pPr>
            <w:r w:rsidRPr="0088193B">
              <w:t>6712</w:t>
            </w:r>
          </w:p>
        </w:tc>
      </w:tr>
      <w:tr w:rsidR="00F41E60" w:rsidRPr="0088193B" w14:paraId="24DA6259" w14:textId="77777777" w:rsidTr="00F41E60">
        <w:tc>
          <w:tcPr>
            <w:tcW w:w="720" w:type="dxa"/>
            <w:tcBorders>
              <w:right w:val="double" w:sz="4" w:space="0" w:color="auto"/>
            </w:tcBorders>
          </w:tcPr>
          <w:p w14:paraId="2EBE3D07" w14:textId="77777777" w:rsidR="00461783" w:rsidRPr="0088193B" w:rsidRDefault="00461783" w:rsidP="00461783">
            <w:pPr>
              <w:pStyle w:val="TAC"/>
            </w:pPr>
            <w:r w:rsidRPr="0088193B">
              <w:t>13</w:t>
            </w:r>
          </w:p>
        </w:tc>
        <w:tc>
          <w:tcPr>
            <w:tcW w:w="720" w:type="dxa"/>
            <w:tcBorders>
              <w:left w:val="double" w:sz="4" w:space="0" w:color="auto"/>
            </w:tcBorders>
          </w:tcPr>
          <w:p w14:paraId="5337EF9D" w14:textId="77777777" w:rsidR="00461783" w:rsidRPr="0088193B" w:rsidRDefault="00461783" w:rsidP="00461783">
            <w:pPr>
              <w:pStyle w:val="TAC"/>
            </w:pPr>
            <w:r w:rsidRPr="0088193B">
              <w:t>5352</w:t>
            </w:r>
          </w:p>
        </w:tc>
        <w:tc>
          <w:tcPr>
            <w:tcW w:w="720" w:type="dxa"/>
          </w:tcPr>
          <w:p w14:paraId="23F02B1C" w14:textId="77777777" w:rsidR="00461783" w:rsidRPr="0088193B" w:rsidRDefault="00461783" w:rsidP="00461783">
            <w:pPr>
              <w:pStyle w:val="TAC"/>
            </w:pPr>
            <w:r w:rsidRPr="0088193B">
              <w:t>5736</w:t>
            </w:r>
          </w:p>
        </w:tc>
        <w:tc>
          <w:tcPr>
            <w:tcW w:w="720" w:type="dxa"/>
          </w:tcPr>
          <w:p w14:paraId="4FB2992D" w14:textId="77777777" w:rsidR="00461783" w:rsidRPr="0088193B" w:rsidRDefault="00461783" w:rsidP="00461783">
            <w:pPr>
              <w:pStyle w:val="TAC"/>
            </w:pPr>
            <w:r w:rsidRPr="0088193B">
              <w:t>5992</w:t>
            </w:r>
          </w:p>
        </w:tc>
        <w:tc>
          <w:tcPr>
            <w:tcW w:w="720" w:type="dxa"/>
          </w:tcPr>
          <w:p w14:paraId="11AB428B" w14:textId="77777777" w:rsidR="00461783" w:rsidRPr="0088193B" w:rsidRDefault="00461783" w:rsidP="00461783">
            <w:pPr>
              <w:pStyle w:val="TAC"/>
            </w:pPr>
            <w:r w:rsidRPr="0088193B">
              <w:t>6200</w:t>
            </w:r>
          </w:p>
        </w:tc>
        <w:tc>
          <w:tcPr>
            <w:tcW w:w="720" w:type="dxa"/>
          </w:tcPr>
          <w:p w14:paraId="72249740" w14:textId="77777777" w:rsidR="00461783" w:rsidRPr="0088193B" w:rsidRDefault="00461783" w:rsidP="00461783">
            <w:pPr>
              <w:pStyle w:val="TAC"/>
            </w:pPr>
            <w:r w:rsidRPr="0088193B">
              <w:t>6456</w:t>
            </w:r>
          </w:p>
        </w:tc>
        <w:tc>
          <w:tcPr>
            <w:tcW w:w="720" w:type="dxa"/>
          </w:tcPr>
          <w:p w14:paraId="00CB5A68" w14:textId="77777777" w:rsidR="00461783" w:rsidRPr="0088193B" w:rsidRDefault="00461783" w:rsidP="00461783">
            <w:pPr>
              <w:pStyle w:val="TAC"/>
            </w:pPr>
            <w:r w:rsidRPr="0088193B">
              <w:t>6712</w:t>
            </w:r>
          </w:p>
        </w:tc>
        <w:tc>
          <w:tcPr>
            <w:tcW w:w="720" w:type="dxa"/>
          </w:tcPr>
          <w:p w14:paraId="1457E77B" w14:textId="77777777" w:rsidR="00461783" w:rsidRPr="0088193B" w:rsidRDefault="00461783" w:rsidP="00461783">
            <w:pPr>
              <w:pStyle w:val="TAC"/>
            </w:pPr>
            <w:r w:rsidRPr="0088193B">
              <w:t>6968</w:t>
            </w:r>
          </w:p>
        </w:tc>
        <w:tc>
          <w:tcPr>
            <w:tcW w:w="720" w:type="dxa"/>
          </w:tcPr>
          <w:p w14:paraId="0B5806CC" w14:textId="77777777" w:rsidR="00461783" w:rsidRPr="0088193B" w:rsidRDefault="00461783" w:rsidP="00461783">
            <w:pPr>
              <w:pStyle w:val="TAC"/>
            </w:pPr>
            <w:r w:rsidRPr="0088193B">
              <w:t>7224</w:t>
            </w:r>
          </w:p>
        </w:tc>
        <w:tc>
          <w:tcPr>
            <w:tcW w:w="720" w:type="dxa"/>
          </w:tcPr>
          <w:p w14:paraId="4B09660F" w14:textId="77777777" w:rsidR="00461783" w:rsidRPr="0088193B" w:rsidRDefault="00461783" w:rsidP="00461783">
            <w:pPr>
              <w:pStyle w:val="TAC"/>
            </w:pPr>
            <w:r w:rsidRPr="0088193B">
              <w:t>7480</w:t>
            </w:r>
          </w:p>
        </w:tc>
        <w:tc>
          <w:tcPr>
            <w:tcW w:w="720" w:type="dxa"/>
          </w:tcPr>
          <w:p w14:paraId="429D3A82" w14:textId="77777777" w:rsidR="00461783" w:rsidRPr="0088193B" w:rsidRDefault="00461783" w:rsidP="00461783">
            <w:pPr>
              <w:pStyle w:val="TAC"/>
            </w:pPr>
            <w:r w:rsidRPr="0088193B">
              <w:t>7736</w:t>
            </w:r>
          </w:p>
        </w:tc>
      </w:tr>
      <w:tr w:rsidR="00F41E60" w:rsidRPr="0088193B" w14:paraId="1A81D82C" w14:textId="77777777" w:rsidTr="00F41E60">
        <w:tc>
          <w:tcPr>
            <w:tcW w:w="720" w:type="dxa"/>
            <w:tcBorders>
              <w:right w:val="double" w:sz="4" w:space="0" w:color="auto"/>
            </w:tcBorders>
          </w:tcPr>
          <w:p w14:paraId="68FBB0FE" w14:textId="77777777" w:rsidR="00461783" w:rsidRPr="0088193B" w:rsidRDefault="00461783" w:rsidP="00461783">
            <w:pPr>
              <w:pStyle w:val="TAC"/>
            </w:pPr>
            <w:r w:rsidRPr="0088193B">
              <w:t>14</w:t>
            </w:r>
          </w:p>
        </w:tc>
        <w:tc>
          <w:tcPr>
            <w:tcW w:w="720" w:type="dxa"/>
            <w:tcBorders>
              <w:left w:val="double" w:sz="4" w:space="0" w:color="auto"/>
            </w:tcBorders>
          </w:tcPr>
          <w:p w14:paraId="1AC1F71D" w14:textId="77777777" w:rsidR="00461783" w:rsidRPr="0088193B" w:rsidRDefault="00461783" w:rsidP="00461783">
            <w:pPr>
              <w:pStyle w:val="TAC"/>
            </w:pPr>
            <w:r w:rsidRPr="0088193B">
              <w:t>5992</w:t>
            </w:r>
          </w:p>
        </w:tc>
        <w:tc>
          <w:tcPr>
            <w:tcW w:w="720" w:type="dxa"/>
          </w:tcPr>
          <w:p w14:paraId="1E31CA29" w14:textId="77777777" w:rsidR="00461783" w:rsidRPr="0088193B" w:rsidRDefault="00461783" w:rsidP="00461783">
            <w:pPr>
              <w:pStyle w:val="TAC"/>
            </w:pPr>
            <w:r w:rsidRPr="0088193B">
              <w:t>6200</w:t>
            </w:r>
          </w:p>
        </w:tc>
        <w:tc>
          <w:tcPr>
            <w:tcW w:w="720" w:type="dxa"/>
          </w:tcPr>
          <w:p w14:paraId="77254A54" w14:textId="77777777" w:rsidR="00461783" w:rsidRPr="0088193B" w:rsidRDefault="00461783" w:rsidP="00461783">
            <w:pPr>
              <w:pStyle w:val="TAC"/>
            </w:pPr>
            <w:r w:rsidRPr="0088193B">
              <w:t>6456</w:t>
            </w:r>
          </w:p>
        </w:tc>
        <w:tc>
          <w:tcPr>
            <w:tcW w:w="720" w:type="dxa"/>
          </w:tcPr>
          <w:p w14:paraId="6CA164A2" w14:textId="77777777" w:rsidR="00461783" w:rsidRPr="0088193B" w:rsidRDefault="00461783" w:rsidP="00461783">
            <w:pPr>
              <w:pStyle w:val="TAC"/>
            </w:pPr>
            <w:r w:rsidRPr="0088193B">
              <w:t>6968</w:t>
            </w:r>
          </w:p>
        </w:tc>
        <w:tc>
          <w:tcPr>
            <w:tcW w:w="720" w:type="dxa"/>
          </w:tcPr>
          <w:p w14:paraId="069E9F41" w14:textId="77777777" w:rsidR="00461783" w:rsidRPr="0088193B" w:rsidRDefault="00461783" w:rsidP="00461783">
            <w:pPr>
              <w:pStyle w:val="TAC"/>
            </w:pPr>
            <w:r w:rsidRPr="0088193B">
              <w:t>7224</w:t>
            </w:r>
          </w:p>
        </w:tc>
        <w:tc>
          <w:tcPr>
            <w:tcW w:w="720" w:type="dxa"/>
          </w:tcPr>
          <w:p w14:paraId="0E503298" w14:textId="77777777" w:rsidR="00461783" w:rsidRPr="0088193B" w:rsidRDefault="00461783" w:rsidP="00461783">
            <w:pPr>
              <w:pStyle w:val="TAC"/>
            </w:pPr>
            <w:r w:rsidRPr="0088193B">
              <w:t>7480</w:t>
            </w:r>
          </w:p>
        </w:tc>
        <w:tc>
          <w:tcPr>
            <w:tcW w:w="720" w:type="dxa"/>
          </w:tcPr>
          <w:p w14:paraId="35B1AA9D" w14:textId="77777777" w:rsidR="00461783" w:rsidRPr="0088193B" w:rsidRDefault="00461783" w:rsidP="00461783">
            <w:pPr>
              <w:pStyle w:val="TAC"/>
            </w:pPr>
            <w:r w:rsidRPr="0088193B">
              <w:t>7736</w:t>
            </w:r>
          </w:p>
        </w:tc>
        <w:tc>
          <w:tcPr>
            <w:tcW w:w="720" w:type="dxa"/>
          </w:tcPr>
          <w:p w14:paraId="7BEB281E" w14:textId="77777777" w:rsidR="00461783" w:rsidRPr="0088193B" w:rsidRDefault="00461783" w:rsidP="00461783">
            <w:pPr>
              <w:pStyle w:val="TAC"/>
            </w:pPr>
            <w:r w:rsidRPr="0088193B">
              <w:t>7992</w:t>
            </w:r>
          </w:p>
        </w:tc>
        <w:tc>
          <w:tcPr>
            <w:tcW w:w="720" w:type="dxa"/>
          </w:tcPr>
          <w:p w14:paraId="076EF3FF" w14:textId="77777777" w:rsidR="00461783" w:rsidRPr="0088193B" w:rsidRDefault="00461783" w:rsidP="00461783">
            <w:pPr>
              <w:pStyle w:val="TAC"/>
            </w:pPr>
            <w:r w:rsidRPr="0088193B">
              <w:t>8248</w:t>
            </w:r>
          </w:p>
        </w:tc>
        <w:tc>
          <w:tcPr>
            <w:tcW w:w="720" w:type="dxa"/>
          </w:tcPr>
          <w:p w14:paraId="46934318" w14:textId="77777777" w:rsidR="00461783" w:rsidRPr="0088193B" w:rsidRDefault="00461783" w:rsidP="00461783">
            <w:pPr>
              <w:pStyle w:val="TAC"/>
            </w:pPr>
            <w:r w:rsidRPr="0088193B">
              <w:t>8504</w:t>
            </w:r>
          </w:p>
        </w:tc>
      </w:tr>
      <w:tr w:rsidR="00F41E60" w:rsidRPr="0088193B" w14:paraId="5A16C0EC" w14:textId="77777777" w:rsidTr="00F41E60">
        <w:tc>
          <w:tcPr>
            <w:tcW w:w="720" w:type="dxa"/>
            <w:tcBorders>
              <w:right w:val="double" w:sz="4" w:space="0" w:color="auto"/>
            </w:tcBorders>
          </w:tcPr>
          <w:p w14:paraId="024ECB68" w14:textId="77777777" w:rsidR="00461783" w:rsidRPr="0088193B" w:rsidRDefault="00461783" w:rsidP="00461783">
            <w:pPr>
              <w:pStyle w:val="TAC"/>
            </w:pPr>
            <w:r w:rsidRPr="0088193B">
              <w:t>15</w:t>
            </w:r>
          </w:p>
        </w:tc>
        <w:tc>
          <w:tcPr>
            <w:tcW w:w="720" w:type="dxa"/>
            <w:tcBorders>
              <w:left w:val="double" w:sz="4" w:space="0" w:color="auto"/>
            </w:tcBorders>
          </w:tcPr>
          <w:p w14:paraId="23DE09D5" w14:textId="77777777" w:rsidR="00461783" w:rsidRPr="0088193B" w:rsidRDefault="00461783" w:rsidP="00461783">
            <w:pPr>
              <w:pStyle w:val="TAC"/>
            </w:pPr>
            <w:r w:rsidRPr="0088193B">
              <w:t>6456</w:t>
            </w:r>
          </w:p>
        </w:tc>
        <w:tc>
          <w:tcPr>
            <w:tcW w:w="720" w:type="dxa"/>
          </w:tcPr>
          <w:p w14:paraId="182BFAF0" w14:textId="77777777" w:rsidR="00461783" w:rsidRPr="0088193B" w:rsidRDefault="00461783" w:rsidP="00461783">
            <w:pPr>
              <w:pStyle w:val="TAC"/>
            </w:pPr>
            <w:r w:rsidRPr="0088193B">
              <w:t>6712</w:t>
            </w:r>
          </w:p>
        </w:tc>
        <w:tc>
          <w:tcPr>
            <w:tcW w:w="720" w:type="dxa"/>
          </w:tcPr>
          <w:p w14:paraId="6A468966" w14:textId="77777777" w:rsidR="00461783" w:rsidRPr="0088193B" w:rsidRDefault="00461783" w:rsidP="00461783">
            <w:pPr>
              <w:pStyle w:val="TAC"/>
            </w:pPr>
            <w:r w:rsidRPr="0088193B">
              <w:t>6968</w:t>
            </w:r>
          </w:p>
        </w:tc>
        <w:tc>
          <w:tcPr>
            <w:tcW w:w="720" w:type="dxa"/>
          </w:tcPr>
          <w:p w14:paraId="2F120172" w14:textId="77777777" w:rsidR="00461783" w:rsidRPr="0088193B" w:rsidRDefault="00461783" w:rsidP="00461783">
            <w:pPr>
              <w:pStyle w:val="TAC"/>
            </w:pPr>
            <w:r w:rsidRPr="0088193B">
              <w:t>7224</w:t>
            </w:r>
          </w:p>
        </w:tc>
        <w:tc>
          <w:tcPr>
            <w:tcW w:w="720" w:type="dxa"/>
          </w:tcPr>
          <w:p w14:paraId="60CE41C3" w14:textId="77777777" w:rsidR="00461783" w:rsidRPr="0088193B" w:rsidRDefault="00461783" w:rsidP="00461783">
            <w:pPr>
              <w:pStyle w:val="TAC"/>
            </w:pPr>
            <w:r w:rsidRPr="0088193B">
              <w:t>7736</w:t>
            </w:r>
          </w:p>
        </w:tc>
        <w:tc>
          <w:tcPr>
            <w:tcW w:w="720" w:type="dxa"/>
          </w:tcPr>
          <w:p w14:paraId="63BDBD64" w14:textId="77777777" w:rsidR="00461783" w:rsidRPr="0088193B" w:rsidRDefault="00461783" w:rsidP="00461783">
            <w:pPr>
              <w:pStyle w:val="TAC"/>
            </w:pPr>
            <w:r w:rsidRPr="0088193B">
              <w:t>7992</w:t>
            </w:r>
          </w:p>
        </w:tc>
        <w:tc>
          <w:tcPr>
            <w:tcW w:w="720" w:type="dxa"/>
          </w:tcPr>
          <w:p w14:paraId="01178038" w14:textId="77777777" w:rsidR="00461783" w:rsidRPr="0088193B" w:rsidRDefault="00461783" w:rsidP="00461783">
            <w:pPr>
              <w:pStyle w:val="TAC"/>
            </w:pPr>
            <w:r w:rsidRPr="0088193B">
              <w:t>8248</w:t>
            </w:r>
          </w:p>
        </w:tc>
        <w:tc>
          <w:tcPr>
            <w:tcW w:w="720" w:type="dxa"/>
          </w:tcPr>
          <w:p w14:paraId="7D9EA47B" w14:textId="77777777" w:rsidR="00461783" w:rsidRPr="0088193B" w:rsidRDefault="00461783" w:rsidP="00461783">
            <w:pPr>
              <w:pStyle w:val="TAC"/>
            </w:pPr>
            <w:r w:rsidRPr="0088193B">
              <w:t>8504</w:t>
            </w:r>
          </w:p>
        </w:tc>
        <w:tc>
          <w:tcPr>
            <w:tcW w:w="720" w:type="dxa"/>
          </w:tcPr>
          <w:p w14:paraId="4A18EF1B" w14:textId="77777777" w:rsidR="00461783" w:rsidRPr="0088193B" w:rsidRDefault="00461783" w:rsidP="00461783">
            <w:pPr>
              <w:pStyle w:val="TAC"/>
            </w:pPr>
            <w:r w:rsidRPr="0088193B">
              <w:t>8760</w:t>
            </w:r>
          </w:p>
        </w:tc>
        <w:tc>
          <w:tcPr>
            <w:tcW w:w="720" w:type="dxa"/>
          </w:tcPr>
          <w:p w14:paraId="3999BDE5" w14:textId="77777777" w:rsidR="00461783" w:rsidRPr="0088193B" w:rsidRDefault="00461783" w:rsidP="00461783">
            <w:pPr>
              <w:pStyle w:val="TAC"/>
            </w:pPr>
            <w:r w:rsidRPr="0088193B">
              <w:t>9144</w:t>
            </w:r>
          </w:p>
        </w:tc>
      </w:tr>
      <w:tr w:rsidR="00F41E60" w:rsidRPr="0088193B" w14:paraId="05EF768B" w14:textId="77777777" w:rsidTr="00F41E60">
        <w:tc>
          <w:tcPr>
            <w:tcW w:w="720" w:type="dxa"/>
            <w:tcBorders>
              <w:right w:val="double" w:sz="4" w:space="0" w:color="auto"/>
            </w:tcBorders>
          </w:tcPr>
          <w:p w14:paraId="35F4098F" w14:textId="77777777" w:rsidR="00461783" w:rsidRPr="0088193B" w:rsidRDefault="00461783" w:rsidP="00461783">
            <w:pPr>
              <w:pStyle w:val="TAC"/>
            </w:pPr>
            <w:r w:rsidRPr="0088193B">
              <w:t>16</w:t>
            </w:r>
          </w:p>
        </w:tc>
        <w:tc>
          <w:tcPr>
            <w:tcW w:w="720" w:type="dxa"/>
            <w:tcBorders>
              <w:left w:val="double" w:sz="4" w:space="0" w:color="auto"/>
            </w:tcBorders>
          </w:tcPr>
          <w:p w14:paraId="6E1F7509" w14:textId="77777777" w:rsidR="00461783" w:rsidRPr="0088193B" w:rsidRDefault="00461783" w:rsidP="00461783">
            <w:pPr>
              <w:pStyle w:val="TAC"/>
            </w:pPr>
            <w:r w:rsidRPr="0088193B">
              <w:t>6712</w:t>
            </w:r>
          </w:p>
        </w:tc>
        <w:tc>
          <w:tcPr>
            <w:tcW w:w="720" w:type="dxa"/>
          </w:tcPr>
          <w:p w14:paraId="47D9BC0D" w14:textId="77777777" w:rsidR="00461783" w:rsidRPr="0088193B" w:rsidRDefault="00461783" w:rsidP="00461783">
            <w:pPr>
              <w:pStyle w:val="TAC"/>
            </w:pPr>
            <w:r w:rsidRPr="0088193B">
              <w:t>7224</w:t>
            </w:r>
          </w:p>
        </w:tc>
        <w:tc>
          <w:tcPr>
            <w:tcW w:w="720" w:type="dxa"/>
          </w:tcPr>
          <w:p w14:paraId="07101A37" w14:textId="77777777" w:rsidR="00461783" w:rsidRPr="0088193B" w:rsidRDefault="00461783" w:rsidP="00461783">
            <w:pPr>
              <w:pStyle w:val="TAC"/>
            </w:pPr>
            <w:r w:rsidRPr="0088193B">
              <w:t>7480</w:t>
            </w:r>
          </w:p>
        </w:tc>
        <w:tc>
          <w:tcPr>
            <w:tcW w:w="720" w:type="dxa"/>
          </w:tcPr>
          <w:p w14:paraId="0FCA5B24" w14:textId="77777777" w:rsidR="00461783" w:rsidRPr="0088193B" w:rsidRDefault="00461783" w:rsidP="00461783">
            <w:pPr>
              <w:pStyle w:val="TAC"/>
            </w:pPr>
            <w:r w:rsidRPr="0088193B">
              <w:t>7736</w:t>
            </w:r>
          </w:p>
        </w:tc>
        <w:tc>
          <w:tcPr>
            <w:tcW w:w="720" w:type="dxa"/>
          </w:tcPr>
          <w:p w14:paraId="61173F87" w14:textId="77777777" w:rsidR="00461783" w:rsidRPr="0088193B" w:rsidRDefault="00461783" w:rsidP="00461783">
            <w:pPr>
              <w:pStyle w:val="TAC"/>
            </w:pPr>
            <w:r w:rsidRPr="0088193B">
              <w:t>7992</w:t>
            </w:r>
          </w:p>
        </w:tc>
        <w:tc>
          <w:tcPr>
            <w:tcW w:w="720" w:type="dxa"/>
          </w:tcPr>
          <w:p w14:paraId="53ED1ADF" w14:textId="77777777" w:rsidR="00461783" w:rsidRPr="0088193B" w:rsidRDefault="00461783" w:rsidP="00461783">
            <w:pPr>
              <w:pStyle w:val="TAC"/>
            </w:pPr>
            <w:r w:rsidRPr="0088193B">
              <w:t>8504</w:t>
            </w:r>
          </w:p>
        </w:tc>
        <w:tc>
          <w:tcPr>
            <w:tcW w:w="720" w:type="dxa"/>
          </w:tcPr>
          <w:p w14:paraId="4A2CCE61" w14:textId="77777777" w:rsidR="00461783" w:rsidRPr="0088193B" w:rsidRDefault="00461783" w:rsidP="00461783">
            <w:pPr>
              <w:pStyle w:val="TAC"/>
            </w:pPr>
            <w:r w:rsidRPr="0088193B">
              <w:t>8760</w:t>
            </w:r>
          </w:p>
        </w:tc>
        <w:tc>
          <w:tcPr>
            <w:tcW w:w="720" w:type="dxa"/>
          </w:tcPr>
          <w:p w14:paraId="33F63243" w14:textId="77777777" w:rsidR="00461783" w:rsidRPr="0088193B" w:rsidRDefault="00461783" w:rsidP="00461783">
            <w:pPr>
              <w:pStyle w:val="TAC"/>
            </w:pPr>
            <w:r w:rsidRPr="0088193B">
              <w:t>9144</w:t>
            </w:r>
          </w:p>
        </w:tc>
        <w:tc>
          <w:tcPr>
            <w:tcW w:w="720" w:type="dxa"/>
          </w:tcPr>
          <w:p w14:paraId="06F2F1B6" w14:textId="77777777" w:rsidR="00461783" w:rsidRPr="0088193B" w:rsidRDefault="00461783" w:rsidP="00461783">
            <w:pPr>
              <w:pStyle w:val="TAC"/>
            </w:pPr>
            <w:r w:rsidRPr="0088193B">
              <w:t>9528</w:t>
            </w:r>
          </w:p>
        </w:tc>
        <w:tc>
          <w:tcPr>
            <w:tcW w:w="720" w:type="dxa"/>
          </w:tcPr>
          <w:p w14:paraId="312F7D87" w14:textId="77777777" w:rsidR="00461783" w:rsidRPr="0088193B" w:rsidRDefault="00461783" w:rsidP="00461783">
            <w:pPr>
              <w:pStyle w:val="TAC"/>
            </w:pPr>
            <w:r w:rsidRPr="0088193B">
              <w:t>9912</w:t>
            </w:r>
          </w:p>
        </w:tc>
      </w:tr>
      <w:tr w:rsidR="00F41E60" w:rsidRPr="0088193B" w14:paraId="537D909F" w14:textId="77777777" w:rsidTr="00F41E60">
        <w:tc>
          <w:tcPr>
            <w:tcW w:w="720" w:type="dxa"/>
            <w:tcBorders>
              <w:right w:val="double" w:sz="4" w:space="0" w:color="auto"/>
            </w:tcBorders>
          </w:tcPr>
          <w:p w14:paraId="4EA36572" w14:textId="77777777" w:rsidR="00461783" w:rsidRPr="0088193B" w:rsidRDefault="00461783" w:rsidP="00461783">
            <w:pPr>
              <w:pStyle w:val="TAC"/>
            </w:pPr>
            <w:r w:rsidRPr="0088193B">
              <w:t>17</w:t>
            </w:r>
          </w:p>
        </w:tc>
        <w:tc>
          <w:tcPr>
            <w:tcW w:w="720" w:type="dxa"/>
            <w:tcBorders>
              <w:left w:val="double" w:sz="4" w:space="0" w:color="auto"/>
            </w:tcBorders>
          </w:tcPr>
          <w:p w14:paraId="6D77B408" w14:textId="77777777" w:rsidR="00461783" w:rsidRPr="0088193B" w:rsidRDefault="00461783" w:rsidP="00461783">
            <w:pPr>
              <w:pStyle w:val="TAC"/>
            </w:pPr>
            <w:r w:rsidRPr="0088193B">
              <w:t>7480</w:t>
            </w:r>
          </w:p>
        </w:tc>
        <w:tc>
          <w:tcPr>
            <w:tcW w:w="720" w:type="dxa"/>
          </w:tcPr>
          <w:p w14:paraId="24428D25" w14:textId="77777777" w:rsidR="00461783" w:rsidRPr="0088193B" w:rsidRDefault="00461783" w:rsidP="00461783">
            <w:pPr>
              <w:pStyle w:val="TAC"/>
            </w:pPr>
            <w:r w:rsidRPr="0088193B">
              <w:t>7992</w:t>
            </w:r>
          </w:p>
        </w:tc>
        <w:tc>
          <w:tcPr>
            <w:tcW w:w="720" w:type="dxa"/>
          </w:tcPr>
          <w:p w14:paraId="282D9032" w14:textId="77777777" w:rsidR="00461783" w:rsidRPr="0088193B" w:rsidRDefault="00461783" w:rsidP="00461783">
            <w:pPr>
              <w:pStyle w:val="TAC"/>
            </w:pPr>
            <w:r w:rsidRPr="0088193B">
              <w:t>8248</w:t>
            </w:r>
          </w:p>
        </w:tc>
        <w:tc>
          <w:tcPr>
            <w:tcW w:w="720" w:type="dxa"/>
          </w:tcPr>
          <w:p w14:paraId="77019A23" w14:textId="77777777" w:rsidR="00461783" w:rsidRPr="0088193B" w:rsidRDefault="00461783" w:rsidP="00461783">
            <w:pPr>
              <w:pStyle w:val="TAC"/>
            </w:pPr>
            <w:r w:rsidRPr="0088193B">
              <w:t>8760</w:t>
            </w:r>
          </w:p>
        </w:tc>
        <w:tc>
          <w:tcPr>
            <w:tcW w:w="720" w:type="dxa"/>
          </w:tcPr>
          <w:p w14:paraId="138337F7" w14:textId="77777777" w:rsidR="00461783" w:rsidRPr="0088193B" w:rsidRDefault="00461783" w:rsidP="00461783">
            <w:pPr>
              <w:pStyle w:val="TAC"/>
            </w:pPr>
            <w:r w:rsidRPr="0088193B">
              <w:t>9144</w:t>
            </w:r>
          </w:p>
        </w:tc>
        <w:tc>
          <w:tcPr>
            <w:tcW w:w="720" w:type="dxa"/>
          </w:tcPr>
          <w:p w14:paraId="2C06ACF6" w14:textId="77777777" w:rsidR="00461783" w:rsidRPr="0088193B" w:rsidRDefault="00461783" w:rsidP="00461783">
            <w:pPr>
              <w:pStyle w:val="TAC"/>
            </w:pPr>
            <w:r w:rsidRPr="0088193B">
              <w:t>9528</w:t>
            </w:r>
          </w:p>
        </w:tc>
        <w:tc>
          <w:tcPr>
            <w:tcW w:w="720" w:type="dxa"/>
          </w:tcPr>
          <w:p w14:paraId="172635FB" w14:textId="77777777" w:rsidR="00461783" w:rsidRPr="0088193B" w:rsidRDefault="00461783" w:rsidP="00461783">
            <w:pPr>
              <w:pStyle w:val="TAC"/>
            </w:pPr>
            <w:r w:rsidRPr="0088193B">
              <w:t>9912</w:t>
            </w:r>
          </w:p>
        </w:tc>
        <w:tc>
          <w:tcPr>
            <w:tcW w:w="720" w:type="dxa"/>
          </w:tcPr>
          <w:p w14:paraId="2FF1A524" w14:textId="77777777" w:rsidR="00461783" w:rsidRPr="0088193B" w:rsidRDefault="00461783" w:rsidP="00461783">
            <w:pPr>
              <w:pStyle w:val="TAC"/>
            </w:pPr>
            <w:r w:rsidRPr="0088193B">
              <w:t>10296</w:t>
            </w:r>
          </w:p>
        </w:tc>
        <w:tc>
          <w:tcPr>
            <w:tcW w:w="720" w:type="dxa"/>
          </w:tcPr>
          <w:p w14:paraId="64593071" w14:textId="77777777" w:rsidR="00461783" w:rsidRPr="0088193B" w:rsidRDefault="00461783" w:rsidP="00461783">
            <w:pPr>
              <w:pStyle w:val="TAC"/>
            </w:pPr>
            <w:r w:rsidRPr="0088193B">
              <w:t>10296</w:t>
            </w:r>
          </w:p>
        </w:tc>
        <w:tc>
          <w:tcPr>
            <w:tcW w:w="720" w:type="dxa"/>
          </w:tcPr>
          <w:p w14:paraId="4CA43B23" w14:textId="77777777" w:rsidR="00461783" w:rsidRPr="0088193B" w:rsidRDefault="00461783" w:rsidP="00461783">
            <w:pPr>
              <w:pStyle w:val="TAC"/>
            </w:pPr>
            <w:r w:rsidRPr="0088193B">
              <w:t>10680</w:t>
            </w:r>
          </w:p>
        </w:tc>
      </w:tr>
      <w:tr w:rsidR="00F41E60" w:rsidRPr="0088193B" w14:paraId="50F63AE5" w14:textId="77777777" w:rsidTr="00F41E60">
        <w:tc>
          <w:tcPr>
            <w:tcW w:w="720" w:type="dxa"/>
            <w:tcBorders>
              <w:right w:val="double" w:sz="4" w:space="0" w:color="auto"/>
            </w:tcBorders>
          </w:tcPr>
          <w:p w14:paraId="1321F49D" w14:textId="77777777" w:rsidR="00461783" w:rsidRPr="0088193B" w:rsidRDefault="00461783" w:rsidP="00461783">
            <w:pPr>
              <w:pStyle w:val="TAC"/>
            </w:pPr>
            <w:r w:rsidRPr="0088193B">
              <w:t>18</w:t>
            </w:r>
          </w:p>
        </w:tc>
        <w:tc>
          <w:tcPr>
            <w:tcW w:w="720" w:type="dxa"/>
            <w:tcBorders>
              <w:left w:val="double" w:sz="4" w:space="0" w:color="auto"/>
            </w:tcBorders>
          </w:tcPr>
          <w:p w14:paraId="18B1DE24" w14:textId="77777777" w:rsidR="00461783" w:rsidRPr="0088193B" w:rsidRDefault="00461783" w:rsidP="00461783">
            <w:pPr>
              <w:pStyle w:val="TAC"/>
            </w:pPr>
            <w:r w:rsidRPr="0088193B">
              <w:t>8248</w:t>
            </w:r>
          </w:p>
        </w:tc>
        <w:tc>
          <w:tcPr>
            <w:tcW w:w="720" w:type="dxa"/>
          </w:tcPr>
          <w:p w14:paraId="7AA3B9E8" w14:textId="77777777" w:rsidR="00461783" w:rsidRPr="0088193B" w:rsidRDefault="00461783" w:rsidP="00461783">
            <w:pPr>
              <w:pStyle w:val="TAC"/>
            </w:pPr>
            <w:r w:rsidRPr="0088193B">
              <w:t>8760</w:t>
            </w:r>
          </w:p>
        </w:tc>
        <w:tc>
          <w:tcPr>
            <w:tcW w:w="720" w:type="dxa"/>
          </w:tcPr>
          <w:p w14:paraId="761FE746" w14:textId="77777777" w:rsidR="00461783" w:rsidRPr="0088193B" w:rsidRDefault="00461783" w:rsidP="00461783">
            <w:pPr>
              <w:pStyle w:val="TAC"/>
            </w:pPr>
            <w:r w:rsidRPr="0088193B">
              <w:t>9144</w:t>
            </w:r>
          </w:p>
        </w:tc>
        <w:tc>
          <w:tcPr>
            <w:tcW w:w="720" w:type="dxa"/>
          </w:tcPr>
          <w:p w14:paraId="40F85B25" w14:textId="77777777" w:rsidR="00461783" w:rsidRPr="0088193B" w:rsidRDefault="00461783" w:rsidP="00461783">
            <w:pPr>
              <w:pStyle w:val="TAC"/>
            </w:pPr>
            <w:r w:rsidRPr="0088193B">
              <w:t>9528</w:t>
            </w:r>
          </w:p>
        </w:tc>
        <w:tc>
          <w:tcPr>
            <w:tcW w:w="720" w:type="dxa"/>
          </w:tcPr>
          <w:p w14:paraId="12CD77E1" w14:textId="77777777" w:rsidR="00461783" w:rsidRPr="0088193B" w:rsidRDefault="00461783" w:rsidP="00461783">
            <w:pPr>
              <w:pStyle w:val="TAC"/>
            </w:pPr>
            <w:r w:rsidRPr="0088193B">
              <w:t>9912</w:t>
            </w:r>
          </w:p>
        </w:tc>
        <w:tc>
          <w:tcPr>
            <w:tcW w:w="720" w:type="dxa"/>
          </w:tcPr>
          <w:p w14:paraId="6F7CB99E" w14:textId="77777777" w:rsidR="00461783" w:rsidRPr="0088193B" w:rsidRDefault="00461783" w:rsidP="00461783">
            <w:pPr>
              <w:pStyle w:val="TAC"/>
            </w:pPr>
            <w:r w:rsidRPr="0088193B">
              <w:t>10296</w:t>
            </w:r>
          </w:p>
        </w:tc>
        <w:tc>
          <w:tcPr>
            <w:tcW w:w="720" w:type="dxa"/>
          </w:tcPr>
          <w:p w14:paraId="1EE9DC29" w14:textId="77777777" w:rsidR="00461783" w:rsidRPr="0088193B" w:rsidRDefault="00461783" w:rsidP="00461783">
            <w:pPr>
              <w:pStyle w:val="TAC"/>
            </w:pPr>
            <w:r w:rsidRPr="0088193B">
              <w:t>10680</w:t>
            </w:r>
          </w:p>
        </w:tc>
        <w:tc>
          <w:tcPr>
            <w:tcW w:w="720" w:type="dxa"/>
          </w:tcPr>
          <w:p w14:paraId="0CAFCAD1" w14:textId="77777777" w:rsidR="00461783" w:rsidRPr="0088193B" w:rsidRDefault="00461783" w:rsidP="00461783">
            <w:pPr>
              <w:pStyle w:val="TAC"/>
            </w:pPr>
            <w:r w:rsidRPr="0088193B">
              <w:t>11064</w:t>
            </w:r>
          </w:p>
        </w:tc>
        <w:tc>
          <w:tcPr>
            <w:tcW w:w="720" w:type="dxa"/>
          </w:tcPr>
          <w:p w14:paraId="4F047710" w14:textId="77777777" w:rsidR="00461783" w:rsidRPr="0088193B" w:rsidRDefault="00461783" w:rsidP="00461783">
            <w:pPr>
              <w:pStyle w:val="TAC"/>
            </w:pPr>
            <w:r w:rsidRPr="0088193B">
              <w:t>11448</w:t>
            </w:r>
          </w:p>
        </w:tc>
        <w:tc>
          <w:tcPr>
            <w:tcW w:w="720" w:type="dxa"/>
          </w:tcPr>
          <w:p w14:paraId="7958710F" w14:textId="77777777" w:rsidR="00461783" w:rsidRPr="0088193B" w:rsidRDefault="00461783" w:rsidP="00461783">
            <w:pPr>
              <w:pStyle w:val="TAC"/>
            </w:pPr>
            <w:r w:rsidRPr="0088193B">
              <w:t>11832</w:t>
            </w:r>
          </w:p>
        </w:tc>
      </w:tr>
      <w:tr w:rsidR="00F41E60" w:rsidRPr="0088193B" w14:paraId="7581CFA0" w14:textId="77777777" w:rsidTr="00F41E60">
        <w:tc>
          <w:tcPr>
            <w:tcW w:w="720" w:type="dxa"/>
            <w:tcBorders>
              <w:right w:val="double" w:sz="4" w:space="0" w:color="auto"/>
            </w:tcBorders>
          </w:tcPr>
          <w:p w14:paraId="113E3325" w14:textId="77777777" w:rsidR="00461783" w:rsidRPr="0088193B" w:rsidRDefault="00461783" w:rsidP="00461783">
            <w:pPr>
              <w:pStyle w:val="TAC"/>
            </w:pPr>
            <w:r w:rsidRPr="0088193B">
              <w:t>19</w:t>
            </w:r>
          </w:p>
        </w:tc>
        <w:tc>
          <w:tcPr>
            <w:tcW w:w="720" w:type="dxa"/>
            <w:tcBorders>
              <w:left w:val="double" w:sz="4" w:space="0" w:color="auto"/>
            </w:tcBorders>
          </w:tcPr>
          <w:p w14:paraId="1A3CBEA7" w14:textId="77777777" w:rsidR="00461783" w:rsidRPr="0088193B" w:rsidRDefault="00461783" w:rsidP="00461783">
            <w:pPr>
              <w:pStyle w:val="TAC"/>
            </w:pPr>
            <w:r w:rsidRPr="0088193B">
              <w:t>9144</w:t>
            </w:r>
          </w:p>
        </w:tc>
        <w:tc>
          <w:tcPr>
            <w:tcW w:w="720" w:type="dxa"/>
          </w:tcPr>
          <w:p w14:paraId="276AC697" w14:textId="77777777" w:rsidR="00461783" w:rsidRPr="0088193B" w:rsidRDefault="00461783" w:rsidP="00461783">
            <w:pPr>
              <w:pStyle w:val="TAC"/>
            </w:pPr>
            <w:r w:rsidRPr="0088193B">
              <w:t>9528</w:t>
            </w:r>
          </w:p>
        </w:tc>
        <w:tc>
          <w:tcPr>
            <w:tcW w:w="720" w:type="dxa"/>
          </w:tcPr>
          <w:p w14:paraId="465151FE" w14:textId="77777777" w:rsidR="00461783" w:rsidRPr="0088193B" w:rsidRDefault="00461783" w:rsidP="00461783">
            <w:pPr>
              <w:pStyle w:val="TAC"/>
            </w:pPr>
            <w:r w:rsidRPr="0088193B">
              <w:t>9912</w:t>
            </w:r>
          </w:p>
        </w:tc>
        <w:tc>
          <w:tcPr>
            <w:tcW w:w="720" w:type="dxa"/>
          </w:tcPr>
          <w:p w14:paraId="38C34D86" w14:textId="77777777" w:rsidR="00461783" w:rsidRPr="0088193B" w:rsidRDefault="00461783" w:rsidP="00461783">
            <w:pPr>
              <w:pStyle w:val="TAC"/>
            </w:pPr>
            <w:r w:rsidRPr="0088193B">
              <w:t>10296</w:t>
            </w:r>
          </w:p>
        </w:tc>
        <w:tc>
          <w:tcPr>
            <w:tcW w:w="720" w:type="dxa"/>
          </w:tcPr>
          <w:p w14:paraId="3781D5C3" w14:textId="77777777" w:rsidR="00461783" w:rsidRPr="0088193B" w:rsidRDefault="00461783" w:rsidP="00461783">
            <w:pPr>
              <w:pStyle w:val="TAC"/>
            </w:pPr>
            <w:r w:rsidRPr="0088193B">
              <w:t>10680</w:t>
            </w:r>
          </w:p>
        </w:tc>
        <w:tc>
          <w:tcPr>
            <w:tcW w:w="720" w:type="dxa"/>
          </w:tcPr>
          <w:p w14:paraId="0AF269A4" w14:textId="77777777" w:rsidR="00461783" w:rsidRPr="0088193B" w:rsidRDefault="00461783" w:rsidP="00461783">
            <w:pPr>
              <w:pStyle w:val="TAC"/>
            </w:pPr>
            <w:r w:rsidRPr="0088193B">
              <w:t>11064</w:t>
            </w:r>
          </w:p>
        </w:tc>
        <w:tc>
          <w:tcPr>
            <w:tcW w:w="720" w:type="dxa"/>
          </w:tcPr>
          <w:p w14:paraId="10CB7D37" w14:textId="77777777" w:rsidR="00461783" w:rsidRPr="0088193B" w:rsidRDefault="00461783" w:rsidP="00461783">
            <w:pPr>
              <w:pStyle w:val="TAC"/>
            </w:pPr>
            <w:r w:rsidRPr="0088193B">
              <w:t>11448</w:t>
            </w:r>
          </w:p>
        </w:tc>
        <w:tc>
          <w:tcPr>
            <w:tcW w:w="720" w:type="dxa"/>
          </w:tcPr>
          <w:p w14:paraId="698F6924" w14:textId="77777777" w:rsidR="00461783" w:rsidRPr="0088193B" w:rsidRDefault="00461783" w:rsidP="00461783">
            <w:pPr>
              <w:pStyle w:val="TAC"/>
            </w:pPr>
            <w:r w:rsidRPr="0088193B">
              <w:t>12216</w:t>
            </w:r>
          </w:p>
        </w:tc>
        <w:tc>
          <w:tcPr>
            <w:tcW w:w="720" w:type="dxa"/>
          </w:tcPr>
          <w:p w14:paraId="3DC172D4" w14:textId="77777777" w:rsidR="00461783" w:rsidRPr="0088193B" w:rsidRDefault="00461783" w:rsidP="00461783">
            <w:pPr>
              <w:pStyle w:val="TAC"/>
            </w:pPr>
            <w:r w:rsidRPr="0088193B">
              <w:t>12576</w:t>
            </w:r>
          </w:p>
        </w:tc>
        <w:tc>
          <w:tcPr>
            <w:tcW w:w="720" w:type="dxa"/>
          </w:tcPr>
          <w:p w14:paraId="415F064F" w14:textId="77777777" w:rsidR="00461783" w:rsidRPr="0088193B" w:rsidRDefault="00461783" w:rsidP="00461783">
            <w:pPr>
              <w:pStyle w:val="TAC"/>
            </w:pPr>
            <w:r w:rsidRPr="0088193B">
              <w:t>12960</w:t>
            </w:r>
          </w:p>
        </w:tc>
      </w:tr>
      <w:tr w:rsidR="00F41E60" w:rsidRPr="0088193B" w14:paraId="4CD19302" w14:textId="77777777" w:rsidTr="00F41E60">
        <w:tc>
          <w:tcPr>
            <w:tcW w:w="720" w:type="dxa"/>
            <w:tcBorders>
              <w:right w:val="double" w:sz="4" w:space="0" w:color="auto"/>
            </w:tcBorders>
          </w:tcPr>
          <w:p w14:paraId="10071F8B" w14:textId="77777777" w:rsidR="00461783" w:rsidRPr="0088193B" w:rsidRDefault="00461783" w:rsidP="00461783">
            <w:pPr>
              <w:pStyle w:val="TAC"/>
            </w:pPr>
            <w:r w:rsidRPr="0088193B">
              <w:t>20</w:t>
            </w:r>
          </w:p>
        </w:tc>
        <w:tc>
          <w:tcPr>
            <w:tcW w:w="720" w:type="dxa"/>
            <w:tcBorders>
              <w:left w:val="double" w:sz="4" w:space="0" w:color="auto"/>
            </w:tcBorders>
          </w:tcPr>
          <w:p w14:paraId="7C51D90E" w14:textId="77777777" w:rsidR="00461783" w:rsidRPr="0088193B" w:rsidRDefault="00461783" w:rsidP="00461783">
            <w:pPr>
              <w:pStyle w:val="TAC"/>
            </w:pPr>
            <w:r w:rsidRPr="0088193B">
              <w:t>9912</w:t>
            </w:r>
          </w:p>
        </w:tc>
        <w:tc>
          <w:tcPr>
            <w:tcW w:w="720" w:type="dxa"/>
          </w:tcPr>
          <w:p w14:paraId="6B00EBD0" w14:textId="77777777" w:rsidR="00461783" w:rsidRPr="0088193B" w:rsidRDefault="00461783" w:rsidP="00461783">
            <w:pPr>
              <w:pStyle w:val="TAC"/>
            </w:pPr>
            <w:r w:rsidRPr="0088193B">
              <w:t>10296</w:t>
            </w:r>
          </w:p>
        </w:tc>
        <w:tc>
          <w:tcPr>
            <w:tcW w:w="720" w:type="dxa"/>
          </w:tcPr>
          <w:p w14:paraId="1D6382FA" w14:textId="77777777" w:rsidR="00461783" w:rsidRPr="0088193B" w:rsidRDefault="00461783" w:rsidP="00461783">
            <w:pPr>
              <w:pStyle w:val="TAC"/>
            </w:pPr>
            <w:r w:rsidRPr="0088193B">
              <w:t>10680</w:t>
            </w:r>
          </w:p>
        </w:tc>
        <w:tc>
          <w:tcPr>
            <w:tcW w:w="720" w:type="dxa"/>
          </w:tcPr>
          <w:p w14:paraId="0DA46067" w14:textId="77777777" w:rsidR="00461783" w:rsidRPr="0088193B" w:rsidRDefault="00461783" w:rsidP="00461783">
            <w:pPr>
              <w:pStyle w:val="TAC"/>
            </w:pPr>
            <w:r w:rsidRPr="0088193B">
              <w:t>11064</w:t>
            </w:r>
          </w:p>
        </w:tc>
        <w:tc>
          <w:tcPr>
            <w:tcW w:w="720" w:type="dxa"/>
          </w:tcPr>
          <w:p w14:paraId="76131001" w14:textId="77777777" w:rsidR="00461783" w:rsidRPr="0088193B" w:rsidRDefault="00461783" w:rsidP="00461783">
            <w:pPr>
              <w:pStyle w:val="TAC"/>
            </w:pPr>
            <w:r w:rsidRPr="0088193B">
              <w:t>11448</w:t>
            </w:r>
          </w:p>
        </w:tc>
        <w:tc>
          <w:tcPr>
            <w:tcW w:w="720" w:type="dxa"/>
          </w:tcPr>
          <w:p w14:paraId="5459E63B" w14:textId="77777777" w:rsidR="00461783" w:rsidRPr="0088193B" w:rsidRDefault="00461783" w:rsidP="00461783">
            <w:pPr>
              <w:pStyle w:val="TAC"/>
            </w:pPr>
            <w:r w:rsidRPr="0088193B">
              <w:t>12216</w:t>
            </w:r>
          </w:p>
        </w:tc>
        <w:tc>
          <w:tcPr>
            <w:tcW w:w="720" w:type="dxa"/>
          </w:tcPr>
          <w:p w14:paraId="17E2469E" w14:textId="77777777" w:rsidR="00461783" w:rsidRPr="0088193B" w:rsidRDefault="00461783" w:rsidP="00461783">
            <w:pPr>
              <w:pStyle w:val="TAC"/>
            </w:pPr>
            <w:r w:rsidRPr="0088193B">
              <w:t>12576</w:t>
            </w:r>
          </w:p>
        </w:tc>
        <w:tc>
          <w:tcPr>
            <w:tcW w:w="720" w:type="dxa"/>
          </w:tcPr>
          <w:p w14:paraId="5EBBE56D" w14:textId="77777777" w:rsidR="00461783" w:rsidRPr="0088193B" w:rsidRDefault="00461783" w:rsidP="00461783">
            <w:pPr>
              <w:pStyle w:val="TAC"/>
            </w:pPr>
            <w:r w:rsidRPr="0088193B">
              <w:t>12960</w:t>
            </w:r>
          </w:p>
        </w:tc>
        <w:tc>
          <w:tcPr>
            <w:tcW w:w="720" w:type="dxa"/>
          </w:tcPr>
          <w:p w14:paraId="695D721E" w14:textId="77777777" w:rsidR="00461783" w:rsidRPr="0088193B" w:rsidRDefault="00461783" w:rsidP="00461783">
            <w:pPr>
              <w:pStyle w:val="TAC"/>
            </w:pPr>
            <w:r w:rsidRPr="0088193B">
              <w:t>13536</w:t>
            </w:r>
          </w:p>
        </w:tc>
        <w:tc>
          <w:tcPr>
            <w:tcW w:w="720" w:type="dxa"/>
          </w:tcPr>
          <w:p w14:paraId="40EFDBD7" w14:textId="77777777" w:rsidR="00461783" w:rsidRPr="0088193B" w:rsidRDefault="00461783" w:rsidP="00461783">
            <w:pPr>
              <w:pStyle w:val="TAC"/>
            </w:pPr>
            <w:r w:rsidRPr="0088193B">
              <w:t>14112</w:t>
            </w:r>
          </w:p>
        </w:tc>
      </w:tr>
      <w:tr w:rsidR="00F41E60" w:rsidRPr="0088193B" w14:paraId="110C8DC7" w14:textId="77777777" w:rsidTr="00F41E60">
        <w:tc>
          <w:tcPr>
            <w:tcW w:w="720" w:type="dxa"/>
            <w:tcBorders>
              <w:right w:val="double" w:sz="4" w:space="0" w:color="auto"/>
            </w:tcBorders>
          </w:tcPr>
          <w:p w14:paraId="1F018DA5" w14:textId="77777777" w:rsidR="00461783" w:rsidRPr="0088193B" w:rsidRDefault="00461783" w:rsidP="00461783">
            <w:pPr>
              <w:pStyle w:val="TAC"/>
            </w:pPr>
            <w:r w:rsidRPr="0088193B">
              <w:t>21</w:t>
            </w:r>
          </w:p>
        </w:tc>
        <w:tc>
          <w:tcPr>
            <w:tcW w:w="720" w:type="dxa"/>
            <w:tcBorders>
              <w:left w:val="double" w:sz="4" w:space="0" w:color="auto"/>
            </w:tcBorders>
          </w:tcPr>
          <w:p w14:paraId="19A3A539" w14:textId="77777777" w:rsidR="00461783" w:rsidRPr="0088193B" w:rsidRDefault="00461783" w:rsidP="00461783">
            <w:pPr>
              <w:pStyle w:val="TAC"/>
            </w:pPr>
            <w:r w:rsidRPr="0088193B">
              <w:t>10680</w:t>
            </w:r>
          </w:p>
        </w:tc>
        <w:tc>
          <w:tcPr>
            <w:tcW w:w="720" w:type="dxa"/>
          </w:tcPr>
          <w:p w14:paraId="36062A9D" w14:textId="77777777" w:rsidR="00461783" w:rsidRPr="0088193B" w:rsidRDefault="00461783" w:rsidP="00461783">
            <w:pPr>
              <w:pStyle w:val="TAC"/>
            </w:pPr>
            <w:r w:rsidRPr="0088193B">
              <w:t>11064</w:t>
            </w:r>
          </w:p>
        </w:tc>
        <w:tc>
          <w:tcPr>
            <w:tcW w:w="720" w:type="dxa"/>
          </w:tcPr>
          <w:p w14:paraId="259D97A3" w14:textId="77777777" w:rsidR="00461783" w:rsidRPr="0088193B" w:rsidRDefault="00461783" w:rsidP="00461783">
            <w:pPr>
              <w:pStyle w:val="TAC"/>
            </w:pPr>
            <w:r w:rsidRPr="0088193B">
              <w:t>11448</w:t>
            </w:r>
          </w:p>
        </w:tc>
        <w:tc>
          <w:tcPr>
            <w:tcW w:w="720" w:type="dxa"/>
          </w:tcPr>
          <w:p w14:paraId="29CF1073" w14:textId="77777777" w:rsidR="00461783" w:rsidRPr="0088193B" w:rsidRDefault="00461783" w:rsidP="00461783">
            <w:pPr>
              <w:pStyle w:val="TAC"/>
            </w:pPr>
            <w:r w:rsidRPr="0088193B">
              <w:t>12216</w:t>
            </w:r>
          </w:p>
        </w:tc>
        <w:tc>
          <w:tcPr>
            <w:tcW w:w="720" w:type="dxa"/>
          </w:tcPr>
          <w:p w14:paraId="07B6C327" w14:textId="77777777" w:rsidR="00461783" w:rsidRPr="0088193B" w:rsidRDefault="00461783" w:rsidP="00461783">
            <w:pPr>
              <w:pStyle w:val="TAC"/>
            </w:pPr>
            <w:r w:rsidRPr="0088193B">
              <w:t>12576</w:t>
            </w:r>
          </w:p>
        </w:tc>
        <w:tc>
          <w:tcPr>
            <w:tcW w:w="720" w:type="dxa"/>
          </w:tcPr>
          <w:p w14:paraId="09696B90" w14:textId="77777777" w:rsidR="00461783" w:rsidRPr="0088193B" w:rsidRDefault="00461783" w:rsidP="00461783">
            <w:pPr>
              <w:pStyle w:val="TAC"/>
            </w:pPr>
            <w:r w:rsidRPr="0088193B">
              <w:t>12960</w:t>
            </w:r>
          </w:p>
        </w:tc>
        <w:tc>
          <w:tcPr>
            <w:tcW w:w="720" w:type="dxa"/>
          </w:tcPr>
          <w:p w14:paraId="2C50363A" w14:textId="77777777" w:rsidR="00461783" w:rsidRPr="0088193B" w:rsidRDefault="00461783" w:rsidP="00461783">
            <w:pPr>
              <w:pStyle w:val="TAC"/>
            </w:pPr>
            <w:r w:rsidRPr="0088193B">
              <w:t>13536</w:t>
            </w:r>
          </w:p>
        </w:tc>
        <w:tc>
          <w:tcPr>
            <w:tcW w:w="720" w:type="dxa"/>
          </w:tcPr>
          <w:p w14:paraId="1C3D0A6B" w14:textId="77777777" w:rsidR="00461783" w:rsidRPr="0088193B" w:rsidRDefault="00461783" w:rsidP="00461783">
            <w:pPr>
              <w:pStyle w:val="TAC"/>
            </w:pPr>
            <w:r w:rsidRPr="0088193B">
              <w:t>14112</w:t>
            </w:r>
          </w:p>
        </w:tc>
        <w:tc>
          <w:tcPr>
            <w:tcW w:w="720" w:type="dxa"/>
          </w:tcPr>
          <w:p w14:paraId="6CC558F3" w14:textId="77777777" w:rsidR="00461783" w:rsidRPr="0088193B" w:rsidRDefault="00461783" w:rsidP="00461783">
            <w:pPr>
              <w:pStyle w:val="TAC"/>
            </w:pPr>
            <w:r w:rsidRPr="0088193B">
              <w:t>14688</w:t>
            </w:r>
          </w:p>
        </w:tc>
        <w:tc>
          <w:tcPr>
            <w:tcW w:w="720" w:type="dxa"/>
          </w:tcPr>
          <w:p w14:paraId="69F25750" w14:textId="77777777" w:rsidR="00461783" w:rsidRPr="0088193B" w:rsidRDefault="00461783" w:rsidP="00461783">
            <w:pPr>
              <w:pStyle w:val="TAC"/>
            </w:pPr>
            <w:r w:rsidRPr="0088193B">
              <w:t>15264</w:t>
            </w:r>
          </w:p>
        </w:tc>
      </w:tr>
      <w:tr w:rsidR="00F41E60" w:rsidRPr="0088193B" w14:paraId="015295E3" w14:textId="77777777" w:rsidTr="00F41E60">
        <w:tc>
          <w:tcPr>
            <w:tcW w:w="720" w:type="dxa"/>
            <w:tcBorders>
              <w:right w:val="double" w:sz="4" w:space="0" w:color="auto"/>
            </w:tcBorders>
          </w:tcPr>
          <w:p w14:paraId="29A7CC7B" w14:textId="77777777" w:rsidR="00461783" w:rsidRPr="0088193B" w:rsidRDefault="00461783" w:rsidP="00461783">
            <w:pPr>
              <w:pStyle w:val="TAC"/>
            </w:pPr>
            <w:r w:rsidRPr="0088193B">
              <w:t>22</w:t>
            </w:r>
          </w:p>
        </w:tc>
        <w:tc>
          <w:tcPr>
            <w:tcW w:w="720" w:type="dxa"/>
            <w:tcBorders>
              <w:left w:val="double" w:sz="4" w:space="0" w:color="auto"/>
            </w:tcBorders>
          </w:tcPr>
          <w:p w14:paraId="255C6593" w14:textId="77777777" w:rsidR="00461783" w:rsidRPr="0088193B" w:rsidRDefault="00461783" w:rsidP="00461783">
            <w:pPr>
              <w:pStyle w:val="TAC"/>
            </w:pPr>
            <w:r w:rsidRPr="0088193B">
              <w:t>11448</w:t>
            </w:r>
          </w:p>
        </w:tc>
        <w:tc>
          <w:tcPr>
            <w:tcW w:w="720" w:type="dxa"/>
          </w:tcPr>
          <w:p w14:paraId="64B1788A" w14:textId="77777777" w:rsidR="00461783" w:rsidRPr="0088193B" w:rsidRDefault="00461783" w:rsidP="00461783">
            <w:pPr>
              <w:pStyle w:val="TAC"/>
            </w:pPr>
            <w:r w:rsidRPr="0088193B">
              <w:t>11832</w:t>
            </w:r>
          </w:p>
        </w:tc>
        <w:tc>
          <w:tcPr>
            <w:tcW w:w="720" w:type="dxa"/>
          </w:tcPr>
          <w:p w14:paraId="076A328F" w14:textId="77777777" w:rsidR="00461783" w:rsidRPr="0088193B" w:rsidRDefault="00461783" w:rsidP="00461783">
            <w:pPr>
              <w:pStyle w:val="TAC"/>
            </w:pPr>
            <w:r w:rsidRPr="0088193B">
              <w:t>12576</w:t>
            </w:r>
          </w:p>
        </w:tc>
        <w:tc>
          <w:tcPr>
            <w:tcW w:w="720" w:type="dxa"/>
          </w:tcPr>
          <w:p w14:paraId="1022450F" w14:textId="77777777" w:rsidR="00461783" w:rsidRPr="0088193B" w:rsidRDefault="00461783" w:rsidP="00461783">
            <w:pPr>
              <w:pStyle w:val="TAC"/>
            </w:pPr>
            <w:r w:rsidRPr="0088193B">
              <w:t>12960</w:t>
            </w:r>
          </w:p>
        </w:tc>
        <w:tc>
          <w:tcPr>
            <w:tcW w:w="720" w:type="dxa"/>
          </w:tcPr>
          <w:p w14:paraId="0DC01144" w14:textId="77777777" w:rsidR="00461783" w:rsidRPr="0088193B" w:rsidRDefault="00461783" w:rsidP="00461783">
            <w:pPr>
              <w:pStyle w:val="TAC"/>
            </w:pPr>
            <w:r w:rsidRPr="0088193B">
              <w:t>13536</w:t>
            </w:r>
          </w:p>
        </w:tc>
        <w:tc>
          <w:tcPr>
            <w:tcW w:w="720" w:type="dxa"/>
          </w:tcPr>
          <w:p w14:paraId="1C6315C1" w14:textId="77777777" w:rsidR="00461783" w:rsidRPr="0088193B" w:rsidRDefault="00461783" w:rsidP="00461783">
            <w:pPr>
              <w:pStyle w:val="TAC"/>
            </w:pPr>
            <w:r w:rsidRPr="0088193B">
              <w:t>14112</w:t>
            </w:r>
          </w:p>
        </w:tc>
        <w:tc>
          <w:tcPr>
            <w:tcW w:w="720" w:type="dxa"/>
          </w:tcPr>
          <w:p w14:paraId="20463B7F" w14:textId="77777777" w:rsidR="00461783" w:rsidRPr="0088193B" w:rsidRDefault="00461783" w:rsidP="00461783">
            <w:pPr>
              <w:pStyle w:val="TAC"/>
            </w:pPr>
            <w:r w:rsidRPr="0088193B">
              <w:t>14688</w:t>
            </w:r>
          </w:p>
        </w:tc>
        <w:tc>
          <w:tcPr>
            <w:tcW w:w="720" w:type="dxa"/>
          </w:tcPr>
          <w:p w14:paraId="41653B52" w14:textId="77777777" w:rsidR="00461783" w:rsidRPr="0088193B" w:rsidRDefault="00461783" w:rsidP="00461783">
            <w:pPr>
              <w:pStyle w:val="TAC"/>
            </w:pPr>
            <w:r w:rsidRPr="0088193B">
              <w:t>15264</w:t>
            </w:r>
          </w:p>
        </w:tc>
        <w:tc>
          <w:tcPr>
            <w:tcW w:w="720" w:type="dxa"/>
          </w:tcPr>
          <w:p w14:paraId="63A19DDE" w14:textId="77777777" w:rsidR="00461783" w:rsidRPr="0088193B" w:rsidRDefault="00461783" w:rsidP="00461783">
            <w:pPr>
              <w:pStyle w:val="TAC"/>
            </w:pPr>
            <w:r w:rsidRPr="0088193B">
              <w:t>15840</w:t>
            </w:r>
          </w:p>
        </w:tc>
        <w:tc>
          <w:tcPr>
            <w:tcW w:w="720" w:type="dxa"/>
          </w:tcPr>
          <w:p w14:paraId="4A3228C3" w14:textId="77777777" w:rsidR="00461783" w:rsidRPr="0088193B" w:rsidRDefault="00461783" w:rsidP="00461783">
            <w:pPr>
              <w:pStyle w:val="TAC"/>
            </w:pPr>
            <w:r w:rsidRPr="0088193B">
              <w:t>16416</w:t>
            </w:r>
          </w:p>
        </w:tc>
      </w:tr>
      <w:tr w:rsidR="00F41E60" w:rsidRPr="0088193B" w14:paraId="7F2CBD24" w14:textId="77777777" w:rsidTr="00F41E60">
        <w:tc>
          <w:tcPr>
            <w:tcW w:w="720" w:type="dxa"/>
            <w:tcBorders>
              <w:right w:val="double" w:sz="4" w:space="0" w:color="auto"/>
            </w:tcBorders>
          </w:tcPr>
          <w:p w14:paraId="584CDF29" w14:textId="77777777" w:rsidR="00461783" w:rsidRPr="0088193B" w:rsidRDefault="00461783" w:rsidP="00461783">
            <w:pPr>
              <w:pStyle w:val="TAC"/>
            </w:pPr>
            <w:r w:rsidRPr="0088193B">
              <w:t>23</w:t>
            </w:r>
          </w:p>
        </w:tc>
        <w:tc>
          <w:tcPr>
            <w:tcW w:w="720" w:type="dxa"/>
            <w:tcBorders>
              <w:left w:val="double" w:sz="4" w:space="0" w:color="auto"/>
            </w:tcBorders>
          </w:tcPr>
          <w:p w14:paraId="1819FC7E" w14:textId="77777777" w:rsidR="00461783" w:rsidRPr="0088193B" w:rsidRDefault="00461783" w:rsidP="00461783">
            <w:pPr>
              <w:pStyle w:val="TAC"/>
            </w:pPr>
            <w:r w:rsidRPr="0088193B">
              <w:t>12216</w:t>
            </w:r>
          </w:p>
        </w:tc>
        <w:tc>
          <w:tcPr>
            <w:tcW w:w="720" w:type="dxa"/>
          </w:tcPr>
          <w:p w14:paraId="37F82F7D" w14:textId="77777777" w:rsidR="00461783" w:rsidRPr="0088193B" w:rsidRDefault="00461783" w:rsidP="00461783">
            <w:pPr>
              <w:pStyle w:val="TAC"/>
            </w:pPr>
            <w:r w:rsidRPr="0088193B">
              <w:t>12576</w:t>
            </w:r>
          </w:p>
        </w:tc>
        <w:tc>
          <w:tcPr>
            <w:tcW w:w="720" w:type="dxa"/>
          </w:tcPr>
          <w:p w14:paraId="47428D5A" w14:textId="77777777" w:rsidR="00461783" w:rsidRPr="0088193B" w:rsidRDefault="00461783" w:rsidP="00461783">
            <w:pPr>
              <w:pStyle w:val="TAC"/>
            </w:pPr>
            <w:r w:rsidRPr="0088193B">
              <w:t>12960</w:t>
            </w:r>
          </w:p>
        </w:tc>
        <w:tc>
          <w:tcPr>
            <w:tcW w:w="720" w:type="dxa"/>
          </w:tcPr>
          <w:p w14:paraId="5F357F59" w14:textId="77777777" w:rsidR="00461783" w:rsidRPr="0088193B" w:rsidRDefault="00461783" w:rsidP="00461783">
            <w:pPr>
              <w:pStyle w:val="TAC"/>
            </w:pPr>
            <w:r w:rsidRPr="0088193B">
              <w:t>13536</w:t>
            </w:r>
          </w:p>
        </w:tc>
        <w:tc>
          <w:tcPr>
            <w:tcW w:w="720" w:type="dxa"/>
          </w:tcPr>
          <w:p w14:paraId="22636861" w14:textId="77777777" w:rsidR="00461783" w:rsidRPr="0088193B" w:rsidRDefault="00461783" w:rsidP="00461783">
            <w:pPr>
              <w:pStyle w:val="TAC"/>
            </w:pPr>
            <w:r w:rsidRPr="0088193B">
              <w:t>14112</w:t>
            </w:r>
          </w:p>
        </w:tc>
        <w:tc>
          <w:tcPr>
            <w:tcW w:w="720" w:type="dxa"/>
          </w:tcPr>
          <w:p w14:paraId="5AA80C0E" w14:textId="77777777" w:rsidR="00461783" w:rsidRPr="0088193B" w:rsidRDefault="00461783" w:rsidP="00461783">
            <w:pPr>
              <w:pStyle w:val="TAC"/>
            </w:pPr>
            <w:r w:rsidRPr="0088193B">
              <w:t>14688</w:t>
            </w:r>
          </w:p>
        </w:tc>
        <w:tc>
          <w:tcPr>
            <w:tcW w:w="720" w:type="dxa"/>
          </w:tcPr>
          <w:p w14:paraId="7BE3657A" w14:textId="77777777" w:rsidR="00461783" w:rsidRPr="0088193B" w:rsidRDefault="00461783" w:rsidP="00461783">
            <w:pPr>
              <w:pStyle w:val="TAC"/>
            </w:pPr>
            <w:r w:rsidRPr="0088193B">
              <w:t>15264</w:t>
            </w:r>
          </w:p>
        </w:tc>
        <w:tc>
          <w:tcPr>
            <w:tcW w:w="720" w:type="dxa"/>
          </w:tcPr>
          <w:p w14:paraId="5DB8E4D7" w14:textId="77777777" w:rsidR="00461783" w:rsidRPr="0088193B" w:rsidRDefault="00461783" w:rsidP="00461783">
            <w:pPr>
              <w:pStyle w:val="TAC"/>
            </w:pPr>
            <w:r w:rsidRPr="0088193B">
              <w:t>15840</w:t>
            </w:r>
          </w:p>
        </w:tc>
        <w:tc>
          <w:tcPr>
            <w:tcW w:w="720" w:type="dxa"/>
          </w:tcPr>
          <w:p w14:paraId="192FFF20" w14:textId="77777777" w:rsidR="00461783" w:rsidRPr="0088193B" w:rsidRDefault="00461783" w:rsidP="00461783">
            <w:pPr>
              <w:pStyle w:val="TAC"/>
            </w:pPr>
            <w:r w:rsidRPr="0088193B">
              <w:t>16416</w:t>
            </w:r>
          </w:p>
        </w:tc>
        <w:tc>
          <w:tcPr>
            <w:tcW w:w="720" w:type="dxa"/>
          </w:tcPr>
          <w:p w14:paraId="615B1B21" w14:textId="77777777" w:rsidR="00461783" w:rsidRPr="0088193B" w:rsidRDefault="00461783" w:rsidP="00461783">
            <w:pPr>
              <w:pStyle w:val="TAC"/>
            </w:pPr>
            <w:r w:rsidRPr="0088193B">
              <w:t>16992</w:t>
            </w:r>
          </w:p>
        </w:tc>
      </w:tr>
      <w:tr w:rsidR="00F41E60" w:rsidRPr="0088193B" w14:paraId="75B4211C" w14:textId="77777777" w:rsidTr="00F41E60">
        <w:tc>
          <w:tcPr>
            <w:tcW w:w="720" w:type="dxa"/>
            <w:tcBorders>
              <w:right w:val="double" w:sz="4" w:space="0" w:color="auto"/>
            </w:tcBorders>
          </w:tcPr>
          <w:p w14:paraId="72610D74" w14:textId="77777777" w:rsidR="00461783" w:rsidRPr="0088193B" w:rsidRDefault="00461783" w:rsidP="00461783">
            <w:pPr>
              <w:pStyle w:val="TAC"/>
            </w:pPr>
            <w:r w:rsidRPr="0088193B">
              <w:t>24</w:t>
            </w:r>
          </w:p>
        </w:tc>
        <w:tc>
          <w:tcPr>
            <w:tcW w:w="720" w:type="dxa"/>
            <w:tcBorders>
              <w:left w:val="double" w:sz="4" w:space="0" w:color="auto"/>
            </w:tcBorders>
          </w:tcPr>
          <w:p w14:paraId="104E1341" w14:textId="77777777" w:rsidR="00461783" w:rsidRPr="0088193B" w:rsidRDefault="00461783" w:rsidP="00461783">
            <w:pPr>
              <w:pStyle w:val="TAC"/>
            </w:pPr>
            <w:r w:rsidRPr="0088193B">
              <w:t>12960</w:t>
            </w:r>
          </w:p>
        </w:tc>
        <w:tc>
          <w:tcPr>
            <w:tcW w:w="720" w:type="dxa"/>
          </w:tcPr>
          <w:p w14:paraId="1E455EAF" w14:textId="77777777" w:rsidR="00461783" w:rsidRPr="0088193B" w:rsidRDefault="00461783" w:rsidP="00461783">
            <w:pPr>
              <w:pStyle w:val="TAC"/>
            </w:pPr>
            <w:r w:rsidRPr="0088193B">
              <w:t>13536</w:t>
            </w:r>
          </w:p>
        </w:tc>
        <w:tc>
          <w:tcPr>
            <w:tcW w:w="720" w:type="dxa"/>
          </w:tcPr>
          <w:p w14:paraId="664E30A5" w14:textId="77777777" w:rsidR="00461783" w:rsidRPr="0088193B" w:rsidRDefault="00461783" w:rsidP="00461783">
            <w:pPr>
              <w:pStyle w:val="TAC"/>
            </w:pPr>
            <w:r w:rsidRPr="0088193B">
              <w:t>14112</w:t>
            </w:r>
          </w:p>
        </w:tc>
        <w:tc>
          <w:tcPr>
            <w:tcW w:w="720" w:type="dxa"/>
          </w:tcPr>
          <w:p w14:paraId="60AD184F" w14:textId="77777777" w:rsidR="00461783" w:rsidRPr="0088193B" w:rsidRDefault="00461783" w:rsidP="00461783">
            <w:pPr>
              <w:pStyle w:val="TAC"/>
            </w:pPr>
            <w:r w:rsidRPr="0088193B">
              <w:t>14688</w:t>
            </w:r>
          </w:p>
        </w:tc>
        <w:tc>
          <w:tcPr>
            <w:tcW w:w="720" w:type="dxa"/>
          </w:tcPr>
          <w:p w14:paraId="6B8A7DE4" w14:textId="77777777" w:rsidR="00461783" w:rsidRPr="0088193B" w:rsidRDefault="00461783" w:rsidP="00461783">
            <w:pPr>
              <w:pStyle w:val="TAC"/>
            </w:pPr>
            <w:r w:rsidRPr="0088193B">
              <w:t>15264</w:t>
            </w:r>
          </w:p>
        </w:tc>
        <w:tc>
          <w:tcPr>
            <w:tcW w:w="720" w:type="dxa"/>
          </w:tcPr>
          <w:p w14:paraId="3B0C82F3" w14:textId="77777777" w:rsidR="00461783" w:rsidRPr="0088193B" w:rsidRDefault="00461783" w:rsidP="00461783">
            <w:pPr>
              <w:pStyle w:val="TAC"/>
            </w:pPr>
            <w:r w:rsidRPr="0088193B">
              <w:t>15840</w:t>
            </w:r>
          </w:p>
        </w:tc>
        <w:tc>
          <w:tcPr>
            <w:tcW w:w="720" w:type="dxa"/>
          </w:tcPr>
          <w:p w14:paraId="6A086623" w14:textId="77777777" w:rsidR="00461783" w:rsidRPr="0088193B" w:rsidRDefault="00461783" w:rsidP="00461783">
            <w:pPr>
              <w:pStyle w:val="TAC"/>
            </w:pPr>
            <w:r w:rsidRPr="0088193B">
              <w:t>16416</w:t>
            </w:r>
          </w:p>
        </w:tc>
        <w:tc>
          <w:tcPr>
            <w:tcW w:w="720" w:type="dxa"/>
          </w:tcPr>
          <w:p w14:paraId="5F433FF4" w14:textId="77777777" w:rsidR="00461783" w:rsidRPr="0088193B" w:rsidRDefault="00461783" w:rsidP="00461783">
            <w:pPr>
              <w:pStyle w:val="TAC"/>
            </w:pPr>
            <w:r w:rsidRPr="0088193B">
              <w:t>16992</w:t>
            </w:r>
          </w:p>
        </w:tc>
        <w:tc>
          <w:tcPr>
            <w:tcW w:w="720" w:type="dxa"/>
          </w:tcPr>
          <w:p w14:paraId="31F95B6B" w14:textId="77777777" w:rsidR="00461783" w:rsidRPr="0088193B" w:rsidRDefault="00461783" w:rsidP="00461783">
            <w:pPr>
              <w:pStyle w:val="TAC"/>
            </w:pPr>
            <w:r w:rsidRPr="0088193B">
              <w:t>17568</w:t>
            </w:r>
          </w:p>
        </w:tc>
        <w:tc>
          <w:tcPr>
            <w:tcW w:w="720" w:type="dxa"/>
          </w:tcPr>
          <w:p w14:paraId="4634E14D" w14:textId="77777777" w:rsidR="00461783" w:rsidRPr="0088193B" w:rsidRDefault="00461783" w:rsidP="00461783">
            <w:pPr>
              <w:pStyle w:val="TAC"/>
            </w:pPr>
            <w:r w:rsidRPr="0088193B">
              <w:t>18336</w:t>
            </w:r>
          </w:p>
        </w:tc>
      </w:tr>
      <w:tr w:rsidR="00F41E60" w:rsidRPr="0088193B" w14:paraId="17B07764" w14:textId="77777777" w:rsidTr="00F41E60">
        <w:tc>
          <w:tcPr>
            <w:tcW w:w="720" w:type="dxa"/>
            <w:tcBorders>
              <w:bottom w:val="single" w:sz="4" w:space="0" w:color="auto"/>
              <w:right w:val="double" w:sz="4" w:space="0" w:color="auto"/>
            </w:tcBorders>
          </w:tcPr>
          <w:p w14:paraId="1A671CB8"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00C587E7" w14:textId="77777777" w:rsidR="00461783" w:rsidRPr="0088193B" w:rsidRDefault="00461783" w:rsidP="00461783">
            <w:pPr>
              <w:pStyle w:val="TAC"/>
            </w:pPr>
            <w:r w:rsidRPr="0088193B">
              <w:t>13536</w:t>
            </w:r>
          </w:p>
        </w:tc>
        <w:tc>
          <w:tcPr>
            <w:tcW w:w="720" w:type="dxa"/>
            <w:tcBorders>
              <w:bottom w:val="single" w:sz="4" w:space="0" w:color="auto"/>
            </w:tcBorders>
          </w:tcPr>
          <w:p w14:paraId="34FB6037" w14:textId="77777777" w:rsidR="00461783" w:rsidRPr="0088193B" w:rsidRDefault="00461783" w:rsidP="00461783">
            <w:pPr>
              <w:pStyle w:val="TAC"/>
            </w:pPr>
            <w:r w:rsidRPr="0088193B">
              <w:t>14112</w:t>
            </w:r>
          </w:p>
        </w:tc>
        <w:tc>
          <w:tcPr>
            <w:tcW w:w="720" w:type="dxa"/>
            <w:tcBorders>
              <w:bottom w:val="single" w:sz="4" w:space="0" w:color="auto"/>
            </w:tcBorders>
          </w:tcPr>
          <w:p w14:paraId="2AA6F9C5" w14:textId="77777777" w:rsidR="00461783" w:rsidRPr="0088193B" w:rsidRDefault="00461783" w:rsidP="00461783">
            <w:pPr>
              <w:pStyle w:val="TAC"/>
            </w:pPr>
            <w:r w:rsidRPr="0088193B">
              <w:t>14688</w:t>
            </w:r>
          </w:p>
        </w:tc>
        <w:tc>
          <w:tcPr>
            <w:tcW w:w="720" w:type="dxa"/>
            <w:tcBorders>
              <w:bottom w:val="single" w:sz="4" w:space="0" w:color="auto"/>
            </w:tcBorders>
          </w:tcPr>
          <w:p w14:paraId="62C8CD19" w14:textId="77777777" w:rsidR="00461783" w:rsidRPr="0088193B" w:rsidRDefault="00461783" w:rsidP="00461783">
            <w:pPr>
              <w:pStyle w:val="TAC"/>
            </w:pPr>
            <w:r w:rsidRPr="0088193B">
              <w:t>15264</w:t>
            </w:r>
          </w:p>
        </w:tc>
        <w:tc>
          <w:tcPr>
            <w:tcW w:w="720" w:type="dxa"/>
            <w:tcBorders>
              <w:bottom w:val="single" w:sz="4" w:space="0" w:color="auto"/>
            </w:tcBorders>
          </w:tcPr>
          <w:p w14:paraId="4C712810" w14:textId="77777777" w:rsidR="00461783" w:rsidRPr="0088193B" w:rsidRDefault="00461783" w:rsidP="00461783">
            <w:pPr>
              <w:pStyle w:val="TAC"/>
            </w:pPr>
            <w:r w:rsidRPr="0088193B">
              <w:t>15840</w:t>
            </w:r>
          </w:p>
        </w:tc>
        <w:tc>
          <w:tcPr>
            <w:tcW w:w="720" w:type="dxa"/>
            <w:tcBorders>
              <w:bottom w:val="single" w:sz="4" w:space="0" w:color="auto"/>
            </w:tcBorders>
          </w:tcPr>
          <w:p w14:paraId="2C1AC63B" w14:textId="77777777" w:rsidR="00461783" w:rsidRPr="0088193B" w:rsidRDefault="00461783" w:rsidP="00461783">
            <w:pPr>
              <w:pStyle w:val="TAC"/>
            </w:pPr>
            <w:r w:rsidRPr="0088193B">
              <w:t>16416</w:t>
            </w:r>
          </w:p>
        </w:tc>
        <w:tc>
          <w:tcPr>
            <w:tcW w:w="720" w:type="dxa"/>
            <w:tcBorders>
              <w:bottom w:val="single" w:sz="4" w:space="0" w:color="auto"/>
            </w:tcBorders>
          </w:tcPr>
          <w:p w14:paraId="1A3385CD" w14:textId="77777777" w:rsidR="00461783" w:rsidRPr="0088193B" w:rsidRDefault="00461783" w:rsidP="00461783">
            <w:pPr>
              <w:pStyle w:val="TAC"/>
            </w:pPr>
            <w:r w:rsidRPr="0088193B">
              <w:t>16992</w:t>
            </w:r>
          </w:p>
        </w:tc>
        <w:tc>
          <w:tcPr>
            <w:tcW w:w="720" w:type="dxa"/>
            <w:tcBorders>
              <w:bottom w:val="single" w:sz="4" w:space="0" w:color="auto"/>
            </w:tcBorders>
          </w:tcPr>
          <w:p w14:paraId="45A0BE13" w14:textId="77777777" w:rsidR="00461783" w:rsidRPr="0088193B" w:rsidRDefault="00461783" w:rsidP="00461783">
            <w:pPr>
              <w:pStyle w:val="TAC"/>
            </w:pPr>
            <w:r w:rsidRPr="0088193B">
              <w:t>17568</w:t>
            </w:r>
          </w:p>
        </w:tc>
        <w:tc>
          <w:tcPr>
            <w:tcW w:w="720" w:type="dxa"/>
            <w:tcBorders>
              <w:bottom w:val="single" w:sz="4" w:space="0" w:color="auto"/>
            </w:tcBorders>
          </w:tcPr>
          <w:p w14:paraId="42A8A602" w14:textId="77777777" w:rsidR="00461783" w:rsidRPr="0088193B" w:rsidRDefault="00461783" w:rsidP="00461783">
            <w:pPr>
              <w:pStyle w:val="TAC"/>
            </w:pPr>
            <w:r w:rsidRPr="0088193B">
              <w:t>18336</w:t>
            </w:r>
          </w:p>
        </w:tc>
        <w:tc>
          <w:tcPr>
            <w:tcW w:w="720" w:type="dxa"/>
            <w:tcBorders>
              <w:bottom w:val="single" w:sz="4" w:space="0" w:color="auto"/>
            </w:tcBorders>
          </w:tcPr>
          <w:p w14:paraId="5AF58307" w14:textId="77777777" w:rsidR="00461783" w:rsidRPr="0088193B" w:rsidRDefault="00461783" w:rsidP="00461783">
            <w:pPr>
              <w:pStyle w:val="TAC"/>
            </w:pPr>
            <w:r w:rsidRPr="0088193B">
              <w:t>19080</w:t>
            </w:r>
          </w:p>
        </w:tc>
      </w:tr>
      <w:tr w:rsidR="00F41E60" w:rsidRPr="0088193B" w14:paraId="788409FE" w14:textId="77777777" w:rsidTr="00F41E60">
        <w:tc>
          <w:tcPr>
            <w:tcW w:w="720" w:type="dxa"/>
            <w:tcBorders>
              <w:bottom w:val="thinThickThinSmallGap" w:sz="24" w:space="0" w:color="auto"/>
              <w:right w:val="double" w:sz="4" w:space="0" w:color="auto"/>
            </w:tcBorders>
          </w:tcPr>
          <w:p w14:paraId="67E0F49E"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3C154191" w14:textId="77777777" w:rsidR="00461783" w:rsidRPr="0088193B" w:rsidRDefault="00461783" w:rsidP="00461783">
            <w:pPr>
              <w:pStyle w:val="TAC"/>
            </w:pPr>
            <w:r w:rsidRPr="0088193B">
              <w:t>15264</w:t>
            </w:r>
          </w:p>
        </w:tc>
        <w:tc>
          <w:tcPr>
            <w:tcW w:w="720" w:type="dxa"/>
            <w:tcBorders>
              <w:bottom w:val="thinThickThinSmallGap" w:sz="24" w:space="0" w:color="auto"/>
            </w:tcBorders>
          </w:tcPr>
          <w:p w14:paraId="16812E4C" w14:textId="77777777" w:rsidR="00461783" w:rsidRPr="0088193B" w:rsidRDefault="00461783" w:rsidP="00461783">
            <w:pPr>
              <w:pStyle w:val="TAC"/>
            </w:pPr>
            <w:r w:rsidRPr="0088193B">
              <w:t>16416</w:t>
            </w:r>
          </w:p>
        </w:tc>
        <w:tc>
          <w:tcPr>
            <w:tcW w:w="720" w:type="dxa"/>
            <w:tcBorders>
              <w:bottom w:val="thinThickThinSmallGap" w:sz="24" w:space="0" w:color="auto"/>
            </w:tcBorders>
          </w:tcPr>
          <w:p w14:paraId="74D9CC2F" w14:textId="77777777" w:rsidR="00461783" w:rsidRPr="0088193B" w:rsidRDefault="00461783" w:rsidP="00461783">
            <w:pPr>
              <w:pStyle w:val="TAC"/>
            </w:pPr>
            <w:r w:rsidRPr="0088193B">
              <w:t>16992</w:t>
            </w:r>
          </w:p>
        </w:tc>
        <w:tc>
          <w:tcPr>
            <w:tcW w:w="720" w:type="dxa"/>
            <w:tcBorders>
              <w:bottom w:val="thinThickThinSmallGap" w:sz="24" w:space="0" w:color="auto"/>
            </w:tcBorders>
          </w:tcPr>
          <w:p w14:paraId="627B1837" w14:textId="77777777" w:rsidR="00461783" w:rsidRPr="0088193B" w:rsidRDefault="00461783" w:rsidP="00461783">
            <w:pPr>
              <w:pStyle w:val="TAC"/>
            </w:pPr>
            <w:r w:rsidRPr="0088193B">
              <w:t>17568</w:t>
            </w:r>
          </w:p>
        </w:tc>
        <w:tc>
          <w:tcPr>
            <w:tcW w:w="720" w:type="dxa"/>
            <w:tcBorders>
              <w:bottom w:val="thinThickThinSmallGap" w:sz="24" w:space="0" w:color="auto"/>
            </w:tcBorders>
          </w:tcPr>
          <w:p w14:paraId="275CDA9C" w14:textId="77777777" w:rsidR="00461783" w:rsidRPr="0088193B" w:rsidRDefault="00461783" w:rsidP="00461783">
            <w:pPr>
              <w:pStyle w:val="TAC"/>
            </w:pPr>
            <w:r w:rsidRPr="0088193B">
              <w:t>18336</w:t>
            </w:r>
          </w:p>
        </w:tc>
        <w:tc>
          <w:tcPr>
            <w:tcW w:w="720" w:type="dxa"/>
            <w:tcBorders>
              <w:bottom w:val="thinThickThinSmallGap" w:sz="24" w:space="0" w:color="auto"/>
            </w:tcBorders>
          </w:tcPr>
          <w:p w14:paraId="303B6A57" w14:textId="77777777" w:rsidR="00461783" w:rsidRPr="0088193B" w:rsidRDefault="00461783" w:rsidP="00461783">
            <w:pPr>
              <w:pStyle w:val="TAC"/>
            </w:pPr>
            <w:r w:rsidRPr="0088193B">
              <w:t>19080</w:t>
            </w:r>
          </w:p>
        </w:tc>
        <w:tc>
          <w:tcPr>
            <w:tcW w:w="720" w:type="dxa"/>
            <w:tcBorders>
              <w:bottom w:val="thinThickThinSmallGap" w:sz="24" w:space="0" w:color="auto"/>
            </w:tcBorders>
          </w:tcPr>
          <w:p w14:paraId="726B5302" w14:textId="77777777" w:rsidR="00461783" w:rsidRPr="0088193B" w:rsidRDefault="00461783" w:rsidP="00461783">
            <w:pPr>
              <w:pStyle w:val="TAC"/>
            </w:pPr>
            <w:r w:rsidRPr="0088193B">
              <w:t>19848</w:t>
            </w:r>
          </w:p>
        </w:tc>
        <w:tc>
          <w:tcPr>
            <w:tcW w:w="720" w:type="dxa"/>
            <w:tcBorders>
              <w:bottom w:val="thinThickThinSmallGap" w:sz="24" w:space="0" w:color="auto"/>
            </w:tcBorders>
          </w:tcPr>
          <w:p w14:paraId="1A5C77E7" w14:textId="77777777" w:rsidR="00461783" w:rsidRPr="0088193B" w:rsidRDefault="00461783" w:rsidP="00461783">
            <w:pPr>
              <w:pStyle w:val="TAC"/>
            </w:pPr>
            <w:r w:rsidRPr="0088193B">
              <w:t>20616</w:t>
            </w:r>
          </w:p>
        </w:tc>
        <w:tc>
          <w:tcPr>
            <w:tcW w:w="720" w:type="dxa"/>
            <w:tcBorders>
              <w:bottom w:val="thinThickThinSmallGap" w:sz="24" w:space="0" w:color="auto"/>
            </w:tcBorders>
          </w:tcPr>
          <w:p w14:paraId="68709C47" w14:textId="77777777" w:rsidR="00461783" w:rsidRPr="0088193B" w:rsidRDefault="00461783" w:rsidP="00461783">
            <w:pPr>
              <w:pStyle w:val="TAC"/>
            </w:pPr>
            <w:r w:rsidRPr="0088193B">
              <w:t>21384</w:t>
            </w:r>
          </w:p>
        </w:tc>
        <w:tc>
          <w:tcPr>
            <w:tcW w:w="720" w:type="dxa"/>
            <w:tcBorders>
              <w:bottom w:val="thinThickThinSmallGap" w:sz="24" w:space="0" w:color="auto"/>
            </w:tcBorders>
          </w:tcPr>
          <w:p w14:paraId="432834F2" w14:textId="77777777" w:rsidR="00461783" w:rsidRPr="0088193B" w:rsidRDefault="00461783" w:rsidP="00461783">
            <w:pPr>
              <w:pStyle w:val="TAC"/>
            </w:pPr>
            <w:r w:rsidRPr="0088193B">
              <w:t>22152</w:t>
            </w:r>
          </w:p>
        </w:tc>
      </w:tr>
      <w:tr w:rsidR="00461783" w:rsidRPr="0088193B" w14:paraId="3AFD82C0" w14:textId="77777777" w:rsidTr="00F41E60">
        <w:tc>
          <w:tcPr>
            <w:tcW w:w="720" w:type="dxa"/>
            <w:vMerge w:val="restart"/>
            <w:tcBorders>
              <w:top w:val="thinThickThinSmallGap" w:sz="24" w:space="0" w:color="auto"/>
              <w:right w:val="double" w:sz="4" w:space="0" w:color="auto"/>
            </w:tcBorders>
            <w:vAlign w:val="center"/>
          </w:tcPr>
          <w:p w14:paraId="7C804C8E" w14:textId="77777777" w:rsidR="00461783" w:rsidRPr="0088193B" w:rsidRDefault="00461783" w:rsidP="00461783">
            <w:pPr>
              <w:pStyle w:val="TAH"/>
            </w:pPr>
            <w:r w:rsidRPr="0088193B">
              <w:rPr>
                <w:position w:val="-10"/>
              </w:rPr>
              <w:object w:dxaOrig="400" w:dyaOrig="340" w14:anchorId="7AD16F76">
                <v:shape id="_x0000_i3793" type="#_x0000_t75" style="width:20.25pt;height:17.25pt" o:ole="">
                  <v:imagedata r:id="rId598" o:title=""/>
                </v:shape>
                <o:OLEObject Type="Embed" ProgID="Equation.3" ShapeID="_x0000_i3793" DrawAspect="Content" ObjectID="_1799748263" r:id="rId2990"/>
              </w:object>
            </w:r>
          </w:p>
        </w:tc>
        <w:tc>
          <w:tcPr>
            <w:tcW w:w="7200" w:type="dxa"/>
            <w:gridSpan w:val="10"/>
            <w:tcBorders>
              <w:top w:val="thinThickThinSmallGap" w:sz="24" w:space="0" w:color="auto"/>
              <w:left w:val="double" w:sz="4" w:space="0" w:color="auto"/>
            </w:tcBorders>
          </w:tcPr>
          <w:p w14:paraId="6105EA61" w14:textId="77777777" w:rsidR="00461783" w:rsidRPr="0088193B" w:rsidRDefault="00461783" w:rsidP="00461783">
            <w:pPr>
              <w:pStyle w:val="TAH"/>
            </w:pPr>
            <w:r w:rsidRPr="0088193B">
              <w:rPr>
                <w:position w:val="-10"/>
              </w:rPr>
              <w:object w:dxaOrig="480" w:dyaOrig="340" w14:anchorId="4FADF9D4">
                <v:shape id="_x0000_i3794" type="#_x0000_t75" style="width:24.75pt;height:17.25pt" o:ole="">
                  <v:imagedata r:id="rId182" o:title=""/>
                </v:shape>
                <o:OLEObject Type="Embed" ProgID="Equation.3" ShapeID="_x0000_i3794" DrawAspect="Content" ObjectID="_1799748264" r:id="rId2991"/>
              </w:object>
            </w:r>
          </w:p>
        </w:tc>
      </w:tr>
      <w:tr w:rsidR="00F41E60" w:rsidRPr="0088193B" w14:paraId="2B06D32B" w14:textId="77777777" w:rsidTr="00F41E60">
        <w:tc>
          <w:tcPr>
            <w:tcW w:w="720" w:type="dxa"/>
            <w:vMerge/>
            <w:tcBorders>
              <w:bottom w:val="double" w:sz="4" w:space="0" w:color="auto"/>
              <w:right w:val="double" w:sz="4" w:space="0" w:color="auto"/>
            </w:tcBorders>
          </w:tcPr>
          <w:p w14:paraId="2A8DCEBA" w14:textId="77777777" w:rsidR="00461783" w:rsidRPr="0088193B" w:rsidRDefault="00461783" w:rsidP="00461783">
            <w:pPr>
              <w:pStyle w:val="TAH"/>
            </w:pPr>
          </w:p>
        </w:tc>
        <w:tc>
          <w:tcPr>
            <w:tcW w:w="720" w:type="dxa"/>
            <w:tcBorders>
              <w:left w:val="double" w:sz="4" w:space="0" w:color="auto"/>
              <w:bottom w:val="double" w:sz="4" w:space="0" w:color="auto"/>
            </w:tcBorders>
          </w:tcPr>
          <w:p w14:paraId="1D407A48" w14:textId="77777777" w:rsidR="00461783" w:rsidRPr="0088193B" w:rsidRDefault="00461783" w:rsidP="00461783">
            <w:pPr>
              <w:pStyle w:val="TAH"/>
            </w:pPr>
            <w:r w:rsidRPr="0088193B">
              <w:t>31</w:t>
            </w:r>
          </w:p>
        </w:tc>
        <w:tc>
          <w:tcPr>
            <w:tcW w:w="720" w:type="dxa"/>
            <w:tcBorders>
              <w:bottom w:val="double" w:sz="4" w:space="0" w:color="auto"/>
            </w:tcBorders>
          </w:tcPr>
          <w:p w14:paraId="4D9FE549" w14:textId="77777777" w:rsidR="00461783" w:rsidRPr="0088193B" w:rsidRDefault="00461783" w:rsidP="00461783">
            <w:pPr>
              <w:pStyle w:val="TAH"/>
            </w:pPr>
            <w:r w:rsidRPr="0088193B">
              <w:t>32</w:t>
            </w:r>
          </w:p>
        </w:tc>
        <w:tc>
          <w:tcPr>
            <w:tcW w:w="720" w:type="dxa"/>
            <w:tcBorders>
              <w:bottom w:val="double" w:sz="4" w:space="0" w:color="auto"/>
            </w:tcBorders>
          </w:tcPr>
          <w:p w14:paraId="0A2C0627" w14:textId="77777777" w:rsidR="00461783" w:rsidRPr="0088193B" w:rsidRDefault="00461783" w:rsidP="00461783">
            <w:pPr>
              <w:pStyle w:val="TAH"/>
            </w:pPr>
            <w:r w:rsidRPr="0088193B">
              <w:t>33</w:t>
            </w:r>
          </w:p>
        </w:tc>
        <w:tc>
          <w:tcPr>
            <w:tcW w:w="720" w:type="dxa"/>
            <w:tcBorders>
              <w:bottom w:val="double" w:sz="4" w:space="0" w:color="auto"/>
            </w:tcBorders>
          </w:tcPr>
          <w:p w14:paraId="55F4B778" w14:textId="77777777" w:rsidR="00461783" w:rsidRPr="0088193B" w:rsidRDefault="00461783" w:rsidP="00461783">
            <w:pPr>
              <w:pStyle w:val="TAH"/>
            </w:pPr>
            <w:r w:rsidRPr="0088193B">
              <w:t>34</w:t>
            </w:r>
          </w:p>
        </w:tc>
        <w:tc>
          <w:tcPr>
            <w:tcW w:w="720" w:type="dxa"/>
            <w:tcBorders>
              <w:bottom w:val="double" w:sz="4" w:space="0" w:color="auto"/>
            </w:tcBorders>
          </w:tcPr>
          <w:p w14:paraId="282F645E" w14:textId="77777777" w:rsidR="00461783" w:rsidRPr="0088193B" w:rsidRDefault="00461783" w:rsidP="00461783">
            <w:pPr>
              <w:pStyle w:val="TAH"/>
            </w:pPr>
            <w:r w:rsidRPr="0088193B">
              <w:t>35</w:t>
            </w:r>
          </w:p>
        </w:tc>
        <w:tc>
          <w:tcPr>
            <w:tcW w:w="720" w:type="dxa"/>
            <w:tcBorders>
              <w:bottom w:val="double" w:sz="4" w:space="0" w:color="auto"/>
            </w:tcBorders>
          </w:tcPr>
          <w:p w14:paraId="3D2A2199" w14:textId="77777777" w:rsidR="00461783" w:rsidRPr="0088193B" w:rsidRDefault="00461783" w:rsidP="00461783">
            <w:pPr>
              <w:pStyle w:val="TAH"/>
            </w:pPr>
            <w:r w:rsidRPr="0088193B">
              <w:t>36</w:t>
            </w:r>
          </w:p>
        </w:tc>
        <w:tc>
          <w:tcPr>
            <w:tcW w:w="720" w:type="dxa"/>
            <w:tcBorders>
              <w:bottom w:val="double" w:sz="4" w:space="0" w:color="auto"/>
            </w:tcBorders>
          </w:tcPr>
          <w:p w14:paraId="1457ADF2" w14:textId="77777777" w:rsidR="00461783" w:rsidRPr="0088193B" w:rsidRDefault="00461783" w:rsidP="00461783">
            <w:pPr>
              <w:pStyle w:val="TAH"/>
            </w:pPr>
            <w:r w:rsidRPr="0088193B">
              <w:t>37</w:t>
            </w:r>
          </w:p>
        </w:tc>
        <w:tc>
          <w:tcPr>
            <w:tcW w:w="720" w:type="dxa"/>
            <w:tcBorders>
              <w:bottom w:val="double" w:sz="4" w:space="0" w:color="auto"/>
            </w:tcBorders>
          </w:tcPr>
          <w:p w14:paraId="02B8DBB5" w14:textId="77777777" w:rsidR="00461783" w:rsidRPr="0088193B" w:rsidRDefault="00461783" w:rsidP="00461783">
            <w:pPr>
              <w:pStyle w:val="TAH"/>
            </w:pPr>
            <w:r w:rsidRPr="0088193B">
              <w:t>38</w:t>
            </w:r>
          </w:p>
        </w:tc>
        <w:tc>
          <w:tcPr>
            <w:tcW w:w="720" w:type="dxa"/>
            <w:tcBorders>
              <w:bottom w:val="double" w:sz="4" w:space="0" w:color="auto"/>
            </w:tcBorders>
          </w:tcPr>
          <w:p w14:paraId="08D16A7A" w14:textId="77777777" w:rsidR="00461783" w:rsidRPr="0088193B" w:rsidRDefault="00461783" w:rsidP="00461783">
            <w:pPr>
              <w:pStyle w:val="TAH"/>
            </w:pPr>
            <w:r w:rsidRPr="0088193B">
              <w:t>39</w:t>
            </w:r>
          </w:p>
        </w:tc>
        <w:tc>
          <w:tcPr>
            <w:tcW w:w="720" w:type="dxa"/>
            <w:tcBorders>
              <w:bottom w:val="double" w:sz="4" w:space="0" w:color="auto"/>
            </w:tcBorders>
          </w:tcPr>
          <w:p w14:paraId="64EE74E1" w14:textId="77777777" w:rsidR="00461783" w:rsidRPr="0088193B" w:rsidRDefault="00461783" w:rsidP="00461783">
            <w:pPr>
              <w:pStyle w:val="TAH"/>
            </w:pPr>
            <w:r w:rsidRPr="0088193B">
              <w:t>40</w:t>
            </w:r>
          </w:p>
        </w:tc>
      </w:tr>
      <w:tr w:rsidR="00F41E60" w:rsidRPr="0088193B" w14:paraId="1E2F5A40" w14:textId="77777777" w:rsidTr="00F41E60">
        <w:tc>
          <w:tcPr>
            <w:tcW w:w="720" w:type="dxa"/>
            <w:tcBorders>
              <w:top w:val="double" w:sz="4" w:space="0" w:color="auto"/>
              <w:right w:val="double" w:sz="4" w:space="0" w:color="auto"/>
            </w:tcBorders>
          </w:tcPr>
          <w:p w14:paraId="3FDFD158"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086EE3B4" w14:textId="77777777" w:rsidR="00461783" w:rsidRPr="0088193B" w:rsidRDefault="00461783" w:rsidP="00461783">
            <w:pPr>
              <w:pStyle w:val="TAC"/>
            </w:pPr>
            <w:r w:rsidRPr="0088193B">
              <w:t>840</w:t>
            </w:r>
          </w:p>
        </w:tc>
        <w:tc>
          <w:tcPr>
            <w:tcW w:w="720" w:type="dxa"/>
            <w:tcBorders>
              <w:top w:val="double" w:sz="4" w:space="0" w:color="auto"/>
            </w:tcBorders>
          </w:tcPr>
          <w:p w14:paraId="212235DA" w14:textId="77777777" w:rsidR="00461783" w:rsidRPr="0088193B" w:rsidRDefault="00461783" w:rsidP="00461783">
            <w:pPr>
              <w:pStyle w:val="TAC"/>
            </w:pPr>
            <w:r w:rsidRPr="0088193B">
              <w:t>872</w:t>
            </w:r>
          </w:p>
        </w:tc>
        <w:tc>
          <w:tcPr>
            <w:tcW w:w="720" w:type="dxa"/>
            <w:tcBorders>
              <w:top w:val="double" w:sz="4" w:space="0" w:color="auto"/>
            </w:tcBorders>
          </w:tcPr>
          <w:p w14:paraId="3878AE48" w14:textId="77777777" w:rsidR="00461783" w:rsidRPr="0088193B" w:rsidRDefault="00461783" w:rsidP="00461783">
            <w:pPr>
              <w:pStyle w:val="TAC"/>
            </w:pPr>
            <w:r w:rsidRPr="0088193B">
              <w:t>904</w:t>
            </w:r>
          </w:p>
        </w:tc>
        <w:tc>
          <w:tcPr>
            <w:tcW w:w="720" w:type="dxa"/>
            <w:tcBorders>
              <w:top w:val="double" w:sz="4" w:space="0" w:color="auto"/>
            </w:tcBorders>
          </w:tcPr>
          <w:p w14:paraId="08C2E1F1" w14:textId="77777777" w:rsidR="00461783" w:rsidRPr="0088193B" w:rsidRDefault="00461783" w:rsidP="00461783">
            <w:pPr>
              <w:pStyle w:val="TAC"/>
            </w:pPr>
            <w:r w:rsidRPr="0088193B">
              <w:t>936</w:t>
            </w:r>
          </w:p>
        </w:tc>
        <w:tc>
          <w:tcPr>
            <w:tcW w:w="720" w:type="dxa"/>
            <w:tcBorders>
              <w:top w:val="double" w:sz="4" w:space="0" w:color="auto"/>
            </w:tcBorders>
          </w:tcPr>
          <w:p w14:paraId="37628F9A" w14:textId="77777777" w:rsidR="00461783" w:rsidRPr="0088193B" w:rsidRDefault="00461783" w:rsidP="00461783">
            <w:pPr>
              <w:pStyle w:val="TAC"/>
            </w:pPr>
            <w:r w:rsidRPr="0088193B">
              <w:t>968</w:t>
            </w:r>
          </w:p>
        </w:tc>
        <w:tc>
          <w:tcPr>
            <w:tcW w:w="720" w:type="dxa"/>
            <w:tcBorders>
              <w:top w:val="double" w:sz="4" w:space="0" w:color="auto"/>
            </w:tcBorders>
          </w:tcPr>
          <w:p w14:paraId="5B2BD17F" w14:textId="77777777" w:rsidR="00461783" w:rsidRPr="0088193B" w:rsidRDefault="00461783" w:rsidP="00461783">
            <w:pPr>
              <w:pStyle w:val="TAC"/>
            </w:pPr>
            <w:r w:rsidRPr="0088193B">
              <w:t>1000</w:t>
            </w:r>
          </w:p>
        </w:tc>
        <w:tc>
          <w:tcPr>
            <w:tcW w:w="720" w:type="dxa"/>
            <w:tcBorders>
              <w:top w:val="double" w:sz="4" w:space="0" w:color="auto"/>
            </w:tcBorders>
          </w:tcPr>
          <w:p w14:paraId="3B10EB13" w14:textId="77777777" w:rsidR="00461783" w:rsidRPr="0088193B" w:rsidRDefault="00461783" w:rsidP="00461783">
            <w:pPr>
              <w:pStyle w:val="TAC"/>
            </w:pPr>
            <w:r w:rsidRPr="0088193B">
              <w:t>1032</w:t>
            </w:r>
          </w:p>
        </w:tc>
        <w:tc>
          <w:tcPr>
            <w:tcW w:w="720" w:type="dxa"/>
            <w:tcBorders>
              <w:top w:val="double" w:sz="4" w:space="0" w:color="auto"/>
            </w:tcBorders>
          </w:tcPr>
          <w:p w14:paraId="13170DFF" w14:textId="77777777" w:rsidR="00461783" w:rsidRPr="0088193B" w:rsidRDefault="00461783" w:rsidP="00461783">
            <w:pPr>
              <w:pStyle w:val="TAC"/>
            </w:pPr>
            <w:r w:rsidRPr="0088193B">
              <w:t>1032</w:t>
            </w:r>
          </w:p>
        </w:tc>
        <w:tc>
          <w:tcPr>
            <w:tcW w:w="720" w:type="dxa"/>
            <w:tcBorders>
              <w:top w:val="double" w:sz="4" w:space="0" w:color="auto"/>
            </w:tcBorders>
          </w:tcPr>
          <w:p w14:paraId="7680BE29" w14:textId="77777777" w:rsidR="00461783" w:rsidRPr="0088193B" w:rsidRDefault="00461783" w:rsidP="00461783">
            <w:pPr>
              <w:pStyle w:val="TAC"/>
            </w:pPr>
            <w:r w:rsidRPr="0088193B">
              <w:t>1064</w:t>
            </w:r>
          </w:p>
        </w:tc>
        <w:tc>
          <w:tcPr>
            <w:tcW w:w="720" w:type="dxa"/>
            <w:tcBorders>
              <w:top w:val="double" w:sz="4" w:space="0" w:color="auto"/>
            </w:tcBorders>
          </w:tcPr>
          <w:p w14:paraId="440C1285" w14:textId="77777777" w:rsidR="00461783" w:rsidRPr="0088193B" w:rsidRDefault="00461783" w:rsidP="00461783">
            <w:pPr>
              <w:pStyle w:val="TAC"/>
            </w:pPr>
            <w:r w:rsidRPr="0088193B">
              <w:t>1096</w:t>
            </w:r>
          </w:p>
        </w:tc>
      </w:tr>
      <w:tr w:rsidR="00F41E60" w:rsidRPr="0088193B" w14:paraId="12EB08E9" w14:textId="77777777" w:rsidTr="00F41E60">
        <w:tc>
          <w:tcPr>
            <w:tcW w:w="720" w:type="dxa"/>
            <w:tcBorders>
              <w:right w:val="double" w:sz="4" w:space="0" w:color="auto"/>
            </w:tcBorders>
          </w:tcPr>
          <w:p w14:paraId="19A60C3D" w14:textId="77777777" w:rsidR="00461783" w:rsidRPr="0088193B" w:rsidRDefault="00461783" w:rsidP="00461783">
            <w:pPr>
              <w:pStyle w:val="TAC"/>
            </w:pPr>
            <w:r w:rsidRPr="0088193B">
              <w:t>1</w:t>
            </w:r>
          </w:p>
        </w:tc>
        <w:tc>
          <w:tcPr>
            <w:tcW w:w="720" w:type="dxa"/>
            <w:tcBorders>
              <w:left w:val="double" w:sz="4" w:space="0" w:color="auto"/>
            </w:tcBorders>
          </w:tcPr>
          <w:p w14:paraId="1230427A" w14:textId="77777777" w:rsidR="00461783" w:rsidRPr="0088193B" w:rsidRDefault="00461783" w:rsidP="00461783">
            <w:pPr>
              <w:pStyle w:val="TAC"/>
            </w:pPr>
            <w:r w:rsidRPr="0088193B">
              <w:t>1128</w:t>
            </w:r>
          </w:p>
        </w:tc>
        <w:tc>
          <w:tcPr>
            <w:tcW w:w="720" w:type="dxa"/>
          </w:tcPr>
          <w:p w14:paraId="6072EC47" w14:textId="77777777" w:rsidR="00461783" w:rsidRPr="0088193B" w:rsidRDefault="00461783" w:rsidP="00461783">
            <w:pPr>
              <w:pStyle w:val="TAC"/>
            </w:pPr>
            <w:r w:rsidRPr="0088193B">
              <w:t>1160</w:t>
            </w:r>
          </w:p>
        </w:tc>
        <w:tc>
          <w:tcPr>
            <w:tcW w:w="720" w:type="dxa"/>
          </w:tcPr>
          <w:p w14:paraId="33DF5535" w14:textId="77777777" w:rsidR="00461783" w:rsidRPr="0088193B" w:rsidRDefault="00461783" w:rsidP="00461783">
            <w:pPr>
              <w:pStyle w:val="TAC"/>
            </w:pPr>
            <w:r w:rsidRPr="0088193B">
              <w:t>1192</w:t>
            </w:r>
          </w:p>
        </w:tc>
        <w:tc>
          <w:tcPr>
            <w:tcW w:w="720" w:type="dxa"/>
          </w:tcPr>
          <w:p w14:paraId="19D49DEF" w14:textId="77777777" w:rsidR="00461783" w:rsidRPr="0088193B" w:rsidRDefault="00461783" w:rsidP="00461783">
            <w:pPr>
              <w:pStyle w:val="TAC"/>
            </w:pPr>
            <w:r w:rsidRPr="0088193B">
              <w:t>1224</w:t>
            </w:r>
          </w:p>
        </w:tc>
        <w:tc>
          <w:tcPr>
            <w:tcW w:w="720" w:type="dxa"/>
          </w:tcPr>
          <w:p w14:paraId="0CBB9ED6" w14:textId="77777777" w:rsidR="00461783" w:rsidRPr="0088193B" w:rsidRDefault="00461783" w:rsidP="00461783">
            <w:pPr>
              <w:pStyle w:val="TAC"/>
            </w:pPr>
            <w:r w:rsidRPr="0088193B">
              <w:t>1256</w:t>
            </w:r>
          </w:p>
        </w:tc>
        <w:tc>
          <w:tcPr>
            <w:tcW w:w="720" w:type="dxa"/>
          </w:tcPr>
          <w:p w14:paraId="14C93663" w14:textId="77777777" w:rsidR="00461783" w:rsidRPr="0088193B" w:rsidRDefault="00461783" w:rsidP="00461783">
            <w:pPr>
              <w:pStyle w:val="TAC"/>
            </w:pPr>
            <w:r w:rsidRPr="0088193B">
              <w:t>1288</w:t>
            </w:r>
          </w:p>
        </w:tc>
        <w:tc>
          <w:tcPr>
            <w:tcW w:w="720" w:type="dxa"/>
          </w:tcPr>
          <w:p w14:paraId="063821C0" w14:textId="77777777" w:rsidR="00461783" w:rsidRPr="0088193B" w:rsidRDefault="00461783" w:rsidP="00461783">
            <w:pPr>
              <w:pStyle w:val="TAC"/>
            </w:pPr>
            <w:r w:rsidRPr="0088193B">
              <w:t>1352</w:t>
            </w:r>
          </w:p>
        </w:tc>
        <w:tc>
          <w:tcPr>
            <w:tcW w:w="720" w:type="dxa"/>
          </w:tcPr>
          <w:p w14:paraId="3273758D" w14:textId="77777777" w:rsidR="00461783" w:rsidRPr="0088193B" w:rsidRDefault="00461783" w:rsidP="00461783">
            <w:pPr>
              <w:pStyle w:val="TAC"/>
            </w:pPr>
            <w:r w:rsidRPr="0088193B">
              <w:t>1384</w:t>
            </w:r>
          </w:p>
        </w:tc>
        <w:tc>
          <w:tcPr>
            <w:tcW w:w="720" w:type="dxa"/>
          </w:tcPr>
          <w:p w14:paraId="127181E9" w14:textId="77777777" w:rsidR="00461783" w:rsidRPr="0088193B" w:rsidRDefault="00461783" w:rsidP="00461783">
            <w:pPr>
              <w:pStyle w:val="TAC"/>
            </w:pPr>
            <w:r w:rsidRPr="0088193B">
              <w:t>1416</w:t>
            </w:r>
          </w:p>
        </w:tc>
        <w:tc>
          <w:tcPr>
            <w:tcW w:w="720" w:type="dxa"/>
          </w:tcPr>
          <w:p w14:paraId="27917966" w14:textId="77777777" w:rsidR="00461783" w:rsidRPr="0088193B" w:rsidRDefault="00461783" w:rsidP="00461783">
            <w:pPr>
              <w:pStyle w:val="TAC"/>
            </w:pPr>
            <w:r w:rsidRPr="0088193B">
              <w:t>1416</w:t>
            </w:r>
          </w:p>
        </w:tc>
      </w:tr>
      <w:tr w:rsidR="00F41E60" w:rsidRPr="0088193B" w14:paraId="2F4A0856" w14:textId="77777777" w:rsidTr="00F41E60">
        <w:tc>
          <w:tcPr>
            <w:tcW w:w="720" w:type="dxa"/>
            <w:tcBorders>
              <w:right w:val="double" w:sz="4" w:space="0" w:color="auto"/>
            </w:tcBorders>
          </w:tcPr>
          <w:p w14:paraId="5DC197BA" w14:textId="77777777" w:rsidR="00461783" w:rsidRPr="0088193B" w:rsidRDefault="00461783" w:rsidP="00461783">
            <w:pPr>
              <w:pStyle w:val="TAC"/>
            </w:pPr>
            <w:r w:rsidRPr="0088193B">
              <w:t>2</w:t>
            </w:r>
          </w:p>
        </w:tc>
        <w:tc>
          <w:tcPr>
            <w:tcW w:w="720" w:type="dxa"/>
            <w:tcBorders>
              <w:left w:val="double" w:sz="4" w:space="0" w:color="auto"/>
            </w:tcBorders>
          </w:tcPr>
          <w:p w14:paraId="66E6A68A" w14:textId="77777777" w:rsidR="00461783" w:rsidRPr="0088193B" w:rsidRDefault="00461783" w:rsidP="00461783">
            <w:pPr>
              <w:pStyle w:val="TAC"/>
            </w:pPr>
            <w:r w:rsidRPr="0088193B">
              <w:t>1384</w:t>
            </w:r>
          </w:p>
        </w:tc>
        <w:tc>
          <w:tcPr>
            <w:tcW w:w="720" w:type="dxa"/>
          </w:tcPr>
          <w:p w14:paraId="398FF285" w14:textId="77777777" w:rsidR="00461783" w:rsidRPr="0088193B" w:rsidRDefault="00461783" w:rsidP="00461783">
            <w:pPr>
              <w:pStyle w:val="TAC"/>
            </w:pPr>
            <w:r w:rsidRPr="0088193B">
              <w:t>1416</w:t>
            </w:r>
          </w:p>
        </w:tc>
        <w:tc>
          <w:tcPr>
            <w:tcW w:w="720" w:type="dxa"/>
          </w:tcPr>
          <w:p w14:paraId="6257B1DB" w14:textId="77777777" w:rsidR="00461783" w:rsidRPr="0088193B" w:rsidRDefault="00461783" w:rsidP="00461783">
            <w:pPr>
              <w:pStyle w:val="TAC"/>
            </w:pPr>
            <w:r w:rsidRPr="0088193B">
              <w:t>1480</w:t>
            </w:r>
          </w:p>
        </w:tc>
        <w:tc>
          <w:tcPr>
            <w:tcW w:w="720" w:type="dxa"/>
          </w:tcPr>
          <w:p w14:paraId="594EFAB8" w14:textId="77777777" w:rsidR="00461783" w:rsidRPr="0088193B" w:rsidRDefault="00461783" w:rsidP="00461783">
            <w:pPr>
              <w:pStyle w:val="TAC"/>
            </w:pPr>
            <w:r w:rsidRPr="0088193B">
              <w:t>1544</w:t>
            </w:r>
          </w:p>
        </w:tc>
        <w:tc>
          <w:tcPr>
            <w:tcW w:w="720" w:type="dxa"/>
          </w:tcPr>
          <w:p w14:paraId="45F54EB8" w14:textId="77777777" w:rsidR="00461783" w:rsidRPr="0088193B" w:rsidRDefault="00461783" w:rsidP="00461783">
            <w:pPr>
              <w:pStyle w:val="TAC"/>
            </w:pPr>
            <w:r w:rsidRPr="0088193B">
              <w:t>1544</w:t>
            </w:r>
          </w:p>
        </w:tc>
        <w:tc>
          <w:tcPr>
            <w:tcW w:w="720" w:type="dxa"/>
          </w:tcPr>
          <w:p w14:paraId="6ED9B591" w14:textId="77777777" w:rsidR="00461783" w:rsidRPr="0088193B" w:rsidRDefault="00461783" w:rsidP="00461783">
            <w:pPr>
              <w:pStyle w:val="TAC"/>
            </w:pPr>
            <w:r w:rsidRPr="0088193B">
              <w:t>1608</w:t>
            </w:r>
          </w:p>
        </w:tc>
        <w:tc>
          <w:tcPr>
            <w:tcW w:w="720" w:type="dxa"/>
          </w:tcPr>
          <w:p w14:paraId="31177BE1" w14:textId="77777777" w:rsidR="00461783" w:rsidRPr="0088193B" w:rsidRDefault="00461783" w:rsidP="00461783">
            <w:pPr>
              <w:pStyle w:val="TAC"/>
            </w:pPr>
            <w:r w:rsidRPr="0088193B">
              <w:t>1672</w:t>
            </w:r>
          </w:p>
        </w:tc>
        <w:tc>
          <w:tcPr>
            <w:tcW w:w="720" w:type="dxa"/>
          </w:tcPr>
          <w:p w14:paraId="6CF8387C" w14:textId="77777777" w:rsidR="00461783" w:rsidRPr="0088193B" w:rsidRDefault="00461783" w:rsidP="00461783">
            <w:pPr>
              <w:pStyle w:val="TAC"/>
            </w:pPr>
            <w:r w:rsidRPr="0088193B">
              <w:t>1672</w:t>
            </w:r>
          </w:p>
        </w:tc>
        <w:tc>
          <w:tcPr>
            <w:tcW w:w="720" w:type="dxa"/>
          </w:tcPr>
          <w:p w14:paraId="099BCD69" w14:textId="77777777" w:rsidR="00461783" w:rsidRPr="0088193B" w:rsidRDefault="00461783" w:rsidP="00461783">
            <w:pPr>
              <w:pStyle w:val="TAC"/>
            </w:pPr>
            <w:r w:rsidRPr="0088193B">
              <w:t>1736</w:t>
            </w:r>
          </w:p>
        </w:tc>
        <w:tc>
          <w:tcPr>
            <w:tcW w:w="720" w:type="dxa"/>
          </w:tcPr>
          <w:p w14:paraId="3923D909" w14:textId="77777777" w:rsidR="00461783" w:rsidRPr="0088193B" w:rsidRDefault="00461783" w:rsidP="00461783">
            <w:pPr>
              <w:pStyle w:val="TAC"/>
            </w:pPr>
            <w:r w:rsidRPr="0088193B">
              <w:t>1800</w:t>
            </w:r>
          </w:p>
        </w:tc>
      </w:tr>
      <w:tr w:rsidR="00F41E60" w:rsidRPr="0088193B" w14:paraId="1995458D" w14:textId="77777777" w:rsidTr="00F41E60">
        <w:tc>
          <w:tcPr>
            <w:tcW w:w="720" w:type="dxa"/>
            <w:tcBorders>
              <w:right w:val="double" w:sz="4" w:space="0" w:color="auto"/>
            </w:tcBorders>
          </w:tcPr>
          <w:p w14:paraId="462E8B75" w14:textId="77777777" w:rsidR="00461783" w:rsidRPr="0088193B" w:rsidRDefault="00461783" w:rsidP="00461783">
            <w:pPr>
              <w:pStyle w:val="TAC"/>
            </w:pPr>
            <w:r w:rsidRPr="0088193B">
              <w:t>3</w:t>
            </w:r>
          </w:p>
        </w:tc>
        <w:tc>
          <w:tcPr>
            <w:tcW w:w="720" w:type="dxa"/>
            <w:tcBorders>
              <w:left w:val="double" w:sz="4" w:space="0" w:color="auto"/>
            </w:tcBorders>
          </w:tcPr>
          <w:p w14:paraId="02A8D489" w14:textId="77777777" w:rsidR="00461783" w:rsidRPr="0088193B" w:rsidRDefault="00461783" w:rsidP="00461783">
            <w:pPr>
              <w:pStyle w:val="TAC"/>
            </w:pPr>
            <w:r w:rsidRPr="0088193B">
              <w:t>1800</w:t>
            </w:r>
          </w:p>
        </w:tc>
        <w:tc>
          <w:tcPr>
            <w:tcW w:w="720" w:type="dxa"/>
          </w:tcPr>
          <w:p w14:paraId="21EE34C2" w14:textId="77777777" w:rsidR="00461783" w:rsidRPr="0088193B" w:rsidRDefault="00461783" w:rsidP="00461783">
            <w:pPr>
              <w:pStyle w:val="TAC"/>
            </w:pPr>
            <w:r w:rsidRPr="0088193B">
              <w:t>1864</w:t>
            </w:r>
          </w:p>
        </w:tc>
        <w:tc>
          <w:tcPr>
            <w:tcW w:w="720" w:type="dxa"/>
          </w:tcPr>
          <w:p w14:paraId="4A6AB7AB" w14:textId="77777777" w:rsidR="00461783" w:rsidRPr="0088193B" w:rsidRDefault="00461783" w:rsidP="00461783">
            <w:pPr>
              <w:pStyle w:val="TAC"/>
            </w:pPr>
            <w:r w:rsidRPr="0088193B">
              <w:t>1928</w:t>
            </w:r>
          </w:p>
        </w:tc>
        <w:tc>
          <w:tcPr>
            <w:tcW w:w="720" w:type="dxa"/>
          </w:tcPr>
          <w:p w14:paraId="7B14E6A5" w14:textId="77777777" w:rsidR="00461783" w:rsidRPr="0088193B" w:rsidRDefault="00461783" w:rsidP="00461783">
            <w:pPr>
              <w:pStyle w:val="TAC"/>
            </w:pPr>
            <w:r w:rsidRPr="0088193B">
              <w:t>1992</w:t>
            </w:r>
          </w:p>
        </w:tc>
        <w:tc>
          <w:tcPr>
            <w:tcW w:w="720" w:type="dxa"/>
          </w:tcPr>
          <w:p w14:paraId="6BE14BBD" w14:textId="77777777" w:rsidR="00461783" w:rsidRPr="0088193B" w:rsidRDefault="00461783" w:rsidP="00461783">
            <w:pPr>
              <w:pStyle w:val="TAC"/>
            </w:pPr>
            <w:r w:rsidRPr="0088193B">
              <w:t>2024</w:t>
            </w:r>
          </w:p>
        </w:tc>
        <w:tc>
          <w:tcPr>
            <w:tcW w:w="720" w:type="dxa"/>
          </w:tcPr>
          <w:p w14:paraId="3D237EFB" w14:textId="77777777" w:rsidR="00461783" w:rsidRPr="0088193B" w:rsidRDefault="00461783" w:rsidP="00461783">
            <w:pPr>
              <w:pStyle w:val="TAC"/>
            </w:pPr>
            <w:r w:rsidRPr="0088193B">
              <w:t>2088</w:t>
            </w:r>
          </w:p>
        </w:tc>
        <w:tc>
          <w:tcPr>
            <w:tcW w:w="720" w:type="dxa"/>
          </w:tcPr>
          <w:p w14:paraId="15CB3DA0" w14:textId="77777777" w:rsidR="00461783" w:rsidRPr="0088193B" w:rsidRDefault="00461783" w:rsidP="00461783">
            <w:pPr>
              <w:pStyle w:val="TAC"/>
            </w:pPr>
            <w:r w:rsidRPr="0088193B">
              <w:t>2152</w:t>
            </w:r>
          </w:p>
        </w:tc>
        <w:tc>
          <w:tcPr>
            <w:tcW w:w="720" w:type="dxa"/>
          </w:tcPr>
          <w:p w14:paraId="3107DFD1" w14:textId="77777777" w:rsidR="00461783" w:rsidRPr="0088193B" w:rsidRDefault="00461783" w:rsidP="00461783">
            <w:pPr>
              <w:pStyle w:val="TAC"/>
            </w:pPr>
            <w:r w:rsidRPr="0088193B">
              <w:t>2216</w:t>
            </w:r>
          </w:p>
        </w:tc>
        <w:tc>
          <w:tcPr>
            <w:tcW w:w="720" w:type="dxa"/>
          </w:tcPr>
          <w:p w14:paraId="162233B7" w14:textId="77777777" w:rsidR="00461783" w:rsidRPr="0088193B" w:rsidRDefault="00461783" w:rsidP="00461783">
            <w:pPr>
              <w:pStyle w:val="TAC"/>
            </w:pPr>
            <w:r w:rsidRPr="0088193B">
              <w:t>2280</w:t>
            </w:r>
          </w:p>
        </w:tc>
        <w:tc>
          <w:tcPr>
            <w:tcW w:w="720" w:type="dxa"/>
          </w:tcPr>
          <w:p w14:paraId="39269E57" w14:textId="77777777" w:rsidR="00461783" w:rsidRPr="0088193B" w:rsidRDefault="00461783" w:rsidP="00461783">
            <w:pPr>
              <w:pStyle w:val="TAC"/>
            </w:pPr>
            <w:r w:rsidRPr="0088193B">
              <w:t>2344</w:t>
            </w:r>
          </w:p>
        </w:tc>
      </w:tr>
      <w:tr w:rsidR="00F41E60" w:rsidRPr="0088193B" w14:paraId="6D5675BE" w14:textId="77777777" w:rsidTr="00F41E60">
        <w:tc>
          <w:tcPr>
            <w:tcW w:w="720" w:type="dxa"/>
            <w:tcBorders>
              <w:right w:val="double" w:sz="4" w:space="0" w:color="auto"/>
            </w:tcBorders>
          </w:tcPr>
          <w:p w14:paraId="0E99F2D0" w14:textId="77777777" w:rsidR="00461783" w:rsidRPr="0088193B" w:rsidRDefault="00461783" w:rsidP="00461783">
            <w:pPr>
              <w:pStyle w:val="TAC"/>
            </w:pPr>
            <w:r w:rsidRPr="0088193B">
              <w:t>4</w:t>
            </w:r>
          </w:p>
        </w:tc>
        <w:tc>
          <w:tcPr>
            <w:tcW w:w="720" w:type="dxa"/>
            <w:tcBorders>
              <w:left w:val="double" w:sz="4" w:space="0" w:color="auto"/>
            </w:tcBorders>
          </w:tcPr>
          <w:p w14:paraId="4304DF11" w14:textId="77777777" w:rsidR="00461783" w:rsidRPr="0088193B" w:rsidRDefault="00461783" w:rsidP="00461783">
            <w:pPr>
              <w:pStyle w:val="TAC"/>
            </w:pPr>
            <w:r w:rsidRPr="0088193B">
              <w:t>2216</w:t>
            </w:r>
          </w:p>
        </w:tc>
        <w:tc>
          <w:tcPr>
            <w:tcW w:w="720" w:type="dxa"/>
          </w:tcPr>
          <w:p w14:paraId="2CEE7049" w14:textId="77777777" w:rsidR="00461783" w:rsidRPr="0088193B" w:rsidRDefault="00461783" w:rsidP="00461783">
            <w:pPr>
              <w:pStyle w:val="TAC"/>
            </w:pPr>
            <w:r w:rsidRPr="0088193B">
              <w:t>2280</w:t>
            </w:r>
          </w:p>
        </w:tc>
        <w:tc>
          <w:tcPr>
            <w:tcW w:w="720" w:type="dxa"/>
          </w:tcPr>
          <w:p w14:paraId="52566394" w14:textId="77777777" w:rsidR="00461783" w:rsidRPr="0088193B" w:rsidRDefault="00461783" w:rsidP="00461783">
            <w:pPr>
              <w:pStyle w:val="TAC"/>
            </w:pPr>
            <w:r w:rsidRPr="0088193B">
              <w:t>2344</w:t>
            </w:r>
          </w:p>
        </w:tc>
        <w:tc>
          <w:tcPr>
            <w:tcW w:w="720" w:type="dxa"/>
          </w:tcPr>
          <w:p w14:paraId="57371468" w14:textId="77777777" w:rsidR="00461783" w:rsidRPr="0088193B" w:rsidRDefault="00461783" w:rsidP="00461783">
            <w:pPr>
              <w:pStyle w:val="TAC"/>
            </w:pPr>
            <w:r w:rsidRPr="0088193B">
              <w:t>2408</w:t>
            </w:r>
          </w:p>
        </w:tc>
        <w:tc>
          <w:tcPr>
            <w:tcW w:w="720" w:type="dxa"/>
          </w:tcPr>
          <w:p w14:paraId="7716CC58" w14:textId="77777777" w:rsidR="00461783" w:rsidRPr="0088193B" w:rsidRDefault="00461783" w:rsidP="00461783">
            <w:pPr>
              <w:pStyle w:val="TAC"/>
            </w:pPr>
            <w:r w:rsidRPr="0088193B">
              <w:t>2472</w:t>
            </w:r>
          </w:p>
        </w:tc>
        <w:tc>
          <w:tcPr>
            <w:tcW w:w="720" w:type="dxa"/>
          </w:tcPr>
          <w:p w14:paraId="40AA41C2" w14:textId="77777777" w:rsidR="00461783" w:rsidRPr="0088193B" w:rsidRDefault="00461783" w:rsidP="00461783">
            <w:pPr>
              <w:pStyle w:val="TAC"/>
            </w:pPr>
            <w:r w:rsidRPr="0088193B">
              <w:t>2600</w:t>
            </w:r>
          </w:p>
        </w:tc>
        <w:tc>
          <w:tcPr>
            <w:tcW w:w="720" w:type="dxa"/>
          </w:tcPr>
          <w:p w14:paraId="5EA977A2" w14:textId="77777777" w:rsidR="00461783" w:rsidRPr="0088193B" w:rsidRDefault="00461783" w:rsidP="00461783">
            <w:pPr>
              <w:pStyle w:val="TAC"/>
            </w:pPr>
            <w:r w:rsidRPr="0088193B">
              <w:t>2664</w:t>
            </w:r>
          </w:p>
        </w:tc>
        <w:tc>
          <w:tcPr>
            <w:tcW w:w="720" w:type="dxa"/>
          </w:tcPr>
          <w:p w14:paraId="265F589F" w14:textId="77777777" w:rsidR="00461783" w:rsidRPr="0088193B" w:rsidRDefault="00461783" w:rsidP="00461783">
            <w:pPr>
              <w:pStyle w:val="TAC"/>
            </w:pPr>
            <w:r w:rsidRPr="0088193B">
              <w:t>2728</w:t>
            </w:r>
          </w:p>
        </w:tc>
        <w:tc>
          <w:tcPr>
            <w:tcW w:w="720" w:type="dxa"/>
          </w:tcPr>
          <w:p w14:paraId="32D78C47" w14:textId="77777777" w:rsidR="00461783" w:rsidRPr="0088193B" w:rsidRDefault="00461783" w:rsidP="00461783">
            <w:pPr>
              <w:pStyle w:val="TAC"/>
            </w:pPr>
            <w:r w:rsidRPr="0088193B">
              <w:t>2792</w:t>
            </w:r>
          </w:p>
        </w:tc>
        <w:tc>
          <w:tcPr>
            <w:tcW w:w="720" w:type="dxa"/>
          </w:tcPr>
          <w:p w14:paraId="122D4255" w14:textId="77777777" w:rsidR="00461783" w:rsidRPr="0088193B" w:rsidRDefault="00461783" w:rsidP="00461783">
            <w:pPr>
              <w:pStyle w:val="TAC"/>
            </w:pPr>
            <w:r w:rsidRPr="0088193B">
              <w:t>2856</w:t>
            </w:r>
          </w:p>
        </w:tc>
      </w:tr>
      <w:tr w:rsidR="00F41E60" w:rsidRPr="0088193B" w14:paraId="586A10FC" w14:textId="77777777" w:rsidTr="00F41E60">
        <w:tc>
          <w:tcPr>
            <w:tcW w:w="720" w:type="dxa"/>
            <w:tcBorders>
              <w:right w:val="double" w:sz="4" w:space="0" w:color="auto"/>
            </w:tcBorders>
          </w:tcPr>
          <w:p w14:paraId="28EFE313" w14:textId="77777777" w:rsidR="00461783" w:rsidRPr="0088193B" w:rsidRDefault="00461783" w:rsidP="00461783">
            <w:pPr>
              <w:pStyle w:val="TAC"/>
            </w:pPr>
            <w:r w:rsidRPr="0088193B">
              <w:t>5</w:t>
            </w:r>
          </w:p>
        </w:tc>
        <w:tc>
          <w:tcPr>
            <w:tcW w:w="720" w:type="dxa"/>
            <w:tcBorders>
              <w:left w:val="double" w:sz="4" w:space="0" w:color="auto"/>
            </w:tcBorders>
          </w:tcPr>
          <w:p w14:paraId="15E71CDB" w14:textId="77777777" w:rsidR="00461783" w:rsidRPr="0088193B" w:rsidRDefault="00461783" w:rsidP="00461783">
            <w:pPr>
              <w:pStyle w:val="TAC"/>
            </w:pPr>
            <w:r w:rsidRPr="0088193B">
              <w:t>2728</w:t>
            </w:r>
          </w:p>
        </w:tc>
        <w:tc>
          <w:tcPr>
            <w:tcW w:w="720" w:type="dxa"/>
          </w:tcPr>
          <w:p w14:paraId="5E4AC5F0" w14:textId="77777777" w:rsidR="00461783" w:rsidRPr="0088193B" w:rsidRDefault="00461783" w:rsidP="00461783">
            <w:pPr>
              <w:pStyle w:val="TAC"/>
            </w:pPr>
            <w:r w:rsidRPr="0088193B">
              <w:t>2792</w:t>
            </w:r>
          </w:p>
        </w:tc>
        <w:tc>
          <w:tcPr>
            <w:tcW w:w="720" w:type="dxa"/>
          </w:tcPr>
          <w:p w14:paraId="759873DB" w14:textId="77777777" w:rsidR="00461783" w:rsidRPr="0088193B" w:rsidRDefault="00461783" w:rsidP="00461783">
            <w:pPr>
              <w:pStyle w:val="TAC"/>
            </w:pPr>
            <w:r w:rsidRPr="0088193B">
              <w:t>2856</w:t>
            </w:r>
          </w:p>
        </w:tc>
        <w:tc>
          <w:tcPr>
            <w:tcW w:w="720" w:type="dxa"/>
          </w:tcPr>
          <w:p w14:paraId="74A1996F" w14:textId="77777777" w:rsidR="00461783" w:rsidRPr="0088193B" w:rsidRDefault="00461783" w:rsidP="00461783">
            <w:pPr>
              <w:pStyle w:val="TAC"/>
            </w:pPr>
            <w:r w:rsidRPr="0088193B">
              <w:t>2984</w:t>
            </w:r>
          </w:p>
        </w:tc>
        <w:tc>
          <w:tcPr>
            <w:tcW w:w="720" w:type="dxa"/>
          </w:tcPr>
          <w:p w14:paraId="76882158" w14:textId="77777777" w:rsidR="00461783" w:rsidRPr="0088193B" w:rsidRDefault="00461783" w:rsidP="00461783">
            <w:pPr>
              <w:pStyle w:val="TAC"/>
            </w:pPr>
            <w:r w:rsidRPr="0088193B">
              <w:t>3112</w:t>
            </w:r>
          </w:p>
        </w:tc>
        <w:tc>
          <w:tcPr>
            <w:tcW w:w="720" w:type="dxa"/>
          </w:tcPr>
          <w:p w14:paraId="5F742E12" w14:textId="77777777" w:rsidR="00461783" w:rsidRPr="0088193B" w:rsidRDefault="00461783" w:rsidP="00461783">
            <w:pPr>
              <w:pStyle w:val="TAC"/>
            </w:pPr>
            <w:r w:rsidRPr="0088193B">
              <w:t>3112</w:t>
            </w:r>
          </w:p>
        </w:tc>
        <w:tc>
          <w:tcPr>
            <w:tcW w:w="720" w:type="dxa"/>
          </w:tcPr>
          <w:p w14:paraId="0718412F" w14:textId="77777777" w:rsidR="00461783" w:rsidRPr="0088193B" w:rsidRDefault="00461783" w:rsidP="00461783">
            <w:pPr>
              <w:pStyle w:val="TAC"/>
            </w:pPr>
            <w:r w:rsidRPr="0088193B">
              <w:t>3240</w:t>
            </w:r>
          </w:p>
        </w:tc>
        <w:tc>
          <w:tcPr>
            <w:tcW w:w="720" w:type="dxa"/>
          </w:tcPr>
          <w:p w14:paraId="488956FB" w14:textId="77777777" w:rsidR="00461783" w:rsidRPr="0088193B" w:rsidRDefault="00461783" w:rsidP="00461783">
            <w:pPr>
              <w:pStyle w:val="TAC"/>
            </w:pPr>
            <w:r w:rsidRPr="0088193B">
              <w:t>3368</w:t>
            </w:r>
          </w:p>
        </w:tc>
        <w:tc>
          <w:tcPr>
            <w:tcW w:w="720" w:type="dxa"/>
          </w:tcPr>
          <w:p w14:paraId="57DAA9C8" w14:textId="77777777" w:rsidR="00461783" w:rsidRPr="0088193B" w:rsidRDefault="00461783" w:rsidP="00461783">
            <w:pPr>
              <w:pStyle w:val="TAC"/>
            </w:pPr>
            <w:r w:rsidRPr="0088193B">
              <w:t>3496</w:t>
            </w:r>
          </w:p>
        </w:tc>
        <w:tc>
          <w:tcPr>
            <w:tcW w:w="720" w:type="dxa"/>
          </w:tcPr>
          <w:p w14:paraId="7AB04C3F" w14:textId="77777777" w:rsidR="00461783" w:rsidRPr="0088193B" w:rsidRDefault="00461783" w:rsidP="00461783">
            <w:pPr>
              <w:pStyle w:val="TAC"/>
            </w:pPr>
            <w:r w:rsidRPr="0088193B">
              <w:t>3496</w:t>
            </w:r>
          </w:p>
        </w:tc>
      </w:tr>
      <w:tr w:rsidR="00F41E60" w:rsidRPr="0088193B" w14:paraId="7AFE82AE" w14:textId="77777777" w:rsidTr="00F41E60">
        <w:tc>
          <w:tcPr>
            <w:tcW w:w="720" w:type="dxa"/>
            <w:tcBorders>
              <w:right w:val="double" w:sz="4" w:space="0" w:color="auto"/>
            </w:tcBorders>
          </w:tcPr>
          <w:p w14:paraId="781A7660" w14:textId="77777777" w:rsidR="00461783" w:rsidRPr="0088193B" w:rsidRDefault="00461783" w:rsidP="00461783">
            <w:pPr>
              <w:pStyle w:val="TAC"/>
            </w:pPr>
            <w:r w:rsidRPr="0088193B">
              <w:t>6</w:t>
            </w:r>
          </w:p>
        </w:tc>
        <w:tc>
          <w:tcPr>
            <w:tcW w:w="720" w:type="dxa"/>
            <w:tcBorders>
              <w:left w:val="double" w:sz="4" w:space="0" w:color="auto"/>
            </w:tcBorders>
          </w:tcPr>
          <w:p w14:paraId="2A3C311F" w14:textId="77777777" w:rsidR="00461783" w:rsidRPr="0088193B" w:rsidRDefault="00461783" w:rsidP="00461783">
            <w:pPr>
              <w:pStyle w:val="TAC"/>
            </w:pPr>
            <w:r w:rsidRPr="0088193B">
              <w:t>3240</w:t>
            </w:r>
          </w:p>
        </w:tc>
        <w:tc>
          <w:tcPr>
            <w:tcW w:w="720" w:type="dxa"/>
          </w:tcPr>
          <w:p w14:paraId="623529A2" w14:textId="77777777" w:rsidR="00461783" w:rsidRPr="0088193B" w:rsidRDefault="00461783" w:rsidP="00461783">
            <w:pPr>
              <w:pStyle w:val="TAC"/>
            </w:pPr>
            <w:r w:rsidRPr="0088193B">
              <w:t>3368</w:t>
            </w:r>
          </w:p>
        </w:tc>
        <w:tc>
          <w:tcPr>
            <w:tcW w:w="720" w:type="dxa"/>
          </w:tcPr>
          <w:p w14:paraId="2C8B0E9C" w14:textId="77777777" w:rsidR="00461783" w:rsidRPr="0088193B" w:rsidRDefault="00461783" w:rsidP="00461783">
            <w:pPr>
              <w:pStyle w:val="TAC"/>
            </w:pPr>
            <w:r w:rsidRPr="0088193B">
              <w:t>3496</w:t>
            </w:r>
          </w:p>
        </w:tc>
        <w:tc>
          <w:tcPr>
            <w:tcW w:w="720" w:type="dxa"/>
          </w:tcPr>
          <w:p w14:paraId="6DBC3995" w14:textId="77777777" w:rsidR="00461783" w:rsidRPr="0088193B" w:rsidRDefault="00461783" w:rsidP="00461783">
            <w:pPr>
              <w:pStyle w:val="TAC"/>
            </w:pPr>
            <w:r w:rsidRPr="0088193B">
              <w:t>3496</w:t>
            </w:r>
          </w:p>
        </w:tc>
        <w:tc>
          <w:tcPr>
            <w:tcW w:w="720" w:type="dxa"/>
          </w:tcPr>
          <w:p w14:paraId="68F9EAD5" w14:textId="77777777" w:rsidR="00461783" w:rsidRPr="0088193B" w:rsidRDefault="00461783" w:rsidP="00461783">
            <w:pPr>
              <w:pStyle w:val="TAC"/>
            </w:pPr>
            <w:r w:rsidRPr="0088193B">
              <w:t>3624</w:t>
            </w:r>
          </w:p>
        </w:tc>
        <w:tc>
          <w:tcPr>
            <w:tcW w:w="720" w:type="dxa"/>
          </w:tcPr>
          <w:p w14:paraId="56B2E82F" w14:textId="77777777" w:rsidR="00461783" w:rsidRPr="0088193B" w:rsidRDefault="00461783" w:rsidP="00461783">
            <w:pPr>
              <w:pStyle w:val="TAC"/>
            </w:pPr>
            <w:r w:rsidRPr="0088193B">
              <w:t>3752</w:t>
            </w:r>
          </w:p>
        </w:tc>
        <w:tc>
          <w:tcPr>
            <w:tcW w:w="720" w:type="dxa"/>
          </w:tcPr>
          <w:p w14:paraId="2882481D" w14:textId="77777777" w:rsidR="00461783" w:rsidRPr="0088193B" w:rsidRDefault="00461783" w:rsidP="00461783">
            <w:pPr>
              <w:pStyle w:val="TAC"/>
            </w:pPr>
            <w:r w:rsidRPr="0088193B">
              <w:t>3880</w:t>
            </w:r>
          </w:p>
        </w:tc>
        <w:tc>
          <w:tcPr>
            <w:tcW w:w="720" w:type="dxa"/>
          </w:tcPr>
          <w:p w14:paraId="29154FBC" w14:textId="77777777" w:rsidR="00461783" w:rsidRPr="0088193B" w:rsidRDefault="00461783" w:rsidP="00461783">
            <w:pPr>
              <w:pStyle w:val="TAC"/>
            </w:pPr>
            <w:r w:rsidRPr="0088193B">
              <w:t>4008</w:t>
            </w:r>
          </w:p>
        </w:tc>
        <w:tc>
          <w:tcPr>
            <w:tcW w:w="720" w:type="dxa"/>
          </w:tcPr>
          <w:p w14:paraId="31A0B8EA" w14:textId="77777777" w:rsidR="00461783" w:rsidRPr="0088193B" w:rsidRDefault="00461783" w:rsidP="00461783">
            <w:pPr>
              <w:pStyle w:val="TAC"/>
            </w:pPr>
            <w:r w:rsidRPr="0088193B">
              <w:t>4136</w:t>
            </w:r>
          </w:p>
        </w:tc>
        <w:tc>
          <w:tcPr>
            <w:tcW w:w="720" w:type="dxa"/>
          </w:tcPr>
          <w:p w14:paraId="7DE2A5C5" w14:textId="77777777" w:rsidR="00461783" w:rsidRPr="0088193B" w:rsidRDefault="00461783" w:rsidP="00461783">
            <w:pPr>
              <w:pStyle w:val="TAC"/>
            </w:pPr>
            <w:r w:rsidRPr="0088193B">
              <w:t>4136</w:t>
            </w:r>
          </w:p>
        </w:tc>
      </w:tr>
      <w:tr w:rsidR="00F41E60" w:rsidRPr="0088193B" w14:paraId="6F763D60" w14:textId="77777777" w:rsidTr="00F41E60">
        <w:tc>
          <w:tcPr>
            <w:tcW w:w="720" w:type="dxa"/>
            <w:tcBorders>
              <w:right w:val="double" w:sz="4" w:space="0" w:color="auto"/>
            </w:tcBorders>
          </w:tcPr>
          <w:p w14:paraId="10E840D4" w14:textId="77777777" w:rsidR="00461783" w:rsidRPr="0088193B" w:rsidRDefault="00461783" w:rsidP="00461783">
            <w:pPr>
              <w:pStyle w:val="TAC"/>
            </w:pPr>
            <w:r w:rsidRPr="0088193B">
              <w:t>7</w:t>
            </w:r>
          </w:p>
        </w:tc>
        <w:tc>
          <w:tcPr>
            <w:tcW w:w="720" w:type="dxa"/>
            <w:tcBorders>
              <w:left w:val="double" w:sz="4" w:space="0" w:color="auto"/>
            </w:tcBorders>
          </w:tcPr>
          <w:p w14:paraId="390BC2FB" w14:textId="77777777" w:rsidR="00461783" w:rsidRPr="0088193B" w:rsidRDefault="00461783" w:rsidP="00461783">
            <w:pPr>
              <w:pStyle w:val="TAC"/>
            </w:pPr>
            <w:r w:rsidRPr="0088193B">
              <w:t>3752</w:t>
            </w:r>
          </w:p>
        </w:tc>
        <w:tc>
          <w:tcPr>
            <w:tcW w:w="720" w:type="dxa"/>
          </w:tcPr>
          <w:p w14:paraId="1343F958" w14:textId="77777777" w:rsidR="00461783" w:rsidRPr="0088193B" w:rsidRDefault="00461783" w:rsidP="00461783">
            <w:pPr>
              <w:pStyle w:val="TAC"/>
            </w:pPr>
            <w:r w:rsidRPr="0088193B">
              <w:t>3880</w:t>
            </w:r>
          </w:p>
        </w:tc>
        <w:tc>
          <w:tcPr>
            <w:tcW w:w="720" w:type="dxa"/>
          </w:tcPr>
          <w:p w14:paraId="31C1567F" w14:textId="77777777" w:rsidR="00461783" w:rsidRPr="0088193B" w:rsidRDefault="00461783" w:rsidP="00461783">
            <w:pPr>
              <w:pStyle w:val="TAC"/>
            </w:pPr>
            <w:r w:rsidRPr="0088193B">
              <w:t>4008</w:t>
            </w:r>
          </w:p>
        </w:tc>
        <w:tc>
          <w:tcPr>
            <w:tcW w:w="720" w:type="dxa"/>
          </w:tcPr>
          <w:p w14:paraId="61202272" w14:textId="77777777" w:rsidR="00461783" w:rsidRPr="0088193B" w:rsidRDefault="00461783" w:rsidP="00461783">
            <w:pPr>
              <w:pStyle w:val="TAC"/>
            </w:pPr>
            <w:r w:rsidRPr="0088193B">
              <w:t>4136</w:t>
            </w:r>
          </w:p>
        </w:tc>
        <w:tc>
          <w:tcPr>
            <w:tcW w:w="720" w:type="dxa"/>
          </w:tcPr>
          <w:p w14:paraId="28D6673A" w14:textId="77777777" w:rsidR="00461783" w:rsidRPr="0088193B" w:rsidRDefault="00461783" w:rsidP="00461783">
            <w:pPr>
              <w:pStyle w:val="TAC"/>
            </w:pPr>
            <w:r w:rsidRPr="0088193B">
              <w:t>4264</w:t>
            </w:r>
          </w:p>
        </w:tc>
        <w:tc>
          <w:tcPr>
            <w:tcW w:w="720" w:type="dxa"/>
          </w:tcPr>
          <w:p w14:paraId="4442E08E" w14:textId="77777777" w:rsidR="00461783" w:rsidRPr="0088193B" w:rsidRDefault="00461783" w:rsidP="00461783">
            <w:pPr>
              <w:pStyle w:val="TAC"/>
            </w:pPr>
            <w:r w:rsidRPr="0088193B">
              <w:t>4392</w:t>
            </w:r>
          </w:p>
        </w:tc>
        <w:tc>
          <w:tcPr>
            <w:tcW w:w="720" w:type="dxa"/>
          </w:tcPr>
          <w:p w14:paraId="54AD822C" w14:textId="77777777" w:rsidR="00461783" w:rsidRPr="0088193B" w:rsidRDefault="00461783" w:rsidP="00461783">
            <w:pPr>
              <w:pStyle w:val="TAC"/>
            </w:pPr>
            <w:r w:rsidRPr="0088193B">
              <w:t>4584</w:t>
            </w:r>
          </w:p>
        </w:tc>
        <w:tc>
          <w:tcPr>
            <w:tcW w:w="720" w:type="dxa"/>
          </w:tcPr>
          <w:p w14:paraId="1F67C2FB" w14:textId="77777777" w:rsidR="00461783" w:rsidRPr="0088193B" w:rsidRDefault="00461783" w:rsidP="00461783">
            <w:pPr>
              <w:pStyle w:val="TAC"/>
            </w:pPr>
            <w:r w:rsidRPr="0088193B">
              <w:t>4584</w:t>
            </w:r>
          </w:p>
        </w:tc>
        <w:tc>
          <w:tcPr>
            <w:tcW w:w="720" w:type="dxa"/>
          </w:tcPr>
          <w:p w14:paraId="6AAFC75C" w14:textId="77777777" w:rsidR="00461783" w:rsidRPr="0088193B" w:rsidRDefault="00461783" w:rsidP="00461783">
            <w:pPr>
              <w:pStyle w:val="TAC"/>
            </w:pPr>
            <w:r w:rsidRPr="0088193B">
              <w:t>4776</w:t>
            </w:r>
          </w:p>
        </w:tc>
        <w:tc>
          <w:tcPr>
            <w:tcW w:w="720" w:type="dxa"/>
          </w:tcPr>
          <w:p w14:paraId="74800CC1" w14:textId="77777777" w:rsidR="00461783" w:rsidRPr="0088193B" w:rsidRDefault="00461783" w:rsidP="00461783">
            <w:pPr>
              <w:pStyle w:val="TAC"/>
            </w:pPr>
            <w:r w:rsidRPr="0088193B">
              <w:t>4968</w:t>
            </w:r>
          </w:p>
        </w:tc>
      </w:tr>
      <w:tr w:rsidR="00F41E60" w:rsidRPr="0088193B" w14:paraId="33CD5A97" w14:textId="77777777" w:rsidTr="00F41E60">
        <w:tc>
          <w:tcPr>
            <w:tcW w:w="720" w:type="dxa"/>
            <w:tcBorders>
              <w:right w:val="double" w:sz="4" w:space="0" w:color="auto"/>
            </w:tcBorders>
          </w:tcPr>
          <w:p w14:paraId="261D700E" w14:textId="77777777" w:rsidR="00461783" w:rsidRPr="0088193B" w:rsidRDefault="00461783" w:rsidP="00461783">
            <w:pPr>
              <w:pStyle w:val="TAC"/>
            </w:pPr>
            <w:r w:rsidRPr="0088193B">
              <w:t>8</w:t>
            </w:r>
          </w:p>
        </w:tc>
        <w:tc>
          <w:tcPr>
            <w:tcW w:w="720" w:type="dxa"/>
            <w:tcBorders>
              <w:left w:val="double" w:sz="4" w:space="0" w:color="auto"/>
            </w:tcBorders>
          </w:tcPr>
          <w:p w14:paraId="52609D61" w14:textId="77777777" w:rsidR="00461783" w:rsidRPr="0088193B" w:rsidRDefault="00461783" w:rsidP="00461783">
            <w:pPr>
              <w:pStyle w:val="TAC"/>
            </w:pPr>
            <w:r w:rsidRPr="0088193B">
              <w:t>4392</w:t>
            </w:r>
          </w:p>
        </w:tc>
        <w:tc>
          <w:tcPr>
            <w:tcW w:w="720" w:type="dxa"/>
          </w:tcPr>
          <w:p w14:paraId="5F827957" w14:textId="77777777" w:rsidR="00461783" w:rsidRPr="0088193B" w:rsidRDefault="00461783" w:rsidP="00461783">
            <w:pPr>
              <w:pStyle w:val="TAC"/>
            </w:pPr>
            <w:r w:rsidRPr="0088193B">
              <w:t>4584</w:t>
            </w:r>
          </w:p>
        </w:tc>
        <w:tc>
          <w:tcPr>
            <w:tcW w:w="720" w:type="dxa"/>
          </w:tcPr>
          <w:p w14:paraId="2B75D60C" w14:textId="77777777" w:rsidR="00461783" w:rsidRPr="0088193B" w:rsidRDefault="00461783" w:rsidP="00461783">
            <w:pPr>
              <w:pStyle w:val="TAC"/>
            </w:pPr>
            <w:r w:rsidRPr="0088193B">
              <w:t>4584</w:t>
            </w:r>
          </w:p>
        </w:tc>
        <w:tc>
          <w:tcPr>
            <w:tcW w:w="720" w:type="dxa"/>
          </w:tcPr>
          <w:p w14:paraId="62A16339" w14:textId="77777777" w:rsidR="00461783" w:rsidRPr="0088193B" w:rsidRDefault="00461783" w:rsidP="00461783">
            <w:pPr>
              <w:pStyle w:val="TAC"/>
            </w:pPr>
            <w:r w:rsidRPr="0088193B">
              <w:t>4776</w:t>
            </w:r>
          </w:p>
        </w:tc>
        <w:tc>
          <w:tcPr>
            <w:tcW w:w="720" w:type="dxa"/>
          </w:tcPr>
          <w:p w14:paraId="64686BE1" w14:textId="77777777" w:rsidR="00461783" w:rsidRPr="0088193B" w:rsidRDefault="00461783" w:rsidP="00461783">
            <w:pPr>
              <w:pStyle w:val="TAC"/>
            </w:pPr>
            <w:r w:rsidRPr="0088193B">
              <w:t>4968</w:t>
            </w:r>
          </w:p>
        </w:tc>
        <w:tc>
          <w:tcPr>
            <w:tcW w:w="720" w:type="dxa"/>
          </w:tcPr>
          <w:p w14:paraId="14FF7F57" w14:textId="77777777" w:rsidR="00461783" w:rsidRPr="0088193B" w:rsidRDefault="00461783" w:rsidP="00461783">
            <w:pPr>
              <w:pStyle w:val="TAC"/>
            </w:pPr>
            <w:r w:rsidRPr="0088193B">
              <w:t>4968</w:t>
            </w:r>
          </w:p>
        </w:tc>
        <w:tc>
          <w:tcPr>
            <w:tcW w:w="720" w:type="dxa"/>
          </w:tcPr>
          <w:p w14:paraId="28C4F5F6" w14:textId="77777777" w:rsidR="00461783" w:rsidRPr="0088193B" w:rsidRDefault="00461783" w:rsidP="00461783">
            <w:pPr>
              <w:pStyle w:val="TAC"/>
            </w:pPr>
            <w:r w:rsidRPr="0088193B">
              <w:t>5160</w:t>
            </w:r>
          </w:p>
        </w:tc>
        <w:tc>
          <w:tcPr>
            <w:tcW w:w="720" w:type="dxa"/>
          </w:tcPr>
          <w:p w14:paraId="271CB18A" w14:textId="77777777" w:rsidR="00461783" w:rsidRPr="0088193B" w:rsidRDefault="00461783" w:rsidP="00461783">
            <w:pPr>
              <w:pStyle w:val="TAC"/>
            </w:pPr>
            <w:r w:rsidRPr="0088193B">
              <w:t>5352</w:t>
            </w:r>
          </w:p>
        </w:tc>
        <w:tc>
          <w:tcPr>
            <w:tcW w:w="720" w:type="dxa"/>
          </w:tcPr>
          <w:p w14:paraId="12D3C670" w14:textId="77777777" w:rsidR="00461783" w:rsidRPr="0088193B" w:rsidRDefault="00461783" w:rsidP="00461783">
            <w:pPr>
              <w:pStyle w:val="TAC"/>
            </w:pPr>
            <w:r w:rsidRPr="0088193B">
              <w:t>5544</w:t>
            </w:r>
          </w:p>
        </w:tc>
        <w:tc>
          <w:tcPr>
            <w:tcW w:w="720" w:type="dxa"/>
          </w:tcPr>
          <w:p w14:paraId="61707F37" w14:textId="77777777" w:rsidR="00461783" w:rsidRPr="0088193B" w:rsidRDefault="00461783" w:rsidP="00461783">
            <w:pPr>
              <w:pStyle w:val="TAC"/>
            </w:pPr>
            <w:r w:rsidRPr="0088193B">
              <w:t>5544</w:t>
            </w:r>
          </w:p>
        </w:tc>
      </w:tr>
      <w:tr w:rsidR="00F41E60" w:rsidRPr="0088193B" w14:paraId="7922771C" w14:textId="77777777" w:rsidTr="00F41E60">
        <w:tc>
          <w:tcPr>
            <w:tcW w:w="720" w:type="dxa"/>
            <w:tcBorders>
              <w:right w:val="double" w:sz="4" w:space="0" w:color="auto"/>
            </w:tcBorders>
          </w:tcPr>
          <w:p w14:paraId="68192520" w14:textId="77777777" w:rsidR="00461783" w:rsidRPr="0088193B" w:rsidRDefault="00461783" w:rsidP="00461783">
            <w:pPr>
              <w:pStyle w:val="TAC"/>
            </w:pPr>
            <w:r w:rsidRPr="0088193B">
              <w:t>9</w:t>
            </w:r>
          </w:p>
        </w:tc>
        <w:tc>
          <w:tcPr>
            <w:tcW w:w="720" w:type="dxa"/>
            <w:tcBorders>
              <w:left w:val="double" w:sz="4" w:space="0" w:color="auto"/>
            </w:tcBorders>
          </w:tcPr>
          <w:p w14:paraId="27B22766" w14:textId="77777777" w:rsidR="00461783" w:rsidRPr="0088193B" w:rsidRDefault="00461783" w:rsidP="00461783">
            <w:pPr>
              <w:pStyle w:val="TAC"/>
            </w:pPr>
            <w:r w:rsidRPr="0088193B">
              <w:t>4968</w:t>
            </w:r>
          </w:p>
        </w:tc>
        <w:tc>
          <w:tcPr>
            <w:tcW w:w="720" w:type="dxa"/>
          </w:tcPr>
          <w:p w14:paraId="789E47AC" w14:textId="77777777" w:rsidR="00461783" w:rsidRPr="0088193B" w:rsidRDefault="00461783" w:rsidP="00461783">
            <w:pPr>
              <w:pStyle w:val="TAC"/>
            </w:pPr>
            <w:r w:rsidRPr="0088193B">
              <w:t>5160</w:t>
            </w:r>
          </w:p>
        </w:tc>
        <w:tc>
          <w:tcPr>
            <w:tcW w:w="720" w:type="dxa"/>
          </w:tcPr>
          <w:p w14:paraId="6B308698" w14:textId="77777777" w:rsidR="00461783" w:rsidRPr="0088193B" w:rsidRDefault="00461783" w:rsidP="00461783">
            <w:pPr>
              <w:pStyle w:val="TAC"/>
            </w:pPr>
            <w:r w:rsidRPr="0088193B">
              <w:t>5160</w:t>
            </w:r>
          </w:p>
        </w:tc>
        <w:tc>
          <w:tcPr>
            <w:tcW w:w="720" w:type="dxa"/>
          </w:tcPr>
          <w:p w14:paraId="3FA871D3" w14:textId="77777777" w:rsidR="00461783" w:rsidRPr="0088193B" w:rsidRDefault="00461783" w:rsidP="00461783">
            <w:pPr>
              <w:pStyle w:val="TAC"/>
            </w:pPr>
            <w:r w:rsidRPr="0088193B">
              <w:t>5352</w:t>
            </w:r>
          </w:p>
        </w:tc>
        <w:tc>
          <w:tcPr>
            <w:tcW w:w="720" w:type="dxa"/>
          </w:tcPr>
          <w:p w14:paraId="3C238830" w14:textId="77777777" w:rsidR="00461783" w:rsidRPr="0088193B" w:rsidRDefault="00461783" w:rsidP="00461783">
            <w:pPr>
              <w:pStyle w:val="TAC"/>
            </w:pPr>
            <w:r w:rsidRPr="0088193B">
              <w:t>5544</w:t>
            </w:r>
          </w:p>
        </w:tc>
        <w:tc>
          <w:tcPr>
            <w:tcW w:w="720" w:type="dxa"/>
          </w:tcPr>
          <w:p w14:paraId="3A2C7FCA" w14:textId="77777777" w:rsidR="00461783" w:rsidRPr="0088193B" w:rsidRDefault="00461783" w:rsidP="00461783">
            <w:pPr>
              <w:pStyle w:val="TAC"/>
            </w:pPr>
            <w:r w:rsidRPr="0088193B">
              <w:t>5736</w:t>
            </w:r>
          </w:p>
        </w:tc>
        <w:tc>
          <w:tcPr>
            <w:tcW w:w="720" w:type="dxa"/>
          </w:tcPr>
          <w:p w14:paraId="582F46DE" w14:textId="77777777" w:rsidR="00461783" w:rsidRPr="0088193B" w:rsidRDefault="00461783" w:rsidP="00461783">
            <w:pPr>
              <w:pStyle w:val="TAC"/>
            </w:pPr>
            <w:r w:rsidRPr="0088193B">
              <w:t>5736</w:t>
            </w:r>
          </w:p>
        </w:tc>
        <w:tc>
          <w:tcPr>
            <w:tcW w:w="720" w:type="dxa"/>
          </w:tcPr>
          <w:p w14:paraId="28BE8E5D" w14:textId="77777777" w:rsidR="00461783" w:rsidRPr="0088193B" w:rsidRDefault="00461783" w:rsidP="00461783">
            <w:pPr>
              <w:pStyle w:val="TAC"/>
            </w:pPr>
            <w:r w:rsidRPr="0088193B">
              <w:t>5992</w:t>
            </w:r>
          </w:p>
        </w:tc>
        <w:tc>
          <w:tcPr>
            <w:tcW w:w="720" w:type="dxa"/>
          </w:tcPr>
          <w:p w14:paraId="316845DA" w14:textId="77777777" w:rsidR="00461783" w:rsidRPr="0088193B" w:rsidRDefault="00461783" w:rsidP="00461783">
            <w:pPr>
              <w:pStyle w:val="TAC"/>
            </w:pPr>
            <w:r w:rsidRPr="0088193B">
              <w:t>6200</w:t>
            </w:r>
          </w:p>
        </w:tc>
        <w:tc>
          <w:tcPr>
            <w:tcW w:w="720" w:type="dxa"/>
          </w:tcPr>
          <w:p w14:paraId="084C7B4A" w14:textId="77777777" w:rsidR="00461783" w:rsidRPr="0088193B" w:rsidRDefault="00461783" w:rsidP="00461783">
            <w:pPr>
              <w:pStyle w:val="TAC"/>
            </w:pPr>
            <w:r w:rsidRPr="0088193B">
              <w:t>6200</w:t>
            </w:r>
          </w:p>
        </w:tc>
      </w:tr>
      <w:tr w:rsidR="00F41E60" w:rsidRPr="0088193B" w14:paraId="0CAD026A" w14:textId="77777777" w:rsidTr="00F41E60">
        <w:tc>
          <w:tcPr>
            <w:tcW w:w="720" w:type="dxa"/>
            <w:tcBorders>
              <w:right w:val="double" w:sz="4" w:space="0" w:color="auto"/>
            </w:tcBorders>
          </w:tcPr>
          <w:p w14:paraId="3A4053F9" w14:textId="77777777" w:rsidR="00461783" w:rsidRPr="0088193B" w:rsidRDefault="00461783" w:rsidP="00461783">
            <w:pPr>
              <w:pStyle w:val="TAC"/>
            </w:pPr>
            <w:r w:rsidRPr="0088193B">
              <w:t>10</w:t>
            </w:r>
          </w:p>
        </w:tc>
        <w:tc>
          <w:tcPr>
            <w:tcW w:w="720" w:type="dxa"/>
            <w:tcBorders>
              <w:left w:val="double" w:sz="4" w:space="0" w:color="auto"/>
            </w:tcBorders>
          </w:tcPr>
          <w:p w14:paraId="50E25963" w14:textId="77777777" w:rsidR="00461783" w:rsidRPr="0088193B" w:rsidRDefault="00461783" w:rsidP="00461783">
            <w:pPr>
              <w:pStyle w:val="TAC"/>
            </w:pPr>
            <w:r w:rsidRPr="0088193B">
              <w:t>5544</w:t>
            </w:r>
          </w:p>
        </w:tc>
        <w:tc>
          <w:tcPr>
            <w:tcW w:w="720" w:type="dxa"/>
          </w:tcPr>
          <w:p w14:paraId="168C1451" w14:textId="77777777" w:rsidR="00461783" w:rsidRPr="0088193B" w:rsidRDefault="00461783" w:rsidP="00461783">
            <w:pPr>
              <w:pStyle w:val="TAC"/>
            </w:pPr>
            <w:r w:rsidRPr="0088193B">
              <w:t>5736</w:t>
            </w:r>
          </w:p>
        </w:tc>
        <w:tc>
          <w:tcPr>
            <w:tcW w:w="720" w:type="dxa"/>
          </w:tcPr>
          <w:p w14:paraId="16F429BD" w14:textId="77777777" w:rsidR="00461783" w:rsidRPr="0088193B" w:rsidRDefault="00461783" w:rsidP="00461783">
            <w:pPr>
              <w:pStyle w:val="TAC"/>
            </w:pPr>
            <w:r w:rsidRPr="0088193B">
              <w:t>5736</w:t>
            </w:r>
          </w:p>
        </w:tc>
        <w:tc>
          <w:tcPr>
            <w:tcW w:w="720" w:type="dxa"/>
          </w:tcPr>
          <w:p w14:paraId="2FF207FC" w14:textId="77777777" w:rsidR="00461783" w:rsidRPr="0088193B" w:rsidRDefault="00461783" w:rsidP="00461783">
            <w:pPr>
              <w:pStyle w:val="TAC"/>
            </w:pPr>
            <w:r w:rsidRPr="0088193B">
              <w:t>5992</w:t>
            </w:r>
          </w:p>
        </w:tc>
        <w:tc>
          <w:tcPr>
            <w:tcW w:w="720" w:type="dxa"/>
          </w:tcPr>
          <w:p w14:paraId="73291D98" w14:textId="77777777" w:rsidR="00461783" w:rsidRPr="0088193B" w:rsidRDefault="00461783" w:rsidP="00461783">
            <w:pPr>
              <w:pStyle w:val="TAC"/>
            </w:pPr>
            <w:r w:rsidRPr="0088193B">
              <w:t>6200</w:t>
            </w:r>
          </w:p>
        </w:tc>
        <w:tc>
          <w:tcPr>
            <w:tcW w:w="720" w:type="dxa"/>
          </w:tcPr>
          <w:p w14:paraId="0B614243" w14:textId="77777777" w:rsidR="00461783" w:rsidRPr="0088193B" w:rsidRDefault="00461783" w:rsidP="00461783">
            <w:pPr>
              <w:pStyle w:val="TAC"/>
            </w:pPr>
            <w:r w:rsidRPr="0088193B">
              <w:t>6200</w:t>
            </w:r>
          </w:p>
        </w:tc>
        <w:tc>
          <w:tcPr>
            <w:tcW w:w="720" w:type="dxa"/>
          </w:tcPr>
          <w:p w14:paraId="2D37C980" w14:textId="77777777" w:rsidR="00461783" w:rsidRPr="0088193B" w:rsidRDefault="00461783" w:rsidP="00461783">
            <w:pPr>
              <w:pStyle w:val="TAC"/>
            </w:pPr>
            <w:r w:rsidRPr="0088193B">
              <w:t>6456</w:t>
            </w:r>
          </w:p>
        </w:tc>
        <w:tc>
          <w:tcPr>
            <w:tcW w:w="720" w:type="dxa"/>
          </w:tcPr>
          <w:p w14:paraId="503A0013" w14:textId="77777777" w:rsidR="00461783" w:rsidRPr="0088193B" w:rsidRDefault="00461783" w:rsidP="00461783">
            <w:pPr>
              <w:pStyle w:val="TAC"/>
            </w:pPr>
            <w:r w:rsidRPr="0088193B">
              <w:t>6712</w:t>
            </w:r>
          </w:p>
        </w:tc>
        <w:tc>
          <w:tcPr>
            <w:tcW w:w="720" w:type="dxa"/>
          </w:tcPr>
          <w:p w14:paraId="5C21CB2B" w14:textId="77777777" w:rsidR="00461783" w:rsidRPr="0088193B" w:rsidRDefault="00461783" w:rsidP="00461783">
            <w:pPr>
              <w:pStyle w:val="TAC"/>
            </w:pPr>
            <w:r w:rsidRPr="0088193B">
              <w:t>6712</w:t>
            </w:r>
          </w:p>
        </w:tc>
        <w:tc>
          <w:tcPr>
            <w:tcW w:w="720" w:type="dxa"/>
          </w:tcPr>
          <w:p w14:paraId="177C0A8A" w14:textId="77777777" w:rsidR="00461783" w:rsidRPr="0088193B" w:rsidRDefault="00461783" w:rsidP="00461783">
            <w:pPr>
              <w:pStyle w:val="TAC"/>
            </w:pPr>
            <w:r w:rsidRPr="0088193B">
              <w:t>6968</w:t>
            </w:r>
          </w:p>
        </w:tc>
      </w:tr>
      <w:tr w:rsidR="00F41E60" w:rsidRPr="0088193B" w14:paraId="2A2A4273" w14:textId="77777777" w:rsidTr="00F41E60">
        <w:tc>
          <w:tcPr>
            <w:tcW w:w="720" w:type="dxa"/>
            <w:tcBorders>
              <w:right w:val="double" w:sz="4" w:space="0" w:color="auto"/>
            </w:tcBorders>
          </w:tcPr>
          <w:p w14:paraId="64424B69" w14:textId="77777777" w:rsidR="00461783" w:rsidRPr="0088193B" w:rsidRDefault="00461783" w:rsidP="00461783">
            <w:pPr>
              <w:pStyle w:val="TAC"/>
            </w:pPr>
            <w:r w:rsidRPr="0088193B">
              <w:t>11</w:t>
            </w:r>
          </w:p>
        </w:tc>
        <w:tc>
          <w:tcPr>
            <w:tcW w:w="720" w:type="dxa"/>
            <w:tcBorders>
              <w:left w:val="double" w:sz="4" w:space="0" w:color="auto"/>
            </w:tcBorders>
          </w:tcPr>
          <w:p w14:paraId="5E53F01B" w14:textId="77777777" w:rsidR="00461783" w:rsidRPr="0088193B" w:rsidRDefault="00461783" w:rsidP="00461783">
            <w:pPr>
              <w:pStyle w:val="TAC"/>
            </w:pPr>
            <w:r w:rsidRPr="0088193B">
              <w:t>6200</w:t>
            </w:r>
          </w:p>
        </w:tc>
        <w:tc>
          <w:tcPr>
            <w:tcW w:w="720" w:type="dxa"/>
          </w:tcPr>
          <w:p w14:paraId="552F2A67" w14:textId="77777777" w:rsidR="00461783" w:rsidRPr="0088193B" w:rsidRDefault="00461783" w:rsidP="00461783">
            <w:pPr>
              <w:pStyle w:val="TAC"/>
            </w:pPr>
            <w:r w:rsidRPr="0088193B">
              <w:t>6456</w:t>
            </w:r>
          </w:p>
        </w:tc>
        <w:tc>
          <w:tcPr>
            <w:tcW w:w="720" w:type="dxa"/>
          </w:tcPr>
          <w:p w14:paraId="0D7A8F28" w14:textId="77777777" w:rsidR="00461783" w:rsidRPr="0088193B" w:rsidRDefault="00461783" w:rsidP="00461783">
            <w:pPr>
              <w:pStyle w:val="TAC"/>
            </w:pPr>
            <w:r w:rsidRPr="0088193B">
              <w:t>6712</w:t>
            </w:r>
          </w:p>
        </w:tc>
        <w:tc>
          <w:tcPr>
            <w:tcW w:w="720" w:type="dxa"/>
          </w:tcPr>
          <w:p w14:paraId="31D2ADED" w14:textId="77777777" w:rsidR="00461783" w:rsidRPr="0088193B" w:rsidRDefault="00461783" w:rsidP="00461783">
            <w:pPr>
              <w:pStyle w:val="TAC"/>
            </w:pPr>
            <w:r w:rsidRPr="0088193B">
              <w:t>6968</w:t>
            </w:r>
          </w:p>
        </w:tc>
        <w:tc>
          <w:tcPr>
            <w:tcW w:w="720" w:type="dxa"/>
          </w:tcPr>
          <w:p w14:paraId="7A672001" w14:textId="77777777" w:rsidR="00461783" w:rsidRPr="0088193B" w:rsidRDefault="00461783" w:rsidP="00461783">
            <w:pPr>
              <w:pStyle w:val="TAC"/>
            </w:pPr>
            <w:r w:rsidRPr="0088193B">
              <w:t>6968</w:t>
            </w:r>
          </w:p>
        </w:tc>
        <w:tc>
          <w:tcPr>
            <w:tcW w:w="720" w:type="dxa"/>
          </w:tcPr>
          <w:p w14:paraId="6143CE6E" w14:textId="77777777" w:rsidR="00461783" w:rsidRPr="0088193B" w:rsidRDefault="00461783" w:rsidP="00461783">
            <w:pPr>
              <w:pStyle w:val="TAC"/>
            </w:pPr>
            <w:r w:rsidRPr="0088193B">
              <w:t>7224</w:t>
            </w:r>
          </w:p>
        </w:tc>
        <w:tc>
          <w:tcPr>
            <w:tcW w:w="720" w:type="dxa"/>
          </w:tcPr>
          <w:p w14:paraId="01534CC6" w14:textId="77777777" w:rsidR="00461783" w:rsidRPr="0088193B" w:rsidRDefault="00461783" w:rsidP="00461783">
            <w:pPr>
              <w:pStyle w:val="TAC"/>
            </w:pPr>
            <w:r w:rsidRPr="0088193B">
              <w:t>7480</w:t>
            </w:r>
          </w:p>
        </w:tc>
        <w:tc>
          <w:tcPr>
            <w:tcW w:w="720" w:type="dxa"/>
          </w:tcPr>
          <w:p w14:paraId="73B4F03D" w14:textId="77777777" w:rsidR="00461783" w:rsidRPr="0088193B" w:rsidRDefault="00461783" w:rsidP="00461783">
            <w:pPr>
              <w:pStyle w:val="TAC"/>
            </w:pPr>
            <w:r w:rsidRPr="0088193B">
              <w:t>7736</w:t>
            </w:r>
          </w:p>
        </w:tc>
        <w:tc>
          <w:tcPr>
            <w:tcW w:w="720" w:type="dxa"/>
          </w:tcPr>
          <w:p w14:paraId="7F7149B8" w14:textId="77777777" w:rsidR="00461783" w:rsidRPr="0088193B" w:rsidRDefault="00461783" w:rsidP="00461783">
            <w:pPr>
              <w:pStyle w:val="TAC"/>
            </w:pPr>
            <w:r w:rsidRPr="0088193B">
              <w:t>7736</w:t>
            </w:r>
          </w:p>
        </w:tc>
        <w:tc>
          <w:tcPr>
            <w:tcW w:w="720" w:type="dxa"/>
          </w:tcPr>
          <w:p w14:paraId="38262370" w14:textId="77777777" w:rsidR="00461783" w:rsidRPr="0088193B" w:rsidRDefault="00461783" w:rsidP="00461783">
            <w:pPr>
              <w:pStyle w:val="TAC"/>
            </w:pPr>
            <w:r w:rsidRPr="0088193B">
              <w:t>7992</w:t>
            </w:r>
          </w:p>
        </w:tc>
      </w:tr>
      <w:tr w:rsidR="00F41E60" w:rsidRPr="0088193B" w14:paraId="008D44B2" w14:textId="77777777" w:rsidTr="00F41E60">
        <w:tc>
          <w:tcPr>
            <w:tcW w:w="720" w:type="dxa"/>
            <w:tcBorders>
              <w:right w:val="double" w:sz="4" w:space="0" w:color="auto"/>
            </w:tcBorders>
          </w:tcPr>
          <w:p w14:paraId="3244098C" w14:textId="77777777" w:rsidR="00461783" w:rsidRPr="0088193B" w:rsidRDefault="00461783" w:rsidP="00461783">
            <w:pPr>
              <w:pStyle w:val="TAC"/>
            </w:pPr>
            <w:r w:rsidRPr="0088193B">
              <w:t>12</w:t>
            </w:r>
          </w:p>
        </w:tc>
        <w:tc>
          <w:tcPr>
            <w:tcW w:w="720" w:type="dxa"/>
            <w:tcBorders>
              <w:left w:val="double" w:sz="4" w:space="0" w:color="auto"/>
            </w:tcBorders>
          </w:tcPr>
          <w:p w14:paraId="772F1C8B" w14:textId="77777777" w:rsidR="00461783" w:rsidRPr="0088193B" w:rsidRDefault="00461783" w:rsidP="00461783">
            <w:pPr>
              <w:pStyle w:val="TAC"/>
            </w:pPr>
            <w:r w:rsidRPr="0088193B">
              <w:t>6968</w:t>
            </w:r>
          </w:p>
        </w:tc>
        <w:tc>
          <w:tcPr>
            <w:tcW w:w="720" w:type="dxa"/>
          </w:tcPr>
          <w:p w14:paraId="6566F4C8" w14:textId="77777777" w:rsidR="00461783" w:rsidRPr="0088193B" w:rsidRDefault="00461783" w:rsidP="00461783">
            <w:pPr>
              <w:pStyle w:val="TAC"/>
            </w:pPr>
            <w:r w:rsidRPr="0088193B">
              <w:t>7224</w:t>
            </w:r>
          </w:p>
        </w:tc>
        <w:tc>
          <w:tcPr>
            <w:tcW w:w="720" w:type="dxa"/>
          </w:tcPr>
          <w:p w14:paraId="39C99943" w14:textId="77777777" w:rsidR="00461783" w:rsidRPr="0088193B" w:rsidRDefault="00461783" w:rsidP="00461783">
            <w:pPr>
              <w:pStyle w:val="TAC"/>
            </w:pPr>
            <w:r w:rsidRPr="0088193B">
              <w:t>7480</w:t>
            </w:r>
          </w:p>
        </w:tc>
        <w:tc>
          <w:tcPr>
            <w:tcW w:w="720" w:type="dxa"/>
          </w:tcPr>
          <w:p w14:paraId="06097BCE" w14:textId="77777777" w:rsidR="00461783" w:rsidRPr="0088193B" w:rsidRDefault="00461783" w:rsidP="00461783">
            <w:pPr>
              <w:pStyle w:val="TAC"/>
            </w:pPr>
            <w:r w:rsidRPr="0088193B">
              <w:t>7736</w:t>
            </w:r>
          </w:p>
        </w:tc>
        <w:tc>
          <w:tcPr>
            <w:tcW w:w="720" w:type="dxa"/>
          </w:tcPr>
          <w:p w14:paraId="34DF46DB" w14:textId="77777777" w:rsidR="00461783" w:rsidRPr="0088193B" w:rsidRDefault="00461783" w:rsidP="00461783">
            <w:pPr>
              <w:pStyle w:val="TAC"/>
            </w:pPr>
            <w:r w:rsidRPr="0088193B">
              <w:t>7992</w:t>
            </w:r>
          </w:p>
        </w:tc>
        <w:tc>
          <w:tcPr>
            <w:tcW w:w="720" w:type="dxa"/>
          </w:tcPr>
          <w:p w14:paraId="74AE2229" w14:textId="77777777" w:rsidR="00461783" w:rsidRPr="0088193B" w:rsidRDefault="00461783" w:rsidP="00461783">
            <w:pPr>
              <w:pStyle w:val="TAC"/>
            </w:pPr>
            <w:r w:rsidRPr="0088193B">
              <w:t>8248</w:t>
            </w:r>
          </w:p>
        </w:tc>
        <w:tc>
          <w:tcPr>
            <w:tcW w:w="720" w:type="dxa"/>
          </w:tcPr>
          <w:p w14:paraId="57618098" w14:textId="77777777" w:rsidR="00461783" w:rsidRPr="0088193B" w:rsidRDefault="00461783" w:rsidP="00461783">
            <w:pPr>
              <w:pStyle w:val="TAC"/>
            </w:pPr>
            <w:r w:rsidRPr="0088193B">
              <w:t>8504</w:t>
            </w:r>
          </w:p>
        </w:tc>
        <w:tc>
          <w:tcPr>
            <w:tcW w:w="720" w:type="dxa"/>
          </w:tcPr>
          <w:p w14:paraId="528F313E" w14:textId="77777777" w:rsidR="00461783" w:rsidRPr="0088193B" w:rsidRDefault="00461783" w:rsidP="00461783">
            <w:pPr>
              <w:pStyle w:val="TAC"/>
            </w:pPr>
            <w:r w:rsidRPr="0088193B">
              <w:t>8760</w:t>
            </w:r>
          </w:p>
        </w:tc>
        <w:tc>
          <w:tcPr>
            <w:tcW w:w="720" w:type="dxa"/>
          </w:tcPr>
          <w:p w14:paraId="5A60F22F" w14:textId="77777777" w:rsidR="00461783" w:rsidRPr="0088193B" w:rsidRDefault="00461783" w:rsidP="00461783">
            <w:pPr>
              <w:pStyle w:val="TAC"/>
            </w:pPr>
            <w:r w:rsidRPr="0088193B">
              <w:t>8760</w:t>
            </w:r>
          </w:p>
        </w:tc>
        <w:tc>
          <w:tcPr>
            <w:tcW w:w="720" w:type="dxa"/>
          </w:tcPr>
          <w:p w14:paraId="5437ED09" w14:textId="77777777" w:rsidR="00461783" w:rsidRPr="0088193B" w:rsidRDefault="00461783" w:rsidP="00461783">
            <w:pPr>
              <w:pStyle w:val="TAC"/>
            </w:pPr>
            <w:r w:rsidRPr="0088193B">
              <w:t>9144</w:t>
            </w:r>
          </w:p>
        </w:tc>
      </w:tr>
      <w:tr w:rsidR="00F41E60" w:rsidRPr="0088193B" w14:paraId="5AF842EE" w14:textId="77777777" w:rsidTr="00F41E60">
        <w:tc>
          <w:tcPr>
            <w:tcW w:w="720" w:type="dxa"/>
            <w:tcBorders>
              <w:right w:val="double" w:sz="4" w:space="0" w:color="auto"/>
            </w:tcBorders>
          </w:tcPr>
          <w:p w14:paraId="46910CA6" w14:textId="77777777" w:rsidR="00461783" w:rsidRPr="0088193B" w:rsidRDefault="00461783" w:rsidP="00461783">
            <w:pPr>
              <w:pStyle w:val="TAC"/>
            </w:pPr>
            <w:r w:rsidRPr="0088193B">
              <w:t>13</w:t>
            </w:r>
          </w:p>
        </w:tc>
        <w:tc>
          <w:tcPr>
            <w:tcW w:w="720" w:type="dxa"/>
            <w:tcBorders>
              <w:left w:val="double" w:sz="4" w:space="0" w:color="auto"/>
            </w:tcBorders>
          </w:tcPr>
          <w:p w14:paraId="459F07AF" w14:textId="77777777" w:rsidR="00461783" w:rsidRPr="0088193B" w:rsidRDefault="00461783" w:rsidP="00461783">
            <w:pPr>
              <w:pStyle w:val="TAC"/>
            </w:pPr>
            <w:r w:rsidRPr="0088193B">
              <w:t>7992</w:t>
            </w:r>
          </w:p>
        </w:tc>
        <w:tc>
          <w:tcPr>
            <w:tcW w:w="720" w:type="dxa"/>
          </w:tcPr>
          <w:p w14:paraId="00F69F8B" w14:textId="77777777" w:rsidR="00461783" w:rsidRPr="0088193B" w:rsidRDefault="00461783" w:rsidP="00461783">
            <w:pPr>
              <w:pStyle w:val="TAC"/>
            </w:pPr>
            <w:r w:rsidRPr="0088193B">
              <w:t>8248</w:t>
            </w:r>
          </w:p>
        </w:tc>
        <w:tc>
          <w:tcPr>
            <w:tcW w:w="720" w:type="dxa"/>
          </w:tcPr>
          <w:p w14:paraId="1053383E" w14:textId="77777777" w:rsidR="00461783" w:rsidRPr="0088193B" w:rsidRDefault="00461783" w:rsidP="00461783">
            <w:pPr>
              <w:pStyle w:val="TAC"/>
            </w:pPr>
            <w:r w:rsidRPr="0088193B">
              <w:t>8504</w:t>
            </w:r>
          </w:p>
        </w:tc>
        <w:tc>
          <w:tcPr>
            <w:tcW w:w="720" w:type="dxa"/>
          </w:tcPr>
          <w:p w14:paraId="63A16476" w14:textId="77777777" w:rsidR="00461783" w:rsidRPr="0088193B" w:rsidRDefault="00461783" w:rsidP="00461783">
            <w:pPr>
              <w:pStyle w:val="TAC"/>
            </w:pPr>
            <w:r w:rsidRPr="0088193B">
              <w:t>8760</w:t>
            </w:r>
          </w:p>
        </w:tc>
        <w:tc>
          <w:tcPr>
            <w:tcW w:w="720" w:type="dxa"/>
          </w:tcPr>
          <w:p w14:paraId="4197E237" w14:textId="77777777" w:rsidR="00461783" w:rsidRPr="0088193B" w:rsidRDefault="00461783" w:rsidP="00461783">
            <w:pPr>
              <w:pStyle w:val="TAC"/>
            </w:pPr>
            <w:r w:rsidRPr="0088193B">
              <w:t>9144</w:t>
            </w:r>
          </w:p>
        </w:tc>
        <w:tc>
          <w:tcPr>
            <w:tcW w:w="720" w:type="dxa"/>
          </w:tcPr>
          <w:p w14:paraId="7ACE23F4" w14:textId="77777777" w:rsidR="00461783" w:rsidRPr="0088193B" w:rsidRDefault="00461783" w:rsidP="00461783">
            <w:pPr>
              <w:pStyle w:val="TAC"/>
            </w:pPr>
            <w:r w:rsidRPr="0088193B">
              <w:t>9144</w:t>
            </w:r>
          </w:p>
        </w:tc>
        <w:tc>
          <w:tcPr>
            <w:tcW w:w="720" w:type="dxa"/>
          </w:tcPr>
          <w:p w14:paraId="51464EE3" w14:textId="77777777" w:rsidR="00461783" w:rsidRPr="0088193B" w:rsidRDefault="00461783" w:rsidP="00461783">
            <w:pPr>
              <w:pStyle w:val="TAC"/>
            </w:pPr>
            <w:r w:rsidRPr="0088193B">
              <w:t>9528</w:t>
            </w:r>
          </w:p>
        </w:tc>
        <w:tc>
          <w:tcPr>
            <w:tcW w:w="720" w:type="dxa"/>
          </w:tcPr>
          <w:p w14:paraId="114D2F10" w14:textId="77777777" w:rsidR="00461783" w:rsidRPr="0088193B" w:rsidRDefault="00461783" w:rsidP="00461783">
            <w:pPr>
              <w:pStyle w:val="TAC"/>
            </w:pPr>
            <w:r w:rsidRPr="0088193B">
              <w:t>9912</w:t>
            </w:r>
          </w:p>
        </w:tc>
        <w:tc>
          <w:tcPr>
            <w:tcW w:w="720" w:type="dxa"/>
          </w:tcPr>
          <w:p w14:paraId="59132F0F" w14:textId="77777777" w:rsidR="00461783" w:rsidRPr="0088193B" w:rsidRDefault="00461783" w:rsidP="00461783">
            <w:pPr>
              <w:pStyle w:val="TAC"/>
            </w:pPr>
            <w:r w:rsidRPr="0088193B">
              <w:t>9912</w:t>
            </w:r>
          </w:p>
        </w:tc>
        <w:tc>
          <w:tcPr>
            <w:tcW w:w="720" w:type="dxa"/>
          </w:tcPr>
          <w:p w14:paraId="50013FC5" w14:textId="77777777" w:rsidR="00461783" w:rsidRPr="0088193B" w:rsidRDefault="00461783" w:rsidP="00461783">
            <w:pPr>
              <w:pStyle w:val="TAC"/>
            </w:pPr>
            <w:r w:rsidRPr="0088193B">
              <w:t>10296</w:t>
            </w:r>
          </w:p>
        </w:tc>
      </w:tr>
      <w:tr w:rsidR="00F41E60" w:rsidRPr="0088193B" w14:paraId="1077396A" w14:textId="77777777" w:rsidTr="00F41E60">
        <w:tc>
          <w:tcPr>
            <w:tcW w:w="720" w:type="dxa"/>
            <w:tcBorders>
              <w:right w:val="double" w:sz="4" w:space="0" w:color="auto"/>
            </w:tcBorders>
          </w:tcPr>
          <w:p w14:paraId="012C808D" w14:textId="77777777" w:rsidR="00461783" w:rsidRPr="0088193B" w:rsidRDefault="00461783" w:rsidP="00461783">
            <w:pPr>
              <w:pStyle w:val="TAC"/>
            </w:pPr>
            <w:r w:rsidRPr="0088193B">
              <w:t>14</w:t>
            </w:r>
          </w:p>
        </w:tc>
        <w:tc>
          <w:tcPr>
            <w:tcW w:w="720" w:type="dxa"/>
            <w:tcBorders>
              <w:left w:val="double" w:sz="4" w:space="0" w:color="auto"/>
            </w:tcBorders>
          </w:tcPr>
          <w:p w14:paraId="234C5DC4" w14:textId="77777777" w:rsidR="00461783" w:rsidRPr="0088193B" w:rsidRDefault="00461783" w:rsidP="00461783">
            <w:pPr>
              <w:pStyle w:val="TAC"/>
            </w:pPr>
            <w:r w:rsidRPr="0088193B">
              <w:t>8760</w:t>
            </w:r>
          </w:p>
        </w:tc>
        <w:tc>
          <w:tcPr>
            <w:tcW w:w="720" w:type="dxa"/>
          </w:tcPr>
          <w:p w14:paraId="43B5F90D" w14:textId="77777777" w:rsidR="00461783" w:rsidRPr="0088193B" w:rsidRDefault="00461783" w:rsidP="00461783">
            <w:pPr>
              <w:pStyle w:val="TAC"/>
            </w:pPr>
            <w:r w:rsidRPr="0088193B">
              <w:t>9144</w:t>
            </w:r>
          </w:p>
        </w:tc>
        <w:tc>
          <w:tcPr>
            <w:tcW w:w="720" w:type="dxa"/>
          </w:tcPr>
          <w:p w14:paraId="37204CB0" w14:textId="77777777" w:rsidR="00461783" w:rsidRPr="0088193B" w:rsidRDefault="00461783" w:rsidP="00461783">
            <w:pPr>
              <w:pStyle w:val="TAC"/>
            </w:pPr>
            <w:r w:rsidRPr="0088193B">
              <w:t>9528</w:t>
            </w:r>
          </w:p>
        </w:tc>
        <w:tc>
          <w:tcPr>
            <w:tcW w:w="720" w:type="dxa"/>
          </w:tcPr>
          <w:p w14:paraId="6D2ADFBD" w14:textId="77777777" w:rsidR="00461783" w:rsidRPr="0088193B" w:rsidRDefault="00461783" w:rsidP="00461783">
            <w:pPr>
              <w:pStyle w:val="TAC"/>
            </w:pPr>
            <w:r w:rsidRPr="0088193B">
              <w:t>9912</w:t>
            </w:r>
          </w:p>
        </w:tc>
        <w:tc>
          <w:tcPr>
            <w:tcW w:w="720" w:type="dxa"/>
          </w:tcPr>
          <w:p w14:paraId="20D653C4" w14:textId="77777777" w:rsidR="00461783" w:rsidRPr="0088193B" w:rsidRDefault="00461783" w:rsidP="00461783">
            <w:pPr>
              <w:pStyle w:val="TAC"/>
            </w:pPr>
            <w:r w:rsidRPr="0088193B">
              <w:t>9912</w:t>
            </w:r>
          </w:p>
        </w:tc>
        <w:tc>
          <w:tcPr>
            <w:tcW w:w="720" w:type="dxa"/>
          </w:tcPr>
          <w:p w14:paraId="595854A7" w14:textId="77777777" w:rsidR="00461783" w:rsidRPr="0088193B" w:rsidRDefault="00461783" w:rsidP="00461783">
            <w:pPr>
              <w:pStyle w:val="TAC"/>
            </w:pPr>
            <w:r w:rsidRPr="0088193B">
              <w:t>10296</w:t>
            </w:r>
          </w:p>
        </w:tc>
        <w:tc>
          <w:tcPr>
            <w:tcW w:w="720" w:type="dxa"/>
          </w:tcPr>
          <w:p w14:paraId="2CB46B54" w14:textId="77777777" w:rsidR="00461783" w:rsidRPr="0088193B" w:rsidRDefault="00461783" w:rsidP="00461783">
            <w:pPr>
              <w:pStyle w:val="TAC"/>
            </w:pPr>
            <w:r w:rsidRPr="0088193B">
              <w:t>10680</w:t>
            </w:r>
          </w:p>
        </w:tc>
        <w:tc>
          <w:tcPr>
            <w:tcW w:w="720" w:type="dxa"/>
          </w:tcPr>
          <w:p w14:paraId="20863522" w14:textId="77777777" w:rsidR="00461783" w:rsidRPr="0088193B" w:rsidRDefault="00461783" w:rsidP="00461783">
            <w:pPr>
              <w:pStyle w:val="TAC"/>
            </w:pPr>
            <w:r w:rsidRPr="0088193B">
              <w:t>11064</w:t>
            </w:r>
          </w:p>
        </w:tc>
        <w:tc>
          <w:tcPr>
            <w:tcW w:w="720" w:type="dxa"/>
          </w:tcPr>
          <w:p w14:paraId="57B114FE" w14:textId="77777777" w:rsidR="00461783" w:rsidRPr="0088193B" w:rsidRDefault="00461783" w:rsidP="00461783">
            <w:pPr>
              <w:pStyle w:val="TAC"/>
            </w:pPr>
            <w:r w:rsidRPr="0088193B">
              <w:t>11064</w:t>
            </w:r>
          </w:p>
        </w:tc>
        <w:tc>
          <w:tcPr>
            <w:tcW w:w="720" w:type="dxa"/>
          </w:tcPr>
          <w:p w14:paraId="3F7F4497" w14:textId="77777777" w:rsidR="00461783" w:rsidRPr="0088193B" w:rsidRDefault="00461783" w:rsidP="00461783">
            <w:pPr>
              <w:pStyle w:val="TAC"/>
            </w:pPr>
            <w:r w:rsidRPr="0088193B">
              <w:t>11448</w:t>
            </w:r>
          </w:p>
        </w:tc>
      </w:tr>
      <w:tr w:rsidR="00F41E60" w:rsidRPr="0088193B" w14:paraId="01B2FD33" w14:textId="77777777" w:rsidTr="00F41E60">
        <w:tc>
          <w:tcPr>
            <w:tcW w:w="720" w:type="dxa"/>
            <w:tcBorders>
              <w:right w:val="double" w:sz="4" w:space="0" w:color="auto"/>
            </w:tcBorders>
          </w:tcPr>
          <w:p w14:paraId="48E241D8" w14:textId="77777777" w:rsidR="00461783" w:rsidRPr="0088193B" w:rsidRDefault="00461783" w:rsidP="00461783">
            <w:pPr>
              <w:pStyle w:val="TAC"/>
            </w:pPr>
            <w:r w:rsidRPr="0088193B">
              <w:t>15</w:t>
            </w:r>
          </w:p>
        </w:tc>
        <w:tc>
          <w:tcPr>
            <w:tcW w:w="720" w:type="dxa"/>
            <w:tcBorders>
              <w:left w:val="double" w:sz="4" w:space="0" w:color="auto"/>
            </w:tcBorders>
          </w:tcPr>
          <w:p w14:paraId="2B04C700" w14:textId="77777777" w:rsidR="00461783" w:rsidRPr="0088193B" w:rsidRDefault="00461783" w:rsidP="00461783">
            <w:pPr>
              <w:pStyle w:val="TAC"/>
            </w:pPr>
            <w:r w:rsidRPr="0088193B">
              <w:t>9528</w:t>
            </w:r>
          </w:p>
        </w:tc>
        <w:tc>
          <w:tcPr>
            <w:tcW w:w="720" w:type="dxa"/>
          </w:tcPr>
          <w:p w14:paraId="71530212" w14:textId="77777777" w:rsidR="00461783" w:rsidRPr="0088193B" w:rsidRDefault="00461783" w:rsidP="00461783">
            <w:pPr>
              <w:pStyle w:val="TAC"/>
            </w:pPr>
            <w:r w:rsidRPr="0088193B">
              <w:t>9912</w:t>
            </w:r>
          </w:p>
        </w:tc>
        <w:tc>
          <w:tcPr>
            <w:tcW w:w="720" w:type="dxa"/>
          </w:tcPr>
          <w:p w14:paraId="188359CA" w14:textId="77777777" w:rsidR="00461783" w:rsidRPr="0088193B" w:rsidRDefault="00461783" w:rsidP="00461783">
            <w:pPr>
              <w:pStyle w:val="TAC"/>
            </w:pPr>
            <w:r w:rsidRPr="0088193B">
              <w:t>10296</w:t>
            </w:r>
          </w:p>
        </w:tc>
        <w:tc>
          <w:tcPr>
            <w:tcW w:w="720" w:type="dxa"/>
          </w:tcPr>
          <w:p w14:paraId="02184792" w14:textId="77777777" w:rsidR="00461783" w:rsidRPr="0088193B" w:rsidRDefault="00461783" w:rsidP="00461783">
            <w:pPr>
              <w:pStyle w:val="TAC"/>
            </w:pPr>
            <w:r w:rsidRPr="0088193B">
              <w:t>10296</w:t>
            </w:r>
          </w:p>
        </w:tc>
        <w:tc>
          <w:tcPr>
            <w:tcW w:w="720" w:type="dxa"/>
          </w:tcPr>
          <w:p w14:paraId="787E4D74" w14:textId="77777777" w:rsidR="00461783" w:rsidRPr="0088193B" w:rsidRDefault="00461783" w:rsidP="00461783">
            <w:pPr>
              <w:pStyle w:val="TAC"/>
            </w:pPr>
            <w:r w:rsidRPr="0088193B">
              <w:t>10680</w:t>
            </w:r>
          </w:p>
        </w:tc>
        <w:tc>
          <w:tcPr>
            <w:tcW w:w="720" w:type="dxa"/>
          </w:tcPr>
          <w:p w14:paraId="206E5BCC" w14:textId="77777777" w:rsidR="00461783" w:rsidRPr="0088193B" w:rsidRDefault="00461783" w:rsidP="00461783">
            <w:pPr>
              <w:pStyle w:val="TAC"/>
            </w:pPr>
            <w:r w:rsidRPr="0088193B">
              <w:t>11064</w:t>
            </w:r>
          </w:p>
        </w:tc>
        <w:tc>
          <w:tcPr>
            <w:tcW w:w="720" w:type="dxa"/>
          </w:tcPr>
          <w:p w14:paraId="44C466DE" w14:textId="77777777" w:rsidR="00461783" w:rsidRPr="0088193B" w:rsidRDefault="00461783" w:rsidP="00461783">
            <w:pPr>
              <w:pStyle w:val="TAC"/>
            </w:pPr>
            <w:r w:rsidRPr="0088193B">
              <w:t>11448</w:t>
            </w:r>
          </w:p>
        </w:tc>
        <w:tc>
          <w:tcPr>
            <w:tcW w:w="720" w:type="dxa"/>
          </w:tcPr>
          <w:p w14:paraId="3DAB309C" w14:textId="77777777" w:rsidR="00461783" w:rsidRPr="0088193B" w:rsidRDefault="00461783" w:rsidP="00461783">
            <w:pPr>
              <w:pStyle w:val="TAC"/>
            </w:pPr>
            <w:r w:rsidRPr="0088193B">
              <w:t>11832</w:t>
            </w:r>
          </w:p>
        </w:tc>
        <w:tc>
          <w:tcPr>
            <w:tcW w:w="720" w:type="dxa"/>
          </w:tcPr>
          <w:p w14:paraId="6B74A1F7" w14:textId="77777777" w:rsidR="00461783" w:rsidRPr="0088193B" w:rsidRDefault="00461783" w:rsidP="00461783">
            <w:pPr>
              <w:pStyle w:val="TAC"/>
            </w:pPr>
            <w:r w:rsidRPr="0088193B">
              <w:t>11832</w:t>
            </w:r>
          </w:p>
        </w:tc>
        <w:tc>
          <w:tcPr>
            <w:tcW w:w="720" w:type="dxa"/>
          </w:tcPr>
          <w:p w14:paraId="74768401" w14:textId="77777777" w:rsidR="00461783" w:rsidRPr="0088193B" w:rsidRDefault="00461783" w:rsidP="00461783">
            <w:pPr>
              <w:pStyle w:val="TAC"/>
            </w:pPr>
            <w:r w:rsidRPr="0088193B">
              <w:t>12216</w:t>
            </w:r>
          </w:p>
        </w:tc>
      </w:tr>
      <w:tr w:rsidR="00F41E60" w:rsidRPr="0088193B" w14:paraId="745DFA0E" w14:textId="77777777" w:rsidTr="00F41E60">
        <w:tc>
          <w:tcPr>
            <w:tcW w:w="720" w:type="dxa"/>
            <w:tcBorders>
              <w:right w:val="double" w:sz="4" w:space="0" w:color="auto"/>
            </w:tcBorders>
          </w:tcPr>
          <w:p w14:paraId="4AA8311E" w14:textId="77777777" w:rsidR="00461783" w:rsidRPr="0088193B" w:rsidRDefault="00461783" w:rsidP="00461783">
            <w:pPr>
              <w:pStyle w:val="TAC"/>
            </w:pPr>
            <w:r w:rsidRPr="0088193B">
              <w:t>16</w:t>
            </w:r>
          </w:p>
        </w:tc>
        <w:tc>
          <w:tcPr>
            <w:tcW w:w="720" w:type="dxa"/>
            <w:tcBorders>
              <w:left w:val="double" w:sz="4" w:space="0" w:color="auto"/>
            </w:tcBorders>
          </w:tcPr>
          <w:p w14:paraId="31713075" w14:textId="77777777" w:rsidR="00461783" w:rsidRPr="0088193B" w:rsidRDefault="00461783" w:rsidP="00461783">
            <w:pPr>
              <w:pStyle w:val="TAC"/>
            </w:pPr>
            <w:r w:rsidRPr="0088193B">
              <w:t>9912</w:t>
            </w:r>
          </w:p>
        </w:tc>
        <w:tc>
          <w:tcPr>
            <w:tcW w:w="720" w:type="dxa"/>
          </w:tcPr>
          <w:p w14:paraId="5E5CB9D7" w14:textId="77777777" w:rsidR="00461783" w:rsidRPr="0088193B" w:rsidRDefault="00461783" w:rsidP="00461783">
            <w:pPr>
              <w:pStyle w:val="TAC"/>
            </w:pPr>
            <w:r w:rsidRPr="0088193B">
              <w:t>10296</w:t>
            </w:r>
          </w:p>
        </w:tc>
        <w:tc>
          <w:tcPr>
            <w:tcW w:w="720" w:type="dxa"/>
          </w:tcPr>
          <w:p w14:paraId="265255EF" w14:textId="77777777" w:rsidR="00461783" w:rsidRPr="0088193B" w:rsidRDefault="00461783" w:rsidP="00461783">
            <w:pPr>
              <w:pStyle w:val="TAC"/>
            </w:pPr>
            <w:r w:rsidRPr="0088193B">
              <w:t>10680</w:t>
            </w:r>
          </w:p>
        </w:tc>
        <w:tc>
          <w:tcPr>
            <w:tcW w:w="720" w:type="dxa"/>
          </w:tcPr>
          <w:p w14:paraId="3FB769B9" w14:textId="77777777" w:rsidR="00461783" w:rsidRPr="0088193B" w:rsidRDefault="00461783" w:rsidP="00461783">
            <w:pPr>
              <w:pStyle w:val="TAC"/>
            </w:pPr>
            <w:r w:rsidRPr="0088193B">
              <w:t>11064</w:t>
            </w:r>
          </w:p>
        </w:tc>
        <w:tc>
          <w:tcPr>
            <w:tcW w:w="720" w:type="dxa"/>
          </w:tcPr>
          <w:p w14:paraId="7A5FA503" w14:textId="77777777" w:rsidR="00461783" w:rsidRPr="0088193B" w:rsidRDefault="00461783" w:rsidP="00461783">
            <w:pPr>
              <w:pStyle w:val="TAC"/>
            </w:pPr>
            <w:r w:rsidRPr="0088193B">
              <w:t>11448</w:t>
            </w:r>
          </w:p>
        </w:tc>
        <w:tc>
          <w:tcPr>
            <w:tcW w:w="720" w:type="dxa"/>
          </w:tcPr>
          <w:p w14:paraId="424A56E1" w14:textId="77777777" w:rsidR="00461783" w:rsidRPr="0088193B" w:rsidRDefault="00461783" w:rsidP="00461783">
            <w:pPr>
              <w:pStyle w:val="TAC"/>
            </w:pPr>
            <w:r w:rsidRPr="0088193B">
              <w:t>11832</w:t>
            </w:r>
          </w:p>
        </w:tc>
        <w:tc>
          <w:tcPr>
            <w:tcW w:w="720" w:type="dxa"/>
          </w:tcPr>
          <w:p w14:paraId="38F3DA11" w14:textId="77777777" w:rsidR="00461783" w:rsidRPr="0088193B" w:rsidRDefault="00461783" w:rsidP="00461783">
            <w:pPr>
              <w:pStyle w:val="TAC"/>
            </w:pPr>
            <w:r w:rsidRPr="0088193B">
              <w:t>12216</w:t>
            </w:r>
          </w:p>
        </w:tc>
        <w:tc>
          <w:tcPr>
            <w:tcW w:w="720" w:type="dxa"/>
          </w:tcPr>
          <w:p w14:paraId="7E01A054" w14:textId="77777777" w:rsidR="00461783" w:rsidRPr="0088193B" w:rsidRDefault="00461783" w:rsidP="00461783">
            <w:pPr>
              <w:pStyle w:val="TAC"/>
            </w:pPr>
            <w:r w:rsidRPr="0088193B">
              <w:t>12216</w:t>
            </w:r>
          </w:p>
        </w:tc>
        <w:tc>
          <w:tcPr>
            <w:tcW w:w="720" w:type="dxa"/>
          </w:tcPr>
          <w:p w14:paraId="1F70B4C6" w14:textId="77777777" w:rsidR="00461783" w:rsidRPr="0088193B" w:rsidRDefault="00461783" w:rsidP="00461783">
            <w:pPr>
              <w:pStyle w:val="TAC"/>
            </w:pPr>
            <w:r w:rsidRPr="0088193B">
              <w:t>12576</w:t>
            </w:r>
          </w:p>
        </w:tc>
        <w:tc>
          <w:tcPr>
            <w:tcW w:w="720" w:type="dxa"/>
          </w:tcPr>
          <w:p w14:paraId="41D3C5F4" w14:textId="77777777" w:rsidR="00461783" w:rsidRPr="0088193B" w:rsidRDefault="00461783" w:rsidP="00461783">
            <w:pPr>
              <w:pStyle w:val="TAC"/>
            </w:pPr>
            <w:r w:rsidRPr="0088193B">
              <w:t>12960</w:t>
            </w:r>
          </w:p>
        </w:tc>
      </w:tr>
      <w:tr w:rsidR="00F41E60" w:rsidRPr="0088193B" w14:paraId="0F4DAB90" w14:textId="77777777" w:rsidTr="00F41E60">
        <w:tc>
          <w:tcPr>
            <w:tcW w:w="720" w:type="dxa"/>
            <w:tcBorders>
              <w:right w:val="double" w:sz="4" w:space="0" w:color="auto"/>
            </w:tcBorders>
          </w:tcPr>
          <w:p w14:paraId="544ED1D0" w14:textId="77777777" w:rsidR="00461783" w:rsidRPr="0088193B" w:rsidRDefault="00461783" w:rsidP="00461783">
            <w:pPr>
              <w:pStyle w:val="TAC"/>
            </w:pPr>
            <w:r w:rsidRPr="0088193B">
              <w:t>17</w:t>
            </w:r>
          </w:p>
        </w:tc>
        <w:tc>
          <w:tcPr>
            <w:tcW w:w="720" w:type="dxa"/>
            <w:tcBorders>
              <w:left w:val="double" w:sz="4" w:space="0" w:color="auto"/>
            </w:tcBorders>
          </w:tcPr>
          <w:p w14:paraId="6ED3F399" w14:textId="77777777" w:rsidR="00461783" w:rsidRPr="0088193B" w:rsidRDefault="00461783" w:rsidP="00461783">
            <w:pPr>
              <w:pStyle w:val="TAC"/>
            </w:pPr>
            <w:r w:rsidRPr="0088193B">
              <w:t>11064</w:t>
            </w:r>
          </w:p>
        </w:tc>
        <w:tc>
          <w:tcPr>
            <w:tcW w:w="720" w:type="dxa"/>
          </w:tcPr>
          <w:p w14:paraId="54352905" w14:textId="77777777" w:rsidR="00461783" w:rsidRPr="0088193B" w:rsidRDefault="00461783" w:rsidP="00461783">
            <w:pPr>
              <w:pStyle w:val="TAC"/>
            </w:pPr>
            <w:r w:rsidRPr="0088193B">
              <w:t>11448</w:t>
            </w:r>
          </w:p>
        </w:tc>
        <w:tc>
          <w:tcPr>
            <w:tcW w:w="720" w:type="dxa"/>
          </w:tcPr>
          <w:p w14:paraId="16738926" w14:textId="77777777" w:rsidR="00461783" w:rsidRPr="0088193B" w:rsidRDefault="00461783" w:rsidP="00461783">
            <w:pPr>
              <w:pStyle w:val="TAC"/>
            </w:pPr>
            <w:r w:rsidRPr="0088193B">
              <w:t>11832</w:t>
            </w:r>
          </w:p>
        </w:tc>
        <w:tc>
          <w:tcPr>
            <w:tcW w:w="720" w:type="dxa"/>
          </w:tcPr>
          <w:p w14:paraId="69613298" w14:textId="77777777" w:rsidR="00461783" w:rsidRPr="0088193B" w:rsidRDefault="00461783" w:rsidP="00461783">
            <w:pPr>
              <w:pStyle w:val="TAC"/>
            </w:pPr>
            <w:r w:rsidRPr="0088193B">
              <w:t>12216</w:t>
            </w:r>
          </w:p>
        </w:tc>
        <w:tc>
          <w:tcPr>
            <w:tcW w:w="720" w:type="dxa"/>
          </w:tcPr>
          <w:p w14:paraId="50DEEF79" w14:textId="77777777" w:rsidR="00461783" w:rsidRPr="0088193B" w:rsidRDefault="00461783" w:rsidP="00461783">
            <w:pPr>
              <w:pStyle w:val="TAC"/>
            </w:pPr>
            <w:r w:rsidRPr="0088193B">
              <w:t>12576</w:t>
            </w:r>
          </w:p>
        </w:tc>
        <w:tc>
          <w:tcPr>
            <w:tcW w:w="720" w:type="dxa"/>
          </w:tcPr>
          <w:p w14:paraId="1395D146" w14:textId="77777777" w:rsidR="00461783" w:rsidRPr="0088193B" w:rsidRDefault="00461783" w:rsidP="00461783">
            <w:pPr>
              <w:pStyle w:val="TAC"/>
            </w:pPr>
            <w:r w:rsidRPr="0088193B">
              <w:t>12960</w:t>
            </w:r>
          </w:p>
        </w:tc>
        <w:tc>
          <w:tcPr>
            <w:tcW w:w="720" w:type="dxa"/>
          </w:tcPr>
          <w:p w14:paraId="758A1583" w14:textId="77777777" w:rsidR="00461783" w:rsidRPr="0088193B" w:rsidRDefault="00461783" w:rsidP="00461783">
            <w:pPr>
              <w:pStyle w:val="TAC"/>
            </w:pPr>
            <w:r w:rsidRPr="0088193B">
              <w:t>13536</w:t>
            </w:r>
          </w:p>
        </w:tc>
        <w:tc>
          <w:tcPr>
            <w:tcW w:w="720" w:type="dxa"/>
          </w:tcPr>
          <w:p w14:paraId="4D682D70" w14:textId="77777777" w:rsidR="00461783" w:rsidRPr="0088193B" w:rsidRDefault="00461783" w:rsidP="00461783">
            <w:pPr>
              <w:pStyle w:val="TAC"/>
            </w:pPr>
            <w:r w:rsidRPr="0088193B">
              <w:t>13536</w:t>
            </w:r>
          </w:p>
        </w:tc>
        <w:tc>
          <w:tcPr>
            <w:tcW w:w="720" w:type="dxa"/>
          </w:tcPr>
          <w:p w14:paraId="30A3FC6D" w14:textId="77777777" w:rsidR="00461783" w:rsidRPr="0088193B" w:rsidRDefault="00461783" w:rsidP="00461783">
            <w:pPr>
              <w:pStyle w:val="TAC"/>
            </w:pPr>
            <w:r w:rsidRPr="0088193B">
              <w:t>14112</w:t>
            </w:r>
          </w:p>
        </w:tc>
        <w:tc>
          <w:tcPr>
            <w:tcW w:w="720" w:type="dxa"/>
          </w:tcPr>
          <w:p w14:paraId="1E17BA2A" w14:textId="77777777" w:rsidR="00461783" w:rsidRPr="0088193B" w:rsidRDefault="00461783" w:rsidP="00461783">
            <w:pPr>
              <w:pStyle w:val="TAC"/>
            </w:pPr>
            <w:r w:rsidRPr="0088193B">
              <w:t>14688</w:t>
            </w:r>
          </w:p>
        </w:tc>
      </w:tr>
      <w:tr w:rsidR="00F41E60" w:rsidRPr="0088193B" w14:paraId="5BC997EC" w14:textId="77777777" w:rsidTr="00F41E60">
        <w:tc>
          <w:tcPr>
            <w:tcW w:w="720" w:type="dxa"/>
            <w:tcBorders>
              <w:right w:val="double" w:sz="4" w:space="0" w:color="auto"/>
            </w:tcBorders>
          </w:tcPr>
          <w:p w14:paraId="31BB5FAC" w14:textId="77777777" w:rsidR="00461783" w:rsidRPr="0088193B" w:rsidRDefault="00461783" w:rsidP="00461783">
            <w:pPr>
              <w:pStyle w:val="TAC"/>
            </w:pPr>
            <w:r w:rsidRPr="0088193B">
              <w:t>18</w:t>
            </w:r>
          </w:p>
        </w:tc>
        <w:tc>
          <w:tcPr>
            <w:tcW w:w="720" w:type="dxa"/>
            <w:tcBorders>
              <w:left w:val="double" w:sz="4" w:space="0" w:color="auto"/>
            </w:tcBorders>
          </w:tcPr>
          <w:p w14:paraId="7C521156" w14:textId="77777777" w:rsidR="00461783" w:rsidRPr="0088193B" w:rsidRDefault="00461783" w:rsidP="00461783">
            <w:pPr>
              <w:pStyle w:val="TAC"/>
            </w:pPr>
            <w:r w:rsidRPr="0088193B">
              <w:t>12216</w:t>
            </w:r>
          </w:p>
        </w:tc>
        <w:tc>
          <w:tcPr>
            <w:tcW w:w="720" w:type="dxa"/>
          </w:tcPr>
          <w:p w14:paraId="737017DC" w14:textId="77777777" w:rsidR="00461783" w:rsidRPr="0088193B" w:rsidRDefault="00461783" w:rsidP="00461783">
            <w:pPr>
              <w:pStyle w:val="TAC"/>
            </w:pPr>
            <w:r w:rsidRPr="0088193B">
              <w:t>12576</w:t>
            </w:r>
          </w:p>
        </w:tc>
        <w:tc>
          <w:tcPr>
            <w:tcW w:w="720" w:type="dxa"/>
          </w:tcPr>
          <w:p w14:paraId="2E504A6F" w14:textId="77777777" w:rsidR="00461783" w:rsidRPr="0088193B" w:rsidRDefault="00461783" w:rsidP="00461783">
            <w:pPr>
              <w:pStyle w:val="TAC"/>
            </w:pPr>
            <w:r w:rsidRPr="0088193B">
              <w:t>12960</w:t>
            </w:r>
          </w:p>
        </w:tc>
        <w:tc>
          <w:tcPr>
            <w:tcW w:w="720" w:type="dxa"/>
          </w:tcPr>
          <w:p w14:paraId="5944535F" w14:textId="77777777" w:rsidR="00461783" w:rsidRPr="0088193B" w:rsidRDefault="00461783" w:rsidP="00461783">
            <w:pPr>
              <w:pStyle w:val="TAC"/>
            </w:pPr>
            <w:r w:rsidRPr="0088193B">
              <w:t>13536</w:t>
            </w:r>
          </w:p>
        </w:tc>
        <w:tc>
          <w:tcPr>
            <w:tcW w:w="720" w:type="dxa"/>
          </w:tcPr>
          <w:p w14:paraId="2D3F558E" w14:textId="77777777" w:rsidR="00461783" w:rsidRPr="0088193B" w:rsidRDefault="00461783" w:rsidP="00461783">
            <w:pPr>
              <w:pStyle w:val="TAC"/>
            </w:pPr>
            <w:r w:rsidRPr="0088193B">
              <w:t>14112</w:t>
            </w:r>
          </w:p>
        </w:tc>
        <w:tc>
          <w:tcPr>
            <w:tcW w:w="720" w:type="dxa"/>
          </w:tcPr>
          <w:p w14:paraId="71C1ED98" w14:textId="77777777" w:rsidR="00461783" w:rsidRPr="0088193B" w:rsidRDefault="00461783" w:rsidP="00461783">
            <w:pPr>
              <w:pStyle w:val="TAC"/>
            </w:pPr>
            <w:r w:rsidRPr="0088193B">
              <w:t>14112</w:t>
            </w:r>
          </w:p>
        </w:tc>
        <w:tc>
          <w:tcPr>
            <w:tcW w:w="720" w:type="dxa"/>
          </w:tcPr>
          <w:p w14:paraId="37C4C539" w14:textId="77777777" w:rsidR="00461783" w:rsidRPr="0088193B" w:rsidRDefault="00461783" w:rsidP="00461783">
            <w:pPr>
              <w:pStyle w:val="TAC"/>
            </w:pPr>
            <w:r w:rsidRPr="0088193B">
              <w:t>14688</w:t>
            </w:r>
          </w:p>
        </w:tc>
        <w:tc>
          <w:tcPr>
            <w:tcW w:w="720" w:type="dxa"/>
          </w:tcPr>
          <w:p w14:paraId="12CEEFDB" w14:textId="77777777" w:rsidR="00461783" w:rsidRPr="0088193B" w:rsidRDefault="00461783" w:rsidP="00461783">
            <w:pPr>
              <w:pStyle w:val="TAC"/>
            </w:pPr>
            <w:r w:rsidRPr="0088193B">
              <w:t>15264</w:t>
            </w:r>
          </w:p>
        </w:tc>
        <w:tc>
          <w:tcPr>
            <w:tcW w:w="720" w:type="dxa"/>
          </w:tcPr>
          <w:p w14:paraId="27D4575D" w14:textId="77777777" w:rsidR="00461783" w:rsidRPr="0088193B" w:rsidRDefault="00461783" w:rsidP="00461783">
            <w:pPr>
              <w:pStyle w:val="TAC"/>
            </w:pPr>
            <w:r w:rsidRPr="0088193B">
              <w:t>15264</w:t>
            </w:r>
          </w:p>
        </w:tc>
        <w:tc>
          <w:tcPr>
            <w:tcW w:w="720" w:type="dxa"/>
          </w:tcPr>
          <w:p w14:paraId="1828441C" w14:textId="77777777" w:rsidR="00461783" w:rsidRPr="0088193B" w:rsidRDefault="00461783" w:rsidP="00461783">
            <w:pPr>
              <w:pStyle w:val="TAC"/>
            </w:pPr>
            <w:r w:rsidRPr="0088193B">
              <w:t>15840</w:t>
            </w:r>
          </w:p>
        </w:tc>
      </w:tr>
      <w:tr w:rsidR="00F41E60" w:rsidRPr="0088193B" w14:paraId="1D4FB3C5" w14:textId="77777777" w:rsidTr="00F41E60">
        <w:tc>
          <w:tcPr>
            <w:tcW w:w="720" w:type="dxa"/>
            <w:tcBorders>
              <w:right w:val="double" w:sz="4" w:space="0" w:color="auto"/>
            </w:tcBorders>
          </w:tcPr>
          <w:p w14:paraId="5FD629F3" w14:textId="77777777" w:rsidR="00461783" w:rsidRPr="0088193B" w:rsidRDefault="00461783" w:rsidP="00461783">
            <w:pPr>
              <w:pStyle w:val="TAC"/>
            </w:pPr>
            <w:r w:rsidRPr="0088193B">
              <w:t>19</w:t>
            </w:r>
          </w:p>
        </w:tc>
        <w:tc>
          <w:tcPr>
            <w:tcW w:w="720" w:type="dxa"/>
            <w:tcBorders>
              <w:left w:val="double" w:sz="4" w:space="0" w:color="auto"/>
            </w:tcBorders>
          </w:tcPr>
          <w:p w14:paraId="36143ABA" w14:textId="77777777" w:rsidR="00461783" w:rsidRPr="0088193B" w:rsidRDefault="00461783" w:rsidP="00461783">
            <w:pPr>
              <w:pStyle w:val="TAC"/>
            </w:pPr>
            <w:r w:rsidRPr="0088193B">
              <w:t>13536</w:t>
            </w:r>
          </w:p>
        </w:tc>
        <w:tc>
          <w:tcPr>
            <w:tcW w:w="720" w:type="dxa"/>
          </w:tcPr>
          <w:p w14:paraId="411DB72E" w14:textId="77777777" w:rsidR="00461783" w:rsidRPr="0088193B" w:rsidRDefault="00461783" w:rsidP="00461783">
            <w:pPr>
              <w:pStyle w:val="TAC"/>
            </w:pPr>
            <w:r w:rsidRPr="0088193B">
              <w:t>13536</w:t>
            </w:r>
          </w:p>
        </w:tc>
        <w:tc>
          <w:tcPr>
            <w:tcW w:w="720" w:type="dxa"/>
          </w:tcPr>
          <w:p w14:paraId="2C092FBC" w14:textId="77777777" w:rsidR="00461783" w:rsidRPr="0088193B" w:rsidRDefault="00461783" w:rsidP="00461783">
            <w:pPr>
              <w:pStyle w:val="TAC"/>
            </w:pPr>
            <w:r w:rsidRPr="0088193B">
              <w:t>14112</w:t>
            </w:r>
          </w:p>
        </w:tc>
        <w:tc>
          <w:tcPr>
            <w:tcW w:w="720" w:type="dxa"/>
          </w:tcPr>
          <w:p w14:paraId="777918D5" w14:textId="77777777" w:rsidR="00461783" w:rsidRPr="0088193B" w:rsidRDefault="00461783" w:rsidP="00461783">
            <w:pPr>
              <w:pStyle w:val="TAC"/>
            </w:pPr>
            <w:r w:rsidRPr="0088193B">
              <w:t>14688</w:t>
            </w:r>
          </w:p>
        </w:tc>
        <w:tc>
          <w:tcPr>
            <w:tcW w:w="720" w:type="dxa"/>
          </w:tcPr>
          <w:p w14:paraId="7BBAA5E7" w14:textId="77777777" w:rsidR="00461783" w:rsidRPr="0088193B" w:rsidRDefault="00461783" w:rsidP="00461783">
            <w:pPr>
              <w:pStyle w:val="TAC"/>
            </w:pPr>
            <w:r w:rsidRPr="0088193B">
              <w:t>15264</w:t>
            </w:r>
          </w:p>
        </w:tc>
        <w:tc>
          <w:tcPr>
            <w:tcW w:w="720" w:type="dxa"/>
          </w:tcPr>
          <w:p w14:paraId="427B78F1" w14:textId="77777777" w:rsidR="00461783" w:rsidRPr="0088193B" w:rsidRDefault="00461783" w:rsidP="00461783">
            <w:pPr>
              <w:pStyle w:val="TAC"/>
            </w:pPr>
            <w:r w:rsidRPr="0088193B">
              <w:t>15264</w:t>
            </w:r>
          </w:p>
        </w:tc>
        <w:tc>
          <w:tcPr>
            <w:tcW w:w="720" w:type="dxa"/>
          </w:tcPr>
          <w:p w14:paraId="15DB904B" w14:textId="77777777" w:rsidR="00461783" w:rsidRPr="0088193B" w:rsidRDefault="00461783" w:rsidP="00461783">
            <w:pPr>
              <w:pStyle w:val="TAC"/>
            </w:pPr>
            <w:r w:rsidRPr="0088193B">
              <w:t>15840</w:t>
            </w:r>
          </w:p>
        </w:tc>
        <w:tc>
          <w:tcPr>
            <w:tcW w:w="720" w:type="dxa"/>
          </w:tcPr>
          <w:p w14:paraId="233B3F73" w14:textId="77777777" w:rsidR="00461783" w:rsidRPr="0088193B" w:rsidRDefault="00461783" w:rsidP="00461783">
            <w:pPr>
              <w:pStyle w:val="TAC"/>
            </w:pPr>
            <w:r w:rsidRPr="0088193B">
              <w:t>16416</w:t>
            </w:r>
          </w:p>
        </w:tc>
        <w:tc>
          <w:tcPr>
            <w:tcW w:w="720" w:type="dxa"/>
          </w:tcPr>
          <w:p w14:paraId="32FDED14" w14:textId="77777777" w:rsidR="00461783" w:rsidRPr="0088193B" w:rsidRDefault="00461783" w:rsidP="00461783">
            <w:pPr>
              <w:pStyle w:val="TAC"/>
            </w:pPr>
            <w:r w:rsidRPr="0088193B">
              <w:t>16992</w:t>
            </w:r>
          </w:p>
        </w:tc>
        <w:tc>
          <w:tcPr>
            <w:tcW w:w="720" w:type="dxa"/>
          </w:tcPr>
          <w:p w14:paraId="527CEAFC" w14:textId="77777777" w:rsidR="00461783" w:rsidRPr="0088193B" w:rsidRDefault="00461783" w:rsidP="00461783">
            <w:pPr>
              <w:pStyle w:val="TAC"/>
            </w:pPr>
            <w:r w:rsidRPr="0088193B">
              <w:t>16992</w:t>
            </w:r>
          </w:p>
        </w:tc>
      </w:tr>
      <w:tr w:rsidR="00F41E60" w:rsidRPr="0088193B" w14:paraId="0609685B" w14:textId="77777777" w:rsidTr="00F41E60">
        <w:tc>
          <w:tcPr>
            <w:tcW w:w="720" w:type="dxa"/>
            <w:tcBorders>
              <w:right w:val="double" w:sz="4" w:space="0" w:color="auto"/>
            </w:tcBorders>
          </w:tcPr>
          <w:p w14:paraId="15B04777" w14:textId="77777777" w:rsidR="00461783" w:rsidRPr="0088193B" w:rsidRDefault="00461783" w:rsidP="00461783">
            <w:pPr>
              <w:pStyle w:val="TAC"/>
            </w:pPr>
            <w:r w:rsidRPr="0088193B">
              <w:t>20</w:t>
            </w:r>
          </w:p>
        </w:tc>
        <w:tc>
          <w:tcPr>
            <w:tcW w:w="720" w:type="dxa"/>
            <w:tcBorders>
              <w:left w:val="double" w:sz="4" w:space="0" w:color="auto"/>
            </w:tcBorders>
          </w:tcPr>
          <w:p w14:paraId="26B24ADE" w14:textId="77777777" w:rsidR="00461783" w:rsidRPr="0088193B" w:rsidRDefault="00461783" w:rsidP="00461783">
            <w:pPr>
              <w:pStyle w:val="TAC"/>
            </w:pPr>
            <w:r w:rsidRPr="0088193B">
              <w:t>14688</w:t>
            </w:r>
          </w:p>
        </w:tc>
        <w:tc>
          <w:tcPr>
            <w:tcW w:w="720" w:type="dxa"/>
          </w:tcPr>
          <w:p w14:paraId="20EEE7B0" w14:textId="77777777" w:rsidR="00461783" w:rsidRPr="0088193B" w:rsidRDefault="00461783" w:rsidP="00461783">
            <w:pPr>
              <w:pStyle w:val="TAC"/>
            </w:pPr>
            <w:r w:rsidRPr="0088193B">
              <w:t>14688</w:t>
            </w:r>
          </w:p>
        </w:tc>
        <w:tc>
          <w:tcPr>
            <w:tcW w:w="720" w:type="dxa"/>
          </w:tcPr>
          <w:p w14:paraId="083B17E5" w14:textId="77777777" w:rsidR="00461783" w:rsidRPr="0088193B" w:rsidRDefault="00461783" w:rsidP="00461783">
            <w:pPr>
              <w:pStyle w:val="TAC"/>
            </w:pPr>
            <w:r w:rsidRPr="0088193B">
              <w:t>15264</w:t>
            </w:r>
          </w:p>
        </w:tc>
        <w:tc>
          <w:tcPr>
            <w:tcW w:w="720" w:type="dxa"/>
          </w:tcPr>
          <w:p w14:paraId="5E104E35" w14:textId="77777777" w:rsidR="00461783" w:rsidRPr="0088193B" w:rsidRDefault="00461783" w:rsidP="00461783">
            <w:pPr>
              <w:pStyle w:val="TAC"/>
            </w:pPr>
            <w:r w:rsidRPr="0088193B">
              <w:t>15840</w:t>
            </w:r>
          </w:p>
        </w:tc>
        <w:tc>
          <w:tcPr>
            <w:tcW w:w="720" w:type="dxa"/>
          </w:tcPr>
          <w:p w14:paraId="329532ED" w14:textId="77777777" w:rsidR="00461783" w:rsidRPr="0088193B" w:rsidRDefault="00461783" w:rsidP="00461783">
            <w:pPr>
              <w:pStyle w:val="TAC"/>
            </w:pPr>
            <w:r w:rsidRPr="0088193B">
              <w:t>16416</w:t>
            </w:r>
          </w:p>
        </w:tc>
        <w:tc>
          <w:tcPr>
            <w:tcW w:w="720" w:type="dxa"/>
          </w:tcPr>
          <w:p w14:paraId="20CF889D" w14:textId="77777777" w:rsidR="00461783" w:rsidRPr="0088193B" w:rsidRDefault="00461783" w:rsidP="00461783">
            <w:pPr>
              <w:pStyle w:val="TAC"/>
            </w:pPr>
            <w:r w:rsidRPr="0088193B">
              <w:t>16992</w:t>
            </w:r>
          </w:p>
        </w:tc>
        <w:tc>
          <w:tcPr>
            <w:tcW w:w="720" w:type="dxa"/>
          </w:tcPr>
          <w:p w14:paraId="54B8B2B2" w14:textId="77777777" w:rsidR="00461783" w:rsidRPr="0088193B" w:rsidRDefault="00461783" w:rsidP="00461783">
            <w:pPr>
              <w:pStyle w:val="TAC"/>
            </w:pPr>
            <w:r w:rsidRPr="0088193B">
              <w:t>16992</w:t>
            </w:r>
          </w:p>
        </w:tc>
        <w:tc>
          <w:tcPr>
            <w:tcW w:w="720" w:type="dxa"/>
          </w:tcPr>
          <w:p w14:paraId="4CAC3154" w14:textId="77777777" w:rsidR="00461783" w:rsidRPr="0088193B" w:rsidRDefault="00461783" w:rsidP="00461783">
            <w:pPr>
              <w:pStyle w:val="TAC"/>
            </w:pPr>
            <w:r w:rsidRPr="0088193B">
              <w:t>17568</w:t>
            </w:r>
          </w:p>
        </w:tc>
        <w:tc>
          <w:tcPr>
            <w:tcW w:w="720" w:type="dxa"/>
          </w:tcPr>
          <w:p w14:paraId="04ED351E" w14:textId="77777777" w:rsidR="00461783" w:rsidRPr="0088193B" w:rsidRDefault="00461783" w:rsidP="00461783">
            <w:pPr>
              <w:pStyle w:val="TAC"/>
            </w:pPr>
            <w:r w:rsidRPr="0088193B">
              <w:t>18336</w:t>
            </w:r>
          </w:p>
        </w:tc>
        <w:tc>
          <w:tcPr>
            <w:tcW w:w="720" w:type="dxa"/>
          </w:tcPr>
          <w:p w14:paraId="1B1B6BF5" w14:textId="77777777" w:rsidR="00461783" w:rsidRPr="0088193B" w:rsidRDefault="00461783" w:rsidP="00461783">
            <w:pPr>
              <w:pStyle w:val="TAC"/>
            </w:pPr>
            <w:r w:rsidRPr="0088193B">
              <w:t>18336</w:t>
            </w:r>
          </w:p>
        </w:tc>
      </w:tr>
      <w:tr w:rsidR="00F41E60" w:rsidRPr="0088193B" w14:paraId="2DE74C91" w14:textId="77777777" w:rsidTr="00F41E60">
        <w:tc>
          <w:tcPr>
            <w:tcW w:w="720" w:type="dxa"/>
            <w:tcBorders>
              <w:right w:val="double" w:sz="4" w:space="0" w:color="auto"/>
            </w:tcBorders>
          </w:tcPr>
          <w:p w14:paraId="31F51013" w14:textId="77777777" w:rsidR="00461783" w:rsidRPr="0088193B" w:rsidRDefault="00461783" w:rsidP="00461783">
            <w:pPr>
              <w:pStyle w:val="TAC"/>
            </w:pPr>
            <w:r w:rsidRPr="0088193B">
              <w:t>21</w:t>
            </w:r>
          </w:p>
        </w:tc>
        <w:tc>
          <w:tcPr>
            <w:tcW w:w="720" w:type="dxa"/>
            <w:tcBorders>
              <w:left w:val="double" w:sz="4" w:space="0" w:color="auto"/>
            </w:tcBorders>
          </w:tcPr>
          <w:p w14:paraId="21767867" w14:textId="77777777" w:rsidR="00461783" w:rsidRPr="0088193B" w:rsidRDefault="00461783" w:rsidP="00461783">
            <w:pPr>
              <w:pStyle w:val="TAC"/>
            </w:pPr>
            <w:r w:rsidRPr="0088193B">
              <w:t>15840</w:t>
            </w:r>
          </w:p>
        </w:tc>
        <w:tc>
          <w:tcPr>
            <w:tcW w:w="720" w:type="dxa"/>
          </w:tcPr>
          <w:p w14:paraId="58F5D68B" w14:textId="77777777" w:rsidR="00461783" w:rsidRPr="0088193B" w:rsidRDefault="00461783" w:rsidP="00461783">
            <w:pPr>
              <w:pStyle w:val="TAC"/>
            </w:pPr>
            <w:r w:rsidRPr="0088193B">
              <w:t>15840</w:t>
            </w:r>
          </w:p>
        </w:tc>
        <w:tc>
          <w:tcPr>
            <w:tcW w:w="720" w:type="dxa"/>
          </w:tcPr>
          <w:p w14:paraId="6A346524" w14:textId="77777777" w:rsidR="00461783" w:rsidRPr="0088193B" w:rsidRDefault="00461783" w:rsidP="00461783">
            <w:pPr>
              <w:pStyle w:val="TAC"/>
            </w:pPr>
            <w:r w:rsidRPr="0088193B">
              <w:t>16416</w:t>
            </w:r>
          </w:p>
        </w:tc>
        <w:tc>
          <w:tcPr>
            <w:tcW w:w="720" w:type="dxa"/>
          </w:tcPr>
          <w:p w14:paraId="7718FD54" w14:textId="77777777" w:rsidR="00461783" w:rsidRPr="0088193B" w:rsidRDefault="00461783" w:rsidP="00461783">
            <w:pPr>
              <w:pStyle w:val="TAC"/>
            </w:pPr>
            <w:r w:rsidRPr="0088193B">
              <w:t>16992</w:t>
            </w:r>
          </w:p>
        </w:tc>
        <w:tc>
          <w:tcPr>
            <w:tcW w:w="720" w:type="dxa"/>
          </w:tcPr>
          <w:p w14:paraId="14BB64E6" w14:textId="77777777" w:rsidR="00461783" w:rsidRPr="0088193B" w:rsidRDefault="00461783" w:rsidP="00461783">
            <w:pPr>
              <w:pStyle w:val="TAC"/>
            </w:pPr>
            <w:r w:rsidRPr="0088193B">
              <w:t>17568</w:t>
            </w:r>
          </w:p>
        </w:tc>
        <w:tc>
          <w:tcPr>
            <w:tcW w:w="720" w:type="dxa"/>
          </w:tcPr>
          <w:p w14:paraId="741A75E3" w14:textId="77777777" w:rsidR="00461783" w:rsidRPr="0088193B" w:rsidRDefault="00461783" w:rsidP="00461783">
            <w:pPr>
              <w:pStyle w:val="TAC"/>
            </w:pPr>
            <w:r w:rsidRPr="0088193B">
              <w:t>18336</w:t>
            </w:r>
          </w:p>
        </w:tc>
        <w:tc>
          <w:tcPr>
            <w:tcW w:w="720" w:type="dxa"/>
          </w:tcPr>
          <w:p w14:paraId="3629775B" w14:textId="77777777" w:rsidR="00461783" w:rsidRPr="0088193B" w:rsidRDefault="00461783" w:rsidP="00461783">
            <w:pPr>
              <w:pStyle w:val="TAC"/>
            </w:pPr>
            <w:r w:rsidRPr="0088193B">
              <w:t>18336</w:t>
            </w:r>
          </w:p>
        </w:tc>
        <w:tc>
          <w:tcPr>
            <w:tcW w:w="720" w:type="dxa"/>
          </w:tcPr>
          <w:p w14:paraId="6FD4BB7E" w14:textId="77777777" w:rsidR="00461783" w:rsidRPr="0088193B" w:rsidRDefault="00461783" w:rsidP="00461783">
            <w:pPr>
              <w:pStyle w:val="TAC"/>
            </w:pPr>
            <w:r w:rsidRPr="0088193B">
              <w:t>19080</w:t>
            </w:r>
          </w:p>
        </w:tc>
        <w:tc>
          <w:tcPr>
            <w:tcW w:w="720" w:type="dxa"/>
          </w:tcPr>
          <w:p w14:paraId="4F29BE05" w14:textId="77777777" w:rsidR="00461783" w:rsidRPr="0088193B" w:rsidRDefault="00461783" w:rsidP="00461783">
            <w:pPr>
              <w:pStyle w:val="TAC"/>
            </w:pPr>
            <w:r w:rsidRPr="0088193B">
              <w:t>19848</w:t>
            </w:r>
          </w:p>
        </w:tc>
        <w:tc>
          <w:tcPr>
            <w:tcW w:w="720" w:type="dxa"/>
          </w:tcPr>
          <w:p w14:paraId="0F6B995D" w14:textId="77777777" w:rsidR="00461783" w:rsidRPr="0088193B" w:rsidRDefault="00461783" w:rsidP="00461783">
            <w:pPr>
              <w:pStyle w:val="TAC"/>
            </w:pPr>
            <w:r w:rsidRPr="0088193B">
              <w:t>19848</w:t>
            </w:r>
          </w:p>
        </w:tc>
      </w:tr>
      <w:tr w:rsidR="00F41E60" w:rsidRPr="0088193B" w14:paraId="1C02A1B4" w14:textId="77777777" w:rsidTr="00F41E60">
        <w:tc>
          <w:tcPr>
            <w:tcW w:w="720" w:type="dxa"/>
            <w:tcBorders>
              <w:right w:val="double" w:sz="4" w:space="0" w:color="auto"/>
            </w:tcBorders>
          </w:tcPr>
          <w:p w14:paraId="1D7130F8" w14:textId="77777777" w:rsidR="00461783" w:rsidRPr="0088193B" w:rsidRDefault="00461783" w:rsidP="00461783">
            <w:pPr>
              <w:pStyle w:val="TAC"/>
            </w:pPr>
            <w:r w:rsidRPr="0088193B">
              <w:t>22</w:t>
            </w:r>
          </w:p>
        </w:tc>
        <w:tc>
          <w:tcPr>
            <w:tcW w:w="720" w:type="dxa"/>
            <w:tcBorders>
              <w:left w:val="double" w:sz="4" w:space="0" w:color="auto"/>
            </w:tcBorders>
          </w:tcPr>
          <w:p w14:paraId="1A7048DA" w14:textId="77777777" w:rsidR="00461783" w:rsidRPr="0088193B" w:rsidRDefault="00461783" w:rsidP="00461783">
            <w:pPr>
              <w:pStyle w:val="TAC"/>
            </w:pPr>
            <w:r w:rsidRPr="0088193B">
              <w:t>16992</w:t>
            </w:r>
          </w:p>
        </w:tc>
        <w:tc>
          <w:tcPr>
            <w:tcW w:w="720" w:type="dxa"/>
          </w:tcPr>
          <w:p w14:paraId="60A793DB" w14:textId="77777777" w:rsidR="00461783" w:rsidRPr="0088193B" w:rsidRDefault="00461783" w:rsidP="00461783">
            <w:pPr>
              <w:pStyle w:val="TAC"/>
            </w:pPr>
            <w:r w:rsidRPr="0088193B">
              <w:t>16992</w:t>
            </w:r>
          </w:p>
        </w:tc>
        <w:tc>
          <w:tcPr>
            <w:tcW w:w="720" w:type="dxa"/>
          </w:tcPr>
          <w:p w14:paraId="17E02F66" w14:textId="77777777" w:rsidR="00461783" w:rsidRPr="0088193B" w:rsidRDefault="00461783" w:rsidP="00461783">
            <w:pPr>
              <w:pStyle w:val="TAC"/>
            </w:pPr>
            <w:r w:rsidRPr="0088193B">
              <w:t>17568</w:t>
            </w:r>
          </w:p>
        </w:tc>
        <w:tc>
          <w:tcPr>
            <w:tcW w:w="720" w:type="dxa"/>
          </w:tcPr>
          <w:p w14:paraId="0E8712AE" w14:textId="77777777" w:rsidR="00461783" w:rsidRPr="0088193B" w:rsidRDefault="00461783" w:rsidP="00461783">
            <w:pPr>
              <w:pStyle w:val="TAC"/>
            </w:pPr>
            <w:r w:rsidRPr="0088193B">
              <w:t>18336</w:t>
            </w:r>
          </w:p>
        </w:tc>
        <w:tc>
          <w:tcPr>
            <w:tcW w:w="720" w:type="dxa"/>
          </w:tcPr>
          <w:p w14:paraId="6EE460A5" w14:textId="77777777" w:rsidR="00461783" w:rsidRPr="0088193B" w:rsidRDefault="00461783" w:rsidP="00461783">
            <w:pPr>
              <w:pStyle w:val="TAC"/>
            </w:pPr>
            <w:r w:rsidRPr="0088193B">
              <w:t>19080</w:t>
            </w:r>
          </w:p>
        </w:tc>
        <w:tc>
          <w:tcPr>
            <w:tcW w:w="720" w:type="dxa"/>
          </w:tcPr>
          <w:p w14:paraId="4A5C8610" w14:textId="77777777" w:rsidR="00461783" w:rsidRPr="0088193B" w:rsidRDefault="00461783" w:rsidP="00461783">
            <w:pPr>
              <w:pStyle w:val="TAC"/>
            </w:pPr>
            <w:r w:rsidRPr="0088193B">
              <w:t>19080</w:t>
            </w:r>
          </w:p>
        </w:tc>
        <w:tc>
          <w:tcPr>
            <w:tcW w:w="720" w:type="dxa"/>
          </w:tcPr>
          <w:p w14:paraId="5A8FF1D9" w14:textId="77777777" w:rsidR="00461783" w:rsidRPr="0088193B" w:rsidRDefault="00461783" w:rsidP="00461783">
            <w:pPr>
              <w:pStyle w:val="TAC"/>
            </w:pPr>
            <w:r w:rsidRPr="0088193B">
              <w:t>19848</w:t>
            </w:r>
          </w:p>
        </w:tc>
        <w:tc>
          <w:tcPr>
            <w:tcW w:w="720" w:type="dxa"/>
          </w:tcPr>
          <w:p w14:paraId="5F3DEA19" w14:textId="77777777" w:rsidR="00461783" w:rsidRPr="0088193B" w:rsidRDefault="00461783" w:rsidP="00461783">
            <w:pPr>
              <w:pStyle w:val="TAC"/>
            </w:pPr>
            <w:r w:rsidRPr="0088193B">
              <w:t>20616</w:t>
            </w:r>
          </w:p>
        </w:tc>
        <w:tc>
          <w:tcPr>
            <w:tcW w:w="720" w:type="dxa"/>
          </w:tcPr>
          <w:p w14:paraId="654A99DF" w14:textId="77777777" w:rsidR="00461783" w:rsidRPr="0088193B" w:rsidRDefault="00461783" w:rsidP="00461783">
            <w:pPr>
              <w:pStyle w:val="TAC"/>
            </w:pPr>
            <w:r w:rsidRPr="0088193B">
              <w:t>21384</w:t>
            </w:r>
          </w:p>
        </w:tc>
        <w:tc>
          <w:tcPr>
            <w:tcW w:w="720" w:type="dxa"/>
          </w:tcPr>
          <w:p w14:paraId="79FDE337" w14:textId="77777777" w:rsidR="00461783" w:rsidRPr="0088193B" w:rsidRDefault="00461783" w:rsidP="00461783">
            <w:pPr>
              <w:pStyle w:val="TAC"/>
            </w:pPr>
            <w:r w:rsidRPr="0088193B">
              <w:t>21384</w:t>
            </w:r>
          </w:p>
        </w:tc>
      </w:tr>
      <w:tr w:rsidR="00F41E60" w:rsidRPr="0088193B" w14:paraId="56E717E2" w14:textId="77777777" w:rsidTr="00F41E60">
        <w:tc>
          <w:tcPr>
            <w:tcW w:w="720" w:type="dxa"/>
            <w:tcBorders>
              <w:right w:val="double" w:sz="4" w:space="0" w:color="auto"/>
            </w:tcBorders>
          </w:tcPr>
          <w:p w14:paraId="2C023F72" w14:textId="77777777" w:rsidR="00461783" w:rsidRPr="0088193B" w:rsidRDefault="00461783" w:rsidP="00461783">
            <w:pPr>
              <w:pStyle w:val="TAC"/>
            </w:pPr>
            <w:r w:rsidRPr="0088193B">
              <w:t>23</w:t>
            </w:r>
          </w:p>
        </w:tc>
        <w:tc>
          <w:tcPr>
            <w:tcW w:w="720" w:type="dxa"/>
            <w:tcBorders>
              <w:left w:val="double" w:sz="4" w:space="0" w:color="auto"/>
            </w:tcBorders>
          </w:tcPr>
          <w:p w14:paraId="6D48D612" w14:textId="77777777" w:rsidR="00461783" w:rsidRPr="0088193B" w:rsidRDefault="00461783" w:rsidP="00461783">
            <w:pPr>
              <w:pStyle w:val="TAC"/>
            </w:pPr>
            <w:r w:rsidRPr="0088193B">
              <w:t>17568</w:t>
            </w:r>
          </w:p>
        </w:tc>
        <w:tc>
          <w:tcPr>
            <w:tcW w:w="720" w:type="dxa"/>
          </w:tcPr>
          <w:p w14:paraId="1E4972B1" w14:textId="77777777" w:rsidR="00461783" w:rsidRPr="0088193B" w:rsidRDefault="00461783" w:rsidP="00461783">
            <w:pPr>
              <w:pStyle w:val="TAC"/>
            </w:pPr>
            <w:r w:rsidRPr="0088193B">
              <w:t>18336</w:t>
            </w:r>
          </w:p>
        </w:tc>
        <w:tc>
          <w:tcPr>
            <w:tcW w:w="720" w:type="dxa"/>
          </w:tcPr>
          <w:p w14:paraId="02C1B769" w14:textId="77777777" w:rsidR="00461783" w:rsidRPr="0088193B" w:rsidRDefault="00461783" w:rsidP="00461783">
            <w:pPr>
              <w:pStyle w:val="TAC"/>
            </w:pPr>
            <w:r w:rsidRPr="0088193B">
              <w:t>19080</w:t>
            </w:r>
          </w:p>
        </w:tc>
        <w:tc>
          <w:tcPr>
            <w:tcW w:w="720" w:type="dxa"/>
          </w:tcPr>
          <w:p w14:paraId="5CA5F914" w14:textId="77777777" w:rsidR="00461783" w:rsidRPr="0088193B" w:rsidRDefault="00461783" w:rsidP="00461783">
            <w:pPr>
              <w:pStyle w:val="TAC"/>
            </w:pPr>
            <w:r w:rsidRPr="0088193B">
              <w:t>19848</w:t>
            </w:r>
          </w:p>
        </w:tc>
        <w:tc>
          <w:tcPr>
            <w:tcW w:w="720" w:type="dxa"/>
          </w:tcPr>
          <w:p w14:paraId="66516E79" w14:textId="77777777" w:rsidR="00461783" w:rsidRPr="0088193B" w:rsidRDefault="00461783" w:rsidP="00461783">
            <w:pPr>
              <w:pStyle w:val="TAC"/>
            </w:pPr>
            <w:r w:rsidRPr="0088193B">
              <w:t>19848</w:t>
            </w:r>
          </w:p>
        </w:tc>
        <w:tc>
          <w:tcPr>
            <w:tcW w:w="720" w:type="dxa"/>
          </w:tcPr>
          <w:p w14:paraId="5D08129D" w14:textId="77777777" w:rsidR="00461783" w:rsidRPr="0088193B" w:rsidRDefault="00461783" w:rsidP="00461783">
            <w:pPr>
              <w:pStyle w:val="TAC"/>
            </w:pPr>
            <w:r w:rsidRPr="0088193B">
              <w:t>20616</w:t>
            </w:r>
          </w:p>
        </w:tc>
        <w:tc>
          <w:tcPr>
            <w:tcW w:w="720" w:type="dxa"/>
          </w:tcPr>
          <w:p w14:paraId="19BEF824" w14:textId="77777777" w:rsidR="00461783" w:rsidRPr="0088193B" w:rsidRDefault="00461783" w:rsidP="00461783">
            <w:pPr>
              <w:pStyle w:val="TAC"/>
            </w:pPr>
            <w:r w:rsidRPr="0088193B">
              <w:t>21384</w:t>
            </w:r>
          </w:p>
        </w:tc>
        <w:tc>
          <w:tcPr>
            <w:tcW w:w="720" w:type="dxa"/>
          </w:tcPr>
          <w:p w14:paraId="4E422E28" w14:textId="77777777" w:rsidR="00461783" w:rsidRPr="0088193B" w:rsidRDefault="00461783" w:rsidP="00461783">
            <w:pPr>
              <w:pStyle w:val="TAC"/>
            </w:pPr>
            <w:r w:rsidRPr="0088193B">
              <w:t>22152</w:t>
            </w:r>
          </w:p>
        </w:tc>
        <w:tc>
          <w:tcPr>
            <w:tcW w:w="720" w:type="dxa"/>
          </w:tcPr>
          <w:p w14:paraId="5BF18D65" w14:textId="77777777" w:rsidR="00461783" w:rsidRPr="0088193B" w:rsidRDefault="00461783" w:rsidP="00461783">
            <w:pPr>
              <w:pStyle w:val="TAC"/>
            </w:pPr>
            <w:r w:rsidRPr="0088193B">
              <w:t>22152</w:t>
            </w:r>
          </w:p>
        </w:tc>
        <w:tc>
          <w:tcPr>
            <w:tcW w:w="720" w:type="dxa"/>
          </w:tcPr>
          <w:p w14:paraId="5CCA45DD" w14:textId="77777777" w:rsidR="00461783" w:rsidRPr="0088193B" w:rsidRDefault="00461783" w:rsidP="00461783">
            <w:pPr>
              <w:pStyle w:val="TAC"/>
            </w:pPr>
            <w:r w:rsidRPr="0088193B">
              <w:t>22920</w:t>
            </w:r>
          </w:p>
        </w:tc>
      </w:tr>
      <w:tr w:rsidR="00F41E60" w:rsidRPr="0088193B" w14:paraId="58558271" w14:textId="77777777" w:rsidTr="00F41E60">
        <w:tc>
          <w:tcPr>
            <w:tcW w:w="720" w:type="dxa"/>
            <w:tcBorders>
              <w:right w:val="double" w:sz="4" w:space="0" w:color="auto"/>
            </w:tcBorders>
          </w:tcPr>
          <w:p w14:paraId="7A8C28D1" w14:textId="77777777" w:rsidR="00461783" w:rsidRPr="0088193B" w:rsidRDefault="00461783" w:rsidP="00461783">
            <w:pPr>
              <w:pStyle w:val="TAC"/>
            </w:pPr>
            <w:r w:rsidRPr="0088193B">
              <w:t>24</w:t>
            </w:r>
          </w:p>
        </w:tc>
        <w:tc>
          <w:tcPr>
            <w:tcW w:w="720" w:type="dxa"/>
            <w:tcBorders>
              <w:left w:val="double" w:sz="4" w:space="0" w:color="auto"/>
            </w:tcBorders>
          </w:tcPr>
          <w:p w14:paraId="6E06D375" w14:textId="77777777" w:rsidR="00461783" w:rsidRPr="0088193B" w:rsidRDefault="00461783" w:rsidP="00461783">
            <w:pPr>
              <w:pStyle w:val="TAC"/>
            </w:pPr>
            <w:r w:rsidRPr="0088193B">
              <w:t>19080</w:t>
            </w:r>
          </w:p>
        </w:tc>
        <w:tc>
          <w:tcPr>
            <w:tcW w:w="720" w:type="dxa"/>
          </w:tcPr>
          <w:p w14:paraId="16EB2153" w14:textId="77777777" w:rsidR="00461783" w:rsidRPr="0088193B" w:rsidRDefault="00461783" w:rsidP="00461783">
            <w:pPr>
              <w:pStyle w:val="TAC"/>
            </w:pPr>
            <w:r w:rsidRPr="0088193B">
              <w:t>19848</w:t>
            </w:r>
          </w:p>
        </w:tc>
        <w:tc>
          <w:tcPr>
            <w:tcW w:w="720" w:type="dxa"/>
          </w:tcPr>
          <w:p w14:paraId="556A1D55" w14:textId="77777777" w:rsidR="00461783" w:rsidRPr="0088193B" w:rsidRDefault="00461783" w:rsidP="00461783">
            <w:pPr>
              <w:pStyle w:val="TAC"/>
            </w:pPr>
            <w:r w:rsidRPr="0088193B">
              <w:t>19848</w:t>
            </w:r>
          </w:p>
        </w:tc>
        <w:tc>
          <w:tcPr>
            <w:tcW w:w="720" w:type="dxa"/>
          </w:tcPr>
          <w:p w14:paraId="62F417D9" w14:textId="77777777" w:rsidR="00461783" w:rsidRPr="0088193B" w:rsidRDefault="00461783" w:rsidP="00461783">
            <w:pPr>
              <w:pStyle w:val="TAC"/>
            </w:pPr>
            <w:r w:rsidRPr="0088193B">
              <w:t>20616</w:t>
            </w:r>
          </w:p>
        </w:tc>
        <w:tc>
          <w:tcPr>
            <w:tcW w:w="720" w:type="dxa"/>
          </w:tcPr>
          <w:p w14:paraId="4943D518" w14:textId="77777777" w:rsidR="00461783" w:rsidRPr="0088193B" w:rsidRDefault="00461783" w:rsidP="00461783">
            <w:pPr>
              <w:pStyle w:val="TAC"/>
            </w:pPr>
            <w:r w:rsidRPr="0088193B">
              <w:t>21384</w:t>
            </w:r>
          </w:p>
        </w:tc>
        <w:tc>
          <w:tcPr>
            <w:tcW w:w="720" w:type="dxa"/>
          </w:tcPr>
          <w:p w14:paraId="4A52DDD3" w14:textId="77777777" w:rsidR="00461783" w:rsidRPr="0088193B" w:rsidRDefault="00461783" w:rsidP="00461783">
            <w:pPr>
              <w:pStyle w:val="TAC"/>
            </w:pPr>
            <w:r w:rsidRPr="0088193B">
              <w:t>22152</w:t>
            </w:r>
          </w:p>
        </w:tc>
        <w:tc>
          <w:tcPr>
            <w:tcW w:w="720" w:type="dxa"/>
          </w:tcPr>
          <w:p w14:paraId="6814B4E7" w14:textId="77777777" w:rsidR="00461783" w:rsidRPr="0088193B" w:rsidRDefault="00461783" w:rsidP="00461783">
            <w:pPr>
              <w:pStyle w:val="TAC"/>
            </w:pPr>
            <w:r w:rsidRPr="0088193B">
              <w:t>22920</w:t>
            </w:r>
          </w:p>
        </w:tc>
        <w:tc>
          <w:tcPr>
            <w:tcW w:w="720" w:type="dxa"/>
          </w:tcPr>
          <w:p w14:paraId="7D6CE62B" w14:textId="77777777" w:rsidR="00461783" w:rsidRPr="0088193B" w:rsidRDefault="00461783" w:rsidP="00461783">
            <w:pPr>
              <w:pStyle w:val="TAC"/>
            </w:pPr>
            <w:r w:rsidRPr="0088193B">
              <w:t>22920</w:t>
            </w:r>
          </w:p>
        </w:tc>
        <w:tc>
          <w:tcPr>
            <w:tcW w:w="720" w:type="dxa"/>
          </w:tcPr>
          <w:p w14:paraId="55C7012C" w14:textId="77777777" w:rsidR="00461783" w:rsidRPr="0088193B" w:rsidRDefault="00461783" w:rsidP="00461783">
            <w:pPr>
              <w:pStyle w:val="TAC"/>
            </w:pPr>
            <w:r w:rsidRPr="0088193B">
              <w:t>23688</w:t>
            </w:r>
          </w:p>
        </w:tc>
        <w:tc>
          <w:tcPr>
            <w:tcW w:w="720" w:type="dxa"/>
          </w:tcPr>
          <w:p w14:paraId="4E84D112" w14:textId="77777777" w:rsidR="00461783" w:rsidRPr="0088193B" w:rsidRDefault="00461783" w:rsidP="00461783">
            <w:pPr>
              <w:pStyle w:val="TAC"/>
            </w:pPr>
            <w:r w:rsidRPr="0088193B">
              <w:t>24496</w:t>
            </w:r>
          </w:p>
        </w:tc>
      </w:tr>
      <w:tr w:rsidR="00F41E60" w:rsidRPr="0088193B" w14:paraId="5BF46EAC" w14:textId="77777777" w:rsidTr="00F41E60">
        <w:tc>
          <w:tcPr>
            <w:tcW w:w="720" w:type="dxa"/>
            <w:tcBorders>
              <w:bottom w:val="single" w:sz="4" w:space="0" w:color="auto"/>
              <w:right w:val="double" w:sz="4" w:space="0" w:color="auto"/>
            </w:tcBorders>
          </w:tcPr>
          <w:p w14:paraId="637A2043"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5F3483CD" w14:textId="77777777" w:rsidR="00461783" w:rsidRPr="0088193B" w:rsidRDefault="00461783" w:rsidP="00461783">
            <w:pPr>
              <w:pStyle w:val="TAC"/>
            </w:pPr>
            <w:r w:rsidRPr="0088193B">
              <w:t>19848</w:t>
            </w:r>
          </w:p>
        </w:tc>
        <w:tc>
          <w:tcPr>
            <w:tcW w:w="720" w:type="dxa"/>
            <w:tcBorders>
              <w:bottom w:val="single" w:sz="4" w:space="0" w:color="auto"/>
            </w:tcBorders>
          </w:tcPr>
          <w:p w14:paraId="7CB14B07" w14:textId="77777777" w:rsidR="00461783" w:rsidRPr="0088193B" w:rsidRDefault="00461783" w:rsidP="00461783">
            <w:pPr>
              <w:pStyle w:val="TAC"/>
            </w:pPr>
            <w:r w:rsidRPr="0088193B">
              <w:t>20616</w:t>
            </w:r>
          </w:p>
        </w:tc>
        <w:tc>
          <w:tcPr>
            <w:tcW w:w="720" w:type="dxa"/>
            <w:tcBorders>
              <w:bottom w:val="single" w:sz="4" w:space="0" w:color="auto"/>
            </w:tcBorders>
          </w:tcPr>
          <w:p w14:paraId="3898398A" w14:textId="77777777" w:rsidR="00461783" w:rsidRPr="0088193B" w:rsidRDefault="00461783" w:rsidP="00461783">
            <w:pPr>
              <w:pStyle w:val="TAC"/>
            </w:pPr>
            <w:r w:rsidRPr="0088193B">
              <w:t>20616</w:t>
            </w:r>
          </w:p>
        </w:tc>
        <w:tc>
          <w:tcPr>
            <w:tcW w:w="720" w:type="dxa"/>
            <w:tcBorders>
              <w:bottom w:val="single" w:sz="4" w:space="0" w:color="auto"/>
            </w:tcBorders>
          </w:tcPr>
          <w:p w14:paraId="42E42F7C" w14:textId="77777777" w:rsidR="00461783" w:rsidRPr="0088193B" w:rsidRDefault="00461783" w:rsidP="00461783">
            <w:pPr>
              <w:pStyle w:val="TAC"/>
            </w:pPr>
            <w:r w:rsidRPr="0088193B">
              <w:t>21384</w:t>
            </w:r>
          </w:p>
        </w:tc>
        <w:tc>
          <w:tcPr>
            <w:tcW w:w="720" w:type="dxa"/>
            <w:tcBorders>
              <w:bottom w:val="single" w:sz="4" w:space="0" w:color="auto"/>
            </w:tcBorders>
          </w:tcPr>
          <w:p w14:paraId="46FE8568" w14:textId="77777777" w:rsidR="00461783" w:rsidRPr="0088193B" w:rsidRDefault="00461783" w:rsidP="00461783">
            <w:pPr>
              <w:pStyle w:val="TAC"/>
            </w:pPr>
            <w:r w:rsidRPr="0088193B">
              <w:t>22152</w:t>
            </w:r>
          </w:p>
        </w:tc>
        <w:tc>
          <w:tcPr>
            <w:tcW w:w="720" w:type="dxa"/>
            <w:tcBorders>
              <w:bottom w:val="single" w:sz="4" w:space="0" w:color="auto"/>
            </w:tcBorders>
          </w:tcPr>
          <w:p w14:paraId="2D50CD0F" w14:textId="77777777" w:rsidR="00461783" w:rsidRPr="0088193B" w:rsidRDefault="00461783" w:rsidP="00461783">
            <w:pPr>
              <w:pStyle w:val="TAC"/>
            </w:pPr>
            <w:r w:rsidRPr="0088193B">
              <w:t>22920</w:t>
            </w:r>
          </w:p>
        </w:tc>
        <w:tc>
          <w:tcPr>
            <w:tcW w:w="720" w:type="dxa"/>
            <w:tcBorders>
              <w:bottom w:val="single" w:sz="4" w:space="0" w:color="auto"/>
            </w:tcBorders>
          </w:tcPr>
          <w:p w14:paraId="0FD78FF8" w14:textId="77777777" w:rsidR="00461783" w:rsidRPr="0088193B" w:rsidRDefault="00461783" w:rsidP="00461783">
            <w:pPr>
              <w:pStyle w:val="TAC"/>
            </w:pPr>
            <w:r w:rsidRPr="0088193B">
              <w:t>23688</w:t>
            </w:r>
          </w:p>
        </w:tc>
        <w:tc>
          <w:tcPr>
            <w:tcW w:w="720" w:type="dxa"/>
            <w:tcBorders>
              <w:bottom w:val="single" w:sz="4" w:space="0" w:color="auto"/>
            </w:tcBorders>
          </w:tcPr>
          <w:p w14:paraId="5BBAD690" w14:textId="77777777" w:rsidR="00461783" w:rsidRPr="0088193B" w:rsidRDefault="00461783" w:rsidP="00461783">
            <w:pPr>
              <w:pStyle w:val="TAC"/>
            </w:pPr>
            <w:r w:rsidRPr="0088193B">
              <w:t>24496</w:t>
            </w:r>
          </w:p>
        </w:tc>
        <w:tc>
          <w:tcPr>
            <w:tcW w:w="720" w:type="dxa"/>
            <w:tcBorders>
              <w:bottom w:val="single" w:sz="4" w:space="0" w:color="auto"/>
            </w:tcBorders>
          </w:tcPr>
          <w:p w14:paraId="29C6385E" w14:textId="77777777" w:rsidR="00461783" w:rsidRPr="0088193B" w:rsidRDefault="00461783" w:rsidP="00461783">
            <w:pPr>
              <w:pStyle w:val="TAC"/>
            </w:pPr>
            <w:r w:rsidRPr="0088193B">
              <w:t>24496</w:t>
            </w:r>
          </w:p>
        </w:tc>
        <w:tc>
          <w:tcPr>
            <w:tcW w:w="720" w:type="dxa"/>
            <w:tcBorders>
              <w:bottom w:val="single" w:sz="4" w:space="0" w:color="auto"/>
            </w:tcBorders>
          </w:tcPr>
          <w:p w14:paraId="346D30C3" w14:textId="77777777" w:rsidR="00461783" w:rsidRPr="0088193B" w:rsidRDefault="00461783" w:rsidP="00461783">
            <w:pPr>
              <w:pStyle w:val="TAC"/>
            </w:pPr>
            <w:r w:rsidRPr="0088193B">
              <w:t>25456</w:t>
            </w:r>
          </w:p>
        </w:tc>
      </w:tr>
      <w:tr w:rsidR="00F41E60" w:rsidRPr="0088193B" w14:paraId="21DE34D8" w14:textId="77777777" w:rsidTr="00F41E60">
        <w:tc>
          <w:tcPr>
            <w:tcW w:w="720" w:type="dxa"/>
            <w:tcBorders>
              <w:bottom w:val="thinThickThinSmallGap" w:sz="24" w:space="0" w:color="auto"/>
              <w:right w:val="double" w:sz="4" w:space="0" w:color="auto"/>
            </w:tcBorders>
          </w:tcPr>
          <w:p w14:paraId="4B46A16A"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6FAB2CAE" w14:textId="77777777" w:rsidR="00461783" w:rsidRPr="0088193B" w:rsidRDefault="00461783" w:rsidP="00461783">
            <w:pPr>
              <w:pStyle w:val="TAC"/>
            </w:pPr>
            <w:r w:rsidRPr="0088193B">
              <w:t>22920</w:t>
            </w:r>
          </w:p>
        </w:tc>
        <w:tc>
          <w:tcPr>
            <w:tcW w:w="720" w:type="dxa"/>
            <w:tcBorders>
              <w:bottom w:val="thinThickThinSmallGap" w:sz="24" w:space="0" w:color="auto"/>
            </w:tcBorders>
          </w:tcPr>
          <w:p w14:paraId="14DE12DD" w14:textId="77777777" w:rsidR="00461783" w:rsidRPr="0088193B" w:rsidRDefault="00461783" w:rsidP="00461783">
            <w:pPr>
              <w:pStyle w:val="TAC"/>
            </w:pPr>
            <w:r w:rsidRPr="0088193B">
              <w:t>23688</w:t>
            </w:r>
          </w:p>
        </w:tc>
        <w:tc>
          <w:tcPr>
            <w:tcW w:w="720" w:type="dxa"/>
            <w:tcBorders>
              <w:bottom w:val="thinThickThinSmallGap" w:sz="24" w:space="0" w:color="auto"/>
            </w:tcBorders>
          </w:tcPr>
          <w:p w14:paraId="2686614F" w14:textId="77777777" w:rsidR="00461783" w:rsidRPr="0088193B" w:rsidRDefault="00461783" w:rsidP="00461783">
            <w:pPr>
              <w:pStyle w:val="TAC"/>
            </w:pPr>
            <w:r w:rsidRPr="0088193B">
              <w:t>24496</w:t>
            </w:r>
          </w:p>
        </w:tc>
        <w:tc>
          <w:tcPr>
            <w:tcW w:w="720" w:type="dxa"/>
            <w:tcBorders>
              <w:bottom w:val="thinThickThinSmallGap" w:sz="24" w:space="0" w:color="auto"/>
            </w:tcBorders>
          </w:tcPr>
          <w:p w14:paraId="0C4FCFF2" w14:textId="77777777" w:rsidR="00461783" w:rsidRPr="0088193B" w:rsidRDefault="00461783" w:rsidP="00461783">
            <w:pPr>
              <w:pStyle w:val="TAC"/>
            </w:pPr>
            <w:r w:rsidRPr="0088193B">
              <w:t>25456</w:t>
            </w:r>
          </w:p>
        </w:tc>
        <w:tc>
          <w:tcPr>
            <w:tcW w:w="720" w:type="dxa"/>
            <w:tcBorders>
              <w:bottom w:val="thinThickThinSmallGap" w:sz="24" w:space="0" w:color="auto"/>
            </w:tcBorders>
          </w:tcPr>
          <w:p w14:paraId="6CE92BE3" w14:textId="77777777" w:rsidR="00461783" w:rsidRPr="0088193B" w:rsidRDefault="00461783" w:rsidP="00461783">
            <w:pPr>
              <w:pStyle w:val="TAC"/>
            </w:pPr>
            <w:r w:rsidRPr="0088193B">
              <w:t>25456</w:t>
            </w:r>
          </w:p>
        </w:tc>
        <w:tc>
          <w:tcPr>
            <w:tcW w:w="720" w:type="dxa"/>
            <w:tcBorders>
              <w:bottom w:val="thinThickThinSmallGap" w:sz="24" w:space="0" w:color="auto"/>
            </w:tcBorders>
          </w:tcPr>
          <w:p w14:paraId="48458D6A" w14:textId="77777777" w:rsidR="00461783" w:rsidRPr="0088193B" w:rsidRDefault="00461783" w:rsidP="00461783">
            <w:pPr>
              <w:pStyle w:val="TAC"/>
            </w:pPr>
            <w:r w:rsidRPr="0088193B">
              <w:t>26416</w:t>
            </w:r>
          </w:p>
        </w:tc>
        <w:tc>
          <w:tcPr>
            <w:tcW w:w="720" w:type="dxa"/>
            <w:tcBorders>
              <w:bottom w:val="thinThickThinSmallGap" w:sz="24" w:space="0" w:color="auto"/>
            </w:tcBorders>
          </w:tcPr>
          <w:p w14:paraId="2F4EEF5B" w14:textId="77777777" w:rsidR="00461783" w:rsidRPr="0088193B" w:rsidRDefault="00461783" w:rsidP="00461783">
            <w:pPr>
              <w:pStyle w:val="TAC"/>
            </w:pPr>
            <w:r w:rsidRPr="0088193B">
              <w:t>27376</w:t>
            </w:r>
          </w:p>
        </w:tc>
        <w:tc>
          <w:tcPr>
            <w:tcW w:w="720" w:type="dxa"/>
            <w:tcBorders>
              <w:bottom w:val="thinThickThinSmallGap" w:sz="24" w:space="0" w:color="auto"/>
            </w:tcBorders>
          </w:tcPr>
          <w:p w14:paraId="0241335B" w14:textId="77777777" w:rsidR="00461783" w:rsidRPr="0088193B" w:rsidRDefault="00461783" w:rsidP="00461783">
            <w:pPr>
              <w:pStyle w:val="TAC"/>
            </w:pPr>
            <w:r w:rsidRPr="0088193B">
              <w:t>28336</w:t>
            </w:r>
          </w:p>
        </w:tc>
        <w:tc>
          <w:tcPr>
            <w:tcW w:w="720" w:type="dxa"/>
            <w:tcBorders>
              <w:bottom w:val="thinThickThinSmallGap" w:sz="24" w:space="0" w:color="auto"/>
            </w:tcBorders>
          </w:tcPr>
          <w:p w14:paraId="1A5BCD81" w14:textId="77777777" w:rsidR="00461783" w:rsidRPr="0088193B" w:rsidRDefault="00461783" w:rsidP="00461783">
            <w:pPr>
              <w:pStyle w:val="TAC"/>
            </w:pPr>
            <w:r w:rsidRPr="0088193B">
              <w:t>29296</w:t>
            </w:r>
          </w:p>
        </w:tc>
        <w:tc>
          <w:tcPr>
            <w:tcW w:w="720" w:type="dxa"/>
            <w:tcBorders>
              <w:bottom w:val="thinThickThinSmallGap" w:sz="24" w:space="0" w:color="auto"/>
            </w:tcBorders>
          </w:tcPr>
          <w:p w14:paraId="4EE77E1E" w14:textId="77777777" w:rsidR="00461783" w:rsidRPr="0088193B" w:rsidRDefault="00461783" w:rsidP="00461783">
            <w:pPr>
              <w:pStyle w:val="TAC"/>
            </w:pPr>
            <w:r w:rsidRPr="0088193B">
              <w:t>29296</w:t>
            </w:r>
          </w:p>
        </w:tc>
      </w:tr>
      <w:tr w:rsidR="00461783" w:rsidRPr="0088193B" w14:paraId="063EE91D" w14:textId="77777777" w:rsidTr="00F41E60">
        <w:tc>
          <w:tcPr>
            <w:tcW w:w="720" w:type="dxa"/>
            <w:vMerge w:val="restart"/>
            <w:tcBorders>
              <w:top w:val="thinThickThinSmallGap" w:sz="24" w:space="0" w:color="auto"/>
              <w:right w:val="double" w:sz="4" w:space="0" w:color="auto"/>
            </w:tcBorders>
            <w:vAlign w:val="center"/>
          </w:tcPr>
          <w:p w14:paraId="649E042E" w14:textId="77777777" w:rsidR="00461783" w:rsidRPr="0088193B" w:rsidRDefault="00461783" w:rsidP="00461783">
            <w:pPr>
              <w:pStyle w:val="TAH"/>
            </w:pPr>
            <w:r w:rsidRPr="0088193B">
              <w:rPr>
                <w:position w:val="-10"/>
              </w:rPr>
              <w:object w:dxaOrig="400" w:dyaOrig="340" w14:anchorId="60560C83">
                <v:shape id="_x0000_i3795" type="#_x0000_t75" style="width:20.25pt;height:17.25pt" o:ole="">
                  <v:imagedata r:id="rId598" o:title=""/>
                </v:shape>
                <o:OLEObject Type="Embed" ProgID="Equation.3" ShapeID="_x0000_i3795" DrawAspect="Content" ObjectID="_1799748265" r:id="rId2992"/>
              </w:object>
            </w:r>
          </w:p>
        </w:tc>
        <w:tc>
          <w:tcPr>
            <w:tcW w:w="7200" w:type="dxa"/>
            <w:gridSpan w:val="10"/>
            <w:tcBorders>
              <w:top w:val="thinThickThinSmallGap" w:sz="24" w:space="0" w:color="auto"/>
              <w:left w:val="double" w:sz="4" w:space="0" w:color="auto"/>
            </w:tcBorders>
          </w:tcPr>
          <w:p w14:paraId="1D133E04" w14:textId="77777777" w:rsidR="00461783" w:rsidRPr="0088193B" w:rsidRDefault="00461783" w:rsidP="00461783">
            <w:pPr>
              <w:pStyle w:val="TAH"/>
            </w:pPr>
            <w:r w:rsidRPr="0088193B">
              <w:rPr>
                <w:position w:val="-10"/>
              </w:rPr>
              <w:object w:dxaOrig="480" w:dyaOrig="340" w14:anchorId="602AD6E7">
                <v:shape id="_x0000_i3796" type="#_x0000_t75" style="width:24.75pt;height:17.25pt" o:ole="">
                  <v:imagedata r:id="rId182" o:title=""/>
                </v:shape>
                <o:OLEObject Type="Embed" ProgID="Equation.3" ShapeID="_x0000_i3796" DrawAspect="Content" ObjectID="_1799748266" r:id="rId2993"/>
              </w:object>
            </w:r>
          </w:p>
        </w:tc>
      </w:tr>
      <w:tr w:rsidR="00F41E60" w:rsidRPr="0088193B" w14:paraId="192F7422" w14:textId="77777777" w:rsidTr="00F41E60">
        <w:tc>
          <w:tcPr>
            <w:tcW w:w="720" w:type="dxa"/>
            <w:vMerge/>
            <w:tcBorders>
              <w:bottom w:val="double" w:sz="4" w:space="0" w:color="auto"/>
              <w:right w:val="double" w:sz="4" w:space="0" w:color="auto"/>
            </w:tcBorders>
          </w:tcPr>
          <w:p w14:paraId="36819FDA" w14:textId="77777777" w:rsidR="00461783" w:rsidRPr="0088193B" w:rsidRDefault="00461783" w:rsidP="00461783">
            <w:pPr>
              <w:pStyle w:val="TAH"/>
            </w:pPr>
          </w:p>
        </w:tc>
        <w:tc>
          <w:tcPr>
            <w:tcW w:w="720" w:type="dxa"/>
            <w:tcBorders>
              <w:left w:val="double" w:sz="4" w:space="0" w:color="auto"/>
              <w:bottom w:val="double" w:sz="4" w:space="0" w:color="auto"/>
            </w:tcBorders>
          </w:tcPr>
          <w:p w14:paraId="25DE4F61" w14:textId="77777777" w:rsidR="00461783" w:rsidRPr="0088193B" w:rsidRDefault="00461783" w:rsidP="00461783">
            <w:pPr>
              <w:pStyle w:val="TAH"/>
            </w:pPr>
            <w:r w:rsidRPr="0088193B">
              <w:t>41</w:t>
            </w:r>
          </w:p>
        </w:tc>
        <w:tc>
          <w:tcPr>
            <w:tcW w:w="720" w:type="dxa"/>
            <w:tcBorders>
              <w:bottom w:val="double" w:sz="4" w:space="0" w:color="auto"/>
            </w:tcBorders>
          </w:tcPr>
          <w:p w14:paraId="5C980644" w14:textId="77777777" w:rsidR="00461783" w:rsidRPr="0088193B" w:rsidRDefault="00461783" w:rsidP="00461783">
            <w:pPr>
              <w:pStyle w:val="TAH"/>
            </w:pPr>
            <w:r w:rsidRPr="0088193B">
              <w:t>42</w:t>
            </w:r>
          </w:p>
        </w:tc>
        <w:tc>
          <w:tcPr>
            <w:tcW w:w="720" w:type="dxa"/>
            <w:tcBorders>
              <w:bottom w:val="double" w:sz="4" w:space="0" w:color="auto"/>
            </w:tcBorders>
          </w:tcPr>
          <w:p w14:paraId="4F354A3A" w14:textId="77777777" w:rsidR="00461783" w:rsidRPr="0088193B" w:rsidRDefault="00461783" w:rsidP="00461783">
            <w:pPr>
              <w:pStyle w:val="TAH"/>
            </w:pPr>
            <w:r w:rsidRPr="0088193B">
              <w:t>43</w:t>
            </w:r>
          </w:p>
        </w:tc>
        <w:tc>
          <w:tcPr>
            <w:tcW w:w="720" w:type="dxa"/>
            <w:tcBorders>
              <w:bottom w:val="double" w:sz="4" w:space="0" w:color="auto"/>
            </w:tcBorders>
          </w:tcPr>
          <w:p w14:paraId="4A6D5FA6" w14:textId="77777777" w:rsidR="00461783" w:rsidRPr="0088193B" w:rsidRDefault="00461783" w:rsidP="00461783">
            <w:pPr>
              <w:pStyle w:val="TAH"/>
            </w:pPr>
            <w:r w:rsidRPr="0088193B">
              <w:t>44</w:t>
            </w:r>
          </w:p>
        </w:tc>
        <w:tc>
          <w:tcPr>
            <w:tcW w:w="720" w:type="dxa"/>
            <w:tcBorders>
              <w:bottom w:val="double" w:sz="4" w:space="0" w:color="auto"/>
            </w:tcBorders>
          </w:tcPr>
          <w:p w14:paraId="60FB2F35" w14:textId="77777777" w:rsidR="00461783" w:rsidRPr="0088193B" w:rsidRDefault="00461783" w:rsidP="00461783">
            <w:pPr>
              <w:pStyle w:val="TAH"/>
            </w:pPr>
            <w:r w:rsidRPr="0088193B">
              <w:t>45</w:t>
            </w:r>
          </w:p>
        </w:tc>
        <w:tc>
          <w:tcPr>
            <w:tcW w:w="720" w:type="dxa"/>
            <w:tcBorders>
              <w:bottom w:val="double" w:sz="4" w:space="0" w:color="auto"/>
            </w:tcBorders>
          </w:tcPr>
          <w:p w14:paraId="1F4EDE2C" w14:textId="77777777" w:rsidR="00461783" w:rsidRPr="0088193B" w:rsidRDefault="00461783" w:rsidP="00461783">
            <w:pPr>
              <w:pStyle w:val="TAH"/>
            </w:pPr>
            <w:r w:rsidRPr="0088193B">
              <w:t>46</w:t>
            </w:r>
          </w:p>
        </w:tc>
        <w:tc>
          <w:tcPr>
            <w:tcW w:w="720" w:type="dxa"/>
            <w:tcBorders>
              <w:bottom w:val="double" w:sz="4" w:space="0" w:color="auto"/>
            </w:tcBorders>
          </w:tcPr>
          <w:p w14:paraId="2FADF043" w14:textId="77777777" w:rsidR="00461783" w:rsidRPr="0088193B" w:rsidRDefault="00461783" w:rsidP="00461783">
            <w:pPr>
              <w:pStyle w:val="TAH"/>
            </w:pPr>
            <w:r w:rsidRPr="0088193B">
              <w:t>47</w:t>
            </w:r>
          </w:p>
        </w:tc>
        <w:tc>
          <w:tcPr>
            <w:tcW w:w="720" w:type="dxa"/>
            <w:tcBorders>
              <w:bottom w:val="double" w:sz="4" w:space="0" w:color="auto"/>
            </w:tcBorders>
          </w:tcPr>
          <w:p w14:paraId="3EE70F9C" w14:textId="77777777" w:rsidR="00461783" w:rsidRPr="0088193B" w:rsidRDefault="00461783" w:rsidP="00461783">
            <w:pPr>
              <w:pStyle w:val="TAH"/>
            </w:pPr>
            <w:r w:rsidRPr="0088193B">
              <w:t>48</w:t>
            </w:r>
          </w:p>
        </w:tc>
        <w:tc>
          <w:tcPr>
            <w:tcW w:w="720" w:type="dxa"/>
            <w:tcBorders>
              <w:bottom w:val="double" w:sz="4" w:space="0" w:color="auto"/>
            </w:tcBorders>
          </w:tcPr>
          <w:p w14:paraId="414EA246" w14:textId="77777777" w:rsidR="00461783" w:rsidRPr="0088193B" w:rsidRDefault="00461783" w:rsidP="00461783">
            <w:pPr>
              <w:pStyle w:val="TAH"/>
            </w:pPr>
            <w:r w:rsidRPr="0088193B">
              <w:t>49</w:t>
            </w:r>
          </w:p>
        </w:tc>
        <w:tc>
          <w:tcPr>
            <w:tcW w:w="720" w:type="dxa"/>
            <w:tcBorders>
              <w:bottom w:val="double" w:sz="4" w:space="0" w:color="auto"/>
            </w:tcBorders>
          </w:tcPr>
          <w:p w14:paraId="00B41FAA" w14:textId="77777777" w:rsidR="00461783" w:rsidRPr="0088193B" w:rsidRDefault="00461783" w:rsidP="00461783">
            <w:pPr>
              <w:pStyle w:val="TAH"/>
            </w:pPr>
            <w:r w:rsidRPr="0088193B">
              <w:t>50</w:t>
            </w:r>
          </w:p>
        </w:tc>
      </w:tr>
      <w:tr w:rsidR="00F41E60" w:rsidRPr="0088193B" w14:paraId="4CFC0485" w14:textId="77777777" w:rsidTr="00F41E60">
        <w:tc>
          <w:tcPr>
            <w:tcW w:w="720" w:type="dxa"/>
            <w:tcBorders>
              <w:top w:val="double" w:sz="4" w:space="0" w:color="auto"/>
              <w:right w:val="double" w:sz="4" w:space="0" w:color="auto"/>
            </w:tcBorders>
          </w:tcPr>
          <w:p w14:paraId="4C86F8BF"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710185CC" w14:textId="77777777" w:rsidR="00461783" w:rsidRPr="0088193B" w:rsidRDefault="00461783" w:rsidP="00461783">
            <w:pPr>
              <w:pStyle w:val="TAC"/>
            </w:pPr>
            <w:r w:rsidRPr="0088193B">
              <w:t>1128</w:t>
            </w:r>
          </w:p>
        </w:tc>
        <w:tc>
          <w:tcPr>
            <w:tcW w:w="720" w:type="dxa"/>
            <w:tcBorders>
              <w:top w:val="double" w:sz="4" w:space="0" w:color="auto"/>
            </w:tcBorders>
          </w:tcPr>
          <w:p w14:paraId="6276D380" w14:textId="77777777" w:rsidR="00461783" w:rsidRPr="0088193B" w:rsidRDefault="00461783" w:rsidP="00461783">
            <w:pPr>
              <w:pStyle w:val="TAC"/>
            </w:pPr>
            <w:r w:rsidRPr="0088193B">
              <w:t>1160</w:t>
            </w:r>
          </w:p>
        </w:tc>
        <w:tc>
          <w:tcPr>
            <w:tcW w:w="720" w:type="dxa"/>
            <w:tcBorders>
              <w:top w:val="double" w:sz="4" w:space="0" w:color="auto"/>
            </w:tcBorders>
          </w:tcPr>
          <w:p w14:paraId="039CC107" w14:textId="77777777" w:rsidR="00461783" w:rsidRPr="0088193B" w:rsidRDefault="00461783" w:rsidP="00461783">
            <w:pPr>
              <w:pStyle w:val="TAC"/>
            </w:pPr>
            <w:r w:rsidRPr="0088193B">
              <w:t>1192</w:t>
            </w:r>
          </w:p>
        </w:tc>
        <w:tc>
          <w:tcPr>
            <w:tcW w:w="720" w:type="dxa"/>
            <w:tcBorders>
              <w:top w:val="double" w:sz="4" w:space="0" w:color="auto"/>
            </w:tcBorders>
          </w:tcPr>
          <w:p w14:paraId="2FA5CFC2" w14:textId="77777777" w:rsidR="00461783" w:rsidRPr="0088193B" w:rsidRDefault="00461783" w:rsidP="00461783">
            <w:pPr>
              <w:pStyle w:val="TAC"/>
            </w:pPr>
            <w:r w:rsidRPr="0088193B">
              <w:t>1224</w:t>
            </w:r>
          </w:p>
        </w:tc>
        <w:tc>
          <w:tcPr>
            <w:tcW w:w="720" w:type="dxa"/>
            <w:tcBorders>
              <w:top w:val="double" w:sz="4" w:space="0" w:color="auto"/>
            </w:tcBorders>
          </w:tcPr>
          <w:p w14:paraId="07201162" w14:textId="77777777" w:rsidR="00461783" w:rsidRPr="0088193B" w:rsidRDefault="00461783" w:rsidP="00461783">
            <w:pPr>
              <w:pStyle w:val="TAC"/>
            </w:pPr>
            <w:r w:rsidRPr="0088193B">
              <w:t>1256</w:t>
            </w:r>
          </w:p>
        </w:tc>
        <w:tc>
          <w:tcPr>
            <w:tcW w:w="720" w:type="dxa"/>
            <w:tcBorders>
              <w:top w:val="double" w:sz="4" w:space="0" w:color="auto"/>
            </w:tcBorders>
          </w:tcPr>
          <w:p w14:paraId="74479026" w14:textId="77777777" w:rsidR="00461783" w:rsidRPr="0088193B" w:rsidRDefault="00461783" w:rsidP="00461783">
            <w:pPr>
              <w:pStyle w:val="TAC"/>
            </w:pPr>
            <w:r w:rsidRPr="0088193B">
              <w:t>1256</w:t>
            </w:r>
          </w:p>
        </w:tc>
        <w:tc>
          <w:tcPr>
            <w:tcW w:w="720" w:type="dxa"/>
            <w:tcBorders>
              <w:top w:val="double" w:sz="4" w:space="0" w:color="auto"/>
            </w:tcBorders>
          </w:tcPr>
          <w:p w14:paraId="787200CE" w14:textId="77777777" w:rsidR="00461783" w:rsidRPr="0088193B" w:rsidRDefault="00461783" w:rsidP="00461783">
            <w:pPr>
              <w:pStyle w:val="TAC"/>
            </w:pPr>
            <w:r w:rsidRPr="0088193B">
              <w:t>1288</w:t>
            </w:r>
          </w:p>
        </w:tc>
        <w:tc>
          <w:tcPr>
            <w:tcW w:w="720" w:type="dxa"/>
            <w:tcBorders>
              <w:top w:val="double" w:sz="4" w:space="0" w:color="auto"/>
            </w:tcBorders>
          </w:tcPr>
          <w:p w14:paraId="4895DA8B" w14:textId="77777777" w:rsidR="00461783" w:rsidRPr="0088193B" w:rsidRDefault="00461783" w:rsidP="00461783">
            <w:pPr>
              <w:pStyle w:val="TAC"/>
            </w:pPr>
            <w:r w:rsidRPr="0088193B">
              <w:t>1320</w:t>
            </w:r>
          </w:p>
        </w:tc>
        <w:tc>
          <w:tcPr>
            <w:tcW w:w="720" w:type="dxa"/>
            <w:tcBorders>
              <w:top w:val="double" w:sz="4" w:space="0" w:color="auto"/>
            </w:tcBorders>
          </w:tcPr>
          <w:p w14:paraId="37EDDC24" w14:textId="77777777" w:rsidR="00461783" w:rsidRPr="0088193B" w:rsidRDefault="00461783" w:rsidP="00461783">
            <w:pPr>
              <w:pStyle w:val="TAC"/>
            </w:pPr>
            <w:r w:rsidRPr="0088193B">
              <w:t>1352</w:t>
            </w:r>
          </w:p>
        </w:tc>
        <w:tc>
          <w:tcPr>
            <w:tcW w:w="720" w:type="dxa"/>
            <w:tcBorders>
              <w:top w:val="double" w:sz="4" w:space="0" w:color="auto"/>
            </w:tcBorders>
          </w:tcPr>
          <w:p w14:paraId="3B231C28" w14:textId="77777777" w:rsidR="00461783" w:rsidRPr="0088193B" w:rsidRDefault="00461783" w:rsidP="00461783">
            <w:pPr>
              <w:pStyle w:val="TAC"/>
            </w:pPr>
            <w:r w:rsidRPr="0088193B">
              <w:t>1384</w:t>
            </w:r>
          </w:p>
        </w:tc>
      </w:tr>
      <w:tr w:rsidR="00F41E60" w:rsidRPr="0088193B" w14:paraId="6E858955" w14:textId="77777777" w:rsidTr="00F41E60">
        <w:tc>
          <w:tcPr>
            <w:tcW w:w="720" w:type="dxa"/>
            <w:tcBorders>
              <w:right w:val="double" w:sz="4" w:space="0" w:color="auto"/>
            </w:tcBorders>
          </w:tcPr>
          <w:p w14:paraId="7B4641EC" w14:textId="77777777" w:rsidR="00461783" w:rsidRPr="0088193B" w:rsidRDefault="00461783" w:rsidP="00461783">
            <w:pPr>
              <w:pStyle w:val="TAC"/>
            </w:pPr>
            <w:r w:rsidRPr="0088193B">
              <w:t>1</w:t>
            </w:r>
          </w:p>
        </w:tc>
        <w:tc>
          <w:tcPr>
            <w:tcW w:w="720" w:type="dxa"/>
            <w:tcBorders>
              <w:left w:val="double" w:sz="4" w:space="0" w:color="auto"/>
            </w:tcBorders>
          </w:tcPr>
          <w:p w14:paraId="515BF23F" w14:textId="77777777" w:rsidR="00461783" w:rsidRPr="0088193B" w:rsidRDefault="00461783" w:rsidP="00461783">
            <w:pPr>
              <w:pStyle w:val="TAC"/>
            </w:pPr>
            <w:r w:rsidRPr="0088193B">
              <w:t>1480</w:t>
            </w:r>
          </w:p>
        </w:tc>
        <w:tc>
          <w:tcPr>
            <w:tcW w:w="720" w:type="dxa"/>
          </w:tcPr>
          <w:p w14:paraId="4F6929EF" w14:textId="77777777" w:rsidR="00461783" w:rsidRPr="0088193B" w:rsidRDefault="00461783" w:rsidP="00461783">
            <w:pPr>
              <w:pStyle w:val="TAC"/>
            </w:pPr>
            <w:r w:rsidRPr="0088193B">
              <w:t>1544</w:t>
            </w:r>
          </w:p>
        </w:tc>
        <w:tc>
          <w:tcPr>
            <w:tcW w:w="720" w:type="dxa"/>
          </w:tcPr>
          <w:p w14:paraId="107AA7DE" w14:textId="77777777" w:rsidR="00461783" w:rsidRPr="0088193B" w:rsidRDefault="00461783" w:rsidP="00461783">
            <w:pPr>
              <w:pStyle w:val="TAC"/>
            </w:pPr>
            <w:r w:rsidRPr="0088193B">
              <w:t>1544</w:t>
            </w:r>
          </w:p>
        </w:tc>
        <w:tc>
          <w:tcPr>
            <w:tcW w:w="720" w:type="dxa"/>
          </w:tcPr>
          <w:p w14:paraId="4C86B4A8" w14:textId="77777777" w:rsidR="00461783" w:rsidRPr="0088193B" w:rsidRDefault="00461783" w:rsidP="00461783">
            <w:pPr>
              <w:pStyle w:val="TAC"/>
            </w:pPr>
            <w:r w:rsidRPr="0088193B">
              <w:t>1608</w:t>
            </w:r>
          </w:p>
        </w:tc>
        <w:tc>
          <w:tcPr>
            <w:tcW w:w="720" w:type="dxa"/>
          </w:tcPr>
          <w:p w14:paraId="66CD7608" w14:textId="77777777" w:rsidR="00461783" w:rsidRPr="0088193B" w:rsidRDefault="00461783" w:rsidP="00461783">
            <w:pPr>
              <w:pStyle w:val="TAC"/>
            </w:pPr>
            <w:r w:rsidRPr="0088193B">
              <w:t>1608</w:t>
            </w:r>
          </w:p>
        </w:tc>
        <w:tc>
          <w:tcPr>
            <w:tcW w:w="720" w:type="dxa"/>
          </w:tcPr>
          <w:p w14:paraId="73360B69" w14:textId="77777777" w:rsidR="00461783" w:rsidRPr="0088193B" w:rsidRDefault="00461783" w:rsidP="00461783">
            <w:pPr>
              <w:pStyle w:val="TAC"/>
            </w:pPr>
            <w:r w:rsidRPr="0088193B">
              <w:t>1672</w:t>
            </w:r>
          </w:p>
        </w:tc>
        <w:tc>
          <w:tcPr>
            <w:tcW w:w="720" w:type="dxa"/>
          </w:tcPr>
          <w:p w14:paraId="7B60BAAB" w14:textId="77777777" w:rsidR="00461783" w:rsidRPr="0088193B" w:rsidRDefault="00461783" w:rsidP="00461783">
            <w:pPr>
              <w:pStyle w:val="TAC"/>
            </w:pPr>
            <w:r w:rsidRPr="0088193B">
              <w:t>1736</w:t>
            </w:r>
          </w:p>
        </w:tc>
        <w:tc>
          <w:tcPr>
            <w:tcW w:w="720" w:type="dxa"/>
          </w:tcPr>
          <w:p w14:paraId="48E63851" w14:textId="77777777" w:rsidR="00461783" w:rsidRPr="0088193B" w:rsidRDefault="00461783" w:rsidP="00461783">
            <w:pPr>
              <w:pStyle w:val="TAC"/>
            </w:pPr>
            <w:r w:rsidRPr="0088193B">
              <w:t>1736</w:t>
            </w:r>
          </w:p>
        </w:tc>
        <w:tc>
          <w:tcPr>
            <w:tcW w:w="720" w:type="dxa"/>
          </w:tcPr>
          <w:p w14:paraId="430B618E" w14:textId="77777777" w:rsidR="00461783" w:rsidRPr="0088193B" w:rsidRDefault="00461783" w:rsidP="00461783">
            <w:pPr>
              <w:pStyle w:val="TAC"/>
            </w:pPr>
            <w:r w:rsidRPr="0088193B">
              <w:t>1800</w:t>
            </w:r>
          </w:p>
        </w:tc>
        <w:tc>
          <w:tcPr>
            <w:tcW w:w="720" w:type="dxa"/>
          </w:tcPr>
          <w:p w14:paraId="26AA4E2B" w14:textId="77777777" w:rsidR="00461783" w:rsidRPr="0088193B" w:rsidRDefault="00461783" w:rsidP="00461783">
            <w:pPr>
              <w:pStyle w:val="TAC"/>
            </w:pPr>
            <w:r w:rsidRPr="0088193B">
              <w:t>1800</w:t>
            </w:r>
          </w:p>
        </w:tc>
      </w:tr>
      <w:tr w:rsidR="00F41E60" w:rsidRPr="0088193B" w14:paraId="059DC34A" w14:textId="77777777" w:rsidTr="00F41E60">
        <w:tc>
          <w:tcPr>
            <w:tcW w:w="720" w:type="dxa"/>
            <w:tcBorders>
              <w:right w:val="double" w:sz="4" w:space="0" w:color="auto"/>
            </w:tcBorders>
          </w:tcPr>
          <w:p w14:paraId="13F2672F" w14:textId="77777777" w:rsidR="00461783" w:rsidRPr="0088193B" w:rsidRDefault="00461783" w:rsidP="00461783">
            <w:pPr>
              <w:pStyle w:val="TAC"/>
            </w:pPr>
            <w:r w:rsidRPr="0088193B">
              <w:t>2</w:t>
            </w:r>
          </w:p>
        </w:tc>
        <w:tc>
          <w:tcPr>
            <w:tcW w:w="720" w:type="dxa"/>
            <w:tcBorders>
              <w:left w:val="double" w:sz="4" w:space="0" w:color="auto"/>
            </w:tcBorders>
          </w:tcPr>
          <w:p w14:paraId="556D3FBA" w14:textId="77777777" w:rsidR="00461783" w:rsidRPr="0088193B" w:rsidRDefault="00461783" w:rsidP="00461783">
            <w:pPr>
              <w:pStyle w:val="TAC"/>
            </w:pPr>
            <w:r w:rsidRPr="0088193B">
              <w:t>1800</w:t>
            </w:r>
          </w:p>
        </w:tc>
        <w:tc>
          <w:tcPr>
            <w:tcW w:w="720" w:type="dxa"/>
          </w:tcPr>
          <w:p w14:paraId="5B32B19D" w14:textId="77777777" w:rsidR="00461783" w:rsidRPr="0088193B" w:rsidRDefault="00461783" w:rsidP="00461783">
            <w:pPr>
              <w:pStyle w:val="TAC"/>
            </w:pPr>
            <w:r w:rsidRPr="0088193B">
              <w:t>1864</w:t>
            </w:r>
          </w:p>
        </w:tc>
        <w:tc>
          <w:tcPr>
            <w:tcW w:w="720" w:type="dxa"/>
          </w:tcPr>
          <w:p w14:paraId="42D4B538" w14:textId="77777777" w:rsidR="00461783" w:rsidRPr="0088193B" w:rsidRDefault="00461783" w:rsidP="00461783">
            <w:pPr>
              <w:pStyle w:val="TAC"/>
            </w:pPr>
            <w:r w:rsidRPr="0088193B">
              <w:t>1928</w:t>
            </w:r>
          </w:p>
        </w:tc>
        <w:tc>
          <w:tcPr>
            <w:tcW w:w="720" w:type="dxa"/>
          </w:tcPr>
          <w:p w14:paraId="7538EF5F" w14:textId="77777777" w:rsidR="00461783" w:rsidRPr="0088193B" w:rsidRDefault="00461783" w:rsidP="00461783">
            <w:pPr>
              <w:pStyle w:val="TAC"/>
            </w:pPr>
            <w:r w:rsidRPr="0088193B">
              <w:t>1992</w:t>
            </w:r>
          </w:p>
        </w:tc>
        <w:tc>
          <w:tcPr>
            <w:tcW w:w="720" w:type="dxa"/>
          </w:tcPr>
          <w:p w14:paraId="2443FB09" w14:textId="77777777" w:rsidR="00461783" w:rsidRPr="0088193B" w:rsidRDefault="00461783" w:rsidP="00461783">
            <w:pPr>
              <w:pStyle w:val="TAC"/>
            </w:pPr>
            <w:r w:rsidRPr="0088193B">
              <w:t>2024</w:t>
            </w:r>
          </w:p>
        </w:tc>
        <w:tc>
          <w:tcPr>
            <w:tcW w:w="720" w:type="dxa"/>
          </w:tcPr>
          <w:p w14:paraId="5F0254EB" w14:textId="77777777" w:rsidR="00461783" w:rsidRPr="0088193B" w:rsidRDefault="00461783" w:rsidP="00461783">
            <w:pPr>
              <w:pStyle w:val="TAC"/>
            </w:pPr>
            <w:r w:rsidRPr="0088193B">
              <w:t>2088</w:t>
            </w:r>
          </w:p>
        </w:tc>
        <w:tc>
          <w:tcPr>
            <w:tcW w:w="720" w:type="dxa"/>
          </w:tcPr>
          <w:p w14:paraId="7780B49A" w14:textId="77777777" w:rsidR="00461783" w:rsidRPr="0088193B" w:rsidRDefault="00461783" w:rsidP="00461783">
            <w:pPr>
              <w:pStyle w:val="TAC"/>
            </w:pPr>
            <w:r w:rsidRPr="0088193B">
              <w:t>2088</w:t>
            </w:r>
          </w:p>
        </w:tc>
        <w:tc>
          <w:tcPr>
            <w:tcW w:w="720" w:type="dxa"/>
          </w:tcPr>
          <w:p w14:paraId="1F9D741B" w14:textId="77777777" w:rsidR="00461783" w:rsidRPr="0088193B" w:rsidRDefault="00461783" w:rsidP="00461783">
            <w:pPr>
              <w:pStyle w:val="TAC"/>
            </w:pPr>
            <w:r w:rsidRPr="0088193B">
              <w:t>2152</w:t>
            </w:r>
          </w:p>
        </w:tc>
        <w:tc>
          <w:tcPr>
            <w:tcW w:w="720" w:type="dxa"/>
          </w:tcPr>
          <w:p w14:paraId="767BE288" w14:textId="77777777" w:rsidR="00461783" w:rsidRPr="0088193B" w:rsidRDefault="00461783" w:rsidP="00461783">
            <w:pPr>
              <w:pStyle w:val="TAC"/>
            </w:pPr>
            <w:r w:rsidRPr="0088193B">
              <w:t>2216</w:t>
            </w:r>
          </w:p>
        </w:tc>
        <w:tc>
          <w:tcPr>
            <w:tcW w:w="720" w:type="dxa"/>
          </w:tcPr>
          <w:p w14:paraId="09AE7A7D" w14:textId="77777777" w:rsidR="00461783" w:rsidRPr="0088193B" w:rsidRDefault="00461783" w:rsidP="00461783">
            <w:pPr>
              <w:pStyle w:val="TAC"/>
            </w:pPr>
            <w:r w:rsidRPr="0088193B">
              <w:t>2216</w:t>
            </w:r>
          </w:p>
        </w:tc>
      </w:tr>
      <w:tr w:rsidR="00F41E60" w:rsidRPr="0088193B" w14:paraId="65DDDB9B" w14:textId="77777777" w:rsidTr="00F41E60">
        <w:tc>
          <w:tcPr>
            <w:tcW w:w="720" w:type="dxa"/>
            <w:tcBorders>
              <w:right w:val="double" w:sz="4" w:space="0" w:color="auto"/>
            </w:tcBorders>
          </w:tcPr>
          <w:p w14:paraId="10599200" w14:textId="77777777" w:rsidR="00461783" w:rsidRPr="0088193B" w:rsidRDefault="00461783" w:rsidP="00461783">
            <w:pPr>
              <w:pStyle w:val="TAC"/>
            </w:pPr>
            <w:r w:rsidRPr="0088193B">
              <w:t>3</w:t>
            </w:r>
          </w:p>
        </w:tc>
        <w:tc>
          <w:tcPr>
            <w:tcW w:w="720" w:type="dxa"/>
            <w:tcBorders>
              <w:left w:val="double" w:sz="4" w:space="0" w:color="auto"/>
            </w:tcBorders>
          </w:tcPr>
          <w:p w14:paraId="5742D29B" w14:textId="77777777" w:rsidR="00461783" w:rsidRPr="0088193B" w:rsidRDefault="00461783" w:rsidP="00461783">
            <w:pPr>
              <w:pStyle w:val="TAC"/>
            </w:pPr>
            <w:r w:rsidRPr="0088193B">
              <w:t>2408</w:t>
            </w:r>
          </w:p>
        </w:tc>
        <w:tc>
          <w:tcPr>
            <w:tcW w:w="720" w:type="dxa"/>
          </w:tcPr>
          <w:p w14:paraId="39965E86" w14:textId="77777777" w:rsidR="00461783" w:rsidRPr="0088193B" w:rsidRDefault="00461783" w:rsidP="00461783">
            <w:pPr>
              <w:pStyle w:val="TAC"/>
            </w:pPr>
            <w:r w:rsidRPr="0088193B">
              <w:t>2472</w:t>
            </w:r>
          </w:p>
        </w:tc>
        <w:tc>
          <w:tcPr>
            <w:tcW w:w="720" w:type="dxa"/>
          </w:tcPr>
          <w:p w14:paraId="58B508D4" w14:textId="77777777" w:rsidR="00461783" w:rsidRPr="0088193B" w:rsidRDefault="00461783" w:rsidP="00461783">
            <w:pPr>
              <w:pStyle w:val="TAC"/>
            </w:pPr>
            <w:r w:rsidRPr="0088193B">
              <w:t>2536</w:t>
            </w:r>
          </w:p>
        </w:tc>
        <w:tc>
          <w:tcPr>
            <w:tcW w:w="720" w:type="dxa"/>
          </w:tcPr>
          <w:p w14:paraId="3420982A" w14:textId="77777777" w:rsidR="00461783" w:rsidRPr="0088193B" w:rsidRDefault="00461783" w:rsidP="00461783">
            <w:pPr>
              <w:pStyle w:val="TAC"/>
            </w:pPr>
            <w:r w:rsidRPr="0088193B">
              <w:t>2536</w:t>
            </w:r>
          </w:p>
        </w:tc>
        <w:tc>
          <w:tcPr>
            <w:tcW w:w="720" w:type="dxa"/>
          </w:tcPr>
          <w:p w14:paraId="617A535B" w14:textId="77777777" w:rsidR="00461783" w:rsidRPr="0088193B" w:rsidRDefault="00461783" w:rsidP="00461783">
            <w:pPr>
              <w:pStyle w:val="TAC"/>
            </w:pPr>
            <w:r w:rsidRPr="0088193B">
              <w:t>2600</w:t>
            </w:r>
          </w:p>
        </w:tc>
        <w:tc>
          <w:tcPr>
            <w:tcW w:w="720" w:type="dxa"/>
          </w:tcPr>
          <w:p w14:paraId="2CDCAA91" w14:textId="77777777" w:rsidR="00461783" w:rsidRPr="0088193B" w:rsidRDefault="00461783" w:rsidP="00461783">
            <w:pPr>
              <w:pStyle w:val="TAC"/>
            </w:pPr>
            <w:r w:rsidRPr="0088193B">
              <w:t>2664</w:t>
            </w:r>
          </w:p>
        </w:tc>
        <w:tc>
          <w:tcPr>
            <w:tcW w:w="720" w:type="dxa"/>
          </w:tcPr>
          <w:p w14:paraId="288854B8" w14:textId="77777777" w:rsidR="00461783" w:rsidRPr="0088193B" w:rsidRDefault="00461783" w:rsidP="00461783">
            <w:pPr>
              <w:pStyle w:val="TAC"/>
            </w:pPr>
            <w:r w:rsidRPr="0088193B">
              <w:t>2728</w:t>
            </w:r>
          </w:p>
        </w:tc>
        <w:tc>
          <w:tcPr>
            <w:tcW w:w="720" w:type="dxa"/>
          </w:tcPr>
          <w:p w14:paraId="1126DABB" w14:textId="77777777" w:rsidR="00461783" w:rsidRPr="0088193B" w:rsidRDefault="00461783" w:rsidP="00461783">
            <w:pPr>
              <w:pStyle w:val="TAC"/>
            </w:pPr>
            <w:r w:rsidRPr="0088193B">
              <w:t>2792</w:t>
            </w:r>
          </w:p>
        </w:tc>
        <w:tc>
          <w:tcPr>
            <w:tcW w:w="720" w:type="dxa"/>
          </w:tcPr>
          <w:p w14:paraId="1AA20124" w14:textId="77777777" w:rsidR="00461783" w:rsidRPr="0088193B" w:rsidRDefault="00461783" w:rsidP="00461783">
            <w:pPr>
              <w:pStyle w:val="TAC"/>
            </w:pPr>
            <w:r w:rsidRPr="0088193B">
              <w:t>2856</w:t>
            </w:r>
          </w:p>
        </w:tc>
        <w:tc>
          <w:tcPr>
            <w:tcW w:w="720" w:type="dxa"/>
          </w:tcPr>
          <w:p w14:paraId="54128750" w14:textId="77777777" w:rsidR="00461783" w:rsidRPr="0088193B" w:rsidRDefault="00461783" w:rsidP="00461783">
            <w:pPr>
              <w:pStyle w:val="TAC"/>
            </w:pPr>
            <w:r w:rsidRPr="0088193B">
              <w:t>2856</w:t>
            </w:r>
          </w:p>
        </w:tc>
      </w:tr>
      <w:tr w:rsidR="00F41E60" w:rsidRPr="0088193B" w14:paraId="28D14D91" w14:textId="77777777" w:rsidTr="00F41E60">
        <w:tc>
          <w:tcPr>
            <w:tcW w:w="720" w:type="dxa"/>
            <w:tcBorders>
              <w:right w:val="double" w:sz="4" w:space="0" w:color="auto"/>
            </w:tcBorders>
          </w:tcPr>
          <w:p w14:paraId="0B3EB775" w14:textId="77777777" w:rsidR="00461783" w:rsidRPr="0088193B" w:rsidRDefault="00461783" w:rsidP="00461783">
            <w:pPr>
              <w:pStyle w:val="TAC"/>
            </w:pPr>
            <w:r w:rsidRPr="0088193B">
              <w:t>4</w:t>
            </w:r>
          </w:p>
        </w:tc>
        <w:tc>
          <w:tcPr>
            <w:tcW w:w="720" w:type="dxa"/>
            <w:tcBorders>
              <w:left w:val="double" w:sz="4" w:space="0" w:color="auto"/>
            </w:tcBorders>
          </w:tcPr>
          <w:p w14:paraId="0010B76F" w14:textId="77777777" w:rsidR="00461783" w:rsidRPr="0088193B" w:rsidRDefault="00461783" w:rsidP="00461783">
            <w:pPr>
              <w:pStyle w:val="TAC"/>
            </w:pPr>
            <w:r w:rsidRPr="0088193B">
              <w:t>2984</w:t>
            </w:r>
          </w:p>
        </w:tc>
        <w:tc>
          <w:tcPr>
            <w:tcW w:w="720" w:type="dxa"/>
          </w:tcPr>
          <w:p w14:paraId="1C59CC15" w14:textId="77777777" w:rsidR="00461783" w:rsidRPr="0088193B" w:rsidRDefault="00461783" w:rsidP="00461783">
            <w:pPr>
              <w:pStyle w:val="TAC"/>
            </w:pPr>
            <w:r w:rsidRPr="0088193B">
              <w:t>2984</w:t>
            </w:r>
          </w:p>
        </w:tc>
        <w:tc>
          <w:tcPr>
            <w:tcW w:w="720" w:type="dxa"/>
          </w:tcPr>
          <w:p w14:paraId="3BF7024B" w14:textId="77777777" w:rsidR="00461783" w:rsidRPr="0088193B" w:rsidRDefault="00461783" w:rsidP="00461783">
            <w:pPr>
              <w:pStyle w:val="TAC"/>
            </w:pPr>
            <w:r w:rsidRPr="0088193B">
              <w:t>3112</w:t>
            </w:r>
          </w:p>
        </w:tc>
        <w:tc>
          <w:tcPr>
            <w:tcW w:w="720" w:type="dxa"/>
          </w:tcPr>
          <w:p w14:paraId="0E1FD55C" w14:textId="77777777" w:rsidR="00461783" w:rsidRPr="0088193B" w:rsidRDefault="00461783" w:rsidP="00461783">
            <w:pPr>
              <w:pStyle w:val="TAC"/>
            </w:pPr>
            <w:r w:rsidRPr="0088193B">
              <w:t>3112</w:t>
            </w:r>
          </w:p>
        </w:tc>
        <w:tc>
          <w:tcPr>
            <w:tcW w:w="720" w:type="dxa"/>
          </w:tcPr>
          <w:p w14:paraId="7648E34A" w14:textId="77777777" w:rsidR="00461783" w:rsidRPr="0088193B" w:rsidRDefault="00461783" w:rsidP="00461783">
            <w:pPr>
              <w:pStyle w:val="TAC"/>
            </w:pPr>
            <w:r w:rsidRPr="0088193B">
              <w:t>3240</w:t>
            </w:r>
          </w:p>
        </w:tc>
        <w:tc>
          <w:tcPr>
            <w:tcW w:w="720" w:type="dxa"/>
          </w:tcPr>
          <w:p w14:paraId="654488EA" w14:textId="77777777" w:rsidR="00461783" w:rsidRPr="0088193B" w:rsidRDefault="00461783" w:rsidP="00461783">
            <w:pPr>
              <w:pStyle w:val="TAC"/>
            </w:pPr>
            <w:r w:rsidRPr="0088193B">
              <w:t>3240</w:t>
            </w:r>
          </w:p>
        </w:tc>
        <w:tc>
          <w:tcPr>
            <w:tcW w:w="720" w:type="dxa"/>
          </w:tcPr>
          <w:p w14:paraId="11455CBE" w14:textId="77777777" w:rsidR="00461783" w:rsidRPr="0088193B" w:rsidRDefault="00461783" w:rsidP="00461783">
            <w:pPr>
              <w:pStyle w:val="TAC"/>
            </w:pPr>
            <w:r w:rsidRPr="0088193B">
              <w:t>3368</w:t>
            </w:r>
          </w:p>
        </w:tc>
        <w:tc>
          <w:tcPr>
            <w:tcW w:w="720" w:type="dxa"/>
          </w:tcPr>
          <w:p w14:paraId="2D038F6F" w14:textId="77777777" w:rsidR="00461783" w:rsidRPr="0088193B" w:rsidRDefault="00461783" w:rsidP="00461783">
            <w:pPr>
              <w:pStyle w:val="TAC"/>
            </w:pPr>
            <w:r w:rsidRPr="0088193B">
              <w:t>3496</w:t>
            </w:r>
          </w:p>
        </w:tc>
        <w:tc>
          <w:tcPr>
            <w:tcW w:w="720" w:type="dxa"/>
          </w:tcPr>
          <w:p w14:paraId="7CA267D1" w14:textId="77777777" w:rsidR="00461783" w:rsidRPr="0088193B" w:rsidRDefault="00461783" w:rsidP="00461783">
            <w:pPr>
              <w:pStyle w:val="TAC"/>
            </w:pPr>
            <w:r w:rsidRPr="0088193B">
              <w:t>3496</w:t>
            </w:r>
          </w:p>
        </w:tc>
        <w:tc>
          <w:tcPr>
            <w:tcW w:w="720" w:type="dxa"/>
          </w:tcPr>
          <w:p w14:paraId="7D75BC9A" w14:textId="77777777" w:rsidR="00461783" w:rsidRPr="0088193B" w:rsidRDefault="00461783" w:rsidP="00461783">
            <w:pPr>
              <w:pStyle w:val="TAC"/>
            </w:pPr>
            <w:r w:rsidRPr="0088193B">
              <w:t>3624</w:t>
            </w:r>
          </w:p>
        </w:tc>
      </w:tr>
      <w:tr w:rsidR="00F41E60" w:rsidRPr="0088193B" w14:paraId="7A312600" w14:textId="77777777" w:rsidTr="00F41E60">
        <w:tc>
          <w:tcPr>
            <w:tcW w:w="720" w:type="dxa"/>
            <w:tcBorders>
              <w:right w:val="double" w:sz="4" w:space="0" w:color="auto"/>
            </w:tcBorders>
          </w:tcPr>
          <w:p w14:paraId="009983A1" w14:textId="77777777" w:rsidR="00461783" w:rsidRPr="0088193B" w:rsidRDefault="00461783" w:rsidP="00461783">
            <w:pPr>
              <w:pStyle w:val="TAC"/>
            </w:pPr>
            <w:r w:rsidRPr="0088193B">
              <w:t>5</w:t>
            </w:r>
          </w:p>
        </w:tc>
        <w:tc>
          <w:tcPr>
            <w:tcW w:w="720" w:type="dxa"/>
            <w:tcBorders>
              <w:left w:val="double" w:sz="4" w:space="0" w:color="auto"/>
            </w:tcBorders>
          </w:tcPr>
          <w:p w14:paraId="1C5B63B3" w14:textId="77777777" w:rsidR="00461783" w:rsidRPr="0088193B" w:rsidRDefault="00461783" w:rsidP="00461783">
            <w:pPr>
              <w:pStyle w:val="TAC"/>
            </w:pPr>
            <w:r w:rsidRPr="0088193B">
              <w:t>3624</w:t>
            </w:r>
          </w:p>
        </w:tc>
        <w:tc>
          <w:tcPr>
            <w:tcW w:w="720" w:type="dxa"/>
          </w:tcPr>
          <w:p w14:paraId="790C83F2" w14:textId="77777777" w:rsidR="00461783" w:rsidRPr="0088193B" w:rsidRDefault="00461783" w:rsidP="00461783">
            <w:pPr>
              <w:pStyle w:val="TAC"/>
            </w:pPr>
            <w:r w:rsidRPr="0088193B">
              <w:t>3752</w:t>
            </w:r>
          </w:p>
        </w:tc>
        <w:tc>
          <w:tcPr>
            <w:tcW w:w="720" w:type="dxa"/>
          </w:tcPr>
          <w:p w14:paraId="702ECFE9" w14:textId="77777777" w:rsidR="00461783" w:rsidRPr="0088193B" w:rsidRDefault="00461783" w:rsidP="00461783">
            <w:pPr>
              <w:pStyle w:val="TAC"/>
            </w:pPr>
            <w:r w:rsidRPr="0088193B">
              <w:t>3752</w:t>
            </w:r>
          </w:p>
        </w:tc>
        <w:tc>
          <w:tcPr>
            <w:tcW w:w="720" w:type="dxa"/>
          </w:tcPr>
          <w:p w14:paraId="4EEB22F1" w14:textId="77777777" w:rsidR="00461783" w:rsidRPr="0088193B" w:rsidRDefault="00461783" w:rsidP="00461783">
            <w:pPr>
              <w:pStyle w:val="TAC"/>
            </w:pPr>
            <w:r w:rsidRPr="0088193B">
              <w:t>3880</w:t>
            </w:r>
          </w:p>
        </w:tc>
        <w:tc>
          <w:tcPr>
            <w:tcW w:w="720" w:type="dxa"/>
          </w:tcPr>
          <w:p w14:paraId="2DA856C9" w14:textId="77777777" w:rsidR="00461783" w:rsidRPr="0088193B" w:rsidRDefault="00461783" w:rsidP="00461783">
            <w:pPr>
              <w:pStyle w:val="TAC"/>
            </w:pPr>
            <w:r w:rsidRPr="0088193B">
              <w:t>4008</w:t>
            </w:r>
          </w:p>
        </w:tc>
        <w:tc>
          <w:tcPr>
            <w:tcW w:w="720" w:type="dxa"/>
          </w:tcPr>
          <w:p w14:paraId="2E1631B1" w14:textId="77777777" w:rsidR="00461783" w:rsidRPr="0088193B" w:rsidRDefault="00461783" w:rsidP="00461783">
            <w:pPr>
              <w:pStyle w:val="TAC"/>
            </w:pPr>
            <w:r w:rsidRPr="0088193B">
              <w:t>4008</w:t>
            </w:r>
          </w:p>
        </w:tc>
        <w:tc>
          <w:tcPr>
            <w:tcW w:w="720" w:type="dxa"/>
          </w:tcPr>
          <w:p w14:paraId="247D1085" w14:textId="77777777" w:rsidR="00461783" w:rsidRPr="0088193B" w:rsidRDefault="00461783" w:rsidP="00461783">
            <w:pPr>
              <w:pStyle w:val="TAC"/>
            </w:pPr>
            <w:r w:rsidRPr="0088193B">
              <w:t>4136</w:t>
            </w:r>
          </w:p>
        </w:tc>
        <w:tc>
          <w:tcPr>
            <w:tcW w:w="720" w:type="dxa"/>
          </w:tcPr>
          <w:p w14:paraId="6CEF8126" w14:textId="77777777" w:rsidR="00461783" w:rsidRPr="0088193B" w:rsidRDefault="00461783" w:rsidP="00461783">
            <w:pPr>
              <w:pStyle w:val="TAC"/>
            </w:pPr>
            <w:r w:rsidRPr="0088193B">
              <w:t>4264</w:t>
            </w:r>
          </w:p>
        </w:tc>
        <w:tc>
          <w:tcPr>
            <w:tcW w:w="720" w:type="dxa"/>
          </w:tcPr>
          <w:p w14:paraId="3B3A8FE8" w14:textId="77777777" w:rsidR="00461783" w:rsidRPr="0088193B" w:rsidRDefault="00461783" w:rsidP="00461783">
            <w:pPr>
              <w:pStyle w:val="TAC"/>
            </w:pPr>
            <w:r w:rsidRPr="0088193B">
              <w:t>4392</w:t>
            </w:r>
          </w:p>
        </w:tc>
        <w:tc>
          <w:tcPr>
            <w:tcW w:w="720" w:type="dxa"/>
          </w:tcPr>
          <w:p w14:paraId="50AF8FEC" w14:textId="77777777" w:rsidR="00461783" w:rsidRPr="0088193B" w:rsidRDefault="00461783" w:rsidP="00461783">
            <w:pPr>
              <w:pStyle w:val="TAC"/>
            </w:pPr>
            <w:r w:rsidRPr="0088193B">
              <w:t>4392</w:t>
            </w:r>
          </w:p>
        </w:tc>
      </w:tr>
      <w:tr w:rsidR="00F41E60" w:rsidRPr="0088193B" w14:paraId="33269E88" w14:textId="77777777" w:rsidTr="00F41E60">
        <w:tc>
          <w:tcPr>
            <w:tcW w:w="720" w:type="dxa"/>
            <w:tcBorders>
              <w:right w:val="double" w:sz="4" w:space="0" w:color="auto"/>
            </w:tcBorders>
          </w:tcPr>
          <w:p w14:paraId="4A8BC2F6" w14:textId="77777777" w:rsidR="00461783" w:rsidRPr="0088193B" w:rsidRDefault="00461783" w:rsidP="00461783">
            <w:pPr>
              <w:pStyle w:val="TAC"/>
            </w:pPr>
            <w:r w:rsidRPr="0088193B">
              <w:t>6</w:t>
            </w:r>
          </w:p>
        </w:tc>
        <w:tc>
          <w:tcPr>
            <w:tcW w:w="720" w:type="dxa"/>
            <w:tcBorders>
              <w:left w:val="double" w:sz="4" w:space="0" w:color="auto"/>
            </w:tcBorders>
          </w:tcPr>
          <w:p w14:paraId="6EC34609" w14:textId="77777777" w:rsidR="00461783" w:rsidRPr="0088193B" w:rsidRDefault="00461783" w:rsidP="00461783">
            <w:pPr>
              <w:pStyle w:val="TAC"/>
            </w:pPr>
            <w:r w:rsidRPr="0088193B">
              <w:t>4264</w:t>
            </w:r>
          </w:p>
        </w:tc>
        <w:tc>
          <w:tcPr>
            <w:tcW w:w="720" w:type="dxa"/>
          </w:tcPr>
          <w:p w14:paraId="5462ABF9" w14:textId="77777777" w:rsidR="00461783" w:rsidRPr="0088193B" w:rsidRDefault="00461783" w:rsidP="00461783">
            <w:pPr>
              <w:pStyle w:val="TAC"/>
            </w:pPr>
            <w:r w:rsidRPr="0088193B">
              <w:t>4392</w:t>
            </w:r>
          </w:p>
        </w:tc>
        <w:tc>
          <w:tcPr>
            <w:tcW w:w="720" w:type="dxa"/>
          </w:tcPr>
          <w:p w14:paraId="686C4E17" w14:textId="77777777" w:rsidR="00461783" w:rsidRPr="0088193B" w:rsidRDefault="00461783" w:rsidP="00461783">
            <w:pPr>
              <w:pStyle w:val="TAC"/>
            </w:pPr>
            <w:r w:rsidRPr="0088193B">
              <w:t>4584</w:t>
            </w:r>
          </w:p>
        </w:tc>
        <w:tc>
          <w:tcPr>
            <w:tcW w:w="720" w:type="dxa"/>
          </w:tcPr>
          <w:p w14:paraId="1DFCB202" w14:textId="77777777" w:rsidR="00461783" w:rsidRPr="0088193B" w:rsidRDefault="00461783" w:rsidP="00461783">
            <w:pPr>
              <w:pStyle w:val="TAC"/>
            </w:pPr>
            <w:r w:rsidRPr="0088193B">
              <w:t>4584</w:t>
            </w:r>
          </w:p>
        </w:tc>
        <w:tc>
          <w:tcPr>
            <w:tcW w:w="720" w:type="dxa"/>
          </w:tcPr>
          <w:p w14:paraId="0245AE8D" w14:textId="77777777" w:rsidR="00461783" w:rsidRPr="0088193B" w:rsidRDefault="00461783" w:rsidP="00461783">
            <w:pPr>
              <w:pStyle w:val="TAC"/>
            </w:pPr>
            <w:r w:rsidRPr="0088193B">
              <w:t>4776</w:t>
            </w:r>
          </w:p>
        </w:tc>
        <w:tc>
          <w:tcPr>
            <w:tcW w:w="720" w:type="dxa"/>
          </w:tcPr>
          <w:p w14:paraId="46461710" w14:textId="77777777" w:rsidR="00461783" w:rsidRPr="0088193B" w:rsidRDefault="00461783" w:rsidP="00461783">
            <w:pPr>
              <w:pStyle w:val="TAC"/>
            </w:pPr>
            <w:r w:rsidRPr="0088193B">
              <w:t>4776</w:t>
            </w:r>
          </w:p>
        </w:tc>
        <w:tc>
          <w:tcPr>
            <w:tcW w:w="720" w:type="dxa"/>
          </w:tcPr>
          <w:p w14:paraId="09EF915E" w14:textId="77777777" w:rsidR="00461783" w:rsidRPr="0088193B" w:rsidRDefault="00461783" w:rsidP="00461783">
            <w:pPr>
              <w:pStyle w:val="TAC"/>
            </w:pPr>
            <w:r w:rsidRPr="0088193B">
              <w:t>4968</w:t>
            </w:r>
          </w:p>
        </w:tc>
        <w:tc>
          <w:tcPr>
            <w:tcW w:w="720" w:type="dxa"/>
          </w:tcPr>
          <w:p w14:paraId="46A87161" w14:textId="77777777" w:rsidR="00461783" w:rsidRPr="0088193B" w:rsidRDefault="00461783" w:rsidP="00461783">
            <w:pPr>
              <w:pStyle w:val="TAC"/>
            </w:pPr>
            <w:r w:rsidRPr="0088193B">
              <w:t>4968</w:t>
            </w:r>
          </w:p>
        </w:tc>
        <w:tc>
          <w:tcPr>
            <w:tcW w:w="720" w:type="dxa"/>
          </w:tcPr>
          <w:p w14:paraId="471272D9" w14:textId="77777777" w:rsidR="00461783" w:rsidRPr="0088193B" w:rsidRDefault="00461783" w:rsidP="00461783">
            <w:pPr>
              <w:pStyle w:val="TAC"/>
            </w:pPr>
            <w:r w:rsidRPr="0088193B">
              <w:t>5160</w:t>
            </w:r>
          </w:p>
        </w:tc>
        <w:tc>
          <w:tcPr>
            <w:tcW w:w="720" w:type="dxa"/>
          </w:tcPr>
          <w:p w14:paraId="29CCDC27" w14:textId="77777777" w:rsidR="00461783" w:rsidRPr="0088193B" w:rsidRDefault="00461783" w:rsidP="00461783">
            <w:pPr>
              <w:pStyle w:val="TAC"/>
            </w:pPr>
            <w:r w:rsidRPr="0088193B">
              <w:t>5160</w:t>
            </w:r>
          </w:p>
        </w:tc>
      </w:tr>
      <w:tr w:rsidR="00F41E60" w:rsidRPr="0088193B" w14:paraId="70FFFE81" w14:textId="77777777" w:rsidTr="00F41E60">
        <w:tc>
          <w:tcPr>
            <w:tcW w:w="720" w:type="dxa"/>
            <w:tcBorders>
              <w:right w:val="double" w:sz="4" w:space="0" w:color="auto"/>
            </w:tcBorders>
          </w:tcPr>
          <w:p w14:paraId="6B9CA37E" w14:textId="77777777" w:rsidR="00461783" w:rsidRPr="0088193B" w:rsidRDefault="00461783" w:rsidP="00461783">
            <w:pPr>
              <w:pStyle w:val="TAC"/>
            </w:pPr>
            <w:r w:rsidRPr="0088193B">
              <w:t>7</w:t>
            </w:r>
          </w:p>
        </w:tc>
        <w:tc>
          <w:tcPr>
            <w:tcW w:w="720" w:type="dxa"/>
            <w:tcBorders>
              <w:left w:val="double" w:sz="4" w:space="0" w:color="auto"/>
            </w:tcBorders>
          </w:tcPr>
          <w:p w14:paraId="7338FBAD" w14:textId="77777777" w:rsidR="00461783" w:rsidRPr="0088193B" w:rsidRDefault="00461783" w:rsidP="00461783">
            <w:pPr>
              <w:pStyle w:val="TAC"/>
            </w:pPr>
            <w:r w:rsidRPr="0088193B">
              <w:t>4968</w:t>
            </w:r>
          </w:p>
        </w:tc>
        <w:tc>
          <w:tcPr>
            <w:tcW w:w="720" w:type="dxa"/>
          </w:tcPr>
          <w:p w14:paraId="6C1C130E" w14:textId="77777777" w:rsidR="00461783" w:rsidRPr="0088193B" w:rsidRDefault="00461783" w:rsidP="00461783">
            <w:pPr>
              <w:pStyle w:val="TAC"/>
            </w:pPr>
            <w:r w:rsidRPr="0088193B">
              <w:t>5160</w:t>
            </w:r>
          </w:p>
        </w:tc>
        <w:tc>
          <w:tcPr>
            <w:tcW w:w="720" w:type="dxa"/>
          </w:tcPr>
          <w:p w14:paraId="0C13FFFE" w14:textId="77777777" w:rsidR="00461783" w:rsidRPr="0088193B" w:rsidRDefault="00461783" w:rsidP="00461783">
            <w:pPr>
              <w:pStyle w:val="TAC"/>
            </w:pPr>
            <w:r w:rsidRPr="0088193B">
              <w:t>5352</w:t>
            </w:r>
          </w:p>
        </w:tc>
        <w:tc>
          <w:tcPr>
            <w:tcW w:w="720" w:type="dxa"/>
          </w:tcPr>
          <w:p w14:paraId="76506925" w14:textId="77777777" w:rsidR="00461783" w:rsidRPr="0088193B" w:rsidRDefault="00461783" w:rsidP="00461783">
            <w:pPr>
              <w:pStyle w:val="TAC"/>
            </w:pPr>
            <w:r w:rsidRPr="0088193B">
              <w:t>5352</w:t>
            </w:r>
          </w:p>
        </w:tc>
        <w:tc>
          <w:tcPr>
            <w:tcW w:w="720" w:type="dxa"/>
          </w:tcPr>
          <w:p w14:paraId="05DEA14A" w14:textId="77777777" w:rsidR="00461783" w:rsidRPr="0088193B" w:rsidRDefault="00461783" w:rsidP="00461783">
            <w:pPr>
              <w:pStyle w:val="TAC"/>
            </w:pPr>
            <w:r w:rsidRPr="0088193B">
              <w:t>5544</w:t>
            </w:r>
          </w:p>
        </w:tc>
        <w:tc>
          <w:tcPr>
            <w:tcW w:w="720" w:type="dxa"/>
          </w:tcPr>
          <w:p w14:paraId="48DE3646" w14:textId="77777777" w:rsidR="00461783" w:rsidRPr="0088193B" w:rsidRDefault="00461783" w:rsidP="00461783">
            <w:pPr>
              <w:pStyle w:val="TAC"/>
            </w:pPr>
            <w:r w:rsidRPr="0088193B">
              <w:t>5736</w:t>
            </w:r>
          </w:p>
        </w:tc>
        <w:tc>
          <w:tcPr>
            <w:tcW w:w="720" w:type="dxa"/>
          </w:tcPr>
          <w:p w14:paraId="0FD50395" w14:textId="77777777" w:rsidR="00461783" w:rsidRPr="0088193B" w:rsidRDefault="00461783" w:rsidP="00461783">
            <w:pPr>
              <w:pStyle w:val="TAC"/>
            </w:pPr>
            <w:r w:rsidRPr="0088193B">
              <w:t>5736</w:t>
            </w:r>
          </w:p>
        </w:tc>
        <w:tc>
          <w:tcPr>
            <w:tcW w:w="720" w:type="dxa"/>
          </w:tcPr>
          <w:p w14:paraId="79F73109" w14:textId="77777777" w:rsidR="00461783" w:rsidRPr="0088193B" w:rsidRDefault="00461783" w:rsidP="00461783">
            <w:pPr>
              <w:pStyle w:val="TAC"/>
            </w:pPr>
            <w:r w:rsidRPr="0088193B">
              <w:t>5992</w:t>
            </w:r>
          </w:p>
        </w:tc>
        <w:tc>
          <w:tcPr>
            <w:tcW w:w="720" w:type="dxa"/>
          </w:tcPr>
          <w:p w14:paraId="1B21122B" w14:textId="77777777" w:rsidR="00461783" w:rsidRPr="0088193B" w:rsidRDefault="00461783" w:rsidP="00461783">
            <w:pPr>
              <w:pStyle w:val="TAC"/>
            </w:pPr>
            <w:r w:rsidRPr="0088193B">
              <w:t>5992</w:t>
            </w:r>
          </w:p>
        </w:tc>
        <w:tc>
          <w:tcPr>
            <w:tcW w:w="720" w:type="dxa"/>
          </w:tcPr>
          <w:p w14:paraId="5EC2C4AD" w14:textId="77777777" w:rsidR="00461783" w:rsidRPr="0088193B" w:rsidRDefault="00461783" w:rsidP="00461783">
            <w:pPr>
              <w:pStyle w:val="TAC"/>
            </w:pPr>
            <w:r w:rsidRPr="0088193B">
              <w:t>6200</w:t>
            </w:r>
          </w:p>
        </w:tc>
      </w:tr>
      <w:tr w:rsidR="00F41E60" w:rsidRPr="0088193B" w14:paraId="31CDCDF8" w14:textId="77777777" w:rsidTr="00F41E60">
        <w:tc>
          <w:tcPr>
            <w:tcW w:w="720" w:type="dxa"/>
            <w:tcBorders>
              <w:right w:val="double" w:sz="4" w:space="0" w:color="auto"/>
            </w:tcBorders>
          </w:tcPr>
          <w:p w14:paraId="27D39D04" w14:textId="77777777" w:rsidR="00461783" w:rsidRPr="0088193B" w:rsidRDefault="00461783" w:rsidP="00461783">
            <w:pPr>
              <w:pStyle w:val="TAC"/>
            </w:pPr>
            <w:r w:rsidRPr="0088193B">
              <w:t>8</w:t>
            </w:r>
          </w:p>
        </w:tc>
        <w:tc>
          <w:tcPr>
            <w:tcW w:w="720" w:type="dxa"/>
            <w:tcBorders>
              <w:left w:val="double" w:sz="4" w:space="0" w:color="auto"/>
            </w:tcBorders>
          </w:tcPr>
          <w:p w14:paraId="7C3B698F" w14:textId="77777777" w:rsidR="00461783" w:rsidRPr="0088193B" w:rsidRDefault="00461783" w:rsidP="00461783">
            <w:pPr>
              <w:pStyle w:val="TAC"/>
            </w:pPr>
            <w:r w:rsidRPr="0088193B">
              <w:t>5736</w:t>
            </w:r>
          </w:p>
        </w:tc>
        <w:tc>
          <w:tcPr>
            <w:tcW w:w="720" w:type="dxa"/>
          </w:tcPr>
          <w:p w14:paraId="0E4D7B41" w14:textId="77777777" w:rsidR="00461783" w:rsidRPr="0088193B" w:rsidRDefault="00461783" w:rsidP="00461783">
            <w:pPr>
              <w:pStyle w:val="TAC"/>
            </w:pPr>
            <w:r w:rsidRPr="0088193B">
              <w:t>5992</w:t>
            </w:r>
          </w:p>
        </w:tc>
        <w:tc>
          <w:tcPr>
            <w:tcW w:w="720" w:type="dxa"/>
          </w:tcPr>
          <w:p w14:paraId="4D7E1A18" w14:textId="77777777" w:rsidR="00461783" w:rsidRPr="0088193B" w:rsidRDefault="00461783" w:rsidP="00461783">
            <w:pPr>
              <w:pStyle w:val="TAC"/>
            </w:pPr>
            <w:r w:rsidRPr="0088193B">
              <w:t>5992</w:t>
            </w:r>
          </w:p>
        </w:tc>
        <w:tc>
          <w:tcPr>
            <w:tcW w:w="720" w:type="dxa"/>
          </w:tcPr>
          <w:p w14:paraId="79BBEE5F" w14:textId="77777777" w:rsidR="00461783" w:rsidRPr="0088193B" w:rsidRDefault="00461783" w:rsidP="00461783">
            <w:pPr>
              <w:pStyle w:val="TAC"/>
            </w:pPr>
            <w:r w:rsidRPr="0088193B">
              <w:t>6200</w:t>
            </w:r>
          </w:p>
        </w:tc>
        <w:tc>
          <w:tcPr>
            <w:tcW w:w="720" w:type="dxa"/>
          </w:tcPr>
          <w:p w14:paraId="39B4A2AE" w14:textId="77777777" w:rsidR="00461783" w:rsidRPr="0088193B" w:rsidRDefault="00461783" w:rsidP="00461783">
            <w:pPr>
              <w:pStyle w:val="TAC"/>
            </w:pPr>
            <w:r w:rsidRPr="0088193B">
              <w:t>6200</w:t>
            </w:r>
          </w:p>
        </w:tc>
        <w:tc>
          <w:tcPr>
            <w:tcW w:w="720" w:type="dxa"/>
          </w:tcPr>
          <w:p w14:paraId="61D1C3E7" w14:textId="77777777" w:rsidR="00461783" w:rsidRPr="0088193B" w:rsidRDefault="00461783" w:rsidP="00461783">
            <w:pPr>
              <w:pStyle w:val="TAC"/>
            </w:pPr>
            <w:r w:rsidRPr="0088193B">
              <w:t>6456</w:t>
            </w:r>
          </w:p>
        </w:tc>
        <w:tc>
          <w:tcPr>
            <w:tcW w:w="720" w:type="dxa"/>
          </w:tcPr>
          <w:p w14:paraId="475554D3" w14:textId="77777777" w:rsidR="00461783" w:rsidRPr="0088193B" w:rsidRDefault="00461783" w:rsidP="00461783">
            <w:pPr>
              <w:pStyle w:val="TAC"/>
            </w:pPr>
            <w:r w:rsidRPr="0088193B">
              <w:t>6456</w:t>
            </w:r>
          </w:p>
        </w:tc>
        <w:tc>
          <w:tcPr>
            <w:tcW w:w="720" w:type="dxa"/>
          </w:tcPr>
          <w:p w14:paraId="2FA40FAD" w14:textId="77777777" w:rsidR="00461783" w:rsidRPr="0088193B" w:rsidRDefault="00461783" w:rsidP="00461783">
            <w:pPr>
              <w:pStyle w:val="TAC"/>
            </w:pPr>
            <w:r w:rsidRPr="0088193B">
              <w:t>6712</w:t>
            </w:r>
          </w:p>
        </w:tc>
        <w:tc>
          <w:tcPr>
            <w:tcW w:w="720" w:type="dxa"/>
          </w:tcPr>
          <w:p w14:paraId="43FA1E57" w14:textId="77777777" w:rsidR="00461783" w:rsidRPr="0088193B" w:rsidRDefault="00461783" w:rsidP="00461783">
            <w:pPr>
              <w:pStyle w:val="TAC"/>
            </w:pPr>
            <w:r w:rsidRPr="0088193B">
              <w:t>6968</w:t>
            </w:r>
          </w:p>
        </w:tc>
        <w:tc>
          <w:tcPr>
            <w:tcW w:w="720" w:type="dxa"/>
          </w:tcPr>
          <w:p w14:paraId="6D6AB5D0" w14:textId="77777777" w:rsidR="00461783" w:rsidRPr="0088193B" w:rsidRDefault="00461783" w:rsidP="00461783">
            <w:pPr>
              <w:pStyle w:val="TAC"/>
            </w:pPr>
            <w:r w:rsidRPr="0088193B">
              <w:t>6968</w:t>
            </w:r>
          </w:p>
        </w:tc>
      </w:tr>
      <w:tr w:rsidR="00F41E60" w:rsidRPr="0088193B" w14:paraId="1CFC1FFD" w14:textId="77777777" w:rsidTr="00F41E60">
        <w:tc>
          <w:tcPr>
            <w:tcW w:w="720" w:type="dxa"/>
            <w:tcBorders>
              <w:right w:val="double" w:sz="4" w:space="0" w:color="auto"/>
            </w:tcBorders>
          </w:tcPr>
          <w:p w14:paraId="3F638207" w14:textId="77777777" w:rsidR="00461783" w:rsidRPr="0088193B" w:rsidRDefault="00461783" w:rsidP="00461783">
            <w:pPr>
              <w:pStyle w:val="TAC"/>
            </w:pPr>
            <w:r w:rsidRPr="0088193B">
              <w:t>9</w:t>
            </w:r>
          </w:p>
        </w:tc>
        <w:tc>
          <w:tcPr>
            <w:tcW w:w="720" w:type="dxa"/>
            <w:tcBorders>
              <w:left w:val="double" w:sz="4" w:space="0" w:color="auto"/>
            </w:tcBorders>
          </w:tcPr>
          <w:p w14:paraId="678025B3" w14:textId="77777777" w:rsidR="00461783" w:rsidRPr="0088193B" w:rsidRDefault="00461783" w:rsidP="00461783">
            <w:pPr>
              <w:pStyle w:val="TAC"/>
            </w:pPr>
            <w:r w:rsidRPr="0088193B">
              <w:t>6456</w:t>
            </w:r>
          </w:p>
        </w:tc>
        <w:tc>
          <w:tcPr>
            <w:tcW w:w="720" w:type="dxa"/>
          </w:tcPr>
          <w:p w14:paraId="3A333818" w14:textId="77777777" w:rsidR="00461783" w:rsidRPr="0088193B" w:rsidRDefault="00461783" w:rsidP="00461783">
            <w:pPr>
              <w:pStyle w:val="TAC"/>
            </w:pPr>
            <w:r w:rsidRPr="0088193B">
              <w:t>6712</w:t>
            </w:r>
          </w:p>
        </w:tc>
        <w:tc>
          <w:tcPr>
            <w:tcW w:w="720" w:type="dxa"/>
          </w:tcPr>
          <w:p w14:paraId="59FBB20E" w14:textId="77777777" w:rsidR="00461783" w:rsidRPr="0088193B" w:rsidRDefault="00461783" w:rsidP="00461783">
            <w:pPr>
              <w:pStyle w:val="TAC"/>
            </w:pPr>
            <w:r w:rsidRPr="0088193B">
              <w:t>6712</w:t>
            </w:r>
          </w:p>
        </w:tc>
        <w:tc>
          <w:tcPr>
            <w:tcW w:w="720" w:type="dxa"/>
          </w:tcPr>
          <w:p w14:paraId="27EAABEA" w14:textId="77777777" w:rsidR="00461783" w:rsidRPr="0088193B" w:rsidRDefault="00461783" w:rsidP="00461783">
            <w:pPr>
              <w:pStyle w:val="TAC"/>
            </w:pPr>
            <w:r w:rsidRPr="0088193B">
              <w:t>6968</w:t>
            </w:r>
          </w:p>
        </w:tc>
        <w:tc>
          <w:tcPr>
            <w:tcW w:w="720" w:type="dxa"/>
          </w:tcPr>
          <w:p w14:paraId="70D1E7E7" w14:textId="77777777" w:rsidR="00461783" w:rsidRPr="0088193B" w:rsidRDefault="00461783" w:rsidP="00461783">
            <w:pPr>
              <w:pStyle w:val="TAC"/>
            </w:pPr>
            <w:r w:rsidRPr="0088193B">
              <w:t>6968</w:t>
            </w:r>
          </w:p>
        </w:tc>
        <w:tc>
          <w:tcPr>
            <w:tcW w:w="720" w:type="dxa"/>
          </w:tcPr>
          <w:p w14:paraId="3FBA7617" w14:textId="77777777" w:rsidR="00461783" w:rsidRPr="0088193B" w:rsidRDefault="00461783" w:rsidP="00461783">
            <w:pPr>
              <w:pStyle w:val="TAC"/>
            </w:pPr>
            <w:r w:rsidRPr="0088193B">
              <w:t>7224</w:t>
            </w:r>
          </w:p>
        </w:tc>
        <w:tc>
          <w:tcPr>
            <w:tcW w:w="720" w:type="dxa"/>
          </w:tcPr>
          <w:p w14:paraId="6F511CDB" w14:textId="77777777" w:rsidR="00461783" w:rsidRPr="0088193B" w:rsidRDefault="00461783" w:rsidP="00461783">
            <w:pPr>
              <w:pStyle w:val="TAC"/>
            </w:pPr>
            <w:r w:rsidRPr="0088193B">
              <w:t>7480</w:t>
            </w:r>
          </w:p>
        </w:tc>
        <w:tc>
          <w:tcPr>
            <w:tcW w:w="720" w:type="dxa"/>
          </w:tcPr>
          <w:p w14:paraId="15CCE8DC" w14:textId="77777777" w:rsidR="00461783" w:rsidRPr="0088193B" w:rsidRDefault="00461783" w:rsidP="00461783">
            <w:pPr>
              <w:pStyle w:val="TAC"/>
            </w:pPr>
            <w:r w:rsidRPr="0088193B">
              <w:t>7480</w:t>
            </w:r>
          </w:p>
        </w:tc>
        <w:tc>
          <w:tcPr>
            <w:tcW w:w="720" w:type="dxa"/>
          </w:tcPr>
          <w:p w14:paraId="710DF797" w14:textId="77777777" w:rsidR="00461783" w:rsidRPr="0088193B" w:rsidRDefault="00461783" w:rsidP="00461783">
            <w:pPr>
              <w:pStyle w:val="TAC"/>
            </w:pPr>
            <w:r w:rsidRPr="0088193B">
              <w:t>7736</w:t>
            </w:r>
          </w:p>
        </w:tc>
        <w:tc>
          <w:tcPr>
            <w:tcW w:w="720" w:type="dxa"/>
          </w:tcPr>
          <w:p w14:paraId="3FE05A7C" w14:textId="77777777" w:rsidR="00461783" w:rsidRPr="0088193B" w:rsidRDefault="00461783" w:rsidP="00461783">
            <w:pPr>
              <w:pStyle w:val="TAC"/>
            </w:pPr>
            <w:r w:rsidRPr="0088193B">
              <w:t>7992</w:t>
            </w:r>
          </w:p>
        </w:tc>
      </w:tr>
      <w:tr w:rsidR="00F41E60" w:rsidRPr="0088193B" w14:paraId="08692712" w14:textId="77777777" w:rsidTr="00F41E60">
        <w:tc>
          <w:tcPr>
            <w:tcW w:w="720" w:type="dxa"/>
            <w:tcBorders>
              <w:right w:val="double" w:sz="4" w:space="0" w:color="auto"/>
            </w:tcBorders>
          </w:tcPr>
          <w:p w14:paraId="0F63F7B1" w14:textId="77777777" w:rsidR="00461783" w:rsidRPr="0088193B" w:rsidRDefault="00461783" w:rsidP="00461783">
            <w:pPr>
              <w:pStyle w:val="TAC"/>
            </w:pPr>
            <w:r w:rsidRPr="0088193B">
              <w:t>10</w:t>
            </w:r>
          </w:p>
        </w:tc>
        <w:tc>
          <w:tcPr>
            <w:tcW w:w="720" w:type="dxa"/>
            <w:tcBorders>
              <w:left w:val="double" w:sz="4" w:space="0" w:color="auto"/>
            </w:tcBorders>
          </w:tcPr>
          <w:p w14:paraId="0921FF6C" w14:textId="77777777" w:rsidR="00461783" w:rsidRPr="0088193B" w:rsidRDefault="00461783" w:rsidP="00461783">
            <w:pPr>
              <w:pStyle w:val="TAC"/>
            </w:pPr>
            <w:r w:rsidRPr="0088193B">
              <w:t>7224</w:t>
            </w:r>
          </w:p>
        </w:tc>
        <w:tc>
          <w:tcPr>
            <w:tcW w:w="720" w:type="dxa"/>
          </w:tcPr>
          <w:p w14:paraId="78507599" w14:textId="77777777" w:rsidR="00461783" w:rsidRPr="0088193B" w:rsidRDefault="00461783" w:rsidP="00461783">
            <w:pPr>
              <w:pStyle w:val="TAC"/>
            </w:pPr>
            <w:r w:rsidRPr="0088193B">
              <w:t>7480</w:t>
            </w:r>
          </w:p>
        </w:tc>
        <w:tc>
          <w:tcPr>
            <w:tcW w:w="720" w:type="dxa"/>
          </w:tcPr>
          <w:p w14:paraId="41BC6498" w14:textId="77777777" w:rsidR="00461783" w:rsidRPr="0088193B" w:rsidRDefault="00461783" w:rsidP="00461783">
            <w:pPr>
              <w:pStyle w:val="TAC"/>
            </w:pPr>
            <w:r w:rsidRPr="0088193B">
              <w:t>7480</w:t>
            </w:r>
          </w:p>
        </w:tc>
        <w:tc>
          <w:tcPr>
            <w:tcW w:w="720" w:type="dxa"/>
          </w:tcPr>
          <w:p w14:paraId="736BF85A" w14:textId="77777777" w:rsidR="00461783" w:rsidRPr="0088193B" w:rsidRDefault="00461783" w:rsidP="00461783">
            <w:pPr>
              <w:pStyle w:val="TAC"/>
            </w:pPr>
            <w:r w:rsidRPr="0088193B">
              <w:t>7736</w:t>
            </w:r>
          </w:p>
        </w:tc>
        <w:tc>
          <w:tcPr>
            <w:tcW w:w="720" w:type="dxa"/>
          </w:tcPr>
          <w:p w14:paraId="10238C6F" w14:textId="77777777" w:rsidR="00461783" w:rsidRPr="0088193B" w:rsidRDefault="00461783" w:rsidP="00461783">
            <w:pPr>
              <w:pStyle w:val="TAC"/>
            </w:pPr>
            <w:r w:rsidRPr="0088193B">
              <w:t>7992</w:t>
            </w:r>
          </w:p>
        </w:tc>
        <w:tc>
          <w:tcPr>
            <w:tcW w:w="720" w:type="dxa"/>
          </w:tcPr>
          <w:p w14:paraId="3ECF3BFE" w14:textId="77777777" w:rsidR="00461783" w:rsidRPr="0088193B" w:rsidRDefault="00461783" w:rsidP="00461783">
            <w:pPr>
              <w:pStyle w:val="TAC"/>
            </w:pPr>
            <w:r w:rsidRPr="0088193B">
              <w:t>7992</w:t>
            </w:r>
          </w:p>
        </w:tc>
        <w:tc>
          <w:tcPr>
            <w:tcW w:w="720" w:type="dxa"/>
          </w:tcPr>
          <w:p w14:paraId="2F3D458F" w14:textId="77777777" w:rsidR="00461783" w:rsidRPr="0088193B" w:rsidRDefault="00461783" w:rsidP="00461783">
            <w:pPr>
              <w:pStyle w:val="TAC"/>
            </w:pPr>
            <w:r w:rsidRPr="0088193B">
              <w:t>8248</w:t>
            </w:r>
          </w:p>
        </w:tc>
        <w:tc>
          <w:tcPr>
            <w:tcW w:w="720" w:type="dxa"/>
          </w:tcPr>
          <w:p w14:paraId="5CA240F6" w14:textId="77777777" w:rsidR="00461783" w:rsidRPr="0088193B" w:rsidRDefault="00461783" w:rsidP="00461783">
            <w:pPr>
              <w:pStyle w:val="TAC"/>
            </w:pPr>
            <w:r w:rsidRPr="0088193B">
              <w:t>8504</w:t>
            </w:r>
          </w:p>
        </w:tc>
        <w:tc>
          <w:tcPr>
            <w:tcW w:w="720" w:type="dxa"/>
          </w:tcPr>
          <w:p w14:paraId="57A2F82E" w14:textId="77777777" w:rsidR="00461783" w:rsidRPr="0088193B" w:rsidRDefault="00461783" w:rsidP="00461783">
            <w:pPr>
              <w:pStyle w:val="TAC"/>
            </w:pPr>
            <w:r w:rsidRPr="0088193B">
              <w:t>8504</w:t>
            </w:r>
          </w:p>
        </w:tc>
        <w:tc>
          <w:tcPr>
            <w:tcW w:w="720" w:type="dxa"/>
          </w:tcPr>
          <w:p w14:paraId="2217DC3F" w14:textId="77777777" w:rsidR="00461783" w:rsidRPr="0088193B" w:rsidRDefault="00461783" w:rsidP="00461783">
            <w:pPr>
              <w:pStyle w:val="TAC"/>
            </w:pPr>
            <w:r w:rsidRPr="0088193B">
              <w:t>8760</w:t>
            </w:r>
          </w:p>
        </w:tc>
      </w:tr>
      <w:tr w:rsidR="00F41E60" w:rsidRPr="0088193B" w14:paraId="66E1BE5F" w14:textId="77777777" w:rsidTr="00F41E60">
        <w:tc>
          <w:tcPr>
            <w:tcW w:w="720" w:type="dxa"/>
            <w:tcBorders>
              <w:right w:val="double" w:sz="4" w:space="0" w:color="auto"/>
            </w:tcBorders>
          </w:tcPr>
          <w:p w14:paraId="450C8A45" w14:textId="77777777" w:rsidR="00461783" w:rsidRPr="0088193B" w:rsidRDefault="00461783" w:rsidP="00461783">
            <w:pPr>
              <w:pStyle w:val="TAC"/>
            </w:pPr>
            <w:r w:rsidRPr="0088193B">
              <w:t>11</w:t>
            </w:r>
          </w:p>
        </w:tc>
        <w:tc>
          <w:tcPr>
            <w:tcW w:w="720" w:type="dxa"/>
            <w:tcBorders>
              <w:left w:val="double" w:sz="4" w:space="0" w:color="auto"/>
            </w:tcBorders>
          </w:tcPr>
          <w:p w14:paraId="0D2163C5" w14:textId="77777777" w:rsidR="00461783" w:rsidRPr="0088193B" w:rsidRDefault="00461783" w:rsidP="00461783">
            <w:pPr>
              <w:pStyle w:val="TAC"/>
            </w:pPr>
            <w:r w:rsidRPr="0088193B">
              <w:t>8248</w:t>
            </w:r>
          </w:p>
        </w:tc>
        <w:tc>
          <w:tcPr>
            <w:tcW w:w="720" w:type="dxa"/>
          </w:tcPr>
          <w:p w14:paraId="54FD22DB" w14:textId="77777777" w:rsidR="00461783" w:rsidRPr="0088193B" w:rsidRDefault="00461783" w:rsidP="00461783">
            <w:pPr>
              <w:pStyle w:val="TAC"/>
            </w:pPr>
            <w:r w:rsidRPr="0088193B">
              <w:t>8504</w:t>
            </w:r>
          </w:p>
        </w:tc>
        <w:tc>
          <w:tcPr>
            <w:tcW w:w="720" w:type="dxa"/>
          </w:tcPr>
          <w:p w14:paraId="0E2EFE6F" w14:textId="77777777" w:rsidR="00461783" w:rsidRPr="0088193B" w:rsidRDefault="00461783" w:rsidP="00461783">
            <w:pPr>
              <w:pStyle w:val="TAC"/>
            </w:pPr>
            <w:r w:rsidRPr="0088193B">
              <w:t>8760</w:t>
            </w:r>
          </w:p>
        </w:tc>
        <w:tc>
          <w:tcPr>
            <w:tcW w:w="720" w:type="dxa"/>
          </w:tcPr>
          <w:p w14:paraId="3BE397C1" w14:textId="77777777" w:rsidR="00461783" w:rsidRPr="0088193B" w:rsidRDefault="00461783" w:rsidP="00461783">
            <w:pPr>
              <w:pStyle w:val="TAC"/>
            </w:pPr>
            <w:r w:rsidRPr="0088193B">
              <w:t>8760</w:t>
            </w:r>
          </w:p>
        </w:tc>
        <w:tc>
          <w:tcPr>
            <w:tcW w:w="720" w:type="dxa"/>
          </w:tcPr>
          <w:p w14:paraId="2541A021" w14:textId="77777777" w:rsidR="00461783" w:rsidRPr="0088193B" w:rsidRDefault="00461783" w:rsidP="00461783">
            <w:pPr>
              <w:pStyle w:val="TAC"/>
            </w:pPr>
            <w:r w:rsidRPr="0088193B">
              <w:t>9144</w:t>
            </w:r>
          </w:p>
        </w:tc>
        <w:tc>
          <w:tcPr>
            <w:tcW w:w="720" w:type="dxa"/>
          </w:tcPr>
          <w:p w14:paraId="61A8E3BC" w14:textId="77777777" w:rsidR="00461783" w:rsidRPr="0088193B" w:rsidRDefault="00461783" w:rsidP="00461783">
            <w:pPr>
              <w:pStyle w:val="TAC"/>
            </w:pPr>
            <w:r w:rsidRPr="0088193B">
              <w:t>9144</w:t>
            </w:r>
          </w:p>
        </w:tc>
        <w:tc>
          <w:tcPr>
            <w:tcW w:w="720" w:type="dxa"/>
          </w:tcPr>
          <w:p w14:paraId="273583A8" w14:textId="77777777" w:rsidR="00461783" w:rsidRPr="0088193B" w:rsidRDefault="00461783" w:rsidP="00461783">
            <w:pPr>
              <w:pStyle w:val="TAC"/>
            </w:pPr>
            <w:r w:rsidRPr="0088193B">
              <w:t>9528</w:t>
            </w:r>
          </w:p>
        </w:tc>
        <w:tc>
          <w:tcPr>
            <w:tcW w:w="720" w:type="dxa"/>
          </w:tcPr>
          <w:p w14:paraId="4B088E23" w14:textId="77777777" w:rsidR="00461783" w:rsidRPr="0088193B" w:rsidRDefault="00461783" w:rsidP="00461783">
            <w:pPr>
              <w:pStyle w:val="TAC"/>
            </w:pPr>
            <w:r w:rsidRPr="0088193B">
              <w:t>9528</w:t>
            </w:r>
          </w:p>
        </w:tc>
        <w:tc>
          <w:tcPr>
            <w:tcW w:w="720" w:type="dxa"/>
          </w:tcPr>
          <w:p w14:paraId="2241A0D8" w14:textId="77777777" w:rsidR="00461783" w:rsidRPr="0088193B" w:rsidRDefault="00461783" w:rsidP="00461783">
            <w:pPr>
              <w:pStyle w:val="TAC"/>
            </w:pPr>
            <w:r w:rsidRPr="0088193B">
              <w:t>9912</w:t>
            </w:r>
          </w:p>
        </w:tc>
        <w:tc>
          <w:tcPr>
            <w:tcW w:w="720" w:type="dxa"/>
          </w:tcPr>
          <w:p w14:paraId="4AC446ED" w14:textId="77777777" w:rsidR="00461783" w:rsidRPr="0088193B" w:rsidRDefault="00461783" w:rsidP="00461783">
            <w:pPr>
              <w:pStyle w:val="TAC"/>
            </w:pPr>
            <w:r w:rsidRPr="0088193B">
              <w:t>9912</w:t>
            </w:r>
          </w:p>
        </w:tc>
      </w:tr>
      <w:tr w:rsidR="00F41E60" w:rsidRPr="0088193B" w14:paraId="2D6F8035" w14:textId="77777777" w:rsidTr="00F41E60">
        <w:tc>
          <w:tcPr>
            <w:tcW w:w="720" w:type="dxa"/>
            <w:tcBorders>
              <w:right w:val="double" w:sz="4" w:space="0" w:color="auto"/>
            </w:tcBorders>
          </w:tcPr>
          <w:p w14:paraId="7D513F44" w14:textId="77777777" w:rsidR="00461783" w:rsidRPr="0088193B" w:rsidRDefault="00461783" w:rsidP="00461783">
            <w:pPr>
              <w:pStyle w:val="TAC"/>
            </w:pPr>
            <w:r w:rsidRPr="0088193B">
              <w:t>12</w:t>
            </w:r>
          </w:p>
        </w:tc>
        <w:tc>
          <w:tcPr>
            <w:tcW w:w="720" w:type="dxa"/>
            <w:tcBorders>
              <w:left w:val="double" w:sz="4" w:space="0" w:color="auto"/>
            </w:tcBorders>
          </w:tcPr>
          <w:p w14:paraId="30F4FE1A" w14:textId="77777777" w:rsidR="00461783" w:rsidRPr="0088193B" w:rsidRDefault="00461783" w:rsidP="00461783">
            <w:pPr>
              <w:pStyle w:val="TAC"/>
            </w:pPr>
            <w:r w:rsidRPr="0088193B">
              <w:t>9528</w:t>
            </w:r>
          </w:p>
        </w:tc>
        <w:tc>
          <w:tcPr>
            <w:tcW w:w="720" w:type="dxa"/>
          </w:tcPr>
          <w:p w14:paraId="41C50296" w14:textId="77777777" w:rsidR="00461783" w:rsidRPr="0088193B" w:rsidRDefault="00461783" w:rsidP="00461783">
            <w:pPr>
              <w:pStyle w:val="TAC"/>
            </w:pPr>
            <w:r w:rsidRPr="0088193B">
              <w:t>9528</w:t>
            </w:r>
          </w:p>
        </w:tc>
        <w:tc>
          <w:tcPr>
            <w:tcW w:w="720" w:type="dxa"/>
          </w:tcPr>
          <w:p w14:paraId="3E0117D9" w14:textId="77777777" w:rsidR="00461783" w:rsidRPr="0088193B" w:rsidRDefault="00461783" w:rsidP="00461783">
            <w:pPr>
              <w:pStyle w:val="TAC"/>
            </w:pPr>
            <w:r w:rsidRPr="0088193B">
              <w:t>9912</w:t>
            </w:r>
          </w:p>
        </w:tc>
        <w:tc>
          <w:tcPr>
            <w:tcW w:w="720" w:type="dxa"/>
          </w:tcPr>
          <w:p w14:paraId="4AFCB420" w14:textId="77777777" w:rsidR="00461783" w:rsidRPr="0088193B" w:rsidRDefault="00461783" w:rsidP="00461783">
            <w:pPr>
              <w:pStyle w:val="TAC"/>
            </w:pPr>
            <w:r w:rsidRPr="0088193B">
              <w:t>9912</w:t>
            </w:r>
          </w:p>
        </w:tc>
        <w:tc>
          <w:tcPr>
            <w:tcW w:w="720" w:type="dxa"/>
          </w:tcPr>
          <w:p w14:paraId="5B9716BA" w14:textId="77777777" w:rsidR="00461783" w:rsidRPr="0088193B" w:rsidRDefault="00461783" w:rsidP="00461783">
            <w:pPr>
              <w:pStyle w:val="TAC"/>
            </w:pPr>
            <w:r w:rsidRPr="0088193B">
              <w:t>10296</w:t>
            </w:r>
          </w:p>
        </w:tc>
        <w:tc>
          <w:tcPr>
            <w:tcW w:w="720" w:type="dxa"/>
          </w:tcPr>
          <w:p w14:paraId="4E4FB503" w14:textId="77777777" w:rsidR="00461783" w:rsidRPr="0088193B" w:rsidRDefault="00461783" w:rsidP="00461783">
            <w:pPr>
              <w:pStyle w:val="TAC"/>
            </w:pPr>
            <w:r w:rsidRPr="0088193B">
              <w:t>10680</w:t>
            </w:r>
          </w:p>
        </w:tc>
        <w:tc>
          <w:tcPr>
            <w:tcW w:w="720" w:type="dxa"/>
          </w:tcPr>
          <w:p w14:paraId="62E00CF4" w14:textId="77777777" w:rsidR="00461783" w:rsidRPr="0088193B" w:rsidRDefault="00461783" w:rsidP="00461783">
            <w:pPr>
              <w:pStyle w:val="TAC"/>
            </w:pPr>
            <w:r w:rsidRPr="0088193B">
              <w:t>10680</w:t>
            </w:r>
          </w:p>
        </w:tc>
        <w:tc>
          <w:tcPr>
            <w:tcW w:w="720" w:type="dxa"/>
          </w:tcPr>
          <w:p w14:paraId="485DD6D0" w14:textId="77777777" w:rsidR="00461783" w:rsidRPr="0088193B" w:rsidRDefault="00461783" w:rsidP="00461783">
            <w:pPr>
              <w:pStyle w:val="TAC"/>
            </w:pPr>
            <w:r w:rsidRPr="0088193B">
              <w:t>11064</w:t>
            </w:r>
          </w:p>
        </w:tc>
        <w:tc>
          <w:tcPr>
            <w:tcW w:w="720" w:type="dxa"/>
          </w:tcPr>
          <w:p w14:paraId="5306D229" w14:textId="77777777" w:rsidR="00461783" w:rsidRPr="0088193B" w:rsidRDefault="00461783" w:rsidP="00461783">
            <w:pPr>
              <w:pStyle w:val="TAC"/>
            </w:pPr>
            <w:r w:rsidRPr="0088193B">
              <w:t>11064</w:t>
            </w:r>
          </w:p>
        </w:tc>
        <w:tc>
          <w:tcPr>
            <w:tcW w:w="720" w:type="dxa"/>
          </w:tcPr>
          <w:p w14:paraId="47B95E9D" w14:textId="77777777" w:rsidR="00461783" w:rsidRPr="0088193B" w:rsidRDefault="00461783" w:rsidP="00461783">
            <w:pPr>
              <w:pStyle w:val="TAC"/>
            </w:pPr>
            <w:r w:rsidRPr="0088193B">
              <w:t>11448</w:t>
            </w:r>
          </w:p>
        </w:tc>
      </w:tr>
      <w:tr w:rsidR="00F41E60" w:rsidRPr="0088193B" w14:paraId="247BA53E" w14:textId="77777777" w:rsidTr="00F41E60">
        <w:tc>
          <w:tcPr>
            <w:tcW w:w="720" w:type="dxa"/>
            <w:tcBorders>
              <w:right w:val="double" w:sz="4" w:space="0" w:color="auto"/>
            </w:tcBorders>
          </w:tcPr>
          <w:p w14:paraId="29963C8F" w14:textId="77777777" w:rsidR="00461783" w:rsidRPr="0088193B" w:rsidRDefault="00461783" w:rsidP="00461783">
            <w:pPr>
              <w:pStyle w:val="TAC"/>
            </w:pPr>
            <w:r w:rsidRPr="0088193B">
              <w:t>13</w:t>
            </w:r>
          </w:p>
        </w:tc>
        <w:tc>
          <w:tcPr>
            <w:tcW w:w="720" w:type="dxa"/>
            <w:tcBorders>
              <w:left w:val="double" w:sz="4" w:space="0" w:color="auto"/>
            </w:tcBorders>
          </w:tcPr>
          <w:p w14:paraId="039E027C" w14:textId="77777777" w:rsidR="00461783" w:rsidRPr="0088193B" w:rsidRDefault="00461783" w:rsidP="00461783">
            <w:pPr>
              <w:pStyle w:val="TAC"/>
            </w:pPr>
            <w:r w:rsidRPr="0088193B">
              <w:t>10680</w:t>
            </w:r>
          </w:p>
        </w:tc>
        <w:tc>
          <w:tcPr>
            <w:tcW w:w="720" w:type="dxa"/>
          </w:tcPr>
          <w:p w14:paraId="5FD1FBED" w14:textId="77777777" w:rsidR="00461783" w:rsidRPr="0088193B" w:rsidRDefault="00461783" w:rsidP="00461783">
            <w:pPr>
              <w:pStyle w:val="TAC"/>
            </w:pPr>
            <w:r w:rsidRPr="0088193B">
              <w:t>10680</w:t>
            </w:r>
          </w:p>
        </w:tc>
        <w:tc>
          <w:tcPr>
            <w:tcW w:w="720" w:type="dxa"/>
          </w:tcPr>
          <w:p w14:paraId="15BAABBC" w14:textId="77777777" w:rsidR="00461783" w:rsidRPr="0088193B" w:rsidRDefault="00461783" w:rsidP="00461783">
            <w:pPr>
              <w:pStyle w:val="TAC"/>
            </w:pPr>
            <w:r w:rsidRPr="0088193B">
              <w:t>11064</w:t>
            </w:r>
          </w:p>
        </w:tc>
        <w:tc>
          <w:tcPr>
            <w:tcW w:w="720" w:type="dxa"/>
          </w:tcPr>
          <w:p w14:paraId="355B0FB5" w14:textId="77777777" w:rsidR="00461783" w:rsidRPr="0088193B" w:rsidRDefault="00461783" w:rsidP="00461783">
            <w:pPr>
              <w:pStyle w:val="TAC"/>
            </w:pPr>
            <w:r w:rsidRPr="0088193B">
              <w:t>11448</w:t>
            </w:r>
          </w:p>
        </w:tc>
        <w:tc>
          <w:tcPr>
            <w:tcW w:w="720" w:type="dxa"/>
          </w:tcPr>
          <w:p w14:paraId="01766661" w14:textId="77777777" w:rsidR="00461783" w:rsidRPr="0088193B" w:rsidRDefault="00461783" w:rsidP="00461783">
            <w:pPr>
              <w:pStyle w:val="TAC"/>
            </w:pPr>
            <w:r w:rsidRPr="0088193B">
              <w:t>11448</w:t>
            </w:r>
          </w:p>
        </w:tc>
        <w:tc>
          <w:tcPr>
            <w:tcW w:w="720" w:type="dxa"/>
          </w:tcPr>
          <w:p w14:paraId="36423FA0" w14:textId="77777777" w:rsidR="00461783" w:rsidRPr="0088193B" w:rsidRDefault="00461783" w:rsidP="00461783">
            <w:pPr>
              <w:pStyle w:val="TAC"/>
            </w:pPr>
            <w:r w:rsidRPr="0088193B">
              <w:t>11832</w:t>
            </w:r>
          </w:p>
        </w:tc>
        <w:tc>
          <w:tcPr>
            <w:tcW w:w="720" w:type="dxa"/>
          </w:tcPr>
          <w:p w14:paraId="268FB34C" w14:textId="77777777" w:rsidR="00461783" w:rsidRPr="0088193B" w:rsidRDefault="00461783" w:rsidP="00461783">
            <w:pPr>
              <w:pStyle w:val="TAC"/>
            </w:pPr>
            <w:r w:rsidRPr="0088193B">
              <w:t>12216</w:t>
            </w:r>
          </w:p>
        </w:tc>
        <w:tc>
          <w:tcPr>
            <w:tcW w:w="720" w:type="dxa"/>
          </w:tcPr>
          <w:p w14:paraId="71DE2533" w14:textId="77777777" w:rsidR="00461783" w:rsidRPr="0088193B" w:rsidRDefault="00461783" w:rsidP="00461783">
            <w:pPr>
              <w:pStyle w:val="TAC"/>
            </w:pPr>
            <w:r w:rsidRPr="0088193B">
              <w:t>12216</w:t>
            </w:r>
          </w:p>
        </w:tc>
        <w:tc>
          <w:tcPr>
            <w:tcW w:w="720" w:type="dxa"/>
          </w:tcPr>
          <w:p w14:paraId="72461760" w14:textId="77777777" w:rsidR="00461783" w:rsidRPr="0088193B" w:rsidRDefault="00461783" w:rsidP="00461783">
            <w:pPr>
              <w:pStyle w:val="TAC"/>
            </w:pPr>
            <w:r w:rsidRPr="0088193B">
              <w:t>12576</w:t>
            </w:r>
          </w:p>
        </w:tc>
        <w:tc>
          <w:tcPr>
            <w:tcW w:w="720" w:type="dxa"/>
          </w:tcPr>
          <w:p w14:paraId="05FBB5D7" w14:textId="77777777" w:rsidR="00461783" w:rsidRPr="0088193B" w:rsidRDefault="00461783" w:rsidP="00461783">
            <w:pPr>
              <w:pStyle w:val="TAC"/>
            </w:pPr>
            <w:r w:rsidRPr="0088193B">
              <w:t>12960</w:t>
            </w:r>
          </w:p>
        </w:tc>
      </w:tr>
      <w:tr w:rsidR="00F41E60" w:rsidRPr="0088193B" w14:paraId="7F65CDF5" w14:textId="77777777" w:rsidTr="00F41E60">
        <w:tc>
          <w:tcPr>
            <w:tcW w:w="720" w:type="dxa"/>
            <w:tcBorders>
              <w:right w:val="double" w:sz="4" w:space="0" w:color="auto"/>
            </w:tcBorders>
          </w:tcPr>
          <w:p w14:paraId="367EEE7A" w14:textId="77777777" w:rsidR="00461783" w:rsidRPr="0088193B" w:rsidRDefault="00461783" w:rsidP="00461783">
            <w:pPr>
              <w:pStyle w:val="TAC"/>
            </w:pPr>
            <w:r w:rsidRPr="0088193B">
              <w:t>14</w:t>
            </w:r>
          </w:p>
        </w:tc>
        <w:tc>
          <w:tcPr>
            <w:tcW w:w="720" w:type="dxa"/>
            <w:tcBorders>
              <w:left w:val="double" w:sz="4" w:space="0" w:color="auto"/>
            </w:tcBorders>
          </w:tcPr>
          <w:p w14:paraId="3E8F8594" w14:textId="77777777" w:rsidR="00461783" w:rsidRPr="0088193B" w:rsidRDefault="00461783" w:rsidP="00461783">
            <w:pPr>
              <w:pStyle w:val="TAC"/>
            </w:pPr>
            <w:r w:rsidRPr="0088193B">
              <w:t>11832</w:t>
            </w:r>
          </w:p>
        </w:tc>
        <w:tc>
          <w:tcPr>
            <w:tcW w:w="720" w:type="dxa"/>
          </w:tcPr>
          <w:p w14:paraId="23044EA4" w14:textId="77777777" w:rsidR="00461783" w:rsidRPr="0088193B" w:rsidRDefault="00461783" w:rsidP="00461783">
            <w:pPr>
              <w:pStyle w:val="TAC"/>
            </w:pPr>
            <w:r w:rsidRPr="0088193B">
              <w:t>12216</w:t>
            </w:r>
          </w:p>
        </w:tc>
        <w:tc>
          <w:tcPr>
            <w:tcW w:w="720" w:type="dxa"/>
          </w:tcPr>
          <w:p w14:paraId="7749B52D" w14:textId="77777777" w:rsidR="00461783" w:rsidRPr="0088193B" w:rsidRDefault="00461783" w:rsidP="00461783">
            <w:pPr>
              <w:pStyle w:val="TAC"/>
            </w:pPr>
            <w:r w:rsidRPr="0088193B">
              <w:t>12216</w:t>
            </w:r>
          </w:p>
        </w:tc>
        <w:tc>
          <w:tcPr>
            <w:tcW w:w="720" w:type="dxa"/>
          </w:tcPr>
          <w:p w14:paraId="61B88A1D" w14:textId="77777777" w:rsidR="00461783" w:rsidRPr="0088193B" w:rsidRDefault="00461783" w:rsidP="00461783">
            <w:pPr>
              <w:pStyle w:val="TAC"/>
            </w:pPr>
            <w:r w:rsidRPr="0088193B">
              <w:t>12576</w:t>
            </w:r>
          </w:p>
        </w:tc>
        <w:tc>
          <w:tcPr>
            <w:tcW w:w="720" w:type="dxa"/>
          </w:tcPr>
          <w:p w14:paraId="7F9763A8" w14:textId="77777777" w:rsidR="00461783" w:rsidRPr="0088193B" w:rsidRDefault="00461783" w:rsidP="00461783">
            <w:pPr>
              <w:pStyle w:val="TAC"/>
            </w:pPr>
            <w:r w:rsidRPr="0088193B">
              <w:t>12960</w:t>
            </w:r>
          </w:p>
        </w:tc>
        <w:tc>
          <w:tcPr>
            <w:tcW w:w="720" w:type="dxa"/>
          </w:tcPr>
          <w:p w14:paraId="6DD71E29" w14:textId="77777777" w:rsidR="00461783" w:rsidRPr="0088193B" w:rsidRDefault="00461783" w:rsidP="00461783">
            <w:pPr>
              <w:pStyle w:val="TAC"/>
            </w:pPr>
            <w:r w:rsidRPr="0088193B">
              <w:t>12960</w:t>
            </w:r>
          </w:p>
        </w:tc>
        <w:tc>
          <w:tcPr>
            <w:tcW w:w="720" w:type="dxa"/>
          </w:tcPr>
          <w:p w14:paraId="70AD0E17" w14:textId="77777777" w:rsidR="00461783" w:rsidRPr="0088193B" w:rsidRDefault="00461783" w:rsidP="00461783">
            <w:pPr>
              <w:pStyle w:val="TAC"/>
            </w:pPr>
            <w:r w:rsidRPr="0088193B">
              <w:t>13536</w:t>
            </w:r>
          </w:p>
        </w:tc>
        <w:tc>
          <w:tcPr>
            <w:tcW w:w="720" w:type="dxa"/>
          </w:tcPr>
          <w:p w14:paraId="3A028AA8" w14:textId="77777777" w:rsidR="00461783" w:rsidRPr="0088193B" w:rsidRDefault="00461783" w:rsidP="00461783">
            <w:pPr>
              <w:pStyle w:val="TAC"/>
            </w:pPr>
            <w:r w:rsidRPr="0088193B">
              <w:t>13536</w:t>
            </w:r>
          </w:p>
        </w:tc>
        <w:tc>
          <w:tcPr>
            <w:tcW w:w="720" w:type="dxa"/>
          </w:tcPr>
          <w:p w14:paraId="0E8E2414" w14:textId="77777777" w:rsidR="00461783" w:rsidRPr="0088193B" w:rsidRDefault="00461783" w:rsidP="00461783">
            <w:pPr>
              <w:pStyle w:val="TAC"/>
            </w:pPr>
            <w:r w:rsidRPr="0088193B">
              <w:t>14112</w:t>
            </w:r>
          </w:p>
        </w:tc>
        <w:tc>
          <w:tcPr>
            <w:tcW w:w="720" w:type="dxa"/>
          </w:tcPr>
          <w:p w14:paraId="7E0ACCF5" w14:textId="77777777" w:rsidR="00461783" w:rsidRPr="0088193B" w:rsidRDefault="00461783" w:rsidP="00461783">
            <w:pPr>
              <w:pStyle w:val="TAC"/>
            </w:pPr>
            <w:r w:rsidRPr="0088193B">
              <w:t>14112</w:t>
            </w:r>
          </w:p>
        </w:tc>
      </w:tr>
      <w:tr w:rsidR="00F41E60" w:rsidRPr="0088193B" w14:paraId="094AA815" w14:textId="77777777" w:rsidTr="00F41E60">
        <w:tc>
          <w:tcPr>
            <w:tcW w:w="720" w:type="dxa"/>
            <w:tcBorders>
              <w:right w:val="double" w:sz="4" w:space="0" w:color="auto"/>
            </w:tcBorders>
          </w:tcPr>
          <w:p w14:paraId="7F9B330D" w14:textId="77777777" w:rsidR="00461783" w:rsidRPr="0088193B" w:rsidRDefault="00461783" w:rsidP="00461783">
            <w:pPr>
              <w:pStyle w:val="TAC"/>
            </w:pPr>
            <w:r w:rsidRPr="0088193B">
              <w:t>15</w:t>
            </w:r>
          </w:p>
        </w:tc>
        <w:tc>
          <w:tcPr>
            <w:tcW w:w="720" w:type="dxa"/>
            <w:tcBorders>
              <w:left w:val="double" w:sz="4" w:space="0" w:color="auto"/>
            </w:tcBorders>
          </w:tcPr>
          <w:p w14:paraId="00026E17" w14:textId="77777777" w:rsidR="00461783" w:rsidRPr="0088193B" w:rsidRDefault="00461783" w:rsidP="00461783">
            <w:pPr>
              <w:pStyle w:val="TAC"/>
            </w:pPr>
            <w:r w:rsidRPr="0088193B">
              <w:t>12576</w:t>
            </w:r>
          </w:p>
        </w:tc>
        <w:tc>
          <w:tcPr>
            <w:tcW w:w="720" w:type="dxa"/>
          </w:tcPr>
          <w:p w14:paraId="78461F46" w14:textId="77777777" w:rsidR="00461783" w:rsidRPr="0088193B" w:rsidRDefault="00461783" w:rsidP="00461783">
            <w:pPr>
              <w:pStyle w:val="TAC"/>
            </w:pPr>
            <w:r w:rsidRPr="0088193B">
              <w:t>12960</w:t>
            </w:r>
          </w:p>
        </w:tc>
        <w:tc>
          <w:tcPr>
            <w:tcW w:w="720" w:type="dxa"/>
          </w:tcPr>
          <w:p w14:paraId="352AC61B" w14:textId="77777777" w:rsidR="00461783" w:rsidRPr="0088193B" w:rsidRDefault="00461783" w:rsidP="00461783">
            <w:pPr>
              <w:pStyle w:val="TAC"/>
            </w:pPr>
            <w:r w:rsidRPr="0088193B">
              <w:t>12960</w:t>
            </w:r>
          </w:p>
        </w:tc>
        <w:tc>
          <w:tcPr>
            <w:tcW w:w="720" w:type="dxa"/>
          </w:tcPr>
          <w:p w14:paraId="44FEBD05" w14:textId="77777777" w:rsidR="00461783" w:rsidRPr="0088193B" w:rsidRDefault="00461783" w:rsidP="00461783">
            <w:pPr>
              <w:pStyle w:val="TAC"/>
            </w:pPr>
            <w:r w:rsidRPr="0088193B">
              <w:t>13536</w:t>
            </w:r>
          </w:p>
        </w:tc>
        <w:tc>
          <w:tcPr>
            <w:tcW w:w="720" w:type="dxa"/>
          </w:tcPr>
          <w:p w14:paraId="7BA64008" w14:textId="77777777" w:rsidR="00461783" w:rsidRPr="0088193B" w:rsidRDefault="00461783" w:rsidP="00461783">
            <w:pPr>
              <w:pStyle w:val="TAC"/>
            </w:pPr>
            <w:r w:rsidRPr="0088193B">
              <w:t>13536</w:t>
            </w:r>
          </w:p>
        </w:tc>
        <w:tc>
          <w:tcPr>
            <w:tcW w:w="720" w:type="dxa"/>
          </w:tcPr>
          <w:p w14:paraId="33F35D3B" w14:textId="77777777" w:rsidR="00461783" w:rsidRPr="0088193B" w:rsidRDefault="00461783" w:rsidP="00461783">
            <w:pPr>
              <w:pStyle w:val="TAC"/>
            </w:pPr>
            <w:r w:rsidRPr="0088193B">
              <w:t>14112</w:t>
            </w:r>
          </w:p>
        </w:tc>
        <w:tc>
          <w:tcPr>
            <w:tcW w:w="720" w:type="dxa"/>
          </w:tcPr>
          <w:p w14:paraId="1A4C70AF" w14:textId="77777777" w:rsidR="00461783" w:rsidRPr="0088193B" w:rsidRDefault="00461783" w:rsidP="00461783">
            <w:pPr>
              <w:pStyle w:val="TAC"/>
            </w:pPr>
            <w:r w:rsidRPr="0088193B">
              <w:t>14688</w:t>
            </w:r>
          </w:p>
        </w:tc>
        <w:tc>
          <w:tcPr>
            <w:tcW w:w="720" w:type="dxa"/>
          </w:tcPr>
          <w:p w14:paraId="018BB1A9" w14:textId="77777777" w:rsidR="00461783" w:rsidRPr="0088193B" w:rsidRDefault="00461783" w:rsidP="00461783">
            <w:pPr>
              <w:pStyle w:val="TAC"/>
            </w:pPr>
            <w:r w:rsidRPr="0088193B">
              <w:t>14688</w:t>
            </w:r>
          </w:p>
        </w:tc>
        <w:tc>
          <w:tcPr>
            <w:tcW w:w="720" w:type="dxa"/>
          </w:tcPr>
          <w:p w14:paraId="672B49D4" w14:textId="77777777" w:rsidR="00461783" w:rsidRPr="0088193B" w:rsidRDefault="00461783" w:rsidP="00461783">
            <w:pPr>
              <w:pStyle w:val="TAC"/>
            </w:pPr>
            <w:r w:rsidRPr="0088193B">
              <w:t>15264</w:t>
            </w:r>
          </w:p>
        </w:tc>
        <w:tc>
          <w:tcPr>
            <w:tcW w:w="720" w:type="dxa"/>
          </w:tcPr>
          <w:p w14:paraId="02BC3505" w14:textId="77777777" w:rsidR="00461783" w:rsidRPr="0088193B" w:rsidRDefault="00461783" w:rsidP="00461783">
            <w:pPr>
              <w:pStyle w:val="TAC"/>
            </w:pPr>
            <w:r w:rsidRPr="0088193B">
              <w:t>15264</w:t>
            </w:r>
          </w:p>
        </w:tc>
      </w:tr>
      <w:tr w:rsidR="00F41E60" w:rsidRPr="0088193B" w14:paraId="2CA7A1F7" w14:textId="77777777" w:rsidTr="00F41E60">
        <w:tc>
          <w:tcPr>
            <w:tcW w:w="720" w:type="dxa"/>
            <w:tcBorders>
              <w:right w:val="double" w:sz="4" w:space="0" w:color="auto"/>
            </w:tcBorders>
          </w:tcPr>
          <w:p w14:paraId="101EE801" w14:textId="77777777" w:rsidR="00461783" w:rsidRPr="0088193B" w:rsidRDefault="00461783" w:rsidP="00461783">
            <w:pPr>
              <w:pStyle w:val="TAC"/>
            </w:pPr>
            <w:r w:rsidRPr="0088193B">
              <w:t>16</w:t>
            </w:r>
          </w:p>
        </w:tc>
        <w:tc>
          <w:tcPr>
            <w:tcW w:w="720" w:type="dxa"/>
            <w:tcBorders>
              <w:left w:val="double" w:sz="4" w:space="0" w:color="auto"/>
            </w:tcBorders>
          </w:tcPr>
          <w:p w14:paraId="0CB72594" w14:textId="77777777" w:rsidR="00461783" w:rsidRPr="0088193B" w:rsidRDefault="00461783" w:rsidP="00461783">
            <w:pPr>
              <w:pStyle w:val="TAC"/>
            </w:pPr>
            <w:r w:rsidRPr="0088193B">
              <w:t>13536</w:t>
            </w:r>
          </w:p>
        </w:tc>
        <w:tc>
          <w:tcPr>
            <w:tcW w:w="720" w:type="dxa"/>
          </w:tcPr>
          <w:p w14:paraId="69296456" w14:textId="77777777" w:rsidR="00461783" w:rsidRPr="0088193B" w:rsidRDefault="00461783" w:rsidP="00461783">
            <w:pPr>
              <w:pStyle w:val="TAC"/>
            </w:pPr>
            <w:r w:rsidRPr="0088193B">
              <w:t>13536</w:t>
            </w:r>
          </w:p>
        </w:tc>
        <w:tc>
          <w:tcPr>
            <w:tcW w:w="720" w:type="dxa"/>
          </w:tcPr>
          <w:p w14:paraId="73FB16F6" w14:textId="77777777" w:rsidR="00461783" w:rsidRPr="0088193B" w:rsidRDefault="00461783" w:rsidP="00461783">
            <w:pPr>
              <w:pStyle w:val="TAC"/>
            </w:pPr>
            <w:r w:rsidRPr="0088193B">
              <w:t>14112</w:t>
            </w:r>
          </w:p>
        </w:tc>
        <w:tc>
          <w:tcPr>
            <w:tcW w:w="720" w:type="dxa"/>
          </w:tcPr>
          <w:p w14:paraId="02ACCA1E" w14:textId="77777777" w:rsidR="00461783" w:rsidRPr="0088193B" w:rsidRDefault="00461783" w:rsidP="00461783">
            <w:pPr>
              <w:pStyle w:val="TAC"/>
            </w:pPr>
            <w:r w:rsidRPr="0088193B">
              <w:t>14112</w:t>
            </w:r>
          </w:p>
        </w:tc>
        <w:tc>
          <w:tcPr>
            <w:tcW w:w="720" w:type="dxa"/>
          </w:tcPr>
          <w:p w14:paraId="39D27FFF" w14:textId="77777777" w:rsidR="00461783" w:rsidRPr="0088193B" w:rsidRDefault="00461783" w:rsidP="00461783">
            <w:pPr>
              <w:pStyle w:val="TAC"/>
            </w:pPr>
            <w:r w:rsidRPr="0088193B">
              <w:t>14688</w:t>
            </w:r>
          </w:p>
        </w:tc>
        <w:tc>
          <w:tcPr>
            <w:tcW w:w="720" w:type="dxa"/>
          </w:tcPr>
          <w:p w14:paraId="5B851BB9" w14:textId="77777777" w:rsidR="00461783" w:rsidRPr="0088193B" w:rsidRDefault="00461783" w:rsidP="00461783">
            <w:pPr>
              <w:pStyle w:val="TAC"/>
            </w:pPr>
            <w:r w:rsidRPr="0088193B">
              <w:t>14688</w:t>
            </w:r>
          </w:p>
        </w:tc>
        <w:tc>
          <w:tcPr>
            <w:tcW w:w="720" w:type="dxa"/>
          </w:tcPr>
          <w:p w14:paraId="1C8580FE" w14:textId="77777777" w:rsidR="00461783" w:rsidRPr="0088193B" w:rsidRDefault="00461783" w:rsidP="00461783">
            <w:pPr>
              <w:pStyle w:val="TAC"/>
            </w:pPr>
            <w:r w:rsidRPr="0088193B">
              <w:t>15264</w:t>
            </w:r>
          </w:p>
        </w:tc>
        <w:tc>
          <w:tcPr>
            <w:tcW w:w="720" w:type="dxa"/>
          </w:tcPr>
          <w:p w14:paraId="48B2629F" w14:textId="77777777" w:rsidR="00461783" w:rsidRPr="0088193B" w:rsidRDefault="00461783" w:rsidP="00461783">
            <w:pPr>
              <w:pStyle w:val="TAC"/>
            </w:pPr>
            <w:r w:rsidRPr="0088193B">
              <w:t>15840</w:t>
            </w:r>
          </w:p>
        </w:tc>
        <w:tc>
          <w:tcPr>
            <w:tcW w:w="720" w:type="dxa"/>
          </w:tcPr>
          <w:p w14:paraId="7E7E3923" w14:textId="77777777" w:rsidR="00461783" w:rsidRPr="0088193B" w:rsidRDefault="00461783" w:rsidP="00461783">
            <w:pPr>
              <w:pStyle w:val="TAC"/>
            </w:pPr>
            <w:r w:rsidRPr="0088193B">
              <w:t>15840</w:t>
            </w:r>
          </w:p>
        </w:tc>
        <w:tc>
          <w:tcPr>
            <w:tcW w:w="720" w:type="dxa"/>
          </w:tcPr>
          <w:p w14:paraId="4B62E994" w14:textId="77777777" w:rsidR="00461783" w:rsidRPr="0088193B" w:rsidRDefault="00461783" w:rsidP="00461783">
            <w:pPr>
              <w:pStyle w:val="TAC"/>
            </w:pPr>
            <w:r w:rsidRPr="0088193B">
              <w:t>16416</w:t>
            </w:r>
          </w:p>
        </w:tc>
      </w:tr>
      <w:tr w:rsidR="00F41E60" w:rsidRPr="0088193B" w14:paraId="5413EC80" w14:textId="77777777" w:rsidTr="00F41E60">
        <w:tc>
          <w:tcPr>
            <w:tcW w:w="720" w:type="dxa"/>
            <w:tcBorders>
              <w:right w:val="double" w:sz="4" w:space="0" w:color="auto"/>
            </w:tcBorders>
          </w:tcPr>
          <w:p w14:paraId="35FD5A58" w14:textId="77777777" w:rsidR="00461783" w:rsidRPr="0088193B" w:rsidRDefault="00461783" w:rsidP="00461783">
            <w:pPr>
              <w:pStyle w:val="TAC"/>
            </w:pPr>
            <w:r w:rsidRPr="0088193B">
              <w:t>17</w:t>
            </w:r>
          </w:p>
        </w:tc>
        <w:tc>
          <w:tcPr>
            <w:tcW w:w="720" w:type="dxa"/>
            <w:tcBorders>
              <w:left w:val="double" w:sz="4" w:space="0" w:color="auto"/>
            </w:tcBorders>
          </w:tcPr>
          <w:p w14:paraId="537FC519" w14:textId="77777777" w:rsidR="00461783" w:rsidRPr="0088193B" w:rsidRDefault="00461783" w:rsidP="00461783">
            <w:pPr>
              <w:pStyle w:val="TAC"/>
            </w:pPr>
            <w:r w:rsidRPr="0088193B">
              <w:t>14688</w:t>
            </w:r>
          </w:p>
        </w:tc>
        <w:tc>
          <w:tcPr>
            <w:tcW w:w="720" w:type="dxa"/>
          </w:tcPr>
          <w:p w14:paraId="67B935D5" w14:textId="77777777" w:rsidR="00461783" w:rsidRPr="0088193B" w:rsidRDefault="00461783" w:rsidP="00461783">
            <w:pPr>
              <w:pStyle w:val="TAC"/>
            </w:pPr>
            <w:r w:rsidRPr="0088193B">
              <w:t>15264</w:t>
            </w:r>
          </w:p>
        </w:tc>
        <w:tc>
          <w:tcPr>
            <w:tcW w:w="720" w:type="dxa"/>
          </w:tcPr>
          <w:p w14:paraId="47531FD8" w14:textId="77777777" w:rsidR="00461783" w:rsidRPr="0088193B" w:rsidRDefault="00461783" w:rsidP="00461783">
            <w:pPr>
              <w:pStyle w:val="TAC"/>
            </w:pPr>
            <w:r w:rsidRPr="0088193B">
              <w:t>15264</w:t>
            </w:r>
          </w:p>
        </w:tc>
        <w:tc>
          <w:tcPr>
            <w:tcW w:w="720" w:type="dxa"/>
          </w:tcPr>
          <w:p w14:paraId="5AF977C9" w14:textId="77777777" w:rsidR="00461783" w:rsidRPr="0088193B" w:rsidRDefault="00461783" w:rsidP="00461783">
            <w:pPr>
              <w:pStyle w:val="TAC"/>
            </w:pPr>
            <w:r w:rsidRPr="0088193B">
              <w:t>15840</w:t>
            </w:r>
          </w:p>
        </w:tc>
        <w:tc>
          <w:tcPr>
            <w:tcW w:w="720" w:type="dxa"/>
          </w:tcPr>
          <w:p w14:paraId="2F753D73" w14:textId="77777777" w:rsidR="00461783" w:rsidRPr="0088193B" w:rsidRDefault="00461783" w:rsidP="00461783">
            <w:pPr>
              <w:pStyle w:val="TAC"/>
            </w:pPr>
            <w:r w:rsidRPr="0088193B">
              <w:t>16416</w:t>
            </w:r>
          </w:p>
        </w:tc>
        <w:tc>
          <w:tcPr>
            <w:tcW w:w="720" w:type="dxa"/>
          </w:tcPr>
          <w:p w14:paraId="3FC3400A" w14:textId="77777777" w:rsidR="00461783" w:rsidRPr="0088193B" w:rsidRDefault="00461783" w:rsidP="00461783">
            <w:pPr>
              <w:pStyle w:val="TAC"/>
            </w:pPr>
            <w:r w:rsidRPr="0088193B">
              <w:t>16416</w:t>
            </w:r>
          </w:p>
        </w:tc>
        <w:tc>
          <w:tcPr>
            <w:tcW w:w="720" w:type="dxa"/>
          </w:tcPr>
          <w:p w14:paraId="407CA29D" w14:textId="77777777" w:rsidR="00461783" w:rsidRPr="0088193B" w:rsidRDefault="00461783" w:rsidP="00461783">
            <w:pPr>
              <w:pStyle w:val="TAC"/>
            </w:pPr>
            <w:r w:rsidRPr="0088193B">
              <w:t>16992</w:t>
            </w:r>
          </w:p>
        </w:tc>
        <w:tc>
          <w:tcPr>
            <w:tcW w:w="720" w:type="dxa"/>
          </w:tcPr>
          <w:p w14:paraId="087738DB" w14:textId="77777777" w:rsidR="00461783" w:rsidRPr="0088193B" w:rsidRDefault="00461783" w:rsidP="00461783">
            <w:pPr>
              <w:pStyle w:val="TAC"/>
            </w:pPr>
            <w:r w:rsidRPr="0088193B">
              <w:t>17568</w:t>
            </w:r>
          </w:p>
        </w:tc>
        <w:tc>
          <w:tcPr>
            <w:tcW w:w="720" w:type="dxa"/>
          </w:tcPr>
          <w:p w14:paraId="60CCD889" w14:textId="77777777" w:rsidR="00461783" w:rsidRPr="0088193B" w:rsidRDefault="00461783" w:rsidP="00461783">
            <w:pPr>
              <w:pStyle w:val="TAC"/>
            </w:pPr>
            <w:r w:rsidRPr="0088193B">
              <w:t>17568</w:t>
            </w:r>
          </w:p>
        </w:tc>
        <w:tc>
          <w:tcPr>
            <w:tcW w:w="720" w:type="dxa"/>
          </w:tcPr>
          <w:p w14:paraId="2D9BFBB4" w14:textId="77777777" w:rsidR="00461783" w:rsidRPr="0088193B" w:rsidRDefault="00461783" w:rsidP="00461783">
            <w:pPr>
              <w:pStyle w:val="TAC"/>
            </w:pPr>
            <w:r w:rsidRPr="0088193B">
              <w:t>18336</w:t>
            </w:r>
          </w:p>
        </w:tc>
      </w:tr>
      <w:tr w:rsidR="00F41E60" w:rsidRPr="0088193B" w14:paraId="4A3B40EF" w14:textId="77777777" w:rsidTr="00F41E60">
        <w:tc>
          <w:tcPr>
            <w:tcW w:w="720" w:type="dxa"/>
            <w:tcBorders>
              <w:right w:val="double" w:sz="4" w:space="0" w:color="auto"/>
            </w:tcBorders>
          </w:tcPr>
          <w:p w14:paraId="1B64C89D" w14:textId="77777777" w:rsidR="00461783" w:rsidRPr="0088193B" w:rsidRDefault="00461783" w:rsidP="00461783">
            <w:pPr>
              <w:pStyle w:val="TAC"/>
            </w:pPr>
            <w:r w:rsidRPr="0088193B">
              <w:t>18</w:t>
            </w:r>
          </w:p>
        </w:tc>
        <w:tc>
          <w:tcPr>
            <w:tcW w:w="720" w:type="dxa"/>
            <w:tcBorders>
              <w:left w:val="double" w:sz="4" w:space="0" w:color="auto"/>
            </w:tcBorders>
          </w:tcPr>
          <w:p w14:paraId="0470E7E9" w14:textId="77777777" w:rsidR="00461783" w:rsidRPr="0088193B" w:rsidRDefault="00461783" w:rsidP="00461783">
            <w:pPr>
              <w:pStyle w:val="TAC"/>
            </w:pPr>
            <w:r w:rsidRPr="0088193B">
              <w:t>16416</w:t>
            </w:r>
          </w:p>
        </w:tc>
        <w:tc>
          <w:tcPr>
            <w:tcW w:w="720" w:type="dxa"/>
          </w:tcPr>
          <w:p w14:paraId="7A7D83F2" w14:textId="77777777" w:rsidR="00461783" w:rsidRPr="0088193B" w:rsidRDefault="00461783" w:rsidP="00461783">
            <w:pPr>
              <w:pStyle w:val="TAC"/>
            </w:pPr>
            <w:r w:rsidRPr="0088193B">
              <w:t>16416</w:t>
            </w:r>
          </w:p>
        </w:tc>
        <w:tc>
          <w:tcPr>
            <w:tcW w:w="720" w:type="dxa"/>
          </w:tcPr>
          <w:p w14:paraId="3C3BE4DC" w14:textId="77777777" w:rsidR="00461783" w:rsidRPr="0088193B" w:rsidRDefault="00461783" w:rsidP="00461783">
            <w:pPr>
              <w:pStyle w:val="TAC"/>
            </w:pPr>
            <w:r w:rsidRPr="0088193B">
              <w:t>16992</w:t>
            </w:r>
          </w:p>
        </w:tc>
        <w:tc>
          <w:tcPr>
            <w:tcW w:w="720" w:type="dxa"/>
          </w:tcPr>
          <w:p w14:paraId="60C78ED5" w14:textId="77777777" w:rsidR="00461783" w:rsidRPr="0088193B" w:rsidRDefault="00461783" w:rsidP="00461783">
            <w:pPr>
              <w:pStyle w:val="TAC"/>
            </w:pPr>
            <w:r w:rsidRPr="0088193B">
              <w:t>17568</w:t>
            </w:r>
          </w:p>
        </w:tc>
        <w:tc>
          <w:tcPr>
            <w:tcW w:w="720" w:type="dxa"/>
          </w:tcPr>
          <w:p w14:paraId="62BF6315" w14:textId="77777777" w:rsidR="00461783" w:rsidRPr="0088193B" w:rsidRDefault="00461783" w:rsidP="00461783">
            <w:pPr>
              <w:pStyle w:val="TAC"/>
            </w:pPr>
            <w:r w:rsidRPr="0088193B">
              <w:t>17568</w:t>
            </w:r>
          </w:p>
        </w:tc>
        <w:tc>
          <w:tcPr>
            <w:tcW w:w="720" w:type="dxa"/>
          </w:tcPr>
          <w:p w14:paraId="6349176F" w14:textId="77777777" w:rsidR="00461783" w:rsidRPr="0088193B" w:rsidRDefault="00461783" w:rsidP="00461783">
            <w:pPr>
              <w:pStyle w:val="TAC"/>
            </w:pPr>
            <w:r w:rsidRPr="0088193B">
              <w:t>18336</w:t>
            </w:r>
          </w:p>
        </w:tc>
        <w:tc>
          <w:tcPr>
            <w:tcW w:w="720" w:type="dxa"/>
          </w:tcPr>
          <w:p w14:paraId="0614F25E" w14:textId="77777777" w:rsidR="00461783" w:rsidRPr="0088193B" w:rsidRDefault="00461783" w:rsidP="00461783">
            <w:pPr>
              <w:pStyle w:val="TAC"/>
            </w:pPr>
            <w:r w:rsidRPr="0088193B">
              <w:t>18336</w:t>
            </w:r>
          </w:p>
        </w:tc>
        <w:tc>
          <w:tcPr>
            <w:tcW w:w="720" w:type="dxa"/>
          </w:tcPr>
          <w:p w14:paraId="6CA2A8FB" w14:textId="77777777" w:rsidR="00461783" w:rsidRPr="0088193B" w:rsidRDefault="00461783" w:rsidP="00461783">
            <w:pPr>
              <w:pStyle w:val="TAC"/>
            </w:pPr>
            <w:r w:rsidRPr="0088193B">
              <w:t>19080</w:t>
            </w:r>
          </w:p>
        </w:tc>
        <w:tc>
          <w:tcPr>
            <w:tcW w:w="720" w:type="dxa"/>
          </w:tcPr>
          <w:p w14:paraId="3739A529" w14:textId="77777777" w:rsidR="00461783" w:rsidRPr="0088193B" w:rsidRDefault="00461783" w:rsidP="00461783">
            <w:pPr>
              <w:pStyle w:val="TAC"/>
            </w:pPr>
            <w:r w:rsidRPr="0088193B">
              <w:t>19080</w:t>
            </w:r>
          </w:p>
        </w:tc>
        <w:tc>
          <w:tcPr>
            <w:tcW w:w="720" w:type="dxa"/>
          </w:tcPr>
          <w:p w14:paraId="3981F906" w14:textId="77777777" w:rsidR="00461783" w:rsidRPr="0088193B" w:rsidRDefault="00461783" w:rsidP="00461783">
            <w:pPr>
              <w:pStyle w:val="TAC"/>
            </w:pPr>
            <w:r w:rsidRPr="0088193B">
              <w:t>19848</w:t>
            </w:r>
          </w:p>
        </w:tc>
      </w:tr>
      <w:tr w:rsidR="00F41E60" w:rsidRPr="0088193B" w14:paraId="159921C9" w14:textId="77777777" w:rsidTr="00F41E60">
        <w:tc>
          <w:tcPr>
            <w:tcW w:w="720" w:type="dxa"/>
            <w:tcBorders>
              <w:right w:val="double" w:sz="4" w:space="0" w:color="auto"/>
            </w:tcBorders>
          </w:tcPr>
          <w:p w14:paraId="5E36DDED" w14:textId="77777777" w:rsidR="00461783" w:rsidRPr="0088193B" w:rsidRDefault="00461783" w:rsidP="00461783">
            <w:pPr>
              <w:pStyle w:val="TAC"/>
            </w:pPr>
            <w:r w:rsidRPr="0088193B">
              <w:t>19</w:t>
            </w:r>
          </w:p>
        </w:tc>
        <w:tc>
          <w:tcPr>
            <w:tcW w:w="720" w:type="dxa"/>
            <w:tcBorders>
              <w:left w:val="double" w:sz="4" w:space="0" w:color="auto"/>
            </w:tcBorders>
          </w:tcPr>
          <w:p w14:paraId="79ECA369" w14:textId="77777777" w:rsidR="00461783" w:rsidRPr="0088193B" w:rsidRDefault="00461783" w:rsidP="00461783">
            <w:pPr>
              <w:pStyle w:val="TAC"/>
            </w:pPr>
            <w:r w:rsidRPr="0088193B">
              <w:t>17568</w:t>
            </w:r>
          </w:p>
        </w:tc>
        <w:tc>
          <w:tcPr>
            <w:tcW w:w="720" w:type="dxa"/>
          </w:tcPr>
          <w:p w14:paraId="0645FCF1" w14:textId="77777777" w:rsidR="00461783" w:rsidRPr="0088193B" w:rsidRDefault="00461783" w:rsidP="00461783">
            <w:pPr>
              <w:pStyle w:val="TAC"/>
            </w:pPr>
            <w:r w:rsidRPr="0088193B">
              <w:t>18336</w:t>
            </w:r>
          </w:p>
        </w:tc>
        <w:tc>
          <w:tcPr>
            <w:tcW w:w="720" w:type="dxa"/>
          </w:tcPr>
          <w:p w14:paraId="46055E86" w14:textId="77777777" w:rsidR="00461783" w:rsidRPr="0088193B" w:rsidRDefault="00461783" w:rsidP="00461783">
            <w:pPr>
              <w:pStyle w:val="TAC"/>
            </w:pPr>
            <w:r w:rsidRPr="0088193B">
              <w:t>18336</w:t>
            </w:r>
          </w:p>
        </w:tc>
        <w:tc>
          <w:tcPr>
            <w:tcW w:w="720" w:type="dxa"/>
          </w:tcPr>
          <w:p w14:paraId="570824A1" w14:textId="77777777" w:rsidR="00461783" w:rsidRPr="0088193B" w:rsidRDefault="00461783" w:rsidP="00461783">
            <w:pPr>
              <w:pStyle w:val="TAC"/>
            </w:pPr>
            <w:r w:rsidRPr="0088193B">
              <w:t>19080</w:t>
            </w:r>
          </w:p>
        </w:tc>
        <w:tc>
          <w:tcPr>
            <w:tcW w:w="720" w:type="dxa"/>
          </w:tcPr>
          <w:p w14:paraId="6E72082E" w14:textId="77777777" w:rsidR="00461783" w:rsidRPr="0088193B" w:rsidRDefault="00461783" w:rsidP="00461783">
            <w:pPr>
              <w:pStyle w:val="TAC"/>
            </w:pPr>
            <w:r w:rsidRPr="0088193B">
              <w:t>19080</w:t>
            </w:r>
          </w:p>
        </w:tc>
        <w:tc>
          <w:tcPr>
            <w:tcW w:w="720" w:type="dxa"/>
          </w:tcPr>
          <w:p w14:paraId="27B0C8CB" w14:textId="77777777" w:rsidR="00461783" w:rsidRPr="0088193B" w:rsidRDefault="00461783" w:rsidP="00461783">
            <w:pPr>
              <w:pStyle w:val="TAC"/>
            </w:pPr>
            <w:r w:rsidRPr="0088193B">
              <w:t>19848</w:t>
            </w:r>
          </w:p>
        </w:tc>
        <w:tc>
          <w:tcPr>
            <w:tcW w:w="720" w:type="dxa"/>
          </w:tcPr>
          <w:p w14:paraId="4413E5CB" w14:textId="77777777" w:rsidR="00461783" w:rsidRPr="0088193B" w:rsidRDefault="00461783" w:rsidP="00461783">
            <w:pPr>
              <w:pStyle w:val="TAC"/>
            </w:pPr>
            <w:r w:rsidRPr="0088193B">
              <w:t>20616</w:t>
            </w:r>
          </w:p>
        </w:tc>
        <w:tc>
          <w:tcPr>
            <w:tcW w:w="720" w:type="dxa"/>
          </w:tcPr>
          <w:p w14:paraId="4A63729D" w14:textId="77777777" w:rsidR="00461783" w:rsidRPr="0088193B" w:rsidRDefault="00461783" w:rsidP="00461783">
            <w:pPr>
              <w:pStyle w:val="TAC"/>
            </w:pPr>
            <w:r w:rsidRPr="0088193B">
              <w:t>20616</w:t>
            </w:r>
          </w:p>
        </w:tc>
        <w:tc>
          <w:tcPr>
            <w:tcW w:w="720" w:type="dxa"/>
          </w:tcPr>
          <w:p w14:paraId="6430D104" w14:textId="77777777" w:rsidR="00461783" w:rsidRPr="0088193B" w:rsidRDefault="00461783" w:rsidP="00461783">
            <w:pPr>
              <w:pStyle w:val="TAC"/>
            </w:pPr>
            <w:r w:rsidRPr="0088193B">
              <w:t>21384</w:t>
            </w:r>
          </w:p>
        </w:tc>
        <w:tc>
          <w:tcPr>
            <w:tcW w:w="720" w:type="dxa"/>
          </w:tcPr>
          <w:p w14:paraId="3FCF7A71" w14:textId="77777777" w:rsidR="00461783" w:rsidRPr="0088193B" w:rsidRDefault="00461783" w:rsidP="00461783">
            <w:pPr>
              <w:pStyle w:val="TAC"/>
            </w:pPr>
            <w:r w:rsidRPr="0088193B">
              <w:t>21384</w:t>
            </w:r>
          </w:p>
        </w:tc>
      </w:tr>
      <w:tr w:rsidR="00F41E60" w:rsidRPr="0088193B" w14:paraId="742DD0D2" w14:textId="77777777" w:rsidTr="00F41E60">
        <w:tc>
          <w:tcPr>
            <w:tcW w:w="720" w:type="dxa"/>
            <w:tcBorders>
              <w:right w:val="double" w:sz="4" w:space="0" w:color="auto"/>
            </w:tcBorders>
          </w:tcPr>
          <w:p w14:paraId="2EB1E29A" w14:textId="77777777" w:rsidR="00461783" w:rsidRPr="0088193B" w:rsidRDefault="00461783" w:rsidP="00461783">
            <w:pPr>
              <w:pStyle w:val="TAC"/>
            </w:pPr>
            <w:r w:rsidRPr="0088193B">
              <w:t>20</w:t>
            </w:r>
          </w:p>
        </w:tc>
        <w:tc>
          <w:tcPr>
            <w:tcW w:w="720" w:type="dxa"/>
            <w:tcBorders>
              <w:left w:val="double" w:sz="4" w:space="0" w:color="auto"/>
            </w:tcBorders>
          </w:tcPr>
          <w:p w14:paraId="794F0BD4" w14:textId="77777777" w:rsidR="00461783" w:rsidRPr="0088193B" w:rsidRDefault="00461783" w:rsidP="00461783">
            <w:pPr>
              <w:pStyle w:val="TAC"/>
            </w:pPr>
            <w:r w:rsidRPr="0088193B">
              <w:t>19080</w:t>
            </w:r>
          </w:p>
        </w:tc>
        <w:tc>
          <w:tcPr>
            <w:tcW w:w="720" w:type="dxa"/>
          </w:tcPr>
          <w:p w14:paraId="6885B4B5" w14:textId="77777777" w:rsidR="00461783" w:rsidRPr="0088193B" w:rsidRDefault="00461783" w:rsidP="00461783">
            <w:pPr>
              <w:pStyle w:val="TAC"/>
            </w:pPr>
            <w:r w:rsidRPr="0088193B">
              <w:t>19848</w:t>
            </w:r>
          </w:p>
        </w:tc>
        <w:tc>
          <w:tcPr>
            <w:tcW w:w="720" w:type="dxa"/>
          </w:tcPr>
          <w:p w14:paraId="6C7264C9" w14:textId="77777777" w:rsidR="00461783" w:rsidRPr="0088193B" w:rsidRDefault="00461783" w:rsidP="00461783">
            <w:pPr>
              <w:pStyle w:val="TAC"/>
            </w:pPr>
            <w:r w:rsidRPr="0088193B">
              <w:t>19848</w:t>
            </w:r>
          </w:p>
        </w:tc>
        <w:tc>
          <w:tcPr>
            <w:tcW w:w="720" w:type="dxa"/>
          </w:tcPr>
          <w:p w14:paraId="7B915579" w14:textId="77777777" w:rsidR="00461783" w:rsidRPr="0088193B" w:rsidRDefault="00461783" w:rsidP="00461783">
            <w:pPr>
              <w:pStyle w:val="TAC"/>
            </w:pPr>
            <w:r w:rsidRPr="0088193B">
              <w:t>20616</w:t>
            </w:r>
          </w:p>
        </w:tc>
        <w:tc>
          <w:tcPr>
            <w:tcW w:w="720" w:type="dxa"/>
          </w:tcPr>
          <w:p w14:paraId="1188F6E0" w14:textId="77777777" w:rsidR="00461783" w:rsidRPr="0088193B" w:rsidRDefault="00461783" w:rsidP="00461783">
            <w:pPr>
              <w:pStyle w:val="TAC"/>
            </w:pPr>
            <w:r w:rsidRPr="0088193B">
              <w:t>20616</w:t>
            </w:r>
          </w:p>
        </w:tc>
        <w:tc>
          <w:tcPr>
            <w:tcW w:w="720" w:type="dxa"/>
          </w:tcPr>
          <w:p w14:paraId="4E73A2DA" w14:textId="77777777" w:rsidR="00461783" w:rsidRPr="0088193B" w:rsidRDefault="00461783" w:rsidP="00461783">
            <w:pPr>
              <w:pStyle w:val="TAC"/>
            </w:pPr>
            <w:r w:rsidRPr="0088193B">
              <w:t>21384</w:t>
            </w:r>
          </w:p>
        </w:tc>
        <w:tc>
          <w:tcPr>
            <w:tcW w:w="720" w:type="dxa"/>
          </w:tcPr>
          <w:p w14:paraId="453B56DE" w14:textId="77777777" w:rsidR="00461783" w:rsidRPr="0088193B" w:rsidRDefault="00461783" w:rsidP="00461783">
            <w:pPr>
              <w:pStyle w:val="TAC"/>
            </w:pPr>
            <w:r w:rsidRPr="0088193B">
              <w:t>22152</w:t>
            </w:r>
          </w:p>
        </w:tc>
        <w:tc>
          <w:tcPr>
            <w:tcW w:w="720" w:type="dxa"/>
          </w:tcPr>
          <w:p w14:paraId="10805C0B" w14:textId="77777777" w:rsidR="00461783" w:rsidRPr="0088193B" w:rsidRDefault="00461783" w:rsidP="00461783">
            <w:pPr>
              <w:pStyle w:val="TAC"/>
            </w:pPr>
            <w:r w:rsidRPr="0088193B">
              <w:t>22152</w:t>
            </w:r>
          </w:p>
        </w:tc>
        <w:tc>
          <w:tcPr>
            <w:tcW w:w="720" w:type="dxa"/>
          </w:tcPr>
          <w:p w14:paraId="2757B9DC" w14:textId="77777777" w:rsidR="00461783" w:rsidRPr="0088193B" w:rsidRDefault="00461783" w:rsidP="00461783">
            <w:pPr>
              <w:pStyle w:val="TAC"/>
            </w:pPr>
            <w:r w:rsidRPr="0088193B">
              <w:t>22920</w:t>
            </w:r>
          </w:p>
        </w:tc>
        <w:tc>
          <w:tcPr>
            <w:tcW w:w="720" w:type="dxa"/>
          </w:tcPr>
          <w:p w14:paraId="6B81F8AC" w14:textId="77777777" w:rsidR="00461783" w:rsidRPr="0088193B" w:rsidRDefault="00461783" w:rsidP="00461783">
            <w:pPr>
              <w:pStyle w:val="TAC"/>
            </w:pPr>
            <w:r w:rsidRPr="0088193B">
              <w:t>22920</w:t>
            </w:r>
          </w:p>
        </w:tc>
      </w:tr>
      <w:tr w:rsidR="00F41E60" w:rsidRPr="0088193B" w14:paraId="4E133EE5" w14:textId="77777777" w:rsidTr="00F41E60">
        <w:tc>
          <w:tcPr>
            <w:tcW w:w="720" w:type="dxa"/>
            <w:tcBorders>
              <w:right w:val="double" w:sz="4" w:space="0" w:color="auto"/>
            </w:tcBorders>
          </w:tcPr>
          <w:p w14:paraId="1CB10FB0" w14:textId="77777777" w:rsidR="00461783" w:rsidRPr="0088193B" w:rsidRDefault="00461783" w:rsidP="00461783">
            <w:pPr>
              <w:pStyle w:val="TAC"/>
            </w:pPr>
            <w:r w:rsidRPr="0088193B">
              <w:t>21</w:t>
            </w:r>
          </w:p>
        </w:tc>
        <w:tc>
          <w:tcPr>
            <w:tcW w:w="720" w:type="dxa"/>
            <w:tcBorders>
              <w:left w:val="double" w:sz="4" w:space="0" w:color="auto"/>
            </w:tcBorders>
          </w:tcPr>
          <w:p w14:paraId="4FB38F1B" w14:textId="77777777" w:rsidR="00461783" w:rsidRPr="0088193B" w:rsidRDefault="00461783" w:rsidP="00461783">
            <w:pPr>
              <w:pStyle w:val="TAC"/>
            </w:pPr>
            <w:r w:rsidRPr="0088193B">
              <w:t>20616</w:t>
            </w:r>
          </w:p>
        </w:tc>
        <w:tc>
          <w:tcPr>
            <w:tcW w:w="720" w:type="dxa"/>
          </w:tcPr>
          <w:p w14:paraId="3685D32E" w14:textId="77777777" w:rsidR="00461783" w:rsidRPr="0088193B" w:rsidRDefault="00461783" w:rsidP="00461783">
            <w:pPr>
              <w:pStyle w:val="TAC"/>
            </w:pPr>
            <w:r w:rsidRPr="0088193B">
              <w:t>21384</w:t>
            </w:r>
          </w:p>
        </w:tc>
        <w:tc>
          <w:tcPr>
            <w:tcW w:w="720" w:type="dxa"/>
          </w:tcPr>
          <w:p w14:paraId="4703536B" w14:textId="77777777" w:rsidR="00461783" w:rsidRPr="0088193B" w:rsidRDefault="00461783" w:rsidP="00461783">
            <w:pPr>
              <w:pStyle w:val="TAC"/>
            </w:pPr>
            <w:r w:rsidRPr="0088193B">
              <w:t>21384</w:t>
            </w:r>
          </w:p>
        </w:tc>
        <w:tc>
          <w:tcPr>
            <w:tcW w:w="720" w:type="dxa"/>
          </w:tcPr>
          <w:p w14:paraId="65A40330" w14:textId="77777777" w:rsidR="00461783" w:rsidRPr="0088193B" w:rsidRDefault="00461783" w:rsidP="00461783">
            <w:pPr>
              <w:pStyle w:val="TAC"/>
            </w:pPr>
            <w:r w:rsidRPr="0088193B">
              <w:t>22152</w:t>
            </w:r>
          </w:p>
        </w:tc>
        <w:tc>
          <w:tcPr>
            <w:tcW w:w="720" w:type="dxa"/>
          </w:tcPr>
          <w:p w14:paraId="601B480A" w14:textId="77777777" w:rsidR="00461783" w:rsidRPr="0088193B" w:rsidRDefault="00461783" w:rsidP="00461783">
            <w:pPr>
              <w:pStyle w:val="TAC"/>
            </w:pPr>
            <w:r w:rsidRPr="0088193B">
              <w:t>22920</w:t>
            </w:r>
          </w:p>
        </w:tc>
        <w:tc>
          <w:tcPr>
            <w:tcW w:w="720" w:type="dxa"/>
          </w:tcPr>
          <w:p w14:paraId="11A78E4A" w14:textId="77777777" w:rsidR="00461783" w:rsidRPr="0088193B" w:rsidRDefault="00461783" w:rsidP="00461783">
            <w:pPr>
              <w:pStyle w:val="TAC"/>
            </w:pPr>
            <w:r w:rsidRPr="0088193B">
              <w:t>22920</w:t>
            </w:r>
          </w:p>
        </w:tc>
        <w:tc>
          <w:tcPr>
            <w:tcW w:w="720" w:type="dxa"/>
          </w:tcPr>
          <w:p w14:paraId="640A5A83" w14:textId="77777777" w:rsidR="00461783" w:rsidRPr="0088193B" w:rsidRDefault="00461783" w:rsidP="00461783">
            <w:pPr>
              <w:pStyle w:val="TAC"/>
            </w:pPr>
            <w:r w:rsidRPr="0088193B">
              <w:t>23688</w:t>
            </w:r>
          </w:p>
        </w:tc>
        <w:tc>
          <w:tcPr>
            <w:tcW w:w="720" w:type="dxa"/>
          </w:tcPr>
          <w:p w14:paraId="7C3F452E" w14:textId="77777777" w:rsidR="00461783" w:rsidRPr="0088193B" w:rsidRDefault="00461783" w:rsidP="00461783">
            <w:pPr>
              <w:pStyle w:val="TAC"/>
            </w:pPr>
            <w:r w:rsidRPr="0088193B">
              <w:t>24496</w:t>
            </w:r>
          </w:p>
        </w:tc>
        <w:tc>
          <w:tcPr>
            <w:tcW w:w="720" w:type="dxa"/>
          </w:tcPr>
          <w:p w14:paraId="224DDDA3" w14:textId="77777777" w:rsidR="00461783" w:rsidRPr="0088193B" w:rsidRDefault="00461783" w:rsidP="00461783">
            <w:pPr>
              <w:pStyle w:val="TAC"/>
            </w:pPr>
            <w:r w:rsidRPr="0088193B">
              <w:t>24496</w:t>
            </w:r>
          </w:p>
        </w:tc>
        <w:tc>
          <w:tcPr>
            <w:tcW w:w="720" w:type="dxa"/>
          </w:tcPr>
          <w:p w14:paraId="203C8DA9" w14:textId="77777777" w:rsidR="00461783" w:rsidRPr="0088193B" w:rsidRDefault="00461783" w:rsidP="00461783">
            <w:pPr>
              <w:pStyle w:val="TAC"/>
            </w:pPr>
            <w:r w:rsidRPr="0088193B">
              <w:t>25456</w:t>
            </w:r>
          </w:p>
        </w:tc>
      </w:tr>
      <w:tr w:rsidR="00F41E60" w:rsidRPr="0088193B" w14:paraId="0AC540C0" w14:textId="77777777" w:rsidTr="00F41E60">
        <w:tc>
          <w:tcPr>
            <w:tcW w:w="720" w:type="dxa"/>
            <w:tcBorders>
              <w:right w:val="double" w:sz="4" w:space="0" w:color="auto"/>
            </w:tcBorders>
          </w:tcPr>
          <w:p w14:paraId="5360C15D" w14:textId="77777777" w:rsidR="00461783" w:rsidRPr="0088193B" w:rsidRDefault="00461783" w:rsidP="00461783">
            <w:pPr>
              <w:pStyle w:val="TAC"/>
            </w:pPr>
            <w:r w:rsidRPr="0088193B">
              <w:t>22</w:t>
            </w:r>
          </w:p>
        </w:tc>
        <w:tc>
          <w:tcPr>
            <w:tcW w:w="720" w:type="dxa"/>
            <w:tcBorders>
              <w:left w:val="double" w:sz="4" w:space="0" w:color="auto"/>
            </w:tcBorders>
          </w:tcPr>
          <w:p w14:paraId="41E6F563" w14:textId="77777777" w:rsidR="00461783" w:rsidRPr="0088193B" w:rsidRDefault="00461783" w:rsidP="00461783">
            <w:pPr>
              <w:pStyle w:val="TAC"/>
            </w:pPr>
            <w:r w:rsidRPr="0088193B">
              <w:t>22152</w:t>
            </w:r>
          </w:p>
        </w:tc>
        <w:tc>
          <w:tcPr>
            <w:tcW w:w="720" w:type="dxa"/>
          </w:tcPr>
          <w:p w14:paraId="5460A052" w14:textId="77777777" w:rsidR="00461783" w:rsidRPr="0088193B" w:rsidRDefault="00461783" w:rsidP="00461783">
            <w:pPr>
              <w:pStyle w:val="TAC"/>
            </w:pPr>
            <w:r w:rsidRPr="0088193B">
              <w:t>22920</w:t>
            </w:r>
          </w:p>
        </w:tc>
        <w:tc>
          <w:tcPr>
            <w:tcW w:w="720" w:type="dxa"/>
          </w:tcPr>
          <w:p w14:paraId="19F33CF6" w14:textId="77777777" w:rsidR="00461783" w:rsidRPr="0088193B" w:rsidRDefault="00461783" w:rsidP="00461783">
            <w:pPr>
              <w:pStyle w:val="TAC"/>
            </w:pPr>
            <w:r w:rsidRPr="0088193B">
              <w:t>22920</w:t>
            </w:r>
          </w:p>
        </w:tc>
        <w:tc>
          <w:tcPr>
            <w:tcW w:w="720" w:type="dxa"/>
          </w:tcPr>
          <w:p w14:paraId="237674AC" w14:textId="77777777" w:rsidR="00461783" w:rsidRPr="0088193B" w:rsidRDefault="00461783" w:rsidP="00461783">
            <w:pPr>
              <w:pStyle w:val="TAC"/>
            </w:pPr>
            <w:r w:rsidRPr="0088193B">
              <w:t>23688</w:t>
            </w:r>
          </w:p>
        </w:tc>
        <w:tc>
          <w:tcPr>
            <w:tcW w:w="720" w:type="dxa"/>
          </w:tcPr>
          <w:p w14:paraId="1266B305" w14:textId="77777777" w:rsidR="00461783" w:rsidRPr="0088193B" w:rsidRDefault="00461783" w:rsidP="00461783">
            <w:pPr>
              <w:pStyle w:val="TAC"/>
            </w:pPr>
            <w:r w:rsidRPr="0088193B">
              <w:t>24496</w:t>
            </w:r>
          </w:p>
        </w:tc>
        <w:tc>
          <w:tcPr>
            <w:tcW w:w="720" w:type="dxa"/>
          </w:tcPr>
          <w:p w14:paraId="08EE73B4" w14:textId="77777777" w:rsidR="00461783" w:rsidRPr="0088193B" w:rsidRDefault="00461783" w:rsidP="00461783">
            <w:pPr>
              <w:pStyle w:val="TAC"/>
            </w:pPr>
            <w:r w:rsidRPr="0088193B">
              <w:t>24496</w:t>
            </w:r>
          </w:p>
        </w:tc>
        <w:tc>
          <w:tcPr>
            <w:tcW w:w="720" w:type="dxa"/>
          </w:tcPr>
          <w:p w14:paraId="3ED96C4D" w14:textId="77777777" w:rsidR="00461783" w:rsidRPr="0088193B" w:rsidRDefault="00461783" w:rsidP="00461783">
            <w:pPr>
              <w:pStyle w:val="TAC"/>
            </w:pPr>
            <w:r w:rsidRPr="0088193B">
              <w:t>25456</w:t>
            </w:r>
          </w:p>
        </w:tc>
        <w:tc>
          <w:tcPr>
            <w:tcW w:w="720" w:type="dxa"/>
          </w:tcPr>
          <w:p w14:paraId="361C8A62" w14:textId="77777777" w:rsidR="00461783" w:rsidRPr="0088193B" w:rsidRDefault="00461783" w:rsidP="00461783">
            <w:pPr>
              <w:pStyle w:val="TAC"/>
            </w:pPr>
            <w:r w:rsidRPr="0088193B">
              <w:t>25456</w:t>
            </w:r>
          </w:p>
        </w:tc>
        <w:tc>
          <w:tcPr>
            <w:tcW w:w="720" w:type="dxa"/>
          </w:tcPr>
          <w:p w14:paraId="7FF5A538" w14:textId="77777777" w:rsidR="00461783" w:rsidRPr="0088193B" w:rsidRDefault="00461783" w:rsidP="00461783">
            <w:pPr>
              <w:pStyle w:val="TAC"/>
            </w:pPr>
            <w:r w:rsidRPr="0088193B">
              <w:t>26416</w:t>
            </w:r>
          </w:p>
        </w:tc>
        <w:tc>
          <w:tcPr>
            <w:tcW w:w="720" w:type="dxa"/>
          </w:tcPr>
          <w:p w14:paraId="0DD04A76" w14:textId="77777777" w:rsidR="00461783" w:rsidRPr="0088193B" w:rsidRDefault="00461783" w:rsidP="00461783">
            <w:pPr>
              <w:pStyle w:val="TAC"/>
            </w:pPr>
            <w:r w:rsidRPr="0088193B">
              <w:t>27376</w:t>
            </w:r>
          </w:p>
        </w:tc>
      </w:tr>
      <w:tr w:rsidR="00F41E60" w:rsidRPr="0088193B" w14:paraId="7B2D50F1" w14:textId="77777777" w:rsidTr="00F41E60">
        <w:tc>
          <w:tcPr>
            <w:tcW w:w="720" w:type="dxa"/>
            <w:tcBorders>
              <w:right w:val="double" w:sz="4" w:space="0" w:color="auto"/>
            </w:tcBorders>
          </w:tcPr>
          <w:p w14:paraId="4C51BBD9" w14:textId="77777777" w:rsidR="00461783" w:rsidRPr="0088193B" w:rsidRDefault="00461783" w:rsidP="00461783">
            <w:pPr>
              <w:pStyle w:val="TAC"/>
            </w:pPr>
            <w:r w:rsidRPr="0088193B">
              <w:t>23</w:t>
            </w:r>
          </w:p>
        </w:tc>
        <w:tc>
          <w:tcPr>
            <w:tcW w:w="720" w:type="dxa"/>
            <w:tcBorders>
              <w:left w:val="double" w:sz="4" w:space="0" w:color="auto"/>
            </w:tcBorders>
          </w:tcPr>
          <w:p w14:paraId="76A05336" w14:textId="77777777" w:rsidR="00461783" w:rsidRPr="0088193B" w:rsidRDefault="00461783" w:rsidP="00461783">
            <w:pPr>
              <w:pStyle w:val="TAC"/>
            </w:pPr>
            <w:r w:rsidRPr="0088193B">
              <w:t>23688</w:t>
            </w:r>
          </w:p>
        </w:tc>
        <w:tc>
          <w:tcPr>
            <w:tcW w:w="720" w:type="dxa"/>
          </w:tcPr>
          <w:p w14:paraId="7FA54795" w14:textId="77777777" w:rsidR="00461783" w:rsidRPr="0088193B" w:rsidRDefault="00461783" w:rsidP="00461783">
            <w:pPr>
              <w:pStyle w:val="TAC"/>
            </w:pPr>
            <w:r w:rsidRPr="0088193B">
              <w:t>24496</w:t>
            </w:r>
          </w:p>
        </w:tc>
        <w:tc>
          <w:tcPr>
            <w:tcW w:w="720" w:type="dxa"/>
          </w:tcPr>
          <w:p w14:paraId="02B820D5" w14:textId="77777777" w:rsidR="00461783" w:rsidRPr="0088193B" w:rsidRDefault="00461783" w:rsidP="00461783">
            <w:pPr>
              <w:pStyle w:val="TAC"/>
            </w:pPr>
            <w:r w:rsidRPr="0088193B">
              <w:t>24496</w:t>
            </w:r>
          </w:p>
        </w:tc>
        <w:tc>
          <w:tcPr>
            <w:tcW w:w="720" w:type="dxa"/>
          </w:tcPr>
          <w:p w14:paraId="6CD04F09" w14:textId="77777777" w:rsidR="00461783" w:rsidRPr="0088193B" w:rsidRDefault="00461783" w:rsidP="00461783">
            <w:pPr>
              <w:pStyle w:val="TAC"/>
            </w:pPr>
            <w:r w:rsidRPr="0088193B">
              <w:t>25456</w:t>
            </w:r>
          </w:p>
        </w:tc>
        <w:tc>
          <w:tcPr>
            <w:tcW w:w="720" w:type="dxa"/>
          </w:tcPr>
          <w:p w14:paraId="0E750D4D" w14:textId="77777777" w:rsidR="00461783" w:rsidRPr="0088193B" w:rsidRDefault="00461783" w:rsidP="00461783">
            <w:pPr>
              <w:pStyle w:val="TAC"/>
            </w:pPr>
            <w:r w:rsidRPr="0088193B">
              <w:t>25456</w:t>
            </w:r>
          </w:p>
        </w:tc>
        <w:tc>
          <w:tcPr>
            <w:tcW w:w="720" w:type="dxa"/>
          </w:tcPr>
          <w:p w14:paraId="3B8C0549" w14:textId="77777777" w:rsidR="00461783" w:rsidRPr="0088193B" w:rsidRDefault="00461783" w:rsidP="00461783">
            <w:pPr>
              <w:pStyle w:val="TAC"/>
            </w:pPr>
            <w:r w:rsidRPr="0088193B">
              <w:t>26416</w:t>
            </w:r>
          </w:p>
        </w:tc>
        <w:tc>
          <w:tcPr>
            <w:tcW w:w="720" w:type="dxa"/>
          </w:tcPr>
          <w:p w14:paraId="05B391D9" w14:textId="77777777" w:rsidR="00461783" w:rsidRPr="0088193B" w:rsidRDefault="00461783" w:rsidP="00461783">
            <w:pPr>
              <w:pStyle w:val="TAC"/>
            </w:pPr>
            <w:r w:rsidRPr="0088193B">
              <w:t>27376</w:t>
            </w:r>
          </w:p>
        </w:tc>
        <w:tc>
          <w:tcPr>
            <w:tcW w:w="720" w:type="dxa"/>
          </w:tcPr>
          <w:p w14:paraId="54EEDA84" w14:textId="77777777" w:rsidR="00461783" w:rsidRPr="0088193B" w:rsidRDefault="00461783" w:rsidP="00461783">
            <w:pPr>
              <w:pStyle w:val="TAC"/>
            </w:pPr>
            <w:r w:rsidRPr="0088193B">
              <w:t>27376</w:t>
            </w:r>
          </w:p>
        </w:tc>
        <w:tc>
          <w:tcPr>
            <w:tcW w:w="720" w:type="dxa"/>
          </w:tcPr>
          <w:p w14:paraId="6A41EBFE" w14:textId="77777777" w:rsidR="00461783" w:rsidRPr="0088193B" w:rsidRDefault="00461783" w:rsidP="00461783">
            <w:pPr>
              <w:pStyle w:val="TAC"/>
            </w:pPr>
            <w:r w:rsidRPr="0088193B">
              <w:t>28336</w:t>
            </w:r>
          </w:p>
        </w:tc>
        <w:tc>
          <w:tcPr>
            <w:tcW w:w="720" w:type="dxa"/>
          </w:tcPr>
          <w:p w14:paraId="7E075AA4" w14:textId="77777777" w:rsidR="00461783" w:rsidRPr="0088193B" w:rsidRDefault="00461783" w:rsidP="00461783">
            <w:pPr>
              <w:pStyle w:val="TAC"/>
            </w:pPr>
            <w:r w:rsidRPr="0088193B">
              <w:t>28336</w:t>
            </w:r>
          </w:p>
        </w:tc>
      </w:tr>
      <w:tr w:rsidR="00F41E60" w:rsidRPr="0088193B" w14:paraId="161DDB59" w14:textId="77777777" w:rsidTr="00F41E60">
        <w:tc>
          <w:tcPr>
            <w:tcW w:w="720" w:type="dxa"/>
            <w:tcBorders>
              <w:right w:val="double" w:sz="4" w:space="0" w:color="auto"/>
            </w:tcBorders>
          </w:tcPr>
          <w:p w14:paraId="14872810" w14:textId="77777777" w:rsidR="00461783" w:rsidRPr="0088193B" w:rsidRDefault="00461783" w:rsidP="00461783">
            <w:pPr>
              <w:pStyle w:val="TAC"/>
            </w:pPr>
            <w:r w:rsidRPr="0088193B">
              <w:t>24</w:t>
            </w:r>
          </w:p>
        </w:tc>
        <w:tc>
          <w:tcPr>
            <w:tcW w:w="720" w:type="dxa"/>
            <w:tcBorders>
              <w:left w:val="double" w:sz="4" w:space="0" w:color="auto"/>
            </w:tcBorders>
          </w:tcPr>
          <w:p w14:paraId="2018A0B1" w14:textId="77777777" w:rsidR="00461783" w:rsidRPr="0088193B" w:rsidRDefault="00461783" w:rsidP="00461783">
            <w:pPr>
              <w:pStyle w:val="TAC"/>
            </w:pPr>
            <w:r w:rsidRPr="0088193B">
              <w:t>25456</w:t>
            </w:r>
          </w:p>
        </w:tc>
        <w:tc>
          <w:tcPr>
            <w:tcW w:w="720" w:type="dxa"/>
          </w:tcPr>
          <w:p w14:paraId="6BD96696" w14:textId="77777777" w:rsidR="00461783" w:rsidRPr="0088193B" w:rsidRDefault="00461783" w:rsidP="00461783">
            <w:pPr>
              <w:pStyle w:val="TAC"/>
            </w:pPr>
            <w:r w:rsidRPr="0088193B">
              <w:t>25456</w:t>
            </w:r>
          </w:p>
        </w:tc>
        <w:tc>
          <w:tcPr>
            <w:tcW w:w="720" w:type="dxa"/>
          </w:tcPr>
          <w:p w14:paraId="0E4182DA" w14:textId="77777777" w:rsidR="00461783" w:rsidRPr="0088193B" w:rsidRDefault="00461783" w:rsidP="00461783">
            <w:pPr>
              <w:pStyle w:val="TAC"/>
            </w:pPr>
            <w:r w:rsidRPr="0088193B">
              <w:t>26416</w:t>
            </w:r>
          </w:p>
        </w:tc>
        <w:tc>
          <w:tcPr>
            <w:tcW w:w="720" w:type="dxa"/>
          </w:tcPr>
          <w:p w14:paraId="0245B081" w14:textId="77777777" w:rsidR="00461783" w:rsidRPr="0088193B" w:rsidRDefault="00461783" w:rsidP="00461783">
            <w:pPr>
              <w:pStyle w:val="TAC"/>
            </w:pPr>
            <w:r w:rsidRPr="0088193B">
              <w:t>26416</w:t>
            </w:r>
          </w:p>
        </w:tc>
        <w:tc>
          <w:tcPr>
            <w:tcW w:w="720" w:type="dxa"/>
          </w:tcPr>
          <w:p w14:paraId="4690E708" w14:textId="77777777" w:rsidR="00461783" w:rsidRPr="0088193B" w:rsidRDefault="00461783" w:rsidP="00461783">
            <w:pPr>
              <w:pStyle w:val="TAC"/>
            </w:pPr>
            <w:r w:rsidRPr="0088193B">
              <w:t>27376</w:t>
            </w:r>
          </w:p>
        </w:tc>
        <w:tc>
          <w:tcPr>
            <w:tcW w:w="720" w:type="dxa"/>
          </w:tcPr>
          <w:p w14:paraId="3FFBF127" w14:textId="77777777" w:rsidR="00461783" w:rsidRPr="0088193B" w:rsidRDefault="00461783" w:rsidP="00461783">
            <w:pPr>
              <w:pStyle w:val="TAC"/>
            </w:pPr>
            <w:r w:rsidRPr="0088193B">
              <w:t>28336</w:t>
            </w:r>
          </w:p>
        </w:tc>
        <w:tc>
          <w:tcPr>
            <w:tcW w:w="720" w:type="dxa"/>
          </w:tcPr>
          <w:p w14:paraId="3F5F4E71" w14:textId="77777777" w:rsidR="00461783" w:rsidRPr="0088193B" w:rsidRDefault="00461783" w:rsidP="00461783">
            <w:pPr>
              <w:pStyle w:val="TAC"/>
            </w:pPr>
            <w:r w:rsidRPr="0088193B">
              <w:t>28336</w:t>
            </w:r>
          </w:p>
        </w:tc>
        <w:tc>
          <w:tcPr>
            <w:tcW w:w="720" w:type="dxa"/>
          </w:tcPr>
          <w:p w14:paraId="465126C2" w14:textId="77777777" w:rsidR="00461783" w:rsidRPr="0088193B" w:rsidRDefault="00461783" w:rsidP="00461783">
            <w:pPr>
              <w:pStyle w:val="TAC"/>
            </w:pPr>
            <w:r w:rsidRPr="0088193B">
              <w:t>29296</w:t>
            </w:r>
          </w:p>
        </w:tc>
        <w:tc>
          <w:tcPr>
            <w:tcW w:w="720" w:type="dxa"/>
          </w:tcPr>
          <w:p w14:paraId="3248B4EC" w14:textId="77777777" w:rsidR="00461783" w:rsidRPr="0088193B" w:rsidRDefault="00461783" w:rsidP="00461783">
            <w:pPr>
              <w:pStyle w:val="TAC"/>
            </w:pPr>
            <w:r w:rsidRPr="0088193B">
              <w:t>29296</w:t>
            </w:r>
          </w:p>
        </w:tc>
        <w:tc>
          <w:tcPr>
            <w:tcW w:w="720" w:type="dxa"/>
          </w:tcPr>
          <w:p w14:paraId="2A519069" w14:textId="77777777" w:rsidR="00461783" w:rsidRPr="0088193B" w:rsidRDefault="00461783" w:rsidP="00461783">
            <w:pPr>
              <w:pStyle w:val="TAC"/>
            </w:pPr>
            <w:r w:rsidRPr="0088193B">
              <w:t>30576</w:t>
            </w:r>
          </w:p>
        </w:tc>
      </w:tr>
      <w:tr w:rsidR="00F41E60" w:rsidRPr="0088193B" w14:paraId="73DAE538" w14:textId="77777777" w:rsidTr="00F41E60">
        <w:tc>
          <w:tcPr>
            <w:tcW w:w="720" w:type="dxa"/>
            <w:tcBorders>
              <w:bottom w:val="single" w:sz="4" w:space="0" w:color="auto"/>
              <w:right w:val="double" w:sz="4" w:space="0" w:color="auto"/>
            </w:tcBorders>
          </w:tcPr>
          <w:p w14:paraId="12749896"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1E0E6F43" w14:textId="77777777" w:rsidR="00461783" w:rsidRPr="0088193B" w:rsidRDefault="00461783" w:rsidP="00461783">
            <w:pPr>
              <w:pStyle w:val="TAC"/>
            </w:pPr>
            <w:r w:rsidRPr="0088193B">
              <w:t>26416</w:t>
            </w:r>
          </w:p>
        </w:tc>
        <w:tc>
          <w:tcPr>
            <w:tcW w:w="720" w:type="dxa"/>
            <w:tcBorders>
              <w:bottom w:val="single" w:sz="4" w:space="0" w:color="auto"/>
            </w:tcBorders>
          </w:tcPr>
          <w:p w14:paraId="2ACF1CBB" w14:textId="77777777" w:rsidR="00461783" w:rsidRPr="0088193B" w:rsidRDefault="00461783" w:rsidP="00461783">
            <w:pPr>
              <w:pStyle w:val="TAC"/>
            </w:pPr>
            <w:r w:rsidRPr="0088193B">
              <w:t>26416</w:t>
            </w:r>
          </w:p>
        </w:tc>
        <w:tc>
          <w:tcPr>
            <w:tcW w:w="720" w:type="dxa"/>
            <w:tcBorders>
              <w:bottom w:val="single" w:sz="4" w:space="0" w:color="auto"/>
            </w:tcBorders>
          </w:tcPr>
          <w:p w14:paraId="668DFF08" w14:textId="77777777" w:rsidR="00461783" w:rsidRPr="0088193B" w:rsidRDefault="00461783" w:rsidP="00461783">
            <w:pPr>
              <w:pStyle w:val="TAC"/>
            </w:pPr>
            <w:r w:rsidRPr="0088193B">
              <w:t>27376</w:t>
            </w:r>
          </w:p>
        </w:tc>
        <w:tc>
          <w:tcPr>
            <w:tcW w:w="720" w:type="dxa"/>
            <w:tcBorders>
              <w:bottom w:val="single" w:sz="4" w:space="0" w:color="auto"/>
            </w:tcBorders>
          </w:tcPr>
          <w:p w14:paraId="707DD296" w14:textId="77777777" w:rsidR="00461783" w:rsidRPr="0088193B" w:rsidRDefault="00461783" w:rsidP="00461783">
            <w:pPr>
              <w:pStyle w:val="TAC"/>
            </w:pPr>
            <w:r w:rsidRPr="0088193B">
              <w:t>28336</w:t>
            </w:r>
          </w:p>
        </w:tc>
        <w:tc>
          <w:tcPr>
            <w:tcW w:w="720" w:type="dxa"/>
            <w:tcBorders>
              <w:bottom w:val="single" w:sz="4" w:space="0" w:color="auto"/>
            </w:tcBorders>
          </w:tcPr>
          <w:p w14:paraId="2604A7ED" w14:textId="77777777" w:rsidR="00461783" w:rsidRPr="0088193B" w:rsidRDefault="00461783" w:rsidP="00461783">
            <w:pPr>
              <w:pStyle w:val="TAC"/>
            </w:pPr>
            <w:r w:rsidRPr="0088193B">
              <w:t>28336</w:t>
            </w:r>
          </w:p>
        </w:tc>
        <w:tc>
          <w:tcPr>
            <w:tcW w:w="720" w:type="dxa"/>
            <w:tcBorders>
              <w:bottom w:val="single" w:sz="4" w:space="0" w:color="auto"/>
            </w:tcBorders>
          </w:tcPr>
          <w:p w14:paraId="1BAAE413" w14:textId="77777777" w:rsidR="00461783" w:rsidRPr="0088193B" w:rsidRDefault="00461783" w:rsidP="00461783">
            <w:pPr>
              <w:pStyle w:val="TAC"/>
            </w:pPr>
            <w:r w:rsidRPr="0088193B">
              <w:t>29296</w:t>
            </w:r>
          </w:p>
        </w:tc>
        <w:tc>
          <w:tcPr>
            <w:tcW w:w="720" w:type="dxa"/>
            <w:tcBorders>
              <w:bottom w:val="single" w:sz="4" w:space="0" w:color="auto"/>
            </w:tcBorders>
          </w:tcPr>
          <w:p w14:paraId="05FC707E" w14:textId="77777777" w:rsidR="00461783" w:rsidRPr="0088193B" w:rsidRDefault="00461783" w:rsidP="00461783">
            <w:pPr>
              <w:pStyle w:val="TAC"/>
            </w:pPr>
            <w:r w:rsidRPr="0088193B">
              <w:t>29296</w:t>
            </w:r>
          </w:p>
        </w:tc>
        <w:tc>
          <w:tcPr>
            <w:tcW w:w="720" w:type="dxa"/>
            <w:tcBorders>
              <w:bottom w:val="single" w:sz="4" w:space="0" w:color="auto"/>
            </w:tcBorders>
          </w:tcPr>
          <w:p w14:paraId="40743F1B" w14:textId="77777777" w:rsidR="00461783" w:rsidRPr="0088193B" w:rsidRDefault="00461783" w:rsidP="00461783">
            <w:pPr>
              <w:pStyle w:val="TAC"/>
            </w:pPr>
            <w:r w:rsidRPr="0088193B">
              <w:t>30576</w:t>
            </w:r>
          </w:p>
        </w:tc>
        <w:tc>
          <w:tcPr>
            <w:tcW w:w="720" w:type="dxa"/>
            <w:tcBorders>
              <w:bottom w:val="single" w:sz="4" w:space="0" w:color="auto"/>
            </w:tcBorders>
          </w:tcPr>
          <w:p w14:paraId="46A5C487" w14:textId="77777777" w:rsidR="00461783" w:rsidRPr="0088193B" w:rsidRDefault="00461783" w:rsidP="00461783">
            <w:pPr>
              <w:pStyle w:val="TAC"/>
            </w:pPr>
            <w:r w:rsidRPr="0088193B">
              <w:t>31704</w:t>
            </w:r>
          </w:p>
        </w:tc>
        <w:tc>
          <w:tcPr>
            <w:tcW w:w="720" w:type="dxa"/>
            <w:tcBorders>
              <w:bottom w:val="single" w:sz="4" w:space="0" w:color="auto"/>
            </w:tcBorders>
          </w:tcPr>
          <w:p w14:paraId="60714116" w14:textId="77777777" w:rsidR="00461783" w:rsidRPr="0088193B" w:rsidRDefault="00461783" w:rsidP="00461783">
            <w:pPr>
              <w:pStyle w:val="TAC"/>
            </w:pPr>
            <w:r w:rsidRPr="0088193B">
              <w:t>31704</w:t>
            </w:r>
          </w:p>
        </w:tc>
      </w:tr>
      <w:tr w:rsidR="00F41E60" w:rsidRPr="0088193B" w14:paraId="1EDCA688" w14:textId="77777777" w:rsidTr="00F41E60">
        <w:tc>
          <w:tcPr>
            <w:tcW w:w="720" w:type="dxa"/>
            <w:tcBorders>
              <w:bottom w:val="thinThickThinSmallGap" w:sz="24" w:space="0" w:color="auto"/>
              <w:right w:val="double" w:sz="4" w:space="0" w:color="auto"/>
            </w:tcBorders>
          </w:tcPr>
          <w:p w14:paraId="2F989BB1"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0C99A301" w14:textId="77777777" w:rsidR="00461783" w:rsidRPr="0088193B" w:rsidRDefault="00461783" w:rsidP="00461783">
            <w:pPr>
              <w:pStyle w:val="TAC"/>
            </w:pPr>
            <w:r w:rsidRPr="0088193B">
              <w:t>30576</w:t>
            </w:r>
          </w:p>
        </w:tc>
        <w:tc>
          <w:tcPr>
            <w:tcW w:w="720" w:type="dxa"/>
            <w:tcBorders>
              <w:bottom w:val="thinThickThinSmallGap" w:sz="24" w:space="0" w:color="auto"/>
            </w:tcBorders>
          </w:tcPr>
          <w:p w14:paraId="7D0F1EB3" w14:textId="77777777" w:rsidR="00461783" w:rsidRPr="0088193B" w:rsidRDefault="00461783" w:rsidP="00461783">
            <w:pPr>
              <w:pStyle w:val="TAC"/>
            </w:pPr>
            <w:r w:rsidRPr="0088193B">
              <w:t>30576</w:t>
            </w:r>
          </w:p>
        </w:tc>
        <w:tc>
          <w:tcPr>
            <w:tcW w:w="720" w:type="dxa"/>
            <w:tcBorders>
              <w:bottom w:val="thinThickThinSmallGap" w:sz="24" w:space="0" w:color="auto"/>
            </w:tcBorders>
          </w:tcPr>
          <w:p w14:paraId="4819A1DA" w14:textId="77777777" w:rsidR="00461783" w:rsidRPr="0088193B" w:rsidRDefault="00461783" w:rsidP="00461783">
            <w:pPr>
              <w:pStyle w:val="TAC"/>
            </w:pPr>
            <w:r w:rsidRPr="0088193B">
              <w:t>31704</w:t>
            </w:r>
          </w:p>
        </w:tc>
        <w:tc>
          <w:tcPr>
            <w:tcW w:w="720" w:type="dxa"/>
            <w:tcBorders>
              <w:bottom w:val="thinThickThinSmallGap" w:sz="24" w:space="0" w:color="auto"/>
            </w:tcBorders>
          </w:tcPr>
          <w:p w14:paraId="1A630688" w14:textId="77777777" w:rsidR="00461783" w:rsidRPr="0088193B" w:rsidRDefault="00461783" w:rsidP="00461783">
            <w:pPr>
              <w:pStyle w:val="TAC"/>
            </w:pPr>
            <w:r w:rsidRPr="0088193B">
              <w:t>32856</w:t>
            </w:r>
          </w:p>
        </w:tc>
        <w:tc>
          <w:tcPr>
            <w:tcW w:w="720" w:type="dxa"/>
            <w:tcBorders>
              <w:bottom w:val="thinThickThinSmallGap" w:sz="24" w:space="0" w:color="auto"/>
            </w:tcBorders>
          </w:tcPr>
          <w:p w14:paraId="63FE5D2E" w14:textId="77777777" w:rsidR="00461783" w:rsidRPr="0088193B" w:rsidRDefault="00461783" w:rsidP="00461783">
            <w:pPr>
              <w:pStyle w:val="TAC"/>
            </w:pPr>
            <w:r w:rsidRPr="0088193B">
              <w:t>32856</w:t>
            </w:r>
          </w:p>
        </w:tc>
        <w:tc>
          <w:tcPr>
            <w:tcW w:w="720" w:type="dxa"/>
            <w:tcBorders>
              <w:bottom w:val="thinThickThinSmallGap" w:sz="24" w:space="0" w:color="auto"/>
            </w:tcBorders>
          </w:tcPr>
          <w:p w14:paraId="30499C62" w14:textId="77777777" w:rsidR="00461783" w:rsidRPr="0088193B" w:rsidRDefault="00461783" w:rsidP="00461783">
            <w:pPr>
              <w:pStyle w:val="TAC"/>
            </w:pPr>
            <w:r w:rsidRPr="0088193B">
              <w:t>34008</w:t>
            </w:r>
          </w:p>
        </w:tc>
        <w:tc>
          <w:tcPr>
            <w:tcW w:w="720" w:type="dxa"/>
            <w:tcBorders>
              <w:bottom w:val="thinThickThinSmallGap" w:sz="24" w:space="0" w:color="auto"/>
            </w:tcBorders>
          </w:tcPr>
          <w:p w14:paraId="130119F2" w14:textId="77777777" w:rsidR="00461783" w:rsidRPr="0088193B" w:rsidRDefault="00461783" w:rsidP="00461783">
            <w:pPr>
              <w:pStyle w:val="TAC"/>
            </w:pPr>
            <w:r w:rsidRPr="0088193B">
              <w:t>35160</w:t>
            </w:r>
          </w:p>
        </w:tc>
        <w:tc>
          <w:tcPr>
            <w:tcW w:w="720" w:type="dxa"/>
            <w:tcBorders>
              <w:bottom w:val="thinThickThinSmallGap" w:sz="24" w:space="0" w:color="auto"/>
            </w:tcBorders>
          </w:tcPr>
          <w:p w14:paraId="2C4D1130" w14:textId="77777777" w:rsidR="00461783" w:rsidRPr="0088193B" w:rsidRDefault="00461783" w:rsidP="00461783">
            <w:pPr>
              <w:pStyle w:val="TAC"/>
            </w:pPr>
            <w:r w:rsidRPr="0088193B">
              <w:t>35160</w:t>
            </w:r>
          </w:p>
        </w:tc>
        <w:tc>
          <w:tcPr>
            <w:tcW w:w="720" w:type="dxa"/>
            <w:tcBorders>
              <w:bottom w:val="thinThickThinSmallGap" w:sz="24" w:space="0" w:color="auto"/>
            </w:tcBorders>
          </w:tcPr>
          <w:p w14:paraId="239921BA" w14:textId="77777777" w:rsidR="00461783" w:rsidRPr="0088193B" w:rsidRDefault="00461783" w:rsidP="00461783">
            <w:pPr>
              <w:pStyle w:val="TAC"/>
            </w:pPr>
            <w:r w:rsidRPr="0088193B">
              <w:t>36696</w:t>
            </w:r>
          </w:p>
        </w:tc>
        <w:tc>
          <w:tcPr>
            <w:tcW w:w="720" w:type="dxa"/>
            <w:tcBorders>
              <w:bottom w:val="thinThickThinSmallGap" w:sz="24" w:space="0" w:color="auto"/>
            </w:tcBorders>
          </w:tcPr>
          <w:p w14:paraId="44AF9464" w14:textId="77777777" w:rsidR="00461783" w:rsidRPr="0088193B" w:rsidRDefault="00461783" w:rsidP="00461783">
            <w:pPr>
              <w:pStyle w:val="TAC"/>
            </w:pPr>
            <w:r w:rsidRPr="0088193B">
              <w:t>36696</w:t>
            </w:r>
          </w:p>
        </w:tc>
      </w:tr>
      <w:tr w:rsidR="00461783" w:rsidRPr="0088193B" w14:paraId="7E8E87E5" w14:textId="77777777" w:rsidTr="00F41E60">
        <w:tc>
          <w:tcPr>
            <w:tcW w:w="720" w:type="dxa"/>
            <w:vMerge w:val="restart"/>
            <w:tcBorders>
              <w:top w:val="thinThickThinSmallGap" w:sz="24" w:space="0" w:color="auto"/>
              <w:right w:val="double" w:sz="4" w:space="0" w:color="auto"/>
            </w:tcBorders>
            <w:vAlign w:val="center"/>
          </w:tcPr>
          <w:p w14:paraId="11ED7FF5" w14:textId="77777777" w:rsidR="00461783" w:rsidRPr="0088193B" w:rsidRDefault="00461783" w:rsidP="00461783">
            <w:pPr>
              <w:pStyle w:val="TAH"/>
            </w:pPr>
            <w:r w:rsidRPr="0088193B">
              <w:rPr>
                <w:position w:val="-10"/>
              </w:rPr>
              <w:object w:dxaOrig="400" w:dyaOrig="340" w14:anchorId="66834989">
                <v:shape id="_x0000_i3797" type="#_x0000_t75" style="width:20.25pt;height:17.25pt" o:ole="">
                  <v:imagedata r:id="rId598" o:title=""/>
                </v:shape>
                <o:OLEObject Type="Embed" ProgID="Equation.3" ShapeID="_x0000_i3797" DrawAspect="Content" ObjectID="_1799748267" r:id="rId2994"/>
              </w:object>
            </w:r>
          </w:p>
        </w:tc>
        <w:tc>
          <w:tcPr>
            <w:tcW w:w="7200" w:type="dxa"/>
            <w:gridSpan w:val="10"/>
            <w:tcBorders>
              <w:top w:val="thinThickThinSmallGap" w:sz="24" w:space="0" w:color="auto"/>
              <w:left w:val="double" w:sz="4" w:space="0" w:color="auto"/>
            </w:tcBorders>
          </w:tcPr>
          <w:p w14:paraId="5F529798" w14:textId="77777777" w:rsidR="00461783" w:rsidRPr="0088193B" w:rsidRDefault="00461783" w:rsidP="00461783">
            <w:pPr>
              <w:pStyle w:val="TAH"/>
            </w:pPr>
            <w:r w:rsidRPr="0088193B">
              <w:rPr>
                <w:position w:val="-10"/>
              </w:rPr>
              <w:object w:dxaOrig="480" w:dyaOrig="340" w14:anchorId="55A90301">
                <v:shape id="_x0000_i3798" type="#_x0000_t75" style="width:24.75pt;height:17.25pt" o:ole="">
                  <v:imagedata r:id="rId182" o:title=""/>
                </v:shape>
                <o:OLEObject Type="Embed" ProgID="Equation.3" ShapeID="_x0000_i3798" DrawAspect="Content" ObjectID="_1799748268" r:id="rId2995"/>
              </w:object>
            </w:r>
          </w:p>
        </w:tc>
      </w:tr>
      <w:tr w:rsidR="00F41E60" w:rsidRPr="0088193B" w14:paraId="3535F5D2" w14:textId="77777777" w:rsidTr="00F41E60">
        <w:tc>
          <w:tcPr>
            <w:tcW w:w="720" w:type="dxa"/>
            <w:vMerge/>
            <w:tcBorders>
              <w:bottom w:val="double" w:sz="4" w:space="0" w:color="auto"/>
              <w:right w:val="double" w:sz="4" w:space="0" w:color="auto"/>
            </w:tcBorders>
          </w:tcPr>
          <w:p w14:paraId="3D0048B0" w14:textId="77777777" w:rsidR="00461783" w:rsidRPr="0088193B" w:rsidRDefault="00461783" w:rsidP="00461783">
            <w:pPr>
              <w:pStyle w:val="TAH"/>
            </w:pPr>
          </w:p>
        </w:tc>
        <w:tc>
          <w:tcPr>
            <w:tcW w:w="720" w:type="dxa"/>
            <w:tcBorders>
              <w:left w:val="double" w:sz="4" w:space="0" w:color="auto"/>
              <w:bottom w:val="double" w:sz="4" w:space="0" w:color="auto"/>
            </w:tcBorders>
          </w:tcPr>
          <w:p w14:paraId="4EF16260" w14:textId="77777777" w:rsidR="00461783" w:rsidRPr="0088193B" w:rsidRDefault="00461783" w:rsidP="00461783">
            <w:pPr>
              <w:pStyle w:val="TAH"/>
            </w:pPr>
            <w:r w:rsidRPr="0088193B">
              <w:t>51</w:t>
            </w:r>
          </w:p>
        </w:tc>
        <w:tc>
          <w:tcPr>
            <w:tcW w:w="720" w:type="dxa"/>
            <w:tcBorders>
              <w:bottom w:val="double" w:sz="4" w:space="0" w:color="auto"/>
            </w:tcBorders>
          </w:tcPr>
          <w:p w14:paraId="1D57DFEF" w14:textId="77777777" w:rsidR="00461783" w:rsidRPr="0088193B" w:rsidRDefault="00461783" w:rsidP="00461783">
            <w:pPr>
              <w:pStyle w:val="TAH"/>
            </w:pPr>
            <w:r w:rsidRPr="0088193B">
              <w:t>52</w:t>
            </w:r>
          </w:p>
        </w:tc>
        <w:tc>
          <w:tcPr>
            <w:tcW w:w="720" w:type="dxa"/>
            <w:tcBorders>
              <w:bottom w:val="double" w:sz="4" w:space="0" w:color="auto"/>
            </w:tcBorders>
          </w:tcPr>
          <w:p w14:paraId="4F368C3F" w14:textId="77777777" w:rsidR="00461783" w:rsidRPr="0088193B" w:rsidRDefault="00461783" w:rsidP="00461783">
            <w:pPr>
              <w:pStyle w:val="TAH"/>
            </w:pPr>
            <w:r w:rsidRPr="0088193B">
              <w:t>53</w:t>
            </w:r>
          </w:p>
        </w:tc>
        <w:tc>
          <w:tcPr>
            <w:tcW w:w="720" w:type="dxa"/>
            <w:tcBorders>
              <w:bottom w:val="double" w:sz="4" w:space="0" w:color="auto"/>
            </w:tcBorders>
          </w:tcPr>
          <w:p w14:paraId="7AAF1E1B" w14:textId="77777777" w:rsidR="00461783" w:rsidRPr="0088193B" w:rsidRDefault="00461783" w:rsidP="00461783">
            <w:pPr>
              <w:pStyle w:val="TAH"/>
            </w:pPr>
            <w:r w:rsidRPr="0088193B">
              <w:t>54</w:t>
            </w:r>
          </w:p>
        </w:tc>
        <w:tc>
          <w:tcPr>
            <w:tcW w:w="720" w:type="dxa"/>
            <w:tcBorders>
              <w:bottom w:val="double" w:sz="4" w:space="0" w:color="auto"/>
            </w:tcBorders>
          </w:tcPr>
          <w:p w14:paraId="2B22EE1E" w14:textId="77777777" w:rsidR="00461783" w:rsidRPr="0088193B" w:rsidRDefault="00461783" w:rsidP="00461783">
            <w:pPr>
              <w:pStyle w:val="TAH"/>
            </w:pPr>
            <w:r w:rsidRPr="0088193B">
              <w:t>55</w:t>
            </w:r>
          </w:p>
        </w:tc>
        <w:tc>
          <w:tcPr>
            <w:tcW w:w="720" w:type="dxa"/>
            <w:tcBorders>
              <w:bottom w:val="double" w:sz="4" w:space="0" w:color="auto"/>
            </w:tcBorders>
          </w:tcPr>
          <w:p w14:paraId="7615B58F" w14:textId="77777777" w:rsidR="00461783" w:rsidRPr="0088193B" w:rsidRDefault="00461783" w:rsidP="00461783">
            <w:pPr>
              <w:pStyle w:val="TAH"/>
            </w:pPr>
            <w:r w:rsidRPr="0088193B">
              <w:t>56</w:t>
            </w:r>
          </w:p>
        </w:tc>
        <w:tc>
          <w:tcPr>
            <w:tcW w:w="720" w:type="dxa"/>
            <w:tcBorders>
              <w:bottom w:val="double" w:sz="4" w:space="0" w:color="auto"/>
            </w:tcBorders>
          </w:tcPr>
          <w:p w14:paraId="39E325C9" w14:textId="77777777" w:rsidR="00461783" w:rsidRPr="0088193B" w:rsidRDefault="00461783" w:rsidP="00461783">
            <w:pPr>
              <w:pStyle w:val="TAH"/>
            </w:pPr>
            <w:r w:rsidRPr="0088193B">
              <w:t>57</w:t>
            </w:r>
          </w:p>
        </w:tc>
        <w:tc>
          <w:tcPr>
            <w:tcW w:w="720" w:type="dxa"/>
            <w:tcBorders>
              <w:bottom w:val="double" w:sz="4" w:space="0" w:color="auto"/>
            </w:tcBorders>
          </w:tcPr>
          <w:p w14:paraId="5A2D6D27" w14:textId="77777777" w:rsidR="00461783" w:rsidRPr="0088193B" w:rsidRDefault="00461783" w:rsidP="00461783">
            <w:pPr>
              <w:pStyle w:val="TAH"/>
            </w:pPr>
            <w:r w:rsidRPr="0088193B">
              <w:t>58</w:t>
            </w:r>
          </w:p>
        </w:tc>
        <w:tc>
          <w:tcPr>
            <w:tcW w:w="720" w:type="dxa"/>
            <w:tcBorders>
              <w:bottom w:val="double" w:sz="4" w:space="0" w:color="auto"/>
            </w:tcBorders>
          </w:tcPr>
          <w:p w14:paraId="1BC168E8" w14:textId="77777777" w:rsidR="00461783" w:rsidRPr="0088193B" w:rsidRDefault="00461783" w:rsidP="00461783">
            <w:pPr>
              <w:pStyle w:val="TAH"/>
            </w:pPr>
            <w:r w:rsidRPr="0088193B">
              <w:t>59</w:t>
            </w:r>
          </w:p>
        </w:tc>
        <w:tc>
          <w:tcPr>
            <w:tcW w:w="720" w:type="dxa"/>
            <w:tcBorders>
              <w:bottom w:val="double" w:sz="4" w:space="0" w:color="auto"/>
            </w:tcBorders>
          </w:tcPr>
          <w:p w14:paraId="65E249CC" w14:textId="77777777" w:rsidR="00461783" w:rsidRPr="0088193B" w:rsidRDefault="00461783" w:rsidP="00461783">
            <w:pPr>
              <w:pStyle w:val="TAH"/>
            </w:pPr>
            <w:r w:rsidRPr="0088193B">
              <w:t>60</w:t>
            </w:r>
          </w:p>
        </w:tc>
      </w:tr>
      <w:tr w:rsidR="00F41E60" w:rsidRPr="0088193B" w14:paraId="131AE9C9" w14:textId="77777777" w:rsidTr="00F41E60">
        <w:tc>
          <w:tcPr>
            <w:tcW w:w="720" w:type="dxa"/>
            <w:tcBorders>
              <w:top w:val="double" w:sz="4" w:space="0" w:color="auto"/>
              <w:right w:val="double" w:sz="4" w:space="0" w:color="auto"/>
            </w:tcBorders>
          </w:tcPr>
          <w:p w14:paraId="7224438A"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7440058F" w14:textId="77777777" w:rsidR="00461783" w:rsidRPr="0088193B" w:rsidRDefault="00461783" w:rsidP="00461783">
            <w:pPr>
              <w:pStyle w:val="TAC"/>
            </w:pPr>
            <w:r w:rsidRPr="0088193B">
              <w:t>1416</w:t>
            </w:r>
          </w:p>
        </w:tc>
        <w:tc>
          <w:tcPr>
            <w:tcW w:w="720" w:type="dxa"/>
            <w:tcBorders>
              <w:top w:val="double" w:sz="4" w:space="0" w:color="auto"/>
            </w:tcBorders>
          </w:tcPr>
          <w:p w14:paraId="572225AD" w14:textId="77777777" w:rsidR="00461783" w:rsidRPr="0088193B" w:rsidRDefault="00461783" w:rsidP="00461783">
            <w:pPr>
              <w:pStyle w:val="TAC"/>
            </w:pPr>
            <w:r w:rsidRPr="0088193B">
              <w:t>1416</w:t>
            </w:r>
          </w:p>
        </w:tc>
        <w:tc>
          <w:tcPr>
            <w:tcW w:w="720" w:type="dxa"/>
            <w:tcBorders>
              <w:top w:val="double" w:sz="4" w:space="0" w:color="auto"/>
            </w:tcBorders>
          </w:tcPr>
          <w:p w14:paraId="540C38E2" w14:textId="77777777" w:rsidR="00461783" w:rsidRPr="0088193B" w:rsidRDefault="00461783" w:rsidP="00461783">
            <w:pPr>
              <w:pStyle w:val="TAC"/>
            </w:pPr>
            <w:r w:rsidRPr="0088193B">
              <w:t>1480</w:t>
            </w:r>
          </w:p>
        </w:tc>
        <w:tc>
          <w:tcPr>
            <w:tcW w:w="720" w:type="dxa"/>
            <w:tcBorders>
              <w:top w:val="double" w:sz="4" w:space="0" w:color="auto"/>
            </w:tcBorders>
          </w:tcPr>
          <w:p w14:paraId="73EF2A8A" w14:textId="77777777" w:rsidR="00461783" w:rsidRPr="0088193B" w:rsidRDefault="00461783" w:rsidP="00461783">
            <w:pPr>
              <w:pStyle w:val="TAC"/>
            </w:pPr>
            <w:r w:rsidRPr="0088193B">
              <w:t>1480</w:t>
            </w:r>
          </w:p>
        </w:tc>
        <w:tc>
          <w:tcPr>
            <w:tcW w:w="720" w:type="dxa"/>
            <w:tcBorders>
              <w:top w:val="double" w:sz="4" w:space="0" w:color="auto"/>
            </w:tcBorders>
          </w:tcPr>
          <w:p w14:paraId="393FD450" w14:textId="77777777" w:rsidR="00461783" w:rsidRPr="0088193B" w:rsidRDefault="00461783" w:rsidP="00461783">
            <w:pPr>
              <w:pStyle w:val="TAC"/>
            </w:pPr>
            <w:r w:rsidRPr="0088193B">
              <w:t>1544</w:t>
            </w:r>
          </w:p>
        </w:tc>
        <w:tc>
          <w:tcPr>
            <w:tcW w:w="720" w:type="dxa"/>
            <w:tcBorders>
              <w:top w:val="double" w:sz="4" w:space="0" w:color="auto"/>
            </w:tcBorders>
          </w:tcPr>
          <w:p w14:paraId="60C0D55B" w14:textId="77777777" w:rsidR="00461783" w:rsidRPr="0088193B" w:rsidRDefault="00461783" w:rsidP="00461783">
            <w:pPr>
              <w:pStyle w:val="TAC"/>
            </w:pPr>
            <w:r w:rsidRPr="0088193B">
              <w:t>1544</w:t>
            </w:r>
          </w:p>
        </w:tc>
        <w:tc>
          <w:tcPr>
            <w:tcW w:w="720" w:type="dxa"/>
            <w:tcBorders>
              <w:top w:val="double" w:sz="4" w:space="0" w:color="auto"/>
            </w:tcBorders>
          </w:tcPr>
          <w:p w14:paraId="60C5EB29" w14:textId="77777777" w:rsidR="00461783" w:rsidRPr="0088193B" w:rsidRDefault="00461783" w:rsidP="00461783">
            <w:pPr>
              <w:pStyle w:val="TAC"/>
            </w:pPr>
            <w:r w:rsidRPr="0088193B">
              <w:t>1608</w:t>
            </w:r>
          </w:p>
        </w:tc>
        <w:tc>
          <w:tcPr>
            <w:tcW w:w="720" w:type="dxa"/>
            <w:tcBorders>
              <w:top w:val="double" w:sz="4" w:space="0" w:color="auto"/>
            </w:tcBorders>
          </w:tcPr>
          <w:p w14:paraId="23DB5B57" w14:textId="77777777" w:rsidR="00461783" w:rsidRPr="0088193B" w:rsidRDefault="00461783" w:rsidP="00461783">
            <w:pPr>
              <w:pStyle w:val="TAC"/>
            </w:pPr>
            <w:r w:rsidRPr="0088193B">
              <w:t>1608</w:t>
            </w:r>
          </w:p>
        </w:tc>
        <w:tc>
          <w:tcPr>
            <w:tcW w:w="720" w:type="dxa"/>
            <w:tcBorders>
              <w:top w:val="double" w:sz="4" w:space="0" w:color="auto"/>
            </w:tcBorders>
          </w:tcPr>
          <w:p w14:paraId="314BCB1C" w14:textId="77777777" w:rsidR="00461783" w:rsidRPr="0088193B" w:rsidRDefault="00461783" w:rsidP="00461783">
            <w:pPr>
              <w:pStyle w:val="TAC"/>
            </w:pPr>
            <w:r w:rsidRPr="0088193B">
              <w:t>1608</w:t>
            </w:r>
          </w:p>
        </w:tc>
        <w:tc>
          <w:tcPr>
            <w:tcW w:w="720" w:type="dxa"/>
            <w:tcBorders>
              <w:top w:val="double" w:sz="4" w:space="0" w:color="auto"/>
            </w:tcBorders>
          </w:tcPr>
          <w:p w14:paraId="43BBB4FB" w14:textId="77777777" w:rsidR="00461783" w:rsidRPr="0088193B" w:rsidRDefault="00461783" w:rsidP="00461783">
            <w:pPr>
              <w:pStyle w:val="TAC"/>
            </w:pPr>
            <w:r w:rsidRPr="0088193B">
              <w:t>1672</w:t>
            </w:r>
          </w:p>
        </w:tc>
      </w:tr>
      <w:tr w:rsidR="00F41E60" w:rsidRPr="0088193B" w14:paraId="387D5659" w14:textId="77777777" w:rsidTr="00F41E60">
        <w:tc>
          <w:tcPr>
            <w:tcW w:w="720" w:type="dxa"/>
            <w:tcBorders>
              <w:right w:val="double" w:sz="4" w:space="0" w:color="auto"/>
            </w:tcBorders>
          </w:tcPr>
          <w:p w14:paraId="0A878D61" w14:textId="77777777" w:rsidR="00461783" w:rsidRPr="0088193B" w:rsidRDefault="00461783" w:rsidP="00461783">
            <w:pPr>
              <w:pStyle w:val="TAC"/>
            </w:pPr>
            <w:r w:rsidRPr="0088193B">
              <w:t>1</w:t>
            </w:r>
          </w:p>
        </w:tc>
        <w:tc>
          <w:tcPr>
            <w:tcW w:w="720" w:type="dxa"/>
            <w:tcBorders>
              <w:left w:val="double" w:sz="4" w:space="0" w:color="auto"/>
            </w:tcBorders>
          </w:tcPr>
          <w:p w14:paraId="0D476F0C" w14:textId="77777777" w:rsidR="00461783" w:rsidRPr="0088193B" w:rsidRDefault="00461783" w:rsidP="00461783">
            <w:pPr>
              <w:pStyle w:val="TAC"/>
            </w:pPr>
            <w:r w:rsidRPr="0088193B">
              <w:t>1864</w:t>
            </w:r>
          </w:p>
        </w:tc>
        <w:tc>
          <w:tcPr>
            <w:tcW w:w="720" w:type="dxa"/>
          </w:tcPr>
          <w:p w14:paraId="087BEAAB" w14:textId="77777777" w:rsidR="00461783" w:rsidRPr="0088193B" w:rsidRDefault="00461783" w:rsidP="00461783">
            <w:pPr>
              <w:pStyle w:val="TAC"/>
            </w:pPr>
            <w:r w:rsidRPr="0088193B">
              <w:t>1864</w:t>
            </w:r>
          </w:p>
        </w:tc>
        <w:tc>
          <w:tcPr>
            <w:tcW w:w="720" w:type="dxa"/>
          </w:tcPr>
          <w:p w14:paraId="14E6444B" w14:textId="77777777" w:rsidR="00461783" w:rsidRPr="0088193B" w:rsidRDefault="00461783" w:rsidP="00461783">
            <w:pPr>
              <w:pStyle w:val="TAC"/>
            </w:pPr>
            <w:r w:rsidRPr="0088193B">
              <w:t>1928</w:t>
            </w:r>
          </w:p>
        </w:tc>
        <w:tc>
          <w:tcPr>
            <w:tcW w:w="720" w:type="dxa"/>
          </w:tcPr>
          <w:p w14:paraId="60D69E20" w14:textId="77777777" w:rsidR="00461783" w:rsidRPr="0088193B" w:rsidRDefault="00461783" w:rsidP="00461783">
            <w:pPr>
              <w:pStyle w:val="TAC"/>
            </w:pPr>
            <w:r w:rsidRPr="0088193B">
              <w:t>1992</w:t>
            </w:r>
          </w:p>
        </w:tc>
        <w:tc>
          <w:tcPr>
            <w:tcW w:w="720" w:type="dxa"/>
          </w:tcPr>
          <w:p w14:paraId="247D2A43" w14:textId="77777777" w:rsidR="00461783" w:rsidRPr="0088193B" w:rsidRDefault="00461783" w:rsidP="00461783">
            <w:pPr>
              <w:pStyle w:val="TAC"/>
            </w:pPr>
            <w:r w:rsidRPr="0088193B">
              <w:t>1992</w:t>
            </w:r>
          </w:p>
        </w:tc>
        <w:tc>
          <w:tcPr>
            <w:tcW w:w="720" w:type="dxa"/>
          </w:tcPr>
          <w:p w14:paraId="70CB10BF" w14:textId="77777777" w:rsidR="00461783" w:rsidRPr="0088193B" w:rsidRDefault="00461783" w:rsidP="00461783">
            <w:pPr>
              <w:pStyle w:val="TAC"/>
            </w:pPr>
            <w:r w:rsidRPr="0088193B">
              <w:t>2024</w:t>
            </w:r>
          </w:p>
        </w:tc>
        <w:tc>
          <w:tcPr>
            <w:tcW w:w="720" w:type="dxa"/>
          </w:tcPr>
          <w:p w14:paraId="394E695F" w14:textId="77777777" w:rsidR="00461783" w:rsidRPr="0088193B" w:rsidRDefault="00461783" w:rsidP="00461783">
            <w:pPr>
              <w:pStyle w:val="TAC"/>
            </w:pPr>
            <w:r w:rsidRPr="0088193B">
              <w:t>2088</w:t>
            </w:r>
          </w:p>
        </w:tc>
        <w:tc>
          <w:tcPr>
            <w:tcW w:w="720" w:type="dxa"/>
          </w:tcPr>
          <w:p w14:paraId="102D3044" w14:textId="77777777" w:rsidR="00461783" w:rsidRPr="0088193B" w:rsidRDefault="00461783" w:rsidP="00461783">
            <w:pPr>
              <w:pStyle w:val="TAC"/>
            </w:pPr>
            <w:r w:rsidRPr="0088193B">
              <w:t>2088</w:t>
            </w:r>
          </w:p>
        </w:tc>
        <w:tc>
          <w:tcPr>
            <w:tcW w:w="720" w:type="dxa"/>
          </w:tcPr>
          <w:p w14:paraId="30A15082" w14:textId="77777777" w:rsidR="00461783" w:rsidRPr="0088193B" w:rsidRDefault="00461783" w:rsidP="00461783">
            <w:pPr>
              <w:pStyle w:val="TAC"/>
            </w:pPr>
            <w:r w:rsidRPr="0088193B">
              <w:t>2152</w:t>
            </w:r>
          </w:p>
        </w:tc>
        <w:tc>
          <w:tcPr>
            <w:tcW w:w="720" w:type="dxa"/>
          </w:tcPr>
          <w:p w14:paraId="379A60B8" w14:textId="77777777" w:rsidR="00461783" w:rsidRPr="0088193B" w:rsidRDefault="00461783" w:rsidP="00461783">
            <w:pPr>
              <w:pStyle w:val="TAC"/>
            </w:pPr>
            <w:r w:rsidRPr="0088193B">
              <w:t>2152</w:t>
            </w:r>
          </w:p>
        </w:tc>
      </w:tr>
      <w:tr w:rsidR="00F41E60" w:rsidRPr="0088193B" w14:paraId="0C1AE5A2" w14:textId="77777777" w:rsidTr="00F41E60">
        <w:tc>
          <w:tcPr>
            <w:tcW w:w="720" w:type="dxa"/>
            <w:tcBorders>
              <w:right w:val="double" w:sz="4" w:space="0" w:color="auto"/>
            </w:tcBorders>
          </w:tcPr>
          <w:p w14:paraId="3B667690" w14:textId="77777777" w:rsidR="00461783" w:rsidRPr="0088193B" w:rsidRDefault="00461783" w:rsidP="00461783">
            <w:pPr>
              <w:pStyle w:val="TAC"/>
            </w:pPr>
            <w:r w:rsidRPr="0088193B">
              <w:t>2</w:t>
            </w:r>
          </w:p>
        </w:tc>
        <w:tc>
          <w:tcPr>
            <w:tcW w:w="720" w:type="dxa"/>
            <w:tcBorders>
              <w:left w:val="double" w:sz="4" w:space="0" w:color="auto"/>
            </w:tcBorders>
          </w:tcPr>
          <w:p w14:paraId="64DF512B" w14:textId="77777777" w:rsidR="00461783" w:rsidRPr="0088193B" w:rsidRDefault="00461783" w:rsidP="00461783">
            <w:pPr>
              <w:pStyle w:val="TAC"/>
            </w:pPr>
            <w:r w:rsidRPr="0088193B">
              <w:t>2280</w:t>
            </w:r>
          </w:p>
        </w:tc>
        <w:tc>
          <w:tcPr>
            <w:tcW w:w="720" w:type="dxa"/>
          </w:tcPr>
          <w:p w14:paraId="6639DD2C" w14:textId="77777777" w:rsidR="00461783" w:rsidRPr="0088193B" w:rsidRDefault="00461783" w:rsidP="00461783">
            <w:pPr>
              <w:pStyle w:val="TAC"/>
            </w:pPr>
            <w:r w:rsidRPr="0088193B">
              <w:t>2344</w:t>
            </w:r>
          </w:p>
        </w:tc>
        <w:tc>
          <w:tcPr>
            <w:tcW w:w="720" w:type="dxa"/>
          </w:tcPr>
          <w:p w14:paraId="54E6D92B" w14:textId="77777777" w:rsidR="00461783" w:rsidRPr="0088193B" w:rsidRDefault="00461783" w:rsidP="00461783">
            <w:pPr>
              <w:pStyle w:val="TAC"/>
            </w:pPr>
            <w:r w:rsidRPr="0088193B">
              <w:t>2344</w:t>
            </w:r>
          </w:p>
        </w:tc>
        <w:tc>
          <w:tcPr>
            <w:tcW w:w="720" w:type="dxa"/>
          </w:tcPr>
          <w:p w14:paraId="37262DF3" w14:textId="77777777" w:rsidR="00461783" w:rsidRPr="0088193B" w:rsidRDefault="00461783" w:rsidP="00461783">
            <w:pPr>
              <w:pStyle w:val="TAC"/>
            </w:pPr>
            <w:r w:rsidRPr="0088193B">
              <w:t>2408</w:t>
            </w:r>
          </w:p>
        </w:tc>
        <w:tc>
          <w:tcPr>
            <w:tcW w:w="720" w:type="dxa"/>
          </w:tcPr>
          <w:p w14:paraId="4EBD8943" w14:textId="77777777" w:rsidR="00461783" w:rsidRPr="0088193B" w:rsidRDefault="00461783" w:rsidP="00461783">
            <w:pPr>
              <w:pStyle w:val="TAC"/>
            </w:pPr>
            <w:r w:rsidRPr="0088193B">
              <w:t>2472</w:t>
            </w:r>
          </w:p>
        </w:tc>
        <w:tc>
          <w:tcPr>
            <w:tcW w:w="720" w:type="dxa"/>
          </w:tcPr>
          <w:p w14:paraId="58479BD7" w14:textId="77777777" w:rsidR="00461783" w:rsidRPr="0088193B" w:rsidRDefault="00461783" w:rsidP="00461783">
            <w:pPr>
              <w:pStyle w:val="TAC"/>
            </w:pPr>
            <w:r w:rsidRPr="0088193B">
              <w:t>2536</w:t>
            </w:r>
          </w:p>
        </w:tc>
        <w:tc>
          <w:tcPr>
            <w:tcW w:w="720" w:type="dxa"/>
          </w:tcPr>
          <w:p w14:paraId="4E327267" w14:textId="77777777" w:rsidR="00461783" w:rsidRPr="0088193B" w:rsidRDefault="00461783" w:rsidP="00461783">
            <w:pPr>
              <w:pStyle w:val="TAC"/>
            </w:pPr>
            <w:r w:rsidRPr="0088193B">
              <w:t>2536</w:t>
            </w:r>
          </w:p>
        </w:tc>
        <w:tc>
          <w:tcPr>
            <w:tcW w:w="720" w:type="dxa"/>
          </w:tcPr>
          <w:p w14:paraId="005BB775" w14:textId="77777777" w:rsidR="00461783" w:rsidRPr="0088193B" w:rsidRDefault="00461783" w:rsidP="00461783">
            <w:pPr>
              <w:pStyle w:val="TAC"/>
            </w:pPr>
            <w:r w:rsidRPr="0088193B">
              <w:t>2600</w:t>
            </w:r>
          </w:p>
        </w:tc>
        <w:tc>
          <w:tcPr>
            <w:tcW w:w="720" w:type="dxa"/>
          </w:tcPr>
          <w:p w14:paraId="5999B568" w14:textId="77777777" w:rsidR="00461783" w:rsidRPr="0088193B" w:rsidRDefault="00461783" w:rsidP="00461783">
            <w:pPr>
              <w:pStyle w:val="TAC"/>
            </w:pPr>
            <w:r w:rsidRPr="0088193B">
              <w:t>2664</w:t>
            </w:r>
          </w:p>
        </w:tc>
        <w:tc>
          <w:tcPr>
            <w:tcW w:w="720" w:type="dxa"/>
          </w:tcPr>
          <w:p w14:paraId="78D12F92" w14:textId="77777777" w:rsidR="00461783" w:rsidRPr="0088193B" w:rsidRDefault="00461783" w:rsidP="00461783">
            <w:pPr>
              <w:pStyle w:val="TAC"/>
            </w:pPr>
            <w:r w:rsidRPr="0088193B">
              <w:t>2664</w:t>
            </w:r>
          </w:p>
        </w:tc>
      </w:tr>
      <w:tr w:rsidR="00F41E60" w:rsidRPr="0088193B" w14:paraId="2261632A" w14:textId="77777777" w:rsidTr="00F41E60">
        <w:tc>
          <w:tcPr>
            <w:tcW w:w="720" w:type="dxa"/>
            <w:tcBorders>
              <w:right w:val="double" w:sz="4" w:space="0" w:color="auto"/>
            </w:tcBorders>
          </w:tcPr>
          <w:p w14:paraId="7EE83969" w14:textId="77777777" w:rsidR="00461783" w:rsidRPr="0088193B" w:rsidRDefault="00461783" w:rsidP="00461783">
            <w:pPr>
              <w:pStyle w:val="TAC"/>
            </w:pPr>
            <w:r w:rsidRPr="0088193B">
              <w:t>3</w:t>
            </w:r>
          </w:p>
        </w:tc>
        <w:tc>
          <w:tcPr>
            <w:tcW w:w="720" w:type="dxa"/>
            <w:tcBorders>
              <w:left w:val="double" w:sz="4" w:space="0" w:color="auto"/>
            </w:tcBorders>
          </w:tcPr>
          <w:p w14:paraId="2DEF6EE0" w14:textId="77777777" w:rsidR="00461783" w:rsidRPr="0088193B" w:rsidRDefault="00461783" w:rsidP="00461783">
            <w:pPr>
              <w:pStyle w:val="TAC"/>
            </w:pPr>
            <w:r w:rsidRPr="0088193B">
              <w:t>2984</w:t>
            </w:r>
          </w:p>
        </w:tc>
        <w:tc>
          <w:tcPr>
            <w:tcW w:w="720" w:type="dxa"/>
          </w:tcPr>
          <w:p w14:paraId="557D596C" w14:textId="77777777" w:rsidR="00461783" w:rsidRPr="0088193B" w:rsidRDefault="00461783" w:rsidP="00461783">
            <w:pPr>
              <w:pStyle w:val="TAC"/>
            </w:pPr>
            <w:r w:rsidRPr="0088193B">
              <w:t>2984</w:t>
            </w:r>
          </w:p>
        </w:tc>
        <w:tc>
          <w:tcPr>
            <w:tcW w:w="720" w:type="dxa"/>
          </w:tcPr>
          <w:p w14:paraId="44DC5A1A" w14:textId="77777777" w:rsidR="00461783" w:rsidRPr="0088193B" w:rsidRDefault="00461783" w:rsidP="00461783">
            <w:pPr>
              <w:pStyle w:val="TAC"/>
            </w:pPr>
            <w:r w:rsidRPr="0088193B">
              <w:t>3112</w:t>
            </w:r>
          </w:p>
        </w:tc>
        <w:tc>
          <w:tcPr>
            <w:tcW w:w="720" w:type="dxa"/>
          </w:tcPr>
          <w:p w14:paraId="5479776D" w14:textId="77777777" w:rsidR="00461783" w:rsidRPr="0088193B" w:rsidRDefault="00461783" w:rsidP="00461783">
            <w:pPr>
              <w:pStyle w:val="TAC"/>
            </w:pPr>
            <w:r w:rsidRPr="0088193B">
              <w:t>3112</w:t>
            </w:r>
          </w:p>
        </w:tc>
        <w:tc>
          <w:tcPr>
            <w:tcW w:w="720" w:type="dxa"/>
          </w:tcPr>
          <w:p w14:paraId="52E78496" w14:textId="77777777" w:rsidR="00461783" w:rsidRPr="0088193B" w:rsidRDefault="00461783" w:rsidP="00461783">
            <w:pPr>
              <w:pStyle w:val="TAC"/>
            </w:pPr>
            <w:r w:rsidRPr="0088193B">
              <w:t>3240</w:t>
            </w:r>
          </w:p>
        </w:tc>
        <w:tc>
          <w:tcPr>
            <w:tcW w:w="720" w:type="dxa"/>
          </w:tcPr>
          <w:p w14:paraId="16D64F3A" w14:textId="77777777" w:rsidR="00461783" w:rsidRPr="0088193B" w:rsidRDefault="00461783" w:rsidP="00461783">
            <w:pPr>
              <w:pStyle w:val="TAC"/>
            </w:pPr>
            <w:r w:rsidRPr="0088193B">
              <w:t>3240</w:t>
            </w:r>
          </w:p>
        </w:tc>
        <w:tc>
          <w:tcPr>
            <w:tcW w:w="720" w:type="dxa"/>
          </w:tcPr>
          <w:p w14:paraId="36AA2AA7" w14:textId="77777777" w:rsidR="00461783" w:rsidRPr="0088193B" w:rsidRDefault="00461783" w:rsidP="00461783">
            <w:pPr>
              <w:pStyle w:val="TAC"/>
            </w:pPr>
            <w:r w:rsidRPr="0088193B">
              <w:t>3368</w:t>
            </w:r>
          </w:p>
        </w:tc>
        <w:tc>
          <w:tcPr>
            <w:tcW w:w="720" w:type="dxa"/>
          </w:tcPr>
          <w:p w14:paraId="3933268E" w14:textId="77777777" w:rsidR="00461783" w:rsidRPr="0088193B" w:rsidRDefault="00461783" w:rsidP="00461783">
            <w:pPr>
              <w:pStyle w:val="TAC"/>
            </w:pPr>
            <w:r w:rsidRPr="0088193B">
              <w:t>3368</w:t>
            </w:r>
          </w:p>
        </w:tc>
        <w:tc>
          <w:tcPr>
            <w:tcW w:w="720" w:type="dxa"/>
          </w:tcPr>
          <w:p w14:paraId="7A5ADFE9" w14:textId="77777777" w:rsidR="00461783" w:rsidRPr="0088193B" w:rsidRDefault="00461783" w:rsidP="00461783">
            <w:pPr>
              <w:pStyle w:val="TAC"/>
            </w:pPr>
            <w:r w:rsidRPr="0088193B">
              <w:t>3496</w:t>
            </w:r>
          </w:p>
        </w:tc>
        <w:tc>
          <w:tcPr>
            <w:tcW w:w="720" w:type="dxa"/>
          </w:tcPr>
          <w:p w14:paraId="0B4CF50B" w14:textId="77777777" w:rsidR="00461783" w:rsidRPr="0088193B" w:rsidRDefault="00461783" w:rsidP="00461783">
            <w:pPr>
              <w:pStyle w:val="TAC"/>
            </w:pPr>
            <w:r w:rsidRPr="0088193B">
              <w:t>3496</w:t>
            </w:r>
          </w:p>
        </w:tc>
      </w:tr>
      <w:tr w:rsidR="00F41E60" w:rsidRPr="0088193B" w14:paraId="5C84BDCD" w14:textId="77777777" w:rsidTr="00F41E60">
        <w:tc>
          <w:tcPr>
            <w:tcW w:w="720" w:type="dxa"/>
            <w:tcBorders>
              <w:right w:val="double" w:sz="4" w:space="0" w:color="auto"/>
            </w:tcBorders>
          </w:tcPr>
          <w:p w14:paraId="0D2616A1" w14:textId="77777777" w:rsidR="00461783" w:rsidRPr="0088193B" w:rsidRDefault="00461783" w:rsidP="00461783">
            <w:pPr>
              <w:pStyle w:val="TAC"/>
            </w:pPr>
            <w:r w:rsidRPr="0088193B">
              <w:t>4</w:t>
            </w:r>
          </w:p>
        </w:tc>
        <w:tc>
          <w:tcPr>
            <w:tcW w:w="720" w:type="dxa"/>
            <w:tcBorders>
              <w:left w:val="double" w:sz="4" w:space="0" w:color="auto"/>
            </w:tcBorders>
          </w:tcPr>
          <w:p w14:paraId="093EE633" w14:textId="77777777" w:rsidR="00461783" w:rsidRPr="0088193B" w:rsidRDefault="00461783" w:rsidP="00461783">
            <w:pPr>
              <w:pStyle w:val="TAC"/>
            </w:pPr>
            <w:r w:rsidRPr="0088193B">
              <w:t>3624</w:t>
            </w:r>
          </w:p>
        </w:tc>
        <w:tc>
          <w:tcPr>
            <w:tcW w:w="720" w:type="dxa"/>
          </w:tcPr>
          <w:p w14:paraId="4D11DF7C" w14:textId="77777777" w:rsidR="00461783" w:rsidRPr="0088193B" w:rsidRDefault="00461783" w:rsidP="00461783">
            <w:pPr>
              <w:pStyle w:val="TAC"/>
            </w:pPr>
            <w:r w:rsidRPr="0088193B">
              <w:t>3752</w:t>
            </w:r>
          </w:p>
        </w:tc>
        <w:tc>
          <w:tcPr>
            <w:tcW w:w="720" w:type="dxa"/>
          </w:tcPr>
          <w:p w14:paraId="41B77149" w14:textId="77777777" w:rsidR="00461783" w:rsidRPr="0088193B" w:rsidRDefault="00461783" w:rsidP="00461783">
            <w:pPr>
              <w:pStyle w:val="TAC"/>
            </w:pPr>
            <w:r w:rsidRPr="0088193B">
              <w:t>3752</w:t>
            </w:r>
          </w:p>
        </w:tc>
        <w:tc>
          <w:tcPr>
            <w:tcW w:w="720" w:type="dxa"/>
          </w:tcPr>
          <w:p w14:paraId="3581E42C" w14:textId="77777777" w:rsidR="00461783" w:rsidRPr="0088193B" w:rsidRDefault="00461783" w:rsidP="00461783">
            <w:pPr>
              <w:pStyle w:val="TAC"/>
            </w:pPr>
            <w:r w:rsidRPr="0088193B">
              <w:t>3880</w:t>
            </w:r>
          </w:p>
        </w:tc>
        <w:tc>
          <w:tcPr>
            <w:tcW w:w="720" w:type="dxa"/>
          </w:tcPr>
          <w:p w14:paraId="531B3FFA" w14:textId="77777777" w:rsidR="00461783" w:rsidRPr="0088193B" w:rsidRDefault="00461783" w:rsidP="00461783">
            <w:pPr>
              <w:pStyle w:val="TAC"/>
            </w:pPr>
            <w:r w:rsidRPr="0088193B">
              <w:t>4008</w:t>
            </w:r>
          </w:p>
        </w:tc>
        <w:tc>
          <w:tcPr>
            <w:tcW w:w="720" w:type="dxa"/>
          </w:tcPr>
          <w:p w14:paraId="57724B69" w14:textId="77777777" w:rsidR="00461783" w:rsidRPr="0088193B" w:rsidRDefault="00461783" w:rsidP="00461783">
            <w:pPr>
              <w:pStyle w:val="TAC"/>
            </w:pPr>
            <w:r w:rsidRPr="0088193B">
              <w:t>4008</w:t>
            </w:r>
          </w:p>
        </w:tc>
        <w:tc>
          <w:tcPr>
            <w:tcW w:w="720" w:type="dxa"/>
          </w:tcPr>
          <w:p w14:paraId="56C3E312" w14:textId="77777777" w:rsidR="00461783" w:rsidRPr="0088193B" w:rsidRDefault="00461783" w:rsidP="00461783">
            <w:pPr>
              <w:pStyle w:val="TAC"/>
            </w:pPr>
            <w:r w:rsidRPr="0088193B">
              <w:t>4136</w:t>
            </w:r>
          </w:p>
        </w:tc>
        <w:tc>
          <w:tcPr>
            <w:tcW w:w="720" w:type="dxa"/>
          </w:tcPr>
          <w:p w14:paraId="33EB00E8" w14:textId="77777777" w:rsidR="00461783" w:rsidRPr="0088193B" w:rsidRDefault="00461783" w:rsidP="00461783">
            <w:pPr>
              <w:pStyle w:val="TAC"/>
            </w:pPr>
            <w:r w:rsidRPr="0088193B">
              <w:t>4136</w:t>
            </w:r>
          </w:p>
        </w:tc>
        <w:tc>
          <w:tcPr>
            <w:tcW w:w="720" w:type="dxa"/>
          </w:tcPr>
          <w:p w14:paraId="598E962D" w14:textId="77777777" w:rsidR="00461783" w:rsidRPr="0088193B" w:rsidRDefault="00461783" w:rsidP="00461783">
            <w:pPr>
              <w:pStyle w:val="TAC"/>
            </w:pPr>
            <w:r w:rsidRPr="0088193B">
              <w:t>4264</w:t>
            </w:r>
          </w:p>
        </w:tc>
        <w:tc>
          <w:tcPr>
            <w:tcW w:w="720" w:type="dxa"/>
          </w:tcPr>
          <w:p w14:paraId="4E242AA4" w14:textId="77777777" w:rsidR="00461783" w:rsidRPr="0088193B" w:rsidRDefault="00461783" w:rsidP="00461783">
            <w:pPr>
              <w:pStyle w:val="TAC"/>
            </w:pPr>
            <w:r w:rsidRPr="0088193B">
              <w:t>4264</w:t>
            </w:r>
          </w:p>
        </w:tc>
      </w:tr>
      <w:tr w:rsidR="00F41E60" w:rsidRPr="0088193B" w14:paraId="189850B0" w14:textId="77777777" w:rsidTr="00F41E60">
        <w:tc>
          <w:tcPr>
            <w:tcW w:w="720" w:type="dxa"/>
            <w:tcBorders>
              <w:right w:val="double" w:sz="4" w:space="0" w:color="auto"/>
            </w:tcBorders>
          </w:tcPr>
          <w:p w14:paraId="6B7254B6" w14:textId="77777777" w:rsidR="00461783" w:rsidRPr="0088193B" w:rsidRDefault="00461783" w:rsidP="00461783">
            <w:pPr>
              <w:pStyle w:val="TAC"/>
            </w:pPr>
            <w:r w:rsidRPr="0088193B">
              <w:t>5</w:t>
            </w:r>
          </w:p>
        </w:tc>
        <w:tc>
          <w:tcPr>
            <w:tcW w:w="720" w:type="dxa"/>
            <w:tcBorders>
              <w:left w:val="double" w:sz="4" w:space="0" w:color="auto"/>
            </w:tcBorders>
          </w:tcPr>
          <w:p w14:paraId="1C28B1E5" w14:textId="77777777" w:rsidR="00461783" w:rsidRPr="0088193B" w:rsidRDefault="00461783" w:rsidP="00461783">
            <w:pPr>
              <w:pStyle w:val="TAC"/>
            </w:pPr>
            <w:r w:rsidRPr="0088193B">
              <w:t>4584</w:t>
            </w:r>
          </w:p>
        </w:tc>
        <w:tc>
          <w:tcPr>
            <w:tcW w:w="720" w:type="dxa"/>
          </w:tcPr>
          <w:p w14:paraId="603D67B2" w14:textId="77777777" w:rsidR="00461783" w:rsidRPr="0088193B" w:rsidRDefault="00461783" w:rsidP="00461783">
            <w:pPr>
              <w:pStyle w:val="TAC"/>
            </w:pPr>
            <w:r w:rsidRPr="0088193B">
              <w:t>4584</w:t>
            </w:r>
          </w:p>
        </w:tc>
        <w:tc>
          <w:tcPr>
            <w:tcW w:w="720" w:type="dxa"/>
          </w:tcPr>
          <w:p w14:paraId="2EBFF8C6" w14:textId="77777777" w:rsidR="00461783" w:rsidRPr="0088193B" w:rsidRDefault="00461783" w:rsidP="00461783">
            <w:pPr>
              <w:pStyle w:val="TAC"/>
            </w:pPr>
            <w:r w:rsidRPr="0088193B">
              <w:t>4776</w:t>
            </w:r>
          </w:p>
        </w:tc>
        <w:tc>
          <w:tcPr>
            <w:tcW w:w="720" w:type="dxa"/>
          </w:tcPr>
          <w:p w14:paraId="15B786FE" w14:textId="77777777" w:rsidR="00461783" w:rsidRPr="0088193B" w:rsidRDefault="00461783" w:rsidP="00461783">
            <w:pPr>
              <w:pStyle w:val="TAC"/>
            </w:pPr>
            <w:r w:rsidRPr="0088193B">
              <w:t>4776</w:t>
            </w:r>
          </w:p>
        </w:tc>
        <w:tc>
          <w:tcPr>
            <w:tcW w:w="720" w:type="dxa"/>
          </w:tcPr>
          <w:p w14:paraId="3CC2878E" w14:textId="77777777" w:rsidR="00461783" w:rsidRPr="0088193B" w:rsidRDefault="00461783" w:rsidP="00461783">
            <w:pPr>
              <w:pStyle w:val="TAC"/>
            </w:pPr>
            <w:r w:rsidRPr="0088193B">
              <w:t>4776</w:t>
            </w:r>
          </w:p>
        </w:tc>
        <w:tc>
          <w:tcPr>
            <w:tcW w:w="720" w:type="dxa"/>
          </w:tcPr>
          <w:p w14:paraId="0DD71ECB" w14:textId="77777777" w:rsidR="00461783" w:rsidRPr="0088193B" w:rsidRDefault="00461783" w:rsidP="00461783">
            <w:pPr>
              <w:pStyle w:val="TAC"/>
            </w:pPr>
            <w:r w:rsidRPr="0088193B">
              <w:t>4968</w:t>
            </w:r>
          </w:p>
        </w:tc>
        <w:tc>
          <w:tcPr>
            <w:tcW w:w="720" w:type="dxa"/>
          </w:tcPr>
          <w:p w14:paraId="10C4FACF" w14:textId="77777777" w:rsidR="00461783" w:rsidRPr="0088193B" w:rsidRDefault="00461783" w:rsidP="00461783">
            <w:pPr>
              <w:pStyle w:val="TAC"/>
            </w:pPr>
            <w:r w:rsidRPr="0088193B">
              <w:t>4968</w:t>
            </w:r>
          </w:p>
        </w:tc>
        <w:tc>
          <w:tcPr>
            <w:tcW w:w="720" w:type="dxa"/>
          </w:tcPr>
          <w:p w14:paraId="6FD69F5A" w14:textId="77777777" w:rsidR="00461783" w:rsidRPr="0088193B" w:rsidRDefault="00461783" w:rsidP="00461783">
            <w:pPr>
              <w:pStyle w:val="TAC"/>
            </w:pPr>
            <w:r w:rsidRPr="0088193B">
              <w:t>5160</w:t>
            </w:r>
          </w:p>
        </w:tc>
        <w:tc>
          <w:tcPr>
            <w:tcW w:w="720" w:type="dxa"/>
          </w:tcPr>
          <w:p w14:paraId="17AC3CD4" w14:textId="77777777" w:rsidR="00461783" w:rsidRPr="0088193B" w:rsidRDefault="00461783" w:rsidP="00461783">
            <w:pPr>
              <w:pStyle w:val="TAC"/>
            </w:pPr>
            <w:r w:rsidRPr="0088193B">
              <w:t>5160</w:t>
            </w:r>
          </w:p>
        </w:tc>
        <w:tc>
          <w:tcPr>
            <w:tcW w:w="720" w:type="dxa"/>
          </w:tcPr>
          <w:p w14:paraId="45A651AE" w14:textId="77777777" w:rsidR="00461783" w:rsidRPr="0088193B" w:rsidRDefault="00461783" w:rsidP="00461783">
            <w:pPr>
              <w:pStyle w:val="TAC"/>
            </w:pPr>
            <w:r w:rsidRPr="0088193B">
              <w:t>5352</w:t>
            </w:r>
          </w:p>
        </w:tc>
      </w:tr>
      <w:tr w:rsidR="00F41E60" w:rsidRPr="0088193B" w14:paraId="258D50C2" w14:textId="77777777" w:rsidTr="00F41E60">
        <w:tc>
          <w:tcPr>
            <w:tcW w:w="720" w:type="dxa"/>
            <w:tcBorders>
              <w:right w:val="double" w:sz="4" w:space="0" w:color="auto"/>
            </w:tcBorders>
          </w:tcPr>
          <w:p w14:paraId="265C2690" w14:textId="77777777" w:rsidR="00461783" w:rsidRPr="0088193B" w:rsidRDefault="00461783" w:rsidP="00461783">
            <w:pPr>
              <w:pStyle w:val="TAC"/>
            </w:pPr>
            <w:r w:rsidRPr="0088193B">
              <w:t>6</w:t>
            </w:r>
          </w:p>
        </w:tc>
        <w:tc>
          <w:tcPr>
            <w:tcW w:w="720" w:type="dxa"/>
            <w:tcBorders>
              <w:left w:val="double" w:sz="4" w:space="0" w:color="auto"/>
            </w:tcBorders>
          </w:tcPr>
          <w:p w14:paraId="384025C0" w14:textId="77777777" w:rsidR="00461783" w:rsidRPr="0088193B" w:rsidRDefault="00461783" w:rsidP="00461783">
            <w:pPr>
              <w:pStyle w:val="TAC"/>
            </w:pPr>
            <w:r w:rsidRPr="0088193B">
              <w:t>5352</w:t>
            </w:r>
          </w:p>
        </w:tc>
        <w:tc>
          <w:tcPr>
            <w:tcW w:w="720" w:type="dxa"/>
          </w:tcPr>
          <w:p w14:paraId="0FF4FC83" w14:textId="77777777" w:rsidR="00461783" w:rsidRPr="0088193B" w:rsidRDefault="00461783" w:rsidP="00461783">
            <w:pPr>
              <w:pStyle w:val="TAC"/>
            </w:pPr>
            <w:r w:rsidRPr="0088193B">
              <w:t>5352</w:t>
            </w:r>
          </w:p>
        </w:tc>
        <w:tc>
          <w:tcPr>
            <w:tcW w:w="720" w:type="dxa"/>
          </w:tcPr>
          <w:p w14:paraId="4487E530" w14:textId="77777777" w:rsidR="00461783" w:rsidRPr="0088193B" w:rsidRDefault="00461783" w:rsidP="00461783">
            <w:pPr>
              <w:pStyle w:val="TAC"/>
            </w:pPr>
            <w:r w:rsidRPr="0088193B">
              <w:t>5544</w:t>
            </w:r>
          </w:p>
        </w:tc>
        <w:tc>
          <w:tcPr>
            <w:tcW w:w="720" w:type="dxa"/>
          </w:tcPr>
          <w:p w14:paraId="2C7033BC" w14:textId="77777777" w:rsidR="00461783" w:rsidRPr="0088193B" w:rsidRDefault="00461783" w:rsidP="00461783">
            <w:pPr>
              <w:pStyle w:val="TAC"/>
            </w:pPr>
            <w:r w:rsidRPr="0088193B">
              <w:t>5736</w:t>
            </w:r>
          </w:p>
        </w:tc>
        <w:tc>
          <w:tcPr>
            <w:tcW w:w="720" w:type="dxa"/>
          </w:tcPr>
          <w:p w14:paraId="677D9035" w14:textId="77777777" w:rsidR="00461783" w:rsidRPr="0088193B" w:rsidRDefault="00461783" w:rsidP="00461783">
            <w:pPr>
              <w:pStyle w:val="TAC"/>
            </w:pPr>
            <w:r w:rsidRPr="0088193B">
              <w:t>5736</w:t>
            </w:r>
          </w:p>
        </w:tc>
        <w:tc>
          <w:tcPr>
            <w:tcW w:w="720" w:type="dxa"/>
          </w:tcPr>
          <w:p w14:paraId="57122415" w14:textId="77777777" w:rsidR="00461783" w:rsidRPr="0088193B" w:rsidRDefault="00461783" w:rsidP="00461783">
            <w:pPr>
              <w:pStyle w:val="TAC"/>
            </w:pPr>
            <w:r w:rsidRPr="0088193B">
              <w:t>5992</w:t>
            </w:r>
          </w:p>
        </w:tc>
        <w:tc>
          <w:tcPr>
            <w:tcW w:w="720" w:type="dxa"/>
          </w:tcPr>
          <w:p w14:paraId="6DFF29DE" w14:textId="77777777" w:rsidR="00461783" w:rsidRPr="0088193B" w:rsidRDefault="00461783" w:rsidP="00461783">
            <w:pPr>
              <w:pStyle w:val="TAC"/>
            </w:pPr>
            <w:r w:rsidRPr="0088193B">
              <w:t>5992</w:t>
            </w:r>
          </w:p>
        </w:tc>
        <w:tc>
          <w:tcPr>
            <w:tcW w:w="720" w:type="dxa"/>
          </w:tcPr>
          <w:p w14:paraId="70F62D98" w14:textId="77777777" w:rsidR="00461783" w:rsidRPr="0088193B" w:rsidRDefault="00461783" w:rsidP="00461783">
            <w:pPr>
              <w:pStyle w:val="TAC"/>
            </w:pPr>
            <w:r w:rsidRPr="0088193B">
              <w:t>5992</w:t>
            </w:r>
          </w:p>
        </w:tc>
        <w:tc>
          <w:tcPr>
            <w:tcW w:w="720" w:type="dxa"/>
          </w:tcPr>
          <w:p w14:paraId="2F401B7A" w14:textId="77777777" w:rsidR="00461783" w:rsidRPr="0088193B" w:rsidRDefault="00461783" w:rsidP="00461783">
            <w:pPr>
              <w:pStyle w:val="TAC"/>
            </w:pPr>
            <w:r w:rsidRPr="0088193B">
              <w:t>6200</w:t>
            </w:r>
          </w:p>
        </w:tc>
        <w:tc>
          <w:tcPr>
            <w:tcW w:w="720" w:type="dxa"/>
          </w:tcPr>
          <w:p w14:paraId="496AE984" w14:textId="77777777" w:rsidR="00461783" w:rsidRPr="0088193B" w:rsidRDefault="00461783" w:rsidP="00461783">
            <w:pPr>
              <w:pStyle w:val="TAC"/>
            </w:pPr>
            <w:r w:rsidRPr="0088193B">
              <w:t>6200</w:t>
            </w:r>
          </w:p>
        </w:tc>
      </w:tr>
      <w:tr w:rsidR="00F41E60" w:rsidRPr="0088193B" w14:paraId="7865592C" w14:textId="77777777" w:rsidTr="00F41E60">
        <w:tc>
          <w:tcPr>
            <w:tcW w:w="720" w:type="dxa"/>
            <w:tcBorders>
              <w:right w:val="double" w:sz="4" w:space="0" w:color="auto"/>
            </w:tcBorders>
          </w:tcPr>
          <w:p w14:paraId="395FFA38" w14:textId="77777777" w:rsidR="00461783" w:rsidRPr="0088193B" w:rsidRDefault="00461783" w:rsidP="00461783">
            <w:pPr>
              <w:pStyle w:val="TAC"/>
            </w:pPr>
            <w:r w:rsidRPr="0088193B">
              <w:t>7</w:t>
            </w:r>
          </w:p>
        </w:tc>
        <w:tc>
          <w:tcPr>
            <w:tcW w:w="720" w:type="dxa"/>
            <w:tcBorders>
              <w:left w:val="double" w:sz="4" w:space="0" w:color="auto"/>
            </w:tcBorders>
          </w:tcPr>
          <w:p w14:paraId="320F04B8" w14:textId="77777777" w:rsidR="00461783" w:rsidRPr="0088193B" w:rsidRDefault="00461783" w:rsidP="00461783">
            <w:pPr>
              <w:pStyle w:val="TAC"/>
            </w:pPr>
            <w:r w:rsidRPr="0088193B">
              <w:t>6200</w:t>
            </w:r>
          </w:p>
        </w:tc>
        <w:tc>
          <w:tcPr>
            <w:tcW w:w="720" w:type="dxa"/>
          </w:tcPr>
          <w:p w14:paraId="0534E089" w14:textId="77777777" w:rsidR="00461783" w:rsidRPr="0088193B" w:rsidRDefault="00461783" w:rsidP="00461783">
            <w:pPr>
              <w:pStyle w:val="TAC"/>
            </w:pPr>
            <w:r w:rsidRPr="0088193B">
              <w:t>6456</w:t>
            </w:r>
          </w:p>
        </w:tc>
        <w:tc>
          <w:tcPr>
            <w:tcW w:w="720" w:type="dxa"/>
          </w:tcPr>
          <w:p w14:paraId="5896AB81" w14:textId="77777777" w:rsidR="00461783" w:rsidRPr="0088193B" w:rsidRDefault="00461783" w:rsidP="00461783">
            <w:pPr>
              <w:pStyle w:val="TAC"/>
            </w:pPr>
            <w:r w:rsidRPr="0088193B">
              <w:t>6456</w:t>
            </w:r>
          </w:p>
        </w:tc>
        <w:tc>
          <w:tcPr>
            <w:tcW w:w="720" w:type="dxa"/>
          </w:tcPr>
          <w:p w14:paraId="273E557F" w14:textId="77777777" w:rsidR="00461783" w:rsidRPr="0088193B" w:rsidRDefault="00461783" w:rsidP="00461783">
            <w:pPr>
              <w:pStyle w:val="TAC"/>
            </w:pPr>
            <w:r w:rsidRPr="0088193B">
              <w:t>6712</w:t>
            </w:r>
          </w:p>
        </w:tc>
        <w:tc>
          <w:tcPr>
            <w:tcW w:w="720" w:type="dxa"/>
          </w:tcPr>
          <w:p w14:paraId="1D62B69D" w14:textId="77777777" w:rsidR="00461783" w:rsidRPr="0088193B" w:rsidRDefault="00461783" w:rsidP="00461783">
            <w:pPr>
              <w:pStyle w:val="TAC"/>
            </w:pPr>
            <w:r w:rsidRPr="0088193B">
              <w:t>6712</w:t>
            </w:r>
          </w:p>
        </w:tc>
        <w:tc>
          <w:tcPr>
            <w:tcW w:w="720" w:type="dxa"/>
          </w:tcPr>
          <w:p w14:paraId="6F0477D4" w14:textId="77777777" w:rsidR="00461783" w:rsidRPr="0088193B" w:rsidRDefault="00461783" w:rsidP="00461783">
            <w:pPr>
              <w:pStyle w:val="TAC"/>
            </w:pPr>
            <w:r w:rsidRPr="0088193B">
              <w:t>6712</w:t>
            </w:r>
          </w:p>
        </w:tc>
        <w:tc>
          <w:tcPr>
            <w:tcW w:w="720" w:type="dxa"/>
          </w:tcPr>
          <w:p w14:paraId="1975F535" w14:textId="77777777" w:rsidR="00461783" w:rsidRPr="0088193B" w:rsidRDefault="00461783" w:rsidP="00461783">
            <w:pPr>
              <w:pStyle w:val="TAC"/>
            </w:pPr>
            <w:r w:rsidRPr="0088193B">
              <w:t>6968</w:t>
            </w:r>
          </w:p>
        </w:tc>
        <w:tc>
          <w:tcPr>
            <w:tcW w:w="720" w:type="dxa"/>
          </w:tcPr>
          <w:p w14:paraId="5D4CA906" w14:textId="77777777" w:rsidR="00461783" w:rsidRPr="0088193B" w:rsidRDefault="00461783" w:rsidP="00461783">
            <w:pPr>
              <w:pStyle w:val="TAC"/>
            </w:pPr>
            <w:r w:rsidRPr="0088193B">
              <w:t>6968</w:t>
            </w:r>
          </w:p>
        </w:tc>
        <w:tc>
          <w:tcPr>
            <w:tcW w:w="720" w:type="dxa"/>
          </w:tcPr>
          <w:p w14:paraId="60FD42EA" w14:textId="77777777" w:rsidR="00461783" w:rsidRPr="0088193B" w:rsidRDefault="00461783" w:rsidP="00461783">
            <w:pPr>
              <w:pStyle w:val="TAC"/>
            </w:pPr>
            <w:r w:rsidRPr="0088193B">
              <w:t>7224</w:t>
            </w:r>
          </w:p>
        </w:tc>
        <w:tc>
          <w:tcPr>
            <w:tcW w:w="720" w:type="dxa"/>
          </w:tcPr>
          <w:p w14:paraId="6EFCEEE2" w14:textId="77777777" w:rsidR="00461783" w:rsidRPr="0088193B" w:rsidRDefault="00461783" w:rsidP="00461783">
            <w:pPr>
              <w:pStyle w:val="TAC"/>
            </w:pPr>
            <w:r w:rsidRPr="0088193B">
              <w:t>7224</w:t>
            </w:r>
          </w:p>
        </w:tc>
      </w:tr>
      <w:tr w:rsidR="00F41E60" w:rsidRPr="0088193B" w14:paraId="7241F13E" w14:textId="77777777" w:rsidTr="00F41E60">
        <w:tc>
          <w:tcPr>
            <w:tcW w:w="720" w:type="dxa"/>
            <w:tcBorders>
              <w:right w:val="double" w:sz="4" w:space="0" w:color="auto"/>
            </w:tcBorders>
          </w:tcPr>
          <w:p w14:paraId="631ADD9A" w14:textId="77777777" w:rsidR="00461783" w:rsidRPr="0088193B" w:rsidRDefault="00461783" w:rsidP="00461783">
            <w:pPr>
              <w:pStyle w:val="TAC"/>
            </w:pPr>
            <w:r w:rsidRPr="0088193B">
              <w:t>8</w:t>
            </w:r>
          </w:p>
        </w:tc>
        <w:tc>
          <w:tcPr>
            <w:tcW w:w="720" w:type="dxa"/>
            <w:tcBorders>
              <w:left w:val="double" w:sz="4" w:space="0" w:color="auto"/>
            </w:tcBorders>
          </w:tcPr>
          <w:p w14:paraId="18B43716" w14:textId="77777777" w:rsidR="00461783" w:rsidRPr="0088193B" w:rsidRDefault="00461783" w:rsidP="00461783">
            <w:pPr>
              <w:pStyle w:val="TAC"/>
            </w:pPr>
            <w:r w:rsidRPr="0088193B">
              <w:t>7224</w:t>
            </w:r>
          </w:p>
        </w:tc>
        <w:tc>
          <w:tcPr>
            <w:tcW w:w="720" w:type="dxa"/>
          </w:tcPr>
          <w:p w14:paraId="54B20E2C" w14:textId="77777777" w:rsidR="00461783" w:rsidRPr="0088193B" w:rsidRDefault="00461783" w:rsidP="00461783">
            <w:pPr>
              <w:pStyle w:val="TAC"/>
            </w:pPr>
            <w:r w:rsidRPr="0088193B">
              <w:t>7224</w:t>
            </w:r>
          </w:p>
        </w:tc>
        <w:tc>
          <w:tcPr>
            <w:tcW w:w="720" w:type="dxa"/>
          </w:tcPr>
          <w:p w14:paraId="4DD69D41" w14:textId="77777777" w:rsidR="00461783" w:rsidRPr="0088193B" w:rsidRDefault="00461783" w:rsidP="00461783">
            <w:pPr>
              <w:pStyle w:val="TAC"/>
            </w:pPr>
            <w:r w:rsidRPr="0088193B">
              <w:t>7480</w:t>
            </w:r>
          </w:p>
        </w:tc>
        <w:tc>
          <w:tcPr>
            <w:tcW w:w="720" w:type="dxa"/>
          </w:tcPr>
          <w:p w14:paraId="3D5B9656" w14:textId="77777777" w:rsidR="00461783" w:rsidRPr="0088193B" w:rsidRDefault="00461783" w:rsidP="00461783">
            <w:pPr>
              <w:pStyle w:val="TAC"/>
            </w:pPr>
            <w:r w:rsidRPr="0088193B">
              <w:t>7480</w:t>
            </w:r>
          </w:p>
        </w:tc>
        <w:tc>
          <w:tcPr>
            <w:tcW w:w="720" w:type="dxa"/>
          </w:tcPr>
          <w:p w14:paraId="7DA34545" w14:textId="77777777" w:rsidR="00461783" w:rsidRPr="0088193B" w:rsidRDefault="00461783" w:rsidP="00461783">
            <w:pPr>
              <w:pStyle w:val="TAC"/>
            </w:pPr>
            <w:r w:rsidRPr="0088193B">
              <w:t>7736</w:t>
            </w:r>
          </w:p>
        </w:tc>
        <w:tc>
          <w:tcPr>
            <w:tcW w:w="720" w:type="dxa"/>
          </w:tcPr>
          <w:p w14:paraId="7BA554B6" w14:textId="77777777" w:rsidR="00461783" w:rsidRPr="0088193B" w:rsidRDefault="00461783" w:rsidP="00461783">
            <w:pPr>
              <w:pStyle w:val="TAC"/>
            </w:pPr>
            <w:r w:rsidRPr="0088193B">
              <w:t>7736</w:t>
            </w:r>
          </w:p>
        </w:tc>
        <w:tc>
          <w:tcPr>
            <w:tcW w:w="720" w:type="dxa"/>
          </w:tcPr>
          <w:p w14:paraId="10AFB2A5" w14:textId="77777777" w:rsidR="00461783" w:rsidRPr="0088193B" w:rsidRDefault="00461783" w:rsidP="00461783">
            <w:pPr>
              <w:pStyle w:val="TAC"/>
            </w:pPr>
            <w:r w:rsidRPr="0088193B">
              <w:t>7992</w:t>
            </w:r>
          </w:p>
        </w:tc>
        <w:tc>
          <w:tcPr>
            <w:tcW w:w="720" w:type="dxa"/>
          </w:tcPr>
          <w:p w14:paraId="3F652667" w14:textId="77777777" w:rsidR="00461783" w:rsidRPr="0088193B" w:rsidRDefault="00461783" w:rsidP="00461783">
            <w:pPr>
              <w:pStyle w:val="TAC"/>
            </w:pPr>
            <w:r w:rsidRPr="0088193B">
              <w:t>7992</w:t>
            </w:r>
          </w:p>
        </w:tc>
        <w:tc>
          <w:tcPr>
            <w:tcW w:w="720" w:type="dxa"/>
          </w:tcPr>
          <w:p w14:paraId="267F1BAE" w14:textId="77777777" w:rsidR="00461783" w:rsidRPr="0088193B" w:rsidRDefault="00461783" w:rsidP="00461783">
            <w:pPr>
              <w:pStyle w:val="TAC"/>
            </w:pPr>
            <w:r w:rsidRPr="0088193B">
              <w:t>8248</w:t>
            </w:r>
          </w:p>
        </w:tc>
        <w:tc>
          <w:tcPr>
            <w:tcW w:w="720" w:type="dxa"/>
          </w:tcPr>
          <w:p w14:paraId="7555A904" w14:textId="77777777" w:rsidR="00461783" w:rsidRPr="0088193B" w:rsidRDefault="00461783" w:rsidP="00461783">
            <w:pPr>
              <w:pStyle w:val="TAC"/>
            </w:pPr>
            <w:r w:rsidRPr="0088193B">
              <w:t>8504</w:t>
            </w:r>
          </w:p>
        </w:tc>
      </w:tr>
      <w:tr w:rsidR="00F41E60" w:rsidRPr="0088193B" w14:paraId="4F7B29D0" w14:textId="77777777" w:rsidTr="00F41E60">
        <w:tc>
          <w:tcPr>
            <w:tcW w:w="720" w:type="dxa"/>
            <w:tcBorders>
              <w:right w:val="double" w:sz="4" w:space="0" w:color="auto"/>
            </w:tcBorders>
          </w:tcPr>
          <w:p w14:paraId="66D0BBDA" w14:textId="77777777" w:rsidR="00461783" w:rsidRPr="0088193B" w:rsidRDefault="00461783" w:rsidP="00461783">
            <w:pPr>
              <w:pStyle w:val="TAC"/>
            </w:pPr>
            <w:r w:rsidRPr="0088193B">
              <w:t>9</w:t>
            </w:r>
          </w:p>
        </w:tc>
        <w:tc>
          <w:tcPr>
            <w:tcW w:w="720" w:type="dxa"/>
            <w:tcBorders>
              <w:left w:val="double" w:sz="4" w:space="0" w:color="auto"/>
            </w:tcBorders>
          </w:tcPr>
          <w:p w14:paraId="70C37C6C" w14:textId="77777777" w:rsidR="00461783" w:rsidRPr="0088193B" w:rsidRDefault="00461783" w:rsidP="00461783">
            <w:pPr>
              <w:pStyle w:val="TAC"/>
            </w:pPr>
            <w:r w:rsidRPr="0088193B">
              <w:t>7992</w:t>
            </w:r>
          </w:p>
        </w:tc>
        <w:tc>
          <w:tcPr>
            <w:tcW w:w="720" w:type="dxa"/>
          </w:tcPr>
          <w:p w14:paraId="16894076" w14:textId="77777777" w:rsidR="00461783" w:rsidRPr="0088193B" w:rsidRDefault="00461783" w:rsidP="00461783">
            <w:pPr>
              <w:pStyle w:val="TAC"/>
            </w:pPr>
            <w:r w:rsidRPr="0088193B">
              <w:t>8248</w:t>
            </w:r>
          </w:p>
        </w:tc>
        <w:tc>
          <w:tcPr>
            <w:tcW w:w="720" w:type="dxa"/>
          </w:tcPr>
          <w:p w14:paraId="2A7AA0D9" w14:textId="77777777" w:rsidR="00461783" w:rsidRPr="0088193B" w:rsidRDefault="00461783" w:rsidP="00461783">
            <w:pPr>
              <w:pStyle w:val="TAC"/>
            </w:pPr>
            <w:r w:rsidRPr="0088193B">
              <w:t>8248</w:t>
            </w:r>
          </w:p>
        </w:tc>
        <w:tc>
          <w:tcPr>
            <w:tcW w:w="720" w:type="dxa"/>
          </w:tcPr>
          <w:p w14:paraId="3D795E3A" w14:textId="77777777" w:rsidR="00461783" w:rsidRPr="0088193B" w:rsidRDefault="00461783" w:rsidP="00461783">
            <w:pPr>
              <w:pStyle w:val="TAC"/>
            </w:pPr>
            <w:r w:rsidRPr="0088193B">
              <w:t>8504</w:t>
            </w:r>
          </w:p>
        </w:tc>
        <w:tc>
          <w:tcPr>
            <w:tcW w:w="720" w:type="dxa"/>
          </w:tcPr>
          <w:p w14:paraId="7420B627" w14:textId="77777777" w:rsidR="00461783" w:rsidRPr="0088193B" w:rsidRDefault="00461783" w:rsidP="00461783">
            <w:pPr>
              <w:pStyle w:val="TAC"/>
            </w:pPr>
            <w:r w:rsidRPr="0088193B">
              <w:t>8760</w:t>
            </w:r>
          </w:p>
        </w:tc>
        <w:tc>
          <w:tcPr>
            <w:tcW w:w="720" w:type="dxa"/>
          </w:tcPr>
          <w:p w14:paraId="25F8E344" w14:textId="77777777" w:rsidR="00461783" w:rsidRPr="0088193B" w:rsidRDefault="00461783" w:rsidP="00461783">
            <w:pPr>
              <w:pStyle w:val="TAC"/>
            </w:pPr>
            <w:r w:rsidRPr="0088193B">
              <w:t>8760</w:t>
            </w:r>
          </w:p>
        </w:tc>
        <w:tc>
          <w:tcPr>
            <w:tcW w:w="720" w:type="dxa"/>
          </w:tcPr>
          <w:p w14:paraId="58336D29" w14:textId="77777777" w:rsidR="00461783" w:rsidRPr="0088193B" w:rsidRDefault="00461783" w:rsidP="00461783">
            <w:pPr>
              <w:pStyle w:val="TAC"/>
            </w:pPr>
            <w:r w:rsidRPr="0088193B">
              <w:t>9144</w:t>
            </w:r>
          </w:p>
        </w:tc>
        <w:tc>
          <w:tcPr>
            <w:tcW w:w="720" w:type="dxa"/>
          </w:tcPr>
          <w:p w14:paraId="47EFA658" w14:textId="77777777" w:rsidR="00461783" w:rsidRPr="0088193B" w:rsidRDefault="00461783" w:rsidP="00461783">
            <w:pPr>
              <w:pStyle w:val="TAC"/>
            </w:pPr>
            <w:r w:rsidRPr="0088193B">
              <w:t>9144</w:t>
            </w:r>
          </w:p>
        </w:tc>
        <w:tc>
          <w:tcPr>
            <w:tcW w:w="720" w:type="dxa"/>
          </w:tcPr>
          <w:p w14:paraId="4FCD5FC0" w14:textId="77777777" w:rsidR="00461783" w:rsidRPr="0088193B" w:rsidRDefault="00461783" w:rsidP="00461783">
            <w:pPr>
              <w:pStyle w:val="TAC"/>
            </w:pPr>
            <w:r w:rsidRPr="0088193B">
              <w:t>9144</w:t>
            </w:r>
          </w:p>
        </w:tc>
        <w:tc>
          <w:tcPr>
            <w:tcW w:w="720" w:type="dxa"/>
          </w:tcPr>
          <w:p w14:paraId="14DF242A" w14:textId="77777777" w:rsidR="00461783" w:rsidRPr="0088193B" w:rsidRDefault="00461783" w:rsidP="00461783">
            <w:pPr>
              <w:pStyle w:val="TAC"/>
            </w:pPr>
            <w:r w:rsidRPr="0088193B">
              <w:t>9528</w:t>
            </w:r>
          </w:p>
        </w:tc>
      </w:tr>
      <w:tr w:rsidR="00F41E60" w:rsidRPr="0088193B" w14:paraId="014504B9" w14:textId="77777777" w:rsidTr="00F41E60">
        <w:tc>
          <w:tcPr>
            <w:tcW w:w="720" w:type="dxa"/>
            <w:tcBorders>
              <w:right w:val="double" w:sz="4" w:space="0" w:color="auto"/>
            </w:tcBorders>
          </w:tcPr>
          <w:p w14:paraId="42FFE023" w14:textId="77777777" w:rsidR="00461783" w:rsidRPr="0088193B" w:rsidRDefault="00461783" w:rsidP="00461783">
            <w:pPr>
              <w:pStyle w:val="TAC"/>
            </w:pPr>
            <w:r w:rsidRPr="0088193B">
              <w:t>10</w:t>
            </w:r>
          </w:p>
        </w:tc>
        <w:tc>
          <w:tcPr>
            <w:tcW w:w="720" w:type="dxa"/>
            <w:tcBorders>
              <w:left w:val="double" w:sz="4" w:space="0" w:color="auto"/>
            </w:tcBorders>
          </w:tcPr>
          <w:p w14:paraId="6D4674CE" w14:textId="77777777" w:rsidR="00461783" w:rsidRPr="0088193B" w:rsidRDefault="00461783" w:rsidP="00461783">
            <w:pPr>
              <w:pStyle w:val="TAC"/>
            </w:pPr>
            <w:r w:rsidRPr="0088193B">
              <w:t>9144</w:t>
            </w:r>
          </w:p>
        </w:tc>
        <w:tc>
          <w:tcPr>
            <w:tcW w:w="720" w:type="dxa"/>
          </w:tcPr>
          <w:p w14:paraId="42FBF7B9" w14:textId="77777777" w:rsidR="00461783" w:rsidRPr="0088193B" w:rsidRDefault="00461783" w:rsidP="00461783">
            <w:pPr>
              <w:pStyle w:val="TAC"/>
            </w:pPr>
            <w:r w:rsidRPr="0088193B">
              <w:t>9144</w:t>
            </w:r>
          </w:p>
        </w:tc>
        <w:tc>
          <w:tcPr>
            <w:tcW w:w="720" w:type="dxa"/>
          </w:tcPr>
          <w:p w14:paraId="575B5BD5" w14:textId="77777777" w:rsidR="00461783" w:rsidRPr="0088193B" w:rsidRDefault="00461783" w:rsidP="00461783">
            <w:pPr>
              <w:pStyle w:val="TAC"/>
            </w:pPr>
            <w:r w:rsidRPr="0088193B">
              <w:t>9144</w:t>
            </w:r>
          </w:p>
        </w:tc>
        <w:tc>
          <w:tcPr>
            <w:tcW w:w="720" w:type="dxa"/>
          </w:tcPr>
          <w:p w14:paraId="66DEDC3C" w14:textId="77777777" w:rsidR="00461783" w:rsidRPr="0088193B" w:rsidRDefault="00461783" w:rsidP="00461783">
            <w:pPr>
              <w:pStyle w:val="TAC"/>
            </w:pPr>
            <w:r w:rsidRPr="0088193B">
              <w:t>9528</w:t>
            </w:r>
          </w:p>
        </w:tc>
        <w:tc>
          <w:tcPr>
            <w:tcW w:w="720" w:type="dxa"/>
          </w:tcPr>
          <w:p w14:paraId="0EB3CC2E" w14:textId="77777777" w:rsidR="00461783" w:rsidRPr="0088193B" w:rsidRDefault="00461783" w:rsidP="00461783">
            <w:pPr>
              <w:pStyle w:val="TAC"/>
            </w:pPr>
            <w:r w:rsidRPr="0088193B">
              <w:t>9528</w:t>
            </w:r>
          </w:p>
        </w:tc>
        <w:tc>
          <w:tcPr>
            <w:tcW w:w="720" w:type="dxa"/>
          </w:tcPr>
          <w:p w14:paraId="22ACC725" w14:textId="77777777" w:rsidR="00461783" w:rsidRPr="0088193B" w:rsidRDefault="00461783" w:rsidP="00461783">
            <w:pPr>
              <w:pStyle w:val="TAC"/>
            </w:pPr>
            <w:r w:rsidRPr="0088193B">
              <w:t>9912</w:t>
            </w:r>
          </w:p>
        </w:tc>
        <w:tc>
          <w:tcPr>
            <w:tcW w:w="720" w:type="dxa"/>
          </w:tcPr>
          <w:p w14:paraId="5960A663" w14:textId="77777777" w:rsidR="00461783" w:rsidRPr="0088193B" w:rsidRDefault="00461783" w:rsidP="00461783">
            <w:pPr>
              <w:pStyle w:val="TAC"/>
            </w:pPr>
            <w:r w:rsidRPr="0088193B">
              <w:t>9912</w:t>
            </w:r>
          </w:p>
        </w:tc>
        <w:tc>
          <w:tcPr>
            <w:tcW w:w="720" w:type="dxa"/>
          </w:tcPr>
          <w:p w14:paraId="6BDC1CE6" w14:textId="77777777" w:rsidR="00461783" w:rsidRPr="0088193B" w:rsidRDefault="00461783" w:rsidP="00461783">
            <w:pPr>
              <w:pStyle w:val="TAC"/>
            </w:pPr>
            <w:r w:rsidRPr="0088193B">
              <w:t>10296</w:t>
            </w:r>
          </w:p>
        </w:tc>
        <w:tc>
          <w:tcPr>
            <w:tcW w:w="720" w:type="dxa"/>
          </w:tcPr>
          <w:p w14:paraId="764D83D6" w14:textId="77777777" w:rsidR="00461783" w:rsidRPr="0088193B" w:rsidRDefault="00461783" w:rsidP="00461783">
            <w:pPr>
              <w:pStyle w:val="TAC"/>
            </w:pPr>
            <w:r w:rsidRPr="0088193B">
              <w:t>10296</w:t>
            </w:r>
          </w:p>
        </w:tc>
        <w:tc>
          <w:tcPr>
            <w:tcW w:w="720" w:type="dxa"/>
          </w:tcPr>
          <w:p w14:paraId="16C79252" w14:textId="77777777" w:rsidR="00461783" w:rsidRPr="0088193B" w:rsidRDefault="00461783" w:rsidP="00461783">
            <w:pPr>
              <w:pStyle w:val="TAC"/>
            </w:pPr>
            <w:r w:rsidRPr="0088193B">
              <w:t>10680</w:t>
            </w:r>
          </w:p>
        </w:tc>
      </w:tr>
      <w:tr w:rsidR="00F41E60" w:rsidRPr="0088193B" w14:paraId="2E7E3846" w14:textId="77777777" w:rsidTr="00F41E60">
        <w:tc>
          <w:tcPr>
            <w:tcW w:w="720" w:type="dxa"/>
            <w:tcBorders>
              <w:right w:val="double" w:sz="4" w:space="0" w:color="auto"/>
            </w:tcBorders>
          </w:tcPr>
          <w:p w14:paraId="4FD2D1C5" w14:textId="77777777" w:rsidR="00461783" w:rsidRPr="0088193B" w:rsidRDefault="00461783" w:rsidP="00461783">
            <w:pPr>
              <w:pStyle w:val="TAC"/>
            </w:pPr>
            <w:r w:rsidRPr="0088193B">
              <w:t>11</w:t>
            </w:r>
          </w:p>
        </w:tc>
        <w:tc>
          <w:tcPr>
            <w:tcW w:w="720" w:type="dxa"/>
            <w:tcBorders>
              <w:left w:val="double" w:sz="4" w:space="0" w:color="auto"/>
            </w:tcBorders>
          </w:tcPr>
          <w:p w14:paraId="65C664FB" w14:textId="77777777" w:rsidR="00461783" w:rsidRPr="0088193B" w:rsidRDefault="00461783" w:rsidP="00461783">
            <w:pPr>
              <w:pStyle w:val="TAC"/>
            </w:pPr>
            <w:r w:rsidRPr="0088193B">
              <w:t>10296</w:t>
            </w:r>
          </w:p>
        </w:tc>
        <w:tc>
          <w:tcPr>
            <w:tcW w:w="720" w:type="dxa"/>
          </w:tcPr>
          <w:p w14:paraId="071CE481" w14:textId="77777777" w:rsidR="00461783" w:rsidRPr="0088193B" w:rsidRDefault="00461783" w:rsidP="00461783">
            <w:pPr>
              <w:pStyle w:val="TAC"/>
            </w:pPr>
            <w:r w:rsidRPr="0088193B">
              <w:t>10680</w:t>
            </w:r>
          </w:p>
        </w:tc>
        <w:tc>
          <w:tcPr>
            <w:tcW w:w="720" w:type="dxa"/>
          </w:tcPr>
          <w:p w14:paraId="7A76CAE1" w14:textId="77777777" w:rsidR="00461783" w:rsidRPr="0088193B" w:rsidRDefault="00461783" w:rsidP="00461783">
            <w:pPr>
              <w:pStyle w:val="TAC"/>
            </w:pPr>
            <w:r w:rsidRPr="0088193B">
              <w:t>10680</w:t>
            </w:r>
          </w:p>
        </w:tc>
        <w:tc>
          <w:tcPr>
            <w:tcW w:w="720" w:type="dxa"/>
          </w:tcPr>
          <w:p w14:paraId="3A520569" w14:textId="77777777" w:rsidR="00461783" w:rsidRPr="0088193B" w:rsidRDefault="00461783" w:rsidP="00461783">
            <w:pPr>
              <w:pStyle w:val="TAC"/>
            </w:pPr>
            <w:r w:rsidRPr="0088193B">
              <w:t>11064</w:t>
            </w:r>
          </w:p>
        </w:tc>
        <w:tc>
          <w:tcPr>
            <w:tcW w:w="720" w:type="dxa"/>
          </w:tcPr>
          <w:p w14:paraId="77A667BB" w14:textId="77777777" w:rsidR="00461783" w:rsidRPr="0088193B" w:rsidRDefault="00461783" w:rsidP="00461783">
            <w:pPr>
              <w:pStyle w:val="TAC"/>
            </w:pPr>
            <w:r w:rsidRPr="0088193B">
              <w:t>11064</w:t>
            </w:r>
          </w:p>
        </w:tc>
        <w:tc>
          <w:tcPr>
            <w:tcW w:w="720" w:type="dxa"/>
          </w:tcPr>
          <w:p w14:paraId="45E661ED" w14:textId="77777777" w:rsidR="00461783" w:rsidRPr="0088193B" w:rsidRDefault="00461783" w:rsidP="00461783">
            <w:pPr>
              <w:pStyle w:val="TAC"/>
            </w:pPr>
            <w:r w:rsidRPr="0088193B">
              <w:t>11448</w:t>
            </w:r>
          </w:p>
        </w:tc>
        <w:tc>
          <w:tcPr>
            <w:tcW w:w="720" w:type="dxa"/>
          </w:tcPr>
          <w:p w14:paraId="324797A4" w14:textId="77777777" w:rsidR="00461783" w:rsidRPr="0088193B" w:rsidRDefault="00461783" w:rsidP="00461783">
            <w:pPr>
              <w:pStyle w:val="TAC"/>
            </w:pPr>
            <w:r w:rsidRPr="0088193B">
              <w:t>11448</w:t>
            </w:r>
          </w:p>
        </w:tc>
        <w:tc>
          <w:tcPr>
            <w:tcW w:w="720" w:type="dxa"/>
          </w:tcPr>
          <w:p w14:paraId="7F91408C" w14:textId="77777777" w:rsidR="00461783" w:rsidRPr="0088193B" w:rsidRDefault="00461783" w:rsidP="00461783">
            <w:pPr>
              <w:pStyle w:val="TAC"/>
            </w:pPr>
            <w:r w:rsidRPr="0088193B">
              <w:t>11832</w:t>
            </w:r>
          </w:p>
        </w:tc>
        <w:tc>
          <w:tcPr>
            <w:tcW w:w="720" w:type="dxa"/>
          </w:tcPr>
          <w:p w14:paraId="02663020" w14:textId="77777777" w:rsidR="00461783" w:rsidRPr="0088193B" w:rsidRDefault="00461783" w:rsidP="00461783">
            <w:pPr>
              <w:pStyle w:val="TAC"/>
            </w:pPr>
            <w:r w:rsidRPr="0088193B">
              <w:t>11832</w:t>
            </w:r>
          </w:p>
        </w:tc>
        <w:tc>
          <w:tcPr>
            <w:tcW w:w="720" w:type="dxa"/>
          </w:tcPr>
          <w:p w14:paraId="2550F971" w14:textId="77777777" w:rsidR="00461783" w:rsidRPr="0088193B" w:rsidRDefault="00461783" w:rsidP="00461783">
            <w:pPr>
              <w:pStyle w:val="TAC"/>
            </w:pPr>
            <w:r w:rsidRPr="0088193B">
              <w:t>12216</w:t>
            </w:r>
          </w:p>
        </w:tc>
      </w:tr>
      <w:tr w:rsidR="00F41E60" w:rsidRPr="0088193B" w14:paraId="4273A81D" w14:textId="77777777" w:rsidTr="00F41E60">
        <w:tc>
          <w:tcPr>
            <w:tcW w:w="720" w:type="dxa"/>
            <w:tcBorders>
              <w:right w:val="double" w:sz="4" w:space="0" w:color="auto"/>
            </w:tcBorders>
          </w:tcPr>
          <w:p w14:paraId="3B41A634" w14:textId="77777777" w:rsidR="00461783" w:rsidRPr="0088193B" w:rsidRDefault="00461783" w:rsidP="00461783">
            <w:pPr>
              <w:pStyle w:val="TAC"/>
            </w:pPr>
            <w:r w:rsidRPr="0088193B">
              <w:t>12</w:t>
            </w:r>
          </w:p>
        </w:tc>
        <w:tc>
          <w:tcPr>
            <w:tcW w:w="720" w:type="dxa"/>
            <w:tcBorders>
              <w:left w:val="double" w:sz="4" w:space="0" w:color="auto"/>
            </w:tcBorders>
          </w:tcPr>
          <w:p w14:paraId="6091EB63" w14:textId="77777777" w:rsidR="00461783" w:rsidRPr="0088193B" w:rsidRDefault="00461783" w:rsidP="00461783">
            <w:pPr>
              <w:pStyle w:val="TAC"/>
            </w:pPr>
            <w:r w:rsidRPr="0088193B">
              <w:t>11832</w:t>
            </w:r>
          </w:p>
        </w:tc>
        <w:tc>
          <w:tcPr>
            <w:tcW w:w="720" w:type="dxa"/>
          </w:tcPr>
          <w:p w14:paraId="59000E47" w14:textId="77777777" w:rsidR="00461783" w:rsidRPr="0088193B" w:rsidRDefault="00461783" w:rsidP="00461783">
            <w:pPr>
              <w:pStyle w:val="TAC"/>
            </w:pPr>
            <w:r w:rsidRPr="0088193B">
              <w:t>11832</w:t>
            </w:r>
          </w:p>
        </w:tc>
        <w:tc>
          <w:tcPr>
            <w:tcW w:w="720" w:type="dxa"/>
          </w:tcPr>
          <w:p w14:paraId="7230A769" w14:textId="77777777" w:rsidR="00461783" w:rsidRPr="0088193B" w:rsidRDefault="00461783" w:rsidP="00461783">
            <w:pPr>
              <w:pStyle w:val="TAC"/>
            </w:pPr>
            <w:r w:rsidRPr="0088193B">
              <w:t>12216</w:t>
            </w:r>
          </w:p>
        </w:tc>
        <w:tc>
          <w:tcPr>
            <w:tcW w:w="720" w:type="dxa"/>
          </w:tcPr>
          <w:p w14:paraId="4F935D61" w14:textId="77777777" w:rsidR="00461783" w:rsidRPr="0088193B" w:rsidRDefault="00461783" w:rsidP="00461783">
            <w:pPr>
              <w:pStyle w:val="TAC"/>
            </w:pPr>
            <w:r w:rsidRPr="0088193B">
              <w:t>12216</w:t>
            </w:r>
          </w:p>
        </w:tc>
        <w:tc>
          <w:tcPr>
            <w:tcW w:w="720" w:type="dxa"/>
          </w:tcPr>
          <w:p w14:paraId="6372445A" w14:textId="77777777" w:rsidR="00461783" w:rsidRPr="0088193B" w:rsidRDefault="00461783" w:rsidP="00461783">
            <w:pPr>
              <w:pStyle w:val="TAC"/>
            </w:pPr>
            <w:r w:rsidRPr="0088193B">
              <w:t>12576</w:t>
            </w:r>
          </w:p>
        </w:tc>
        <w:tc>
          <w:tcPr>
            <w:tcW w:w="720" w:type="dxa"/>
          </w:tcPr>
          <w:p w14:paraId="31B52309" w14:textId="77777777" w:rsidR="00461783" w:rsidRPr="0088193B" w:rsidRDefault="00461783" w:rsidP="00461783">
            <w:pPr>
              <w:pStyle w:val="TAC"/>
            </w:pPr>
            <w:r w:rsidRPr="0088193B">
              <w:t>12576</w:t>
            </w:r>
          </w:p>
        </w:tc>
        <w:tc>
          <w:tcPr>
            <w:tcW w:w="720" w:type="dxa"/>
          </w:tcPr>
          <w:p w14:paraId="0D0DF128" w14:textId="77777777" w:rsidR="00461783" w:rsidRPr="0088193B" w:rsidRDefault="00461783" w:rsidP="00461783">
            <w:pPr>
              <w:pStyle w:val="TAC"/>
            </w:pPr>
            <w:r w:rsidRPr="0088193B">
              <w:t>12960</w:t>
            </w:r>
          </w:p>
        </w:tc>
        <w:tc>
          <w:tcPr>
            <w:tcW w:w="720" w:type="dxa"/>
          </w:tcPr>
          <w:p w14:paraId="6AE939AF" w14:textId="77777777" w:rsidR="00461783" w:rsidRPr="0088193B" w:rsidRDefault="00461783" w:rsidP="00461783">
            <w:pPr>
              <w:pStyle w:val="TAC"/>
            </w:pPr>
            <w:r w:rsidRPr="0088193B">
              <w:t>12960</w:t>
            </w:r>
          </w:p>
        </w:tc>
        <w:tc>
          <w:tcPr>
            <w:tcW w:w="720" w:type="dxa"/>
          </w:tcPr>
          <w:p w14:paraId="1056EA95" w14:textId="77777777" w:rsidR="00461783" w:rsidRPr="0088193B" w:rsidRDefault="00461783" w:rsidP="00461783">
            <w:pPr>
              <w:pStyle w:val="TAC"/>
            </w:pPr>
            <w:r w:rsidRPr="0088193B">
              <w:t>13536</w:t>
            </w:r>
          </w:p>
        </w:tc>
        <w:tc>
          <w:tcPr>
            <w:tcW w:w="720" w:type="dxa"/>
          </w:tcPr>
          <w:p w14:paraId="71722147" w14:textId="77777777" w:rsidR="00461783" w:rsidRPr="0088193B" w:rsidRDefault="00461783" w:rsidP="00461783">
            <w:pPr>
              <w:pStyle w:val="TAC"/>
            </w:pPr>
            <w:r w:rsidRPr="0088193B">
              <w:t>13536</w:t>
            </w:r>
          </w:p>
        </w:tc>
      </w:tr>
      <w:tr w:rsidR="00F41E60" w:rsidRPr="0088193B" w14:paraId="6D7102D6" w14:textId="77777777" w:rsidTr="00F41E60">
        <w:tc>
          <w:tcPr>
            <w:tcW w:w="720" w:type="dxa"/>
            <w:tcBorders>
              <w:right w:val="double" w:sz="4" w:space="0" w:color="auto"/>
            </w:tcBorders>
          </w:tcPr>
          <w:p w14:paraId="6A053C2C" w14:textId="77777777" w:rsidR="00461783" w:rsidRPr="0088193B" w:rsidRDefault="00461783" w:rsidP="00461783">
            <w:pPr>
              <w:pStyle w:val="TAC"/>
            </w:pPr>
            <w:r w:rsidRPr="0088193B">
              <w:t>13</w:t>
            </w:r>
          </w:p>
        </w:tc>
        <w:tc>
          <w:tcPr>
            <w:tcW w:w="720" w:type="dxa"/>
            <w:tcBorders>
              <w:left w:val="double" w:sz="4" w:space="0" w:color="auto"/>
            </w:tcBorders>
          </w:tcPr>
          <w:p w14:paraId="65E24371" w14:textId="77777777" w:rsidR="00461783" w:rsidRPr="0088193B" w:rsidRDefault="00461783" w:rsidP="00461783">
            <w:pPr>
              <w:pStyle w:val="TAC"/>
            </w:pPr>
            <w:r w:rsidRPr="0088193B">
              <w:t>12960</w:t>
            </w:r>
          </w:p>
        </w:tc>
        <w:tc>
          <w:tcPr>
            <w:tcW w:w="720" w:type="dxa"/>
          </w:tcPr>
          <w:p w14:paraId="34422FA0" w14:textId="77777777" w:rsidR="00461783" w:rsidRPr="0088193B" w:rsidRDefault="00461783" w:rsidP="00461783">
            <w:pPr>
              <w:pStyle w:val="TAC"/>
            </w:pPr>
            <w:r w:rsidRPr="0088193B">
              <w:t>13536</w:t>
            </w:r>
          </w:p>
        </w:tc>
        <w:tc>
          <w:tcPr>
            <w:tcW w:w="720" w:type="dxa"/>
          </w:tcPr>
          <w:p w14:paraId="6A29E457" w14:textId="77777777" w:rsidR="00461783" w:rsidRPr="0088193B" w:rsidRDefault="00461783" w:rsidP="00461783">
            <w:pPr>
              <w:pStyle w:val="TAC"/>
            </w:pPr>
            <w:r w:rsidRPr="0088193B">
              <w:t>13536</w:t>
            </w:r>
          </w:p>
        </w:tc>
        <w:tc>
          <w:tcPr>
            <w:tcW w:w="720" w:type="dxa"/>
          </w:tcPr>
          <w:p w14:paraId="6429C7ED" w14:textId="77777777" w:rsidR="00461783" w:rsidRPr="0088193B" w:rsidRDefault="00461783" w:rsidP="00461783">
            <w:pPr>
              <w:pStyle w:val="TAC"/>
            </w:pPr>
            <w:r w:rsidRPr="0088193B">
              <w:t>14112</w:t>
            </w:r>
          </w:p>
        </w:tc>
        <w:tc>
          <w:tcPr>
            <w:tcW w:w="720" w:type="dxa"/>
          </w:tcPr>
          <w:p w14:paraId="31E7C5A3" w14:textId="77777777" w:rsidR="00461783" w:rsidRPr="0088193B" w:rsidRDefault="00461783" w:rsidP="00461783">
            <w:pPr>
              <w:pStyle w:val="TAC"/>
            </w:pPr>
            <w:r w:rsidRPr="0088193B">
              <w:t>14112</w:t>
            </w:r>
          </w:p>
        </w:tc>
        <w:tc>
          <w:tcPr>
            <w:tcW w:w="720" w:type="dxa"/>
          </w:tcPr>
          <w:p w14:paraId="2395BF54" w14:textId="77777777" w:rsidR="00461783" w:rsidRPr="0088193B" w:rsidRDefault="00461783" w:rsidP="00461783">
            <w:pPr>
              <w:pStyle w:val="TAC"/>
            </w:pPr>
            <w:r w:rsidRPr="0088193B">
              <w:t>14688</w:t>
            </w:r>
          </w:p>
        </w:tc>
        <w:tc>
          <w:tcPr>
            <w:tcW w:w="720" w:type="dxa"/>
          </w:tcPr>
          <w:p w14:paraId="42D9CD6F" w14:textId="77777777" w:rsidR="00461783" w:rsidRPr="0088193B" w:rsidRDefault="00461783" w:rsidP="00461783">
            <w:pPr>
              <w:pStyle w:val="TAC"/>
            </w:pPr>
            <w:r w:rsidRPr="0088193B">
              <w:t>14688</w:t>
            </w:r>
          </w:p>
        </w:tc>
        <w:tc>
          <w:tcPr>
            <w:tcW w:w="720" w:type="dxa"/>
          </w:tcPr>
          <w:p w14:paraId="38AB05F3" w14:textId="77777777" w:rsidR="00461783" w:rsidRPr="0088193B" w:rsidRDefault="00461783" w:rsidP="00461783">
            <w:pPr>
              <w:pStyle w:val="TAC"/>
            </w:pPr>
            <w:r w:rsidRPr="0088193B">
              <w:t>14688</w:t>
            </w:r>
          </w:p>
        </w:tc>
        <w:tc>
          <w:tcPr>
            <w:tcW w:w="720" w:type="dxa"/>
          </w:tcPr>
          <w:p w14:paraId="141000F7" w14:textId="77777777" w:rsidR="00461783" w:rsidRPr="0088193B" w:rsidRDefault="00461783" w:rsidP="00461783">
            <w:pPr>
              <w:pStyle w:val="TAC"/>
            </w:pPr>
            <w:r w:rsidRPr="0088193B">
              <w:t>15264</w:t>
            </w:r>
          </w:p>
        </w:tc>
        <w:tc>
          <w:tcPr>
            <w:tcW w:w="720" w:type="dxa"/>
          </w:tcPr>
          <w:p w14:paraId="4501B45C" w14:textId="77777777" w:rsidR="00461783" w:rsidRPr="0088193B" w:rsidRDefault="00461783" w:rsidP="00461783">
            <w:pPr>
              <w:pStyle w:val="TAC"/>
            </w:pPr>
            <w:r w:rsidRPr="0088193B">
              <w:t>15264</w:t>
            </w:r>
          </w:p>
        </w:tc>
      </w:tr>
      <w:tr w:rsidR="00F41E60" w:rsidRPr="0088193B" w14:paraId="57EAF045" w14:textId="77777777" w:rsidTr="00F41E60">
        <w:tc>
          <w:tcPr>
            <w:tcW w:w="720" w:type="dxa"/>
            <w:tcBorders>
              <w:right w:val="double" w:sz="4" w:space="0" w:color="auto"/>
            </w:tcBorders>
          </w:tcPr>
          <w:p w14:paraId="2386CEA5" w14:textId="77777777" w:rsidR="00461783" w:rsidRPr="0088193B" w:rsidRDefault="00461783" w:rsidP="00461783">
            <w:pPr>
              <w:pStyle w:val="TAC"/>
            </w:pPr>
            <w:r w:rsidRPr="0088193B">
              <w:t>14</w:t>
            </w:r>
          </w:p>
        </w:tc>
        <w:tc>
          <w:tcPr>
            <w:tcW w:w="720" w:type="dxa"/>
            <w:tcBorders>
              <w:left w:val="double" w:sz="4" w:space="0" w:color="auto"/>
            </w:tcBorders>
          </w:tcPr>
          <w:p w14:paraId="05B25002" w14:textId="77777777" w:rsidR="00461783" w:rsidRPr="0088193B" w:rsidRDefault="00461783" w:rsidP="00461783">
            <w:pPr>
              <w:pStyle w:val="TAC"/>
            </w:pPr>
            <w:r w:rsidRPr="0088193B">
              <w:t>14688</w:t>
            </w:r>
          </w:p>
        </w:tc>
        <w:tc>
          <w:tcPr>
            <w:tcW w:w="720" w:type="dxa"/>
          </w:tcPr>
          <w:p w14:paraId="24B41BD1" w14:textId="77777777" w:rsidR="00461783" w:rsidRPr="0088193B" w:rsidRDefault="00461783" w:rsidP="00461783">
            <w:pPr>
              <w:pStyle w:val="TAC"/>
            </w:pPr>
            <w:r w:rsidRPr="0088193B">
              <w:t>14688</w:t>
            </w:r>
          </w:p>
        </w:tc>
        <w:tc>
          <w:tcPr>
            <w:tcW w:w="720" w:type="dxa"/>
          </w:tcPr>
          <w:p w14:paraId="2C9BF885" w14:textId="77777777" w:rsidR="00461783" w:rsidRPr="0088193B" w:rsidRDefault="00461783" w:rsidP="00461783">
            <w:pPr>
              <w:pStyle w:val="TAC"/>
            </w:pPr>
            <w:r w:rsidRPr="0088193B">
              <w:t>15264</w:t>
            </w:r>
          </w:p>
        </w:tc>
        <w:tc>
          <w:tcPr>
            <w:tcW w:w="720" w:type="dxa"/>
          </w:tcPr>
          <w:p w14:paraId="046ABC0C" w14:textId="77777777" w:rsidR="00461783" w:rsidRPr="0088193B" w:rsidRDefault="00461783" w:rsidP="00461783">
            <w:pPr>
              <w:pStyle w:val="TAC"/>
            </w:pPr>
            <w:r w:rsidRPr="0088193B">
              <w:t>15264</w:t>
            </w:r>
          </w:p>
        </w:tc>
        <w:tc>
          <w:tcPr>
            <w:tcW w:w="720" w:type="dxa"/>
          </w:tcPr>
          <w:p w14:paraId="0DBCDB6C" w14:textId="77777777" w:rsidR="00461783" w:rsidRPr="0088193B" w:rsidRDefault="00461783" w:rsidP="00461783">
            <w:pPr>
              <w:pStyle w:val="TAC"/>
            </w:pPr>
            <w:r w:rsidRPr="0088193B">
              <w:t>15840</w:t>
            </w:r>
          </w:p>
        </w:tc>
        <w:tc>
          <w:tcPr>
            <w:tcW w:w="720" w:type="dxa"/>
          </w:tcPr>
          <w:p w14:paraId="213A8784" w14:textId="77777777" w:rsidR="00461783" w:rsidRPr="0088193B" w:rsidRDefault="00461783" w:rsidP="00461783">
            <w:pPr>
              <w:pStyle w:val="TAC"/>
            </w:pPr>
            <w:r w:rsidRPr="0088193B">
              <w:t>15840</w:t>
            </w:r>
          </w:p>
        </w:tc>
        <w:tc>
          <w:tcPr>
            <w:tcW w:w="720" w:type="dxa"/>
          </w:tcPr>
          <w:p w14:paraId="5D6D9F27" w14:textId="77777777" w:rsidR="00461783" w:rsidRPr="0088193B" w:rsidRDefault="00461783" w:rsidP="00461783">
            <w:pPr>
              <w:pStyle w:val="TAC"/>
            </w:pPr>
            <w:r w:rsidRPr="0088193B">
              <w:t>16416</w:t>
            </w:r>
          </w:p>
        </w:tc>
        <w:tc>
          <w:tcPr>
            <w:tcW w:w="720" w:type="dxa"/>
          </w:tcPr>
          <w:p w14:paraId="517F90F4" w14:textId="77777777" w:rsidR="00461783" w:rsidRPr="0088193B" w:rsidRDefault="00461783" w:rsidP="00461783">
            <w:pPr>
              <w:pStyle w:val="TAC"/>
            </w:pPr>
            <w:r w:rsidRPr="0088193B">
              <w:t>16416</w:t>
            </w:r>
          </w:p>
        </w:tc>
        <w:tc>
          <w:tcPr>
            <w:tcW w:w="720" w:type="dxa"/>
          </w:tcPr>
          <w:p w14:paraId="25E8CF29" w14:textId="77777777" w:rsidR="00461783" w:rsidRPr="0088193B" w:rsidRDefault="00461783" w:rsidP="00461783">
            <w:pPr>
              <w:pStyle w:val="TAC"/>
            </w:pPr>
            <w:r w:rsidRPr="0088193B">
              <w:t>16992</w:t>
            </w:r>
          </w:p>
        </w:tc>
        <w:tc>
          <w:tcPr>
            <w:tcW w:w="720" w:type="dxa"/>
          </w:tcPr>
          <w:p w14:paraId="6F602EA9" w14:textId="77777777" w:rsidR="00461783" w:rsidRPr="0088193B" w:rsidRDefault="00461783" w:rsidP="00461783">
            <w:pPr>
              <w:pStyle w:val="TAC"/>
            </w:pPr>
            <w:r w:rsidRPr="0088193B">
              <w:t>16992</w:t>
            </w:r>
          </w:p>
        </w:tc>
      </w:tr>
      <w:tr w:rsidR="00F41E60" w:rsidRPr="0088193B" w14:paraId="5A7D1CC4" w14:textId="77777777" w:rsidTr="00F41E60">
        <w:tc>
          <w:tcPr>
            <w:tcW w:w="720" w:type="dxa"/>
            <w:tcBorders>
              <w:right w:val="double" w:sz="4" w:space="0" w:color="auto"/>
            </w:tcBorders>
          </w:tcPr>
          <w:p w14:paraId="6B10700A" w14:textId="77777777" w:rsidR="00461783" w:rsidRPr="0088193B" w:rsidRDefault="00461783" w:rsidP="00461783">
            <w:pPr>
              <w:pStyle w:val="TAC"/>
            </w:pPr>
            <w:r w:rsidRPr="0088193B">
              <w:t>15</w:t>
            </w:r>
          </w:p>
        </w:tc>
        <w:tc>
          <w:tcPr>
            <w:tcW w:w="720" w:type="dxa"/>
            <w:tcBorders>
              <w:left w:val="double" w:sz="4" w:space="0" w:color="auto"/>
            </w:tcBorders>
          </w:tcPr>
          <w:p w14:paraId="70A71BD4" w14:textId="77777777" w:rsidR="00461783" w:rsidRPr="0088193B" w:rsidRDefault="00461783" w:rsidP="00461783">
            <w:pPr>
              <w:pStyle w:val="TAC"/>
            </w:pPr>
            <w:r w:rsidRPr="0088193B">
              <w:t>15840</w:t>
            </w:r>
          </w:p>
        </w:tc>
        <w:tc>
          <w:tcPr>
            <w:tcW w:w="720" w:type="dxa"/>
          </w:tcPr>
          <w:p w14:paraId="55E378F1" w14:textId="77777777" w:rsidR="00461783" w:rsidRPr="0088193B" w:rsidRDefault="00461783" w:rsidP="00461783">
            <w:pPr>
              <w:pStyle w:val="TAC"/>
            </w:pPr>
            <w:r w:rsidRPr="0088193B">
              <w:t>15840</w:t>
            </w:r>
          </w:p>
        </w:tc>
        <w:tc>
          <w:tcPr>
            <w:tcW w:w="720" w:type="dxa"/>
          </w:tcPr>
          <w:p w14:paraId="12A3A92B" w14:textId="77777777" w:rsidR="00461783" w:rsidRPr="0088193B" w:rsidRDefault="00461783" w:rsidP="00461783">
            <w:pPr>
              <w:pStyle w:val="TAC"/>
            </w:pPr>
            <w:r w:rsidRPr="0088193B">
              <w:t>16416</w:t>
            </w:r>
          </w:p>
        </w:tc>
        <w:tc>
          <w:tcPr>
            <w:tcW w:w="720" w:type="dxa"/>
          </w:tcPr>
          <w:p w14:paraId="2B9D9483" w14:textId="77777777" w:rsidR="00461783" w:rsidRPr="0088193B" w:rsidRDefault="00461783" w:rsidP="00461783">
            <w:pPr>
              <w:pStyle w:val="TAC"/>
            </w:pPr>
            <w:r w:rsidRPr="0088193B">
              <w:t>16416</w:t>
            </w:r>
          </w:p>
        </w:tc>
        <w:tc>
          <w:tcPr>
            <w:tcW w:w="720" w:type="dxa"/>
          </w:tcPr>
          <w:p w14:paraId="575740C7" w14:textId="77777777" w:rsidR="00461783" w:rsidRPr="0088193B" w:rsidRDefault="00461783" w:rsidP="00461783">
            <w:pPr>
              <w:pStyle w:val="TAC"/>
            </w:pPr>
            <w:r w:rsidRPr="0088193B">
              <w:t>16992</w:t>
            </w:r>
          </w:p>
        </w:tc>
        <w:tc>
          <w:tcPr>
            <w:tcW w:w="720" w:type="dxa"/>
          </w:tcPr>
          <w:p w14:paraId="495CEE4E" w14:textId="77777777" w:rsidR="00461783" w:rsidRPr="0088193B" w:rsidRDefault="00461783" w:rsidP="00461783">
            <w:pPr>
              <w:pStyle w:val="TAC"/>
            </w:pPr>
            <w:r w:rsidRPr="0088193B">
              <w:t>16992</w:t>
            </w:r>
          </w:p>
        </w:tc>
        <w:tc>
          <w:tcPr>
            <w:tcW w:w="720" w:type="dxa"/>
          </w:tcPr>
          <w:p w14:paraId="0D2F0247" w14:textId="77777777" w:rsidR="00461783" w:rsidRPr="0088193B" w:rsidRDefault="00461783" w:rsidP="00461783">
            <w:pPr>
              <w:pStyle w:val="TAC"/>
            </w:pPr>
            <w:r w:rsidRPr="0088193B">
              <w:t>17568</w:t>
            </w:r>
          </w:p>
        </w:tc>
        <w:tc>
          <w:tcPr>
            <w:tcW w:w="720" w:type="dxa"/>
          </w:tcPr>
          <w:p w14:paraId="5F770C66" w14:textId="77777777" w:rsidR="00461783" w:rsidRPr="0088193B" w:rsidRDefault="00461783" w:rsidP="00461783">
            <w:pPr>
              <w:pStyle w:val="TAC"/>
            </w:pPr>
            <w:r w:rsidRPr="0088193B">
              <w:t>17568</w:t>
            </w:r>
          </w:p>
        </w:tc>
        <w:tc>
          <w:tcPr>
            <w:tcW w:w="720" w:type="dxa"/>
          </w:tcPr>
          <w:p w14:paraId="75237E24" w14:textId="77777777" w:rsidR="00461783" w:rsidRPr="0088193B" w:rsidRDefault="00461783" w:rsidP="00461783">
            <w:pPr>
              <w:pStyle w:val="TAC"/>
            </w:pPr>
            <w:r w:rsidRPr="0088193B">
              <w:t>18336</w:t>
            </w:r>
          </w:p>
        </w:tc>
        <w:tc>
          <w:tcPr>
            <w:tcW w:w="720" w:type="dxa"/>
          </w:tcPr>
          <w:p w14:paraId="6DAB2A27" w14:textId="77777777" w:rsidR="00461783" w:rsidRPr="0088193B" w:rsidRDefault="00461783" w:rsidP="00461783">
            <w:pPr>
              <w:pStyle w:val="TAC"/>
            </w:pPr>
            <w:r w:rsidRPr="0088193B">
              <w:t>18336</w:t>
            </w:r>
          </w:p>
        </w:tc>
      </w:tr>
      <w:tr w:rsidR="00F41E60" w:rsidRPr="0088193B" w14:paraId="066A64AA" w14:textId="77777777" w:rsidTr="00F41E60">
        <w:tc>
          <w:tcPr>
            <w:tcW w:w="720" w:type="dxa"/>
            <w:tcBorders>
              <w:right w:val="double" w:sz="4" w:space="0" w:color="auto"/>
            </w:tcBorders>
          </w:tcPr>
          <w:p w14:paraId="0CC57C20" w14:textId="77777777" w:rsidR="00461783" w:rsidRPr="0088193B" w:rsidRDefault="00461783" w:rsidP="00461783">
            <w:pPr>
              <w:pStyle w:val="TAC"/>
            </w:pPr>
            <w:r w:rsidRPr="0088193B">
              <w:t>16</w:t>
            </w:r>
          </w:p>
        </w:tc>
        <w:tc>
          <w:tcPr>
            <w:tcW w:w="720" w:type="dxa"/>
            <w:tcBorders>
              <w:left w:val="double" w:sz="4" w:space="0" w:color="auto"/>
            </w:tcBorders>
          </w:tcPr>
          <w:p w14:paraId="0F3780D7" w14:textId="77777777" w:rsidR="00461783" w:rsidRPr="0088193B" w:rsidRDefault="00461783" w:rsidP="00461783">
            <w:pPr>
              <w:pStyle w:val="TAC"/>
            </w:pPr>
            <w:r w:rsidRPr="0088193B">
              <w:t>16416</w:t>
            </w:r>
          </w:p>
        </w:tc>
        <w:tc>
          <w:tcPr>
            <w:tcW w:w="720" w:type="dxa"/>
          </w:tcPr>
          <w:p w14:paraId="5F5667D5" w14:textId="77777777" w:rsidR="00461783" w:rsidRPr="0088193B" w:rsidRDefault="00461783" w:rsidP="00461783">
            <w:pPr>
              <w:pStyle w:val="TAC"/>
            </w:pPr>
            <w:r w:rsidRPr="0088193B">
              <w:t>16992</w:t>
            </w:r>
          </w:p>
        </w:tc>
        <w:tc>
          <w:tcPr>
            <w:tcW w:w="720" w:type="dxa"/>
          </w:tcPr>
          <w:p w14:paraId="10DA4B45" w14:textId="77777777" w:rsidR="00461783" w:rsidRPr="0088193B" w:rsidRDefault="00461783" w:rsidP="00461783">
            <w:pPr>
              <w:pStyle w:val="TAC"/>
            </w:pPr>
            <w:r w:rsidRPr="0088193B">
              <w:t>16992</w:t>
            </w:r>
          </w:p>
        </w:tc>
        <w:tc>
          <w:tcPr>
            <w:tcW w:w="720" w:type="dxa"/>
          </w:tcPr>
          <w:p w14:paraId="21865755" w14:textId="77777777" w:rsidR="00461783" w:rsidRPr="0088193B" w:rsidRDefault="00461783" w:rsidP="00461783">
            <w:pPr>
              <w:pStyle w:val="TAC"/>
            </w:pPr>
            <w:r w:rsidRPr="0088193B">
              <w:t>17568</w:t>
            </w:r>
          </w:p>
        </w:tc>
        <w:tc>
          <w:tcPr>
            <w:tcW w:w="720" w:type="dxa"/>
          </w:tcPr>
          <w:p w14:paraId="39D1135F" w14:textId="77777777" w:rsidR="00461783" w:rsidRPr="0088193B" w:rsidRDefault="00461783" w:rsidP="00461783">
            <w:pPr>
              <w:pStyle w:val="TAC"/>
            </w:pPr>
            <w:r w:rsidRPr="0088193B">
              <w:t>17568</w:t>
            </w:r>
          </w:p>
        </w:tc>
        <w:tc>
          <w:tcPr>
            <w:tcW w:w="720" w:type="dxa"/>
          </w:tcPr>
          <w:p w14:paraId="24E105E5" w14:textId="77777777" w:rsidR="00461783" w:rsidRPr="0088193B" w:rsidRDefault="00461783" w:rsidP="00461783">
            <w:pPr>
              <w:pStyle w:val="TAC"/>
            </w:pPr>
            <w:r w:rsidRPr="0088193B">
              <w:t>18336</w:t>
            </w:r>
          </w:p>
        </w:tc>
        <w:tc>
          <w:tcPr>
            <w:tcW w:w="720" w:type="dxa"/>
          </w:tcPr>
          <w:p w14:paraId="67ABE89F" w14:textId="77777777" w:rsidR="00461783" w:rsidRPr="0088193B" w:rsidRDefault="00461783" w:rsidP="00461783">
            <w:pPr>
              <w:pStyle w:val="TAC"/>
            </w:pPr>
            <w:r w:rsidRPr="0088193B">
              <w:t>18336</w:t>
            </w:r>
          </w:p>
        </w:tc>
        <w:tc>
          <w:tcPr>
            <w:tcW w:w="720" w:type="dxa"/>
          </w:tcPr>
          <w:p w14:paraId="49081213" w14:textId="77777777" w:rsidR="00461783" w:rsidRPr="0088193B" w:rsidRDefault="00461783" w:rsidP="00461783">
            <w:pPr>
              <w:pStyle w:val="TAC"/>
            </w:pPr>
            <w:r w:rsidRPr="0088193B">
              <w:t>19080</w:t>
            </w:r>
          </w:p>
        </w:tc>
        <w:tc>
          <w:tcPr>
            <w:tcW w:w="720" w:type="dxa"/>
          </w:tcPr>
          <w:p w14:paraId="55AA3579" w14:textId="77777777" w:rsidR="00461783" w:rsidRPr="0088193B" w:rsidRDefault="00461783" w:rsidP="00461783">
            <w:pPr>
              <w:pStyle w:val="TAC"/>
            </w:pPr>
            <w:r w:rsidRPr="0088193B">
              <w:t>19080</w:t>
            </w:r>
          </w:p>
        </w:tc>
        <w:tc>
          <w:tcPr>
            <w:tcW w:w="720" w:type="dxa"/>
          </w:tcPr>
          <w:p w14:paraId="7DD2433D" w14:textId="77777777" w:rsidR="00461783" w:rsidRPr="0088193B" w:rsidRDefault="00461783" w:rsidP="00461783">
            <w:pPr>
              <w:pStyle w:val="TAC"/>
            </w:pPr>
            <w:r w:rsidRPr="0088193B">
              <w:t>19848</w:t>
            </w:r>
          </w:p>
        </w:tc>
      </w:tr>
      <w:tr w:rsidR="00F41E60" w:rsidRPr="0088193B" w14:paraId="3BB48C6A" w14:textId="77777777" w:rsidTr="00F41E60">
        <w:tc>
          <w:tcPr>
            <w:tcW w:w="720" w:type="dxa"/>
            <w:tcBorders>
              <w:right w:val="double" w:sz="4" w:space="0" w:color="auto"/>
            </w:tcBorders>
          </w:tcPr>
          <w:p w14:paraId="3AA477A5" w14:textId="77777777" w:rsidR="00461783" w:rsidRPr="0088193B" w:rsidRDefault="00461783" w:rsidP="00461783">
            <w:pPr>
              <w:pStyle w:val="TAC"/>
            </w:pPr>
            <w:r w:rsidRPr="0088193B">
              <w:t>17</w:t>
            </w:r>
          </w:p>
        </w:tc>
        <w:tc>
          <w:tcPr>
            <w:tcW w:w="720" w:type="dxa"/>
            <w:tcBorders>
              <w:left w:val="double" w:sz="4" w:space="0" w:color="auto"/>
            </w:tcBorders>
          </w:tcPr>
          <w:p w14:paraId="528EBD06" w14:textId="77777777" w:rsidR="00461783" w:rsidRPr="0088193B" w:rsidRDefault="00461783" w:rsidP="00461783">
            <w:pPr>
              <w:pStyle w:val="TAC"/>
            </w:pPr>
            <w:r w:rsidRPr="0088193B">
              <w:t>18336</w:t>
            </w:r>
          </w:p>
        </w:tc>
        <w:tc>
          <w:tcPr>
            <w:tcW w:w="720" w:type="dxa"/>
          </w:tcPr>
          <w:p w14:paraId="48F65EFA" w14:textId="77777777" w:rsidR="00461783" w:rsidRPr="0088193B" w:rsidRDefault="00461783" w:rsidP="00461783">
            <w:pPr>
              <w:pStyle w:val="TAC"/>
            </w:pPr>
            <w:r w:rsidRPr="0088193B">
              <w:t>19080</w:t>
            </w:r>
          </w:p>
        </w:tc>
        <w:tc>
          <w:tcPr>
            <w:tcW w:w="720" w:type="dxa"/>
          </w:tcPr>
          <w:p w14:paraId="2EA687D2" w14:textId="77777777" w:rsidR="00461783" w:rsidRPr="0088193B" w:rsidRDefault="00461783" w:rsidP="00461783">
            <w:pPr>
              <w:pStyle w:val="TAC"/>
            </w:pPr>
            <w:r w:rsidRPr="0088193B">
              <w:t>19080</w:t>
            </w:r>
          </w:p>
        </w:tc>
        <w:tc>
          <w:tcPr>
            <w:tcW w:w="720" w:type="dxa"/>
          </w:tcPr>
          <w:p w14:paraId="45B54573" w14:textId="77777777" w:rsidR="00461783" w:rsidRPr="0088193B" w:rsidRDefault="00461783" w:rsidP="00461783">
            <w:pPr>
              <w:pStyle w:val="TAC"/>
            </w:pPr>
            <w:r w:rsidRPr="0088193B">
              <w:t>19848</w:t>
            </w:r>
          </w:p>
        </w:tc>
        <w:tc>
          <w:tcPr>
            <w:tcW w:w="720" w:type="dxa"/>
          </w:tcPr>
          <w:p w14:paraId="56363587" w14:textId="77777777" w:rsidR="00461783" w:rsidRPr="0088193B" w:rsidRDefault="00461783" w:rsidP="00461783">
            <w:pPr>
              <w:pStyle w:val="TAC"/>
            </w:pPr>
            <w:r w:rsidRPr="0088193B">
              <w:t>19848</w:t>
            </w:r>
          </w:p>
        </w:tc>
        <w:tc>
          <w:tcPr>
            <w:tcW w:w="720" w:type="dxa"/>
          </w:tcPr>
          <w:p w14:paraId="78B05355" w14:textId="77777777" w:rsidR="00461783" w:rsidRPr="0088193B" w:rsidRDefault="00461783" w:rsidP="00461783">
            <w:pPr>
              <w:pStyle w:val="TAC"/>
            </w:pPr>
            <w:r w:rsidRPr="0088193B">
              <w:t>20616</w:t>
            </w:r>
          </w:p>
        </w:tc>
        <w:tc>
          <w:tcPr>
            <w:tcW w:w="720" w:type="dxa"/>
          </w:tcPr>
          <w:p w14:paraId="1F79D52C" w14:textId="77777777" w:rsidR="00461783" w:rsidRPr="0088193B" w:rsidRDefault="00461783" w:rsidP="00461783">
            <w:pPr>
              <w:pStyle w:val="TAC"/>
            </w:pPr>
            <w:r w:rsidRPr="0088193B">
              <w:t>20616</w:t>
            </w:r>
          </w:p>
        </w:tc>
        <w:tc>
          <w:tcPr>
            <w:tcW w:w="720" w:type="dxa"/>
          </w:tcPr>
          <w:p w14:paraId="1FF3C50A" w14:textId="77777777" w:rsidR="00461783" w:rsidRPr="0088193B" w:rsidRDefault="00461783" w:rsidP="00461783">
            <w:pPr>
              <w:pStyle w:val="TAC"/>
            </w:pPr>
            <w:r w:rsidRPr="0088193B">
              <w:t>20616</w:t>
            </w:r>
          </w:p>
        </w:tc>
        <w:tc>
          <w:tcPr>
            <w:tcW w:w="720" w:type="dxa"/>
          </w:tcPr>
          <w:p w14:paraId="65DAD21E" w14:textId="77777777" w:rsidR="00461783" w:rsidRPr="0088193B" w:rsidRDefault="00461783" w:rsidP="00461783">
            <w:pPr>
              <w:pStyle w:val="TAC"/>
            </w:pPr>
            <w:r w:rsidRPr="0088193B">
              <w:t>21384</w:t>
            </w:r>
          </w:p>
        </w:tc>
        <w:tc>
          <w:tcPr>
            <w:tcW w:w="720" w:type="dxa"/>
          </w:tcPr>
          <w:p w14:paraId="16BBBFAA" w14:textId="77777777" w:rsidR="00461783" w:rsidRPr="0088193B" w:rsidRDefault="00461783" w:rsidP="00461783">
            <w:pPr>
              <w:pStyle w:val="TAC"/>
            </w:pPr>
            <w:r w:rsidRPr="0088193B">
              <w:t>21384</w:t>
            </w:r>
          </w:p>
        </w:tc>
      </w:tr>
      <w:tr w:rsidR="00F41E60" w:rsidRPr="0088193B" w14:paraId="652AD0B1" w14:textId="77777777" w:rsidTr="00F41E60">
        <w:tc>
          <w:tcPr>
            <w:tcW w:w="720" w:type="dxa"/>
            <w:tcBorders>
              <w:right w:val="double" w:sz="4" w:space="0" w:color="auto"/>
            </w:tcBorders>
          </w:tcPr>
          <w:p w14:paraId="187B8611" w14:textId="77777777" w:rsidR="00461783" w:rsidRPr="0088193B" w:rsidRDefault="00461783" w:rsidP="00461783">
            <w:pPr>
              <w:pStyle w:val="TAC"/>
            </w:pPr>
            <w:r w:rsidRPr="0088193B">
              <w:t>18</w:t>
            </w:r>
          </w:p>
        </w:tc>
        <w:tc>
          <w:tcPr>
            <w:tcW w:w="720" w:type="dxa"/>
            <w:tcBorders>
              <w:left w:val="double" w:sz="4" w:space="0" w:color="auto"/>
            </w:tcBorders>
          </w:tcPr>
          <w:p w14:paraId="55D2FF8F" w14:textId="77777777" w:rsidR="00461783" w:rsidRPr="0088193B" w:rsidRDefault="00461783" w:rsidP="00461783">
            <w:pPr>
              <w:pStyle w:val="TAC"/>
            </w:pPr>
            <w:r w:rsidRPr="0088193B">
              <w:t>19848</w:t>
            </w:r>
          </w:p>
        </w:tc>
        <w:tc>
          <w:tcPr>
            <w:tcW w:w="720" w:type="dxa"/>
          </w:tcPr>
          <w:p w14:paraId="1AA2F26F" w14:textId="77777777" w:rsidR="00461783" w:rsidRPr="0088193B" w:rsidRDefault="00461783" w:rsidP="00461783">
            <w:pPr>
              <w:pStyle w:val="TAC"/>
            </w:pPr>
            <w:r w:rsidRPr="0088193B">
              <w:t>20616</w:t>
            </w:r>
          </w:p>
        </w:tc>
        <w:tc>
          <w:tcPr>
            <w:tcW w:w="720" w:type="dxa"/>
          </w:tcPr>
          <w:p w14:paraId="783B4BDC" w14:textId="77777777" w:rsidR="00461783" w:rsidRPr="0088193B" w:rsidRDefault="00461783" w:rsidP="00461783">
            <w:pPr>
              <w:pStyle w:val="TAC"/>
            </w:pPr>
            <w:r w:rsidRPr="0088193B">
              <w:t>21384</w:t>
            </w:r>
          </w:p>
        </w:tc>
        <w:tc>
          <w:tcPr>
            <w:tcW w:w="720" w:type="dxa"/>
          </w:tcPr>
          <w:p w14:paraId="15DA3853" w14:textId="77777777" w:rsidR="00461783" w:rsidRPr="0088193B" w:rsidRDefault="00461783" w:rsidP="00461783">
            <w:pPr>
              <w:pStyle w:val="TAC"/>
            </w:pPr>
            <w:r w:rsidRPr="0088193B">
              <w:t>21384</w:t>
            </w:r>
          </w:p>
        </w:tc>
        <w:tc>
          <w:tcPr>
            <w:tcW w:w="720" w:type="dxa"/>
          </w:tcPr>
          <w:p w14:paraId="6FAF964D" w14:textId="77777777" w:rsidR="00461783" w:rsidRPr="0088193B" w:rsidRDefault="00461783" w:rsidP="00461783">
            <w:pPr>
              <w:pStyle w:val="TAC"/>
            </w:pPr>
            <w:r w:rsidRPr="0088193B">
              <w:t>22152</w:t>
            </w:r>
          </w:p>
        </w:tc>
        <w:tc>
          <w:tcPr>
            <w:tcW w:w="720" w:type="dxa"/>
          </w:tcPr>
          <w:p w14:paraId="3E25F31F" w14:textId="77777777" w:rsidR="00461783" w:rsidRPr="0088193B" w:rsidRDefault="00461783" w:rsidP="00461783">
            <w:pPr>
              <w:pStyle w:val="TAC"/>
            </w:pPr>
            <w:r w:rsidRPr="0088193B">
              <w:t>22152</w:t>
            </w:r>
          </w:p>
        </w:tc>
        <w:tc>
          <w:tcPr>
            <w:tcW w:w="720" w:type="dxa"/>
          </w:tcPr>
          <w:p w14:paraId="50ECBC82" w14:textId="77777777" w:rsidR="00461783" w:rsidRPr="0088193B" w:rsidRDefault="00461783" w:rsidP="00461783">
            <w:pPr>
              <w:pStyle w:val="TAC"/>
            </w:pPr>
            <w:r w:rsidRPr="0088193B">
              <w:t>22920</w:t>
            </w:r>
          </w:p>
        </w:tc>
        <w:tc>
          <w:tcPr>
            <w:tcW w:w="720" w:type="dxa"/>
          </w:tcPr>
          <w:p w14:paraId="2508B5AC" w14:textId="77777777" w:rsidR="00461783" w:rsidRPr="0088193B" w:rsidRDefault="00461783" w:rsidP="00461783">
            <w:pPr>
              <w:pStyle w:val="TAC"/>
            </w:pPr>
            <w:r w:rsidRPr="0088193B">
              <w:t>22920</w:t>
            </w:r>
          </w:p>
        </w:tc>
        <w:tc>
          <w:tcPr>
            <w:tcW w:w="720" w:type="dxa"/>
          </w:tcPr>
          <w:p w14:paraId="5A2E5748" w14:textId="77777777" w:rsidR="00461783" w:rsidRPr="0088193B" w:rsidRDefault="00461783" w:rsidP="00461783">
            <w:pPr>
              <w:pStyle w:val="TAC"/>
            </w:pPr>
            <w:r w:rsidRPr="0088193B">
              <w:t>23688</w:t>
            </w:r>
          </w:p>
        </w:tc>
        <w:tc>
          <w:tcPr>
            <w:tcW w:w="720" w:type="dxa"/>
          </w:tcPr>
          <w:p w14:paraId="3ED75027" w14:textId="77777777" w:rsidR="00461783" w:rsidRPr="0088193B" w:rsidRDefault="00461783" w:rsidP="00461783">
            <w:pPr>
              <w:pStyle w:val="TAC"/>
            </w:pPr>
            <w:r w:rsidRPr="0088193B">
              <w:t>23688</w:t>
            </w:r>
          </w:p>
        </w:tc>
      </w:tr>
      <w:tr w:rsidR="00F41E60" w:rsidRPr="0088193B" w14:paraId="193F6B00" w14:textId="77777777" w:rsidTr="00F41E60">
        <w:tc>
          <w:tcPr>
            <w:tcW w:w="720" w:type="dxa"/>
            <w:tcBorders>
              <w:right w:val="double" w:sz="4" w:space="0" w:color="auto"/>
            </w:tcBorders>
          </w:tcPr>
          <w:p w14:paraId="3694FF0D" w14:textId="77777777" w:rsidR="00461783" w:rsidRPr="0088193B" w:rsidRDefault="00461783" w:rsidP="00461783">
            <w:pPr>
              <w:pStyle w:val="TAC"/>
            </w:pPr>
            <w:r w:rsidRPr="0088193B">
              <w:t>19</w:t>
            </w:r>
          </w:p>
        </w:tc>
        <w:tc>
          <w:tcPr>
            <w:tcW w:w="720" w:type="dxa"/>
            <w:tcBorders>
              <w:left w:val="double" w:sz="4" w:space="0" w:color="auto"/>
            </w:tcBorders>
          </w:tcPr>
          <w:p w14:paraId="0D096D04" w14:textId="77777777" w:rsidR="00461783" w:rsidRPr="0088193B" w:rsidRDefault="00461783" w:rsidP="00461783">
            <w:pPr>
              <w:pStyle w:val="TAC"/>
            </w:pPr>
            <w:r w:rsidRPr="0088193B">
              <w:t>22152</w:t>
            </w:r>
          </w:p>
        </w:tc>
        <w:tc>
          <w:tcPr>
            <w:tcW w:w="720" w:type="dxa"/>
          </w:tcPr>
          <w:p w14:paraId="3DA7FD62" w14:textId="77777777" w:rsidR="00461783" w:rsidRPr="0088193B" w:rsidRDefault="00461783" w:rsidP="00461783">
            <w:pPr>
              <w:pStyle w:val="TAC"/>
            </w:pPr>
            <w:r w:rsidRPr="0088193B">
              <w:t>22152</w:t>
            </w:r>
          </w:p>
        </w:tc>
        <w:tc>
          <w:tcPr>
            <w:tcW w:w="720" w:type="dxa"/>
          </w:tcPr>
          <w:p w14:paraId="70B064A7" w14:textId="77777777" w:rsidR="00461783" w:rsidRPr="0088193B" w:rsidRDefault="00461783" w:rsidP="00461783">
            <w:pPr>
              <w:pStyle w:val="TAC"/>
            </w:pPr>
            <w:r w:rsidRPr="0088193B">
              <w:t>22920</w:t>
            </w:r>
          </w:p>
        </w:tc>
        <w:tc>
          <w:tcPr>
            <w:tcW w:w="720" w:type="dxa"/>
          </w:tcPr>
          <w:p w14:paraId="3A124285" w14:textId="77777777" w:rsidR="00461783" w:rsidRPr="0088193B" w:rsidRDefault="00461783" w:rsidP="00461783">
            <w:pPr>
              <w:pStyle w:val="TAC"/>
            </w:pPr>
            <w:r w:rsidRPr="0088193B">
              <w:t>22920</w:t>
            </w:r>
          </w:p>
        </w:tc>
        <w:tc>
          <w:tcPr>
            <w:tcW w:w="720" w:type="dxa"/>
          </w:tcPr>
          <w:p w14:paraId="698EB8DD" w14:textId="77777777" w:rsidR="00461783" w:rsidRPr="0088193B" w:rsidRDefault="00461783" w:rsidP="00461783">
            <w:pPr>
              <w:pStyle w:val="TAC"/>
            </w:pPr>
            <w:r w:rsidRPr="0088193B">
              <w:t>23688</w:t>
            </w:r>
          </w:p>
        </w:tc>
        <w:tc>
          <w:tcPr>
            <w:tcW w:w="720" w:type="dxa"/>
          </w:tcPr>
          <w:p w14:paraId="2356DA3E" w14:textId="77777777" w:rsidR="00461783" w:rsidRPr="0088193B" w:rsidRDefault="00461783" w:rsidP="00461783">
            <w:pPr>
              <w:pStyle w:val="TAC"/>
            </w:pPr>
            <w:r w:rsidRPr="0088193B">
              <w:t>24496</w:t>
            </w:r>
          </w:p>
        </w:tc>
        <w:tc>
          <w:tcPr>
            <w:tcW w:w="720" w:type="dxa"/>
          </w:tcPr>
          <w:p w14:paraId="55FF3BD6" w14:textId="77777777" w:rsidR="00461783" w:rsidRPr="0088193B" w:rsidRDefault="00461783" w:rsidP="00461783">
            <w:pPr>
              <w:pStyle w:val="TAC"/>
            </w:pPr>
            <w:r w:rsidRPr="0088193B">
              <w:t>24496</w:t>
            </w:r>
          </w:p>
        </w:tc>
        <w:tc>
          <w:tcPr>
            <w:tcW w:w="720" w:type="dxa"/>
          </w:tcPr>
          <w:p w14:paraId="3BA76D3D" w14:textId="77777777" w:rsidR="00461783" w:rsidRPr="0088193B" w:rsidRDefault="00461783" w:rsidP="00461783">
            <w:pPr>
              <w:pStyle w:val="TAC"/>
            </w:pPr>
            <w:r w:rsidRPr="0088193B">
              <w:t>25456</w:t>
            </w:r>
          </w:p>
        </w:tc>
        <w:tc>
          <w:tcPr>
            <w:tcW w:w="720" w:type="dxa"/>
          </w:tcPr>
          <w:p w14:paraId="2116979A" w14:textId="77777777" w:rsidR="00461783" w:rsidRPr="0088193B" w:rsidRDefault="00461783" w:rsidP="00461783">
            <w:pPr>
              <w:pStyle w:val="TAC"/>
            </w:pPr>
            <w:r w:rsidRPr="0088193B">
              <w:t>25456</w:t>
            </w:r>
          </w:p>
        </w:tc>
        <w:tc>
          <w:tcPr>
            <w:tcW w:w="720" w:type="dxa"/>
          </w:tcPr>
          <w:p w14:paraId="7AC2ABA2" w14:textId="77777777" w:rsidR="00461783" w:rsidRPr="0088193B" w:rsidRDefault="00461783" w:rsidP="00461783">
            <w:pPr>
              <w:pStyle w:val="TAC"/>
            </w:pPr>
            <w:r w:rsidRPr="0088193B">
              <w:t>25456</w:t>
            </w:r>
          </w:p>
        </w:tc>
      </w:tr>
      <w:tr w:rsidR="00F41E60" w:rsidRPr="0088193B" w14:paraId="526B5941" w14:textId="77777777" w:rsidTr="00F41E60">
        <w:tc>
          <w:tcPr>
            <w:tcW w:w="720" w:type="dxa"/>
            <w:tcBorders>
              <w:right w:val="double" w:sz="4" w:space="0" w:color="auto"/>
            </w:tcBorders>
          </w:tcPr>
          <w:p w14:paraId="30F8B04C" w14:textId="77777777" w:rsidR="00461783" w:rsidRPr="0088193B" w:rsidRDefault="00461783" w:rsidP="00461783">
            <w:pPr>
              <w:pStyle w:val="TAC"/>
            </w:pPr>
            <w:r w:rsidRPr="0088193B">
              <w:t>20</w:t>
            </w:r>
          </w:p>
        </w:tc>
        <w:tc>
          <w:tcPr>
            <w:tcW w:w="720" w:type="dxa"/>
            <w:tcBorders>
              <w:left w:val="double" w:sz="4" w:space="0" w:color="auto"/>
            </w:tcBorders>
          </w:tcPr>
          <w:p w14:paraId="4F903085" w14:textId="77777777" w:rsidR="00461783" w:rsidRPr="0088193B" w:rsidRDefault="00461783" w:rsidP="00461783">
            <w:pPr>
              <w:pStyle w:val="TAC"/>
            </w:pPr>
            <w:r w:rsidRPr="0088193B">
              <w:t>23688</w:t>
            </w:r>
          </w:p>
        </w:tc>
        <w:tc>
          <w:tcPr>
            <w:tcW w:w="720" w:type="dxa"/>
          </w:tcPr>
          <w:p w14:paraId="69A24125" w14:textId="77777777" w:rsidR="00461783" w:rsidRPr="0088193B" w:rsidRDefault="00461783" w:rsidP="00461783">
            <w:pPr>
              <w:pStyle w:val="TAC"/>
            </w:pPr>
            <w:r w:rsidRPr="0088193B">
              <w:t>24496</w:t>
            </w:r>
          </w:p>
        </w:tc>
        <w:tc>
          <w:tcPr>
            <w:tcW w:w="720" w:type="dxa"/>
          </w:tcPr>
          <w:p w14:paraId="10AA18B0" w14:textId="77777777" w:rsidR="00461783" w:rsidRPr="0088193B" w:rsidRDefault="00461783" w:rsidP="00461783">
            <w:pPr>
              <w:pStyle w:val="TAC"/>
            </w:pPr>
            <w:r w:rsidRPr="0088193B">
              <w:t>24496</w:t>
            </w:r>
          </w:p>
        </w:tc>
        <w:tc>
          <w:tcPr>
            <w:tcW w:w="720" w:type="dxa"/>
          </w:tcPr>
          <w:p w14:paraId="6881CF28" w14:textId="77777777" w:rsidR="00461783" w:rsidRPr="0088193B" w:rsidRDefault="00461783" w:rsidP="00461783">
            <w:pPr>
              <w:pStyle w:val="TAC"/>
            </w:pPr>
            <w:r w:rsidRPr="0088193B">
              <w:t>25456</w:t>
            </w:r>
          </w:p>
        </w:tc>
        <w:tc>
          <w:tcPr>
            <w:tcW w:w="720" w:type="dxa"/>
          </w:tcPr>
          <w:p w14:paraId="56F52CB6" w14:textId="77777777" w:rsidR="00461783" w:rsidRPr="0088193B" w:rsidRDefault="00461783" w:rsidP="00461783">
            <w:pPr>
              <w:pStyle w:val="TAC"/>
            </w:pPr>
            <w:r w:rsidRPr="0088193B">
              <w:t>25456</w:t>
            </w:r>
          </w:p>
        </w:tc>
        <w:tc>
          <w:tcPr>
            <w:tcW w:w="720" w:type="dxa"/>
          </w:tcPr>
          <w:p w14:paraId="16C133A3" w14:textId="77777777" w:rsidR="00461783" w:rsidRPr="0088193B" w:rsidRDefault="00461783" w:rsidP="00461783">
            <w:pPr>
              <w:pStyle w:val="TAC"/>
            </w:pPr>
            <w:r w:rsidRPr="0088193B">
              <w:t>26416</w:t>
            </w:r>
          </w:p>
        </w:tc>
        <w:tc>
          <w:tcPr>
            <w:tcW w:w="720" w:type="dxa"/>
          </w:tcPr>
          <w:p w14:paraId="0CE6AED0" w14:textId="77777777" w:rsidR="00461783" w:rsidRPr="0088193B" w:rsidRDefault="00461783" w:rsidP="00461783">
            <w:pPr>
              <w:pStyle w:val="TAC"/>
            </w:pPr>
            <w:r w:rsidRPr="0088193B">
              <w:t>26416</w:t>
            </w:r>
          </w:p>
        </w:tc>
        <w:tc>
          <w:tcPr>
            <w:tcW w:w="720" w:type="dxa"/>
          </w:tcPr>
          <w:p w14:paraId="08CD16B1" w14:textId="77777777" w:rsidR="00461783" w:rsidRPr="0088193B" w:rsidRDefault="00461783" w:rsidP="00461783">
            <w:pPr>
              <w:pStyle w:val="TAC"/>
            </w:pPr>
            <w:r w:rsidRPr="0088193B">
              <w:t>27376</w:t>
            </w:r>
          </w:p>
        </w:tc>
        <w:tc>
          <w:tcPr>
            <w:tcW w:w="720" w:type="dxa"/>
          </w:tcPr>
          <w:p w14:paraId="3EEC2F76" w14:textId="77777777" w:rsidR="00461783" w:rsidRPr="0088193B" w:rsidRDefault="00461783" w:rsidP="00461783">
            <w:pPr>
              <w:pStyle w:val="TAC"/>
            </w:pPr>
            <w:r w:rsidRPr="0088193B">
              <w:t>27376</w:t>
            </w:r>
          </w:p>
        </w:tc>
        <w:tc>
          <w:tcPr>
            <w:tcW w:w="720" w:type="dxa"/>
          </w:tcPr>
          <w:p w14:paraId="05E58D53" w14:textId="77777777" w:rsidR="00461783" w:rsidRPr="0088193B" w:rsidRDefault="00461783" w:rsidP="00461783">
            <w:pPr>
              <w:pStyle w:val="TAC"/>
            </w:pPr>
            <w:r w:rsidRPr="0088193B">
              <w:t>28336</w:t>
            </w:r>
          </w:p>
        </w:tc>
      </w:tr>
      <w:tr w:rsidR="00F41E60" w:rsidRPr="0088193B" w14:paraId="38BA59E5" w14:textId="77777777" w:rsidTr="00F41E60">
        <w:tc>
          <w:tcPr>
            <w:tcW w:w="720" w:type="dxa"/>
            <w:tcBorders>
              <w:right w:val="double" w:sz="4" w:space="0" w:color="auto"/>
            </w:tcBorders>
          </w:tcPr>
          <w:p w14:paraId="7B4C03FA" w14:textId="77777777" w:rsidR="00461783" w:rsidRPr="0088193B" w:rsidRDefault="00461783" w:rsidP="00461783">
            <w:pPr>
              <w:pStyle w:val="TAC"/>
            </w:pPr>
            <w:r w:rsidRPr="0088193B">
              <w:t>21</w:t>
            </w:r>
          </w:p>
        </w:tc>
        <w:tc>
          <w:tcPr>
            <w:tcW w:w="720" w:type="dxa"/>
            <w:tcBorders>
              <w:left w:val="double" w:sz="4" w:space="0" w:color="auto"/>
            </w:tcBorders>
          </w:tcPr>
          <w:p w14:paraId="2E418735" w14:textId="77777777" w:rsidR="00461783" w:rsidRPr="0088193B" w:rsidRDefault="00461783" w:rsidP="00461783">
            <w:pPr>
              <w:pStyle w:val="TAC"/>
            </w:pPr>
            <w:r w:rsidRPr="0088193B">
              <w:t>25456</w:t>
            </w:r>
          </w:p>
        </w:tc>
        <w:tc>
          <w:tcPr>
            <w:tcW w:w="720" w:type="dxa"/>
          </w:tcPr>
          <w:p w14:paraId="22ECB99F" w14:textId="77777777" w:rsidR="00461783" w:rsidRPr="0088193B" w:rsidRDefault="00461783" w:rsidP="00461783">
            <w:pPr>
              <w:pStyle w:val="TAC"/>
            </w:pPr>
            <w:r w:rsidRPr="0088193B">
              <w:t>26416</w:t>
            </w:r>
          </w:p>
        </w:tc>
        <w:tc>
          <w:tcPr>
            <w:tcW w:w="720" w:type="dxa"/>
          </w:tcPr>
          <w:p w14:paraId="6E99D988" w14:textId="77777777" w:rsidR="00461783" w:rsidRPr="0088193B" w:rsidRDefault="00461783" w:rsidP="00461783">
            <w:pPr>
              <w:pStyle w:val="TAC"/>
            </w:pPr>
            <w:r w:rsidRPr="0088193B">
              <w:t>26416</w:t>
            </w:r>
          </w:p>
        </w:tc>
        <w:tc>
          <w:tcPr>
            <w:tcW w:w="720" w:type="dxa"/>
          </w:tcPr>
          <w:p w14:paraId="1F3B2F45" w14:textId="77777777" w:rsidR="00461783" w:rsidRPr="0088193B" w:rsidRDefault="00461783" w:rsidP="00461783">
            <w:pPr>
              <w:pStyle w:val="TAC"/>
            </w:pPr>
            <w:r w:rsidRPr="0088193B">
              <w:t>27376</w:t>
            </w:r>
          </w:p>
        </w:tc>
        <w:tc>
          <w:tcPr>
            <w:tcW w:w="720" w:type="dxa"/>
          </w:tcPr>
          <w:p w14:paraId="3C911D18" w14:textId="77777777" w:rsidR="00461783" w:rsidRPr="0088193B" w:rsidRDefault="00461783" w:rsidP="00461783">
            <w:pPr>
              <w:pStyle w:val="TAC"/>
            </w:pPr>
            <w:r w:rsidRPr="0088193B">
              <w:t>27376</w:t>
            </w:r>
          </w:p>
        </w:tc>
        <w:tc>
          <w:tcPr>
            <w:tcW w:w="720" w:type="dxa"/>
          </w:tcPr>
          <w:p w14:paraId="2615EFF2" w14:textId="77777777" w:rsidR="00461783" w:rsidRPr="0088193B" w:rsidRDefault="00461783" w:rsidP="00461783">
            <w:pPr>
              <w:pStyle w:val="TAC"/>
            </w:pPr>
            <w:r w:rsidRPr="0088193B">
              <w:t>28336</w:t>
            </w:r>
          </w:p>
        </w:tc>
        <w:tc>
          <w:tcPr>
            <w:tcW w:w="720" w:type="dxa"/>
          </w:tcPr>
          <w:p w14:paraId="32A2E2AB" w14:textId="77777777" w:rsidR="00461783" w:rsidRPr="0088193B" w:rsidRDefault="00461783" w:rsidP="00461783">
            <w:pPr>
              <w:pStyle w:val="TAC"/>
            </w:pPr>
            <w:r w:rsidRPr="0088193B">
              <w:t>28336</w:t>
            </w:r>
          </w:p>
        </w:tc>
        <w:tc>
          <w:tcPr>
            <w:tcW w:w="720" w:type="dxa"/>
          </w:tcPr>
          <w:p w14:paraId="2DDE861A" w14:textId="77777777" w:rsidR="00461783" w:rsidRPr="0088193B" w:rsidRDefault="00461783" w:rsidP="00461783">
            <w:pPr>
              <w:pStyle w:val="TAC"/>
            </w:pPr>
            <w:r w:rsidRPr="0088193B">
              <w:t>29296</w:t>
            </w:r>
          </w:p>
        </w:tc>
        <w:tc>
          <w:tcPr>
            <w:tcW w:w="720" w:type="dxa"/>
          </w:tcPr>
          <w:p w14:paraId="4CCB4DF7" w14:textId="77777777" w:rsidR="00461783" w:rsidRPr="0088193B" w:rsidRDefault="00461783" w:rsidP="00461783">
            <w:pPr>
              <w:pStyle w:val="TAC"/>
            </w:pPr>
            <w:r w:rsidRPr="0088193B">
              <w:t>29296</w:t>
            </w:r>
          </w:p>
        </w:tc>
        <w:tc>
          <w:tcPr>
            <w:tcW w:w="720" w:type="dxa"/>
          </w:tcPr>
          <w:p w14:paraId="2E7AD140" w14:textId="77777777" w:rsidR="00461783" w:rsidRPr="0088193B" w:rsidRDefault="00461783" w:rsidP="00461783">
            <w:pPr>
              <w:pStyle w:val="TAC"/>
            </w:pPr>
            <w:r w:rsidRPr="0088193B">
              <w:t>30576</w:t>
            </w:r>
          </w:p>
        </w:tc>
      </w:tr>
      <w:tr w:rsidR="00F41E60" w:rsidRPr="0088193B" w14:paraId="1865688D" w14:textId="77777777" w:rsidTr="00F41E60">
        <w:tc>
          <w:tcPr>
            <w:tcW w:w="720" w:type="dxa"/>
            <w:tcBorders>
              <w:right w:val="double" w:sz="4" w:space="0" w:color="auto"/>
            </w:tcBorders>
          </w:tcPr>
          <w:p w14:paraId="60177145" w14:textId="77777777" w:rsidR="00461783" w:rsidRPr="0088193B" w:rsidRDefault="00461783" w:rsidP="00461783">
            <w:pPr>
              <w:pStyle w:val="TAC"/>
            </w:pPr>
            <w:r w:rsidRPr="0088193B">
              <w:t>22</w:t>
            </w:r>
          </w:p>
        </w:tc>
        <w:tc>
          <w:tcPr>
            <w:tcW w:w="720" w:type="dxa"/>
            <w:tcBorders>
              <w:left w:val="double" w:sz="4" w:space="0" w:color="auto"/>
            </w:tcBorders>
          </w:tcPr>
          <w:p w14:paraId="7E613E0D" w14:textId="77777777" w:rsidR="00461783" w:rsidRPr="0088193B" w:rsidRDefault="00461783" w:rsidP="00461783">
            <w:pPr>
              <w:pStyle w:val="TAC"/>
            </w:pPr>
            <w:r w:rsidRPr="0088193B">
              <w:t>27376</w:t>
            </w:r>
          </w:p>
        </w:tc>
        <w:tc>
          <w:tcPr>
            <w:tcW w:w="720" w:type="dxa"/>
          </w:tcPr>
          <w:p w14:paraId="73967EB1" w14:textId="77777777" w:rsidR="00461783" w:rsidRPr="0088193B" w:rsidRDefault="00461783" w:rsidP="00461783">
            <w:pPr>
              <w:pStyle w:val="TAC"/>
            </w:pPr>
            <w:r w:rsidRPr="0088193B">
              <w:t>28336</w:t>
            </w:r>
          </w:p>
        </w:tc>
        <w:tc>
          <w:tcPr>
            <w:tcW w:w="720" w:type="dxa"/>
          </w:tcPr>
          <w:p w14:paraId="6F8743CF" w14:textId="77777777" w:rsidR="00461783" w:rsidRPr="0088193B" w:rsidRDefault="00461783" w:rsidP="00461783">
            <w:pPr>
              <w:pStyle w:val="TAC"/>
            </w:pPr>
            <w:r w:rsidRPr="0088193B">
              <w:t>28336</w:t>
            </w:r>
          </w:p>
        </w:tc>
        <w:tc>
          <w:tcPr>
            <w:tcW w:w="720" w:type="dxa"/>
          </w:tcPr>
          <w:p w14:paraId="3341519D" w14:textId="77777777" w:rsidR="00461783" w:rsidRPr="0088193B" w:rsidRDefault="00461783" w:rsidP="00461783">
            <w:pPr>
              <w:pStyle w:val="TAC"/>
            </w:pPr>
            <w:r w:rsidRPr="0088193B">
              <w:t>29296</w:t>
            </w:r>
          </w:p>
        </w:tc>
        <w:tc>
          <w:tcPr>
            <w:tcW w:w="720" w:type="dxa"/>
          </w:tcPr>
          <w:p w14:paraId="6BE4BFC9" w14:textId="77777777" w:rsidR="00461783" w:rsidRPr="0088193B" w:rsidRDefault="00461783" w:rsidP="00461783">
            <w:pPr>
              <w:pStyle w:val="TAC"/>
            </w:pPr>
            <w:r w:rsidRPr="0088193B">
              <w:t>29296</w:t>
            </w:r>
          </w:p>
        </w:tc>
        <w:tc>
          <w:tcPr>
            <w:tcW w:w="720" w:type="dxa"/>
          </w:tcPr>
          <w:p w14:paraId="419E745C" w14:textId="77777777" w:rsidR="00461783" w:rsidRPr="0088193B" w:rsidRDefault="00461783" w:rsidP="00461783">
            <w:pPr>
              <w:pStyle w:val="TAC"/>
            </w:pPr>
            <w:r w:rsidRPr="0088193B">
              <w:t>30576</w:t>
            </w:r>
          </w:p>
        </w:tc>
        <w:tc>
          <w:tcPr>
            <w:tcW w:w="720" w:type="dxa"/>
          </w:tcPr>
          <w:p w14:paraId="76E2CE73" w14:textId="77777777" w:rsidR="00461783" w:rsidRPr="0088193B" w:rsidRDefault="00461783" w:rsidP="00461783">
            <w:pPr>
              <w:pStyle w:val="TAC"/>
            </w:pPr>
            <w:r w:rsidRPr="0088193B">
              <w:t>30576</w:t>
            </w:r>
          </w:p>
        </w:tc>
        <w:tc>
          <w:tcPr>
            <w:tcW w:w="720" w:type="dxa"/>
          </w:tcPr>
          <w:p w14:paraId="76171A98" w14:textId="77777777" w:rsidR="00461783" w:rsidRPr="0088193B" w:rsidRDefault="00461783" w:rsidP="00461783">
            <w:pPr>
              <w:pStyle w:val="TAC"/>
            </w:pPr>
            <w:r w:rsidRPr="0088193B">
              <w:t>31704</w:t>
            </w:r>
          </w:p>
        </w:tc>
        <w:tc>
          <w:tcPr>
            <w:tcW w:w="720" w:type="dxa"/>
          </w:tcPr>
          <w:p w14:paraId="6F642D21" w14:textId="77777777" w:rsidR="00461783" w:rsidRPr="0088193B" w:rsidRDefault="00461783" w:rsidP="00461783">
            <w:pPr>
              <w:pStyle w:val="TAC"/>
            </w:pPr>
            <w:r w:rsidRPr="0088193B">
              <w:t>31704</w:t>
            </w:r>
          </w:p>
        </w:tc>
        <w:tc>
          <w:tcPr>
            <w:tcW w:w="720" w:type="dxa"/>
          </w:tcPr>
          <w:p w14:paraId="71244B30" w14:textId="77777777" w:rsidR="00461783" w:rsidRPr="0088193B" w:rsidRDefault="00461783" w:rsidP="00461783">
            <w:pPr>
              <w:pStyle w:val="TAC"/>
            </w:pPr>
            <w:r w:rsidRPr="0088193B">
              <w:t>32856</w:t>
            </w:r>
          </w:p>
        </w:tc>
      </w:tr>
      <w:tr w:rsidR="00F41E60" w:rsidRPr="0088193B" w14:paraId="340F8624" w14:textId="77777777" w:rsidTr="00F41E60">
        <w:tc>
          <w:tcPr>
            <w:tcW w:w="720" w:type="dxa"/>
            <w:tcBorders>
              <w:right w:val="double" w:sz="4" w:space="0" w:color="auto"/>
            </w:tcBorders>
          </w:tcPr>
          <w:p w14:paraId="0568A34C" w14:textId="77777777" w:rsidR="00461783" w:rsidRPr="0088193B" w:rsidRDefault="00461783" w:rsidP="00461783">
            <w:pPr>
              <w:pStyle w:val="TAC"/>
            </w:pPr>
            <w:r w:rsidRPr="0088193B">
              <w:t>23</w:t>
            </w:r>
          </w:p>
        </w:tc>
        <w:tc>
          <w:tcPr>
            <w:tcW w:w="720" w:type="dxa"/>
            <w:tcBorders>
              <w:left w:val="double" w:sz="4" w:space="0" w:color="auto"/>
            </w:tcBorders>
          </w:tcPr>
          <w:p w14:paraId="1A4D4552" w14:textId="77777777" w:rsidR="00461783" w:rsidRPr="0088193B" w:rsidRDefault="00461783" w:rsidP="00461783">
            <w:pPr>
              <w:pStyle w:val="TAC"/>
            </w:pPr>
            <w:r w:rsidRPr="0088193B">
              <w:t>29296</w:t>
            </w:r>
          </w:p>
        </w:tc>
        <w:tc>
          <w:tcPr>
            <w:tcW w:w="720" w:type="dxa"/>
          </w:tcPr>
          <w:p w14:paraId="216922CC" w14:textId="77777777" w:rsidR="00461783" w:rsidRPr="0088193B" w:rsidRDefault="00461783" w:rsidP="00461783">
            <w:pPr>
              <w:pStyle w:val="TAC"/>
            </w:pPr>
            <w:r w:rsidRPr="0088193B">
              <w:t>29296</w:t>
            </w:r>
          </w:p>
        </w:tc>
        <w:tc>
          <w:tcPr>
            <w:tcW w:w="720" w:type="dxa"/>
          </w:tcPr>
          <w:p w14:paraId="5968B4F0" w14:textId="77777777" w:rsidR="00461783" w:rsidRPr="0088193B" w:rsidRDefault="00461783" w:rsidP="00461783">
            <w:pPr>
              <w:pStyle w:val="TAC"/>
            </w:pPr>
            <w:r w:rsidRPr="0088193B">
              <w:t>30576</w:t>
            </w:r>
          </w:p>
        </w:tc>
        <w:tc>
          <w:tcPr>
            <w:tcW w:w="720" w:type="dxa"/>
          </w:tcPr>
          <w:p w14:paraId="20F24A4F" w14:textId="77777777" w:rsidR="00461783" w:rsidRPr="0088193B" w:rsidRDefault="00461783" w:rsidP="00461783">
            <w:pPr>
              <w:pStyle w:val="TAC"/>
            </w:pPr>
            <w:r w:rsidRPr="0088193B">
              <w:t>30576</w:t>
            </w:r>
          </w:p>
        </w:tc>
        <w:tc>
          <w:tcPr>
            <w:tcW w:w="720" w:type="dxa"/>
          </w:tcPr>
          <w:p w14:paraId="0A197A7D" w14:textId="77777777" w:rsidR="00461783" w:rsidRPr="0088193B" w:rsidRDefault="00461783" w:rsidP="00461783">
            <w:pPr>
              <w:pStyle w:val="TAC"/>
            </w:pPr>
            <w:r w:rsidRPr="0088193B">
              <w:t>31704</w:t>
            </w:r>
          </w:p>
        </w:tc>
        <w:tc>
          <w:tcPr>
            <w:tcW w:w="720" w:type="dxa"/>
          </w:tcPr>
          <w:p w14:paraId="0E7CD352" w14:textId="77777777" w:rsidR="00461783" w:rsidRPr="0088193B" w:rsidRDefault="00461783" w:rsidP="00461783">
            <w:pPr>
              <w:pStyle w:val="TAC"/>
            </w:pPr>
            <w:r w:rsidRPr="0088193B">
              <w:t>31704</w:t>
            </w:r>
          </w:p>
        </w:tc>
        <w:tc>
          <w:tcPr>
            <w:tcW w:w="720" w:type="dxa"/>
          </w:tcPr>
          <w:p w14:paraId="65C3B652" w14:textId="77777777" w:rsidR="00461783" w:rsidRPr="0088193B" w:rsidRDefault="00461783" w:rsidP="00461783">
            <w:pPr>
              <w:pStyle w:val="TAC"/>
            </w:pPr>
            <w:r w:rsidRPr="0088193B">
              <w:t>32856</w:t>
            </w:r>
          </w:p>
        </w:tc>
        <w:tc>
          <w:tcPr>
            <w:tcW w:w="720" w:type="dxa"/>
          </w:tcPr>
          <w:p w14:paraId="20365736" w14:textId="77777777" w:rsidR="00461783" w:rsidRPr="0088193B" w:rsidRDefault="00461783" w:rsidP="00461783">
            <w:pPr>
              <w:pStyle w:val="TAC"/>
            </w:pPr>
            <w:r w:rsidRPr="0088193B">
              <w:t>32856</w:t>
            </w:r>
          </w:p>
        </w:tc>
        <w:tc>
          <w:tcPr>
            <w:tcW w:w="720" w:type="dxa"/>
          </w:tcPr>
          <w:p w14:paraId="5FBC69EA" w14:textId="77777777" w:rsidR="00461783" w:rsidRPr="0088193B" w:rsidRDefault="00461783" w:rsidP="00461783">
            <w:pPr>
              <w:pStyle w:val="TAC"/>
            </w:pPr>
            <w:r w:rsidRPr="0088193B">
              <w:t>34008</w:t>
            </w:r>
          </w:p>
        </w:tc>
        <w:tc>
          <w:tcPr>
            <w:tcW w:w="720" w:type="dxa"/>
          </w:tcPr>
          <w:p w14:paraId="5A3811CB" w14:textId="77777777" w:rsidR="00461783" w:rsidRPr="0088193B" w:rsidRDefault="00461783" w:rsidP="00461783">
            <w:pPr>
              <w:pStyle w:val="TAC"/>
            </w:pPr>
            <w:r w:rsidRPr="0088193B">
              <w:t>34008</w:t>
            </w:r>
          </w:p>
        </w:tc>
      </w:tr>
      <w:tr w:rsidR="00F41E60" w:rsidRPr="0088193B" w14:paraId="79D07BD6" w14:textId="77777777" w:rsidTr="00F41E60">
        <w:tc>
          <w:tcPr>
            <w:tcW w:w="720" w:type="dxa"/>
            <w:tcBorders>
              <w:right w:val="double" w:sz="4" w:space="0" w:color="auto"/>
            </w:tcBorders>
          </w:tcPr>
          <w:p w14:paraId="5299F469" w14:textId="77777777" w:rsidR="00461783" w:rsidRPr="0088193B" w:rsidRDefault="00461783" w:rsidP="00461783">
            <w:pPr>
              <w:pStyle w:val="TAC"/>
            </w:pPr>
            <w:r w:rsidRPr="0088193B">
              <w:t>24</w:t>
            </w:r>
          </w:p>
        </w:tc>
        <w:tc>
          <w:tcPr>
            <w:tcW w:w="720" w:type="dxa"/>
            <w:tcBorders>
              <w:left w:val="double" w:sz="4" w:space="0" w:color="auto"/>
            </w:tcBorders>
          </w:tcPr>
          <w:p w14:paraId="7742381B" w14:textId="77777777" w:rsidR="00461783" w:rsidRPr="0088193B" w:rsidRDefault="00461783" w:rsidP="00461783">
            <w:pPr>
              <w:pStyle w:val="TAC"/>
            </w:pPr>
            <w:r w:rsidRPr="0088193B">
              <w:t>31704</w:t>
            </w:r>
          </w:p>
        </w:tc>
        <w:tc>
          <w:tcPr>
            <w:tcW w:w="720" w:type="dxa"/>
          </w:tcPr>
          <w:p w14:paraId="426F6D74" w14:textId="77777777" w:rsidR="00461783" w:rsidRPr="0088193B" w:rsidRDefault="00461783" w:rsidP="00461783">
            <w:pPr>
              <w:pStyle w:val="TAC"/>
            </w:pPr>
            <w:r w:rsidRPr="0088193B">
              <w:t>31704</w:t>
            </w:r>
          </w:p>
        </w:tc>
        <w:tc>
          <w:tcPr>
            <w:tcW w:w="720" w:type="dxa"/>
          </w:tcPr>
          <w:p w14:paraId="47C6C88B" w14:textId="77777777" w:rsidR="00461783" w:rsidRPr="0088193B" w:rsidRDefault="00461783" w:rsidP="00461783">
            <w:pPr>
              <w:pStyle w:val="TAC"/>
            </w:pPr>
            <w:r w:rsidRPr="0088193B">
              <w:t>32856</w:t>
            </w:r>
          </w:p>
        </w:tc>
        <w:tc>
          <w:tcPr>
            <w:tcW w:w="720" w:type="dxa"/>
          </w:tcPr>
          <w:p w14:paraId="30084853" w14:textId="77777777" w:rsidR="00461783" w:rsidRPr="0088193B" w:rsidRDefault="00461783" w:rsidP="00461783">
            <w:pPr>
              <w:pStyle w:val="TAC"/>
            </w:pPr>
            <w:r w:rsidRPr="0088193B">
              <w:t>32856</w:t>
            </w:r>
          </w:p>
        </w:tc>
        <w:tc>
          <w:tcPr>
            <w:tcW w:w="720" w:type="dxa"/>
          </w:tcPr>
          <w:p w14:paraId="48CB6B19" w14:textId="77777777" w:rsidR="00461783" w:rsidRPr="0088193B" w:rsidRDefault="00461783" w:rsidP="00461783">
            <w:pPr>
              <w:pStyle w:val="TAC"/>
            </w:pPr>
            <w:r w:rsidRPr="0088193B">
              <w:t>34008</w:t>
            </w:r>
          </w:p>
        </w:tc>
        <w:tc>
          <w:tcPr>
            <w:tcW w:w="720" w:type="dxa"/>
          </w:tcPr>
          <w:p w14:paraId="3ED87AD8" w14:textId="77777777" w:rsidR="00461783" w:rsidRPr="0088193B" w:rsidRDefault="00461783" w:rsidP="00461783">
            <w:pPr>
              <w:pStyle w:val="TAC"/>
            </w:pPr>
            <w:r w:rsidRPr="0088193B">
              <w:t>34008</w:t>
            </w:r>
          </w:p>
        </w:tc>
        <w:tc>
          <w:tcPr>
            <w:tcW w:w="720" w:type="dxa"/>
          </w:tcPr>
          <w:p w14:paraId="11ED855E" w14:textId="77777777" w:rsidR="00461783" w:rsidRPr="0088193B" w:rsidRDefault="00461783" w:rsidP="00461783">
            <w:pPr>
              <w:pStyle w:val="TAC"/>
            </w:pPr>
            <w:r w:rsidRPr="0088193B">
              <w:t>35160</w:t>
            </w:r>
          </w:p>
        </w:tc>
        <w:tc>
          <w:tcPr>
            <w:tcW w:w="720" w:type="dxa"/>
          </w:tcPr>
          <w:p w14:paraId="602212E8" w14:textId="77777777" w:rsidR="00461783" w:rsidRPr="0088193B" w:rsidRDefault="00461783" w:rsidP="00461783">
            <w:pPr>
              <w:pStyle w:val="TAC"/>
            </w:pPr>
            <w:r w:rsidRPr="0088193B">
              <w:t>35160</w:t>
            </w:r>
          </w:p>
        </w:tc>
        <w:tc>
          <w:tcPr>
            <w:tcW w:w="720" w:type="dxa"/>
          </w:tcPr>
          <w:p w14:paraId="163C2B1F" w14:textId="77777777" w:rsidR="00461783" w:rsidRPr="0088193B" w:rsidRDefault="00461783" w:rsidP="00461783">
            <w:pPr>
              <w:pStyle w:val="TAC"/>
            </w:pPr>
            <w:r w:rsidRPr="0088193B">
              <w:t>36696</w:t>
            </w:r>
          </w:p>
        </w:tc>
        <w:tc>
          <w:tcPr>
            <w:tcW w:w="720" w:type="dxa"/>
          </w:tcPr>
          <w:p w14:paraId="1D4EF9C3" w14:textId="77777777" w:rsidR="00461783" w:rsidRPr="0088193B" w:rsidRDefault="00461783" w:rsidP="00461783">
            <w:pPr>
              <w:pStyle w:val="TAC"/>
            </w:pPr>
            <w:r w:rsidRPr="0088193B">
              <w:t>36696</w:t>
            </w:r>
          </w:p>
        </w:tc>
      </w:tr>
      <w:tr w:rsidR="00F41E60" w:rsidRPr="0088193B" w14:paraId="192F0FA0" w14:textId="77777777" w:rsidTr="00F41E60">
        <w:tc>
          <w:tcPr>
            <w:tcW w:w="720" w:type="dxa"/>
            <w:tcBorders>
              <w:bottom w:val="single" w:sz="4" w:space="0" w:color="auto"/>
              <w:right w:val="double" w:sz="4" w:space="0" w:color="auto"/>
            </w:tcBorders>
          </w:tcPr>
          <w:p w14:paraId="4E2BC451"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00172FC5" w14:textId="77777777" w:rsidR="00461783" w:rsidRPr="0088193B" w:rsidRDefault="00461783" w:rsidP="00461783">
            <w:pPr>
              <w:pStyle w:val="TAC"/>
            </w:pPr>
            <w:r w:rsidRPr="0088193B">
              <w:t>32856</w:t>
            </w:r>
          </w:p>
        </w:tc>
        <w:tc>
          <w:tcPr>
            <w:tcW w:w="720" w:type="dxa"/>
            <w:tcBorders>
              <w:bottom w:val="single" w:sz="4" w:space="0" w:color="auto"/>
            </w:tcBorders>
          </w:tcPr>
          <w:p w14:paraId="149051F7" w14:textId="77777777" w:rsidR="00461783" w:rsidRPr="0088193B" w:rsidRDefault="00461783" w:rsidP="00461783">
            <w:pPr>
              <w:pStyle w:val="TAC"/>
            </w:pPr>
            <w:r w:rsidRPr="0088193B">
              <w:t>32856</w:t>
            </w:r>
          </w:p>
        </w:tc>
        <w:tc>
          <w:tcPr>
            <w:tcW w:w="720" w:type="dxa"/>
            <w:tcBorders>
              <w:bottom w:val="single" w:sz="4" w:space="0" w:color="auto"/>
            </w:tcBorders>
          </w:tcPr>
          <w:p w14:paraId="7FA52973" w14:textId="77777777" w:rsidR="00461783" w:rsidRPr="0088193B" w:rsidRDefault="00461783" w:rsidP="00461783">
            <w:pPr>
              <w:pStyle w:val="TAC"/>
            </w:pPr>
            <w:r w:rsidRPr="0088193B">
              <w:t>34008</w:t>
            </w:r>
          </w:p>
        </w:tc>
        <w:tc>
          <w:tcPr>
            <w:tcW w:w="720" w:type="dxa"/>
            <w:tcBorders>
              <w:bottom w:val="single" w:sz="4" w:space="0" w:color="auto"/>
            </w:tcBorders>
          </w:tcPr>
          <w:p w14:paraId="7E341B86" w14:textId="77777777" w:rsidR="00461783" w:rsidRPr="0088193B" w:rsidRDefault="00461783" w:rsidP="00461783">
            <w:pPr>
              <w:pStyle w:val="TAC"/>
            </w:pPr>
            <w:r w:rsidRPr="0088193B">
              <w:t>34008</w:t>
            </w:r>
          </w:p>
        </w:tc>
        <w:tc>
          <w:tcPr>
            <w:tcW w:w="720" w:type="dxa"/>
            <w:tcBorders>
              <w:bottom w:val="single" w:sz="4" w:space="0" w:color="auto"/>
            </w:tcBorders>
          </w:tcPr>
          <w:p w14:paraId="3010F052" w14:textId="77777777" w:rsidR="00461783" w:rsidRPr="0088193B" w:rsidRDefault="00461783" w:rsidP="00461783">
            <w:pPr>
              <w:pStyle w:val="TAC"/>
            </w:pPr>
            <w:r w:rsidRPr="0088193B">
              <w:t>35160</w:t>
            </w:r>
          </w:p>
        </w:tc>
        <w:tc>
          <w:tcPr>
            <w:tcW w:w="720" w:type="dxa"/>
            <w:tcBorders>
              <w:bottom w:val="single" w:sz="4" w:space="0" w:color="auto"/>
            </w:tcBorders>
          </w:tcPr>
          <w:p w14:paraId="14E05162" w14:textId="77777777" w:rsidR="00461783" w:rsidRPr="0088193B" w:rsidRDefault="00461783" w:rsidP="00461783">
            <w:pPr>
              <w:pStyle w:val="TAC"/>
            </w:pPr>
            <w:r w:rsidRPr="0088193B">
              <w:t>35160</w:t>
            </w:r>
          </w:p>
        </w:tc>
        <w:tc>
          <w:tcPr>
            <w:tcW w:w="720" w:type="dxa"/>
            <w:tcBorders>
              <w:bottom w:val="single" w:sz="4" w:space="0" w:color="auto"/>
            </w:tcBorders>
          </w:tcPr>
          <w:p w14:paraId="7C9EDD09" w14:textId="77777777" w:rsidR="00461783" w:rsidRPr="0088193B" w:rsidRDefault="00461783" w:rsidP="00461783">
            <w:pPr>
              <w:pStyle w:val="TAC"/>
            </w:pPr>
            <w:r w:rsidRPr="0088193B">
              <w:t>36696</w:t>
            </w:r>
          </w:p>
        </w:tc>
        <w:tc>
          <w:tcPr>
            <w:tcW w:w="720" w:type="dxa"/>
            <w:tcBorders>
              <w:bottom w:val="single" w:sz="4" w:space="0" w:color="auto"/>
            </w:tcBorders>
          </w:tcPr>
          <w:p w14:paraId="7592AA90" w14:textId="77777777" w:rsidR="00461783" w:rsidRPr="0088193B" w:rsidRDefault="00461783" w:rsidP="00461783">
            <w:pPr>
              <w:pStyle w:val="TAC"/>
            </w:pPr>
            <w:r w:rsidRPr="0088193B">
              <w:t>36696</w:t>
            </w:r>
          </w:p>
        </w:tc>
        <w:tc>
          <w:tcPr>
            <w:tcW w:w="720" w:type="dxa"/>
            <w:tcBorders>
              <w:bottom w:val="single" w:sz="4" w:space="0" w:color="auto"/>
            </w:tcBorders>
          </w:tcPr>
          <w:p w14:paraId="16A63FBD" w14:textId="77777777" w:rsidR="00461783" w:rsidRPr="0088193B" w:rsidRDefault="00461783" w:rsidP="00461783">
            <w:pPr>
              <w:pStyle w:val="TAC"/>
            </w:pPr>
            <w:r w:rsidRPr="0088193B">
              <w:t>37888</w:t>
            </w:r>
          </w:p>
        </w:tc>
        <w:tc>
          <w:tcPr>
            <w:tcW w:w="720" w:type="dxa"/>
            <w:tcBorders>
              <w:bottom w:val="single" w:sz="4" w:space="0" w:color="auto"/>
            </w:tcBorders>
          </w:tcPr>
          <w:p w14:paraId="02E7FF05" w14:textId="77777777" w:rsidR="00461783" w:rsidRPr="0088193B" w:rsidRDefault="00461783" w:rsidP="00461783">
            <w:pPr>
              <w:pStyle w:val="TAC"/>
            </w:pPr>
            <w:r w:rsidRPr="0088193B">
              <w:t>37888</w:t>
            </w:r>
          </w:p>
        </w:tc>
      </w:tr>
      <w:tr w:rsidR="00F41E60" w:rsidRPr="0088193B" w14:paraId="2BF69763" w14:textId="77777777" w:rsidTr="00F41E60">
        <w:tc>
          <w:tcPr>
            <w:tcW w:w="720" w:type="dxa"/>
            <w:tcBorders>
              <w:bottom w:val="thinThickThinSmallGap" w:sz="24" w:space="0" w:color="auto"/>
              <w:right w:val="double" w:sz="4" w:space="0" w:color="auto"/>
            </w:tcBorders>
          </w:tcPr>
          <w:p w14:paraId="3D77386E"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21BCB37F" w14:textId="77777777" w:rsidR="00461783" w:rsidRPr="0088193B" w:rsidRDefault="00461783" w:rsidP="00461783">
            <w:pPr>
              <w:pStyle w:val="TAC"/>
            </w:pPr>
            <w:r w:rsidRPr="0088193B">
              <w:t>37888</w:t>
            </w:r>
          </w:p>
        </w:tc>
        <w:tc>
          <w:tcPr>
            <w:tcW w:w="720" w:type="dxa"/>
            <w:tcBorders>
              <w:bottom w:val="thinThickThinSmallGap" w:sz="24" w:space="0" w:color="auto"/>
            </w:tcBorders>
          </w:tcPr>
          <w:p w14:paraId="5F3ED950" w14:textId="77777777" w:rsidR="00461783" w:rsidRPr="0088193B" w:rsidRDefault="00461783" w:rsidP="00461783">
            <w:pPr>
              <w:pStyle w:val="TAC"/>
            </w:pPr>
            <w:r w:rsidRPr="0088193B">
              <w:t>37888</w:t>
            </w:r>
          </w:p>
        </w:tc>
        <w:tc>
          <w:tcPr>
            <w:tcW w:w="720" w:type="dxa"/>
            <w:tcBorders>
              <w:bottom w:val="thinThickThinSmallGap" w:sz="24" w:space="0" w:color="auto"/>
            </w:tcBorders>
          </w:tcPr>
          <w:p w14:paraId="0923CB86" w14:textId="77777777" w:rsidR="00461783" w:rsidRPr="0088193B" w:rsidRDefault="00461783" w:rsidP="00461783">
            <w:pPr>
              <w:pStyle w:val="TAC"/>
            </w:pPr>
            <w:r w:rsidRPr="0088193B">
              <w:t>39232</w:t>
            </w:r>
          </w:p>
        </w:tc>
        <w:tc>
          <w:tcPr>
            <w:tcW w:w="720" w:type="dxa"/>
            <w:tcBorders>
              <w:bottom w:val="thinThickThinSmallGap" w:sz="24" w:space="0" w:color="auto"/>
            </w:tcBorders>
          </w:tcPr>
          <w:p w14:paraId="3D439804" w14:textId="77777777" w:rsidR="00461783" w:rsidRPr="0088193B" w:rsidRDefault="00461783" w:rsidP="00461783">
            <w:pPr>
              <w:pStyle w:val="TAC"/>
            </w:pPr>
            <w:r w:rsidRPr="0088193B">
              <w:t>40576</w:t>
            </w:r>
          </w:p>
        </w:tc>
        <w:tc>
          <w:tcPr>
            <w:tcW w:w="720" w:type="dxa"/>
            <w:tcBorders>
              <w:bottom w:val="thinThickThinSmallGap" w:sz="24" w:space="0" w:color="auto"/>
            </w:tcBorders>
          </w:tcPr>
          <w:p w14:paraId="652B9E1A" w14:textId="77777777" w:rsidR="00461783" w:rsidRPr="0088193B" w:rsidRDefault="00461783" w:rsidP="00461783">
            <w:pPr>
              <w:pStyle w:val="TAC"/>
            </w:pPr>
            <w:r w:rsidRPr="0088193B">
              <w:t>40576</w:t>
            </w:r>
          </w:p>
        </w:tc>
        <w:tc>
          <w:tcPr>
            <w:tcW w:w="720" w:type="dxa"/>
            <w:tcBorders>
              <w:bottom w:val="thinThickThinSmallGap" w:sz="24" w:space="0" w:color="auto"/>
            </w:tcBorders>
          </w:tcPr>
          <w:p w14:paraId="555D44AE" w14:textId="77777777" w:rsidR="00461783" w:rsidRPr="0088193B" w:rsidRDefault="00461783" w:rsidP="00461783">
            <w:pPr>
              <w:pStyle w:val="TAC"/>
            </w:pPr>
            <w:r w:rsidRPr="0088193B">
              <w:t>40576</w:t>
            </w:r>
          </w:p>
        </w:tc>
        <w:tc>
          <w:tcPr>
            <w:tcW w:w="720" w:type="dxa"/>
            <w:tcBorders>
              <w:bottom w:val="thinThickThinSmallGap" w:sz="24" w:space="0" w:color="auto"/>
            </w:tcBorders>
          </w:tcPr>
          <w:p w14:paraId="76209D00" w14:textId="77777777" w:rsidR="00461783" w:rsidRPr="0088193B" w:rsidRDefault="00461783" w:rsidP="00461783">
            <w:pPr>
              <w:pStyle w:val="TAC"/>
            </w:pPr>
            <w:r w:rsidRPr="0088193B">
              <w:t>42368</w:t>
            </w:r>
          </w:p>
        </w:tc>
        <w:tc>
          <w:tcPr>
            <w:tcW w:w="720" w:type="dxa"/>
            <w:tcBorders>
              <w:bottom w:val="thinThickThinSmallGap" w:sz="24" w:space="0" w:color="auto"/>
            </w:tcBorders>
          </w:tcPr>
          <w:p w14:paraId="5C340860" w14:textId="77777777" w:rsidR="00461783" w:rsidRPr="0088193B" w:rsidRDefault="00461783" w:rsidP="00461783">
            <w:pPr>
              <w:pStyle w:val="TAC"/>
            </w:pPr>
            <w:r w:rsidRPr="0088193B">
              <w:t>42368</w:t>
            </w:r>
          </w:p>
        </w:tc>
        <w:tc>
          <w:tcPr>
            <w:tcW w:w="720" w:type="dxa"/>
            <w:tcBorders>
              <w:bottom w:val="thinThickThinSmallGap" w:sz="24" w:space="0" w:color="auto"/>
            </w:tcBorders>
          </w:tcPr>
          <w:p w14:paraId="533242FC" w14:textId="77777777" w:rsidR="00461783" w:rsidRPr="0088193B" w:rsidRDefault="00461783" w:rsidP="00461783">
            <w:pPr>
              <w:pStyle w:val="TAC"/>
            </w:pPr>
            <w:r w:rsidRPr="0088193B">
              <w:t>43816</w:t>
            </w:r>
          </w:p>
        </w:tc>
        <w:tc>
          <w:tcPr>
            <w:tcW w:w="720" w:type="dxa"/>
            <w:tcBorders>
              <w:bottom w:val="thinThickThinSmallGap" w:sz="24" w:space="0" w:color="auto"/>
            </w:tcBorders>
          </w:tcPr>
          <w:p w14:paraId="4A409DE8" w14:textId="77777777" w:rsidR="00461783" w:rsidRPr="0088193B" w:rsidRDefault="00461783" w:rsidP="00461783">
            <w:pPr>
              <w:pStyle w:val="TAC"/>
            </w:pPr>
            <w:r w:rsidRPr="0088193B">
              <w:t>43816</w:t>
            </w:r>
          </w:p>
        </w:tc>
      </w:tr>
      <w:tr w:rsidR="00461783" w:rsidRPr="0088193B" w14:paraId="6281EC9F" w14:textId="77777777" w:rsidTr="00F41E60">
        <w:tc>
          <w:tcPr>
            <w:tcW w:w="720" w:type="dxa"/>
            <w:vMerge w:val="restart"/>
            <w:tcBorders>
              <w:top w:val="thinThickThinSmallGap" w:sz="24" w:space="0" w:color="auto"/>
              <w:right w:val="double" w:sz="4" w:space="0" w:color="auto"/>
            </w:tcBorders>
            <w:vAlign w:val="center"/>
          </w:tcPr>
          <w:p w14:paraId="2E1A7D18" w14:textId="77777777" w:rsidR="00461783" w:rsidRPr="0088193B" w:rsidRDefault="00461783" w:rsidP="00461783">
            <w:pPr>
              <w:pStyle w:val="TAH"/>
            </w:pPr>
            <w:r w:rsidRPr="0088193B">
              <w:rPr>
                <w:position w:val="-10"/>
              </w:rPr>
              <w:object w:dxaOrig="400" w:dyaOrig="340" w14:anchorId="4FE52F54">
                <v:shape id="_x0000_i3799" type="#_x0000_t75" style="width:20.25pt;height:17.25pt" o:ole="">
                  <v:imagedata r:id="rId598" o:title=""/>
                </v:shape>
                <o:OLEObject Type="Embed" ProgID="Equation.3" ShapeID="_x0000_i3799" DrawAspect="Content" ObjectID="_1799748269" r:id="rId2996"/>
              </w:object>
            </w:r>
          </w:p>
        </w:tc>
        <w:tc>
          <w:tcPr>
            <w:tcW w:w="7200" w:type="dxa"/>
            <w:gridSpan w:val="10"/>
            <w:tcBorders>
              <w:top w:val="thinThickThinSmallGap" w:sz="24" w:space="0" w:color="auto"/>
              <w:left w:val="double" w:sz="4" w:space="0" w:color="auto"/>
            </w:tcBorders>
          </w:tcPr>
          <w:p w14:paraId="493DCA2D" w14:textId="77777777" w:rsidR="00461783" w:rsidRPr="0088193B" w:rsidRDefault="00461783" w:rsidP="00461783">
            <w:pPr>
              <w:pStyle w:val="TAH"/>
            </w:pPr>
            <w:r w:rsidRPr="0088193B">
              <w:rPr>
                <w:position w:val="-10"/>
              </w:rPr>
              <w:object w:dxaOrig="480" w:dyaOrig="340" w14:anchorId="26558DEC">
                <v:shape id="_x0000_i3800" type="#_x0000_t75" style="width:24.75pt;height:17.25pt" o:ole="">
                  <v:imagedata r:id="rId182" o:title=""/>
                </v:shape>
                <o:OLEObject Type="Embed" ProgID="Equation.3" ShapeID="_x0000_i3800" DrawAspect="Content" ObjectID="_1799748270" r:id="rId2997"/>
              </w:object>
            </w:r>
          </w:p>
        </w:tc>
      </w:tr>
      <w:tr w:rsidR="00F41E60" w:rsidRPr="0088193B" w14:paraId="1707C44E" w14:textId="77777777" w:rsidTr="00F41E60">
        <w:tc>
          <w:tcPr>
            <w:tcW w:w="720" w:type="dxa"/>
            <w:vMerge/>
            <w:tcBorders>
              <w:bottom w:val="double" w:sz="4" w:space="0" w:color="auto"/>
              <w:right w:val="double" w:sz="4" w:space="0" w:color="auto"/>
            </w:tcBorders>
          </w:tcPr>
          <w:p w14:paraId="2D5F8C85" w14:textId="77777777" w:rsidR="00461783" w:rsidRPr="0088193B" w:rsidRDefault="00461783" w:rsidP="00461783">
            <w:pPr>
              <w:pStyle w:val="TAH"/>
            </w:pPr>
          </w:p>
        </w:tc>
        <w:tc>
          <w:tcPr>
            <w:tcW w:w="720" w:type="dxa"/>
            <w:tcBorders>
              <w:left w:val="double" w:sz="4" w:space="0" w:color="auto"/>
              <w:bottom w:val="double" w:sz="4" w:space="0" w:color="auto"/>
            </w:tcBorders>
          </w:tcPr>
          <w:p w14:paraId="459E8E5A" w14:textId="77777777" w:rsidR="00461783" w:rsidRPr="0088193B" w:rsidRDefault="00461783" w:rsidP="00461783">
            <w:pPr>
              <w:pStyle w:val="TAH"/>
            </w:pPr>
            <w:r w:rsidRPr="0088193B">
              <w:t>61</w:t>
            </w:r>
          </w:p>
        </w:tc>
        <w:tc>
          <w:tcPr>
            <w:tcW w:w="720" w:type="dxa"/>
            <w:tcBorders>
              <w:bottom w:val="double" w:sz="4" w:space="0" w:color="auto"/>
            </w:tcBorders>
          </w:tcPr>
          <w:p w14:paraId="6EC7E9D6" w14:textId="77777777" w:rsidR="00461783" w:rsidRPr="0088193B" w:rsidRDefault="00461783" w:rsidP="00461783">
            <w:pPr>
              <w:pStyle w:val="TAH"/>
            </w:pPr>
            <w:r w:rsidRPr="0088193B">
              <w:t>62</w:t>
            </w:r>
          </w:p>
        </w:tc>
        <w:tc>
          <w:tcPr>
            <w:tcW w:w="720" w:type="dxa"/>
            <w:tcBorders>
              <w:bottom w:val="double" w:sz="4" w:space="0" w:color="auto"/>
            </w:tcBorders>
          </w:tcPr>
          <w:p w14:paraId="06629A1A" w14:textId="77777777" w:rsidR="00461783" w:rsidRPr="0088193B" w:rsidRDefault="00461783" w:rsidP="00461783">
            <w:pPr>
              <w:pStyle w:val="TAH"/>
            </w:pPr>
            <w:r w:rsidRPr="0088193B">
              <w:t>63</w:t>
            </w:r>
          </w:p>
        </w:tc>
        <w:tc>
          <w:tcPr>
            <w:tcW w:w="720" w:type="dxa"/>
            <w:tcBorders>
              <w:bottom w:val="double" w:sz="4" w:space="0" w:color="auto"/>
            </w:tcBorders>
          </w:tcPr>
          <w:p w14:paraId="0FBE8588" w14:textId="77777777" w:rsidR="00461783" w:rsidRPr="0088193B" w:rsidRDefault="00461783" w:rsidP="00461783">
            <w:pPr>
              <w:pStyle w:val="TAH"/>
            </w:pPr>
            <w:r w:rsidRPr="0088193B">
              <w:t>64</w:t>
            </w:r>
          </w:p>
        </w:tc>
        <w:tc>
          <w:tcPr>
            <w:tcW w:w="720" w:type="dxa"/>
            <w:tcBorders>
              <w:bottom w:val="double" w:sz="4" w:space="0" w:color="auto"/>
            </w:tcBorders>
          </w:tcPr>
          <w:p w14:paraId="1B155AB8" w14:textId="77777777" w:rsidR="00461783" w:rsidRPr="0088193B" w:rsidRDefault="00461783" w:rsidP="00461783">
            <w:pPr>
              <w:pStyle w:val="TAH"/>
            </w:pPr>
            <w:r w:rsidRPr="0088193B">
              <w:t>65</w:t>
            </w:r>
          </w:p>
        </w:tc>
        <w:tc>
          <w:tcPr>
            <w:tcW w:w="720" w:type="dxa"/>
            <w:tcBorders>
              <w:bottom w:val="double" w:sz="4" w:space="0" w:color="auto"/>
            </w:tcBorders>
          </w:tcPr>
          <w:p w14:paraId="1D46140C" w14:textId="77777777" w:rsidR="00461783" w:rsidRPr="0088193B" w:rsidRDefault="00461783" w:rsidP="00461783">
            <w:pPr>
              <w:pStyle w:val="TAH"/>
            </w:pPr>
            <w:r w:rsidRPr="0088193B">
              <w:t>66</w:t>
            </w:r>
          </w:p>
        </w:tc>
        <w:tc>
          <w:tcPr>
            <w:tcW w:w="720" w:type="dxa"/>
            <w:tcBorders>
              <w:bottom w:val="double" w:sz="4" w:space="0" w:color="auto"/>
            </w:tcBorders>
          </w:tcPr>
          <w:p w14:paraId="247BC39D" w14:textId="77777777" w:rsidR="00461783" w:rsidRPr="0088193B" w:rsidRDefault="00461783" w:rsidP="00461783">
            <w:pPr>
              <w:pStyle w:val="TAH"/>
            </w:pPr>
            <w:r w:rsidRPr="0088193B">
              <w:t>67</w:t>
            </w:r>
          </w:p>
        </w:tc>
        <w:tc>
          <w:tcPr>
            <w:tcW w:w="720" w:type="dxa"/>
            <w:tcBorders>
              <w:bottom w:val="double" w:sz="4" w:space="0" w:color="auto"/>
            </w:tcBorders>
          </w:tcPr>
          <w:p w14:paraId="3B0C1ACD" w14:textId="77777777" w:rsidR="00461783" w:rsidRPr="0088193B" w:rsidRDefault="00461783" w:rsidP="00461783">
            <w:pPr>
              <w:pStyle w:val="TAH"/>
            </w:pPr>
            <w:r w:rsidRPr="0088193B">
              <w:t>68</w:t>
            </w:r>
          </w:p>
        </w:tc>
        <w:tc>
          <w:tcPr>
            <w:tcW w:w="720" w:type="dxa"/>
            <w:tcBorders>
              <w:bottom w:val="double" w:sz="4" w:space="0" w:color="auto"/>
            </w:tcBorders>
          </w:tcPr>
          <w:p w14:paraId="5A6D1039" w14:textId="77777777" w:rsidR="00461783" w:rsidRPr="0088193B" w:rsidRDefault="00461783" w:rsidP="00461783">
            <w:pPr>
              <w:pStyle w:val="TAH"/>
            </w:pPr>
            <w:r w:rsidRPr="0088193B">
              <w:t>69</w:t>
            </w:r>
          </w:p>
        </w:tc>
        <w:tc>
          <w:tcPr>
            <w:tcW w:w="720" w:type="dxa"/>
            <w:tcBorders>
              <w:bottom w:val="double" w:sz="4" w:space="0" w:color="auto"/>
            </w:tcBorders>
          </w:tcPr>
          <w:p w14:paraId="25144E2C" w14:textId="77777777" w:rsidR="00461783" w:rsidRPr="0088193B" w:rsidRDefault="00461783" w:rsidP="00461783">
            <w:pPr>
              <w:pStyle w:val="TAH"/>
            </w:pPr>
            <w:r w:rsidRPr="0088193B">
              <w:t>70</w:t>
            </w:r>
          </w:p>
        </w:tc>
      </w:tr>
      <w:tr w:rsidR="00F41E60" w:rsidRPr="0088193B" w14:paraId="15D762EA" w14:textId="77777777" w:rsidTr="00F41E60">
        <w:tc>
          <w:tcPr>
            <w:tcW w:w="720" w:type="dxa"/>
            <w:tcBorders>
              <w:top w:val="double" w:sz="4" w:space="0" w:color="auto"/>
              <w:right w:val="double" w:sz="4" w:space="0" w:color="auto"/>
            </w:tcBorders>
          </w:tcPr>
          <w:p w14:paraId="2002A168"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1FF6C7AF" w14:textId="77777777" w:rsidR="00461783" w:rsidRPr="0088193B" w:rsidRDefault="00461783" w:rsidP="00461783">
            <w:pPr>
              <w:pStyle w:val="TAC"/>
            </w:pPr>
            <w:r w:rsidRPr="0088193B">
              <w:t>1672</w:t>
            </w:r>
          </w:p>
        </w:tc>
        <w:tc>
          <w:tcPr>
            <w:tcW w:w="720" w:type="dxa"/>
            <w:tcBorders>
              <w:top w:val="double" w:sz="4" w:space="0" w:color="auto"/>
            </w:tcBorders>
          </w:tcPr>
          <w:p w14:paraId="59574131" w14:textId="77777777" w:rsidR="00461783" w:rsidRPr="0088193B" w:rsidRDefault="00461783" w:rsidP="00461783">
            <w:pPr>
              <w:pStyle w:val="TAC"/>
            </w:pPr>
            <w:r w:rsidRPr="0088193B">
              <w:t>1736</w:t>
            </w:r>
          </w:p>
        </w:tc>
        <w:tc>
          <w:tcPr>
            <w:tcW w:w="720" w:type="dxa"/>
            <w:tcBorders>
              <w:top w:val="double" w:sz="4" w:space="0" w:color="auto"/>
            </w:tcBorders>
          </w:tcPr>
          <w:p w14:paraId="036CCC9F" w14:textId="77777777" w:rsidR="00461783" w:rsidRPr="0088193B" w:rsidRDefault="00461783" w:rsidP="00461783">
            <w:pPr>
              <w:pStyle w:val="TAC"/>
            </w:pPr>
            <w:r w:rsidRPr="0088193B">
              <w:t>1736</w:t>
            </w:r>
          </w:p>
        </w:tc>
        <w:tc>
          <w:tcPr>
            <w:tcW w:w="720" w:type="dxa"/>
            <w:tcBorders>
              <w:top w:val="double" w:sz="4" w:space="0" w:color="auto"/>
            </w:tcBorders>
          </w:tcPr>
          <w:p w14:paraId="7FF29EBD" w14:textId="77777777" w:rsidR="00461783" w:rsidRPr="0088193B" w:rsidRDefault="00461783" w:rsidP="00461783">
            <w:pPr>
              <w:pStyle w:val="TAC"/>
            </w:pPr>
            <w:r w:rsidRPr="0088193B">
              <w:t>1800</w:t>
            </w:r>
          </w:p>
        </w:tc>
        <w:tc>
          <w:tcPr>
            <w:tcW w:w="720" w:type="dxa"/>
            <w:tcBorders>
              <w:top w:val="double" w:sz="4" w:space="0" w:color="auto"/>
            </w:tcBorders>
          </w:tcPr>
          <w:p w14:paraId="19C0B498" w14:textId="77777777" w:rsidR="00461783" w:rsidRPr="0088193B" w:rsidRDefault="00461783" w:rsidP="00461783">
            <w:pPr>
              <w:pStyle w:val="TAC"/>
            </w:pPr>
            <w:r w:rsidRPr="0088193B">
              <w:t>1800</w:t>
            </w:r>
          </w:p>
        </w:tc>
        <w:tc>
          <w:tcPr>
            <w:tcW w:w="720" w:type="dxa"/>
            <w:tcBorders>
              <w:top w:val="double" w:sz="4" w:space="0" w:color="auto"/>
            </w:tcBorders>
          </w:tcPr>
          <w:p w14:paraId="10DCEF7B" w14:textId="77777777" w:rsidR="00461783" w:rsidRPr="0088193B" w:rsidRDefault="00461783" w:rsidP="00461783">
            <w:pPr>
              <w:pStyle w:val="TAC"/>
            </w:pPr>
            <w:r w:rsidRPr="0088193B">
              <w:t>1800</w:t>
            </w:r>
          </w:p>
        </w:tc>
        <w:tc>
          <w:tcPr>
            <w:tcW w:w="720" w:type="dxa"/>
            <w:tcBorders>
              <w:top w:val="double" w:sz="4" w:space="0" w:color="auto"/>
            </w:tcBorders>
          </w:tcPr>
          <w:p w14:paraId="06DC075F" w14:textId="77777777" w:rsidR="00461783" w:rsidRPr="0088193B" w:rsidRDefault="00461783" w:rsidP="00461783">
            <w:pPr>
              <w:pStyle w:val="TAC"/>
            </w:pPr>
            <w:r w:rsidRPr="0088193B">
              <w:t>1864</w:t>
            </w:r>
          </w:p>
        </w:tc>
        <w:tc>
          <w:tcPr>
            <w:tcW w:w="720" w:type="dxa"/>
            <w:tcBorders>
              <w:top w:val="double" w:sz="4" w:space="0" w:color="auto"/>
            </w:tcBorders>
          </w:tcPr>
          <w:p w14:paraId="42137824" w14:textId="77777777" w:rsidR="00461783" w:rsidRPr="0088193B" w:rsidRDefault="00461783" w:rsidP="00461783">
            <w:pPr>
              <w:pStyle w:val="TAC"/>
            </w:pPr>
            <w:r w:rsidRPr="0088193B">
              <w:t>1864</w:t>
            </w:r>
          </w:p>
        </w:tc>
        <w:tc>
          <w:tcPr>
            <w:tcW w:w="720" w:type="dxa"/>
            <w:tcBorders>
              <w:top w:val="double" w:sz="4" w:space="0" w:color="auto"/>
            </w:tcBorders>
          </w:tcPr>
          <w:p w14:paraId="7FF4D27E" w14:textId="77777777" w:rsidR="00461783" w:rsidRPr="0088193B" w:rsidRDefault="00461783" w:rsidP="00461783">
            <w:pPr>
              <w:pStyle w:val="TAC"/>
            </w:pPr>
            <w:r w:rsidRPr="0088193B">
              <w:t>1928</w:t>
            </w:r>
          </w:p>
        </w:tc>
        <w:tc>
          <w:tcPr>
            <w:tcW w:w="720" w:type="dxa"/>
            <w:tcBorders>
              <w:top w:val="double" w:sz="4" w:space="0" w:color="auto"/>
            </w:tcBorders>
          </w:tcPr>
          <w:p w14:paraId="6E3C2EAC" w14:textId="77777777" w:rsidR="00461783" w:rsidRPr="0088193B" w:rsidRDefault="00461783" w:rsidP="00461783">
            <w:pPr>
              <w:pStyle w:val="TAC"/>
            </w:pPr>
            <w:r w:rsidRPr="0088193B">
              <w:t>1928</w:t>
            </w:r>
          </w:p>
        </w:tc>
      </w:tr>
      <w:tr w:rsidR="00F41E60" w:rsidRPr="0088193B" w14:paraId="456A10B3" w14:textId="77777777" w:rsidTr="00F41E60">
        <w:tc>
          <w:tcPr>
            <w:tcW w:w="720" w:type="dxa"/>
            <w:tcBorders>
              <w:right w:val="double" w:sz="4" w:space="0" w:color="auto"/>
            </w:tcBorders>
          </w:tcPr>
          <w:p w14:paraId="02FA6A2D" w14:textId="77777777" w:rsidR="00461783" w:rsidRPr="0088193B" w:rsidRDefault="00461783" w:rsidP="00461783">
            <w:pPr>
              <w:pStyle w:val="TAC"/>
            </w:pPr>
            <w:r w:rsidRPr="0088193B">
              <w:t>1</w:t>
            </w:r>
          </w:p>
        </w:tc>
        <w:tc>
          <w:tcPr>
            <w:tcW w:w="720" w:type="dxa"/>
            <w:tcBorders>
              <w:left w:val="double" w:sz="4" w:space="0" w:color="auto"/>
            </w:tcBorders>
          </w:tcPr>
          <w:p w14:paraId="5BC7F88B" w14:textId="77777777" w:rsidR="00461783" w:rsidRPr="0088193B" w:rsidRDefault="00461783" w:rsidP="00461783">
            <w:pPr>
              <w:pStyle w:val="TAC"/>
            </w:pPr>
            <w:r w:rsidRPr="0088193B">
              <w:t>2216</w:t>
            </w:r>
          </w:p>
        </w:tc>
        <w:tc>
          <w:tcPr>
            <w:tcW w:w="720" w:type="dxa"/>
          </w:tcPr>
          <w:p w14:paraId="2196CF2E" w14:textId="77777777" w:rsidR="00461783" w:rsidRPr="0088193B" w:rsidRDefault="00461783" w:rsidP="00461783">
            <w:pPr>
              <w:pStyle w:val="TAC"/>
            </w:pPr>
            <w:r w:rsidRPr="0088193B">
              <w:t>2280</w:t>
            </w:r>
          </w:p>
        </w:tc>
        <w:tc>
          <w:tcPr>
            <w:tcW w:w="720" w:type="dxa"/>
          </w:tcPr>
          <w:p w14:paraId="3196EAA8" w14:textId="77777777" w:rsidR="00461783" w:rsidRPr="0088193B" w:rsidRDefault="00461783" w:rsidP="00461783">
            <w:pPr>
              <w:pStyle w:val="TAC"/>
            </w:pPr>
            <w:r w:rsidRPr="0088193B">
              <w:t>2280</w:t>
            </w:r>
          </w:p>
        </w:tc>
        <w:tc>
          <w:tcPr>
            <w:tcW w:w="720" w:type="dxa"/>
          </w:tcPr>
          <w:p w14:paraId="05B50BCC" w14:textId="77777777" w:rsidR="00461783" w:rsidRPr="0088193B" w:rsidRDefault="00461783" w:rsidP="00461783">
            <w:pPr>
              <w:pStyle w:val="TAC"/>
            </w:pPr>
            <w:r w:rsidRPr="0088193B">
              <w:t>2344</w:t>
            </w:r>
          </w:p>
        </w:tc>
        <w:tc>
          <w:tcPr>
            <w:tcW w:w="720" w:type="dxa"/>
          </w:tcPr>
          <w:p w14:paraId="0D923FA5" w14:textId="77777777" w:rsidR="00461783" w:rsidRPr="0088193B" w:rsidRDefault="00461783" w:rsidP="00461783">
            <w:pPr>
              <w:pStyle w:val="TAC"/>
            </w:pPr>
            <w:r w:rsidRPr="0088193B">
              <w:t>2344</w:t>
            </w:r>
          </w:p>
        </w:tc>
        <w:tc>
          <w:tcPr>
            <w:tcW w:w="720" w:type="dxa"/>
          </w:tcPr>
          <w:p w14:paraId="3EA048B3" w14:textId="77777777" w:rsidR="00461783" w:rsidRPr="0088193B" w:rsidRDefault="00461783" w:rsidP="00461783">
            <w:pPr>
              <w:pStyle w:val="TAC"/>
            </w:pPr>
            <w:r w:rsidRPr="0088193B">
              <w:t>2408</w:t>
            </w:r>
          </w:p>
        </w:tc>
        <w:tc>
          <w:tcPr>
            <w:tcW w:w="720" w:type="dxa"/>
          </w:tcPr>
          <w:p w14:paraId="2611D7DE" w14:textId="77777777" w:rsidR="00461783" w:rsidRPr="0088193B" w:rsidRDefault="00461783" w:rsidP="00461783">
            <w:pPr>
              <w:pStyle w:val="TAC"/>
            </w:pPr>
            <w:r w:rsidRPr="0088193B">
              <w:t>2472</w:t>
            </w:r>
          </w:p>
        </w:tc>
        <w:tc>
          <w:tcPr>
            <w:tcW w:w="720" w:type="dxa"/>
          </w:tcPr>
          <w:p w14:paraId="15931526" w14:textId="77777777" w:rsidR="00461783" w:rsidRPr="0088193B" w:rsidRDefault="00461783" w:rsidP="00461783">
            <w:pPr>
              <w:pStyle w:val="TAC"/>
            </w:pPr>
            <w:r w:rsidRPr="0088193B">
              <w:t>2472</w:t>
            </w:r>
          </w:p>
        </w:tc>
        <w:tc>
          <w:tcPr>
            <w:tcW w:w="720" w:type="dxa"/>
          </w:tcPr>
          <w:p w14:paraId="469F20CE" w14:textId="77777777" w:rsidR="00461783" w:rsidRPr="0088193B" w:rsidRDefault="00461783" w:rsidP="00461783">
            <w:pPr>
              <w:pStyle w:val="TAC"/>
            </w:pPr>
            <w:r w:rsidRPr="0088193B">
              <w:t>2536</w:t>
            </w:r>
          </w:p>
        </w:tc>
        <w:tc>
          <w:tcPr>
            <w:tcW w:w="720" w:type="dxa"/>
          </w:tcPr>
          <w:p w14:paraId="61BA5C0C" w14:textId="77777777" w:rsidR="00461783" w:rsidRPr="0088193B" w:rsidRDefault="00461783" w:rsidP="00461783">
            <w:pPr>
              <w:pStyle w:val="TAC"/>
            </w:pPr>
            <w:r w:rsidRPr="0088193B">
              <w:t>2536</w:t>
            </w:r>
          </w:p>
        </w:tc>
      </w:tr>
      <w:tr w:rsidR="00F41E60" w:rsidRPr="0088193B" w14:paraId="13EA5181" w14:textId="77777777" w:rsidTr="00F41E60">
        <w:tc>
          <w:tcPr>
            <w:tcW w:w="720" w:type="dxa"/>
            <w:tcBorders>
              <w:right w:val="double" w:sz="4" w:space="0" w:color="auto"/>
            </w:tcBorders>
          </w:tcPr>
          <w:p w14:paraId="110F82CA" w14:textId="77777777" w:rsidR="00461783" w:rsidRPr="0088193B" w:rsidRDefault="00461783" w:rsidP="00461783">
            <w:pPr>
              <w:pStyle w:val="TAC"/>
            </w:pPr>
            <w:r w:rsidRPr="0088193B">
              <w:t>2</w:t>
            </w:r>
          </w:p>
        </w:tc>
        <w:tc>
          <w:tcPr>
            <w:tcW w:w="720" w:type="dxa"/>
            <w:tcBorders>
              <w:left w:val="double" w:sz="4" w:space="0" w:color="auto"/>
            </w:tcBorders>
          </w:tcPr>
          <w:p w14:paraId="1B19381B" w14:textId="77777777" w:rsidR="00461783" w:rsidRPr="0088193B" w:rsidRDefault="00461783" w:rsidP="00461783">
            <w:pPr>
              <w:pStyle w:val="TAC"/>
            </w:pPr>
            <w:r w:rsidRPr="0088193B">
              <w:t>2728</w:t>
            </w:r>
          </w:p>
        </w:tc>
        <w:tc>
          <w:tcPr>
            <w:tcW w:w="720" w:type="dxa"/>
          </w:tcPr>
          <w:p w14:paraId="318A2A8B" w14:textId="77777777" w:rsidR="00461783" w:rsidRPr="0088193B" w:rsidRDefault="00461783" w:rsidP="00461783">
            <w:pPr>
              <w:pStyle w:val="TAC"/>
            </w:pPr>
            <w:r w:rsidRPr="0088193B">
              <w:t>2792</w:t>
            </w:r>
          </w:p>
        </w:tc>
        <w:tc>
          <w:tcPr>
            <w:tcW w:w="720" w:type="dxa"/>
          </w:tcPr>
          <w:p w14:paraId="1C8EDBF5" w14:textId="77777777" w:rsidR="00461783" w:rsidRPr="0088193B" w:rsidRDefault="00461783" w:rsidP="00461783">
            <w:pPr>
              <w:pStyle w:val="TAC"/>
            </w:pPr>
            <w:r w:rsidRPr="0088193B">
              <w:t>2856</w:t>
            </w:r>
          </w:p>
        </w:tc>
        <w:tc>
          <w:tcPr>
            <w:tcW w:w="720" w:type="dxa"/>
          </w:tcPr>
          <w:p w14:paraId="2F990818" w14:textId="77777777" w:rsidR="00461783" w:rsidRPr="0088193B" w:rsidRDefault="00461783" w:rsidP="00461783">
            <w:pPr>
              <w:pStyle w:val="TAC"/>
            </w:pPr>
            <w:r w:rsidRPr="0088193B">
              <w:t>2856</w:t>
            </w:r>
          </w:p>
        </w:tc>
        <w:tc>
          <w:tcPr>
            <w:tcW w:w="720" w:type="dxa"/>
          </w:tcPr>
          <w:p w14:paraId="1CD83C24" w14:textId="77777777" w:rsidR="00461783" w:rsidRPr="0088193B" w:rsidRDefault="00461783" w:rsidP="00461783">
            <w:pPr>
              <w:pStyle w:val="TAC"/>
            </w:pPr>
            <w:r w:rsidRPr="0088193B">
              <w:t>2856</w:t>
            </w:r>
          </w:p>
        </w:tc>
        <w:tc>
          <w:tcPr>
            <w:tcW w:w="720" w:type="dxa"/>
          </w:tcPr>
          <w:p w14:paraId="2E87E621" w14:textId="77777777" w:rsidR="00461783" w:rsidRPr="0088193B" w:rsidRDefault="00461783" w:rsidP="00461783">
            <w:pPr>
              <w:pStyle w:val="TAC"/>
            </w:pPr>
            <w:r w:rsidRPr="0088193B">
              <w:t>2984</w:t>
            </w:r>
          </w:p>
        </w:tc>
        <w:tc>
          <w:tcPr>
            <w:tcW w:w="720" w:type="dxa"/>
          </w:tcPr>
          <w:p w14:paraId="2E944A8B" w14:textId="77777777" w:rsidR="00461783" w:rsidRPr="0088193B" w:rsidRDefault="00461783" w:rsidP="00461783">
            <w:pPr>
              <w:pStyle w:val="TAC"/>
            </w:pPr>
            <w:r w:rsidRPr="0088193B">
              <w:t>2984</w:t>
            </w:r>
          </w:p>
        </w:tc>
        <w:tc>
          <w:tcPr>
            <w:tcW w:w="720" w:type="dxa"/>
          </w:tcPr>
          <w:p w14:paraId="09FC8613" w14:textId="77777777" w:rsidR="00461783" w:rsidRPr="0088193B" w:rsidRDefault="00461783" w:rsidP="00461783">
            <w:pPr>
              <w:pStyle w:val="TAC"/>
            </w:pPr>
            <w:r w:rsidRPr="0088193B">
              <w:t>3112</w:t>
            </w:r>
          </w:p>
        </w:tc>
        <w:tc>
          <w:tcPr>
            <w:tcW w:w="720" w:type="dxa"/>
          </w:tcPr>
          <w:p w14:paraId="37B036A2" w14:textId="77777777" w:rsidR="00461783" w:rsidRPr="0088193B" w:rsidRDefault="00461783" w:rsidP="00461783">
            <w:pPr>
              <w:pStyle w:val="TAC"/>
            </w:pPr>
            <w:r w:rsidRPr="0088193B">
              <w:t>3112</w:t>
            </w:r>
          </w:p>
        </w:tc>
        <w:tc>
          <w:tcPr>
            <w:tcW w:w="720" w:type="dxa"/>
          </w:tcPr>
          <w:p w14:paraId="7E2CB35F" w14:textId="77777777" w:rsidR="00461783" w:rsidRPr="0088193B" w:rsidRDefault="00461783" w:rsidP="00461783">
            <w:pPr>
              <w:pStyle w:val="TAC"/>
            </w:pPr>
            <w:r w:rsidRPr="0088193B">
              <w:t>3112</w:t>
            </w:r>
          </w:p>
        </w:tc>
      </w:tr>
      <w:tr w:rsidR="00F41E60" w:rsidRPr="0088193B" w14:paraId="42DC1C31" w14:textId="77777777" w:rsidTr="00F41E60">
        <w:tc>
          <w:tcPr>
            <w:tcW w:w="720" w:type="dxa"/>
            <w:tcBorders>
              <w:right w:val="double" w:sz="4" w:space="0" w:color="auto"/>
            </w:tcBorders>
          </w:tcPr>
          <w:p w14:paraId="1F457D6F" w14:textId="77777777" w:rsidR="00461783" w:rsidRPr="0088193B" w:rsidRDefault="00461783" w:rsidP="00461783">
            <w:pPr>
              <w:pStyle w:val="TAC"/>
            </w:pPr>
            <w:r w:rsidRPr="0088193B">
              <w:t>3</w:t>
            </w:r>
          </w:p>
        </w:tc>
        <w:tc>
          <w:tcPr>
            <w:tcW w:w="720" w:type="dxa"/>
            <w:tcBorders>
              <w:left w:val="double" w:sz="4" w:space="0" w:color="auto"/>
            </w:tcBorders>
          </w:tcPr>
          <w:p w14:paraId="47E9CE4F" w14:textId="77777777" w:rsidR="00461783" w:rsidRPr="0088193B" w:rsidRDefault="00461783" w:rsidP="00461783">
            <w:pPr>
              <w:pStyle w:val="TAC"/>
            </w:pPr>
            <w:r w:rsidRPr="0088193B">
              <w:t>3624</w:t>
            </w:r>
          </w:p>
        </w:tc>
        <w:tc>
          <w:tcPr>
            <w:tcW w:w="720" w:type="dxa"/>
          </w:tcPr>
          <w:p w14:paraId="6F9C955F" w14:textId="77777777" w:rsidR="00461783" w:rsidRPr="0088193B" w:rsidRDefault="00461783" w:rsidP="00461783">
            <w:pPr>
              <w:pStyle w:val="TAC"/>
            </w:pPr>
            <w:r w:rsidRPr="0088193B">
              <w:t>3624</w:t>
            </w:r>
          </w:p>
        </w:tc>
        <w:tc>
          <w:tcPr>
            <w:tcW w:w="720" w:type="dxa"/>
          </w:tcPr>
          <w:p w14:paraId="651B5432" w14:textId="77777777" w:rsidR="00461783" w:rsidRPr="0088193B" w:rsidRDefault="00461783" w:rsidP="00461783">
            <w:pPr>
              <w:pStyle w:val="TAC"/>
            </w:pPr>
            <w:r w:rsidRPr="0088193B">
              <w:t>3624</w:t>
            </w:r>
          </w:p>
        </w:tc>
        <w:tc>
          <w:tcPr>
            <w:tcW w:w="720" w:type="dxa"/>
          </w:tcPr>
          <w:p w14:paraId="6479F793" w14:textId="77777777" w:rsidR="00461783" w:rsidRPr="0088193B" w:rsidRDefault="00461783" w:rsidP="00461783">
            <w:pPr>
              <w:pStyle w:val="TAC"/>
            </w:pPr>
            <w:r w:rsidRPr="0088193B">
              <w:t>3752</w:t>
            </w:r>
          </w:p>
        </w:tc>
        <w:tc>
          <w:tcPr>
            <w:tcW w:w="720" w:type="dxa"/>
          </w:tcPr>
          <w:p w14:paraId="361BB472" w14:textId="77777777" w:rsidR="00461783" w:rsidRPr="0088193B" w:rsidRDefault="00461783" w:rsidP="00461783">
            <w:pPr>
              <w:pStyle w:val="TAC"/>
            </w:pPr>
            <w:r w:rsidRPr="0088193B">
              <w:t>3752</w:t>
            </w:r>
          </w:p>
        </w:tc>
        <w:tc>
          <w:tcPr>
            <w:tcW w:w="720" w:type="dxa"/>
          </w:tcPr>
          <w:p w14:paraId="5FE63E6C" w14:textId="77777777" w:rsidR="00461783" w:rsidRPr="0088193B" w:rsidRDefault="00461783" w:rsidP="00461783">
            <w:pPr>
              <w:pStyle w:val="TAC"/>
            </w:pPr>
            <w:r w:rsidRPr="0088193B">
              <w:t>3880</w:t>
            </w:r>
          </w:p>
        </w:tc>
        <w:tc>
          <w:tcPr>
            <w:tcW w:w="720" w:type="dxa"/>
          </w:tcPr>
          <w:p w14:paraId="1EF59A3D" w14:textId="77777777" w:rsidR="00461783" w:rsidRPr="0088193B" w:rsidRDefault="00461783" w:rsidP="00461783">
            <w:pPr>
              <w:pStyle w:val="TAC"/>
            </w:pPr>
            <w:r w:rsidRPr="0088193B">
              <w:t>3880</w:t>
            </w:r>
          </w:p>
        </w:tc>
        <w:tc>
          <w:tcPr>
            <w:tcW w:w="720" w:type="dxa"/>
          </w:tcPr>
          <w:p w14:paraId="4F2AEA4E" w14:textId="77777777" w:rsidR="00461783" w:rsidRPr="0088193B" w:rsidRDefault="00461783" w:rsidP="00461783">
            <w:pPr>
              <w:pStyle w:val="TAC"/>
            </w:pPr>
            <w:r w:rsidRPr="0088193B">
              <w:t>4008</w:t>
            </w:r>
          </w:p>
        </w:tc>
        <w:tc>
          <w:tcPr>
            <w:tcW w:w="720" w:type="dxa"/>
          </w:tcPr>
          <w:p w14:paraId="3C6B8B80" w14:textId="77777777" w:rsidR="00461783" w:rsidRPr="0088193B" w:rsidRDefault="00461783" w:rsidP="00461783">
            <w:pPr>
              <w:pStyle w:val="TAC"/>
            </w:pPr>
            <w:r w:rsidRPr="0088193B">
              <w:t>4008</w:t>
            </w:r>
          </w:p>
        </w:tc>
        <w:tc>
          <w:tcPr>
            <w:tcW w:w="720" w:type="dxa"/>
          </w:tcPr>
          <w:p w14:paraId="04D38D30" w14:textId="77777777" w:rsidR="00461783" w:rsidRPr="0088193B" w:rsidRDefault="00461783" w:rsidP="00461783">
            <w:pPr>
              <w:pStyle w:val="TAC"/>
            </w:pPr>
            <w:r w:rsidRPr="0088193B">
              <w:t>4136</w:t>
            </w:r>
          </w:p>
        </w:tc>
      </w:tr>
      <w:tr w:rsidR="00F41E60" w:rsidRPr="0088193B" w14:paraId="03B6E82D" w14:textId="77777777" w:rsidTr="00F41E60">
        <w:tc>
          <w:tcPr>
            <w:tcW w:w="720" w:type="dxa"/>
            <w:tcBorders>
              <w:right w:val="double" w:sz="4" w:space="0" w:color="auto"/>
            </w:tcBorders>
          </w:tcPr>
          <w:p w14:paraId="11324EA8" w14:textId="77777777" w:rsidR="00461783" w:rsidRPr="0088193B" w:rsidRDefault="00461783" w:rsidP="00461783">
            <w:pPr>
              <w:pStyle w:val="TAC"/>
            </w:pPr>
            <w:r w:rsidRPr="0088193B">
              <w:t>4</w:t>
            </w:r>
          </w:p>
        </w:tc>
        <w:tc>
          <w:tcPr>
            <w:tcW w:w="720" w:type="dxa"/>
            <w:tcBorders>
              <w:left w:val="double" w:sz="4" w:space="0" w:color="auto"/>
            </w:tcBorders>
          </w:tcPr>
          <w:p w14:paraId="5200481D" w14:textId="77777777" w:rsidR="00461783" w:rsidRPr="0088193B" w:rsidRDefault="00461783" w:rsidP="00461783">
            <w:pPr>
              <w:pStyle w:val="TAC"/>
            </w:pPr>
            <w:r w:rsidRPr="0088193B">
              <w:t>4392</w:t>
            </w:r>
          </w:p>
        </w:tc>
        <w:tc>
          <w:tcPr>
            <w:tcW w:w="720" w:type="dxa"/>
          </w:tcPr>
          <w:p w14:paraId="6FDB6C81" w14:textId="77777777" w:rsidR="00461783" w:rsidRPr="0088193B" w:rsidRDefault="00461783" w:rsidP="00461783">
            <w:pPr>
              <w:pStyle w:val="TAC"/>
            </w:pPr>
            <w:r w:rsidRPr="0088193B">
              <w:t>4392</w:t>
            </w:r>
          </w:p>
        </w:tc>
        <w:tc>
          <w:tcPr>
            <w:tcW w:w="720" w:type="dxa"/>
          </w:tcPr>
          <w:p w14:paraId="4FDE8740" w14:textId="77777777" w:rsidR="00461783" w:rsidRPr="0088193B" w:rsidRDefault="00461783" w:rsidP="00461783">
            <w:pPr>
              <w:pStyle w:val="TAC"/>
            </w:pPr>
            <w:r w:rsidRPr="0088193B">
              <w:t>4584</w:t>
            </w:r>
          </w:p>
        </w:tc>
        <w:tc>
          <w:tcPr>
            <w:tcW w:w="720" w:type="dxa"/>
          </w:tcPr>
          <w:p w14:paraId="26F77BCB" w14:textId="77777777" w:rsidR="00461783" w:rsidRPr="0088193B" w:rsidRDefault="00461783" w:rsidP="00461783">
            <w:pPr>
              <w:pStyle w:val="TAC"/>
            </w:pPr>
            <w:r w:rsidRPr="0088193B">
              <w:t>4584</w:t>
            </w:r>
          </w:p>
        </w:tc>
        <w:tc>
          <w:tcPr>
            <w:tcW w:w="720" w:type="dxa"/>
          </w:tcPr>
          <w:p w14:paraId="7F54D08B" w14:textId="77777777" w:rsidR="00461783" w:rsidRPr="0088193B" w:rsidRDefault="00461783" w:rsidP="00461783">
            <w:pPr>
              <w:pStyle w:val="TAC"/>
            </w:pPr>
            <w:r w:rsidRPr="0088193B">
              <w:t>4584</w:t>
            </w:r>
          </w:p>
        </w:tc>
        <w:tc>
          <w:tcPr>
            <w:tcW w:w="720" w:type="dxa"/>
          </w:tcPr>
          <w:p w14:paraId="73D14E5E" w14:textId="77777777" w:rsidR="00461783" w:rsidRPr="0088193B" w:rsidRDefault="00461783" w:rsidP="00461783">
            <w:pPr>
              <w:pStyle w:val="TAC"/>
            </w:pPr>
            <w:r w:rsidRPr="0088193B">
              <w:t>4776</w:t>
            </w:r>
          </w:p>
        </w:tc>
        <w:tc>
          <w:tcPr>
            <w:tcW w:w="720" w:type="dxa"/>
          </w:tcPr>
          <w:p w14:paraId="3FB85F50" w14:textId="77777777" w:rsidR="00461783" w:rsidRPr="0088193B" w:rsidRDefault="00461783" w:rsidP="00461783">
            <w:pPr>
              <w:pStyle w:val="TAC"/>
            </w:pPr>
            <w:r w:rsidRPr="0088193B">
              <w:t>4776</w:t>
            </w:r>
          </w:p>
        </w:tc>
        <w:tc>
          <w:tcPr>
            <w:tcW w:w="720" w:type="dxa"/>
          </w:tcPr>
          <w:p w14:paraId="1F2D60F2" w14:textId="77777777" w:rsidR="00461783" w:rsidRPr="0088193B" w:rsidRDefault="00461783" w:rsidP="00461783">
            <w:pPr>
              <w:pStyle w:val="TAC"/>
            </w:pPr>
            <w:r w:rsidRPr="0088193B">
              <w:t>4968</w:t>
            </w:r>
          </w:p>
        </w:tc>
        <w:tc>
          <w:tcPr>
            <w:tcW w:w="720" w:type="dxa"/>
          </w:tcPr>
          <w:p w14:paraId="2AECF86F" w14:textId="77777777" w:rsidR="00461783" w:rsidRPr="0088193B" w:rsidRDefault="00461783" w:rsidP="00461783">
            <w:pPr>
              <w:pStyle w:val="TAC"/>
            </w:pPr>
            <w:r w:rsidRPr="0088193B">
              <w:t>4968</w:t>
            </w:r>
          </w:p>
        </w:tc>
        <w:tc>
          <w:tcPr>
            <w:tcW w:w="720" w:type="dxa"/>
          </w:tcPr>
          <w:p w14:paraId="60038FF7" w14:textId="77777777" w:rsidR="00461783" w:rsidRPr="0088193B" w:rsidRDefault="00461783" w:rsidP="00461783">
            <w:pPr>
              <w:pStyle w:val="TAC"/>
            </w:pPr>
            <w:r w:rsidRPr="0088193B">
              <w:t>4968</w:t>
            </w:r>
          </w:p>
        </w:tc>
      </w:tr>
      <w:tr w:rsidR="00F41E60" w:rsidRPr="0088193B" w14:paraId="469D4A7B" w14:textId="77777777" w:rsidTr="00F41E60">
        <w:tc>
          <w:tcPr>
            <w:tcW w:w="720" w:type="dxa"/>
            <w:tcBorders>
              <w:right w:val="double" w:sz="4" w:space="0" w:color="auto"/>
            </w:tcBorders>
          </w:tcPr>
          <w:p w14:paraId="1AF5B9FA" w14:textId="77777777" w:rsidR="00461783" w:rsidRPr="0088193B" w:rsidRDefault="00461783" w:rsidP="00461783">
            <w:pPr>
              <w:pStyle w:val="TAC"/>
            </w:pPr>
            <w:r w:rsidRPr="0088193B">
              <w:t>5</w:t>
            </w:r>
          </w:p>
        </w:tc>
        <w:tc>
          <w:tcPr>
            <w:tcW w:w="720" w:type="dxa"/>
            <w:tcBorders>
              <w:left w:val="double" w:sz="4" w:space="0" w:color="auto"/>
            </w:tcBorders>
          </w:tcPr>
          <w:p w14:paraId="5FEC6510" w14:textId="77777777" w:rsidR="00461783" w:rsidRPr="0088193B" w:rsidRDefault="00461783" w:rsidP="00461783">
            <w:pPr>
              <w:pStyle w:val="TAC"/>
            </w:pPr>
            <w:r w:rsidRPr="0088193B">
              <w:t>5352</w:t>
            </w:r>
          </w:p>
        </w:tc>
        <w:tc>
          <w:tcPr>
            <w:tcW w:w="720" w:type="dxa"/>
          </w:tcPr>
          <w:p w14:paraId="0AEE0E54" w14:textId="77777777" w:rsidR="00461783" w:rsidRPr="0088193B" w:rsidRDefault="00461783" w:rsidP="00461783">
            <w:pPr>
              <w:pStyle w:val="TAC"/>
            </w:pPr>
            <w:r w:rsidRPr="0088193B">
              <w:t>5544</w:t>
            </w:r>
          </w:p>
        </w:tc>
        <w:tc>
          <w:tcPr>
            <w:tcW w:w="720" w:type="dxa"/>
          </w:tcPr>
          <w:p w14:paraId="69A85520" w14:textId="77777777" w:rsidR="00461783" w:rsidRPr="0088193B" w:rsidRDefault="00461783" w:rsidP="00461783">
            <w:pPr>
              <w:pStyle w:val="TAC"/>
            </w:pPr>
            <w:r w:rsidRPr="0088193B">
              <w:t>5544</w:t>
            </w:r>
          </w:p>
        </w:tc>
        <w:tc>
          <w:tcPr>
            <w:tcW w:w="720" w:type="dxa"/>
          </w:tcPr>
          <w:p w14:paraId="79D697B2" w14:textId="77777777" w:rsidR="00461783" w:rsidRPr="0088193B" w:rsidRDefault="00461783" w:rsidP="00461783">
            <w:pPr>
              <w:pStyle w:val="TAC"/>
            </w:pPr>
            <w:r w:rsidRPr="0088193B">
              <w:t>5736</w:t>
            </w:r>
          </w:p>
        </w:tc>
        <w:tc>
          <w:tcPr>
            <w:tcW w:w="720" w:type="dxa"/>
          </w:tcPr>
          <w:p w14:paraId="38867728" w14:textId="77777777" w:rsidR="00461783" w:rsidRPr="0088193B" w:rsidRDefault="00461783" w:rsidP="00461783">
            <w:pPr>
              <w:pStyle w:val="TAC"/>
            </w:pPr>
            <w:r w:rsidRPr="0088193B">
              <w:t>5736</w:t>
            </w:r>
          </w:p>
        </w:tc>
        <w:tc>
          <w:tcPr>
            <w:tcW w:w="720" w:type="dxa"/>
          </w:tcPr>
          <w:p w14:paraId="19961E2A" w14:textId="77777777" w:rsidR="00461783" w:rsidRPr="0088193B" w:rsidRDefault="00461783" w:rsidP="00461783">
            <w:pPr>
              <w:pStyle w:val="TAC"/>
            </w:pPr>
            <w:r w:rsidRPr="0088193B">
              <w:t>5736</w:t>
            </w:r>
          </w:p>
        </w:tc>
        <w:tc>
          <w:tcPr>
            <w:tcW w:w="720" w:type="dxa"/>
          </w:tcPr>
          <w:p w14:paraId="2F0FE290" w14:textId="77777777" w:rsidR="00461783" w:rsidRPr="0088193B" w:rsidRDefault="00461783" w:rsidP="00461783">
            <w:pPr>
              <w:pStyle w:val="TAC"/>
            </w:pPr>
            <w:r w:rsidRPr="0088193B">
              <w:t>5992</w:t>
            </w:r>
          </w:p>
        </w:tc>
        <w:tc>
          <w:tcPr>
            <w:tcW w:w="720" w:type="dxa"/>
          </w:tcPr>
          <w:p w14:paraId="0F7375B9" w14:textId="77777777" w:rsidR="00461783" w:rsidRPr="0088193B" w:rsidRDefault="00461783" w:rsidP="00461783">
            <w:pPr>
              <w:pStyle w:val="TAC"/>
            </w:pPr>
            <w:r w:rsidRPr="0088193B">
              <w:t>5992</w:t>
            </w:r>
          </w:p>
        </w:tc>
        <w:tc>
          <w:tcPr>
            <w:tcW w:w="720" w:type="dxa"/>
          </w:tcPr>
          <w:p w14:paraId="5B77F1A7" w14:textId="77777777" w:rsidR="00461783" w:rsidRPr="0088193B" w:rsidRDefault="00461783" w:rsidP="00461783">
            <w:pPr>
              <w:pStyle w:val="TAC"/>
            </w:pPr>
            <w:r w:rsidRPr="0088193B">
              <w:t>5992</w:t>
            </w:r>
          </w:p>
        </w:tc>
        <w:tc>
          <w:tcPr>
            <w:tcW w:w="720" w:type="dxa"/>
          </w:tcPr>
          <w:p w14:paraId="237E7D65" w14:textId="77777777" w:rsidR="00461783" w:rsidRPr="0088193B" w:rsidRDefault="00461783" w:rsidP="00461783">
            <w:pPr>
              <w:pStyle w:val="TAC"/>
            </w:pPr>
            <w:r w:rsidRPr="0088193B">
              <w:t>6200</w:t>
            </w:r>
          </w:p>
        </w:tc>
      </w:tr>
      <w:tr w:rsidR="00F41E60" w:rsidRPr="0088193B" w14:paraId="675B53E9" w14:textId="77777777" w:rsidTr="00F41E60">
        <w:tc>
          <w:tcPr>
            <w:tcW w:w="720" w:type="dxa"/>
            <w:tcBorders>
              <w:right w:val="double" w:sz="4" w:space="0" w:color="auto"/>
            </w:tcBorders>
          </w:tcPr>
          <w:p w14:paraId="1B3F32C4" w14:textId="77777777" w:rsidR="00461783" w:rsidRPr="0088193B" w:rsidRDefault="00461783" w:rsidP="00461783">
            <w:pPr>
              <w:pStyle w:val="TAC"/>
            </w:pPr>
            <w:r w:rsidRPr="0088193B">
              <w:t>6</w:t>
            </w:r>
          </w:p>
        </w:tc>
        <w:tc>
          <w:tcPr>
            <w:tcW w:w="720" w:type="dxa"/>
            <w:tcBorders>
              <w:left w:val="double" w:sz="4" w:space="0" w:color="auto"/>
            </w:tcBorders>
          </w:tcPr>
          <w:p w14:paraId="628B5A20" w14:textId="77777777" w:rsidR="00461783" w:rsidRPr="0088193B" w:rsidRDefault="00461783" w:rsidP="00461783">
            <w:pPr>
              <w:pStyle w:val="TAC"/>
            </w:pPr>
            <w:r w:rsidRPr="0088193B">
              <w:t>6456</w:t>
            </w:r>
          </w:p>
        </w:tc>
        <w:tc>
          <w:tcPr>
            <w:tcW w:w="720" w:type="dxa"/>
          </w:tcPr>
          <w:p w14:paraId="170D5E0F" w14:textId="77777777" w:rsidR="00461783" w:rsidRPr="0088193B" w:rsidRDefault="00461783" w:rsidP="00461783">
            <w:pPr>
              <w:pStyle w:val="TAC"/>
            </w:pPr>
            <w:r w:rsidRPr="0088193B">
              <w:t>6456</w:t>
            </w:r>
          </w:p>
        </w:tc>
        <w:tc>
          <w:tcPr>
            <w:tcW w:w="720" w:type="dxa"/>
          </w:tcPr>
          <w:p w14:paraId="76DE3685" w14:textId="77777777" w:rsidR="00461783" w:rsidRPr="0088193B" w:rsidRDefault="00461783" w:rsidP="00461783">
            <w:pPr>
              <w:pStyle w:val="TAC"/>
            </w:pPr>
            <w:r w:rsidRPr="0088193B">
              <w:t>6456</w:t>
            </w:r>
          </w:p>
        </w:tc>
        <w:tc>
          <w:tcPr>
            <w:tcW w:w="720" w:type="dxa"/>
          </w:tcPr>
          <w:p w14:paraId="45DE7AB0" w14:textId="77777777" w:rsidR="00461783" w:rsidRPr="0088193B" w:rsidRDefault="00461783" w:rsidP="00461783">
            <w:pPr>
              <w:pStyle w:val="TAC"/>
            </w:pPr>
            <w:r w:rsidRPr="0088193B">
              <w:t>6712</w:t>
            </w:r>
          </w:p>
        </w:tc>
        <w:tc>
          <w:tcPr>
            <w:tcW w:w="720" w:type="dxa"/>
          </w:tcPr>
          <w:p w14:paraId="03157AD9" w14:textId="77777777" w:rsidR="00461783" w:rsidRPr="0088193B" w:rsidRDefault="00461783" w:rsidP="00461783">
            <w:pPr>
              <w:pStyle w:val="TAC"/>
            </w:pPr>
            <w:r w:rsidRPr="0088193B">
              <w:t>6712</w:t>
            </w:r>
          </w:p>
        </w:tc>
        <w:tc>
          <w:tcPr>
            <w:tcW w:w="720" w:type="dxa"/>
          </w:tcPr>
          <w:p w14:paraId="6A168031" w14:textId="77777777" w:rsidR="00461783" w:rsidRPr="0088193B" w:rsidRDefault="00461783" w:rsidP="00461783">
            <w:pPr>
              <w:pStyle w:val="TAC"/>
            </w:pPr>
            <w:r w:rsidRPr="0088193B">
              <w:t>6968</w:t>
            </w:r>
          </w:p>
        </w:tc>
        <w:tc>
          <w:tcPr>
            <w:tcW w:w="720" w:type="dxa"/>
          </w:tcPr>
          <w:p w14:paraId="7C40BBD4" w14:textId="77777777" w:rsidR="00461783" w:rsidRPr="0088193B" w:rsidRDefault="00461783" w:rsidP="00461783">
            <w:pPr>
              <w:pStyle w:val="TAC"/>
            </w:pPr>
            <w:r w:rsidRPr="0088193B">
              <w:t>6968</w:t>
            </w:r>
          </w:p>
        </w:tc>
        <w:tc>
          <w:tcPr>
            <w:tcW w:w="720" w:type="dxa"/>
          </w:tcPr>
          <w:p w14:paraId="5A72B7AA" w14:textId="77777777" w:rsidR="00461783" w:rsidRPr="0088193B" w:rsidRDefault="00461783" w:rsidP="00461783">
            <w:pPr>
              <w:pStyle w:val="TAC"/>
            </w:pPr>
            <w:r w:rsidRPr="0088193B">
              <w:t>6968</w:t>
            </w:r>
          </w:p>
        </w:tc>
        <w:tc>
          <w:tcPr>
            <w:tcW w:w="720" w:type="dxa"/>
          </w:tcPr>
          <w:p w14:paraId="7DFCD423" w14:textId="77777777" w:rsidR="00461783" w:rsidRPr="0088193B" w:rsidRDefault="00461783" w:rsidP="00461783">
            <w:pPr>
              <w:pStyle w:val="TAC"/>
            </w:pPr>
            <w:r w:rsidRPr="0088193B">
              <w:t>7224</w:t>
            </w:r>
          </w:p>
        </w:tc>
        <w:tc>
          <w:tcPr>
            <w:tcW w:w="720" w:type="dxa"/>
          </w:tcPr>
          <w:p w14:paraId="67634BAF" w14:textId="77777777" w:rsidR="00461783" w:rsidRPr="0088193B" w:rsidRDefault="00461783" w:rsidP="00461783">
            <w:pPr>
              <w:pStyle w:val="TAC"/>
            </w:pPr>
            <w:r w:rsidRPr="0088193B">
              <w:t>7224</w:t>
            </w:r>
          </w:p>
        </w:tc>
      </w:tr>
      <w:tr w:rsidR="00F41E60" w:rsidRPr="0088193B" w14:paraId="70D25B7C" w14:textId="77777777" w:rsidTr="00F41E60">
        <w:tc>
          <w:tcPr>
            <w:tcW w:w="720" w:type="dxa"/>
            <w:tcBorders>
              <w:right w:val="double" w:sz="4" w:space="0" w:color="auto"/>
            </w:tcBorders>
          </w:tcPr>
          <w:p w14:paraId="35AEFB98" w14:textId="77777777" w:rsidR="00461783" w:rsidRPr="0088193B" w:rsidRDefault="00461783" w:rsidP="00461783">
            <w:pPr>
              <w:pStyle w:val="TAC"/>
            </w:pPr>
            <w:r w:rsidRPr="0088193B">
              <w:t>7</w:t>
            </w:r>
          </w:p>
        </w:tc>
        <w:tc>
          <w:tcPr>
            <w:tcW w:w="720" w:type="dxa"/>
            <w:tcBorders>
              <w:left w:val="double" w:sz="4" w:space="0" w:color="auto"/>
            </w:tcBorders>
          </w:tcPr>
          <w:p w14:paraId="14F6C9EB" w14:textId="77777777" w:rsidR="00461783" w:rsidRPr="0088193B" w:rsidRDefault="00461783" w:rsidP="00461783">
            <w:pPr>
              <w:pStyle w:val="TAC"/>
            </w:pPr>
            <w:r w:rsidRPr="0088193B">
              <w:t>7480</w:t>
            </w:r>
          </w:p>
        </w:tc>
        <w:tc>
          <w:tcPr>
            <w:tcW w:w="720" w:type="dxa"/>
          </w:tcPr>
          <w:p w14:paraId="5AACEBB9" w14:textId="77777777" w:rsidR="00461783" w:rsidRPr="0088193B" w:rsidRDefault="00461783" w:rsidP="00461783">
            <w:pPr>
              <w:pStyle w:val="TAC"/>
            </w:pPr>
            <w:r w:rsidRPr="0088193B">
              <w:t>7480</w:t>
            </w:r>
          </w:p>
        </w:tc>
        <w:tc>
          <w:tcPr>
            <w:tcW w:w="720" w:type="dxa"/>
          </w:tcPr>
          <w:p w14:paraId="36DC109E" w14:textId="77777777" w:rsidR="00461783" w:rsidRPr="0088193B" w:rsidRDefault="00461783" w:rsidP="00461783">
            <w:pPr>
              <w:pStyle w:val="TAC"/>
            </w:pPr>
            <w:r w:rsidRPr="0088193B">
              <w:t>7736</w:t>
            </w:r>
          </w:p>
        </w:tc>
        <w:tc>
          <w:tcPr>
            <w:tcW w:w="720" w:type="dxa"/>
          </w:tcPr>
          <w:p w14:paraId="33765344" w14:textId="77777777" w:rsidR="00461783" w:rsidRPr="0088193B" w:rsidRDefault="00461783" w:rsidP="00461783">
            <w:pPr>
              <w:pStyle w:val="TAC"/>
            </w:pPr>
            <w:r w:rsidRPr="0088193B">
              <w:t>7736</w:t>
            </w:r>
          </w:p>
        </w:tc>
        <w:tc>
          <w:tcPr>
            <w:tcW w:w="720" w:type="dxa"/>
          </w:tcPr>
          <w:p w14:paraId="5D6537AF" w14:textId="77777777" w:rsidR="00461783" w:rsidRPr="0088193B" w:rsidRDefault="00461783" w:rsidP="00461783">
            <w:pPr>
              <w:pStyle w:val="TAC"/>
            </w:pPr>
            <w:r w:rsidRPr="0088193B">
              <w:t>7992</w:t>
            </w:r>
          </w:p>
        </w:tc>
        <w:tc>
          <w:tcPr>
            <w:tcW w:w="720" w:type="dxa"/>
          </w:tcPr>
          <w:p w14:paraId="0F162891" w14:textId="77777777" w:rsidR="00461783" w:rsidRPr="0088193B" w:rsidRDefault="00461783" w:rsidP="00461783">
            <w:pPr>
              <w:pStyle w:val="TAC"/>
            </w:pPr>
            <w:r w:rsidRPr="0088193B">
              <w:t>7992</w:t>
            </w:r>
          </w:p>
        </w:tc>
        <w:tc>
          <w:tcPr>
            <w:tcW w:w="720" w:type="dxa"/>
          </w:tcPr>
          <w:p w14:paraId="601EFD0B" w14:textId="77777777" w:rsidR="00461783" w:rsidRPr="0088193B" w:rsidRDefault="00461783" w:rsidP="00461783">
            <w:pPr>
              <w:pStyle w:val="TAC"/>
            </w:pPr>
            <w:r w:rsidRPr="0088193B">
              <w:t>8248</w:t>
            </w:r>
          </w:p>
        </w:tc>
        <w:tc>
          <w:tcPr>
            <w:tcW w:w="720" w:type="dxa"/>
          </w:tcPr>
          <w:p w14:paraId="1FDE7BF2" w14:textId="77777777" w:rsidR="00461783" w:rsidRPr="0088193B" w:rsidRDefault="00461783" w:rsidP="00461783">
            <w:pPr>
              <w:pStyle w:val="TAC"/>
            </w:pPr>
            <w:r w:rsidRPr="0088193B">
              <w:t>8248</w:t>
            </w:r>
          </w:p>
        </w:tc>
        <w:tc>
          <w:tcPr>
            <w:tcW w:w="720" w:type="dxa"/>
          </w:tcPr>
          <w:p w14:paraId="3545AA70" w14:textId="77777777" w:rsidR="00461783" w:rsidRPr="0088193B" w:rsidRDefault="00461783" w:rsidP="00461783">
            <w:pPr>
              <w:pStyle w:val="TAC"/>
            </w:pPr>
            <w:r w:rsidRPr="0088193B">
              <w:t>8504</w:t>
            </w:r>
          </w:p>
        </w:tc>
        <w:tc>
          <w:tcPr>
            <w:tcW w:w="720" w:type="dxa"/>
          </w:tcPr>
          <w:p w14:paraId="4CA85504" w14:textId="77777777" w:rsidR="00461783" w:rsidRPr="0088193B" w:rsidRDefault="00461783" w:rsidP="00461783">
            <w:pPr>
              <w:pStyle w:val="TAC"/>
            </w:pPr>
            <w:r w:rsidRPr="0088193B">
              <w:t>8504</w:t>
            </w:r>
          </w:p>
        </w:tc>
      </w:tr>
      <w:tr w:rsidR="00F41E60" w:rsidRPr="0088193B" w14:paraId="5B87A7A8" w14:textId="77777777" w:rsidTr="00F41E60">
        <w:tc>
          <w:tcPr>
            <w:tcW w:w="720" w:type="dxa"/>
            <w:tcBorders>
              <w:right w:val="double" w:sz="4" w:space="0" w:color="auto"/>
            </w:tcBorders>
          </w:tcPr>
          <w:p w14:paraId="510C8680" w14:textId="77777777" w:rsidR="00461783" w:rsidRPr="0088193B" w:rsidRDefault="00461783" w:rsidP="00461783">
            <w:pPr>
              <w:pStyle w:val="TAC"/>
            </w:pPr>
            <w:r w:rsidRPr="0088193B">
              <w:t>8</w:t>
            </w:r>
          </w:p>
        </w:tc>
        <w:tc>
          <w:tcPr>
            <w:tcW w:w="720" w:type="dxa"/>
            <w:tcBorders>
              <w:left w:val="double" w:sz="4" w:space="0" w:color="auto"/>
            </w:tcBorders>
          </w:tcPr>
          <w:p w14:paraId="6890D069" w14:textId="77777777" w:rsidR="00461783" w:rsidRPr="0088193B" w:rsidRDefault="00461783" w:rsidP="00461783">
            <w:pPr>
              <w:pStyle w:val="TAC"/>
            </w:pPr>
            <w:r w:rsidRPr="0088193B">
              <w:t>8504</w:t>
            </w:r>
          </w:p>
        </w:tc>
        <w:tc>
          <w:tcPr>
            <w:tcW w:w="720" w:type="dxa"/>
          </w:tcPr>
          <w:p w14:paraId="16984C46" w14:textId="77777777" w:rsidR="00461783" w:rsidRPr="0088193B" w:rsidRDefault="00461783" w:rsidP="00461783">
            <w:pPr>
              <w:pStyle w:val="TAC"/>
            </w:pPr>
            <w:r w:rsidRPr="0088193B">
              <w:t>8760</w:t>
            </w:r>
          </w:p>
        </w:tc>
        <w:tc>
          <w:tcPr>
            <w:tcW w:w="720" w:type="dxa"/>
          </w:tcPr>
          <w:p w14:paraId="6BB2E421" w14:textId="77777777" w:rsidR="00461783" w:rsidRPr="0088193B" w:rsidRDefault="00461783" w:rsidP="00461783">
            <w:pPr>
              <w:pStyle w:val="TAC"/>
            </w:pPr>
            <w:r w:rsidRPr="0088193B">
              <w:t>8760</w:t>
            </w:r>
          </w:p>
        </w:tc>
        <w:tc>
          <w:tcPr>
            <w:tcW w:w="720" w:type="dxa"/>
          </w:tcPr>
          <w:p w14:paraId="48E6C9DD" w14:textId="77777777" w:rsidR="00461783" w:rsidRPr="0088193B" w:rsidRDefault="00461783" w:rsidP="00461783">
            <w:pPr>
              <w:pStyle w:val="TAC"/>
            </w:pPr>
            <w:r w:rsidRPr="0088193B">
              <w:t>9144</w:t>
            </w:r>
          </w:p>
        </w:tc>
        <w:tc>
          <w:tcPr>
            <w:tcW w:w="720" w:type="dxa"/>
          </w:tcPr>
          <w:p w14:paraId="58DAF122" w14:textId="77777777" w:rsidR="00461783" w:rsidRPr="0088193B" w:rsidRDefault="00461783" w:rsidP="00461783">
            <w:pPr>
              <w:pStyle w:val="TAC"/>
            </w:pPr>
            <w:r w:rsidRPr="0088193B">
              <w:t>9144</w:t>
            </w:r>
          </w:p>
        </w:tc>
        <w:tc>
          <w:tcPr>
            <w:tcW w:w="720" w:type="dxa"/>
          </w:tcPr>
          <w:p w14:paraId="62619AFD" w14:textId="77777777" w:rsidR="00461783" w:rsidRPr="0088193B" w:rsidRDefault="00461783" w:rsidP="00461783">
            <w:pPr>
              <w:pStyle w:val="TAC"/>
            </w:pPr>
            <w:r w:rsidRPr="0088193B">
              <w:t>9144</w:t>
            </w:r>
          </w:p>
        </w:tc>
        <w:tc>
          <w:tcPr>
            <w:tcW w:w="720" w:type="dxa"/>
          </w:tcPr>
          <w:p w14:paraId="5583BC7E" w14:textId="77777777" w:rsidR="00461783" w:rsidRPr="0088193B" w:rsidRDefault="00461783" w:rsidP="00461783">
            <w:pPr>
              <w:pStyle w:val="TAC"/>
            </w:pPr>
            <w:r w:rsidRPr="0088193B">
              <w:t>9528</w:t>
            </w:r>
          </w:p>
        </w:tc>
        <w:tc>
          <w:tcPr>
            <w:tcW w:w="720" w:type="dxa"/>
          </w:tcPr>
          <w:p w14:paraId="39E30CC9" w14:textId="77777777" w:rsidR="00461783" w:rsidRPr="0088193B" w:rsidRDefault="00461783" w:rsidP="00461783">
            <w:pPr>
              <w:pStyle w:val="TAC"/>
            </w:pPr>
            <w:r w:rsidRPr="0088193B">
              <w:t>9528</w:t>
            </w:r>
          </w:p>
        </w:tc>
        <w:tc>
          <w:tcPr>
            <w:tcW w:w="720" w:type="dxa"/>
          </w:tcPr>
          <w:p w14:paraId="566E3AC8" w14:textId="77777777" w:rsidR="00461783" w:rsidRPr="0088193B" w:rsidRDefault="00461783" w:rsidP="00461783">
            <w:pPr>
              <w:pStyle w:val="TAC"/>
            </w:pPr>
            <w:r w:rsidRPr="0088193B">
              <w:t>9528</w:t>
            </w:r>
          </w:p>
        </w:tc>
        <w:tc>
          <w:tcPr>
            <w:tcW w:w="720" w:type="dxa"/>
          </w:tcPr>
          <w:p w14:paraId="5DD1FA99" w14:textId="77777777" w:rsidR="00461783" w:rsidRPr="0088193B" w:rsidRDefault="00461783" w:rsidP="00461783">
            <w:pPr>
              <w:pStyle w:val="TAC"/>
            </w:pPr>
            <w:r w:rsidRPr="0088193B">
              <w:t>9912</w:t>
            </w:r>
          </w:p>
        </w:tc>
      </w:tr>
      <w:tr w:rsidR="00F41E60" w:rsidRPr="0088193B" w14:paraId="168B6C02" w14:textId="77777777" w:rsidTr="00F41E60">
        <w:tc>
          <w:tcPr>
            <w:tcW w:w="720" w:type="dxa"/>
            <w:tcBorders>
              <w:right w:val="double" w:sz="4" w:space="0" w:color="auto"/>
            </w:tcBorders>
          </w:tcPr>
          <w:p w14:paraId="7E37BD55" w14:textId="77777777" w:rsidR="00461783" w:rsidRPr="0088193B" w:rsidRDefault="00461783" w:rsidP="00461783">
            <w:pPr>
              <w:pStyle w:val="TAC"/>
            </w:pPr>
            <w:r w:rsidRPr="0088193B">
              <w:t>9</w:t>
            </w:r>
          </w:p>
        </w:tc>
        <w:tc>
          <w:tcPr>
            <w:tcW w:w="720" w:type="dxa"/>
            <w:tcBorders>
              <w:left w:val="double" w:sz="4" w:space="0" w:color="auto"/>
            </w:tcBorders>
          </w:tcPr>
          <w:p w14:paraId="3B6755E6" w14:textId="77777777" w:rsidR="00461783" w:rsidRPr="0088193B" w:rsidRDefault="00461783" w:rsidP="00461783">
            <w:pPr>
              <w:pStyle w:val="TAC"/>
            </w:pPr>
            <w:r w:rsidRPr="0088193B">
              <w:t>9528</w:t>
            </w:r>
          </w:p>
        </w:tc>
        <w:tc>
          <w:tcPr>
            <w:tcW w:w="720" w:type="dxa"/>
          </w:tcPr>
          <w:p w14:paraId="06572150" w14:textId="77777777" w:rsidR="00461783" w:rsidRPr="0088193B" w:rsidRDefault="00461783" w:rsidP="00461783">
            <w:pPr>
              <w:pStyle w:val="TAC"/>
            </w:pPr>
            <w:r w:rsidRPr="0088193B">
              <w:t>9912</w:t>
            </w:r>
          </w:p>
        </w:tc>
        <w:tc>
          <w:tcPr>
            <w:tcW w:w="720" w:type="dxa"/>
          </w:tcPr>
          <w:p w14:paraId="57A5BBD9" w14:textId="77777777" w:rsidR="00461783" w:rsidRPr="0088193B" w:rsidRDefault="00461783" w:rsidP="00461783">
            <w:pPr>
              <w:pStyle w:val="TAC"/>
            </w:pPr>
            <w:r w:rsidRPr="0088193B">
              <w:t>9912</w:t>
            </w:r>
          </w:p>
        </w:tc>
        <w:tc>
          <w:tcPr>
            <w:tcW w:w="720" w:type="dxa"/>
          </w:tcPr>
          <w:p w14:paraId="0C24601B" w14:textId="77777777" w:rsidR="00461783" w:rsidRPr="0088193B" w:rsidRDefault="00461783" w:rsidP="00461783">
            <w:pPr>
              <w:pStyle w:val="TAC"/>
            </w:pPr>
            <w:r w:rsidRPr="0088193B">
              <w:t>10296</w:t>
            </w:r>
          </w:p>
        </w:tc>
        <w:tc>
          <w:tcPr>
            <w:tcW w:w="720" w:type="dxa"/>
          </w:tcPr>
          <w:p w14:paraId="6A87B157" w14:textId="77777777" w:rsidR="00461783" w:rsidRPr="0088193B" w:rsidRDefault="00461783" w:rsidP="00461783">
            <w:pPr>
              <w:pStyle w:val="TAC"/>
            </w:pPr>
            <w:r w:rsidRPr="0088193B">
              <w:t>10296</w:t>
            </w:r>
          </w:p>
        </w:tc>
        <w:tc>
          <w:tcPr>
            <w:tcW w:w="720" w:type="dxa"/>
          </w:tcPr>
          <w:p w14:paraId="72AB4605" w14:textId="77777777" w:rsidR="00461783" w:rsidRPr="0088193B" w:rsidRDefault="00461783" w:rsidP="00461783">
            <w:pPr>
              <w:pStyle w:val="TAC"/>
            </w:pPr>
            <w:r w:rsidRPr="0088193B">
              <w:t>10296</w:t>
            </w:r>
          </w:p>
        </w:tc>
        <w:tc>
          <w:tcPr>
            <w:tcW w:w="720" w:type="dxa"/>
          </w:tcPr>
          <w:p w14:paraId="2FAA31D7" w14:textId="77777777" w:rsidR="00461783" w:rsidRPr="0088193B" w:rsidRDefault="00461783" w:rsidP="00461783">
            <w:pPr>
              <w:pStyle w:val="TAC"/>
            </w:pPr>
            <w:r w:rsidRPr="0088193B">
              <w:t>10680</w:t>
            </w:r>
          </w:p>
        </w:tc>
        <w:tc>
          <w:tcPr>
            <w:tcW w:w="720" w:type="dxa"/>
          </w:tcPr>
          <w:p w14:paraId="2F46E10B" w14:textId="77777777" w:rsidR="00461783" w:rsidRPr="0088193B" w:rsidRDefault="00461783" w:rsidP="00461783">
            <w:pPr>
              <w:pStyle w:val="TAC"/>
            </w:pPr>
            <w:r w:rsidRPr="0088193B">
              <w:t>10680</w:t>
            </w:r>
          </w:p>
        </w:tc>
        <w:tc>
          <w:tcPr>
            <w:tcW w:w="720" w:type="dxa"/>
          </w:tcPr>
          <w:p w14:paraId="4D3437F7" w14:textId="77777777" w:rsidR="00461783" w:rsidRPr="0088193B" w:rsidRDefault="00461783" w:rsidP="00461783">
            <w:pPr>
              <w:pStyle w:val="TAC"/>
            </w:pPr>
            <w:r w:rsidRPr="0088193B">
              <w:t>11064</w:t>
            </w:r>
          </w:p>
        </w:tc>
        <w:tc>
          <w:tcPr>
            <w:tcW w:w="720" w:type="dxa"/>
          </w:tcPr>
          <w:p w14:paraId="6753D7D1" w14:textId="77777777" w:rsidR="00461783" w:rsidRPr="0088193B" w:rsidRDefault="00461783" w:rsidP="00461783">
            <w:pPr>
              <w:pStyle w:val="TAC"/>
            </w:pPr>
            <w:r w:rsidRPr="0088193B">
              <w:t>11064</w:t>
            </w:r>
          </w:p>
        </w:tc>
      </w:tr>
      <w:tr w:rsidR="00F41E60" w:rsidRPr="0088193B" w14:paraId="675D7EBE" w14:textId="77777777" w:rsidTr="00F41E60">
        <w:tc>
          <w:tcPr>
            <w:tcW w:w="720" w:type="dxa"/>
            <w:tcBorders>
              <w:right w:val="double" w:sz="4" w:space="0" w:color="auto"/>
            </w:tcBorders>
          </w:tcPr>
          <w:p w14:paraId="7DBB3E99" w14:textId="77777777" w:rsidR="00461783" w:rsidRPr="0088193B" w:rsidRDefault="00461783" w:rsidP="00461783">
            <w:pPr>
              <w:pStyle w:val="TAC"/>
            </w:pPr>
            <w:r w:rsidRPr="0088193B">
              <w:t>10</w:t>
            </w:r>
          </w:p>
        </w:tc>
        <w:tc>
          <w:tcPr>
            <w:tcW w:w="720" w:type="dxa"/>
            <w:tcBorders>
              <w:left w:val="double" w:sz="4" w:space="0" w:color="auto"/>
            </w:tcBorders>
          </w:tcPr>
          <w:p w14:paraId="135D646D" w14:textId="77777777" w:rsidR="00461783" w:rsidRPr="0088193B" w:rsidRDefault="00461783" w:rsidP="00461783">
            <w:pPr>
              <w:pStyle w:val="TAC"/>
            </w:pPr>
            <w:r w:rsidRPr="0088193B">
              <w:t>10680</w:t>
            </w:r>
          </w:p>
        </w:tc>
        <w:tc>
          <w:tcPr>
            <w:tcW w:w="720" w:type="dxa"/>
          </w:tcPr>
          <w:p w14:paraId="00E2725B" w14:textId="77777777" w:rsidR="00461783" w:rsidRPr="0088193B" w:rsidRDefault="00461783" w:rsidP="00461783">
            <w:pPr>
              <w:pStyle w:val="TAC"/>
            </w:pPr>
            <w:r w:rsidRPr="0088193B">
              <w:t>11064</w:t>
            </w:r>
          </w:p>
        </w:tc>
        <w:tc>
          <w:tcPr>
            <w:tcW w:w="720" w:type="dxa"/>
          </w:tcPr>
          <w:p w14:paraId="0A49CED9" w14:textId="77777777" w:rsidR="00461783" w:rsidRPr="0088193B" w:rsidRDefault="00461783" w:rsidP="00461783">
            <w:pPr>
              <w:pStyle w:val="TAC"/>
            </w:pPr>
            <w:r w:rsidRPr="0088193B">
              <w:t>11064</w:t>
            </w:r>
          </w:p>
        </w:tc>
        <w:tc>
          <w:tcPr>
            <w:tcW w:w="720" w:type="dxa"/>
          </w:tcPr>
          <w:p w14:paraId="4C9120BE" w14:textId="77777777" w:rsidR="00461783" w:rsidRPr="0088193B" w:rsidRDefault="00461783" w:rsidP="00461783">
            <w:pPr>
              <w:pStyle w:val="TAC"/>
            </w:pPr>
            <w:r w:rsidRPr="0088193B">
              <w:t>11448</w:t>
            </w:r>
          </w:p>
        </w:tc>
        <w:tc>
          <w:tcPr>
            <w:tcW w:w="720" w:type="dxa"/>
          </w:tcPr>
          <w:p w14:paraId="76A1EA0E" w14:textId="77777777" w:rsidR="00461783" w:rsidRPr="0088193B" w:rsidRDefault="00461783" w:rsidP="00461783">
            <w:pPr>
              <w:pStyle w:val="TAC"/>
            </w:pPr>
            <w:r w:rsidRPr="0088193B">
              <w:t>11448</w:t>
            </w:r>
          </w:p>
        </w:tc>
        <w:tc>
          <w:tcPr>
            <w:tcW w:w="720" w:type="dxa"/>
          </w:tcPr>
          <w:p w14:paraId="3C9D191E" w14:textId="77777777" w:rsidR="00461783" w:rsidRPr="0088193B" w:rsidRDefault="00461783" w:rsidP="00461783">
            <w:pPr>
              <w:pStyle w:val="TAC"/>
            </w:pPr>
            <w:r w:rsidRPr="0088193B">
              <w:t>11448</w:t>
            </w:r>
          </w:p>
        </w:tc>
        <w:tc>
          <w:tcPr>
            <w:tcW w:w="720" w:type="dxa"/>
          </w:tcPr>
          <w:p w14:paraId="71D95B74" w14:textId="77777777" w:rsidR="00461783" w:rsidRPr="0088193B" w:rsidRDefault="00461783" w:rsidP="00461783">
            <w:pPr>
              <w:pStyle w:val="TAC"/>
            </w:pPr>
            <w:r w:rsidRPr="0088193B">
              <w:t>11832</w:t>
            </w:r>
          </w:p>
        </w:tc>
        <w:tc>
          <w:tcPr>
            <w:tcW w:w="720" w:type="dxa"/>
          </w:tcPr>
          <w:p w14:paraId="3A965CE3" w14:textId="77777777" w:rsidR="00461783" w:rsidRPr="0088193B" w:rsidRDefault="00461783" w:rsidP="00461783">
            <w:pPr>
              <w:pStyle w:val="TAC"/>
            </w:pPr>
            <w:r w:rsidRPr="0088193B">
              <w:t>11832</w:t>
            </w:r>
          </w:p>
        </w:tc>
        <w:tc>
          <w:tcPr>
            <w:tcW w:w="720" w:type="dxa"/>
          </w:tcPr>
          <w:p w14:paraId="35765219" w14:textId="77777777" w:rsidR="00461783" w:rsidRPr="0088193B" w:rsidRDefault="00461783" w:rsidP="00461783">
            <w:pPr>
              <w:pStyle w:val="TAC"/>
            </w:pPr>
            <w:r w:rsidRPr="0088193B">
              <w:t>12216</w:t>
            </w:r>
          </w:p>
        </w:tc>
        <w:tc>
          <w:tcPr>
            <w:tcW w:w="720" w:type="dxa"/>
          </w:tcPr>
          <w:p w14:paraId="17385690" w14:textId="77777777" w:rsidR="00461783" w:rsidRPr="0088193B" w:rsidRDefault="00461783" w:rsidP="00461783">
            <w:pPr>
              <w:pStyle w:val="TAC"/>
            </w:pPr>
            <w:r w:rsidRPr="0088193B">
              <w:t>12216</w:t>
            </w:r>
          </w:p>
        </w:tc>
      </w:tr>
      <w:tr w:rsidR="00F41E60" w:rsidRPr="0088193B" w14:paraId="4D0EE005" w14:textId="77777777" w:rsidTr="00F41E60">
        <w:tc>
          <w:tcPr>
            <w:tcW w:w="720" w:type="dxa"/>
            <w:tcBorders>
              <w:right w:val="double" w:sz="4" w:space="0" w:color="auto"/>
            </w:tcBorders>
          </w:tcPr>
          <w:p w14:paraId="08D43437" w14:textId="77777777" w:rsidR="00461783" w:rsidRPr="0088193B" w:rsidRDefault="00461783" w:rsidP="00461783">
            <w:pPr>
              <w:pStyle w:val="TAC"/>
            </w:pPr>
            <w:r w:rsidRPr="0088193B">
              <w:t>11</w:t>
            </w:r>
          </w:p>
        </w:tc>
        <w:tc>
          <w:tcPr>
            <w:tcW w:w="720" w:type="dxa"/>
            <w:tcBorders>
              <w:left w:val="double" w:sz="4" w:space="0" w:color="auto"/>
            </w:tcBorders>
          </w:tcPr>
          <w:p w14:paraId="4FE3D8C1" w14:textId="77777777" w:rsidR="00461783" w:rsidRPr="0088193B" w:rsidRDefault="00461783" w:rsidP="00461783">
            <w:pPr>
              <w:pStyle w:val="TAC"/>
            </w:pPr>
            <w:r w:rsidRPr="0088193B">
              <w:t>12216</w:t>
            </w:r>
          </w:p>
        </w:tc>
        <w:tc>
          <w:tcPr>
            <w:tcW w:w="720" w:type="dxa"/>
          </w:tcPr>
          <w:p w14:paraId="72FF357C" w14:textId="77777777" w:rsidR="00461783" w:rsidRPr="0088193B" w:rsidRDefault="00461783" w:rsidP="00461783">
            <w:pPr>
              <w:pStyle w:val="TAC"/>
            </w:pPr>
            <w:r w:rsidRPr="0088193B">
              <w:t>12576</w:t>
            </w:r>
          </w:p>
        </w:tc>
        <w:tc>
          <w:tcPr>
            <w:tcW w:w="720" w:type="dxa"/>
          </w:tcPr>
          <w:p w14:paraId="43B3B9ED" w14:textId="77777777" w:rsidR="00461783" w:rsidRPr="0088193B" w:rsidRDefault="00461783" w:rsidP="00461783">
            <w:pPr>
              <w:pStyle w:val="TAC"/>
            </w:pPr>
            <w:r w:rsidRPr="0088193B">
              <w:t>12576</w:t>
            </w:r>
          </w:p>
        </w:tc>
        <w:tc>
          <w:tcPr>
            <w:tcW w:w="720" w:type="dxa"/>
          </w:tcPr>
          <w:p w14:paraId="60F097E1" w14:textId="77777777" w:rsidR="00461783" w:rsidRPr="0088193B" w:rsidRDefault="00461783" w:rsidP="00461783">
            <w:pPr>
              <w:pStyle w:val="TAC"/>
            </w:pPr>
            <w:r w:rsidRPr="0088193B">
              <w:t>12960</w:t>
            </w:r>
          </w:p>
        </w:tc>
        <w:tc>
          <w:tcPr>
            <w:tcW w:w="720" w:type="dxa"/>
          </w:tcPr>
          <w:p w14:paraId="08FF8A54" w14:textId="77777777" w:rsidR="00461783" w:rsidRPr="0088193B" w:rsidRDefault="00461783" w:rsidP="00461783">
            <w:pPr>
              <w:pStyle w:val="TAC"/>
            </w:pPr>
            <w:r w:rsidRPr="0088193B">
              <w:t>12960</w:t>
            </w:r>
          </w:p>
        </w:tc>
        <w:tc>
          <w:tcPr>
            <w:tcW w:w="720" w:type="dxa"/>
          </w:tcPr>
          <w:p w14:paraId="4E6A6818" w14:textId="77777777" w:rsidR="00461783" w:rsidRPr="0088193B" w:rsidRDefault="00461783" w:rsidP="00461783">
            <w:pPr>
              <w:pStyle w:val="TAC"/>
            </w:pPr>
            <w:r w:rsidRPr="0088193B">
              <w:t>13536</w:t>
            </w:r>
          </w:p>
        </w:tc>
        <w:tc>
          <w:tcPr>
            <w:tcW w:w="720" w:type="dxa"/>
          </w:tcPr>
          <w:p w14:paraId="632847AB" w14:textId="77777777" w:rsidR="00461783" w:rsidRPr="0088193B" w:rsidRDefault="00461783" w:rsidP="00461783">
            <w:pPr>
              <w:pStyle w:val="TAC"/>
            </w:pPr>
            <w:r w:rsidRPr="0088193B">
              <w:t>13536</w:t>
            </w:r>
          </w:p>
        </w:tc>
        <w:tc>
          <w:tcPr>
            <w:tcW w:w="720" w:type="dxa"/>
          </w:tcPr>
          <w:p w14:paraId="1B525AFE" w14:textId="77777777" w:rsidR="00461783" w:rsidRPr="0088193B" w:rsidRDefault="00461783" w:rsidP="00461783">
            <w:pPr>
              <w:pStyle w:val="TAC"/>
            </w:pPr>
            <w:r w:rsidRPr="0088193B">
              <w:t>13536</w:t>
            </w:r>
          </w:p>
        </w:tc>
        <w:tc>
          <w:tcPr>
            <w:tcW w:w="720" w:type="dxa"/>
          </w:tcPr>
          <w:p w14:paraId="41797D04" w14:textId="77777777" w:rsidR="00461783" w:rsidRPr="0088193B" w:rsidRDefault="00461783" w:rsidP="00461783">
            <w:pPr>
              <w:pStyle w:val="TAC"/>
            </w:pPr>
            <w:r w:rsidRPr="0088193B">
              <w:t>14112</w:t>
            </w:r>
          </w:p>
        </w:tc>
        <w:tc>
          <w:tcPr>
            <w:tcW w:w="720" w:type="dxa"/>
          </w:tcPr>
          <w:p w14:paraId="6CBDEBE0" w14:textId="77777777" w:rsidR="00461783" w:rsidRPr="0088193B" w:rsidRDefault="00461783" w:rsidP="00461783">
            <w:pPr>
              <w:pStyle w:val="TAC"/>
            </w:pPr>
            <w:r w:rsidRPr="0088193B">
              <w:t>14112</w:t>
            </w:r>
          </w:p>
        </w:tc>
      </w:tr>
      <w:tr w:rsidR="00F41E60" w:rsidRPr="0088193B" w14:paraId="3995B386" w14:textId="77777777" w:rsidTr="00F41E60">
        <w:tc>
          <w:tcPr>
            <w:tcW w:w="720" w:type="dxa"/>
            <w:tcBorders>
              <w:right w:val="double" w:sz="4" w:space="0" w:color="auto"/>
            </w:tcBorders>
          </w:tcPr>
          <w:p w14:paraId="4EB4EC2B" w14:textId="77777777" w:rsidR="00461783" w:rsidRPr="0088193B" w:rsidRDefault="00461783" w:rsidP="00461783">
            <w:pPr>
              <w:pStyle w:val="TAC"/>
            </w:pPr>
            <w:r w:rsidRPr="0088193B">
              <w:t>12</w:t>
            </w:r>
          </w:p>
        </w:tc>
        <w:tc>
          <w:tcPr>
            <w:tcW w:w="720" w:type="dxa"/>
            <w:tcBorders>
              <w:left w:val="double" w:sz="4" w:space="0" w:color="auto"/>
            </w:tcBorders>
          </w:tcPr>
          <w:p w14:paraId="0DD50AFC" w14:textId="77777777" w:rsidR="00461783" w:rsidRPr="0088193B" w:rsidRDefault="00461783" w:rsidP="00461783">
            <w:pPr>
              <w:pStyle w:val="TAC"/>
            </w:pPr>
            <w:r w:rsidRPr="0088193B">
              <w:t>14112</w:t>
            </w:r>
          </w:p>
        </w:tc>
        <w:tc>
          <w:tcPr>
            <w:tcW w:w="720" w:type="dxa"/>
          </w:tcPr>
          <w:p w14:paraId="41132576" w14:textId="77777777" w:rsidR="00461783" w:rsidRPr="0088193B" w:rsidRDefault="00461783" w:rsidP="00461783">
            <w:pPr>
              <w:pStyle w:val="TAC"/>
            </w:pPr>
            <w:r w:rsidRPr="0088193B">
              <w:t>14112</w:t>
            </w:r>
          </w:p>
        </w:tc>
        <w:tc>
          <w:tcPr>
            <w:tcW w:w="720" w:type="dxa"/>
          </w:tcPr>
          <w:p w14:paraId="1690F763" w14:textId="77777777" w:rsidR="00461783" w:rsidRPr="0088193B" w:rsidRDefault="00461783" w:rsidP="00461783">
            <w:pPr>
              <w:pStyle w:val="TAC"/>
            </w:pPr>
            <w:r w:rsidRPr="0088193B">
              <w:t>14112</w:t>
            </w:r>
          </w:p>
        </w:tc>
        <w:tc>
          <w:tcPr>
            <w:tcW w:w="720" w:type="dxa"/>
          </w:tcPr>
          <w:p w14:paraId="526F4A6F" w14:textId="77777777" w:rsidR="00461783" w:rsidRPr="0088193B" w:rsidRDefault="00461783" w:rsidP="00461783">
            <w:pPr>
              <w:pStyle w:val="TAC"/>
            </w:pPr>
            <w:r w:rsidRPr="0088193B">
              <w:t>14688</w:t>
            </w:r>
          </w:p>
        </w:tc>
        <w:tc>
          <w:tcPr>
            <w:tcW w:w="720" w:type="dxa"/>
          </w:tcPr>
          <w:p w14:paraId="12876A61" w14:textId="77777777" w:rsidR="00461783" w:rsidRPr="0088193B" w:rsidRDefault="00461783" w:rsidP="00461783">
            <w:pPr>
              <w:pStyle w:val="TAC"/>
            </w:pPr>
            <w:r w:rsidRPr="0088193B">
              <w:t>14688</w:t>
            </w:r>
          </w:p>
        </w:tc>
        <w:tc>
          <w:tcPr>
            <w:tcW w:w="720" w:type="dxa"/>
          </w:tcPr>
          <w:p w14:paraId="7008CDD9" w14:textId="77777777" w:rsidR="00461783" w:rsidRPr="0088193B" w:rsidRDefault="00461783" w:rsidP="00461783">
            <w:pPr>
              <w:pStyle w:val="TAC"/>
            </w:pPr>
            <w:r w:rsidRPr="0088193B">
              <w:t>15264</w:t>
            </w:r>
          </w:p>
        </w:tc>
        <w:tc>
          <w:tcPr>
            <w:tcW w:w="720" w:type="dxa"/>
          </w:tcPr>
          <w:p w14:paraId="1CCDEA08" w14:textId="77777777" w:rsidR="00461783" w:rsidRPr="0088193B" w:rsidRDefault="00461783" w:rsidP="00461783">
            <w:pPr>
              <w:pStyle w:val="TAC"/>
            </w:pPr>
            <w:r w:rsidRPr="0088193B">
              <w:t>15264</w:t>
            </w:r>
          </w:p>
        </w:tc>
        <w:tc>
          <w:tcPr>
            <w:tcW w:w="720" w:type="dxa"/>
          </w:tcPr>
          <w:p w14:paraId="2297F379" w14:textId="77777777" w:rsidR="00461783" w:rsidRPr="0088193B" w:rsidRDefault="00461783" w:rsidP="00461783">
            <w:pPr>
              <w:pStyle w:val="TAC"/>
            </w:pPr>
            <w:r w:rsidRPr="0088193B">
              <w:t>15264</w:t>
            </w:r>
          </w:p>
        </w:tc>
        <w:tc>
          <w:tcPr>
            <w:tcW w:w="720" w:type="dxa"/>
          </w:tcPr>
          <w:p w14:paraId="3A643622" w14:textId="77777777" w:rsidR="00461783" w:rsidRPr="0088193B" w:rsidRDefault="00461783" w:rsidP="00461783">
            <w:pPr>
              <w:pStyle w:val="TAC"/>
            </w:pPr>
            <w:r w:rsidRPr="0088193B">
              <w:t>15840</w:t>
            </w:r>
          </w:p>
        </w:tc>
        <w:tc>
          <w:tcPr>
            <w:tcW w:w="720" w:type="dxa"/>
          </w:tcPr>
          <w:p w14:paraId="317D93A3" w14:textId="77777777" w:rsidR="00461783" w:rsidRPr="0088193B" w:rsidRDefault="00461783" w:rsidP="00461783">
            <w:pPr>
              <w:pStyle w:val="TAC"/>
            </w:pPr>
            <w:r w:rsidRPr="0088193B">
              <w:t>15840</w:t>
            </w:r>
          </w:p>
        </w:tc>
      </w:tr>
      <w:tr w:rsidR="00F41E60" w:rsidRPr="0088193B" w14:paraId="45A27E30" w14:textId="77777777" w:rsidTr="00F41E60">
        <w:tc>
          <w:tcPr>
            <w:tcW w:w="720" w:type="dxa"/>
            <w:tcBorders>
              <w:right w:val="double" w:sz="4" w:space="0" w:color="auto"/>
            </w:tcBorders>
          </w:tcPr>
          <w:p w14:paraId="3F14F751" w14:textId="77777777" w:rsidR="00461783" w:rsidRPr="0088193B" w:rsidRDefault="00461783" w:rsidP="00461783">
            <w:pPr>
              <w:pStyle w:val="TAC"/>
            </w:pPr>
            <w:r w:rsidRPr="0088193B">
              <w:t>13</w:t>
            </w:r>
          </w:p>
        </w:tc>
        <w:tc>
          <w:tcPr>
            <w:tcW w:w="720" w:type="dxa"/>
            <w:tcBorders>
              <w:left w:val="double" w:sz="4" w:space="0" w:color="auto"/>
            </w:tcBorders>
          </w:tcPr>
          <w:p w14:paraId="2260BDE3" w14:textId="77777777" w:rsidR="00461783" w:rsidRPr="0088193B" w:rsidRDefault="00461783" w:rsidP="00461783">
            <w:pPr>
              <w:pStyle w:val="TAC"/>
            </w:pPr>
            <w:r w:rsidRPr="0088193B">
              <w:t>15840</w:t>
            </w:r>
          </w:p>
        </w:tc>
        <w:tc>
          <w:tcPr>
            <w:tcW w:w="720" w:type="dxa"/>
          </w:tcPr>
          <w:p w14:paraId="746170AC" w14:textId="77777777" w:rsidR="00461783" w:rsidRPr="0088193B" w:rsidRDefault="00461783" w:rsidP="00461783">
            <w:pPr>
              <w:pStyle w:val="TAC"/>
            </w:pPr>
            <w:r w:rsidRPr="0088193B">
              <w:t>15840</w:t>
            </w:r>
          </w:p>
        </w:tc>
        <w:tc>
          <w:tcPr>
            <w:tcW w:w="720" w:type="dxa"/>
          </w:tcPr>
          <w:p w14:paraId="592C7410" w14:textId="77777777" w:rsidR="00461783" w:rsidRPr="0088193B" w:rsidRDefault="00461783" w:rsidP="00461783">
            <w:pPr>
              <w:pStyle w:val="TAC"/>
            </w:pPr>
            <w:r w:rsidRPr="0088193B">
              <w:t>16416</w:t>
            </w:r>
          </w:p>
        </w:tc>
        <w:tc>
          <w:tcPr>
            <w:tcW w:w="720" w:type="dxa"/>
          </w:tcPr>
          <w:p w14:paraId="196D7423" w14:textId="77777777" w:rsidR="00461783" w:rsidRPr="0088193B" w:rsidRDefault="00461783" w:rsidP="00461783">
            <w:pPr>
              <w:pStyle w:val="TAC"/>
            </w:pPr>
            <w:r w:rsidRPr="0088193B">
              <w:t>16416</w:t>
            </w:r>
          </w:p>
        </w:tc>
        <w:tc>
          <w:tcPr>
            <w:tcW w:w="720" w:type="dxa"/>
          </w:tcPr>
          <w:p w14:paraId="170D32E4" w14:textId="77777777" w:rsidR="00461783" w:rsidRPr="0088193B" w:rsidRDefault="00461783" w:rsidP="00461783">
            <w:pPr>
              <w:pStyle w:val="TAC"/>
            </w:pPr>
            <w:r w:rsidRPr="0088193B">
              <w:t>16992</w:t>
            </w:r>
          </w:p>
        </w:tc>
        <w:tc>
          <w:tcPr>
            <w:tcW w:w="720" w:type="dxa"/>
          </w:tcPr>
          <w:p w14:paraId="706615F0" w14:textId="77777777" w:rsidR="00461783" w:rsidRPr="0088193B" w:rsidRDefault="00461783" w:rsidP="00461783">
            <w:pPr>
              <w:pStyle w:val="TAC"/>
            </w:pPr>
            <w:r w:rsidRPr="0088193B">
              <w:t>16992</w:t>
            </w:r>
          </w:p>
        </w:tc>
        <w:tc>
          <w:tcPr>
            <w:tcW w:w="720" w:type="dxa"/>
          </w:tcPr>
          <w:p w14:paraId="17649279" w14:textId="77777777" w:rsidR="00461783" w:rsidRPr="0088193B" w:rsidRDefault="00461783" w:rsidP="00461783">
            <w:pPr>
              <w:pStyle w:val="TAC"/>
            </w:pPr>
            <w:r w:rsidRPr="0088193B">
              <w:t>16992</w:t>
            </w:r>
          </w:p>
        </w:tc>
        <w:tc>
          <w:tcPr>
            <w:tcW w:w="720" w:type="dxa"/>
          </w:tcPr>
          <w:p w14:paraId="0853F038" w14:textId="77777777" w:rsidR="00461783" w:rsidRPr="0088193B" w:rsidRDefault="00461783" w:rsidP="00461783">
            <w:pPr>
              <w:pStyle w:val="TAC"/>
            </w:pPr>
            <w:r w:rsidRPr="0088193B">
              <w:t>17568</w:t>
            </w:r>
          </w:p>
        </w:tc>
        <w:tc>
          <w:tcPr>
            <w:tcW w:w="720" w:type="dxa"/>
          </w:tcPr>
          <w:p w14:paraId="17335A08" w14:textId="77777777" w:rsidR="00461783" w:rsidRPr="0088193B" w:rsidRDefault="00461783" w:rsidP="00461783">
            <w:pPr>
              <w:pStyle w:val="TAC"/>
            </w:pPr>
            <w:r w:rsidRPr="0088193B">
              <w:t>17568</w:t>
            </w:r>
          </w:p>
        </w:tc>
        <w:tc>
          <w:tcPr>
            <w:tcW w:w="720" w:type="dxa"/>
          </w:tcPr>
          <w:p w14:paraId="28119589" w14:textId="77777777" w:rsidR="00461783" w:rsidRPr="0088193B" w:rsidRDefault="00461783" w:rsidP="00461783">
            <w:pPr>
              <w:pStyle w:val="TAC"/>
            </w:pPr>
            <w:r w:rsidRPr="0088193B">
              <w:t>18336</w:t>
            </w:r>
          </w:p>
        </w:tc>
      </w:tr>
      <w:tr w:rsidR="00F41E60" w:rsidRPr="0088193B" w14:paraId="227E5709" w14:textId="77777777" w:rsidTr="00F41E60">
        <w:tc>
          <w:tcPr>
            <w:tcW w:w="720" w:type="dxa"/>
            <w:tcBorders>
              <w:right w:val="double" w:sz="4" w:space="0" w:color="auto"/>
            </w:tcBorders>
          </w:tcPr>
          <w:p w14:paraId="05CFD3FA" w14:textId="77777777" w:rsidR="00461783" w:rsidRPr="0088193B" w:rsidRDefault="00461783" w:rsidP="00461783">
            <w:pPr>
              <w:pStyle w:val="TAC"/>
            </w:pPr>
            <w:r w:rsidRPr="0088193B">
              <w:t>14</w:t>
            </w:r>
          </w:p>
        </w:tc>
        <w:tc>
          <w:tcPr>
            <w:tcW w:w="720" w:type="dxa"/>
            <w:tcBorders>
              <w:left w:val="double" w:sz="4" w:space="0" w:color="auto"/>
            </w:tcBorders>
          </w:tcPr>
          <w:p w14:paraId="1103DDD0" w14:textId="77777777" w:rsidR="00461783" w:rsidRPr="0088193B" w:rsidRDefault="00461783" w:rsidP="00461783">
            <w:pPr>
              <w:pStyle w:val="TAC"/>
            </w:pPr>
            <w:r w:rsidRPr="0088193B">
              <w:t>17568</w:t>
            </w:r>
          </w:p>
        </w:tc>
        <w:tc>
          <w:tcPr>
            <w:tcW w:w="720" w:type="dxa"/>
          </w:tcPr>
          <w:p w14:paraId="5C612CAF" w14:textId="77777777" w:rsidR="00461783" w:rsidRPr="0088193B" w:rsidRDefault="00461783" w:rsidP="00461783">
            <w:pPr>
              <w:pStyle w:val="TAC"/>
            </w:pPr>
            <w:r w:rsidRPr="0088193B">
              <w:t>17568</w:t>
            </w:r>
          </w:p>
        </w:tc>
        <w:tc>
          <w:tcPr>
            <w:tcW w:w="720" w:type="dxa"/>
          </w:tcPr>
          <w:p w14:paraId="16FC114A" w14:textId="77777777" w:rsidR="00461783" w:rsidRPr="0088193B" w:rsidRDefault="00461783" w:rsidP="00461783">
            <w:pPr>
              <w:pStyle w:val="TAC"/>
            </w:pPr>
            <w:r w:rsidRPr="0088193B">
              <w:t>18336</w:t>
            </w:r>
          </w:p>
        </w:tc>
        <w:tc>
          <w:tcPr>
            <w:tcW w:w="720" w:type="dxa"/>
          </w:tcPr>
          <w:p w14:paraId="5F3003F2" w14:textId="77777777" w:rsidR="00461783" w:rsidRPr="0088193B" w:rsidRDefault="00461783" w:rsidP="00461783">
            <w:pPr>
              <w:pStyle w:val="TAC"/>
            </w:pPr>
            <w:r w:rsidRPr="0088193B">
              <w:t>18336</w:t>
            </w:r>
          </w:p>
        </w:tc>
        <w:tc>
          <w:tcPr>
            <w:tcW w:w="720" w:type="dxa"/>
          </w:tcPr>
          <w:p w14:paraId="5014405E" w14:textId="77777777" w:rsidR="00461783" w:rsidRPr="0088193B" w:rsidRDefault="00461783" w:rsidP="00461783">
            <w:pPr>
              <w:pStyle w:val="TAC"/>
            </w:pPr>
            <w:r w:rsidRPr="0088193B">
              <w:t>18336</w:t>
            </w:r>
          </w:p>
        </w:tc>
        <w:tc>
          <w:tcPr>
            <w:tcW w:w="720" w:type="dxa"/>
          </w:tcPr>
          <w:p w14:paraId="33F62DBE" w14:textId="77777777" w:rsidR="00461783" w:rsidRPr="0088193B" w:rsidRDefault="00461783" w:rsidP="00461783">
            <w:pPr>
              <w:pStyle w:val="TAC"/>
            </w:pPr>
            <w:r w:rsidRPr="0088193B">
              <w:t>19080</w:t>
            </w:r>
          </w:p>
        </w:tc>
        <w:tc>
          <w:tcPr>
            <w:tcW w:w="720" w:type="dxa"/>
          </w:tcPr>
          <w:p w14:paraId="06459277" w14:textId="77777777" w:rsidR="00461783" w:rsidRPr="0088193B" w:rsidRDefault="00461783" w:rsidP="00461783">
            <w:pPr>
              <w:pStyle w:val="TAC"/>
            </w:pPr>
            <w:r w:rsidRPr="0088193B">
              <w:t>19080</w:t>
            </w:r>
          </w:p>
        </w:tc>
        <w:tc>
          <w:tcPr>
            <w:tcW w:w="720" w:type="dxa"/>
          </w:tcPr>
          <w:p w14:paraId="36109ACD" w14:textId="77777777" w:rsidR="00461783" w:rsidRPr="0088193B" w:rsidRDefault="00461783" w:rsidP="00461783">
            <w:pPr>
              <w:pStyle w:val="TAC"/>
            </w:pPr>
            <w:r w:rsidRPr="0088193B">
              <w:t>19848</w:t>
            </w:r>
          </w:p>
        </w:tc>
        <w:tc>
          <w:tcPr>
            <w:tcW w:w="720" w:type="dxa"/>
          </w:tcPr>
          <w:p w14:paraId="360F6D76" w14:textId="77777777" w:rsidR="00461783" w:rsidRPr="0088193B" w:rsidRDefault="00461783" w:rsidP="00461783">
            <w:pPr>
              <w:pStyle w:val="TAC"/>
            </w:pPr>
            <w:r w:rsidRPr="0088193B">
              <w:t>19848</w:t>
            </w:r>
          </w:p>
        </w:tc>
        <w:tc>
          <w:tcPr>
            <w:tcW w:w="720" w:type="dxa"/>
          </w:tcPr>
          <w:p w14:paraId="08E70A2F" w14:textId="77777777" w:rsidR="00461783" w:rsidRPr="0088193B" w:rsidRDefault="00461783" w:rsidP="00461783">
            <w:pPr>
              <w:pStyle w:val="TAC"/>
            </w:pPr>
            <w:r w:rsidRPr="0088193B">
              <w:t>19848</w:t>
            </w:r>
          </w:p>
        </w:tc>
      </w:tr>
      <w:tr w:rsidR="00F41E60" w:rsidRPr="0088193B" w14:paraId="42CA33B6" w14:textId="77777777" w:rsidTr="00F41E60">
        <w:tc>
          <w:tcPr>
            <w:tcW w:w="720" w:type="dxa"/>
            <w:tcBorders>
              <w:right w:val="double" w:sz="4" w:space="0" w:color="auto"/>
            </w:tcBorders>
          </w:tcPr>
          <w:p w14:paraId="63DDC351" w14:textId="77777777" w:rsidR="00461783" w:rsidRPr="0088193B" w:rsidRDefault="00461783" w:rsidP="00461783">
            <w:pPr>
              <w:pStyle w:val="TAC"/>
            </w:pPr>
            <w:r w:rsidRPr="0088193B">
              <w:t>15</w:t>
            </w:r>
          </w:p>
        </w:tc>
        <w:tc>
          <w:tcPr>
            <w:tcW w:w="720" w:type="dxa"/>
            <w:tcBorders>
              <w:left w:val="double" w:sz="4" w:space="0" w:color="auto"/>
            </w:tcBorders>
          </w:tcPr>
          <w:p w14:paraId="4D9AEC77" w14:textId="77777777" w:rsidR="00461783" w:rsidRPr="0088193B" w:rsidRDefault="00461783" w:rsidP="00461783">
            <w:pPr>
              <w:pStyle w:val="TAC"/>
            </w:pPr>
            <w:r w:rsidRPr="0088193B">
              <w:t>18336</w:t>
            </w:r>
          </w:p>
        </w:tc>
        <w:tc>
          <w:tcPr>
            <w:tcW w:w="720" w:type="dxa"/>
          </w:tcPr>
          <w:p w14:paraId="4B6E7C9A" w14:textId="77777777" w:rsidR="00461783" w:rsidRPr="0088193B" w:rsidRDefault="00461783" w:rsidP="00461783">
            <w:pPr>
              <w:pStyle w:val="TAC"/>
            </w:pPr>
            <w:r w:rsidRPr="0088193B">
              <w:t>19080</w:t>
            </w:r>
          </w:p>
        </w:tc>
        <w:tc>
          <w:tcPr>
            <w:tcW w:w="720" w:type="dxa"/>
          </w:tcPr>
          <w:p w14:paraId="68AF04F2" w14:textId="77777777" w:rsidR="00461783" w:rsidRPr="0088193B" w:rsidRDefault="00461783" w:rsidP="00461783">
            <w:pPr>
              <w:pStyle w:val="TAC"/>
            </w:pPr>
            <w:r w:rsidRPr="0088193B">
              <w:t>19080</w:t>
            </w:r>
          </w:p>
        </w:tc>
        <w:tc>
          <w:tcPr>
            <w:tcW w:w="720" w:type="dxa"/>
          </w:tcPr>
          <w:p w14:paraId="1D5DB26D" w14:textId="77777777" w:rsidR="00461783" w:rsidRPr="0088193B" w:rsidRDefault="00461783" w:rsidP="00461783">
            <w:pPr>
              <w:pStyle w:val="TAC"/>
            </w:pPr>
            <w:r w:rsidRPr="0088193B">
              <w:t>19848</w:t>
            </w:r>
          </w:p>
        </w:tc>
        <w:tc>
          <w:tcPr>
            <w:tcW w:w="720" w:type="dxa"/>
          </w:tcPr>
          <w:p w14:paraId="2E92B267" w14:textId="77777777" w:rsidR="00461783" w:rsidRPr="0088193B" w:rsidRDefault="00461783" w:rsidP="00461783">
            <w:pPr>
              <w:pStyle w:val="TAC"/>
            </w:pPr>
            <w:r w:rsidRPr="0088193B">
              <w:t>19848</w:t>
            </w:r>
          </w:p>
        </w:tc>
        <w:tc>
          <w:tcPr>
            <w:tcW w:w="720" w:type="dxa"/>
          </w:tcPr>
          <w:p w14:paraId="4CD2D2BD" w14:textId="77777777" w:rsidR="00461783" w:rsidRPr="0088193B" w:rsidRDefault="00461783" w:rsidP="00461783">
            <w:pPr>
              <w:pStyle w:val="TAC"/>
            </w:pPr>
            <w:r w:rsidRPr="0088193B">
              <w:t>20616</w:t>
            </w:r>
          </w:p>
        </w:tc>
        <w:tc>
          <w:tcPr>
            <w:tcW w:w="720" w:type="dxa"/>
          </w:tcPr>
          <w:p w14:paraId="4EEB74C6" w14:textId="77777777" w:rsidR="00461783" w:rsidRPr="0088193B" w:rsidRDefault="00461783" w:rsidP="00461783">
            <w:pPr>
              <w:pStyle w:val="TAC"/>
            </w:pPr>
            <w:r w:rsidRPr="0088193B">
              <w:t>20616</w:t>
            </w:r>
          </w:p>
        </w:tc>
        <w:tc>
          <w:tcPr>
            <w:tcW w:w="720" w:type="dxa"/>
          </w:tcPr>
          <w:p w14:paraId="39EBC126" w14:textId="77777777" w:rsidR="00461783" w:rsidRPr="0088193B" w:rsidRDefault="00461783" w:rsidP="00461783">
            <w:pPr>
              <w:pStyle w:val="TAC"/>
            </w:pPr>
            <w:r w:rsidRPr="0088193B">
              <w:t>20616</w:t>
            </w:r>
          </w:p>
        </w:tc>
        <w:tc>
          <w:tcPr>
            <w:tcW w:w="720" w:type="dxa"/>
          </w:tcPr>
          <w:p w14:paraId="245D93E4" w14:textId="77777777" w:rsidR="00461783" w:rsidRPr="0088193B" w:rsidRDefault="00461783" w:rsidP="00461783">
            <w:pPr>
              <w:pStyle w:val="TAC"/>
            </w:pPr>
            <w:r w:rsidRPr="0088193B">
              <w:t>21384</w:t>
            </w:r>
          </w:p>
        </w:tc>
        <w:tc>
          <w:tcPr>
            <w:tcW w:w="720" w:type="dxa"/>
          </w:tcPr>
          <w:p w14:paraId="34FF5770" w14:textId="77777777" w:rsidR="00461783" w:rsidRPr="0088193B" w:rsidRDefault="00461783" w:rsidP="00461783">
            <w:pPr>
              <w:pStyle w:val="TAC"/>
            </w:pPr>
            <w:r w:rsidRPr="0088193B">
              <w:t>21384</w:t>
            </w:r>
          </w:p>
        </w:tc>
      </w:tr>
      <w:tr w:rsidR="00F41E60" w:rsidRPr="0088193B" w14:paraId="7D118E7D" w14:textId="77777777" w:rsidTr="00F41E60">
        <w:tc>
          <w:tcPr>
            <w:tcW w:w="720" w:type="dxa"/>
            <w:tcBorders>
              <w:right w:val="double" w:sz="4" w:space="0" w:color="auto"/>
            </w:tcBorders>
          </w:tcPr>
          <w:p w14:paraId="622EA6A8" w14:textId="77777777" w:rsidR="00461783" w:rsidRPr="0088193B" w:rsidRDefault="00461783" w:rsidP="00461783">
            <w:pPr>
              <w:pStyle w:val="TAC"/>
            </w:pPr>
            <w:r w:rsidRPr="0088193B">
              <w:t>16</w:t>
            </w:r>
          </w:p>
        </w:tc>
        <w:tc>
          <w:tcPr>
            <w:tcW w:w="720" w:type="dxa"/>
            <w:tcBorders>
              <w:left w:val="double" w:sz="4" w:space="0" w:color="auto"/>
            </w:tcBorders>
          </w:tcPr>
          <w:p w14:paraId="32BC5732" w14:textId="77777777" w:rsidR="00461783" w:rsidRPr="0088193B" w:rsidRDefault="00461783" w:rsidP="00461783">
            <w:pPr>
              <w:pStyle w:val="TAC"/>
            </w:pPr>
            <w:r w:rsidRPr="0088193B">
              <w:t>19848</w:t>
            </w:r>
          </w:p>
        </w:tc>
        <w:tc>
          <w:tcPr>
            <w:tcW w:w="720" w:type="dxa"/>
          </w:tcPr>
          <w:p w14:paraId="7E69DCAC" w14:textId="77777777" w:rsidR="00461783" w:rsidRPr="0088193B" w:rsidRDefault="00461783" w:rsidP="00461783">
            <w:pPr>
              <w:pStyle w:val="TAC"/>
            </w:pPr>
            <w:r w:rsidRPr="0088193B">
              <w:t>19848</w:t>
            </w:r>
          </w:p>
        </w:tc>
        <w:tc>
          <w:tcPr>
            <w:tcW w:w="720" w:type="dxa"/>
          </w:tcPr>
          <w:p w14:paraId="3E43A593" w14:textId="77777777" w:rsidR="00461783" w:rsidRPr="0088193B" w:rsidRDefault="00461783" w:rsidP="00461783">
            <w:pPr>
              <w:pStyle w:val="TAC"/>
            </w:pPr>
            <w:r w:rsidRPr="0088193B">
              <w:t>20616</w:t>
            </w:r>
          </w:p>
        </w:tc>
        <w:tc>
          <w:tcPr>
            <w:tcW w:w="720" w:type="dxa"/>
          </w:tcPr>
          <w:p w14:paraId="4433D23E" w14:textId="77777777" w:rsidR="00461783" w:rsidRPr="0088193B" w:rsidRDefault="00461783" w:rsidP="00461783">
            <w:pPr>
              <w:pStyle w:val="TAC"/>
            </w:pPr>
            <w:r w:rsidRPr="0088193B">
              <w:t>20616</w:t>
            </w:r>
          </w:p>
        </w:tc>
        <w:tc>
          <w:tcPr>
            <w:tcW w:w="720" w:type="dxa"/>
          </w:tcPr>
          <w:p w14:paraId="13156633" w14:textId="77777777" w:rsidR="00461783" w:rsidRPr="0088193B" w:rsidRDefault="00461783" w:rsidP="00461783">
            <w:pPr>
              <w:pStyle w:val="TAC"/>
            </w:pPr>
            <w:r w:rsidRPr="0088193B">
              <w:t>21384</w:t>
            </w:r>
          </w:p>
        </w:tc>
        <w:tc>
          <w:tcPr>
            <w:tcW w:w="720" w:type="dxa"/>
          </w:tcPr>
          <w:p w14:paraId="36FE658E" w14:textId="77777777" w:rsidR="00461783" w:rsidRPr="0088193B" w:rsidRDefault="00461783" w:rsidP="00461783">
            <w:pPr>
              <w:pStyle w:val="TAC"/>
            </w:pPr>
            <w:r w:rsidRPr="0088193B">
              <w:t>21384</w:t>
            </w:r>
          </w:p>
        </w:tc>
        <w:tc>
          <w:tcPr>
            <w:tcW w:w="720" w:type="dxa"/>
          </w:tcPr>
          <w:p w14:paraId="588AC6CF" w14:textId="77777777" w:rsidR="00461783" w:rsidRPr="0088193B" w:rsidRDefault="00461783" w:rsidP="00461783">
            <w:pPr>
              <w:pStyle w:val="TAC"/>
            </w:pPr>
            <w:r w:rsidRPr="0088193B">
              <w:t>22152</w:t>
            </w:r>
          </w:p>
        </w:tc>
        <w:tc>
          <w:tcPr>
            <w:tcW w:w="720" w:type="dxa"/>
          </w:tcPr>
          <w:p w14:paraId="5EF9E550" w14:textId="77777777" w:rsidR="00461783" w:rsidRPr="0088193B" w:rsidRDefault="00461783" w:rsidP="00461783">
            <w:pPr>
              <w:pStyle w:val="TAC"/>
            </w:pPr>
            <w:r w:rsidRPr="0088193B">
              <w:t>22152</w:t>
            </w:r>
          </w:p>
        </w:tc>
        <w:tc>
          <w:tcPr>
            <w:tcW w:w="720" w:type="dxa"/>
          </w:tcPr>
          <w:p w14:paraId="33DF2067" w14:textId="77777777" w:rsidR="00461783" w:rsidRPr="0088193B" w:rsidRDefault="00461783" w:rsidP="00461783">
            <w:pPr>
              <w:pStyle w:val="TAC"/>
            </w:pPr>
            <w:r w:rsidRPr="0088193B">
              <w:t>22152</w:t>
            </w:r>
          </w:p>
        </w:tc>
        <w:tc>
          <w:tcPr>
            <w:tcW w:w="720" w:type="dxa"/>
          </w:tcPr>
          <w:p w14:paraId="11EAF04E" w14:textId="77777777" w:rsidR="00461783" w:rsidRPr="0088193B" w:rsidRDefault="00461783" w:rsidP="00461783">
            <w:pPr>
              <w:pStyle w:val="TAC"/>
            </w:pPr>
            <w:r w:rsidRPr="0088193B">
              <w:t>22920</w:t>
            </w:r>
          </w:p>
        </w:tc>
      </w:tr>
      <w:tr w:rsidR="00F41E60" w:rsidRPr="0088193B" w14:paraId="4EC50548" w14:textId="77777777" w:rsidTr="00F41E60">
        <w:tc>
          <w:tcPr>
            <w:tcW w:w="720" w:type="dxa"/>
            <w:tcBorders>
              <w:right w:val="double" w:sz="4" w:space="0" w:color="auto"/>
            </w:tcBorders>
          </w:tcPr>
          <w:p w14:paraId="25944D6B" w14:textId="77777777" w:rsidR="00461783" w:rsidRPr="0088193B" w:rsidRDefault="00461783" w:rsidP="00461783">
            <w:pPr>
              <w:pStyle w:val="TAC"/>
            </w:pPr>
            <w:r w:rsidRPr="0088193B">
              <w:t>17</w:t>
            </w:r>
          </w:p>
        </w:tc>
        <w:tc>
          <w:tcPr>
            <w:tcW w:w="720" w:type="dxa"/>
            <w:tcBorders>
              <w:left w:val="double" w:sz="4" w:space="0" w:color="auto"/>
            </w:tcBorders>
          </w:tcPr>
          <w:p w14:paraId="456ACD06" w14:textId="77777777" w:rsidR="00461783" w:rsidRPr="0088193B" w:rsidRDefault="00461783" w:rsidP="00461783">
            <w:pPr>
              <w:pStyle w:val="TAC"/>
            </w:pPr>
            <w:r w:rsidRPr="0088193B">
              <w:t>22152</w:t>
            </w:r>
          </w:p>
        </w:tc>
        <w:tc>
          <w:tcPr>
            <w:tcW w:w="720" w:type="dxa"/>
          </w:tcPr>
          <w:p w14:paraId="2D484023" w14:textId="77777777" w:rsidR="00461783" w:rsidRPr="0088193B" w:rsidRDefault="00461783" w:rsidP="00461783">
            <w:pPr>
              <w:pStyle w:val="TAC"/>
            </w:pPr>
            <w:r w:rsidRPr="0088193B">
              <w:t>22152</w:t>
            </w:r>
          </w:p>
        </w:tc>
        <w:tc>
          <w:tcPr>
            <w:tcW w:w="720" w:type="dxa"/>
          </w:tcPr>
          <w:p w14:paraId="47D15A34" w14:textId="77777777" w:rsidR="00461783" w:rsidRPr="0088193B" w:rsidRDefault="00461783" w:rsidP="00461783">
            <w:pPr>
              <w:pStyle w:val="TAC"/>
            </w:pPr>
            <w:r w:rsidRPr="0088193B">
              <w:t>22920</w:t>
            </w:r>
          </w:p>
        </w:tc>
        <w:tc>
          <w:tcPr>
            <w:tcW w:w="720" w:type="dxa"/>
          </w:tcPr>
          <w:p w14:paraId="457E4E6A" w14:textId="77777777" w:rsidR="00461783" w:rsidRPr="0088193B" w:rsidRDefault="00461783" w:rsidP="00461783">
            <w:pPr>
              <w:pStyle w:val="TAC"/>
            </w:pPr>
            <w:r w:rsidRPr="0088193B">
              <w:t>22920</w:t>
            </w:r>
          </w:p>
        </w:tc>
        <w:tc>
          <w:tcPr>
            <w:tcW w:w="720" w:type="dxa"/>
          </w:tcPr>
          <w:p w14:paraId="199303F7" w14:textId="77777777" w:rsidR="00461783" w:rsidRPr="0088193B" w:rsidRDefault="00461783" w:rsidP="00461783">
            <w:pPr>
              <w:pStyle w:val="TAC"/>
            </w:pPr>
            <w:r w:rsidRPr="0088193B">
              <w:t>23688</w:t>
            </w:r>
          </w:p>
        </w:tc>
        <w:tc>
          <w:tcPr>
            <w:tcW w:w="720" w:type="dxa"/>
          </w:tcPr>
          <w:p w14:paraId="380BCAD6" w14:textId="77777777" w:rsidR="00461783" w:rsidRPr="0088193B" w:rsidRDefault="00461783" w:rsidP="00461783">
            <w:pPr>
              <w:pStyle w:val="TAC"/>
            </w:pPr>
            <w:r w:rsidRPr="0088193B">
              <w:t>23688</w:t>
            </w:r>
          </w:p>
        </w:tc>
        <w:tc>
          <w:tcPr>
            <w:tcW w:w="720" w:type="dxa"/>
          </w:tcPr>
          <w:p w14:paraId="37713EBF" w14:textId="77777777" w:rsidR="00461783" w:rsidRPr="0088193B" w:rsidRDefault="00461783" w:rsidP="00461783">
            <w:pPr>
              <w:pStyle w:val="TAC"/>
            </w:pPr>
            <w:r w:rsidRPr="0088193B">
              <w:t>24496</w:t>
            </w:r>
          </w:p>
        </w:tc>
        <w:tc>
          <w:tcPr>
            <w:tcW w:w="720" w:type="dxa"/>
          </w:tcPr>
          <w:p w14:paraId="0E80F869" w14:textId="77777777" w:rsidR="00461783" w:rsidRPr="0088193B" w:rsidRDefault="00461783" w:rsidP="00461783">
            <w:pPr>
              <w:pStyle w:val="TAC"/>
            </w:pPr>
            <w:r w:rsidRPr="0088193B">
              <w:t>24496</w:t>
            </w:r>
          </w:p>
        </w:tc>
        <w:tc>
          <w:tcPr>
            <w:tcW w:w="720" w:type="dxa"/>
          </w:tcPr>
          <w:p w14:paraId="04C69184" w14:textId="77777777" w:rsidR="00461783" w:rsidRPr="0088193B" w:rsidRDefault="00461783" w:rsidP="00461783">
            <w:pPr>
              <w:pStyle w:val="TAC"/>
            </w:pPr>
            <w:r w:rsidRPr="0088193B">
              <w:t>24496</w:t>
            </w:r>
          </w:p>
        </w:tc>
        <w:tc>
          <w:tcPr>
            <w:tcW w:w="720" w:type="dxa"/>
          </w:tcPr>
          <w:p w14:paraId="50C91F5D" w14:textId="77777777" w:rsidR="00461783" w:rsidRPr="0088193B" w:rsidRDefault="00461783" w:rsidP="00461783">
            <w:pPr>
              <w:pStyle w:val="TAC"/>
            </w:pPr>
            <w:r w:rsidRPr="0088193B">
              <w:t>25456</w:t>
            </w:r>
          </w:p>
        </w:tc>
      </w:tr>
      <w:tr w:rsidR="00F41E60" w:rsidRPr="0088193B" w14:paraId="6A8D0EE2" w14:textId="77777777" w:rsidTr="00F41E60">
        <w:tc>
          <w:tcPr>
            <w:tcW w:w="720" w:type="dxa"/>
            <w:tcBorders>
              <w:right w:val="double" w:sz="4" w:space="0" w:color="auto"/>
            </w:tcBorders>
          </w:tcPr>
          <w:p w14:paraId="77687478" w14:textId="77777777" w:rsidR="00461783" w:rsidRPr="0088193B" w:rsidRDefault="00461783" w:rsidP="00461783">
            <w:pPr>
              <w:pStyle w:val="TAC"/>
            </w:pPr>
            <w:r w:rsidRPr="0088193B">
              <w:t>18</w:t>
            </w:r>
          </w:p>
        </w:tc>
        <w:tc>
          <w:tcPr>
            <w:tcW w:w="720" w:type="dxa"/>
            <w:tcBorders>
              <w:left w:val="double" w:sz="4" w:space="0" w:color="auto"/>
            </w:tcBorders>
          </w:tcPr>
          <w:p w14:paraId="7D490D36" w14:textId="77777777" w:rsidR="00461783" w:rsidRPr="0088193B" w:rsidRDefault="00461783" w:rsidP="00461783">
            <w:pPr>
              <w:pStyle w:val="TAC"/>
            </w:pPr>
            <w:r w:rsidRPr="0088193B">
              <w:t>24496</w:t>
            </w:r>
          </w:p>
        </w:tc>
        <w:tc>
          <w:tcPr>
            <w:tcW w:w="720" w:type="dxa"/>
          </w:tcPr>
          <w:p w14:paraId="768CC6ED" w14:textId="77777777" w:rsidR="00461783" w:rsidRPr="0088193B" w:rsidRDefault="00461783" w:rsidP="00461783">
            <w:pPr>
              <w:pStyle w:val="TAC"/>
            </w:pPr>
            <w:r w:rsidRPr="0088193B">
              <w:t>24496</w:t>
            </w:r>
          </w:p>
        </w:tc>
        <w:tc>
          <w:tcPr>
            <w:tcW w:w="720" w:type="dxa"/>
          </w:tcPr>
          <w:p w14:paraId="11B86B1C" w14:textId="77777777" w:rsidR="00461783" w:rsidRPr="0088193B" w:rsidRDefault="00461783" w:rsidP="00461783">
            <w:pPr>
              <w:pStyle w:val="TAC"/>
            </w:pPr>
            <w:r w:rsidRPr="0088193B">
              <w:t>24496</w:t>
            </w:r>
          </w:p>
        </w:tc>
        <w:tc>
          <w:tcPr>
            <w:tcW w:w="720" w:type="dxa"/>
          </w:tcPr>
          <w:p w14:paraId="6AF1D222" w14:textId="77777777" w:rsidR="00461783" w:rsidRPr="0088193B" w:rsidRDefault="00461783" w:rsidP="00461783">
            <w:pPr>
              <w:pStyle w:val="TAC"/>
            </w:pPr>
            <w:r w:rsidRPr="0088193B">
              <w:t>25456</w:t>
            </w:r>
          </w:p>
        </w:tc>
        <w:tc>
          <w:tcPr>
            <w:tcW w:w="720" w:type="dxa"/>
          </w:tcPr>
          <w:p w14:paraId="5A174EB2" w14:textId="77777777" w:rsidR="00461783" w:rsidRPr="0088193B" w:rsidRDefault="00461783" w:rsidP="00461783">
            <w:pPr>
              <w:pStyle w:val="TAC"/>
            </w:pPr>
            <w:r w:rsidRPr="0088193B">
              <w:t>25456</w:t>
            </w:r>
          </w:p>
        </w:tc>
        <w:tc>
          <w:tcPr>
            <w:tcW w:w="720" w:type="dxa"/>
          </w:tcPr>
          <w:p w14:paraId="4B32F5AE" w14:textId="77777777" w:rsidR="00461783" w:rsidRPr="0088193B" w:rsidRDefault="00461783" w:rsidP="00461783">
            <w:pPr>
              <w:pStyle w:val="TAC"/>
            </w:pPr>
            <w:r w:rsidRPr="0088193B">
              <w:t>26416</w:t>
            </w:r>
          </w:p>
        </w:tc>
        <w:tc>
          <w:tcPr>
            <w:tcW w:w="720" w:type="dxa"/>
          </w:tcPr>
          <w:p w14:paraId="7D07E714" w14:textId="77777777" w:rsidR="00461783" w:rsidRPr="0088193B" w:rsidRDefault="00461783" w:rsidP="00461783">
            <w:pPr>
              <w:pStyle w:val="TAC"/>
            </w:pPr>
            <w:r w:rsidRPr="0088193B">
              <w:t>26416</w:t>
            </w:r>
          </w:p>
        </w:tc>
        <w:tc>
          <w:tcPr>
            <w:tcW w:w="720" w:type="dxa"/>
          </w:tcPr>
          <w:p w14:paraId="3338E66C" w14:textId="77777777" w:rsidR="00461783" w:rsidRPr="0088193B" w:rsidRDefault="00461783" w:rsidP="00461783">
            <w:pPr>
              <w:pStyle w:val="TAC"/>
            </w:pPr>
            <w:r w:rsidRPr="0088193B">
              <w:t>27376</w:t>
            </w:r>
          </w:p>
        </w:tc>
        <w:tc>
          <w:tcPr>
            <w:tcW w:w="720" w:type="dxa"/>
          </w:tcPr>
          <w:p w14:paraId="28EC9653" w14:textId="77777777" w:rsidR="00461783" w:rsidRPr="0088193B" w:rsidRDefault="00461783" w:rsidP="00461783">
            <w:pPr>
              <w:pStyle w:val="TAC"/>
            </w:pPr>
            <w:r w:rsidRPr="0088193B">
              <w:t>27376</w:t>
            </w:r>
          </w:p>
        </w:tc>
        <w:tc>
          <w:tcPr>
            <w:tcW w:w="720" w:type="dxa"/>
          </w:tcPr>
          <w:p w14:paraId="174FC6DF" w14:textId="77777777" w:rsidR="00461783" w:rsidRPr="0088193B" w:rsidRDefault="00461783" w:rsidP="00461783">
            <w:pPr>
              <w:pStyle w:val="TAC"/>
            </w:pPr>
            <w:r w:rsidRPr="0088193B">
              <w:t>27376</w:t>
            </w:r>
          </w:p>
        </w:tc>
      </w:tr>
      <w:tr w:rsidR="00F41E60" w:rsidRPr="0088193B" w14:paraId="4656825E" w14:textId="77777777" w:rsidTr="00F41E60">
        <w:tc>
          <w:tcPr>
            <w:tcW w:w="720" w:type="dxa"/>
            <w:tcBorders>
              <w:right w:val="double" w:sz="4" w:space="0" w:color="auto"/>
            </w:tcBorders>
          </w:tcPr>
          <w:p w14:paraId="4080E4F2" w14:textId="77777777" w:rsidR="00461783" w:rsidRPr="0088193B" w:rsidRDefault="00461783" w:rsidP="00461783">
            <w:pPr>
              <w:pStyle w:val="TAC"/>
            </w:pPr>
            <w:r w:rsidRPr="0088193B">
              <w:t>19</w:t>
            </w:r>
          </w:p>
        </w:tc>
        <w:tc>
          <w:tcPr>
            <w:tcW w:w="720" w:type="dxa"/>
            <w:tcBorders>
              <w:left w:val="double" w:sz="4" w:space="0" w:color="auto"/>
            </w:tcBorders>
          </w:tcPr>
          <w:p w14:paraId="2BDBE085" w14:textId="77777777" w:rsidR="00461783" w:rsidRPr="0088193B" w:rsidRDefault="00461783" w:rsidP="00461783">
            <w:pPr>
              <w:pStyle w:val="TAC"/>
            </w:pPr>
            <w:r w:rsidRPr="0088193B">
              <w:t>26416</w:t>
            </w:r>
          </w:p>
        </w:tc>
        <w:tc>
          <w:tcPr>
            <w:tcW w:w="720" w:type="dxa"/>
          </w:tcPr>
          <w:p w14:paraId="2D412888" w14:textId="77777777" w:rsidR="00461783" w:rsidRPr="0088193B" w:rsidRDefault="00461783" w:rsidP="00461783">
            <w:pPr>
              <w:pStyle w:val="TAC"/>
            </w:pPr>
            <w:r w:rsidRPr="0088193B">
              <w:t>26416</w:t>
            </w:r>
          </w:p>
        </w:tc>
        <w:tc>
          <w:tcPr>
            <w:tcW w:w="720" w:type="dxa"/>
          </w:tcPr>
          <w:p w14:paraId="37BCB78F" w14:textId="77777777" w:rsidR="00461783" w:rsidRPr="0088193B" w:rsidRDefault="00461783" w:rsidP="00461783">
            <w:pPr>
              <w:pStyle w:val="TAC"/>
            </w:pPr>
            <w:r w:rsidRPr="0088193B">
              <w:t>27376</w:t>
            </w:r>
          </w:p>
        </w:tc>
        <w:tc>
          <w:tcPr>
            <w:tcW w:w="720" w:type="dxa"/>
          </w:tcPr>
          <w:p w14:paraId="5DDAADBB" w14:textId="77777777" w:rsidR="00461783" w:rsidRPr="0088193B" w:rsidRDefault="00461783" w:rsidP="00461783">
            <w:pPr>
              <w:pStyle w:val="TAC"/>
            </w:pPr>
            <w:r w:rsidRPr="0088193B">
              <w:t>27376</w:t>
            </w:r>
          </w:p>
        </w:tc>
        <w:tc>
          <w:tcPr>
            <w:tcW w:w="720" w:type="dxa"/>
          </w:tcPr>
          <w:p w14:paraId="2947D566" w14:textId="77777777" w:rsidR="00461783" w:rsidRPr="0088193B" w:rsidRDefault="00461783" w:rsidP="00461783">
            <w:pPr>
              <w:pStyle w:val="TAC"/>
            </w:pPr>
            <w:r w:rsidRPr="0088193B">
              <w:t>28336</w:t>
            </w:r>
          </w:p>
        </w:tc>
        <w:tc>
          <w:tcPr>
            <w:tcW w:w="720" w:type="dxa"/>
          </w:tcPr>
          <w:p w14:paraId="43D26433" w14:textId="77777777" w:rsidR="00461783" w:rsidRPr="0088193B" w:rsidRDefault="00461783" w:rsidP="00461783">
            <w:pPr>
              <w:pStyle w:val="TAC"/>
            </w:pPr>
            <w:r w:rsidRPr="0088193B">
              <w:t>28336</w:t>
            </w:r>
          </w:p>
        </w:tc>
        <w:tc>
          <w:tcPr>
            <w:tcW w:w="720" w:type="dxa"/>
          </w:tcPr>
          <w:p w14:paraId="795AD091" w14:textId="77777777" w:rsidR="00461783" w:rsidRPr="0088193B" w:rsidRDefault="00461783" w:rsidP="00461783">
            <w:pPr>
              <w:pStyle w:val="TAC"/>
            </w:pPr>
            <w:r w:rsidRPr="0088193B">
              <w:t>29296</w:t>
            </w:r>
          </w:p>
        </w:tc>
        <w:tc>
          <w:tcPr>
            <w:tcW w:w="720" w:type="dxa"/>
          </w:tcPr>
          <w:p w14:paraId="2C0034ED" w14:textId="77777777" w:rsidR="00461783" w:rsidRPr="0088193B" w:rsidRDefault="00461783" w:rsidP="00461783">
            <w:pPr>
              <w:pStyle w:val="TAC"/>
            </w:pPr>
            <w:r w:rsidRPr="0088193B">
              <w:t>29296</w:t>
            </w:r>
          </w:p>
        </w:tc>
        <w:tc>
          <w:tcPr>
            <w:tcW w:w="720" w:type="dxa"/>
          </w:tcPr>
          <w:p w14:paraId="1EFB3174" w14:textId="77777777" w:rsidR="00461783" w:rsidRPr="0088193B" w:rsidRDefault="00461783" w:rsidP="00461783">
            <w:pPr>
              <w:pStyle w:val="TAC"/>
            </w:pPr>
            <w:r w:rsidRPr="0088193B">
              <w:t>29296</w:t>
            </w:r>
          </w:p>
        </w:tc>
        <w:tc>
          <w:tcPr>
            <w:tcW w:w="720" w:type="dxa"/>
          </w:tcPr>
          <w:p w14:paraId="25A50250" w14:textId="77777777" w:rsidR="00461783" w:rsidRPr="0088193B" w:rsidRDefault="00461783" w:rsidP="00461783">
            <w:pPr>
              <w:pStyle w:val="TAC"/>
            </w:pPr>
            <w:r w:rsidRPr="0088193B">
              <w:t>30576</w:t>
            </w:r>
          </w:p>
        </w:tc>
      </w:tr>
      <w:tr w:rsidR="00F41E60" w:rsidRPr="0088193B" w14:paraId="5767AFAD" w14:textId="77777777" w:rsidTr="00F41E60">
        <w:tc>
          <w:tcPr>
            <w:tcW w:w="720" w:type="dxa"/>
            <w:tcBorders>
              <w:right w:val="double" w:sz="4" w:space="0" w:color="auto"/>
            </w:tcBorders>
          </w:tcPr>
          <w:p w14:paraId="7FD418AD" w14:textId="77777777" w:rsidR="00461783" w:rsidRPr="0088193B" w:rsidRDefault="00461783" w:rsidP="00461783">
            <w:pPr>
              <w:pStyle w:val="TAC"/>
            </w:pPr>
            <w:r w:rsidRPr="0088193B">
              <w:t>20</w:t>
            </w:r>
          </w:p>
        </w:tc>
        <w:tc>
          <w:tcPr>
            <w:tcW w:w="720" w:type="dxa"/>
            <w:tcBorders>
              <w:left w:val="double" w:sz="4" w:space="0" w:color="auto"/>
            </w:tcBorders>
          </w:tcPr>
          <w:p w14:paraId="06C39E76" w14:textId="77777777" w:rsidR="00461783" w:rsidRPr="0088193B" w:rsidRDefault="00461783" w:rsidP="00461783">
            <w:pPr>
              <w:pStyle w:val="TAC"/>
            </w:pPr>
            <w:r w:rsidRPr="0088193B">
              <w:t>28336</w:t>
            </w:r>
          </w:p>
        </w:tc>
        <w:tc>
          <w:tcPr>
            <w:tcW w:w="720" w:type="dxa"/>
          </w:tcPr>
          <w:p w14:paraId="19A2C0DA" w14:textId="77777777" w:rsidR="00461783" w:rsidRPr="0088193B" w:rsidRDefault="00461783" w:rsidP="00461783">
            <w:pPr>
              <w:pStyle w:val="TAC"/>
            </w:pPr>
            <w:r w:rsidRPr="0088193B">
              <w:t>29296</w:t>
            </w:r>
          </w:p>
        </w:tc>
        <w:tc>
          <w:tcPr>
            <w:tcW w:w="720" w:type="dxa"/>
          </w:tcPr>
          <w:p w14:paraId="13CD3694" w14:textId="77777777" w:rsidR="00461783" w:rsidRPr="0088193B" w:rsidRDefault="00461783" w:rsidP="00461783">
            <w:pPr>
              <w:pStyle w:val="TAC"/>
            </w:pPr>
            <w:r w:rsidRPr="0088193B">
              <w:t>29296</w:t>
            </w:r>
          </w:p>
        </w:tc>
        <w:tc>
          <w:tcPr>
            <w:tcW w:w="720" w:type="dxa"/>
          </w:tcPr>
          <w:p w14:paraId="42B374E7" w14:textId="77777777" w:rsidR="00461783" w:rsidRPr="0088193B" w:rsidRDefault="00461783" w:rsidP="00461783">
            <w:pPr>
              <w:pStyle w:val="TAC"/>
            </w:pPr>
            <w:r w:rsidRPr="0088193B">
              <w:t>29296</w:t>
            </w:r>
          </w:p>
        </w:tc>
        <w:tc>
          <w:tcPr>
            <w:tcW w:w="720" w:type="dxa"/>
          </w:tcPr>
          <w:p w14:paraId="7998910A" w14:textId="77777777" w:rsidR="00461783" w:rsidRPr="0088193B" w:rsidRDefault="00461783" w:rsidP="00461783">
            <w:pPr>
              <w:pStyle w:val="TAC"/>
            </w:pPr>
            <w:r w:rsidRPr="0088193B">
              <w:t>30576</w:t>
            </w:r>
          </w:p>
        </w:tc>
        <w:tc>
          <w:tcPr>
            <w:tcW w:w="720" w:type="dxa"/>
          </w:tcPr>
          <w:p w14:paraId="6D0125A4" w14:textId="77777777" w:rsidR="00461783" w:rsidRPr="0088193B" w:rsidRDefault="00461783" w:rsidP="00461783">
            <w:pPr>
              <w:pStyle w:val="TAC"/>
            </w:pPr>
            <w:r w:rsidRPr="0088193B">
              <w:t>30576</w:t>
            </w:r>
          </w:p>
        </w:tc>
        <w:tc>
          <w:tcPr>
            <w:tcW w:w="720" w:type="dxa"/>
          </w:tcPr>
          <w:p w14:paraId="600DEBE7" w14:textId="77777777" w:rsidR="00461783" w:rsidRPr="0088193B" w:rsidRDefault="00461783" w:rsidP="00461783">
            <w:pPr>
              <w:pStyle w:val="TAC"/>
            </w:pPr>
            <w:r w:rsidRPr="0088193B">
              <w:t>31704</w:t>
            </w:r>
          </w:p>
        </w:tc>
        <w:tc>
          <w:tcPr>
            <w:tcW w:w="720" w:type="dxa"/>
          </w:tcPr>
          <w:p w14:paraId="111FE958" w14:textId="77777777" w:rsidR="00461783" w:rsidRPr="0088193B" w:rsidRDefault="00461783" w:rsidP="00461783">
            <w:pPr>
              <w:pStyle w:val="TAC"/>
            </w:pPr>
            <w:r w:rsidRPr="0088193B">
              <w:t>31704</w:t>
            </w:r>
          </w:p>
        </w:tc>
        <w:tc>
          <w:tcPr>
            <w:tcW w:w="720" w:type="dxa"/>
          </w:tcPr>
          <w:p w14:paraId="10478214" w14:textId="77777777" w:rsidR="00461783" w:rsidRPr="0088193B" w:rsidRDefault="00461783" w:rsidP="00461783">
            <w:pPr>
              <w:pStyle w:val="TAC"/>
            </w:pPr>
            <w:r w:rsidRPr="0088193B">
              <w:t>31704</w:t>
            </w:r>
          </w:p>
        </w:tc>
        <w:tc>
          <w:tcPr>
            <w:tcW w:w="720" w:type="dxa"/>
          </w:tcPr>
          <w:p w14:paraId="2255FA15" w14:textId="77777777" w:rsidR="00461783" w:rsidRPr="0088193B" w:rsidRDefault="00461783" w:rsidP="00461783">
            <w:pPr>
              <w:pStyle w:val="TAC"/>
            </w:pPr>
            <w:r w:rsidRPr="0088193B">
              <w:t>32856</w:t>
            </w:r>
          </w:p>
        </w:tc>
      </w:tr>
      <w:tr w:rsidR="00F41E60" w:rsidRPr="0088193B" w14:paraId="03D105E3" w14:textId="77777777" w:rsidTr="00F41E60">
        <w:tc>
          <w:tcPr>
            <w:tcW w:w="720" w:type="dxa"/>
            <w:tcBorders>
              <w:right w:val="double" w:sz="4" w:space="0" w:color="auto"/>
            </w:tcBorders>
          </w:tcPr>
          <w:p w14:paraId="3FCB5498" w14:textId="77777777" w:rsidR="00461783" w:rsidRPr="0088193B" w:rsidRDefault="00461783" w:rsidP="00461783">
            <w:pPr>
              <w:pStyle w:val="TAC"/>
            </w:pPr>
            <w:r w:rsidRPr="0088193B">
              <w:t>21</w:t>
            </w:r>
          </w:p>
        </w:tc>
        <w:tc>
          <w:tcPr>
            <w:tcW w:w="720" w:type="dxa"/>
            <w:tcBorders>
              <w:left w:val="double" w:sz="4" w:space="0" w:color="auto"/>
            </w:tcBorders>
          </w:tcPr>
          <w:p w14:paraId="76790F67" w14:textId="77777777" w:rsidR="00461783" w:rsidRPr="0088193B" w:rsidRDefault="00461783" w:rsidP="00461783">
            <w:pPr>
              <w:pStyle w:val="TAC"/>
            </w:pPr>
            <w:r w:rsidRPr="0088193B">
              <w:t>30576</w:t>
            </w:r>
          </w:p>
        </w:tc>
        <w:tc>
          <w:tcPr>
            <w:tcW w:w="720" w:type="dxa"/>
          </w:tcPr>
          <w:p w14:paraId="1D50C780" w14:textId="77777777" w:rsidR="00461783" w:rsidRPr="0088193B" w:rsidRDefault="00461783" w:rsidP="00461783">
            <w:pPr>
              <w:pStyle w:val="TAC"/>
            </w:pPr>
            <w:r w:rsidRPr="0088193B">
              <w:t>31704</w:t>
            </w:r>
          </w:p>
        </w:tc>
        <w:tc>
          <w:tcPr>
            <w:tcW w:w="720" w:type="dxa"/>
          </w:tcPr>
          <w:p w14:paraId="3F022E53" w14:textId="77777777" w:rsidR="00461783" w:rsidRPr="0088193B" w:rsidRDefault="00461783" w:rsidP="00461783">
            <w:pPr>
              <w:pStyle w:val="TAC"/>
            </w:pPr>
            <w:r w:rsidRPr="0088193B">
              <w:t>31704</w:t>
            </w:r>
          </w:p>
        </w:tc>
        <w:tc>
          <w:tcPr>
            <w:tcW w:w="720" w:type="dxa"/>
          </w:tcPr>
          <w:p w14:paraId="51B8022A" w14:textId="77777777" w:rsidR="00461783" w:rsidRPr="0088193B" w:rsidRDefault="00461783" w:rsidP="00461783">
            <w:pPr>
              <w:pStyle w:val="TAC"/>
            </w:pPr>
            <w:r w:rsidRPr="0088193B">
              <w:t>31704</w:t>
            </w:r>
          </w:p>
        </w:tc>
        <w:tc>
          <w:tcPr>
            <w:tcW w:w="720" w:type="dxa"/>
          </w:tcPr>
          <w:p w14:paraId="1B37E133" w14:textId="77777777" w:rsidR="00461783" w:rsidRPr="0088193B" w:rsidRDefault="00461783" w:rsidP="00461783">
            <w:pPr>
              <w:pStyle w:val="TAC"/>
            </w:pPr>
            <w:r w:rsidRPr="0088193B">
              <w:t>32856</w:t>
            </w:r>
          </w:p>
        </w:tc>
        <w:tc>
          <w:tcPr>
            <w:tcW w:w="720" w:type="dxa"/>
          </w:tcPr>
          <w:p w14:paraId="49C71022" w14:textId="77777777" w:rsidR="00461783" w:rsidRPr="0088193B" w:rsidRDefault="00461783" w:rsidP="00461783">
            <w:pPr>
              <w:pStyle w:val="TAC"/>
            </w:pPr>
            <w:r w:rsidRPr="0088193B">
              <w:t>32856</w:t>
            </w:r>
          </w:p>
        </w:tc>
        <w:tc>
          <w:tcPr>
            <w:tcW w:w="720" w:type="dxa"/>
          </w:tcPr>
          <w:p w14:paraId="74C2C170" w14:textId="77777777" w:rsidR="00461783" w:rsidRPr="0088193B" w:rsidRDefault="00461783" w:rsidP="00461783">
            <w:pPr>
              <w:pStyle w:val="TAC"/>
            </w:pPr>
            <w:r w:rsidRPr="0088193B">
              <w:t>34008</w:t>
            </w:r>
          </w:p>
        </w:tc>
        <w:tc>
          <w:tcPr>
            <w:tcW w:w="720" w:type="dxa"/>
          </w:tcPr>
          <w:p w14:paraId="6E83E4C3" w14:textId="77777777" w:rsidR="00461783" w:rsidRPr="0088193B" w:rsidRDefault="00461783" w:rsidP="00461783">
            <w:pPr>
              <w:pStyle w:val="TAC"/>
            </w:pPr>
            <w:r w:rsidRPr="0088193B">
              <w:t>34008</w:t>
            </w:r>
          </w:p>
        </w:tc>
        <w:tc>
          <w:tcPr>
            <w:tcW w:w="720" w:type="dxa"/>
          </w:tcPr>
          <w:p w14:paraId="54EC0F70" w14:textId="77777777" w:rsidR="00461783" w:rsidRPr="0088193B" w:rsidRDefault="00461783" w:rsidP="00461783">
            <w:pPr>
              <w:pStyle w:val="TAC"/>
            </w:pPr>
            <w:r w:rsidRPr="0088193B">
              <w:t>35160</w:t>
            </w:r>
          </w:p>
        </w:tc>
        <w:tc>
          <w:tcPr>
            <w:tcW w:w="720" w:type="dxa"/>
          </w:tcPr>
          <w:p w14:paraId="7F192C9A" w14:textId="77777777" w:rsidR="00461783" w:rsidRPr="0088193B" w:rsidRDefault="00461783" w:rsidP="00461783">
            <w:pPr>
              <w:pStyle w:val="TAC"/>
            </w:pPr>
            <w:r w:rsidRPr="0088193B">
              <w:t>35160</w:t>
            </w:r>
          </w:p>
        </w:tc>
      </w:tr>
      <w:tr w:rsidR="00F41E60" w:rsidRPr="0088193B" w14:paraId="54E5589C" w14:textId="77777777" w:rsidTr="00F41E60">
        <w:tc>
          <w:tcPr>
            <w:tcW w:w="720" w:type="dxa"/>
            <w:tcBorders>
              <w:right w:val="double" w:sz="4" w:space="0" w:color="auto"/>
            </w:tcBorders>
          </w:tcPr>
          <w:p w14:paraId="04DB8559" w14:textId="77777777" w:rsidR="00461783" w:rsidRPr="0088193B" w:rsidRDefault="00461783" w:rsidP="00461783">
            <w:pPr>
              <w:pStyle w:val="TAC"/>
            </w:pPr>
            <w:r w:rsidRPr="0088193B">
              <w:t>22</w:t>
            </w:r>
          </w:p>
        </w:tc>
        <w:tc>
          <w:tcPr>
            <w:tcW w:w="720" w:type="dxa"/>
            <w:tcBorders>
              <w:left w:val="double" w:sz="4" w:space="0" w:color="auto"/>
            </w:tcBorders>
          </w:tcPr>
          <w:p w14:paraId="74975D6D" w14:textId="77777777" w:rsidR="00461783" w:rsidRPr="0088193B" w:rsidRDefault="00461783" w:rsidP="00461783">
            <w:pPr>
              <w:pStyle w:val="TAC"/>
            </w:pPr>
            <w:r w:rsidRPr="0088193B">
              <w:t>32856</w:t>
            </w:r>
          </w:p>
        </w:tc>
        <w:tc>
          <w:tcPr>
            <w:tcW w:w="720" w:type="dxa"/>
          </w:tcPr>
          <w:p w14:paraId="6DE82458" w14:textId="77777777" w:rsidR="00461783" w:rsidRPr="0088193B" w:rsidRDefault="00461783" w:rsidP="00461783">
            <w:pPr>
              <w:pStyle w:val="TAC"/>
            </w:pPr>
            <w:r w:rsidRPr="0088193B">
              <w:t>34008</w:t>
            </w:r>
          </w:p>
        </w:tc>
        <w:tc>
          <w:tcPr>
            <w:tcW w:w="720" w:type="dxa"/>
          </w:tcPr>
          <w:p w14:paraId="7DC726A5" w14:textId="77777777" w:rsidR="00461783" w:rsidRPr="0088193B" w:rsidRDefault="00461783" w:rsidP="00461783">
            <w:pPr>
              <w:pStyle w:val="TAC"/>
            </w:pPr>
            <w:r w:rsidRPr="0088193B">
              <w:t>34008</w:t>
            </w:r>
          </w:p>
        </w:tc>
        <w:tc>
          <w:tcPr>
            <w:tcW w:w="720" w:type="dxa"/>
          </w:tcPr>
          <w:p w14:paraId="5C2290AF" w14:textId="77777777" w:rsidR="00461783" w:rsidRPr="0088193B" w:rsidRDefault="00461783" w:rsidP="00461783">
            <w:pPr>
              <w:pStyle w:val="TAC"/>
            </w:pPr>
            <w:r w:rsidRPr="0088193B">
              <w:t>34008</w:t>
            </w:r>
          </w:p>
        </w:tc>
        <w:tc>
          <w:tcPr>
            <w:tcW w:w="720" w:type="dxa"/>
          </w:tcPr>
          <w:p w14:paraId="35157672" w14:textId="77777777" w:rsidR="00461783" w:rsidRPr="0088193B" w:rsidRDefault="00461783" w:rsidP="00461783">
            <w:pPr>
              <w:pStyle w:val="TAC"/>
            </w:pPr>
            <w:r w:rsidRPr="0088193B">
              <w:t>35160</w:t>
            </w:r>
          </w:p>
        </w:tc>
        <w:tc>
          <w:tcPr>
            <w:tcW w:w="720" w:type="dxa"/>
          </w:tcPr>
          <w:p w14:paraId="136DCA55" w14:textId="77777777" w:rsidR="00461783" w:rsidRPr="0088193B" w:rsidRDefault="00461783" w:rsidP="00461783">
            <w:pPr>
              <w:pStyle w:val="TAC"/>
            </w:pPr>
            <w:r w:rsidRPr="0088193B">
              <w:t>35160</w:t>
            </w:r>
          </w:p>
        </w:tc>
        <w:tc>
          <w:tcPr>
            <w:tcW w:w="720" w:type="dxa"/>
          </w:tcPr>
          <w:p w14:paraId="75F7ED53" w14:textId="77777777" w:rsidR="00461783" w:rsidRPr="0088193B" w:rsidRDefault="00461783" w:rsidP="00461783">
            <w:pPr>
              <w:pStyle w:val="TAC"/>
            </w:pPr>
            <w:r w:rsidRPr="0088193B">
              <w:t>36696</w:t>
            </w:r>
          </w:p>
        </w:tc>
        <w:tc>
          <w:tcPr>
            <w:tcW w:w="720" w:type="dxa"/>
          </w:tcPr>
          <w:p w14:paraId="4358902C" w14:textId="77777777" w:rsidR="00461783" w:rsidRPr="0088193B" w:rsidRDefault="00461783" w:rsidP="00461783">
            <w:pPr>
              <w:pStyle w:val="TAC"/>
            </w:pPr>
            <w:r w:rsidRPr="0088193B">
              <w:t>36696</w:t>
            </w:r>
          </w:p>
        </w:tc>
        <w:tc>
          <w:tcPr>
            <w:tcW w:w="720" w:type="dxa"/>
          </w:tcPr>
          <w:p w14:paraId="379FCE1D" w14:textId="77777777" w:rsidR="00461783" w:rsidRPr="0088193B" w:rsidRDefault="00461783" w:rsidP="00461783">
            <w:pPr>
              <w:pStyle w:val="TAC"/>
            </w:pPr>
            <w:r w:rsidRPr="0088193B">
              <w:t>36696</w:t>
            </w:r>
          </w:p>
        </w:tc>
        <w:tc>
          <w:tcPr>
            <w:tcW w:w="720" w:type="dxa"/>
          </w:tcPr>
          <w:p w14:paraId="08B2F81E" w14:textId="77777777" w:rsidR="00461783" w:rsidRPr="0088193B" w:rsidRDefault="00461783" w:rsidP="00461783">
            <w:pPr>
              <w:pStyle w:val="TAC"/>
            </w:pPr>
            <w:r w:rsidRPr="0088193B">
              <w:t>37888</w:t>
            </w:r>
          </w:p>
        </w:tc>
      </w:tr>
      <w:tr w:rsidR="00F41E60" w:rsidRPr="0088193B" w14:paraId="097937D3" w14:textId="77777777" w:rsidTr="00F41E60">
        <w:tc>
          <w:tcPr>
            <w:tcW w:w="720" w:type="dxa"/>
            <w:tcBorders>
              <w:right w:val="double" w:sz="4" w:space="0" w:color="auto"/>
            </w:tcBorders>
          </w:tcPr>
          <w:p w14:paraId="7D853DF9" w14:textId="77777777" w:rsidR="00461783" w:rsidRPr="0088193B" w:rsidRDefault="00461783" w:rsidP="00461783">
            <w:pPr>
              <w:pStyle w:val="TAC"/>
            </w:pPr>
            <w:r w:rsidRPr="0088193B">
              <w:t>23</w:t>
            </w:r>
          </w:p>
        </w:tc>
        <w:tc>
          <w:tcPr>
            <w:tcW w:w="720" w:type="dxa"/>
            <w:tcBorders>
              <w:left w:val="double" w:sz="4" w:space="0" w:color="auto"/>
            </w:tcBorders>
          </w:tcPr>
          <w:p w14:paraId="7BA76979" w14:textId="77777777" w:rsidR="00461783" w:rsidRPr="0088193B" w:rsidRDefault="00461783" w:rsidP="00461783">
            <w:pPr>
              <w:pStyle w:val="TAC"/>
            </w:pPr>
            <w:r w:rsidRPr="0088193B">
              <w:t>35160</w:t>
            </w:r>
          </w:p>
        </w:tc>
        <w:tc>
          <w:tcPr>
            <w:tcW w:w="720" w:type="dxa"/>
          </w:tcPr>
          <w:p w14:paraId="60863613" w14:textId="77777777" w:rsidR="00461783" w:rsidRPr="0088193B" w:rsidRDefault="00461783" w:rsidP="00461783">
            <w:pPr>
              <w:pStyle w:val="TAC"/>
            </w:pPr>
            <w:r w:rsidRPr="0088193B">
              <w:t>35160</w:t>
            </w:r>
          </w:p>
        </w:tc>
        <w:tc>
          <w:tcPr>
            <w:tcW w:w="720" w:type="dxa"/>
          </w:tcPr>
          <w:p w14:paraId="17D55F21" w14:textId="77777777" w:rsidR="00461783" w:rsidRPr="0088193B" w:rsidRDefault="00461783" w:rsidP="00461783">
            <w:pPr>
              <w:pStyle w:val="TAC"/>
            </w:pPr>
            <w:r w:rsidRPr="0088193B">
              <w:t>36696</w:t>
            </w:r>
          </w:p>
        </w:tc>
        <w:tc>
          <w:tcPr>
            <w:tcW w:w="720" w:type="dxa"/>
          </w:tcPr>
          <w:p w14:paraId="6FAF41DD" w14:textId="77777777" w:rsidR="00461783" w:rsidRPr="0088193B" w:rsidRDefault="00461783" w:rsidP="00461783">
            <w:pPr>
              <w:pStyle w:val="TAC"/>
            </w:pPr>
            <w:r w:rsidRPr="0088193B">
              <w:t>36696</w:t>
            </w:r>
          </w:p>
        </w:tc>
        <w:tc>
          <w:tcPr>
            <w:tcW w:w="720" w:type="dxa"/>
          </w:tcPr>
          <w:p w14:paraId="317EA310" w14:textId="77777777" w:rsidR="00461783" w:rsidRPr="0088193B" w:rsidRDefault="00461783" w:rsidP="00461783">
            <w:pPr>
              <w:pStyle w:val="TAC"/>
            </w:pPr>
            <w:r w:rsidRPr="0088193B">
              <w:t>37888</w:t>
            </w:r>
          </w:p>
        </w:tc>
        <w:tc>
          <w:tcPr>
            <w:tcW w:w="720" w:type="dxa"/>
          </w:tcPr>
          <w:p w14:paraId="62426651" w14:textId="77777777" w:rsidR="00461783" w:rsidRPr="0088193B" w:rsidRDefault="00461783" w:rsidP="00461783">
            <w:pPr>
              <w:pStyle w:val="TAC"/>
            </w:pPr>
            <w:r w:rsidRPr="0088193B">
              <w:t>37888</w:t>
            </w:r>
          </w:p>
        </w:tc>
        <w:tc>
          <w:tcPr>
            <w:tcW w:w="720" w:type="dxa"/>
          </w:tcPr>
          <w:p w14:paraId="285C1289" w14:textId="77777777" w:rsidR="00461783" w:rsidRPr="0088193B" w:rsidRDefault="00461783" w:rsidP="00461783">
            <w:pPr>
              <w:pStyle w:val="TAC"/>
            </w:pPr>
            <w:r w:rsidRPr="0088193B">
              <w:t>37888</w:t>
            </w:r>
          </w:p>
        </w:tc>
        <w:tc>
          <w:tcPr>
            <w:tcW w:w="720" w:type="dxa"/>
          </w:tcPr>
          <w:p w14:paraId="6F3FD4D4" w14:textId="77777777" w:rsidR="00461783" w:rsidRPr="0088193B" w:rsidRDefault="00461783" w:rsidP="00461783">
            <w:pPr>
              <w:pStyle w:val="TAC"/>
            </w:pPr>
            <w:r w:rsidRPr="0088193B">
              <w:t>39232</w:t>
            </w:r>
          </w:p>
        </w:tc>
        <w:tc>
          <w:tcPr>
            <w:tcW w:w="720" w:type="dxa"/>
          </w:tcPr>
          <w:p w14:paraId="7ED4B8A8" w14:textId="77777777" w:rsidR="00461783" w:rsidRPr="0088193B" w:rsidRDefault="00461783" w:rsidP="00461783">
            <w:pPr>
              <w:pStyle w:val="TAC"/>
            </w:pPr>
            <w:r w:rsidRPr="0088193B">
              <w:t>39232</w:t>
            </w:r>
          </w:p>
        </w:tc>
        <w:tc>
          <w:tcPr>
            <w:tcW w:w="720" w:type="dxa"/>
          </w:tcPr>
          <w:p w14:paraId="41BCF7BF" w14:textId="77777777" w:rsidR="00461783" w:rsidRPr="0088193B" w:rsidRDefault="00461783" w:rsidP="00461783">
            <w:pPr>
              <w:pStyle w:val="TAC"/>
            </w:pPr>
            <w:r w:rsidRPr="0088193B">
              <w:t>40576</w:t>
            </w:r>
          </w:p>
        </w:tc>
      </w:tr>
      <w:tr w:rsidR="00F41E60" w:rsidRPr="0088193B" w14:paraId="49C87425" w14:textId="77777777" w:rsidTr="00F41E60">
        <w:tc>
          <w:tcPr>
            <w:tcW w:w="720" w:type="dxa"/>
            <w:tcBorders>
              <w:right w:val="double" w:sz="4" w:space="0" w:color="auto"/>
            </w:tcBorders>
          </w:tcPr>
          <w:p w14:paraId="0A5F608A" w14:textId="77777777" w:rsidR="00461783" w:rsidRPr="0088193B" w:rsidRDefault="00461783" w:rsidP="00461783">
            <w:pPr>
              <w:pStyle w:val="TAC"/>
            </w:pPr>
            <w:r w:rsidRPr="0088193B">
              <w:t>24</w:t>
            </w:r>
          </w:p>
        </w:tc>
        <w:tc>
          <w:tcPr>
            <w:tcW w:w="720" w:type="dxa"/>
            <w:tcBorders>
              <w:left w:val="double" w:sz="4" w:space="0" w:color="auto"/>
            </w:tcBorders>
          </w:tcPr>
          <w:p w14:paraId="08073B2B" w14:textId="77777777" w:rsidR="00461783" w:rsidRPr="0088193B" w:rsidRDefault="00461783" w:rsidP="00461783">
            <w:pPr>
              <w:pStyle w:val="TAC"/>
            </w:pPr>
            <w:r w:rsidRPr="0088193B">
              <w:t>36696</w:t>
            </w:r>
          </w:p>
        </w:tc>
        <w:tc>
          <w:tcPr>
            <w:tcW w:w="720" w:type="dxa"/>
          </w:tcPr>
          <w:p w14:paraId="18759A78" w14:textId="77777777" w:rsidR="00461783" w:rsidRPr="0088193B" w:rsidRDefault="00461783" w:rsidP="00461783">
            <w:pPr>
              <w:pStyle w:val="TAC"/>
            </w:pPr>
            <w:r w:rsidRPr="0088193B">
              <w:t>37888</w:t>
            </w:r>
          </w:p>
        </w:tc>
        <w:tc>
          <w:tcPr>
            <w:tcW w:w="720" w:type="dxa"/>
          </w:tcPr>
          <w:p w14:paraId="72B3A9C2" w14:textId="77777777" w:rsidR="00461783" w:rsidRPr="0088193B" w:rsidRDefault="00461783" w:rsidP="00461783">
            <w:pPr>
              <w:pStyle w:val="TAC"/>
            </w:pPr>
            <w:r w:rsidRPr="0088193B">
              <w:t>37888</w:t>
            </w:r>
          </w:p>
        </w:tc>
        <w:tc>
          <w:tcPr>
            <w:tcW w:w="720" w:type="dxa"/>
          </w:tcPr>
          <w:p w14:paraId="71847235" w14:textId="77777777" w:rsidR="00461783" w:rsidRPr="0088193B" w:rsidRDefault="00461783" w:rsidP="00461783">
            <w:pPr>
              <w:pStyle w:val="TAC"/>
            </w:pPr>
            <w:r w:rsidRPr="0088193B">
              <w:t>39232</w:t>
            </w:r>
          </w:p>
        </w:tc>
        <w:tc>
          <w:tcPr>
            <w:tcW w:w="720" w:type="dxa"/>
          </w:tcPr>
          <w:p w14:paraId="011E497A" w14:textId="77777777" w:rsidR="00461783" w:rsidRPr="0088193B" w:rsidRDefault="00461783" w:rsidP="00461783">
            <w:pPr>
              <w:pStyle w:val="TAC"/>
            </w:pPr>
            <w:r w:rsidRPr="0088193B">
              <w:t>39232</w:t>
            </w:r>
          </w:p>
        </w:tc>
        <w:tc>
          <w:tcPr>
            <w:tcW w:w="720" w:type="dxa"/>
          </w:tcPr>
          <w:p w14:paraId="01F5884B" w14:textId="77777777" w:rsidR="00461783" w:rsidRPr="0088193B" w:rsidRDefault="00461783" w:rsidP="00461783">
            <w:pPr>
              <w:pStyle w:val="TAC"/>
            </w:pPr>
            <w:r w:rsidRPr="0088193B">
              <w:t>40576</w:t>
            </w:r>
          </w:p>
        </w:tc>
        <w:tc>
          <w:tcPr>
            <w:tcW w:w="720" w:type="dxa"/>
          </w:tcPr>
          <w:p w14:paraId="437A56DA" w14:textId="77777777" w:rsidR="00461783" w:rsidRPr="0088193B" w:rsidRDefault="00461783" w:rsidP="00461783">
            <w:pPr>
              <w:pStyle w:val="TAC"/>
            </w:pPr>
            <w:r w:rsidRPr="0088193B">
              <w:t>40576</w:t>
            </w:r>
          </w:p>
        </w:tc>
        <w:tc>
          <w:tcPr>
            <w:tcW w:w="720" w:type="dxa"/>
          </w:tcPr>
          <w:p w14:paraId="4762B19C" w14:textId="77777777" w:rsidR="00461783" w:rsidRPr="0088193B" w:rsidRDefault="00461783" w:rsidP="00461783">
            <w:pPr>
              <w:pStyle w:val="TAC"/>
            </w:pPr>
            <w:r w:rsidRPr="0088193B">
              <w:t>42368</w:t>
            </w:r>
          </w:p>
        </w:tc>
        <w:tc>
          <w:tcPr>
            <w:tcW w:w="720" w:type="dxa"/>
          </w:tcPr>
          <w:p w14:paraId="3044990C" w14:textId="77777777" w:rsidR="00461783" w:rsidRPr="0088193B" w:rsidRDefault="00461783" w:rsidP="00461783">
            <w:pPr>
              <w:pStyle w:val="TAC"/>
            </w:pPr>
            <w:r w:rsidRPr="0088193B">
              <w:t>42368</w:t>
            </w:r>
          </w:p>
        </w:tc>
        <w:tc>
          <w:tcPr>
            <w:tcW w:w="720" w:type="dxa"/>
          </w:tcPr>
          <w:p w14:paraId="52B02000" w14:textId="77777777" w:rsidR="00461783" w:rsidRPr="0088193B" w:rsidRDefault="00461783" w:rsidP="00461783">
            <w:pPr>
              <w:pStyle w:val="TAC"/>
            </w:pPr>
            <w:r w:rsidRPr="0088193B">
              <w:t>42368</w:t>
            </w:r>
          </w:p>
        </w:tc>
      </w:tr>
      <w:tr w:rsidR="00F41E60" w:rsidRPr="0088193B" w14:paraId="168C13D4" w14:textId="77777777" w:rsidTr="00F41E60">
        <w:tc>
          <w:tcPr>
            <w:tcW w:w="720" w:type="dxa"/>
            <w:tcBorders>
              <w:bottom w:val="single" w:sz="4" w:space="0" w:color="auto"/>
              <w:right w:val="double" w:sz="4" w:space="0" w:color="auto"/>
            </w:tcBorders>
          </w:tcPr>
          <w:p w14:paraId="2A1C889C"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23B181FE" w14:textId="77777777" w:rsidR="00461783" w:rsidRPr="0088193B" w:rsidRDefault="00461783" w:rsidP="00461783">
            <w:pPr>
              <w:pStyle w:val="TAC"/>
            </w:pPr>
            <w:r w:rsidRPr="0088193B">
              <w:t>39232</w:t>
            </w:r>
          </w:p>
        </w:tc>
        <w:tc>
          <w:tcPr>
            <w:tcW w:w="720" w:type="dxa"/>
            <w:tcBorders>
              <w:bottom w:val="single" w:sz="4" w:space="0" w:color="auto"/>
            </w:tcBorders>
          </w:tcPr>
          <w:p w14:paraId="6BD4C563" w14:textId="77777777" w:rsidR="00461783" w:rsidRPr="0088193B" w:rsidRDefault="00461783" w:rsidP="00461783">
            <w:pPr>
              <w:pStyle w:val="TAC"/>
            </w:pPr>
            <w:r w:rsidRPr="0088193B">
              <w:t>39232</w:t>
            </w:r>
          </w:p>
        </w:tc>
        <w:tc>
          <w:tcPr>
            <w:tcW w:w="720" w:type="dxa"/>
            <w:tcBorders>
              <w:bottom w:val="single" w:sz="4" w:space="0" w:color="auto"/>
            </w:tcBorders>
          </w:tcPr>
          <w:p w14:paraId="5CA5582E" w14:textId="77777777" w:rsidR="00461783" w:rsidRPr="0088193B" w:rsidRDefault="00461783" w:rsidP="00461783">
            <w:pPr>
              <w:pStyle w:val="TAC"/>
            </w:pPr>
            <w:r w:rsidRPr="0088193B">
              <w:t>40576</w:t>
            </w:r>
          </w:p>
        </w:tc>
        <w:tc>
          <w:tcPr>
            <w:tcW w:w="720" w:type="dxa"/>
            <w:tcBorders>
              <w:bottom w:val="single" w:sz="4" w:space="0" w:color="auto"/>
            </w:tcBorders>
          </w:tcPr>
          <w:p w14:paraId="4E34C83C" w14:textId="77777777" w:rsidR="00461783" w:rsidRPr="0088193B" w:rsidRDefault="00461783" w:rsidP="00461783">
            <w:pPr>
              <w:pStyle w:val="TAC"/>
            </w:pPr>
            <w:r w:rsidRPr="0088193B">
              <w:t>40576</w:t>
            </w:r>
          </w:p>
        </w:tc>
        <w:tc>
          <w:tcPr>
            <w:tcW w:w="720" w:type="dxa"/>
            <w:tcBorders>
              <w:bottom w:val="single" w:sz="4" w:space="0" w:color="auto"/>
            </w:tcBorders>
          </w:tcPr>
          <w:p w14:paraId="59F2725F" w14:textId="77777777" w:rsidR="00461783" w:rsidRPr="0088193B" w:rsidRDefault="00461783" w:rsidP="00461783">
            <w:pPr>
              <w:pStyle w:val="TAC"/>
            </w:pPr>
            <w:r w:rsidRPr="0088193B">
              <w:t>40576</w:t>
            </w:r>
          </w:p>
        </w:tc>
        <w:tc>
          <w:tcPr>
            <w:tcW w:w="720" w:type="dxa"/>
            <w:tcBorders>
              <w:bottom w:val="single" w:sz="4" w:space="0" w:color="auto"/>
            </w:tcBorders>
          </w:tcPr>
          <w:p w14:paraId="451A98C7" w14:textId="77777777" w:rsidR="00461783" w:rsidRPr="0088193B" w:rsidRDefault="00461783" w:rsidP="00461783">
            <w:pPr>
              <w:pStyle w:val="TAC"/>
            </w:pPr>
            <w:r w:rsidRPr="0088193B">
              <w:t>42368</w:t>
            </w:r>
          </w:p>
        </w:tc>
        <w:tc>
          <w:tcPr>
            <w:tcW w:w="720" w:type="dxa"/>
            <w:tcBorders>
              <w:bottom w:val="single" w:sz="4" w:space="0" w:color="auto"/>
            </w:tcBorders>
          </w:tcPr>
          <w:p w14:paraId="2863E435" w14:textId="77777777" w:rsidR="00461783" w:rsidRPr="0088193B" w:rsidRDefault="00461783" w:rsidP="00461783">
            <w:pPr>
              <w:pStyle w:val="TAC"/>
            </w:pPr>
            <w:r w:rsidRPr="0088193B">
              <w:t>42368</w:t>
            </w:r>
          </w:p>
        </w:tc>
        <w:tc>
          <w:tcPr>
            <w:tcW w:w="720" w:type="dxa"/>
            <w:tcBorders>
              <w:bottom w:val="single" w:sz="4" w:space="0" w:color="auto"/>
            </w:tcBorders>
          </w:tcPr>
          <w:p w14:paraId="1B369DE6" w14:textId="77777777" w:rsidR="00461783" w:rsidRPr="0088193B" w:rsidRDefault="00461783" w:rsidP="00461783">
            <w:pPr>
              <w:pStyle w:val="TAC"/>
            </w:pPr>
            <w:r w:rsidRPr="0088193B">
              <w:t>43816</w:t>
            </w:r>
          </w:p>
        </w:tc>
        <w:tc>
          <w:tcPr>
            <w:tcW w:w="720" w:type="dxa"/>
            <w:tcBorders>
              <w:bottom w:val="single" w:sz="4" w:space="0" w:color="auto"/>
            </w:tcBorders>
          </w:tcPr>
          <w:p w14:paraId="19542F76" w14:textId="77777777" w:rsidR="00461783" w:rsidRPr="0088193B" w:rsidRDefault="00461783" w:rsidP="00461783">
            <w:pPr>
              <w:pStyle w:val="TAC"/>
            </w:pPr>
            <w:r w:rsidRPr="0088193B">
              <w:t>43816</w:t>
            </w:r>
          </w:p>
        </w:tc>
        <w:tc>
          <w:tcPr>
            <w:tcW w:w="720" w:type="dxa"/>
            <w:tcBorders>
              <w:bottom w:val="single" w:sz="4" w:space="0" w:color="auto"/>
            </w:tcBorders>
          </w:tcPr>
          <w:p w14:paraId="4DAD9077" w14:textId="77777777" w:rsidR="00461783" w:rsidRPr="0088193B" w:rsidRDefault="00461783" w:rsidP="00461783">
            <w:pPr>
              <w:pStyle w:val="TAC"/>
            </w:pPr>
            <w:r w:rsidRPr="0088193B">
              <w:t>43816</w:t>
            </w:r>
          </w:p>
        </w:tc>
      </w:tr>
      <w:tr w:rsidR="00F41E60" w:rsidRPr="0088193B" w14:paraId="571008F3" w14:textId="77777777" w:rsidTr="00F41E60">
        <w:tc>
          <w:tcPr>
            <w:tcW w:w="720" w:type="dxa"/>
            <w:tcBorders>
              <w:bottom w:val="thinThickThinSmallGap" w:sz="24" w:space="0" w:color="auto"/>
              <w:right w:val="double" w:sz="4" w:space="0" w:color="auto"/>
            </w:tcBorders>
          </w:tcPr>
          <w:p w14:paraId="16E16364"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5FAEAFB8" w14:textId="77777777" w:rsidR="00461783" w:rsidRPr="0088193B" w:rsidRDefault="00461783" w:rsidP="00461783">
            <w:pPr>
              <w:pStyle w:val="TAC"/>
            </w:pPr>
            <w:r w:rsidRPr="0088193B">
              <w:t>45352</w:t>
            </w:r>
          </w:p>
        </w:tc>
        <w:tc>
          <w:tcPr>
            <w:tcW w:w="720" w:type="dxa"/>
            <w:tcBorders>
              <w:bottom w:val="thinThickThinSmallGap" w:sz="24" w:space="0" w:color="auto"/>
            </w:tcBorders>
          </w:tcPr>
          <w:p w14:paraId="4B980F1E" w14:textId="77777777" w:rsidR="00461783" w:rsidRPr="0088193B" w:rsidRDefault="00461783" w:rsidP="00461783">
            <w:pPr>
              <w:pStyle w:val="TAC"/>
            </w:pPr>
            <w:r w:rsidRPr="0088193B">
              <w:t>45352</w:t>
            </w:r>
          </w:p>
        </w:tc>
        <w:tc>
          <w:tcPr>
            <w:tcW w:w="720" w:type="dxa"/>
            <w:tcBorders>
              <w:bottom w:val="thinThickThinSmallGap" w:sz="24" w:space="0" w:color="auto"/>
            </w:tcBorders>
          </w:tcPr>
          <w:p w14:paraId="2388D39B" w14:textId="77777777" w:rsidR="00461783" w:rsidRPr="0088193B" w:rsidRDefault="00461783" w:rsidP="00461783">
            <w:pPr>
              <w:pStyle w:val="TAC"/>
            </w:pPr>
            <w:r w:rsidRPr="0088193B">
              <w:t>46888</w:t>
            </w:r>
          </w:p>
        </w:tc>
        <w:tc>
          <w:tcPr>
            <w:tcW w:w="720" w:type="dxa"/>
            <w:tcBorders>
              <w:bottom w:val="thinThickThinSmallGap" w:sz="24" w:space="0" w:color="auto"/>
            </w:tcBorders>
          </w:tcPr>
          <w:p w14:paraId="532AB5C0" w14:textId="77777777" w:rsidR="00461783" w:rsidRPr="0088193B" w:rsidRDefault="00461783" w:rsidP="00461783">
            <w:pPr>
              <w:pStyle w:val="TAC"/>
            </w:pPr>
            <w:r w:rsidRPr="0088193B">
              <w:t>46888</w:t>
            </w:r>
          </w:p>
        </w:tc>
        <w:tc>
          <w:tcPr>
            <w:tcW w:w="720" w:type="dxa"/>
            <w:tcBorders>
              <w:bottom w:val="thinThickThinSmallGap" w:sz="24" w:space="0" w:color="auto"/>
            </w:tcBorders>
          </w:tcPr>
          <w:p w14:paraId="288B7BCA" w14:textId="77777777" w:rsidR="00461783" w:rsidRPr="0088193B" w:rsidRDefault="00461783" w:rsidP="00461783">
            <w:pPr>
              <w:pStyle w:val="TAC"/>
            </w:pPr>
            <w:r w:rsidRPr="0088193B">
              <w:t>48936</w:t>
            </w:r>
          </w:p>
        </w:tc>
        <w:tc>
          <w:tcPr>
            <w:tcW w:w="720" w:type="dxa"/>
            <w:tcBorders>
              <w:bottom w:val="thinThickThinSmallGap" w:sz="24" w:space="0" w:color="auto"/>
            </w:tcBorders>
          </w:tcPr>
          <w:p w14:paraId="0A18C396" w14:textId="77777777" w:rsidR="00461783" w:rsidRPr="0088193B" w:rsidRDefault="00461783" w:rsidP="00461783">
            <w:pPr>
              <w:pStyle w:val="TAC"/>
            </w:pPr>
            <w:r w:rsidRPr="0088193B">
              <w:t>48936</w:t>
            </w:r>
          </w:p>
        </w:tc>
        <w:tc>
          <w:tcPr>
            <w:tcW w:w="720" w:type="dxa"/>
            <w:tcBorders>
              <w:bottom w:val="thinThickThinSmallGap" w:sz="24" w:space="0" w:color="auto"/>
            </w:tcBorders>
          </w:tcPr>
          <w:p w14:paraId="731404BE" w14:textId="77777777" w:rsidR="00461783" w:rsidRPr="0088193B" w:rsidRDefault="00461783" w:rsidP="00461783">
            <w:pPr>
              <w:pStyle w:val="TAC"/>
            </w:pPr>
            <w:r w:rsidRPr="0088193B">
              <w:t>48936</w:t>
            </w:r>
          </w:p>
        </w:tc>
        <w:tc>
          <w:tcPr>
            <w:tcW w:w="720" w:type="dxa"/>
            <w:tcBorders>
              <w:bottom w:val="thinThickThinSmallGap" w:sz="24" w:space="0" w:color="auto"/>
            </w:tcBorders>
          </w:tcPr>
          <w:p w14:paraId="6206D027" w14:textId="77777777" w:rsidR="00461783" w:rsidRPr="0088193B" w:rsidRDefault="00461783" w:rsidP="00461783">
            <w:pPr>
              <w:pStyle w:val="TAC"/>
            </w:pPr>
            <w:r w:rsidRPr="0088193B">
              <w:t>51024</w:t>
            </w:r>
          </w:p>
        </w:tc>
        <w:tc>
          <w:tcPr>
            <w:tcW w:w="720" w:type="dxa"/>
            <w:tcBorders>
              <w:bottom w:val="thinThickThinSmallGap" w:sz="24" w:space="0" w:color="auto"/>
            </w:tcBorders>
          </w:tcPr>
          <w:p w14:paraId="3A6C4DFF" w14:textId="77777777" w:rsidR="00461783" w:rsidRPr="0088193B" w:rsidRDefault="00461783" w:rsidP="00461783">
            <w:pPr>
              <w:pStyle w:val="TAC"/>
            </w:pPr>
            <w:r w:rsidRPr="0088193B">
              <w:t>51024</w:t>
            </w:r>
          </w:p>
        </w:tc>
        <w:tc>
          <w:tcPr>
            <w:tcW w:w="720" w:type="dxa"/>
            <w:tcBorders>
              <w:bottom w:val="thinThickThinSmallGap" w:sz="24" w:space="0" w:color="auto"/>
            </w:tcBorders>
          </w:tcPr>
          <w:p w14:paraId="67F903B4" w14:textId="77777777" w:rsidR="00461783" w:rsidRPr="0088193B" w:rsidRDefault="00461783" w:rsidP="00461783">
            <w:pPr>
              <w:pStyle w:val="TAC"/>
            </w:pPr>
            <w:r w:rsidRPr="0088193B">
              <w:t>52752</w:t>
            </w:r>
          </w:p>
        </w:tc>
      </w:tr>
      <w:tr w:rsidR="00461783" w:rsidRPr="0088193B" w14:paraId="135459E4" w14:textId="77777777" w:rsidTr="00F41E60">
        <w:tc>
          <w:tcPr>
            <w:tcW w:w="720" w:type="dxa"/>
            <w:vMerge w:val="restart"/>
            <w:tcBorders>
              <w:top w:val="thinThickThinSmallGap" w:sz="24" w:space="0" w:color="auto"/>
              <w:right w:val="double" w:sz="4" w:space="0" w:color="auto"/>
            </w:tcBorders>
            <w:vAlign w:val="center"/>
          </w:tcPr>
          <w:p w14:paraId="1D343616" w14:textId="77777777" w:rsidR="00461783" w:rsidRPr="0088193B" w:rsidRDefault="00461783" w:rsidP="00461783">
            <w:pPr>
              <w:pStyle w:val="TAH"/>
            </w:pPr>
            <w:r w:rsidRPr="0088193B">
              <w:rPr>
                <w:position w:val="-10"/>
              </w:rPr>
              <w:object w:dxaOrig="400" w:dyaOrig="340" w14:anchorId="3B32597F">
                <v:shape id="_x0000_i3801" type="#_x0000_t75" style="width:20.25pt;height:17.25pt" o:ole="">
                  <v:imagedata r:id="rId598" o:title=""/>
                </v:shape>
                <o:OLEObject Type="Embed" ProgID="Equation.3" ShapeID="_x0000_i3801" DrawAspect="Content" ObjectID="_1799748271" r:id="rId2998"/>
              </w:object>
            </w:r>
          </w:p>
        </w:tc>
        <w:tc>
          <w:tcPr>
            <w:tcW w:w="7200" w:type="dxa"/>
            <w:gridSpan w:val="10"/>
            <w:tcBorders>
              <w:top w:val="thinThickThinSmallGap" w:sz="24" w:space="0" w:color="auto"/>
              <w:left w:val="double" w:sz="4" w:space="0" w:color="auto"/>
            </w:tcBorders>
          </w:tcPr>
          <w:p w14:paraId="770B9B5E" w14:textId="77777777" w:rsidR="00461783" w:rsidRPr="0088193B" w:rsidRDefault="00461783" w:rsidP="00461783">
            <w:pPr>
              <w:pStyle w:val="TAH"/>
            </w:pPr>
            <w:r w:rsidRPr="0088193B">
              <w:rPr>
                <w:position w:val="-10"/>
              </w:rPr>
              <w:object w:dxaOrig="480" w:dyaOrig="340" w14:anchorId="15A030E9">
                <v:shape id="_x0000_i3802" type="#_x0000_t75" style="width:24.75pt;height:17.25pt" o:ole="">
                  <v:imagedata r:id="rId182" o:title=""/>
                </v:shape>
                <o:OLEObject Type="Embed" ProgID="Equation.3" ShapeID="_x0000_i3802" DrawAspect="Content" ObjectID="_1799748272" r:id="rId2999"/>
              </w:object>
            </w:r>
          </w:p>
        </w:tc>
      </w:tr>
      <w:tr w:rsidR="00F41E60" w:rsidRPr="0088193B" w14:paraId="2BB629A8" w14:textId="77777777" w:rsidTr="00F41E60">
        <w:tc>
          <w:tcPr>
            <w:tcW w:w="720" w:type="dxa"/>
            <w:vMerge/>
            <w:tcBorders>
              <w:bottom w:val="double" w:sz="4" w:space="0" w:color="auto"/>
              <w:right w:val="double" w:sz="4" w:space="0" w:color="auto"/>
            </w:tcBorders>
          </w:tcPr>
          <w:p w14:paraId="2609334E" w14:textId="77777777" w:rsidR="00461783" w:rsidRPr="0088193B" w:rsidRDefault="00461783" w:rsidP="00461783">
            <w:pPr>
              <w:pStyle w:val="TAH"/>
            </w:pPr>
          </w:p>
        </w:tc>
        <w:tc>
          <w:tcPr>
            <w:tcW w:w="720" w:type="dxa"/>
            <w:tcBorders>
              <w:left w:val="double" w:sz="4" w:space="0" w:color="auto"/>
              <w:bottom w:val="double" w:sz="4" w:space="0" w:color="auto"/>
            </w:tcBorders>
          </w:tcPr>
          <w:p w14:paraId="4A020902" w14:textId="77777777" w:rsidR="00461783" w:rsidRPr="0088193B" w:rsidRDefault="00461783" w:rsidP="00461783">
            <w:pPr>
              <w:pStyle w:val="TAH"/>
            </w:pPr>
            <w:r w:rsidRPr="0088193B">
              <w:t>71</w:t>
            </w:r>
          </w:p>
        </w:tc>
        <w:tc>
          <w:tcPr>
            <w:tcW w:w="720" w:type="dxa"/>
            <w:tcBorders>
              <w:bottom w:val="double" w:sz="4" w:space="0" w:color="auto"/>
            </w:tcBorders>
          </w:tcPr>
          <w:p w14:paraId="4B206B1E" w14:textId="77777777" w:rsidR="00461783" w:rsidRPr="0088193B" w:rsidRDefault="00461783" w:rsidP="00461783">
            <w:pPr>
              <w:pStyle w:val="TAH"/>
            </w:pPr>
            <w:r w:rsidRPr="0088193B">
              <w:t>72</w:t>
            </w:r>
          </w:p>
        </w:tc>
        <w:tc>
          <w:tcPr>
            <w:tcW w:w="720" w:type="dxa"/>
            <w:tcBorders>
              <w:bottom w:val="double" w:sz="4" w:space="0" w:color="auto"/>
            </w:tcBorders>
          </w:tcPr>
          <w:p w14:paraId="35BA2C20" w14:textId="77777777" w:rsidR="00461783" w:rsidRPr="0088193B" w:rsidRDefault="00461783" w:rsidP="00461783">
            <w:pPr>
              <w:pStyle w:val="TAH"/>
            </w:pPr>
            <w:r w:rsidRPr="0088193B">
              <w:t>73</w:t>
            </w:r>
          </w:p>
        </w:tc>
        <w:tc>
          <w:tcPr>
            <w:tcW w:w="720" w:type="dxa"/>
            <w:tcBorders>
              <w:bottom w:val="double" w:sz="4" w:space="0" w:color="auto"/>
            </w:tcBorders>
          </w:tcPr>
          <w:p w14:paraId="423B9361" w14:textId="77777777" w:rsidR="00461783" w:rsidRPr="0088193B" w:rsidRDefault="00461783" w:rsidP="00461783">
            <w:pPr>
              <w:pStyle w:val="TAH"/>
            </w:pPr>
            <w:r w:rsidRPr="0088193B">
              <w:t>74</w:t>
            </w:r>
          </w:p>
        </w:tc>
        <w:tc>
          <w:tcPr>
            <w:tcW w:w="720" w:type="dxa"/>
            <w:tcBorders>
              <w:bottom w:val="double" w:sz="4" w:space="0" w:color="auto"/>
            </w:tcBorders>
          </w:tcPr>
          <w:p w14:paraId="0291BC38" w14:textId="77777777" w:rsidR="00461783" w:rsidRPr="0088193B" w:rsidRDefault="00461783" w:rsidP="00461783">
            <w:pPr>
              <w:pStyle w:val="TAH"/>
            </w:pPr>
            <w:r w:rsidRPr="0088193B">
              <w:t>75</w:t>
            </w:r>
          </w:p>
        </w:tc>
        <w:tc>
          <w:tcPr>
            <w:tcW w:w="720" w:type="dxa"/>
            <w:tcBorders>
              <w:bottom w:val="double" w:sz="4" w:space="0" w:color="auto"/>
            </w:tcBorders>
          </w:tcPr>
          <w:p w14:paraId="2BEE6ADD" w14:textId="77777777" w:rsidR="00461783" w:rsidRPr="0088193B" w:rsidRDefault="00461783" w:rsidP="00461783">
            <w:pPr>
              <w:pStyle w:val="TAH"/>
            </w:pPr>
            <w:r w:rsidRPr="0088193B">
              <w:t>76</w:t>
            </w:r>
          </w:p>
        </w:tc>
        <w:tc>
          <w:tcPr>
            <w:tcW w:w="720" w:type="dxa"/>
            <w:tcBorders>
              <w:bottom w:val="double" w:sz="4" w:space="0" w:color="auto"/>
            </w:tcBorders>
          </w:tcPr>
          <w:p w14:paraId="748674CE" w14:textId="77777777" w:rsidR="00461783" w:rsidRPr="0088193B" w:rsidRDefault="00461783" w:rsidP="00461783">
            <w:pPr>
              <w:pStyle w:val="TAH"/>
            </w:pPr>
            <w:r w:rsidRPr="0088193B">
              <w:t>77</w:t>
            </w:r>
          </w:p>
        </w:tc>
        <w:tc>
          <w:tcPr>
            <w:tcW w:w="720" w:type="dxa"/>
            <w:tcBorders>
              <w:bottom w:val="double" w:sz="4" w:space="0" w:color="auto"/>
            </w:tcBorders>
          </w:tcPr>
          <w:p w14:paraId="653BEF7B" w14:textId="77777777" w:rsidR="00461783" w:rsidRPr="0088193B" w:rsidRDefault="00461783" w:rsidP="00461783">
            <w:pPr>
              <w:pStyle w:val="TAH"/>
            </w:pPr>
            <w:r w:rsidRPr="0088193B">
              <w:t>78</w:t>
            </w:r>
          </w:p>
        </w:tc>
        <w:tc>
          <w:tcPr>
            <w:tcW w:w="720" w:type="dxa"/>
            <w:tcBorders>
              <w:bottom w:val="double" w:sz="4" w:space="0" w:color="auto"/>
            </w:tcBorders>
          </w:tcPr>
          <w:p w14:paraId="475F2A35" w14:textId="77777777" w:rsidR="00461783" w:rsidRPr="0088193B" w:rsidRDefault="00461783" w:rsidP="00461783">
            <w:pPr>
              <w:pStyle w:val="TAH"/>
            </w:pPr>
            <w:r w:rsidRPr="0088193B">
              <w:t>79</w:t>
            </w:r>
          </w:p>
        </w:tc>
        <w:tc>
          <w:tcPr>
            <w:tcW w:w="720" w:type="dxa"/>
            <w:tcBorders>
              <w:bottom w:val="double" w:sz="4" w:space="0" w:color="auto"/>
            </w:tcBorders>
          </w:tcPr>
          <w:p w14:paraId="28E31C01" w14:textId="77777777" w:rsidR="00461783" w:rsidRPr="0088193B" w:rsidRDefault="00461783" w:rsidP="00461783">
            <w:pPr>
              <w:pStyle w:val="TAH"/>
            </w:pPr>
            <w:r w:rsidRPr="0088193B">
              <w:t>80</w:t>
            </w:r>
          </w:p>
        </w:tc>
      </w:tr>
      <w:tr w:rsidR="00F41E60" w:rsidRPr="0088193B" w14:paraId="4E0409F7" w14:textId="77777777" w:rsidTr="00F41E60">
        <w:tc>
          <w:tcPr>
            <w:tcW w:w="720" w:type="dxa"/>
            <w:tcBorders>
              <w:top w:val="double" w:sz="4" w:space="0" w:color="auto"/>
              <w:right w:val="double" w:sz="4" w:space="0" w:color="auto"/>
            </w:tcBorders>
          </w:tcPr>
          <w:p w14:paraId="0668DCF7"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7FF1956A" w14:textId="77777777" w:rsidR="00461783" w:rsidRPr="0088193B" w:rsidRDefault="00461783" w:rsidP="00461783">
            <w:pPr>
              <w:pStyle w:val="TAC"/>
            </w:pPr>
            <w:r w:rsidRPr="0088193B">
              <w:t>1992</w:t>
            </w:r>
          </w:p>
        </w:tc>
        <w:tc>
          <w:tcPr>
            <w:tcW w:w="720" w:type="dxa"/>
            <w:tcBorders>
              <w:top w:val="double" w:sz="4" w:space="0" w:color="auto"/>
            </w:tcBorders>
          </w:tcPr>
          <w:p w14:paraId="71FE11B8" w14:textId="77777777" w:rsidR="00461783" w:rsidRPr="0088193B" w:rsidRDefault="00461783" w:rsidP="00461783">
            <w:pPr>
              <w:pStyle w:val="TAC"/>
            </w:pPr>
            <w:r w:rsidRPr="0088193B">
              <w:t>1992</w:t>
            </w:r>
          </w:p>
        </w:tc>
        <w:tc>
          <w:tcPr>
            <w:tcW w:w="720" w:type="dxa"/>
            <w:tcBorders>
              <w:top w:val="double" w:sz="4" w:space="0" w:color="auto"/>
            </w:tcBorders>
          </w:tcPr>
          <w:p w14:paraId="3AFAB6C1" w14:textId="77777777" w:rsidR="00461783" w:rsidRPr="0088193B" w:rsidRDefault="00461783" w:rsidP="00461783">
            <w:pPr>
              <w:pStyle w:val="TAC"/>
            </w:pPr>
            <w:r w:rsidRPr="0088193B">
              <w:t>2024</w:t>
            </w:r>
          </w:p>
        </w:tc>
        <w:tc>
          <w:tcPr>
            <w:tcW w:w="720" w:type="dxa"/>
            <w:tcBorders>
              <w:top w:val="double" w:sz="4" w:space="0" w:color="auto"/>
            </w:tcBorders>
          </w:tcPr>
          <w:p w14:paraId="3F41EE25" w14:textId="77777777" w:rsidR="00461783" w:rsidRPr="0088193B" w:rsidRDefault="00461783" w:rsidP="00461783">
            <w:pPr>
              <w:pStyle w:val="TAC"/>
            </w:pPr>
            <w:r w:rsidRPr="0088193B">
              <w:t>2088</w:t>
            </w:r>
          </w:p>
        </w:tc>
        <w:tc>
          <w:tcPr>
            <w:tcW w:w="720" w:type="dxa"/>
            <w:tcBorders>
              <w:top w:val="double" w:sz="4" w:space="0" w:color="auto"/>
            </w:tcBorders>
          </w:tcPr>
          <w:p w14:paraId="5F59C7B9" w14:textId="77777777" w:rsidR="00461783" w:rsidRPr="0088193B" w:rsidRDefault="00461783" w:rsidP="00461783">
            <w:pPr>
              <w:pStyle w:val="TAC"/>
            </w:pPr>
            <w:r w:rsidRPr="0088193B">
              <w:t>2088</w:t>
            </w:r>
          </w:p>
        </w:tc>
        <w:tc>
          <w:tcPr>
            <w:tcW w:w="720" w:type="dxa"/>
            <w:tcBorders>
              <w:top w:val="double" w:sz="4" w:space="0" w:color="auto"/>
            </w:tcBorders>
          </w:tcPr>
          <w:p w14:paraId="124FEC96" w14:textId="77777777" w:rsidR="00461783" w:rsidRPr="0088193B" w:rsidRDefault="00461783" w:rsidP="00461783">
            <w:pPr>
              <w:pStyle w:val="TAC"/>
            </w:pPr>
            <w:r w:rsidRPr="0088193B">
              <w:t>2088</w:t>
            </w:r>
          </w:p>
        </w:tc>
        <w:tc>
          <w:tcPr>
            <w:tcW w:w="720" w:type="dxa"/>
            <w:tcBorders>
              <w:top w:val="double" w:sz="4" w:space="0" w:color="auto"/>
            </w:tcBorders>
          </w:tcPr>
          <w:p w14:paraId="1F33EAF2" w14:textId="77777777" w:rsidR="00461783" w:rsidRPr="0088193B" w:rsidRDefault="00461783" w:rsidP="00461783">
            <w:pPr>
              <w:pStyle w:val="TAC"/>
            </w:pPr>
            <w:r w:rsidRPr="0088193B">
              <w:t>2152</w:t>
            </w:r>
          </w:p>
        </w:tc>
        <w:tc>
          <w:tcPr>
            <w:tcW w:w="720" w:type="dxa"/>
            <w:tcBorders>
              <w:top w:val="double" w:sz="4" w:space="0" w:color="auto"/>
            </w:tcBorders>
          </w:tcPr>
          <w:p w14:paraId="25C8FF16" w14:textId="77777777" w:rsidR="00461783" w:rsidRPr="0088193B" w:rsidRDefault="00461783" w:rsidP="00461783">
            <w:pPr>
              <w:pStyle w:val="TAC"/>
            </w:pPr>
            <w:r w:rsidRPr="0088193B">
              <w:t>2152</w:t>
            </w:r>
          </w:p>
        </w:tc>
        <w:tc>
          <w:tcPr>
            <w:tcW w:w="720" w:type="dxa"/>
            <w:tcBorders>
              <w:top w:val="double" w:sz="4" w:space="0" w:color="auto"/>
            </w:tcBorders>
          </w:tcPr>
          <w:p w14:paraId="2AEEB92C" w14:textId="77777777" w:rsidR="00461783" w:rsidRPr="0088193B" w:rsidRDefault="00461783" w:rsidP="00461783">
            <w:pPr>
              <w:pStyle w:val="TAC"/>
            </w:pPr>
            <w:r w:rsidRPr="0088193B">
              <w:t>2216</w:t>
            </w:r>
          </w:p>
        </w:tc>
        <w:tc>
          <w:tcPr>
            <w:tcW w:w="720" w:type="dxa"/>
            <w:tcBorders>
              <w:top w:val="double" w:sz="4" w:space="0" w:color="auto"/>
            </w:tcBorders>
          </w:tcPr>
          <w:p w14:paraId="2342A015" w14:textId="77777777" w:rsidR="00461783" w:rsidRPr="0088193B" w:rsidRDefault="00461783" w:rsidP="00461783">
            <w:pPr>
              <w:pStyle w:val="TAC"/>
            </w:pPr>
            <w:r w:rsidRPr="0088193B">
              <w:t>2216</w:t>
            </w:r>
          </w:p>
        </w:tc>
      </w:tr>
      <w:tr w:rsidR="00F41E60" w:rsidRPr="0088193B" w14:paraId="110760C5" w14:textId="77777777" w:rsidTr="00F41E60">
        <w:tc>
          <w:tcPr>
            <w:tcW w:w="720" w:type="dxa"/>
            <w:tcBorders>
              <w:right w:val="double" w:sz="4" w:space="0" w:color="auto"/>
            </w:tcBorders>
          </w:tcPr>
          <w:p w14:paraId="0BFF1563" w14:textId="77777777" w:rsidR="00461783" w:rsidRPr="0088193B" w:rsidRDefault="00461783" w:rsidP="00461783">
            <w:pPr>
              <w:pStyle w:val="TAC"/>
            </w:pPr>
            <w:r w:rsidRPr="0088193B">
              <w:t>1</w:t>
            </w:r>
          </w:p>
        </w:tc>
        <w:tc>
          <w:tcPr>
            <w:tcW w:w="720" w:type="dxa"/>
            <w:tcBorders>
              <w:left w:val="double" w:sz="4" w:space="0" w:color="auto"/>
            </w:tcBorders>
          </w:tcPr>
          <w:p w14:paraId="53E42379" w14:textId="77777777" w:rsidR="00461783" w:rsidRPr="0088193B" w:rsidRDefault="00461783" w:rsidP="00461783">
            <w:pPr>
              <w:pStyle w:val="TAC"/>
            </w:pPr>
            <w:r w:rsidRPr="0088193B">
              <w:t>2600</w:t>
            </w:r>
          </w:p>
        </w:tc>
        <w:tc>
          <w:tcPr>
            <w:tcW w:w="720" w:type="dxa"/>
          </w:tcPr>
          <w:p w14:paraId="7231AEBF" w14:textId="77777777" w:rsidR="00461783" w:rsidRPr="0088193B" w:rsidRDefault="00461783" w:rsidP="00461783">
            <w:pPr>
              <w:pStyle w:val="TAC"/>
            </w:pPr>
            <w:r w:rsidRPr="0088193B">
              <w:t>2600</w:t>
            </w:r>
          </w:p>
        </w:tc>
        <w:tc>
          <w:tcPr>
            <w:tcW w:w="720" w:type="dxa"/>
          </w:tcPr>
          <w:p w14:paraId="7709D4C3" w14:textId="77777777" w:rsidR="00461783" w:rsidRPr="0088193B" w:rsidRDefault="00461783" w:rsidP="00461783">
            <w:pPr>
              <w:pStyle w:val="TAC"/>
            </w:pPr>
            <w:r w:rsidRPr="0088193B">
              <w:t>2664</w:t>
            </w:r>
          </w:p>
        </w:tc>
        <w:tc>
          <w:tcPr>
            <w:tcW w:w="720" w:type="dxa"/>
          </w:tcPr>
          <w:p w14:paraId="4F3434F3" w14:textId="77777777" w:rsidR="00461783" w:rsidRPr="0088193B" w:rsidRDefault="00461783" w:rsidP="00461783">
            <w:pPr>
              <w:pStyle w:val="TAC"/>
            </w:pPr>
            <w:r w:rsidRPr="0088193B">
              <w:t>2728</w:t>
            </w:r>
          </w:p>
        </w:tc>
        <w:tc>
          <w:tcPr>
            <w:tcW w:w="720" w:type="dxa"/>
          </w:tcPr>
          <w:p w14:paraId="20E02EB6" w14:textId="77777777" w:rsidR="00461783" w:rsidRPr="0088193B" w:rsidRDefault="00461783" w:rsidP="00461783">
            <w:pPr>
              <w:pStyle w:val="TAC"/>
            </w:pPr>
            <w:r w:rsidRPr="0088193B">
              <w:t>2728</w:t>
            </w:r>
          </w:p>
        </w:tc>
        <w:tc>
          <w:tcPr>
            <w:tcW w:w="720" w:type="dxa"/>
          </w:tcPr>
          <w:p w14:paraId="536CCD30" w14:textId="77777777" w:rsidR="00461783" w:rsidRPr="0088193B" w:rsidRDefault="00461783" w:rsidP="00461783">
            <w:pPr>
              <w:pStyle w:val="TAC"/>
            </w:pPr>
            <w:r w:rsidRPr="0088193B">
              <w:t>2792</w:t>
            </w:r>
          </w:p>
        </w:tc>
        <w:tc>
          <w:tcPr>
            <w:tcW w:w="720" w:type="dxa"/>
          </w:tcPr>
          <w:p w14:paraId="100898CF" w14:textId="77777777" w:rsidR="00461783" w:rsidRPr="0088193B" w:rsidRDefault="00461783" w:rsidP="00461783">
            <w:pPr>
              <w:pStyle w:val="TAC"/>
            </w:pPr>
            <w:r w:rsidRPr="0088193B">
              <w:t>2792</w:t>
            </w:r>
          </w:p>
        </w:tc>
        <w:tc>
          <w:tcPr>
            <w:tcW w:w="720" w:type="dxa"/>
          </w:tcPr>
          <w:p w14:paraId="34DB0608" w14:textId="77777777" w:rsidR="00461783" w:rsidRPr="0088193B" w:rsidRDefault="00461783" w:rsidP="00461783">
            <w:pPr>
              <w:pStyle w:val="TAC"/>
            </w:pPr>
            <w:r w:rsidRPr="0088193B">
              <w:t>2856</w:t>
            </w:r>
          </w:p>
        </w:tc>
        <w:tc>
          <w:tcPr>
            <w:tcW w:w="720" w:type="dxa"/>
          </w:tcPr>
          <w:p w14:paraId="518329A9" w14:textId="77777777" w:rsidR="00461783" w:rsidRPr="0088193B" w:rsidRDefault="00461783" w:rsidP="00461783">
            <w:pPr>
              <w:pStyle w:val="TAC"/>
            </w:pPr>
            <w:r w:rsidRPr="0088193B">
              <w:t>2856</w:t>
            </w:r>
          </w:p>
        </w:tc>
        <w:tc>
          <w:tcPr>
            <w:tcW w:w="720" w:type="dxa"/>
          </w:tcPr>
          <w:p w14:paraId="2FE2208C" w14:textId="77777777" w:rsidR="00461783" w:rsidRPr="0088193B" w:rsidRDefault="00461783" w:rsidP="00461783">
            <w:pPr>
              <w:pStyle w:val="TAC"/>
            </w:pPr>
            <w:r w:rsidRPr="0088193B">
              <w:t>2856</w:t>
            </w:r>
          </w:p>
        </w:tc>
      </w:tr>
      <w:tr w:rsidR="00F41E60" w:rsidRPr="0088193B" w14:paraId="527D608D" w14:textId="77777777" w:rsidTr="00F41E60">
        <w:tc>
          <w:tcPr>
            <w:tcW w:w="720" w:type="dxa"/>
            <w:tcBorders>
              <w:right w:val="double" w:sz="4" w:space="0" w:color="auto"/>
            </w:tcBorders>
          </w:tcPr>
          <w:p w14:paraId="63182B19" w14:textId="77777777" w:rsidR="00461783" w:rsidRPr="0088193B" w:rsidRDefault="00461783" w:rsidP="00461783">
            <w:pPr>
              <w:pStyle w:val="TAC"/>
            </w:pPr>
            <w:r w:rsidRPr="0088193B">
              <w:t>2</w:t>
            </w:r>
          </w:p>
        </w:tc>
        <w:tc>
          <w:tcPr>
            <w:tcW w:w="720" w:type="dxa"/>
            <w:tcBorders>
              <w:left w:val="double" w:sz="4" w:space="0" w:color="auto"/>
            </w:tcBorders>
          </w:tcPr>
          <w:p w14:paraId="313A4D80" w14:textId="77777777" w:rsidR="00461783" w:rsidRPr="0088193B" w:rsidRDefault="00461783" w:rsidP="00461783">
            <w:pPr>
              <w:pStyle w:val="TAC"/>
            </w:pPr>
            <w:r w:rsidRPr="0088193B">
              <w:t>3240</w:t>
            </w:r>
          </w:p>
        </w:tc>
        <w:tc>
          <w:tcPr>
            <w:tcW w:w="720" w:type="dxa"/>
          </w:tcPr>
          <w:p w14:paraId="24BC052A" w14:textId="77777777" w:rsidR="00461783" w:rsidRPr="0088193B" w:rsidRDefault="00461783" w:rsidP="00461783">
            <w:pPr>
              <w:pStyle w:val="TAC"/>
            </w:pPr>
            <w:r w:rsidRPr="0088193B">
              <w:t>3240</w:t>
            </w:r>
          </w:p>
        </w:tc>
        <w:tc>
          <w:tcPr>
            <w:tcW w:w="720" w:type="dxa"/>
          </w:tcPr>
          <w:p w14:paraId="5C1ED1AE" w14:textId="77777777" w:rsidR="00461783" w:rsidRPr="0088193B" w:rsidRDefault="00461783" w:rsidP="00461783">
            <w:pPr>
              <w:pStyle w:val="TAC"/>
            </w:pPr>
            <w:r w:rsidRPr="0088193B">
              <w:t>3240</w:t>
            </w:r>
          </w:p>
        </w:tc>
        <w:tc>
          <w:tcPr>
            <w:tcW w:w="720" w:type="dxa"/>
          </w:tcPr>
          <w:p w14:paraId="255EED9C" w14:textId="77777777" w:rsidR="00461783" w:rsidRPr="0088193B" w:rsidRDefault="00461783" w:rsidP="00461783">
            <w:pPr>
              <w:pStyle w:val="TAC"/>
            </w:pPr>
            <w:r w:rsidRPr="0088193B">
              <w:t>3368</w:t>
            </w:r>
          </w:p>
        </w:tc>
        <w:tc>
          <w:tcPr>
            <w:tcW w:w="720" w:type="dxa"/>
          </w:tcPr>
          <w:p w14:paraId="45CE34A4" w14:textId="77777777" w:rsidR="00461783" w:rsidRPr="0088193B" w:rsidRDefault="00461783" w:rsidP="00461783">
            <w:pPr>
              <w:pStyle w:val="TAC"/>
            </w:pPr>
            <w:r w:rsidRPr="0088193B">
              <w:t>3368</w:t>
            </w:r>
          </w:p>
        </w:tc>
        <w:tc>
          <w:tcPr>
            <w:tcW w:w="720" w:type="dxa"/>
          </w:tcPr>
          <w:p w14:paraId="12C64F8C" w14:textId="77777777" w:rsidR="00461783" w:rsidRPr="0088193B" w:rsidRDefault="00461783" w:rsidP="00461783">
            <w:pPr>
              <w:pStyle w:val="TAC"/>
            </w:pPr>
            <w:r w:rsidRPr="0088193B">
              <w:t>3368</w:t>
            </w:r>
          </w:p>
        </w:tc>
        <w:tc>
          <w:tcPr>
            <w:tcW w:w="720" w:type="dxa"/>
          </w:tcPr>
          <w:p w14:paraId="5CE66AC6" w14:textId="77777777" w:rsidR="00461783" w:rsidRPr="0088193B" w:rsidRDefault="00461783" w:rsidP="00461783">
            <w:pPr>
              <w:pStyle w:val="TAC"/>
            </w:pPr>
            <w:r w:rsidRPr="0088193B">
              <w:t>3496</w:t>
            </w:r>
          </w:p>
        </w:tc>
        <w:tc>
          <w:tcPr>
            <w:tcW w:w="720" w:type="dxa"/>
          </w:tcPr>
          <w:p w14:paraId="0E9B219F" w14:textId="77777777" w:rsidR="00461783" w:rsidRPr="0088193B" w:rsidRDefault="00461783" w:rsidP="00461783">
            <w:pPr>
              <w:pStyle w:val="TAC"/>
            </w:pPr>
            <w:r w:rsidRPr="0088193B">
              <w:t>3496</w:t>
            </w:r>
          </w:p>
        </w:tc>
        <w:tc>
          <w:tcPr>
            <w:tcW w:w="720" w:type="dxa"/>
          </w:tcPr>
          <w:p w14:paraId="7065959E" w14:textId="77777777" w:rsidR="00461783" w:rsidRPr="0088193B" w:rsidRDefault="00461783" w:rsidP="00461783">
            <w:pPr>
              <w:pStyle w:val="TAC"/>
            </w:pPr>
            <w:r w:rsidRPr="0088193B">
              <w:t>3496</w:t>
            </w:r>
          </w:p>
        </w:tc>
        <w:tc>
          <w:tcPr>
            <w:tcW w:w="720" w:type="dxa"/>
          </w:tcPr>
          <w:p w14:paraId="0429CBD5" w14:textId="77777777" w:rsidR="00461783" w:rsidRPr="0088193B" w:rsidRDefault="00461783" w:rsidP="00461783">
            <w:pPr>
              <w:pStyle w:val="TAC"/>
            </w:pPr>
            <w:r w:rsidRPr="0088193B">
              <w:t>3624</w:t>
            </w:r>
          </w:p>
        </w:tc>
      </w:tr>
      <w:tr w:rsidR="00F41E60" w:rsidRPr="0088193B" w14:paraId="22262592" w14:textId="77777777" w:rsidTr="00F41E60">
        <w:tc>
          <w:tcPr>
            <w:tcW w:w="720" w:type="dxa"/>
            <w:tcBorders>
              <w:right w:val="double" w:sz="4" w:space="0" w:color="auto"/>
            </w:tcBorders>
          </w:tcPr>
          <w:p w14:paraId="2EEDE793" w14:textId="77777777" w:rsidR="00461783" w:rsidRPr="0088193B" w:rsidRDefault="00461783" w:rsidP="00461783">
            <w:pPr>
              <w:pStyle w:val="TAC"/>
            </w:pPr>
            <w:r w:rsidRPr="0088193B">
              <w:t>3</w:t>
            </w:r>
          </w:p>
        </w:tc>
        <w:tc>
          <w:tcPr>
            <w:tcW w:w="720" w:type="dxa"/>
            <w:tcBorders>
              <w:left w:val="double" w:sz="4" w:space="0" w:color="auto"/>
            </w:tcBorders>
          </w:tcPr>
          <w:p w14:paraId="77D9D0E2" w14:textId="77777777" w:rsidR="00461783" w:rsidRPr="0088193B" w:rsidRDefault="00461783" w:rsidP="00461783">
            <w:pPr>
              <w:pStyle w:val="TAC"/>
            </w:pPr>
            <w:r w:rsidRPr="0088193B">
              <w:t>4136</w:t>
            </w:r>
          </w:p>
        </w:tc>
        <w:tc>
          <w:tcPr>
            <w:tcW w:w="720" w:type="dxa"/>
          </w:tcPr>
          <w:p w14:paraId="7A2F702D" w14:textId="77777777" w:rsidR="00461783" w:rsidRPr="0088193B" w:rsidRDefault="00461783" w:rsidP="00461783">
            <w:pPr>
              <w:pStyle w:val="TAC"/>
            </w:pPr>
            <w:r w:rsidRPr="0088193B">
              <w:t>4264</w:t>
            </w:r>
          </w:p>
        </w:tc>
        <w:tc>
          <w:tcPr>
            <w:tcW w:w="720" w:type="dxa"/>
          </w:tcPr>
          <w:p w14:paraId="08EF54C7" w14:textId="77777777" w:rsidR="00461783" w:rsidRPr="0088193B" w:rsidRDefault="00461783" w:rsidP="00461783">
            <w:pPr>
              <w:pStyle w:val="TAC"/>
            </w:pPr>
            <w:r w:rsidRPr="0088193B">
              <w:t>4264</w:t>
            </w:r>
          </w:p>
        </w:tc>
        <w:tc>
          <w:tcPr>
            <w:tcW w:w="720" w:type="dxa"/>
          </w:tcPr>
          <w:p w14:paraId="60941575" w14:textId="77777777" w:rsidR="00461783" w:rsidRPr="0088193B" w:rsidRDefault="00461783" w:rsidP="00461783">
            <w:pPr>
              <w:pStyle w:val="TAC"/>
            </w:pPr>
            <w:r w:rsidRPr="0088193B">
              <w:t>4392</w:t>
            </w:r>
          </w:p>
        </w:tc>
        <w:tc>
          <w:tcPr>
            <w:tcW w:w="720" w:type="dxa"/>
          </w:tcPr>
          <w:p w14:paraId="2C080811" w14:textId="77777777" w:rsidR="00461783" w:rsidRPr="0088193B" w:rsidRDefault="00461783" w:rsidP="00461783">
            <w:pPr>
              <w:pStyle w:val="TAC"/>
            </w:pPr>
            <w:r w:rsidRPr="0088193B">
              <w:t>4392</w:t>
            </w:r>
          </w:p>
        </w:tc>
        <w:tc>
          <w:tcPr>
            <w:tcW w:w="720" w:type="dxa"/>
          </w:tcPr>
          <w:p w14:paraId="4B2A307E" w14:textId="77777777" w:rsidR="00461783" w:rsidRPr="0088193B" w:rsidRDefault="00461783" w:rsidP="00461783">
            <w:pPr>
              <w:pStyle w:val="TAC"/>
            </w:pPr>
            <w:r w:rsidRPr="0088193B">
              <w:t>4392</w:t>
            </w:r>
          </w:p>
        </w:tc>
        <w:tc>
          <w:tcPr>
            <w:tcW w:w="720" w:type="dxa"/>
          </w:tcPr>
          <w:p w14:paraId="2C933415" w14:textId="77777777" w:rsidR="00461783" w:rsidRPr="0088193B" w:rsidRDefault="00461783" w:rsidP="00461783">
            <w:pPr>
              <w:pStyle w:val="TAC"/>
            </w:pPr>
            <w:r w:rsidRPr="0088193B">
              <w:t>4584</w:t>
            </w:r>
          </w:p>
        </w:tc>
        <w:tc>
          <w:tcPr>
            <w:tcW w:w="720" w:type="dxa"/>
          </w:tcPr>
          <w:p w14:paraId="2641C918" w14:textId="77777777" w:rsidR="00461783" w:rsidRPr="0088193B" w:rsidRDefault="00461783" w:rsidP="00461783">
            <w:pPr>
              <w:pStyle w:val="TAC"/>
            </w:pPr>
            <w:r w:rsidRPr="0088193B">
              <w:t>4584</w:t>
            </w:r>
          </w:p>
        </w:tc>
        <w:tc>
          <w:tcPr>
            <w:tcW w:w="720" w:type="dxa"/>
          </w:tcPr>
          <w:p w14:paraId="44CC71CA" w14:textId="77777777" w:rsidR="00461783" w:rsidRPr="0088193B" w:rsidRDefault="00461783" w:rsidP="00461783">
            <w:pPr>
              <w:pStyle w:val="TAC"/>
            </w:pPr>
            <w:r w:rsidRPr="0088193B">
              <w:t>4584</w:t>
            </w:r>
          </w:p>
        </w:tc>
        <w:tc>
          <w:tcPr>
            <w:tcW w:w="720" w:type="dxa"/>
          </w:tcPr>
          <w:p w14:paraId="72362494" w14:textId="77777777" w:rsidR="00461783" w:rsidRPr="0088193B" w:rsidRDefault="00461783" w:rsidP="00461783">
            <w:pPr>
              <w:pStyle w:val="TAC"/>
            </w:pPr>
            <w:r w:rsidRPr="0088193B">
              <w:t>4776</w:t>
            </w:r>
          </w:p>
        </w:tc>
      </w:tr>
      <w:tr w:rsidR="00F41E60" w:rsidRPr="0088193B" w14:paraId="7C0C3846" w14:textId="77777777" w:rsidTr="00F41E60">
        <w:tc>
          <w:tcPr>
            <w:tcW w:w="720" w:type="dxa"/>
            <w:tcBorders>
              <w:right w:val="double" w:sz="4" w:space="0" w:color="auto"/>
            </w:tcBorders>
          </w:tcPr>
          <w:p w14:paraId="2C7C29C8" w14:textId="77777777" w:rsidR="00461783" w:rsidRPr="0088193B" w:rsidRDefault="00461783" w:rsidP="00461783">
            <w:pPr>
              <w:pStyle w:val="TAC"/>
            </w:pPr>
            <w:r w:rsidRPr="0088193B">
              <w:t>4</w:t>
            </w:r>
          </w:p>
        </w:tc>
        <w:tc>
          <w:tcPr>
            <w:tcW w:w="720" w:type="dxa"/>
            <w:tcBorders>
              <w:left w:val="double" w:sz="4" w:space="0" w:color="auto"/>
            </w:tcBorders>
          </w:tcPr>
          <w:p w14:paraId="325BAC08" w14:textId="77777777" w:rsidR="00461783" w:rsidRPr="0088193B" w:rsidRDefault="00461783" w:rsidP="00461783">
            <w:pPr>
              <w:pStyle w:val="TAC"/>
            </w:pPr>
            <w:r w:rsidRPr="0088193B">
              <w:t>5160</w:t>
            </w:r>
          </w:p>
        </w:tc>
        <w:tc>
          <w:tcPr>
            <w:tcW w:w="720" w:type="dxa"/>
          </w:tcPr>
          <w:p w14:paraId="01E38899" w14:textId="77777777" w:rsidR="00461783" w:rsidRPr="0088193B" w:rsidRDefault="00461783" w:rsidP="00461783">
            <w:pPr>
              <w:pStyle w:val="TAC"/>
            </w:pPr>
            <w:r w:rsidRPr="0088193B">
              <w:t>5160</w:t>
            </w:r>
          </w:p>
        </w:tc>
        <w:tc>
          <w:tcPr>
            <w:tcW w:w="720" w:type="dxa"/>
          </w:tcPr>
          <w:p w14:paraId="10FC1952" w14:textId="77777777" w:rsidR="00461783" w:rsidRPr="0088193B" w:rsidRDefault="00461783" w:rsidP="00461783">
            <w:pPr>
              <w:pStyle w:val="TAC"/>
            </w:pPr>
            <w:r w:rsidRPr="0088193B">
              <w:t>5160</w:t>
            </w:r>
          </w:p>
        </w:tc>
        <w:tc>
          <w:tcPr>
            <w:tcW w:w="720" w:type="dxa"/>
          </w:tcPr>
          <w:p w14:paraId="32641A10" w14:textId="77777777" w:rsidR="00461783" w:rsidRPr="0088193B" w:rsidRDefault="00461783" w:rsidP="00461783">
            <w:pPr>
              <w:pStyle w:val="TAC"/>
            </w:pPr>
            <w:r w:rsidRPr="0088193B">
              <w:t>5352</w:t>
            </w:r>
          </w:p>
        </w:tc>
        <w:tc>
          <w:tcPr>
            <w:tcW w:w="720" w:type="dxa"/>
          </w:tcPr>
          <w:p w14:paraId="454895EE" w14:textId="77777777" w:rsidR="00461783" w:rsidRPr="0088193B" w:rsidRDefault="00461783" w:rsidP="00461783">
            <w:pPr>
              <w:pStyle w:val="TAC"/>
            </w:pPr>
            <w:r w:rsidRPr="0088193B">
              <w:t>5352</w:t>
            </w:r>
          </w:p>
        </w:tc>
        <w:tc>
          <w:tcPr>
            <w:tcW w:w="720" w:type="dxa"/>
          </w:tcPr>
          <w:p w14:paraId="0CAC9532" w14:textId="77777777" w:rsidR="00461783" w:rsidRPr="0088193B" w:rsidRDefault="00461783" w:rsidP="00461783">
            <w:pPr>
              <w:pStyle w:val="TAC"/>
            </w:pPr>
            <w:r w:rsidRPr="0088193B">
              <w:t>5544</w:t>
            </w:r>
          </w:p>
        </w:tc>
        <w:tc>
          <w:tcPr>
            <w:tcW w:w="720" w:type="dxa"/>
          </w:tcPr>
          <w:p w14:paraId="53E44873" w14:textId="77777777" w:rsidR="00461783" w:rsidRPr="0088193B" w:rsidRDefault="00461783" w:rsidP="00461783">
            <w:pPr>
              <w:pStyle w:val="TAC"/>
            </w:pPr>
            <w:r w:rsidRPr="0088193B">
              <w:t>5544</w:t>
            </w:r>
          </w:p>
        </w:tc>
        <w:tc>
          <w:tcPr>
            <w:tcW w:w="720" w:type="dxa"/>
          </w:tcPr>
          <w:p w14:paraId="77BC40D6" w14:textId="77777777" w:rsidR="00461783" w:rsidRPr="0088193B" w:rsidRDefault="00461783" w:rsidP="00461783">
            <w:pPr>
              <w:pStyle w:val="TAC"/>
            </w:pPr>
            <w:r w:rsidRPr="0088193B">
              <w:t>5544</w:t>
            </w:r>
          </w:p>
        </w:tc>
        <w:tc>
          <w:tcPr>
            <w:tcW w:w="720" w:type="dxa"/>
          </w:tcPr>
          <w:p w14:paraId="0C104283" w14:textId="77777777" w:rsidR="00461783" w:rsidRPr="0088193B" w:rsidRDefault="00461783" w:rsidP="00461783">
            <w:pPr>
              <w:pStyle w:val="TAC"/>
            </w:pPr>
            <w:r w:rsidRPr="0088193B">
              <w:t>5736</w:t>
            </w:r>
          </w:p>
        </w:tc>
        <w:tc>
          <w:tcPr>
            <w:tcW w:w="720" w:type="dxa"/>
          </w:tcPr>
          <w:p w14:paraId="66D45D4D" w14:textId="77777777" w:rsidR="00461783" w:rsidRPr="0088193B" w:rsidRDefault="00461783" w:rsidP="00461783">
            <w:pPr>
              <w:pStyle w:val="TAC"/>
            </w:pPr>
            <w:r w:rsidRPr="0088193B">
              <w:t>5736</w:t>
            </w:r>
          </w:p>
        </w:tc>
      </w:tr>
      <w:tr w:rsidR="00F41E60" w:rsidRPr="0088193B" w14:paraId="0A0D7CA4" w14:textId="77777777" w:rsidTr="00F41E60">
        <w:tc>
          <w:tcPr>
            <w:tcW w:w="720" w:type="dxa"/>
            <w:tcBorders>
              <w:right w:val="double" w:sz="4" w:space="0" w:color="auto"/>
            </w:tcBorders>
          </w:tcPr>
          <w:p w14:paraId="7BD7C572" w14:textId="77777777" w:rsidR="00461783" w:rsidRPr="0088193B" w:rsidRDefault="00461783" w:rsidP="00461783">
            <w:pPr>
              <w:pStyle w:val="TAC"/>
            </w:pPr>
            <w:r w:rsidRPr="0088193B">
              <w:t>5</w:t>
            </w:r>
          </w:p>
        </w:tc>
        <w:tc>
          <w:tcPr>
            <w:tcW w:w="720" w:type="dxa"/>
            <w:tcBorders>
              <w:left w:val="double" w:sz="4" w:space="0" w:color="auto"/>
            </w:tcBorders>
          </w:tcPr>
          <w:p w14:paraId="1FBE9589" w14:textId="77777777" w:rsidR="00461783" w:rsidRPr="0088193B" w:rsidRDefault="00461783" w:rsidP="00461783">
            <w:pPr>
              <w:pStyle w:val="TAC"/>
            </w:pPr>
            <w:r w:rsidRPr="0088193B">
              <w:t>6200</w:t>
            </w:r>
          </w:p>
        </w:tc>
        <w:tc>
          <w:tcPr>
            <w:tcW w:w="720" w:type="dxa"/>
          </w:tcPr>
          <w:p w14:paraId="6D7B6AA1" w14:textId="77777777" w:rsidR="00461783" w:rsidRPr="0088193B" w:rsidRDefault="00461783" w:rsidP="00461783">
            <w:pPr>
              <w:pStyle w:val="TAC"/>
            </w:pPr>
            <w:r w:rsidRPr="0088193B">
              <w:t>6200</w:t>
            </w:r>
          </w:p>
        </w:tc>
        <w:tc>
          <w:tcPr>
            <w:tcW w:w="720" w:type="dxa"/>
          </w:tcPr>
          <w:p w14:paraId="32B695BB" w14:textId="77777777" w:rsidR="00461783" w:rsidRPr="0088193B" w:rsidRDefault="00461783" w:rsidP="00461783">
            <w:pPr>
              <w:pStyle w:val="TAC"/>
            </w:pPr>
            <w:r w:rsidRPr="0088193B">
              <w:t>6456</w:t>
            </w:r>
          </w:p>
        </w:tc>
        <w:tc>
          <w:tcPr>
            <w:tcW w:w="720" w:type="dxa"/>
          </w:tcPr>
          <w:p w14:paraId="219AE87F" w14:textId="77777777" w:rsidR="00461783" w:rsidRPr="0088193B" w:rsidRDefault="00461783" w:rsidP="00461783">
            <w:pPr>
              <w:pStyle w:val="TAC"/>
            </w:pPr>
            <w:r w:rsidRPr="0088193B">
              <w:t>6456</w:t>
            </w:r>
          </w:p>
        </w:tc>
        <w:tc>
          <w:tcPr>
            <w:tcW w:w="720" w:type="dxa"/>
          </w:tcPr>
          <w:p w14:paraId="4ED62781" w14:textId="77777777" w:rsidR="00461783" w:rsidRPr="0088193B" w:rsidRDefault="00461783" w:rsidP="00461783">
            <w:pPr>
              <w:pStyle w:val="TAC"/>
            </w:pPr>
            <w:r w:rsidRPr="0088193B">
              <w:t>6712</w:t>
            </w:r>
          </w:p>
        </w:tc>
        <w:tc>
          <w:tcPr>
            <w:tcW w:w="720" w:type="dxa"/>
          </w:tcPr>
          <w:p w14:paraId="08B651C3" w14:textId="77777777" w:rsidR="00461783" w:rsidRPr="0088193B" w:rsidRDefault="00461783" w:rsidP="00461783">
            <w:pPr>
              <w:pStyle w:val="TAC"/>
            </w:pPr>
            <w:r w:rsidRPr="0088193B">
              <w:t>6712</w:t>
            </w:r>
          </w:p>
        </w:tc>
        <w:tc>
          <w:tcPr>
            <w:tcW w:w="720" w:type="dxa"/>
          </w:tcPr>
          <w:p w14:paraId="556B6DC5" w14:textId="77777777" w:rsidR="00461783" w:rsidRPr="0088193B" w:rsidRDefault="00461783" w:rsidP="00461783">
            <w:pPr>
              <w:pStyle w:val="TAC"/>
            </w:pPr>
            <w:r w:rsidRPr="0088193B">
              <w:t>6712</w:t>
            </w:r>
          </w:p>
        </w:tc>
        <w:tc>
          <w:tcPr>
            <w:tcW w:w="720" w:type="dxa"/>
          </w:tcPr>
          <w:p w14:paraId="155F06CB" w14:textId="77777777" w:rsidR="00461783" w:rsidRPr="0088193B" w:rsidRDefault="00461783" w:rsidP="00461783">
            <w:pPr>
              <w:pStyle w:val="TAC"/>
            </w:pPr>
            <w:r w:rsidRPr="0088193B">
              <w:t>6968</w:t>
            </w:r>
          </w:p>
        </w:tc>
        <w:tc>
          <w:tcPr>
            <w:tcW w:w="720" w:type="dxa"/>
          </w:tcPr>
          <w:p w14:paraId="7994669F" w14:textId="77777777" w:rsidR="00461783" w:rsidRPr="0088193B" w:rsidRDefault="00461783" w:rsidP="00461783">
            <w:pPr>
              <w:pStyle w:val="TAC"/>
            </w:pPr>
            <w:r w:rsidRPr="0088193B">
              <w:t>6968</w:t>
            </w:r>
          </w:p>
        </w:tc>
        <w:tc>
          <w:tcPr>
            <w:tcW w:w="720" w:type="dxa"/>
          </w:tcPr>
          <w:p w14:paraId="4D31C989" w14:textId="77777777" w:rsidR="00461783" w:rsidRPr="0088193B" w:rsidRDefault="00461783" w:rsidP="00461783">
            <w:pPr>
              <w:pStyle w:val="TAC"/>
            </w:pPr>
            <w:r w:rsidRPr="0088193B">
              <w:t>6968</w:t>
            </w:r>
          </w:p>
        </w:tc>
      </w:tr>
      <w:tr w:rsidR="00F41E60" w:rsidRPr="0088193B" w14:paraId="18A09B70" w14:textId="77777777" w:rsidTr="00F41E60">
        <w:tc>
          <w:tcPr>
            <w:tcW w:w="720" w:type="dxa"/>
            <w:tcBorders>
              <w:right w:val="double" w:sz="4" w:space="0" w:color="auto"/>
            </w:tcBorders>
          </w:tcPr>
          <w:p w14:paraId="42735A52" w14:textId="77777777" w:rsidR="00461783" w:rsidRPr="0088193B" w:rsidRDefault="00461783" w:rsidP="00461783">
            <w:pPr>
              <w:pStyle w:val="TAC"/>
            </w:pPr>
            <w:r w:rsidRPr="0088193B">
              <w:t>6</w:t>
            </w:r>
          </w:p>
        </w:tc>
        <w:tc>
          <w:tcPr>
            <w:tcW w:w="720" w:type="dxa"/>
            <w:tcBorders>
              <w:left w:val="double" w:sz="4" w:space="0" w:color="auto"/>
            </w:tcBorders>
          </w:tcPr>
          <w:p w14:paraId="5E5CE536" w14:textId="77777777" w:rsidR="00461783" w:rsidRPr="0088193B" w:rsidRDefault="00461783" w:rsidP="00461783">
            <w:pPr>
              <w:pStyle w:val="TAC"/>
            </w:pPr>
            <w:r w:rsidRPr="0088193B">
              <w:t>7480</w:t>
            </w:r>
          </w:p>
        </w:tc>
        <w:tc>
          <w:tcPr>
            <w:tcW w:w="720" w:type="dxa"/>
          </w:tcPr>
          <w:p w14:paraId="2CD23843" w14:textId="77777777" w:rsidR="00461783" w:rsidRPr="0088193B" w:rsidRDefault="00461783" w:rsidP="00461783">
            <w:pPr>
              <w:pStyle w:val="TAC"/>
            </w:pPr>
            <w:r w:rsidRPr="0088193B">
              <w:t>7480</w:t>
            </w:r>
          </w:p>
        </w:tc>
        <w:tc>
          <w:tcPr>
            <w:tcW w:w="720" w:type="dxa"/>
          </w:tcPr>
          <w:p w14:paraId="17C52E8B" w14:textId="77777777" w:rsidR="00461783" w:rsidRPr="0088193B" w:rsidRDefault="00461783" w:rsidP="00461783">
            <w:pPr>
              <w:pStyle w:val="TAC"/>
            </w:pPr>
            <w:r w:rsidRPr="0088193B">
              <w:t>7736</w:t>
            </w:r>
          </w:p>
        </w:tc>
        <w:tc>
          <w:tcPr>
            <w:tcW w:w="720" w:type="dxa"/>
          </w:tcPr>
          <w:p w14:paraId="029759ED" w14:textId="77777777" w:rsidR="00461783" w:rsidRPr="0088193B" w:rsidRDefault="00461783" w:rsidP="00461783">
            <w:pPr>
              <w:pStyle w:val="TAC"/>
            </w:pPr>
            <w:r w:rsidRPr="0088193B">
              <w:t>7736</w:t>
            </w:r>
          </w:p>
        </w:tc>
        <w:tc>
          <w:tcPr>
            <w:tcW w:w="720" w:type="dxa"/>
          </w:tcPr>
          <w:p w14:paraId="03617AE5" w14:textId="77777777" w:rsidR="00461783" w:rsidRPr="0088193B" w:rsidRDefault="00461783" w:rsidP="00461783">
            <w:pPr>
              <w:pStyle w:val="TAC"/>
            </w:pPr>
            <w:r w:rsidRPr="0088193B">
              <w:t>7736</w:t>
            </w:r>
          </w:p>
        </w:tc>
        <w:tc>
          <w:tcPr>
            <w:tcW w:w="720" w:type="dxa"/>
          </w:tcPr>
          <w:p w14:paraId="4DB45399" w14:textId="77777777" w:rsidR="00461783" w:rsidRPr="0088193B" w:rsidRDefault="00461783" w:rsidP="00461783">
            <w:pPr>
              <w:pStyle w:val="TAC"/>
            </w:pPr>
            <w:r w:rsidRPr="0088193B">
              <w:t>7992</w:t>
            </w:r>
          </w:p>
        </w:tc>
        <w:tc>
          <w:tcPr>
            <w:tcW w:w="720" w:type="dxa"/>
          </w:tcPr>
          <w:p w14:paraId="19F7EC17" w14:textId="77777777" w:rsidR="00461783" w:rsidRPr="0088193B" w:rsidRDefault="00461783" w:rsidP="00461783">
            <w:pPr>
              <w:pStyle w:val="TAC"/>
            </w:pPr>
            <w:r w:rsidRPr="0088193B">
              <w:t>7992</w:t>
            </w:r>
          </w:p>
        </w:tc>
        <w:tc>
          <w:tcPr>
            <w:tcW w:w="720" w:type="dxa"/>
          </w:tcPr>
          <w:p w14:paraId="5728FEE7" w14:textId="77777777" w:rsidR="00461783" w:rsidRPr="0088193B" w:rsidRDefault="00461783" w:rsidP="00461783">
            <w:pPr>
              <w:pStyle w:val="TAC"/>
            </w:pPr>
            <w:r w:rsidRPr="0088193B">
              <w:t>8248</w:t>
            </w:r>
          </w:p>
        </w:tc>
        <w:tc>
          <w:tcPr>
            <w:tcW w:w="720" w:type="dxa"/>
          </w:tcPr>
          <w:p w14:paraId="5AC7C7DF" w14:textId="77777777" w:rsidR="00461783" w:rsidRPr="0088193B" w:rsidRDefault="00461783" w:rsidP="00461783">
            <w:pPr>
              <w:pStyle w:val="TAC"/>
            </w:pPr>
            <w:r w:rsidRPr="0088193B">
              <w:t>8248</w:t>
            </w:r>
          </w:p>
        </w:tc>
        <w:tc>
          <w:tcPr>
            <w:tcW w:w="720" w:type="dxa"/>
          </w:tcPr>
          <w:p w14:paraId="3D4B9BB1" w14:textId="77777777" w:rsidR="00461783" w:rsidRPr="0088193B" w:rsidRDefault="00461783" w:rsidP="00461783">
            <w:pPr>
              <w:pStyle w:val="TAC"/>
            </w:pPr>
            <w:r w:rsidRPr="0088193B">
              <w:t>8248</w:t>
            </w:r>
          </w:p>
        </w:tc>
      </w:tr>
      <w:tr w:rsidR="00F41E60" w:rsidRPr="0088193B" w14:paraId="2A1A5380" w14:textId="77777777" w:rsidTr="00F41E60">
        <w:tc>
          <w:tcPr>
            <w:tcW w:w="720" w:type="dxa"/>
            <w:tcBorders>
              <w:right w:val="double" w:sz="4" w:space="0" w:color="auto"/>
            </w:tcBorders>
          </w:tcPr>
          <w:p w14:paraId="6477CBC3" w14:textId="77777777" w:rsidR="00461783" w:rsidRPr="0088193B" w:rsidRDefault="00461783" w:rsidP="00461783">
            <w:pPr>
              <w:pStyle w:val="TAC"/>
            </w:pPr>
            <w:r w:rsidRPr="0088193B">
              <w:t>7</w:t>
            </w:r>
          </w:p>
        </w:tc>
        <w:tc>
          <w:tcPr>
            <w:tcW w:w="720" w:type="dxa"/>
            <w:tcBorders>
              <w:left w:val="double" w:sz="4" w:space="0" w:color="auto"/>
            </w:tcBorders>
          </w:tcPr>
          <w:p w14:paraId="62D0DAE5" w14:textId="77777777" w:rsidR="00461783" w:rsidRPr="0088193B" w:rsidRDefault="00461783" w:rsidP="00461783">
            <w:pPr>
              <w:pStyle w:val="TAC"/>
            </w:pPr>
            <w:r w:rsidRPr="0088193B">
              <w:t>8760</w:t>
            </w:r>
          </w:p>
        </w:tc>
        <w:tc>
          <w:tcPr>
            <w:tcW w:w="720" w:type="dxa"/>
          </w:tcPr>
          <w:p w14:paraId="016A61FB" w14:textId="77777777" w:rsidR="00461783" w:rsidRPr="0088193B" w:rsidRDefault="00461783" w:rsidP="00461783">
            <w:pPr>
              <w:pStyle w:val="TAC"/>
            </w:pPr>
            <w:r w:rsidRPr="0088193B">
              <w:t>8760</w:t>
            </w:r>
          </w:p>
        </w:tc>
        <w:tc>
          <w:tcPr>
            <w:tcW w:w="720" w:type="dxa"/>
          </w:tcPr>
          <w:p w14:paraId="693D850A" w14:textId="77777777" w:rsidR="00461783" w:rsidRPr="0088193B" w:rsidRDefault="00461783" w:rsidP="00461783">
            <w:pPr>
              <w:pStyle w:val="TAC"/>
            </w:pPr>
            <w:r w:rsidRPr="0088193B">
              <w:t>8760</w:t>
            </w:r>
          </w:p>
        </w:tc>
        <w:tc>
          <w:tcPr>
            <w:tcW w:w="720" w:type="dxa"/>
          </w:tcPr>
          <w:p w14:paraId="7825CCF0" w14:textId="77777777" w:rsidR="00461783" w:rsidRPr="0088193B" w:rsidRDefault="00461783" w:rsidP="00461783">
            <w:pPr>
              <w:pStyle w:val="TAC"/>
            </w:pPr>
            <w:r w:rsidRPr="0088193B">
              <w:t>9144</w:t>
            </w:r>
          </w:p>
        </w:tc>
        <w:tc>
          <w:tcPr>
            <w:tcW w:w="720" w:type="dxa"/>
          </w:tcPr>
          <w:p w14:paraId="5D34059A" w14:textId="77777777" w:rsidR="00461783" w:rsidRPr="0088193B" w:rsidRDefault="00461783" w:rsidP="00461783">
            <w:pPr>
              <w:pStyle w:val="TAC"/>
            </w:pPr>
            <w:r w:rsidRPr="0088193B">
              <w:t>9144</w:t>
            </w:r>
          </w:p>
        </w:tc>
        <w:tc>
          <w:tcPr>
            <w:tcW w:w="720" w:type="dxa"/>
          </w:tcPr>
          <w:p w14:paraId="2FC7CCDF" w14:textId="77777777" w:rsidR="00461783" w:rsidRPr="0088193B" w:rsidRDefault="00461783" w:rsidP="00461783">
            <w:pPr>
              <w:pStyle w:val="TAC"/>
            </w:pPr>
            <w:r w:rsidRPr="0088193B">
              <w:t>9144</w:t>
            </w:r>
          </w:p>
        </w:tc>
        <w:tc>
          <w:tcPr>
            <w:tcW w:w="720" w:type="dxa"/>
          </w:tcPr>
          <w:p w14:paraId="1F0B5E61" w14:textId="77777777" w:rsidR="00461783" w:rsidRPr="0088193B" w:rsidRDefault="00461783" w:rsidP="00461783">
            <w:pPr>
              <w:pStyle w:val="TAC"/>
            </w:pPr>
            <w:r w:rsidRPr="0088193B">
              <w:t>9528</w:t>
            </w:r>
          </w:p>
        </w:tc>
        <w:tc>
          <w:tcPr>
            <w:tcW w:w="720" w:type="dxa"/>
          </w:tcPr>
          <w:p w14:paraId="12308123" w14:textId="77777777" w:rsidR="00461783" w:rsidRPr="0088193B" w:rsidRDefault="00461783" w:rsidP="00461783">
            <w:pPr>
              <w:pStyle w:val="TAC"/>
            </w:pPr>
            <w:r w:rsidRPr="0088193B">
              <w:t>9528</w:t>
            </w:r>
          </w:p>
        </w:tc>
        <w:tc>
          <w:tcPr>
            <w:tcW w:w="720" w:type="dxa"/>
          </w:tcPr>
          <w:p w14:paraId="69D6E3A5" w14:textId="77777777" w:rsidR="00461783" w:rsidRPr="0088193B" w:rsidRDefault="00461783" w:rsidP="00461783">
            <w:pPr>
              <w:pStyle w:val="TAC"/>
            </w:pPr>
            <w:r w:rsidRPr="0088193B">
              <w:t>9528</w:t>
            </w:r>
          </w:p>
        </w:tc>
        <w:tc>
          <w:tcPr>
            <w:tcW w:w="720" w:type="dxa"/>
          </w:tcPr>
          <w:p w14:paraId="73E8192A" w14:textId="77777777" w:rsidR="00461783" w:rsidRPr="0088193B" w:rsidRDefault="00461783" w:rsidP="00461783">
            <w:pPr>
              <w:pStyle w:val="TAC"/>
            </w:pPr>
            <w:r w:rsidRPr="0088193B">
              <w:t>9912</w:t>
            </w:r>
          </w:p>
        </w:tc>
      </w:tr>
      <w:tr w:rsidR="00F41E60" w:rsidRPr="0088193B" w14:paraId="500E0168" w14:textId="77777777" w:rsidTr="00F41E60">
        <w:tc>
          <w:tcPr>
            <w:tcW w:w="720" w:type="dxa"/>
            <w:tcBorders>
              <w:right w:val="double" w:sz="4" w:space="0" w:color="auto"/>
            </w:tcBorders>
          </w:tcPr>
          <w:p w14:paraId="4F021710" w14:textId="77777777" w:rsidR="00461783" w:rsidRPr="0088193B" w:rsidRDefault="00461783" w:rsidP="00461783">
            <w:pPr>
              <w:pStyle w:val="TAC"/>
            </w:pPr>
            <w:r w:rsidRPr="0088193B">
              <w:t>8</w:t>
            </w:r>
          </w:p>
        </w:tc>
        <w:tc>
          <w:tcPr>
            <w:tcW w:w="720" w:type="dxa"/>
            <w:tcBorders>
              <w:left w:val="double" w:sz="4" w:space="0" w:color="auto"/>
            </w:tcBorders>
          </w:tcPr>
          <w:p w14:paraId="1E3B982E" w14:textId="77777777" w:rsidR="00461783" w:rsidRPr="0088193B" w:rsidRDefault="00461783" w:rsidP="00461783">
            <w:pPr>
              <w:pStyle w:val="TAC"/>
            </w:pPr>
            <w:r w:rsidRPr="0088193B">
              <w:t>9912</w:t>
            </w:r>
          </w:p>
        </w:tc>
        <w:tc>
          <w:tcPr>
            <w:tcW w:w="720" w:type="dxa"/>
          </w:tcPr>
          <w:p w14:paraId="6F49EE9B" w14:textId="77777777" w:rsidR="00461783" w:rsidRPr="0088193B" w:rsidRDefault="00461783" w:rsidP="00461783">
            <w:pPr>
              <w:pStyle w:val="TAC"/>
            </w:pPr>
            <w:r w:rsidRPr="0088193B">
              <w:t>9912</w:t>
            </w:r>
          </w:p>
        </w:tc>
        <w:tc>
          <w:tcPr>
            <w:tcW w:w="720" w:type="dxa"/>
          </w:tcPr>
          <w:p w14:paraId="02539E9B" w14:textId="77777777" w:rsidR="00461783" w:rsidRPr="0088193B" w:rsidRDefault="00461783" w:rsidP="00461783">
            <w:pPr>
              <w:pStyle w:val="TAC"/>
            </w:pPr>
            <w:r w:rsidRPr="0088193B">
              <w:t>10296</w:t>
            </w:r>
          </w:p>
        </w:tc>
        <w:tc>
          <w:tcPr>
            <w:tcW w:w="720" w:type="dxa"/>
          </w:tcPr>
          <w:p w14:paraId="5CF8622B" w14:textId="77777777" w:rsidR="00461783" w:rsidRPr="0088193B" w:rsidRDefault="00461783" w:rsidP="00461783">
            <w:pPr>
              <w:pStyle w:val="TAC"/>
            </w:pPr>
            <w:r w:rsidRPr="0088193B">
              <w:t>10296</w:t>
            </w:r>
          </w:p>
        </w:tc>
        <w:tc>
          <w:tcPr>
            <w:tcW w:w="720" w:type="dxa"/>
          </w:tcPr>
          <w:p w14:paraId="3FDAFEDD" w14:textId="77777777" w:rsidR="00461783" w:rsidRPr="0088193B" w:rsidRDefault="00461783" w:rsidP="00461783">
            <w:pPr>
              <w:pStyle w:val="TAC"/>
            </w:pPr>
            <w:r w:rsidRPr="0088193B">
              <w:t>10680</w:t>
            </w:r>
          </w:p>
        </w:tc>
        <w:tc>
          <w:tcPr>
            <w:tcW w:w="720" w:type="dxa"/>
          </w:tcPr>
          <w:p w14:paraId="4F703CB3" w14:textId="77777777" w:rsidR="00461783" w:rsidRPr="0088193B" w:rsidRDefault="00461783" w:rsidP="00461783">
            <w:pPr>
              <w:pStyle w:val="TAC"/>
            </w:pPr>
            <w:r w:rsidRPr="0088193B">
              <w:t>10680</w:t>
            </w:r>
          </w:p>
        </w:tc>
        <w:tc>
          <w:tcPr>
            <w:tcW w:w="720" w:type="dxa"/>
          </w:tcPr>
          <w:p w14:paraId="1FD585C2" w14:textId="77777777" w:rsidR="00461783" w:rsidRPr="0088193B" w:rsidRDefault="00461783" w:rsidP="00461783">
            <w:pPr>
              <w:pStyle w:val="TAC"/>
            </w:pPr>
            <w:r w:rsidRPr="0088193B">
              <w:t>10680</w:t>
            </w:r>
          </w:p>
        </w:tc>
        <w:tc>
          <w:tcPr>
            <w:tcW w:w="720" w:type="dxa"/>
          </w:tcPr>
          <w:p w14:paraId="5D791813" w14:textId="77777777" w:rsidR="00461783" w:rsidRPr="0088193B" w:rsidRDefault="00461783" w:rsidP="00461783">
            <w:pPr>
              <w:pStyle w:val="TAC"/>
            </w:pPr>
            <w:r w:rsidRPr="0088193B">
              <w:t>11064</w:t>
            </w:r>
          </w:p>
        </w:tc>
        <w:tc>
          <w:tcPr>
            <w:tcW w:w="720" w:type="dxa"/>
          </w:tcPr>
          <w:p w14:paraId="099D7E60" w14:textId="77777777" w:rsidR="00461783" w:rsidRPr="0088193B" w:rsidRDefault="00461783" w:rsidP="00461783">
            <w:pPr>
              <w:pStyle w:val="TAC"/>
            </w:pPr>
            <w:r w:rsidRPr="0088193B">
              <w:t>11064</w:t>
            </w:r>
          </w:p>
        </w:tc>
        <w:tc>
          <w:tcPr>
            <w:tcW w:w="720" w:type="dxa"/>
          </w:tcPr>
          <w:p w14:paraId="7A05EACF" w14:textId="77777777" w:rsidR="00461783" w:rsidRPr="0088193B" w:rsidRDefault="00461783" w:rsidP="00461783">
            <w:pPr>
              <w:pStyle w:val="TAC"/>
            </w:pPr>
            <w:r w:rsidRPr="0088193B">
              <w:t>11064</w:t>
            </w:r>
          </w:p>
        </w:tc>
      </w:tr>
      <w:tr w:rsidR="00F41E60" w:rsidRPr="0088193B" w14:paraId="6D833148" w14:textId="77777777" w:rsidTr="00F41E60">
        <w:tc>
          <w:tcPr>
            <w:tcW w:w="720" w:type="dxa"/>
            <w:tcBorders>
              <w:right w:val="double" w:sz="4" w:space="0" w:color="auto"/>
            </w:tcBorders>
          </w:tcPr>
          <w:p w14:paraId="4458D683" w14:textId="77777777" w:rsidR="00461783" w:rsidRPr="0088193B" w:rsidRDefault="00461783" w:rsidP="00461783">
            <w:pPr>
              <w:pStyle w:val="TAC"/>
            </w:pPr>
            <w:r w:rsidRPr="0088193B">
              <w:t>9</w:t>
            </w:r>
          </w:p>
        </w:tc>
        <w:tc>
          <w:tcPr>
            <w:tcW w:w="720" w:type="dxa"/>
            <w:tcBorders>
              <w:left w:val="double" w:sz="4" w:space="0" w:color="auto"/>
            </w:tcBorders>
          </w:tcPr>
          <w:p w14:paraId="1F2A305D" w14:textId="77777777" w:rsidR="00461783" w:rsidRPr="0088193B" w:rsidRDefault="00461783" w:rsidP="00461783">
            <w:pPr>
              <w:pStyle w:val="TAC"/>
            </w:pPr>
            <w:r w:rsidRPr="0088193B">
              <w:t>11064</w:t>
            </w:r>
          </w:p>
        </w:tc>
        <w:tc>
          <w:tcPr>
            <w:tcW w:w="720" w:type="dxa"/>
          </w:tcPr>
          <w:p w14:paraId="308E3248" w14:textId="77777777" w:rsidR="00461783" w:rsidRPr="0088193B" w:rsidRDefault="00461783" w:rsidP="00461783">
            <w:pPr>
              <w:pStyle w:val="TAC"/>
            </w:pPr>
            <w:r w:rsidRPr="0088193B">
              <w:t>11448</w:t>
            </w:r>
          </w:p>
        </w:tc>
        <w:tc>
          <w:tcPr>
            <w:tcW w:w="720" w:type="dxa"/>
          </w:tcPr>
          <w:p w14:paraId="5A2BCD78" w14:textId="77777777" w:rsidR="00461783" w:rsidRPr="0088193B" w:rsidRDefault="00461783" w:rsidP="00461783">
            <w:pPr>
              <w:pStyle w:val="TAC"/>
            </w:pPr>
            <w:r w:rsidRPr="0088193B">
              <w:t>11448</w:t>
            </w:r>
          </w:p>
        </w:tc>
        <w:tc>
          <w:tcPr>
            <w:tcW w:w="720" w:type="dxa"/>
          </w:tcPr>
          <w:p w14:paraId="5D766236" w14:textId="77777777" w:rsidR="00461783" w:rsidRPr="0088193B" w:rsidRDefault="00461783" w:rsidP="00461783">
            <w:pPr>
              <w:pStyle w:val="TAC"/>
            </w:pPr>
            <w:r w:rsidRPr="0088193B">
              <w:t>11832</w:t>
            </w:r>
          </w:p>
        </w:tc>
        <w:tc>
          <w:tcPr>
            <w:tcW w:w="720" w:type="dxa"/>
          </w:tcPr>
          <w:p w14:paraId="21A2A7DB" w14:textId="77777777" w:rsidR="00461783" w:rsidRPr="0088193B" w:rsidRDefault="00461783" w:rsidP="00461783">
            <w:pPr>
              <w:pStyle w:val="TAC"/>
            </w:pPr>
            <w:r w:rsidRPr="0088193B">
              <w:t>11832</w:t>
            </w:r>
          </w:p>
        </w:tc>
        <w:tc>
          <w:tcPr>
            <w:tcW w:w="720" w:type="dxa"/>
          </w:tcPr>
          <w:p w14:paraId="780E4828" w14:textId="77777777" w:rsidR="00461783" w:rsidRPr="0088193B" w:rsidRDefault="00461783" w:rsidP="00461783">
            <w:pPr>
              <w:pStyle w:val="TAC"/>
            </w:pPr>
            <w:r w:rsidRPr="0088193B">
              <w:t>11832</w:t>
            </w:r>
          </w:p>
        </w:tc>
        <w:tc>
          <w:tcPr>
            <w:tcW w:w="720" w:type="dxa"/>
          </w:tcPr>
          <w:p w14:paraId="56F3314C" w14:textId="77777777" w:rsidR="00461783" w:rsidRPr="0088193B" w:rsidRDefault="00461783" w:rsidP="00461783">
            <w:pPr>
              <w:pStyle w:val="TAC"/>
            </w:pPr>
            <w:r w:rsidRPr="0088193B">
              <w:t>12216</w:t>
            </w:r>
          </w:p>
        </w:tc>
        <w:tc>
          <w:tcPr>
            <w:tcW w:w="720" w:type="dxa"/>
          </w:tcPr>
          <w:p w14:paraId="4AB719BC" w14:textId="77777777" w:rsidR="00461783" w:rsidRPr="0088193B" w:rsidRDefault="00461783" w:rsidP="00461783">
            <w:pPr>
              <w:pStyle w:val="TAC"/>
            </w:pPr>
            <w:r w:rsidRPr="0088193B">
              <w:t>12216</w:t>
            </w:r>
          </w:p>
        </w:tc>
        <w:tc>
          <w:tcPr>
            <w:tcW w:w="720" w:type="dxa"/>
          </w:tcPr>
          <w:p w14:paraId="6D631510" w14:textId="77777777" w:rsidR="00461783" w:rsidRPr="0088193B" w:rsidRDefault="00461783" w:rsidP="00461783">
            <w:pPr>
              <w:pStyle w:val="TAC"/>
            </w:pPr>
            <w:r w:rsidRPr="0088193B">
              <w:t>12576</w:t>
            </w:r>
          </w:p>
        </w:tc>
        <w:tc>
          <w:tcPr>
            <w:tcW w:w="720" w:type="dxa"/>
          </w:tcPr>
          <w:p w14:paraId="0D2C09DE" w14:textId="77777777" w:rsidR="00461783" w:rsidRPr="0088193B" w:rsidRDefault="00461783" w:rsidP="00461783">
            <w:pPr>
              <w:pStyle w:val="TAC"/>
            </w:pPr>
            <w:r w:rsidRPr="0088193B">
              <w:t>12576</w:t>
            </w:r>
          </w:p>
        </w:tc>
      </w:tr>
      <w:tr w:rsidR="00F41E60" w:rsidRPr="0088193B" w14:paraId="3E1F52ED" w14:textId="77777777" w:rsidTr="00F41E60">
        <w:tc>
          <w:tcPr>
            <w:tcW w:w="720" w:type="dxa"/>
            <w:tcBorders>
              <w:right w:val="double" w:sz="4" w:space="0" w:color="auto"/>
            </w:tcBorders>
          </w:tcPr>
          <w:p w14:paraId="5D069ABB" w14:textId="77777777" w:rsidR="00461783" w:rsidRPr="0088193B" w:rsidRDefault="00461783" w:rsidP="00461783">
            <w:pPr>
              <w:pStyle w:val="TAC"/>
            </w:pPr>
            <w:r w:rsidRPr="0088193B">
              <w:t>10</w:t>
            </w:r>
          </w:p>
        </w:tc>
        <w:tc>
          <w:tcPr>
            <w:tcW w:w="720" w:type="dxa"/>
            <w:tcBorders>
              <w:left w:val="double" w:sz="4" w:space="0" w:color="auto"/>
            </w:tcBorders>
          </w:tcPr>
          <w:p w14:paraId="616AD046" w14:textId="77777777" w:rsidR="00461783" w:rsidRPr="0088193B" w:rsidRDefault="00461783" w:rsidP="00461783">
            <w:pPr>
              <w:pStyle w:val="TAC"/>
            </w:pPr>
            <w:r w:rsidRPr="0088193B">
              <w:t>12576</w:t>
            </w:r>
          </w:p>
        </w:tc>
        <w:tc>
          <w:tcPr>
            <w:tcW w:w="720" w:type="dxa"/>
          </w:tcPr>
          <w:p w14:paraId="59C4ED30" w14:textId="77777777" w:rsidR="00461783" w:rsidRPr="0088193B" w:rsidRDefault="00461783" w:rsidP="00461783">
            <w:pPr>
              <w:pStyle w:val="TAC"/>
            </w:pPr>
            <w:r w:rsidRPr="0088193B">
              <w:t>12576</w:t>
            </w:r>
          </w:p>
        </w:tc>
        <w:tc>
          <w:tcPr>
            <w:tcW w:w="720" w:type="dxa"/>
          </w:tcPr>
          <w:p w14:paraId="72CC2985" w14:textId="77777777" w:rsidR="00461783" w:rsidRPr="0088193B" w:rsidRDefault="00461783" w:rsidP="00461783">
            <w:pPr>
              <w:pStyle w:val="TAC"/>
            </w:pPr>
            <w:r w:rsidRPr="0088193B">
              <w:t>12960</w:t>
            </w:r>
          </w:p>
        </w:tc>
        <w:tc>
          <w:tcPr>
            <w:tcW w:w="720" w:type="dxa"/>
          </w:tcPr>
          <w:p w14:paraId="1D61C06A" w14:textId="77777777" w:rsidR="00461783" w:rsidRPr="0088193B" w:rsidRDefault="00461783" w:rsidP="00461783">
            <w:pPr>
              <w:pStyle w:val="TAC"/>
            </w:pPr>
            <w:r w:rsidRPr="0088193B">
              <w:t>12960</w:t>
            </w:r>
          </w:p>
        </w:tc>
        <w:tc>
          <w:tcPr>
            <w:tcW w:w="720" w:type="dxa"/>
          </w:tcPr>
          <w:p w14:paraId="4A1F67F7" w14:textId="77777777" w:rsidR="00461783" w:rsidRPr="0088193B" w:rsidRDefault="00461783" w:rsidP="00461783">
            <w:pPr>
              <w:pStyle w:val="TAC"/>
            </w:pPr>
            <w:r w:rsidRPr="0088193B">
              <w:t>12960</w:t>
            </w:r>
          </w:p>
        </w:tc>
        <w:tc>
          <w:tcPr>
            <w:tcW w:w="720" w:type="dxa"/>
          </w:tcPr>
          <w:p w14:paraId="31E4572F" w14:textId="77777777" w:rsidR="00461783" w:rsidRPr="0088193B" w:rsidRDefault="00461783" w:rsidP="00461783">
            <w:pPr>
              <w:pStyle w:val="TAC"/>
            </w:pPr>
            <w:r w:rsidRPr="0088193B">
              <w:t>13536</w:t>
            </w:r>
          </w:p>
        </w:tc>
        <w:tc>
          <w:tcPr>
            <w:tcW w:w="720" w:type="dxa"/>
          </w:tcPr>
          <w:p w14:paraId="1FF1617F" w14:textId="77777777" w:rsidR="00461783" w:rsidRPr="0088193B" w:rsidRDefault="00461783" w:rsidP="00461783">
            <w:pPr>
              <w:pStyle w:val="TAC"/>
            </w:pPr>
            <w:r w:rsidRPr="0088193B">
              <w:t>13536</w:t>
            </w:r>
          </w:p>
        </w:tc>
        <w:tc>
          <w:tcPr>
            <w:tcW w:w="720" w:type="dxa"/>
          </w:tcPr>
          <w:p w14:paraId="0A35FA31" w14:textId="77777777" w:rsidR="00461783" w:rsidRPr="0088193B" w:rsidRDefault="00461783" w:rsidP="00461783">
            <w:pPr>
              <w:pStyle w:val="TAC"/>
            </w:pPr>
            <w:r w:rsidRPr="0088193B">
              <w:t>13536</w:t>
            </w:r>
          </w:p>
        </w:tc>
        <w:tc>
          <w:tcPr>
            <w:tcW w:w="720" w:type="dxa"/>
          </w:tcPr>
          <w:p w14:paraId="53CBCDFE" w14:textId="77777777" w:rsidR="00461783" w:rsidRPr="0088193B" w:rsidRDefault="00461783" w:rsidP="00461783">
            <w:pPr>
              <w:pStyle w:val="TAC"/>
            </w:pPr>
            <w:r w:rsidRPr="0088193B">
              <w:t>14112</w:t>
            </w:r>
          </w:p>
        </w:tc>
        <w:tc>
          <w:tcPr>
            <w:tcW w:w="720" w:type="dxa"/>
          </w:tcPr>
          <w:p w14:paraId="4CAA58D9" w14:textId="77777777" w:rsidR="00461783" w:rsidRPr="0088193B" w:rsidRDefault="00461783" w:rsidP="00461783">
            <w:pPr>
              <w:pStyle w:val="TAC"/>
            </w:pPr>
            <w:r w:rsidRPr="0088193B">
              <w:t>14112</w:t>
            </w:r>
          </w:p>
        </w:tc>
      </w:tr>
      <w:tr w:rsidR="00F41E60" w:rsidRPr="0088193B" w14:paraId="4A78B221" w14:textId="77777777" w:rsidTr="00F41E60">
        <w:tc>
          <w:tcPr>
            <w:tcW w:w="720" w:type="dxa"/>
            <w:tcBorders>
              <w:right w:val="double" w:sz="4" w:space="0" w:color="auto"/>
            </w:tcBorders>
          </w:tcPr>
          <w:p w14:paraId="52BD1C9F" w14:textId="77777777" w:rsidR="00461783" w:rsidRPr="0088193B" w:rsidRDefault="00461783" w:rsidP="00461783">
            <w:pPr>
              <w:pStyle w:val="TAC"/>
            </w:pPr>
            <w:r w:rsidRPr="0088193B">
              <w:t>11</w:t>
            </w:r>
          </w:p>
        </w:tc>
        <w:tc>
          <w:tcPr>
            <w:tcW w:w="720" w:type="dxa"/>
            <w:tcBorders>
              <w:left w:val="double" w:sz="4" w:space="0" w:color="auto"/>
            </w:tcBorders>
          </w:tcPr>
          <w:p w14:paraId="3BFFE763" w14:textId="77777777" w:rsidR="00461783" w:rsidRPr="0088193B" w:rsidRDefault="00461783" w:rsidP="00461783">
            <w:pPr>
              <w:pStyle w:val="TAC"/>
            </w:pPr>
            <w:r w:rsidRPr="0088193B">
              <w:t>14112</w:t>
            </w:r>
          </w:p>
        </w:tc>
        <w:tc>
          <w:tcPr>
            <w:tcW w:w="720" w:type="dxa"/>
          </w:tcPr>
          <w:p w14:paraId="635CA2D2" w14:textId="77777777" w:rsidR="00461783" w:rsidRPr="0088193B" w:rsidRDefault="00461783" w:rsidP="00461783">
            <w:pPr>
              <w:pStyle w:val="TAC"/>
            </w:pPr>
            <w:r w:rsidRPr="0088193B">
              <w:t>14688</w:t>
            </w:r>
          </w:p>
        </w:tc>
        <w:tc>
          <w:tcPr>
            <w:tcW w:w="720" w:type="dxa"/>
          </w:tcPr>
          <w:p w14:paraId="73DF34AB" w14:textId="77777777" w:rsidR="00461783" w:rsidRPr="0088193B" w:rsidRDefault="00461783" w:rsidP="00461783">
            <w:pPr>
              <w:pStyle w:val="TAC"/>
            </w:pPr>
            <w:r w:rsidRPr="0088193B">
              <w:t>14688</w:t>
            </w:r>
          </w:p>
        </w:tc>
        <w:tc>
          <w:tcPr>
            <w:tcW w:w="720" w:type="dxa"/>
          </w:tcPr>
          <w:p w14:paraId="54F470EB" w14:textId="77777777" w:rsidR="00461783" w:rsidRPr="0088193B" w:rsidRDefault="00461783" w:rsidP="00461783">
            <w:pPr>
              <w:pStyle w:val="TAC"/>
            </w:pPr>
            <w:r w:rsidRPr="0088193B">
              <w:t>14688</w:t>
            </w:r>
          </w:p>
        </w:tc>
        <w:tc>
          <w:tcPr>
            <w:tcW w:w="720" w:type="dxa"/>
          </w:tcPr>
          <w:p w14:paraId="409CB752" w14:textId="77777777" w:rsidR="00461783" w:rsidRPr="0088193B" w:rsidRDefault="00461783" w:rsidP="00461783">
            <w:pPr>
              <w:pStyle w:val="TAC"/>
            </w:pPr>
            <w:r w:rsidRPr="0088193B">
              <w:t>15264</w:t>
            </w:r>
          </w:p>
        </w:tc>
        <w:tc>
          <w:tcPr>
            <w:tcW w:w="720" w:type="dxa"/>
          </w:tcPr>
          <w:p w14:paraId="5731975C" w14:textId="77777777" w:rsidR="00461783" w:rsidRPr="0088193B" w:rsidRDefault="00461783" w:rsidP="00461783">
            <w:pPr>
              <w:pStyle w:val="TAC"/>
            </w:pPr>
            <w:r w:rsidRPr="0088193B">
              <w:t>15264</w:t>
            </w:r>
          </w:p>
        </w:tc>
        <w:tc>
          <w:tcPr>
            <w:tcW w:w="720" w:type="dxa"/>
          </w:tcPr>
          <w:p w14:paraId="248884B5" w14:textId="77777777" w:rsidR="00461783" w:rsidRPr="0088193B" w:rsidRDefault="00461783" w:rsidP="00461783">
            <w:pPr>
              <w:pStyle w:val="TAC"/>
            </w:pPr>
            <w:r w:rsidRPr="0088193B">
              <w:t>15840</w:t>
            </w:r>
          </w:p>
        </w:tc>
        <w:tc>
          <w:tcPr>
            <w:tcW w:w="720" w:type="dxa"/>
          </w:tcPr>
          <w:p w14:paraId="2457D6E4" w14:textId="77777777" w:rsidR="00461783" w:rsidRPr="0088193B" w:rsidRDefault="00461783" w:rsidP="00461783">
            <w:pPr>
              <w:pStyle w:val="TAC"/>
            </w:pPr>
            <w:r w:rsidRPr="0088193B">
              <w:t>15840</w:t>
            </w:r>
          </w:p>
        </w:tc>
        <w:tc>
          <w:tcPr>
            <w:tcW w:w="720" w:type="dxa"/>
          </w:tcPr>
          <w:p w14:paraId="58DBB913" w14:textId="77777777" w:rsidR="00461783" w:rsidRPr="0088193B" w:rsidRDefault="00461783" w:rsidP="00461783">
            <w:pPr>
              <w:pStyle w:val="TAC"/>
            </w:pPr>
            <w:r w:rsidRPr="0088193B">
              <w:t>15840</w:t>
            </w:r>
          </w:p>
        </w:tc>
        <w:tc>
          <w:tcPr>
            <w:tcW w:w="720" w:type="dxa"/>
          </w:tcPr>
          <w:p w14:paraId="0057FC5A" w14:textId="77777777" w:rsidR="00461783" w:rsidRPr="0088193B" w:rsidRDefault="00461783" w:rsidP="00461783">
            <w:pPr>
              <w:pStyle w:val="TAC"/>
            </w:pPr>
            <w:r w:rsidRPr="0088193B">
              <w:t>16416</w:t>
            </w:r>
          </w:p>
        </w:tc>
      </w:tr>
      <w:tr w:rsidR="00F41E60" w:rsidRPr="0088193B" w14:paraId="535C61E1" w14:textId="77777777" w:rsidTr="00F41E60">
        <w:tc>
          <w:tcPr>
            <w:tcW w:w="720" w:type="dxa"/>
            <w:tcBorders>
              <w:right w:val="double" w:sz="4" w:space="0" w:color="auto"/>
            </w:tcBorders>
          </w:tcPr>
          <w:p w14:paraId="135686FE" w14:textId="77777777" w:rsidR="00461783" w:rsidRPr="0088193B" w:rsidRDefault="00461783" w:rsidP="00461783">
            <w:pPr>
              <w:pStyle w:val="TAC"/>
            </w:pPr>
            <w:r w:rsidRPr="0088193B">
              <w:t>12</w:t>
            </w:r>
          </w:p>
        </w:tc>
        <w:tc>
          <w:tcPr>
            <w:tcW w:w="720" w:type="dxa"/>
            <w:tcBorders>
              <w:left w:val="double" w:sz="4" w:space="0" w:color="auto"/>
            </w:tcBorders>
          </w:tcPr>
          <w:p w14:paraId="79856874" w14:textId="77777777" w:rsidR="00461783" w:rsidRPr="0088193B" w:rsidRDefault="00461783" w:rsidP="00461783">
            <w:pPr>
              <w:pStyle w:val="TAC"/>
            </w:pPr>
            <w:r w:rsidRPr="0088193B">
              <w:t>16416</w:t>
            </w:r>
          </w:p>
        </w:tc>
        <w:tc>
          <w:tcPr>
            <w:tcW w:w="720" w:type="dxa"/>
          </w:tcPr>
          <w:p w14:paraId="0E053476" w14:textId="77777777" w:rsidR="00461783" w:rsidRPr="0088193B" w:rsidRDefault="00461783" w:rsidP="00461783">
            <w:pPr>
              <w:pStyle w:val="TAC"/>
            </w:pPr>
            <w:r w:rsidRPr="0088193B">
              <w:t>16416</w:t>
            </w:r>
          </w:p>
        </w:tc>
        <w:tc>
          <w:tcPr>
            <w:tcW w:w="720" w:type="dxa"/>
          </w:tcPr>
          <w:p w14:paraId="78BA5254" w14:textId="77777777" w:rsidR="00461783" w:rsidRPr="0088193B" w:rsidRDefault="00461783" w:rsidP="00461783">
            <w:pPr>
              <w:pStyle w:val="TAC"/>
            </w:pPr>
            <w:r w:rsidRPr="0088193B">
              <w:t>16416</w:t>
            </w:r>
          </w:p>
        </w:tc>
        <w:tc>
          <w:tcPr>
            <w:tcW w:w="720" w:type="dxa"/>
          </w:tcPr>
          <w:p w14:paraId="1EF55AF3" w14:textId="77777777" w:rsidR="00461783" w:rsidRPr="0088193B" w:rsidRDefault="00461783" w:rsidP="00461783">
            <w:pPr>
              <w:pStyle w:val="TAC"/>
            </w:pPr>
            <w:r w:rsidRPr="0088193B">
              <w:t>16992</w:t>
            </w:r>
          </w:p>
        </w:tc>
        <w:tc>
          <w:tcPr>
            <w:tcW w:w="720" w:type="dxa"/>
          </w:tcPr>
          <w:p w14:paraId="45AEEEA0" w14:textId="77777777" w:rsidR="00461783" w:rsidRPr="0088193B" w:rsidRDefault="00461783" w:rsidP="00461783">
            <w:pPr>
              <w:pStyle w:val="TAC"/>
            </w:pPr>
            <w:r w:rsidRPr="0088193B">
              <w:t>16992</w:t>
            </w:r>
          </w:p>
        </w:tc>
        <w:tc>
          <w:tcPr>
            <w:tcW w:w="720" w:type="dxa"/>
          </w:tcPr>
          <w:p w14:paraId="63053B80" w14:textId="77777777" w:rsidR="00461783" w:rsidRPr="0088193B" w:rsidRDefault="00461783" w:rsidP="00461783">
            <w:pPr>
              <w:pStyle w:val="TAC"/>
            </w:pPr>
            <w:r w:rsidRPr="0088193B">
              <w:t>17568</w:t>
            </w:r>
          </w:p>
        </w:tc>
        <w:tc>
          <w:tcPr>
            <w:tcW w:w="720" w:type="dxa"/>
          </w:tcPr>
          <w:p w14:paraId="5AC8935C" w14:textId="77777777" w:rsidR="00461783" w:rsidRPr="0088193B" w:rsidRDefault="00461783" w:rsidP="00461783">
            <w:pPr>
              <w:pStyle w:val="TAC"/>
            </w:pPr>
            <w:r w:rsidRPr="0088193B">
              <w:t>17568</w:t>
            </w:r>
          </w:p>
        </w:tc>
        <w:tc>
          <w:tcPr>
            <w:tcW w:w="720" w:type="dxa"/>
          </w:tcPr>
          <w:p w14:paraId="5BCA25E8" w14:textId="77777777" w:rsidR="00461783" w:rsidRPr="0088193B" w:rsidRDefault="00461783" w:rsidP="00461783">
            <w:pPr>
              <w:pStyle w:val="TAC"/>
            </w:pPr>
            <w:r w:rsidRPr="0088193B">
              <w:t>17568</w:t>
            </w:r>
          </w:p>
        </w:tc>
        <w:tc>
          <w:tcPr>
            <w:tcW w:w="720" w:type="dxa"/>
          </w:tcPr>
          <w:p w14:paraId="751D2E4A" w14:textId="77777777" w:rsidR="00461783" w:rsidRPr="0088193B" w:rsidRDefault="00461783" w:rsidP="00461783">
            <w:pPr>
              <w:pStyle w:val="TAC"/>
            </w:pPr>
            <w:r w:rsidRPr="0088193B">
              <w:t>18336</w:t>
            </w:r>
          </w:p>
        </w:tc>
        <w:tc>
          <w:tcPr>
            <w:tcW w:w="720" w:type="dxa"/>
          </w:tcPr>
          <w:p w14:paraId="7B85B421" w14:textId="77777777" w:rsidR="00461783" w:rsidRPr="0088193B" w:rsidRDefault="00461783" w:rsidP="00461783">
            <w:pPr>
              <w:pStyle w:val="TAC"/>
            </w:pPr>
            <w:r w:rsidRPr="0088193B">
              <w:t>18336</w:t>
            </w:r>
          </w:p>
        </w:tc>
      </w:tr>
      <w:tr w:rsidR="00F41E60" w:rsidRPr="0088193B" w14:paraId="1CBCA4D9" w14:textId="77777777" w:rsidTr="00F41E60">
        <w:tc>
          <w:tcPr>
            <w:tcW w:w="720" w:type="dxa"/>
            <w:tcBorders>
              <w:right w:val="double" w:sz="4" w:space="0" w:color="auto"/>
            </w:tcBorders>
          </w:tcPr>
          <w:p w14:paraId="1A23D360" w14:textId="77777777" w:rsidR="00461783" w:rsidRPr="0088193B" w:rsidRDefault="00461783" w:rsidP="00461783">
            <w:pPr>
              <w:pStyle w:val="TAC"/>
            </w:pPr>
            <w:r w:rsidRPr="0088193B">
              <w:t>13</w:t>
            </w:r>
          </w:p>
        </w:tc>
        <w:tc>
          <w:tcPr>
            <w:tcW w:w="720" w:type="dxa"/>
            <w:tcBorders>
              <w:left w:val="double" w:sz="4" w:space="0" w:color="auto"/>
            </w:tcBorders>
          </w:tcPr>
          <w:p w14:paraId="6B70CD29" w14:textId="77777777" w:rsidR="00461783" w:rsidRPr="0088193B" w:rsidRDefault="00461783" w:rsidP="00461783">
            <w:pPr>
              <w:pStyle w:val="TAC"/>
            </w:pPr>
            <w:r w:rsidRPr="0088193B">
              <w:t>18336</w:t>
            </w:r>
          </w:p>
        </w:tc>
        <w:tc>
          <w:tcPr>
            <w:tcW w:w="720" w:type="dxa"/>
          </w:tcPr>
          <w:p w14:paraId="617B7C14" w14:textId="77777777" w:rsidR="00461783" w:rsidRPr="0088193B" w:rsidRDefault="00461783" w:rsidP="00461783">
            <w:pPr>
              <w:pStyle w:val="TAC"/>
            </w:pPr>
            <w:r w:rsidRPr="0088193B">
              <w:t>18336</w:t>
            </w:r>
          </w:p>
        </w:tc>
        <w:tc>
          <w:tcPr>
            <w:tcW w:w="720" w:type="dxa"/>
          </w:tcPr>
          <w:p w14:paraId="5953F18B" w14:textId="77777777" w:rsidR="00461783" w:rsidRPr="0088193B" w:rsidRDefault="00461783" w:rsidP="00461783">
            <w:pPr>
              <w:pStyle w:val="TAC"/>
            </w:pPr>
            <w:r w:rsidRPr="0088193B">
              <w:t>19080</w:t>
            </w:r>
          </w:p>
        </w:tc>
        <w:tc>
          <w:tcPr>
            <w:tcW w:w="720" w:type="dxa"/>
          </w:tcPr>
          <w:p w14:paraId="04663904" w14:textId="77777777" w:rsidR="00461783" w:rsidRPr="0088193B" w:rsidRDefault="00461783" w:rsidP="00461783">
            <w:pPr>
              <w:pStyle w:val="TAC"/>
            </w:pPr>
            <w:r w:rsidRPr="0088193B">
              <w:t>19080</w:t>
            </w:r>
          </w:p>
        </w:tc>
        <w:tc>
          <w:tcPr>
            <w:tcW w:w="720" w:type="dxa"/>
          </w:tcPr>
          <w:p w14:paraId="60A607EC" w14:textId="77777777" w:rsidR="00461783" w:rsidRPr="0088193B" w:rsidRDefault="00461783" w:rsidP="00461783">
            <w:pPr>
              <w:pStyle w:val="TAC"/>
            </w:pPr>
            <w:r w:rsidRPr="0088193B">
              <w:t>19080</w:t>
            </w:r>
          </w:p>
        </w:tc>
        <w:tc>
          <w:tcPr>
            <w:tcW w:w="720" w:type="dxa"/>
          </w:tcPr>
          <w:p w14:paraId="5C8ACEC9" w14:textId="77777777" w:rsidR="00461783" w:rsidRPr="0088193B" w:rsidRDefault="00461783" w:rsidP="00461783">
            <w:pPr>
              <w:pStyle w:val="TAC"/>
            </w:pPr>
            <w:r w:rsidRPr="0088193B">
              <w:t>19848</w:t>
            </w:r>
          </w:p>
        </w:tc>
        <w:tc>
          <w:tcPr>
            <w:tcW w:w="720" w:type="dxa"/>
          </w:tcPr>
          <w:p w14:paraId="542BDDFE" w14:textId="77777777" w:rsidR="00461783" w:rsidRPr="0088193B" w:rsidRDefault="00461783" w:rsidP="00461783">
            <w:pPr>
              <w:pStyle w:val="TAC"/>
            </w:pPr>
            <w:r w:rsidRPr="0088193B">
              <w:t>19848</w:t>
            </w:r>
          </w:p>
        </w:tc>
        <w:tc>
          <w:tcPr>
            <w:tcW w:w="720" w:type="dxa"/>
          </w:tcPr>
          <w:p w14:paraId="31F04579" w14:textId="77777777" w:rsidR="00461783" w:rsidRPr="0088193B" w:rsidRDefault="00461783" w:rsidP="00461783">
            <w:pPr>
              <w:pStyle w:val="TAC"/>
            </w:pPr>
            <w:r w:rsidRPr="0088193B">
              <w:t>19848</w:t>
            </w:r>
          </w:p>
        </w:tc>
        <w:tc>
          <w:tcPr>
            <w:tcW w:w="720" w:type="dxa"/>
          </w:tcPr>
          <w:p w14:paraId="69A5F185" w14:textId="77777777" w:rsidR="00461783" w:rsidRPr="0088193B" w:rsidRDefault="00461783" w:rsidP="00461783">
            <w:pPr>
              <w:pStyle w:val="TAC"/>
            </w:pPr>
            <w:r w:rsidRPr="0088193B">
              <w:t>20616</w:t>
            </w:r>
          </w:p>
        </w:tc>
        <w:tc>
          <w:tcPr>
            <w:tcW w:w="720" w:type="dxa"/>
          </w:tcPr>
          <w:p w14:paraId="1E2F6EDC" w14:textId="77777777" w:rsidR="00461783" w:rsidRPr="0088193B" w:rsidRDefault="00461783" w:rsidP="00461783">
            <w:pPr>
              <w:pStyle w:val="TAC"/>
            </w:pPr>
            <w:r w:rsidRPr="0088193B">
              <w:t>20616</w:t>
            </w:r>
          </w:p>
        </w:tc>
      </w:tr>
      <w:tr w:rsidR="00F41E60" w:rsidRPr="0088193B" w14:paraId="7A777EF1" w14:textId="77777777" w:rsidTr="00F41E60">
        <w:tc>
          <w:tcPr>
            <w:tcW w:w="720" w:type="dxa"/>
            <w:tcBorders>
              <w:right w:val="double" w:sz="4" w:space="0" w:color="auto"/>
            </w:tcBorders>
          </w:tcPr>
          <w:p w14:paraId="0C0CD1C8" w14:textId="77777777" w:rsidR="00461783" w:rsidRPr="0088193B" w:rsidRDefault="00461783" w:rsidP="00461783">
            <w:pPr>
              <w:pStyle w:val="TAC"/>
            </w:pPr>
            <w:r w:rsidRPr="0088193B">
              <w:t>14</w:t>
            </w:r>
          </w:p>
        </w:tc>
        <w:tc>
          <w:tcPr>
            <w:tcW w:w="720" w:type="dxa"/>
            <w:tcBorders>
              <w:left w:val="double" w:sz="4" w:space="0" w:color="auto"/>
            </w:tcBorders>
          </w:tcPr>
          <w:p w14:paraId="62D89AEE" w14:textId="77777777" w:rsidR="00461783" w:rsidRPr="0088193B" w:rsidRDefault="00461783" w:rsidP="00461783">
            <w:pPr>
              <w:pStyle w:val="TAC"/>
            </w:pPr>
            <w:r w:rsidRPr="0088193B">
              <w:t>20616</w:t>
            </w:r>
          </w:p>
        </w:tc>
        <w:tc>
          <w:tcPr>
            <w:tcW w:w="720" w:type="dxa"/>
          </w:tcPr>
          <w:p w14:paraId="2ABC7BEC" w14:textId="77777777" w:rsidR="00461783" w:rsidRPr="0088193B" w:rsidRDefault="00461783" w:rsidP="00461783">
            <w:pPr>
              <w:pStyle w:val="TAC"/>
            </w:pPr>
            <w:r w:rsidRPr="0088193B">
              <w:t>20616</w:t>
            </w:r>
          </w:p>
        </w:tc>
        <w:tc>
          <w:tcPr>
            <w:tcW w:w="720" w:type="dxa"/>
          </w:tcPr>
          <w:p w14:paraId="1BEACFF3" w14:textId="77777777" w:rsidR="00461783" w:rsidRPr="0088193B" w:rsidRDefault="00461783" w:rsidP="00461783">
            <w:pPr>
              <w:pStyle w:val="TAC"/>
            </w:pPr>
            <w:r w:rsidRPr="0088193B">
              <w:t>20616</w:t>
            </w:r>
          </w:p>
        </w:tc>
        <w:tc>
          <w:tcPr>
            <w:tcW w:w="720" w:type="dxa"/>
          </w:tcPr>
          <w:p w14:paraId="1A384E22" w14:textId="77777777" w:rsidR="00461783" w:rsidRPr="0088193B" w:rsidRDefault="00461783" w:rsidP="00461783">
            <w:pPr>
              <w:pStyle w:val="TAC"/>
            </w:pPr>
            <w:r w:rsidRPr="0088193B">
              <w:t>21384</w:t>
            </w:r>
          </w:p>
        </w:tc>
        <w:tc>
          <w:tcPr>
            <w:tcW w:w="720" w:type="dxa"/>
          </w:tcPr>
          <w:p w14:paraId="7D1A324F" w14:textId="77777777" w:rsidR="00461783" w:rsidRPr="0088193B" w:rsidRDefault="00461783" w:rsidP="00461783">
            <w:pPr>
              <w:pStyle w:val="TAC"/>
            </w:pPr>
            <w:r w:rsidRPr="0088193B">
              <w:t>21384</w:t>
            </w:r>
          </w:p>
        </w:tc>
        <w:tc>
          <w:tcPr>
            <w:tcW w:w="720" w:type="dxa"/>
          </w:tcPr>
          <w:p w14:paraId="7108F73C" w14:textId="77777777" w:rsidR="00461783" w:rsidRPr="0088193B" w:rsidRDefault="00461783" w:rsidP="00461783">
            <w:pPr>
              <w:pStyle w:val="TAC"/>
            </w:pPr>
            <w:r w:rsidRPr="0088193B">
              <w:t>22152</w:t>
            </w:r>
          </w:p>
        </w:tc>
        <w:tc>
          <w:tcPr>
            <w:tcW w:w="720" w:type="dxa"/>
          </w:tcPr>
          <w:p w14:paraId="0001A06D" w14:textId="77777777" w:rsidR="00461783" w:rsidRPr="0088193B" w:rsidRDefault="00461783" w:rsidP="00461783">
            <w:pPr>
              <w:pStyle w:val="TAC"/>
            </w:pPr>
            <w:r w:rsidRPr="0088193B">
              <w:t>22152</w:t>
            </w:r>
          </w:p>
        </w:tc>
        <w:tc>
          <w:tcPr>
            <w:tcW w:w="720" w:type="dxa"/>
          </w:tcPr>
          <w:p w14:paraId="5974312A" w14:textId="77777777" w:rsidR="00461783" w:rsidRPr="0088193B" w:rsidRDefault="00461783" w:rsidP="00461783">
            <w:pPr>
              <w:pStyle w:val="TAC"/>
            </w:pPr>
            <w:r w:rsidRPr="0088193B">
              <w:t>22152</w:t>
            </w:r>
          </w:p>
        </w:tc>
        <w:tc>
          <w:tcPr>
            <w:tcW w:w="720" w:type="dxa"/>
          </w:tcPr>
          <w:p w14:paraId="598F019B" w14:textId="77777777" w:rsidR="00461783" w:rsidRPr="0088193B" w:rsidRDefault="00461783" w:rsidP="00461783">
            <w:pPr>
              <w:pStyle w:val="TAC"/>
            </w:pPr>
            <w:r w:rsidRPr="0088193B">
              <w:t>22920</w:t>
            </w:r>
          </w:p>
        </w:tc>
        <w:tc>
          <w:tcPr>
            <w:tcW w:w="720" w:type="dxa"/>
          </w:tcPr>
          <w:p w14:paraId="5E3D8DD8" w14:textId="77777777" w:rsidR="00461783" w:rsidRPr="0088193B" w:rsidRDefault="00461783" w:rsidP="00461783">
            <w:pPr>
              <w:pStyle w:val="TAC"/>
            </w:pPr>
            <w:r w:rsidRPr="0088193B">
              <w:t>22920</w:t>
            </w:r>
          </w:p>
        </w:tc>
      </w:tr>
      <w:tr w:rsidR="00F41E60" w:rsidRPr="0088193B" w14:paraId="6630DAF3" w14:textId="77777777" w:rsidTr="00F41E60">
        <w:tc>
          <w:tcPr>
            <w:tcW w:w="720" w:type="dxa"/>
            <w:tcBorders>
              <w:right w:val="double" w:sz="4" w:space="0" w:color="auto"/>
            </w:tcBorders>
          </w:tcPr>
          <w:p w14:paraId="554DDDD5" w14:textId="77777777" w:rsidR="00461783" w:rsidRPr="0088193B" w:rsidRDefault="00461783" w:rsidP="00461783">
            <w:pPr>
              <w:pStyle w:val="TAC"/>
            </w:pPr>
            <w:r w:rsidRPr="0088193B">
              <w:t>15</w:t>
            </w:r>
          </w:p>
        </w:tc>
        <w:tc>
          <w:tcPr>
            <w:tcW w:w="720" w:type="dxa"/>
            <w:tcBorders>
              <w:left w:val="double" w:sz="4" w:space="0" w:color="auto"/>
            </w:tcBorders>
          </w:tcPr>
          <w:p w14:paraId="27441F01" w14:textId="77777777" w:rsidR="00461783" w:rsidRPr="0088193B" w:rsidRDefault="00461783" w:rsidP="00461783">
            <w:pPr>
              <w:pStyle w:val="TAC"/>
            </w:pPr>
            <w:r w:rsidRPr="0088193B">
              <w:t>22152</w:t>
            </w:r>
          </w:p>
        </w:tc>
        <w:tc>
          <w:tcPr>
            <w:tcW w:w="720" w:type="dxa"/>
          </w:tcPr>
          <w:p w14:paraId="7B662F0B" w14:textId="77777777" w:rsidR="00461783" w:rsidRPr="0088193B" w:rsidRDefault="00461783" w:rsidP="00461783">
            <w:pPr>
              <w:pStyle w:val="TAC"/>
            </w:pPr>
            <w:r w:rsidRPr="0088193B">
              <w:t>22152</w:t>
            </w:r>
          </w:p>
        </w:tc>
        <w:tc>
          <w:tcPr>
            <w:tcW w:w="720" w:type="dxa"/>
          </w:tcPr>
          <w:p w14:paraId="1A27B65B" w14:textId="77777777" w:rsidR="00461783" w:rsidRPr="0088193B" w:rsidRDefault="00461783" w:rsidP="00461783">
            <w:pPr>
              <w:pStyle w:val="TAC"/>
            </w:pPr>
            <w:r w:rsidRPr="0088193B">
              <w:t>22152</w:t>
            </w:r>
          </w:p>
        </w:tc>
        <w:tc>
          <w:tcPr>
            <w:tcW w:w="720" w:type="dxa"/>
          </w:tcPr>
          <w:p w14:paraId="008B7031" w14:textId="77777777" w:rsidR="00461783" w:rsidRPr="0088193B" w:rsidRDefault="00461783" w:rsidP="00461783">
            <w:pPr>
              <w:pStyle w:val="TAC"/>
            </w:pPr>
            <w:r w:rsidRPr="0088193B">
              <w:t>22920</w:t>
            </w:r>
          </w:p>
        </w:tc>
        <w:tc>
          <w:tcPr>
            <w:tcW w:w="720" w:type="dxa"/>
          </w:tcPr>
          <w:p w14:paraId="005BC4F2" w14:textId="77777777" w:rsidR="00461783" w:rsidRPr="0088193B" w:rsidRDefault="00461783" w:rsidP="00461783">
            <w:pPr>
              <w:pStyle w:val="TAC"/>
            </w:pPr>
            <w:r w:rsidRPr="0088193B">
              <w:t>22920</w:t>
            </w:r>
          </w:p>
        </w:tc>
        <w:tc>
          <w:tcPr>
            <w:tcW w:w="720" w:type="dxa"/>
          </w:tcPr>
          <w:p w14:paraId="5B9F33C8" w14:textId="77777777" w:rsidR="00461783" w:rsidRPr="0088193B" w:rsidRDefault="00461783" w:rsidP="00461783">
            <w:pPr>
              <w:pStyle w:val="TAC"/>
            </w:pPr>
            <w:r w:rsidRPr="0088193B">
              <w:t>23688</w:t>
            </w:r>
          </w:p>
        </w:tc>
        <w:tc>
          <w:tcPr>
            <w:tcW w:w="720" w:type="dxa"/>
          </w:tcPr>
          <w:p w14:paraId="05926A05" w14:textId="77777777" w:rsidR="00461783" w:rsidRPr="0088193B" w:rsidRDefault="00461783" w:rsidP="00461783">
            <w:pPr>
              <w:pStyle w:val="TAC"/>
            </w:pPr>
            <w:r w:rsidRPr="0088193B">
              <w:t>23688</w:t>
            </w:r>
          </w:p>
        </w:tc>
        <w:tc>
          <w:tcPr>
            <w:tcW w:w="720" w:type="dxa"/>
          </w:tcPr>
          <w:p w14:paraId="5CF9EE2C" w14:textId="77777777" w:rsidR="00461783" w:rsidRPr="0088193B" w:rsidRDefault="00461783" w:rsidP="00461783">
            <w:pPr>
              <w:pStyle w:val="TAC"/>
            </w:pPr>
            <w:r w:rsidRPr="0088193B">
              <w:t>23688</w:t>
            </w:r>
          </w:p>
        </w:tc>
        <w:tc>
          <w:tcPr>
            <w:tcW w:w="720" w:type="dxa"/>
          </w:tcPr>
          <w:p w14:paraId="7B32FC33" w14:textId="77777777" w:rsidR="00461783" w:rsidRPr="0088193B" w:rsidRDefault="00461783" w:rsidP="00461783">
            <w:pPr>
              <w:pStyle w:val="TAC"/>
            </w:pPr>
            <w:r w:rsidRPr="0088193B">
              <w:t>24496</w:t>
            </w:r>
          </w:p>
        </w:tc>
        <w:tc>
          <w:tcPr>
            <w:tcW w:w="720" w:type="dxa"/>
          </w:tcPr>
          <w:p w14:paraId="6E023825" w14:textId="77777777" w:rsidR="00461783" w:rsidRPr="0088193B" w:rsidRDefault="00461783" w:rsidP="00461783">
            <w:pPr>
              <w:pStyle w:val="TAC"/>
            </w:pPr>
            <w:r w:rsidRPr="0088193B">
              <w:t>24496</w:t>
            </w:r>
          </w:p>
        </w:tc>
      </w:tr>
      <w:tr w:rsidR="00F41E60" w:rsidRPr="0088193B" w14:paraId="0D137D8D" w14:textId="77777777" w:rsidTr="00F41E60">
        <w:tc>
          <w:tcPr>
            <w:tcW w:w="720" w:type="dxa"/>
            <w:tcBorders>
              <w:right w:val="double" w:sz="4" w:space="0" w:color="auto"/>
            </w:tcBorders>
          </w:tcPr>
          <w:p w14:paraId="7B4C91B0" w14:textId="77777777" w:rsidR="00461783" w:rsidRPr="0088193B" w:rsidRDefault="00461783" w:rsidP="00461783">
            <w:pPr>
              <w:pStyle w:val="TAC"/>
            </w:pPr>
            <w:r w:rsidRPr="0088193B">
              <w:t>16</w:t>
            </w:r>
          </w:p>
        </w:tc>
        <w:tc>
          <w:tcPr>
            <w:tcW w:w="720" w:type="dxa"/>
            <w:tcBorders>
              <w:left w:val="double" w:sz="4" w:space="0" w:color="auto"/>
            </w:tcBorders>
          </w:tcPr>
          <w:p w14:paraId="437DFEFA" w14:textId="77777777" w:rsidR="00461783" w:rsidRPr="0088193B" w:rsidRDefault="00461783" w:rsidP="00461783">
            <w:pPr>
              <w:pStyle w:val="TAC"/>
            </w:pPr>
            <w:r w:rsidRPr="0088193B">
              <w:t>22920</w:t>
            </w:r>
          </w:p>
        </w:tc>
        <w:tc>
          <w:tcPr>
            <w:tcW w:w="720" w:type="dxa"/>
          </w:tcPr>
          <w:p w14:paraId="53ABA857" w14:textId="77777777" w:rsidR="00461783" w:rsidRPr="0088193B" w:rsidRDefault="00461783" w:rsidP="00461783">
            <w:pPr>
              <w:pStyle w:val="TAC"/>
            </w:pPr>
            <w:r w:rsidRPr="0088193B">
              <w:t>23688</w:t>
            </w:r>
          </w:p>
        </w:tc>
        <w:tc>
          <w:tcPr>
            <w:tcW w:w="720" w:type="dxa"/>
          </w:tcPr>
          <w:p w14:paraId="7B66048B" w14:textId="77777777" w:rsidR="00461783" w:rsidRPr="0088193B" w:rsidRDefault="00461783" w:rsidP="00461783">
            <w:pPr>
              <w:pStyle w:val="TAC"/>
            </w:pPr>
            <w:r w:rsidRPr="0088193B">
              <w:t>23688</w:t>
            </w:r>
          </w:p>
        </w:tc>
        <w:tc>
          <w:tcPr>
            <w:tcW w:w="720" w:type="dxa"/>
          </w:tcPr>
          <w:p w14:paraId="13C93AC4" w14:textId="77777777" w:rsidR="00461783" w:rsidRPr="0088193B" w:rsidRDefault="00461783" w:rsidP="00461783">
            <w:pPr>
              <w:pStyle w:val="TAC"/>
            </w:pPr>
            <w:r w:rsidRPr="0088193B">
              <w:t>24496</w:t>
            </w:r>
          </w:p>
        </w:tc>
        <w:tc>
          <w:tcPr>
            <w:tcW w:w="720" w:type="dxa"/>
          </w:tcPr>
          <w:p w14:paraId="29E024D5" w14:textId="77777777" w:rsidR="00461783" w:rsidRPr="0088193B" w:rsidRDefault="00461783" w:rsidP="00461783">
            <w:pPr>
              <w:pStyle w:val="TAC"/>
            </w:pPr>
            <w:r w:rsidRPr="0088193B">
              <w:t>24496</w:t>
            </w:r>
          </w:p>
        </w:tc>
        <w:tc>
          <w:tcPr>
            <w:tcW w:w="720" w:type="dxa"/>
          </w:tcPr>
          <w:p w14:paraId="16F1B8A1" w14:textId="77777777" w:rsidR="00461783" w:rsidRPr="0088193B" w:rsidRDefault="00461783" w:rsidP="00461783">
            <w:pPr>
              <w:pStyle w:val="TAC"/>
            </w:pPr>
            <w:r w:rsidRPr="0088193B">
              <w:t>24496</w:t>
            </w:r>
          </w:p>
        </w:tc>
        <w:tc>
          <w:tcPr>
            <w:tcW w:w="720" w:type="dxa"/>
          </w:tcPr>
          <w:p w14:paraId="5244A346" w14:textId="77777777" w:rsidR="00461783" w:rsidRPr="0088193B" w:rsidRDefault="00461783" w:rsidP="00461783">
            <w:pPr>
              <w:pStyle w:val="TAC"/>
            </w:pPr>
            <w:r w:rsidRPr="0088193B">
              <w:t>25456</w:t>
            </w:r>
          </w:p>
        </w:tc>
        <w:tc>
          <w:tcPr>
            <w:tcW w:w="720" w:type="dxa"/>
          </w:tcPr>
          <w:p w14:paraId="2E388368" w14:textId="77777777" w:rsidR="00461783" w:rsidRPr="0088193B" w:rsidRDefault="00461783" w:rsidP="00461783">
            <w:pPr>
              <w:pStyle w:val="TAC"/>
            </w:pPr>
            <w:r w:rsidRPr="0088193B">
              <w:t>25456</w:t>
            </w:r>
          </w:p>
        </w:tc>
        <w:tc>
          <w:tcPr>
            <w:tcW w:w="720" w:type="dxa"/>
          </w:tcPr>
          <w:p w14:paraId="4915F17E" w14:textId="77777777" w:rsidR="00461783" w:rsidRPr="0088193B" w:rsidRDefault="00461783" w:rsidP="00461783">
            <w:pPr>
              <w:pStyle w:val="TAC"/>
            </w:pPr>
            <w:r w:rsidRPr="0088193B">
              <w:t>25456</w:t>
            </w:r>
          </w:p>
        </w:tc>
        <w:tc>
          <w:tcPr>
            <w:tcW w:w="720" w:type="dxa"/>
          </w:tcPr>
          <w:p w14:paraId="69DE37E7" w14:textId="77777777" w:rsidR="00461783" w:rsidRPr="0088193B" w:rsidRDefault="00461783" w:rsidP="00461783">
            <w:pPr>
              <w:pStyle w:val="TAC"/>
            </w:pPr>
            <w:r w:rsidRPr="0088193B">
              <w:t>26416</w:t>
            </w:r>
          </w:p>
        </w:tc>
      </w:tr>
      <w:tr w:rsidR="00F41E60" w:rsidRPr="0088193B" w14:paraId="36F040E4" w14:textId="77777777" w:rsidTr="00F41E60">
        <w:tc>
          <w:tcPr>
            <w:tcW w:w="720" w:type="dxa"/>
            <w:tcBorders>
              <w:right w:val="double" w:sz="4" w:space="0" w:color="auto"/>
            </w:tcBorders>
          </w:tcPr>
          <w:p w14:paraId="3FC43B87" w14:textId="77777777" w:rsidR="00461783" w:rsidRPr="0088193B" w:rsidRDefault="00461783" w:rsidP="00461783">
            <w:pPr>
              <w:pStyle w:val="TAC"/>
            </w:pPr>
            <w:r w:rsidRPr="0088193B">
              <w:t>17</w:t>
            </w:r>
          </w:p>
        </w:tc>
        <w:tc>
          <w:tcPr>
            <w:tcW w:w="720" w:type="dxa"/>
            <w:tcBorders>
              <w:left w:val="double" w:sz="4" w:space="0" w:color="auto"/>
            </w:tcBorders>
          </w:tcPr>
          <w:p w14:paraId="662C7173" w14:textId="77777777" w:rsidR="00461783" w:rsidRPr="0088193B" w:rsidRDefault="00461783" w:rsidP="00461783">
            <w:pPr>
              <w:pStyle w:val="TAC"/>
            </w:pPr>
            <w:r w:rsidRPr="0088193B">
              <w:t>25456</w:t>
            </w:r>
          </w:p>
        </w:tc>
        <w:tc>
          <w:tcPr>
            <w:tcW w:w="720" w:type="dxa"/>
          </w:tcPr>
          <w:p w14:paraId="52092696" w14:textId="77777777" w:rsidR="00461783" w:rsidRPr="0088193B" w:rsidRDefault="00461783" w:rsidP="00461783">
            <w:pPr>
              <w:pStyle w:val="TAC"/>
            </w:pPr>
            <w:r w:rsidRPr="0088193B">
              <w:t>26416</w:t>
            </w:r>
          </w:p>
        </w:tc>
        <w:tc>
          <w:tcPr>
            <w:tcW w:w="720" w:type="dxa"/>
          </w:tcPr>
          <w:p w14:paraId="441A3237" w14:textId="77777777" w:rsidR="00461783" w:rsidRPr="0088193B" w:rsidRDefault="00461783" w:rsidP="00461783">
            <w:pPr>
              <w:pStyle w:val="TAC"/>
            </w:pPr>
            <w:r w:rsidRPr="0088193B">
              <w:t>26416</w:t>
            </w:r>
          </w:p>
        </w:tc>
        <w:tc>
          <w:tcPr>
            <w:tcW w:w="720" w:type="dxa"/>
          </w:tcPr>
          <w:p w14:paraId="3C054D22" w14:textId="77777777" w:rsidR="00461783" w:rsidRPr="0088193B" w:rsidRDefault="00461783" w:rsidP="00461783">
            <w:pPr>
              <w:pStyle w:val="TAC"/>
            </w:pPr>
            <w:r w:rsidRPr="0088193B">
              <w:t>26416</w:t>
            </w:r>
          </w:p>
        </w:tc>
        <w:tc>
          <w:tcPr>
            <w:tcW w:w="720" w:type="dxa"/>
          </w:tcPr>
          <w:p w14:paraId="326CF36F" w14:textId="77777777" w:rsidR="00461783" w:rsidRPr="0088193B" w:rsidRDefault="00461783" w:rsidP="00461783">
            <w:pPr>
              <w:pStyle w:val="TAC"/>
            </w:pPr>
            <w:r w:rsidRPr="0088193B">
              <w:t>27376</w:t>
            </w:r>
          </w:p>
        </w:tc>
        <w:tc>
          <w:tcPr>
            <w:tcW w:w="720" w:type="dxa"/>
          </w:tcPr>
          <w:p w14:paraId="18C3BA40" w14:textId="77777777" w:rsidR="00461783" w:rsidRPr="0088193B" w:rsidRDefault="00461783" w:rsidP="00461783">
            <w:pPr>
              <w:pStyle w:val="TAC"/>
            </w:pPr>
            <w:r w:rsidRPr="0088193B">
              <w:t>27376</w:t>
            </w:r>
          </w:p>
        </w:tc>
        <w:tc>
          <w:tcPr>
            <w:tcW w:w="720" w:type="dxa"/>
          </w:tcPr>
          <w:p w14:paraId="27CCE352" w14:textId="77777777" w:rsidR="00461783" w:rsidRPr="0088193B" w:rsidRDefault="00461783" w:rsidP="00461783">
            <w:pPr>
              <w:pStyle w:val="TAC"/>
            </w:pPr>
            <w:r w:rsidRPr="0088193B">
              <w:t>27376</w:t>
            </w:r>
          </w:p>
        </w:tc>
        <w:tc>
          <w:tcPr>
            <w:tcW w:w="720" w:type="dxa"/>
          </w:tcPr>
          <w:p w14:paraId="7A3991DC" w14:textId="77777777" w:rsidR="00461783" w:rsidRPr="0088193B" w:rsidRDefault="00461783" w:rsidP="00461783">
            <w:pPr>
              <w:pStyle w:val="TAC"/>
            </w:pPr>
            <w:r w:rsidRPr="0088193B">
              <w:t>28336</w:t>
            </w:r>
          </w:p>
        </w:tc>
        <w:tc>
          <w:tcPr>
            <w:tcW w:w="720" w:type="dxa"/>
          </w:tcPr>
          <w:p w14:paraId="0D9D934B" w14:textId="77777777" w:rsidR="00461783" w:rsidRPr="0088193B" w:rsidRDefault="00461783" w:rsidP="00461783">
            <w:pPr>
              <w:pStyle w:val="TAC"/>
            </w:pPr>
            <w:r w:rsidRPr="0088193B">
              <w:t>28336</w:t>
            </w:r>
          </w:p>
        </w:tc>
        <w:tc>
          <w:tcPr>
            <w:tcW w:w="720" w:type="dxa"/>
          </w:tcPr>
          <w:p w14:paraId="71286D26" w14:textId="77777777" w:rsidR="00461783" w:rsidRPr="0088193B" w:rsidRDefault="00461783" w:rsidP="00461783">
            <w:pPr>
              <w:pStyle w:val="TAC"/>
            </w:pPr>
            <w:r w:rsidRPr="0088193B">
              <w:t>29296</w:t>
            </w:r>
          </w:p>
        </w:tc>
      </w:tr>
      <w:tr w:rsidR="00F41E60" w:rsidRPr="0088193B" w14:paraId="78BE526D" w14:textId="77777777" w:rsidTr="00F41E60">
        <w:tc>
          <w:tcPr>
            <w:tcW w:w="720" w:type="dxa"/>
            <w:tcBorders>
              <w:right w:val="double" w:sz="4" w:space="0" w:color="auto"/>
            </w:tcBorders>
          </w:tcPr>
          <w:p w14:paraId="39F64EDC" w14:textId="77777777" w:rsidR="00461783" w:rsidRPr="0088193B" w:rsidRDefault="00461783" w:rsidP="00461783">
            <w:pPr>
              <w:pStyle w:val="TAC"/>
            </w:pPr>
            <w:r w:rsidRPr="0088193B">
              <w:t>18</w:t>
            </w:r>
          </w:p>
        </w:tc>
        <w:tc>
          <w:tcPr>
            <w:tcW w:w="720" w:type="dxa"/>
            <w:tcBorders>
              <w:left w:val="double" w:sz="4" w:space="0" w:color="auto"/>
            </w:tcBorders>
          </w:tcPr>
          <w:p w14:paraId="393C1435" w14:textId="77777777" w:rsidR="00461783" w:rsidRPr="0088193B" w:rsidRDefault="00461783" w:rsidP="00461783">
            <w:pPr>
              <w:pStyle w:val="TAC"/>
            </w:pPr>
            <w:r w:rsidRPr="0088193B">
              <w:t>28336</w:t>
            </w:r>
          </w:p>
        </w:tc>
        <w:tc>
          <w:tcPr>
            <w:tcW w:w="720" w:type="dxa"/>
          </w:tcPr>
          <w:p w14:paraId="50DFF744" w14:textId="77777777" w:rsidR="00461783" w:rsidRPr="0088193B" w:rsidRDefault="00461783" w:rsidP="00461783">
            <w:pPr>
              <w:pStyle w:val="TAC"/>
            </w:pPr>
            <w:r w:rsidRPr="0088193B">
              <w:t>28336</w:t>
            </w:r>
          </w:p>
        </w:tc>
        <w:tc>
          <w:tcPr>
            <w:tcW w:w="720" w:type="dxa"/>
          </w:tcPr>
          <w:p w14:paraId="3B1DC684" w14:textId="77777777" w:rsidR="00461783" w:rsidRPr="0088193B" w:rsidRDefault="00461783" w:rsidP="00461783">
            <w:pPr>
              <w:pStyle w:val="TAC"/>
            </w:pPr>
            <w:r w:rsidRPr="0088193B">
              <w:t>29296</w:t>
            </w:r>
          </w:p>
        </w:tc>
        <w:tc>
          <w:tcPr>
            <w:tcW w:w="720" w:type="dxa"/>
          </w:tcPr>
          <w:p w14:paraId="0055957E" w14:textId="77777777" w:rsidR="00461783" w:rsidRPr="0088193B" w:rsidRDefault="00461783" w:rsidP="00461783">
            <w:pPr>
              <w:pStyle w:val="TAC"/>
            </w:pPr>
            <w:r w:rsidRPr="0088193B">
              <w:t>29296</w:t>
            </w:r>
          </w:p>
        </w:tc>
        <w:tc>
          <w:tcPr>
            <w:tcW w:w="720" w:type="dxa"/>
          </w:tcPr>
          <w:p w14:paraId="6E54A696" w14:textId="77777777" w:rsidR="00461783" w:rsidRPr="0088193B" w:rsidRDefault="00461783" w:rsidP="00461783">
            <w:pPr>
              <w:pStyle w:val="TAC"/>
            </w:pPr>
            <w:r w:rsidRPr="0088193B">
              <w:t>29296</w:t>
            </w:r>
          </w:p>
        </w:tc>
        <w:tc>
          <w:tcPr>
            <w:tcW w:w="720" w:type="dxa"/>
          </w:tcPr>
          <w:p w14:paraId="4087C1F4" w14:textId="77777777" w:rsidR="00461783" w:rsidRPr="0088193B" w:rsidRDefault="00461783" w:rsidP="00461783">
            <w:pPr>
              <w:pStyle w:val="TAC"/>
            </w:pPr>
            <w:r w:rsidRPr="0088193B">
              <w:t>30576</w:t>
            </w:r>
          </w:p>
        </w:tc>
        <w:tc>
          <w:tcPr>
            <w:tcW w:w="720" w:type="dxa"/>
          </w:tcPr>
          <w:p w14:paraId="33288070" w14:textId="77777777" w:rsidR="00461783" w:rsidRPr="0088193B" w:rsidRDefault="00461783" w:rsidP="00461783">
            <w:pPr>
              <w:pStyle w:val="TAC"/>
            </w:pPr>
            <w:r w:rsidRPr="0088193B">
              <w:t>30576</w:t>
            </w:r>
          </w:p>
        </w:tc>
        <w:tc>
          <w:tcPr>
            <w:tcW w:w="720" w:type="dxa"/>
          </w:tcPr>
          <w:p w14:paraId="33D41783" w14:textId="77777777" w:rsidR="00461783" w:rsidRPr="0088193B" w:rsidRDefault="00461783" w:rsidP="00461783">
            <w:pPr>
              <w:pStyle w:val="TAC"/>
            </w:pPr>
            <w:r w:rsidRPr="0088193B">
              <w:t>30576</w:t>
            </w:r>
          </w:p>
        </w:tc>
        <w:tc>
          <w:tcPr>
            <w:tcW w:w="720" w:type="dxa"/>
          </w:tcPr>
          <w:p w14:paraId="6A96D9B9" w14:textId="77777777" w:rsidR="00461783" w:rsidRPr="0088193B" w:rsidRDefault="00461783" w:rsidP="00461783">
            <w:pPr>
              <w:pStyle w:val="TAC"/>
            </w:pPr>
            <w:r w:rsidRPr="0088193B">
              <w:t>31704</w:t>
            </w:r>
          </w:p>
        </w:tc>
        <w:tc>
          <w:tcPr>
            <w:tcW w:w="720" w:type="dxa"/>
          </w:tcPr>
          <w:p w14:paraId="382B85F1" w14:textId="77777777" w:rsidR="00461783" w:rsidRPr="0088193B" w:rsidRDefault="00461783" w:rsidP="00461783">
            <w:pPr>
              <w:pStyle w:val="TAC"/>
            </w:pPr>
            <w:r w:rsidRPr="0088193B">
              <w:t>31704</w:t>
            </w:r>
          </w:p>
        </w:tc>
      </w:tr>
      <w:tr w:rsidR="00F41E60" w:rsidRPr="0088193B" w14:paraId="06C1CF6B" w14:textId="77777777" w:rsidTr="00F41E60">
        <w:tc>
          <w:tcPr>
            <w:tcW w:w="720" w:type="dxa"/>
            <w:tcBorders>
              <w:right w:val="double" w:sz="4" w:space="0" w:color="auto"/>
            </w:tcBorders>
          </w:tcPr>
          <w:p w14:paraId="386D24AC" w14:textId="77777777" w:rsidR="00461783" w:rsidRPr="0088193B" w:rsidRDefault="00461783" w:rsidP="00461783">
            <w:pPr>
              <w:pStyle w:val="TAC"/>
            </w:pPr>
            <w:r w:rsidRPr="0088193B">
              <w:t>19</w:t>
            </w:r>
          </w:p>
        </w:tc>
        <w:tc>
          <w:tcPr>
            <w:tcW w:w="720" w:type="dxa"/>
            <w:tcBorders>
              <w:left w:val="double" w:sz="4" w:space="0" w:color="auto"/>
            </w:tcBorders>
          </w:tcPr>
          <w:p w14:paraId="4E24A4BD" w14:textId="77777777" w:rsidR="00461783" w:rsidRPr="0088193B" w:rsidRDefault="00461783" w:rsidP="00461783">
            <w:pPr>
              <w:pStyle w:val="TAC"/>
            </w:pPr>
            <w:r w:rsidRPr="0088193B">
              <w:t>30576</w:t>
            </w:r>
          </w:p>
        </w:tc>
        <w:tc>
          <w:tcPr>
            <w:tcW w:w="720" w:type="dxa"/>
          </w:tcPr>
          <w:p w14:paraId="6ED0C0B9" w14:textId="77777777" w:rsidR="00461783" w:rsidRPr="0088193B" w:rsidRDefault="00461783" w:rsidP="00461783">
            <w:pPr>
              <w:pStyle w:val="TAC"/>
            </w:pPr>
            <w:r w:rsidRPr="0088193B">
              <w:t>30576</w:t>
            </w:r>
          </w:p>
        </w:tc>
        <w:tc>
          <w:tcPr>
            <w:tcW w:w="720" w:type="dxa"/>
          </w:tcPr>
          <w:p w14:paraId="597E5FC8" w14:textId="77777777" w:rsidR="00461783" w:rsidRPr="0088193B" w:rsidRDefault="00461783" w:rsidP="00461783">
            <w:pPr>
              <w:pStyle w:val="TAC"/>
            </w:pPr>
            <w:r w:rsidRPr="0088193B">
              <w:t>31704</w:t>
            </w:r>
          </w:p>
        </w:tc>
        <w:tc>
          <w:tcPr>
            <w:tcW w:w="720" w:type="dxa"/>
          </w:tcPr>
          <w:p w14:paraId="602D6F1E" w14:textId="77777777" w:rsidR="00461783" w:rsidRPr="0088193B" w:rsidRDefault="00461783" w:rsidP="00461783">
            <w:pPr>
              <w:pStyle w:val="TAC"/>
            </w:pPr>
            <w:r w:rsidRPr="0088193B">
              <w:t>31704</w:t>
            </w:r>
          </w:p>
        </w:tc>
        <w:tc>
          <w:tcPr>
            <w:tcW w:w="720" w:type="dxa"/>
          </w:tcPr>
          <w:p w14:paraId="4A0CCE94" w14:textId="77777777" w:rsidR="00461783" w:rsidRPr="0088193B" w:rsidRDefault="00461783" w:rsidP="00461783">
            <w:pPr>
              <w:pStyle w:val="TAC"/>
            </w:pPr>
            <w:r w:rsidRPr="0088193B">
              <w:t>32856</w:t>
            </w:r>
          </w:p>
        </w:tc>
        <w:tc>
          <w:tcPr>
            <w:tcW w:w="720" w:type="dxa"/>
          </w:tcPr>
          <w:p w14:paraId="685DE731" w14:textId="77777777" w:rsidR="00461783" w:rsidRPr="0088193B" w:rsidRDefault="00461783" w:rsidP="00461783">
            <w:pPr>
              <w:pStyle w:val="TAC"/>
            </w:pPr>
            <w:r w:rsidRPr="0088193B">
              <w:t>32856</w:t>
            </w:r>
          </w:p>
        </w:tc>
        <w:tc>
          <w:tcPr>
            <w:tcW w:w="720" w:type="dxa"/>
          </w:tcPr>
          <w:p w14:paraId="757B446C" w14:textId="77777777" w:rsidR="00461783" w:rsidRPr="0088193B" w:rsidRDefault="00461783" w:rsidP="00461783">
            <w:pPr>
              <w:pStyle w:val="TAC"/>
            </w:pPr>
            <w:r w:rsidRPr="0088193B">
              <w:t>32856</w:t>
            </w:r>
          </w:p>
        </w:tc>
        <w:tc>
          <w:tcPr>
            <w:tcW w:w="720" w:type="dxa"/>
          </w:tcPr>
          <w:p w14:paraId="14FCEC95" w14:textId="77777777" w:rsidR="00461783" w:rsidRPr="0088193B" w:rsidRDefault="00461783" w:rsidP="00461783">
            <w:pPr>
              <w:pStyle w:val="TAC"/>
            </w:pPr>
            <w:r w:rsidRPr="0088193B">
              <w:t>34008</w:t>
            </w:r>
          </w:p>
        </w:tc>
        <w:tc>
          <w:tcPr>
            <w:tcW w:w="720" w:type="dxa"/>
          </w:tcPr>
          <w:p w14:paraId="460CC1A8" w14:textId="77777777" w:rsidR="00461783" w:rsidRPr="0088193B" w:rsidRDefault="00461783" w:rsidP="00461783">
            <w:pPr>
              <w:pStyle w:val="TAC"/>
            </w:pPr>
            <w:r w:rsidRPr="0088193B">
              <w:t>34008</w:t>
            </w:r>
          </w:p>
        </w:tc>
        <w:tc>
          <w:tcPr>
            <w:tcW w:w="720" w:type="dxa"/>
          </w:tcPr>
          <w:p w14:paraId="726E2657" w14:textId="77777777" w:rsidR="00461783" w:rsidRPr="0088193B" w:rsidRDefault="00461783" w:rsidP="00461783">
            <w:pPr>
              <w:pStyle w:val="TAC"/>
            </w:pPr>
            <w:r w:rsidRPr="0088193B">
              <w:t>34008</w:t>
            </w:r>
          </w:p>
        </w:tc>
      </w:tr>
      <w:tr w:rsidR="00F41E60" w:rsidRPr="0088193B" w14:paraId="6EDF4C70" w14:textId="77777777" w:rsidTr="00F41E60">
        <w:tc>
          <w:tcPr>
            <w:tcW w:w="720" w:type="dxa"/>
            <w:tcBorders>
              <w:right w:val="double" w:sz="4" w:space="0" w:color="auto"/>
            </w:tcBorders>
          </w:tcPr>
          <w:p w14:paraId="543F006E" w14:textId="77777777" w:rsidR="00461783" w:rsidRPr="0088193B" w:rsidRDefault="00461783" w:rsidP="00461783">
            <w:pPr>
              <w:pStyle w:val="TAC"/>
            </w:pPr>
            <w:r w:rsidRPr="0088193B">
              <w:t>20</w:t>
            </w:r>
          </w:p>
        </w:tc>
        <w:tc>
          <w:tcPr>
            <w:tcW w:w="720" w:type="dxa"/>
            <w:tcBorders>
              <w:left w:val="double" w:sz="4" w:space="0" w:color="auto"/>
            </w:tcBorders>
          </w:tcPr>
          <w:p w14:paraId="10005D85" w14:textId="77777777" w:rsidR="00461783" w:rsidRPr="0088193B" w:rsidRDefault="00461783" w:rsidP="00461783">
            <w:pPr>
              <w:pStyle w:val="TAC"/>
            </w:pPr>
            <w:r w:rsidRPr="0088193B">
              <w:t>32856</w:t>
            </w:r>
          </w:p>
        </w:tc>
        <w:tc>
          <w:tcPr>
            <w:tcW w:w="720" w:type="dxa"/>
          </w:tcPr>
          <w:p w14:paraId="79107DD2" w14:textId="77777777" w:rsidR="00461783" w:rsidRPr="0088193B" w:rsidRDefault="00461783" w:rsidP="00461783">
            <w:pPr>
              <w:pStyle w:val="TAC"/>
            </w:pPr>
            <w:r w:rsidRPr="0088193B">
              <w:t>34008</w:t>
            </w:r>
          </w:p>
        </w:tc>
        <w:tc>
          <w:tcPr>
            <w:tcW w:w="720" w:type="dxa"/>
          </w:tcPr>
          <w:p w14:paraId="08B7DE93" w14:textId="77777777" w:rsidR="00461783" w:rsidRPr="0088193B" w:rsidRDefault="00461783" w:rsidP="00461783">
            <w:pPr>
              <w:pStyle w:val="TAC"/>
            </w:pPr>
            <w:r w:rsidRPr="0088193B">
              <w:t>34008</w:t>
            </w:r>
          </w:p>
        </w:tc>
        <w:tc>
          <w:tcPr>
            <w:tcW w:w="720" w:type="dxa"/>
          </w:tcPr>
          <w:p w14:paraId="10E2557E" w14:textId="77777777" w:rsidR="00461783" w:rsidRPr="0088193B" w:rsidRDefault="00461783" w:rsidP="00461783">
            <w:pPr>
              <w:pStyle w:val="TAC"/>
            </w:pPr>
            <w:r w:rsidRPr="0088193B">
              <w:t>34008</w:t>
            </w:r>
          </w:p>
        </w:tc>
        <w:tc>
          <w:tcPr>
            <w:tcW w:w="720" w:type="dxa"/>
          </w:tcPr>
          <w:p w14:paraId="55F67D11" w14:textId="77777777" w:rsidR="00461783" w:rsidRPr="0088193B" w:rsidRDefault="00461783" w:rsidP="00461783">
            <w:pPr>
              <w:pStyle w:val="TAC"/>
            </w:pPr>
            <w:r w:rsidRPr="0088193B">
              <w:t>35160</w:t>
            </w:r>
          </w:p>
        </w:tc>
        <w:tc>
          <w:tcPr>
            <w:tcW w:w="720" w:type="dxa"/>
          </w:tcPr>
          <w:p w14:paraId="6C28DB27" w14:textId="77777777" w:rsidR="00461783" w:rsidRPr="0088193B" w:rsidRDefault="00461783" w:rsidP="00461783">
            <w:pPr>
              <w:pStyle w:val="TAC"/>
            </w:pPr>
            <w:r w:rsidRPr="0088193B">
              <w:t>35160</w:t>
            </w:r>
          </w:p>
        </w:tc>
        <w:tc>
          <w:tcPr>
            <w:tcW w:w="720" w:type="dxa"/>
          </w:tcPr>
          <w:p w14:paraId="766C492C" w14:textId="77777777" w:rsidR="00461783" w:rsidRPr="0088193B" w:rsidRDefault="00461783" w:rsidP="00461783">
            <w:pPr>
              <w:pStyle w:val="TAC"/>
            </w:pPr>
            <w:r w:rsidRPr="0088193B">
              <w:t>35160</w:t>
            </w:r>
          </w:p>
        </w:tc>
        <w:tc>
          <w:tcPr>
            <w:tcW w:w="720" w:type="dxa"/>
          </w:tcPr>
          <w:p w14:paraId="33400D4E" w14:textId="77777777" w:rsidR="00461783" w:rsidRPr="0088193B" w:rsidRDefault="00461783" w:rsidP="00461783">
            <w:pPr>
              <w:pStyle w:val="TAC"/>
            </w:pPr>
            <w:r w:rsidRPr="0088193B">
              <w:t>36696</w:t>
            </w:r>
          </w:p>
        </w:tc>
        <w:tc>
          <w:tcPr>
            <w:tcW w:w="720" w:type="dxa"/>
          </w:tcPr>
          <w:p w14:paraId="3B4B279A" w14:textId="77777777" w:rsidR="00461783" w:rsidRPr="0088193B" w:rsidRDefault="00461783" w:rsidP="00461783">
            <w:pPr>
              <w:pStyle w:val="TAC"/>
            </w:pPr>
            <w:r w:rsidRPr="0088193B">
              <w:t>36696</w:t>
            </w:r>
          </w:p>
        </w:tc>
        <w:tc>
          <w:tcPr>
            <w:tcW w:w="720" w:type="dxa"/>
          </w:tcPr>
          <w:p w14:paraId="4D3B169C" w14:textId="77777777" w:rsidR="00461783" w:rsidRPr="0088193B" w:rsidRDefault="00461783" w:rsidP="00461783">
            <w:pPr>
              <w:pStyle w:val="TAC"/>
            </w:pPr>
            <w:r w:rsidRPr="0088193B">
              <w:t>36696</w:t>
            </w:r>
          </w:p>
        </w:tc>
      </w:tr>
      <w:tr w:rsidR="00F41E60" w:rsidRPr="0088193B" w14:paraId="02167607" w14:textId="77777777" w:rsidTr="00F41E60">
        <w:tc>
          <w:tcPr>
            <w:tcW w:w="720" w:type="dxa"/>
            <w:tcBorders>
              <w:right w:val="double" w:sz="4" w:space="0" w:color="auto"/>
            </w:tcBorders>
          </w:tcPr>
          <w:p w14:paraId="078468DD" w14:textId="77777777" w:rsidR="00461783" w:rsidRPr="0088193B" w:rsidRDefault="00461783" w:rsidP="00461783">
            <w:pPr>
              <w:pStyle w:val="TAC"/>
            </w:pPr>
            <w:r w:rsidRPr="0088193B">
              <w:t>21</w:t>
            </w:r>
          </w:p>
        </w:tc>
        <w:tc>
          <w:tcPr>
            <w:tcW w:w="720" w:type="dxa"/>
            <w:tcBorders>
              <w:left w:val="double" w:sz="4" w:space="0" w:color="auto"/>
            </w:tcBorders>
          </w:tcPr>
          <w:p w14:paraId="7DB7A9A4" w14:textId="77777777" w:rsidR="00461783" w:rsidRPr="0088193B" w:rsidRDefault="00461783" w:rsidP="00461783">
            <w:pPr>
              <w:pStyle w:val="TAC"/>
            </w:pPr>
            <w:r w:rsidRPr="0088193B">
              <w:t>35160</w:t>
            </w:r>
          </w:p>
        </w:tc>
        <w:tc>
          <w:tcPr>
            <w:tcW w:w="720" w:type="dxa"/>
          </w:tcPr>
          <w:p w14:paraId="09F40419" w14:textId="77777777" w:rsidR="00461783" w:rsidRPr="0088193B" w:rsidRDefault="00461783" w:rsidP="00461783">
            <w:pPr>
              <w:pStyle w:val="TAC"/>
            </w:pPr>
            <w:r w:rsidRPr="0088193B">
              <w:t>36696</w:t>
            </w:r>
          </w:p>
        </w:tc>
        <w:tc>
          <w:tcPr>
            <w:tcW w:w="720" w:type="dxa"/>
          </w:tcPr>
          <w:p w14:paraId="714DEEF2" w14:textId="77777777" w:rsidR="00461783" w:rsidRPr="0088193B" w:rsidRDefault="00461783" w:rsidP="00461783">
            <w:pPr>
              <w:pStyle w:val="TAC"/>
            </w:pPr>
            <w:r w:rsidRPr="0088193B">
              <w:t>36696</w:t>
            </w:r>
          </w:p>
        </w:tc>
        <w:tc>
          <w:tcPr>
            <w:tcW w:w="720" w:type="dxa"/>
          </w:tcPr>
          <w:p w14:paraId="55D4BF23" w14:textId="77777777" w:rsidR="00461783" w:rsidRPr="0088193B" w:rsidRDefault="00461783" w:rsidP="00461783">
            <w:pPr>
              <w:pStyle w:val="TAC"/>
            </w:pPr>
            <w:r w:rsidRPr="0088193B">
              <w:t>36696</w:t>
            </w:r>
          </w:p>
        </w:tc>
        <w:tc>
          <w:tcPr>
            <w:tcW w:w="720" w:type="dxa"/>
          </w:tcPr>
          <w:p w14:paraId="5DB57A0E" w14:textId="77777777" w:rsidR="00461783" w:rsidRPr="0088193B" w:rsidRDefault="00461783" w:rsidP="00461783">
            <w:pPr>
              <w:pStyle w:val="TAC"/>
            </w:pPr>
            <w:r w:rsidRPr="0088193B">
              <w:t>37888</w:t>
            </w:r>
          </w:p>
        </w:tc>
        <w:tc>
          <w:tcPr>
            <w:tcW w:w="720" w:type="dxa"/>
          </w:tcPr>
          <w:p w14:paraId="16184AD9" w14:textId="77777777" w:rsidR="00461783" w:rsidRPr="0088193B" w:rsidRDefault="00461783" w:rsidP="00461783">
            <w:pPr>
              <w:pStyle w:val="TAC"/>
            </w:pPr>
            <w:r w:rsidRPr="0088193B">
              <w:t>37888</w:t>
            </w:r>
          </w:p>
        </w:tc>
        <w:tc>
          <w:tcPr>
            <w:tcW w:w="720" w:type="dxa"/>
          </w:tcPr>
          <w:p w14:paraId="3CFC1F8E" w14:textId="77777777" w:rsidR="00461783" w:rsidRPr="0088193B" w:rsidRDefault="00461783" w:rsidP="00461783">
            <w:pPr>
              <w:pStyle w:val="TAC"/>
            </w:pPr>
            <w:r w:rsidRPr="0088193B">
              <w:t>39232</w:t>
            </w:r>
          </w:p>
        </w:tc>
        <w:tc>
          <w:tcPr>
            <w:tcW w:w="720" w:type="dxa"/>
          </w:tcPr>
          <w:p w14:paraId="2F535152" w14:textId="77777777" w:rsidR="00461783" w:rsidRPr="0088193B" w:rsidRDefault="00461783" w:rsidP="00461783">
            <w:pPr>
              <w:pStyle w:val="TAC"/>
            </w:pPr>
            <w:r w:rsidRPr="0088193B">
              <w:t>39232</w:t>
            </w:r>
          </w:p>
        </w:tc>
        <w:tc>
          <w:tcPr>
            <w:tcW w:w="720" w:type="dxa"/>
          </w:tcPr>
          <w:p w14:paraId="2A637C40" w14:textId="77777777" w:rsidR="00461783" w:rsidRPr="0088193B" w:rsidRDefault="00461783" w:rsidP="00461783">
            <w:pPr>
              <w:pStyle w:val="TAC"/>
            </w:pPr>
            <w:r w:rsidRPr="0088193B">
              <w:t>39232</w:t>
            </w:r>
          </w:p>
        </w:tc>
        <w:tc>
          <w:tcPr>
            <w:tcW w:w="720" w:type="dxa"/>
          </w:tcPr>
          <w:p w14:paraId="45A26556" w14:textId="77777777" w:rsidR="00461783" w:rsidRPr="0088193B" w:rsidRDefault="00461783" w:rsidP="00461783">
            <w:pPr>
              <w:pStyle w:val="TAC"/>
            </w:pPr>
            <w:r w:rsidRPr="0088193B">
              <w:t>40576</w:t>
            </w:r>
          </w:p>
        </w:tc>
      </w:tr>
      <w:tr w:rsidR="00F41E60" w:rsidRPr="0088193B" w14:paraId="072E91EE" w14:textId="77777777" w:rsidTr="00F41E60">
        <w:tc>
          <w:tcPr>
            <w:tcW w:w="720" w:type="dxa"/>
            <w:tcBorders>
              <w:right w:val="double" w:sz="4" w:space="0" w:color="auto"/>
            </w:tcBorders>
          </w:tcPr>
          <w:p w14:paraId="32BA9F98" w14:textId="77777777" w:rsidR="00461783" w:rsidRPr="0088193B" w:rsidRDefault="00461783" w:rsidP="00461783">
            <w:pPr>
              <w:pStyle w:val="TAC"/>
            </w:pPr>
            <w:r w:rsidRPr="0088193B">
              <w:t>22</w:t>
            </w:r>
          </w:p>
        </w:tc>
        <w:tc>
          <w:tcPr>
            <w:tcW w:w="720" w:type="dxa"/>
            <w:tcBorders>
              <w:left w:val="double" w:sz="4" w:space="0" w:color="auto"/>
            </w:tcBorders>
          </w:tcPr>
          <w:p w14:paraId="3C8954C6" w14:textId="77777777" w:rsidR="00461783" w:rsidRPr="0088193B" w:rsidRDefault="00461783" w:rsidP="00461783">
            <w:pPr>
              <w:pStyle w:val="TAC"/>
            </w:pPr>
            <w:r w:rsidRPr="0088193B">
              <w:t>37888</w:t>
            </w:r>
          </w:p>
        </w:tc>
        <w:tc>
          <w:tcPr>
            <w:tcW w:w="720" w:type="dxa"/>
          </w:tcPr>
          <w:p w14:paraId="7B861681" w14:textId="77777777" w:rsidR="00461783" w:rsidRPr="0088193B" w:rsidRDefault="00461783" w:rsidP="00461783">
            <w:pPr>
              <w:pStyle w:val="TAC"/>
            </w:pPr>
            <w:r w:rsidRPr="0088193B">
              <w:t>39232</w:t>
            </w:r>
          </w:p>
        </w:tc>
        <w:tc>
          <w:tcPr>
            <w:tcW w:w="720" w:type="dxa"/>
          </w:tcPr>
          <w:p w14:paraId="621A4640" w14:textId="77777777" w:rsidR="00461783" w:rsidRPr="0088193B" w:rsidRDefault="00461783" w:rsidP="00461783">
            <w:pPr>
              <w:pStyle w:val="TAC"/>
            </w:pPr>
            <w:r w:rsidRPr="0088193B">
              <w:t>39232</w:t>
            </w:r>
          </w:p>
        </w:tc>
        <w:tc>
          <w:tcPr>
            <w:tcW w:w="720" w:type="dxa"/>
          </w:tcPr>
          <w:p w14:paraId="2505FAF7" w14:textId="77777777" w:rsidR="00461783" w:rsidRPr="0088193B" w:rsidRDefault="00461783" w:rsidP="00461783">
            <w:pPr>
              <w:pStyle w:val="TAC"/>
            </w:pPr>
            <w:r w:rsidRPr="0088193B">
              <w:t>40576</w:t>
            </w:r>
          </w:p>
        </w:tc>
        <w:tc>
          <w:tcPr>
            <w:tcW w:w="720" w:type="dxa"/>
          </w:tcPr>
          <w:p w14:paraId="717996EA" w14:textId="77777777" w:rsidR="00461783" w:rsidRPr="0088193B" w:rsidRDefault="00461783" w:rsidP="00461783">
            <w:pPr>
              <w:pStyle w:val="TAC"/>
            </w:pPr>
            <w:r w:rsidRPr="0088193B">
              <w:t>40576</w:t>
            </w:r>
          </w:p>
        </w:tc>
        <w:tc>
          <w:tcPr>
            <w:tcW w:w="720" w:type="dxa"/>
          </w:tcPr>
          <w:p w14:paraId="609F9042" w14:textId="77777777" w:rsidR="00461783" w:rsidRPr="0088193B" w:rsidRDefault="00461783" w:rsidP="00461783">
            <w:pPr>
              <w:pStyle w:val="TAC"/>
            </w:pPr>
            <w:r w:rsidRPr="0088193B">
              <w:t>40576</w:t>
            </w:r>
          </w:p>
        </w:tc>
        <w:tc>
          <w:tcPr>
            <w:tcW w:w="720" w:type="dxa"/>
          </w:tcPr>
          <w:p w14:paraId="646E1A8D" w14:textId="77777777" w:rsidR="00461783" w:rsidRPr="0088193B" w:rsidRDefault="00461783" w:rsidP="00461783">
            <w:pPr>
              <w:pStyle w:val="TAC"/>
            </w:pPr>
            <w:r w:rsidRPr="0088193B">
              <w:t>42368</w:t>
            </w:r>
          </w:p>
        </w:tc>
        <w:tc>
          <w:tcPr>
            <w:tcW w:w="720" w:type="dxa"/>
          </w:tcPr>
          <w:p w14:paraId="6EFD869C" w14:textId="77777777" w:rsidR="00461783" w:rsidRPr="0088193B" w:rsidRDefault="00461783" w:rsidP="00461783">
            <w:pPr>
              <w:pStyle w:val="TAC"/>
            </w:pPr>
            <w:r w:rsidRPr="0088193B">
              <w:t>42368</w:t>
            </w:r>
          </w:p>
        </w:tc>
        <w:tc>
          <w:tcPr>
            <w:tcW w:w="720" w:type="dxa"/>
          </w:tcPr>
          <w:p w14:paraId="0F220463" w14:textId="77777777" w:rsidR="00461783" w:rsidRPr="0088193B" w:rsidRDefault="00461783" w:rsidP="00461783">
            <w:pPr>
              <w:pStyle w:val="TAC"/>
            </w:pPr>
            <w:r w:rsidRPr="0088193B">
              <w:t>42368</w:t>
            </w:r>
          </w:p>
        </w:tc>
        <w:tc>
          <w:tcPr>
            <w:tcW w:w="720" w:type="dxa"/>
          </w:tcPr>
          <w:p w14:paraId="270F0B3B" w14:textId="77777777" w:rsidR="00461783" w:rsidRPr="0088193B" w:rsidRDefault="00461783" w:rsidP="00461783">
            <w:pPr>
              <w:pStyle w:val="TAC"/>
            </w:pPr>
            <w:r w:rsidRPr="0088193B">
              <w:t>43816</w:t>
            </w:r>
          </w:p>
        </w:tc>
      </w:tr>
      <w:tr w:rsidR="00F41E60" w:rsidRPr="0088193B" w14:paraId="395A15C7" w14:textId="77777777" w:rsidTr="00F41E60">
        <w:tc>
          <w:tcPr>
            <w:tcW w:w="720" w:type="dxa"/>
            <w:tcBorders>
              <w:right w:val="double" w:sz="4" w:space="0" w:color="auto"/>
            </w:tcBorders>
          </w:tcPr>
          <w:p w14:paraId="20A1137B" w14:textId="77777777" w:rsidR="00461783" w:rsidRPr="0088193B" w:rsidRDefault="00461783" w:rsidP="00461783">
            <w:pPr>
              <w:pStyle w:val="TAC"/>
            </w:pPr>
            <w:r w:rsidRPr="0088193B">
              <w:t>23</w:t>
            </w:r>
          </w:p>
        </w:tc>
        <w:tc>
          <w:tcPr>
            <w:tcW w:w="720" w:type="dxa"/>
            <w:tcBorders>
              <w:left w:val="double" w:sz="4" w:space="0" w:color="auto"/>
            </w:tcBorders>
          </w:tcPr>
          <w:p w14:paraId="5E751C1D" w14:textId="77777777" w:rsidR="00461783" w:rsidRPr="0088193B" w:rsidRDefault="00461783" w:rsidP="00461783">
            <w:pPr>
              <w:pStyle w:val="TAC"/>
            </w:pPr>
            <w:r w:rsidRPr="0088193B">
              <w:t>40576</w:t>
            </w:r>
          </w:p>
        </w:tc>
        <w:tc>
          <w:tcPr>
            <w:tcW w:w="720" w:type="dxa"/>
          </w:tcPr>
          <w:p w14:paraId="4DC47AD9" w14:textId="77777777" w:rsidR="00461783" w:rsidRPr="0088193B" w:rsidRDefault="00461783" w:rsidP="00461783">
            <w:pPr>
              <w:pStyle w:val="TAC"/>
            </w:pPr>
            <w:r w:rsidRPr="0088193B">
              <w:t>40576</w:t>
            </w:r>
          </w:p>
        </w:tc>
        <w:tc>
          <w:tcPr>
            <w:tcW w:w="720" w:type="dxa"/>
          </w:tcPr>
          <w:p w14:paraId="05A9A968" w14:textId="77777777" w:rsidR="00461783" w:rsidRPr="0088193B" w:rsidRDefault="00461783" w:rsidP="00461783">
            <w:pPr>
              <w:pStyle w:val="TAC"/>
            </w:pPr>
            <w:r w:rsidRPr="0088193B">
              <w:t>42368</w:t>
            </w:r>
          </w:p>
        </w:tc>
        <w:tc>
          <w:tcPr>
            <w:tcW w:w="720" w:type="dxa"/>
          </w:tcPr>
          <w:p w14:paraId="58D4B4B3" w14:textId="77777777" w:rsidR="00461783" w:rsidRPr="0088193B" w:rsidRDefault="00461783" w:rsidP="00461783">
            <w:pPr>
              <w:pStyle w:val="TAC"/>
            </w:pPr>
            <w:r w:rsidRPr="0088193B">
              <w:t>42368</w:t>
            </w:r>
          </w:p>
        </w:tc>
        <w:tc>
          <w:tcPr>
            <w:tcW w:w="720" w:type="dxa"/>
          </w:tcPr>
          <w:p w14:paraId="73252086" w14:textId="77777777" w:rsidR="00461783" w:rsidRPr="0088193B" w:rsidRDefault="00461783" w:rsidP="00461783">
            <w:pPr>
              <w:pStyle w:val="TAC"/>
            </w:pPr>
            <w:r w:rsidRPr="0088193B">
              <w:t>43816</w:t>
            </w:r>
          </w:p>
        </w:tc>
        <w:tc>
          <w:tcPr>
            <w:tcW w:w="720" w:type="dxa"/>
          </w:tcPr>
          <w:p w14:paraId="725DAB4A" w14:textId="77777777" w:rsidR="00461783" w:rsidRPr="0088193B" w:rsidRDefault="00461783" w:rsidP="00461783">
            <w:pPr>
              <w:pStyle w:val="TAC"/>
            </w:pPr>
            <w:r w:rsidRPr="0088193B">
              <w:t>43816</w:t>
            </w:r>
          </w:p>
        </w:tc>
        <w:tc>
          <w:tcPr>
            <w:tcW w:w="720" w:type="dxa"/>
          </w:tcPr>
          <w:p w14:paraId="0E812468" w14:textId="77777777" w:rsidR="00461783" w:rsidRPr="0088193B" w:rsidRDefault="00461783" w:rsidP="00461783">
            <w:pPr>
              <w:pStyle w:val="TAC"/>
            </w:pPr>
            <w:r w:rsidRPr="0088193B">
              <w:t>43816</w:t>
            </w:r>
          </w:p>
        </w:tc>
        <w:tc>
          <w:tcPr>
            <w:tcW w:w="720" w:type="dxa"/>
          </w:tcPr>
          <w:p w14:paraId="0B5E5A43" w14:textId="77777777" w:rsidR="00461783" w:rsidRPr="0088193B" w:rsidRDefault="00461783" w:rsidP="00461783">
            <w:pPr>
              <w:pStyle w:val="TAC"/>
            </w:pPr>
            <w:r w:rsidRPr="0088193B">
              <w:t>45352</w:t>
            </w:r>
          </w:p>
        </w:tc>
        <w:tc>
          <w:tcPr>
            <w:tcW w:w="720" w:type="dxa"/>
          </w:tcPr>
          <w:p w14:paraId="3DB983D2" w14:textId="77777777" w:rsidR="00461783" w:rsidRPr="0088193B" w:rsidRDefault="00461783" w:rsidP="00461783">
            <w:pPr>
              <w:pStyle w:val="TAC"/>
            </w:pPr>
            <w:r w:rsidRPr="0088193B">
              <w:t>45352</w:t>
            </w:r>
          </w:p>
        </w:tc>
        <w:tc>
          <w:tcPr>
            <w:tcW w:w="720" w:type="dxa"/>
          </w:tcPr>
          <w:p w14:paraId="1102F412" w14:textId="77777777" w:rsidR="00461783" w:rsidRPr="0088193B" w:rsidRDefault="00461783" w:rsidP="00461783">
            <w:pPr>
              <w:pStyle w:val="TAC"/>
            </w:pPr>
            <w:r w:rsidRPr="0088193B">
              <w:t>45352</w:t>
            </w:r>
          </w:p>
        </w:tc>
      </w:tr>
      <w:tr w:rsidR="00F41E60" w:rsidRPr="0088193B" w14:paraId="5B65AC80" w14:textId="77777777" w:rsidTr="00F41E60">
        <w:tc>
          <w:tcPr>
            <w:tcW w:w="720" w:type="dxa"/>
            <w:tcBorders>
              <w:right w:val="double" w:sz="4" w:space="0" w:color="auto"/>
            </w:tcBorders>
          </w:tcPr>
          <w:p w14:paraId="500258D2" w14:textId="77777777" w:rsidR="00461783" w:rsidRPr="0088193B" w:rsidRDefault="00461783" w:rsidP="00461783">
            <w:pPr>
              <w:pStyle w:val="TAC"/>
            </w:pPr>
            <w:r w:rsidRPr="0088193B">
              <w:t>24</w:t>
            </w:r>
          </w:p>
        </w:tc>
        <w:tc>
          <w:tcPr>
            <w:tcW w:w="720" w:type="dxa"/>
            <w:tcBorders>
              <w:left w:val="double" w:sz="4" w:space="0" w:color="auto"/>
            </w:tcBorders>
          </w:tcPr>
          <w:p w14:paraId="05164EDA" w14:textId="77777777" w:rsidR="00461783" w:rsidRPr="0088193B" w:rsidRDefault="00461783" w:rsidP="00461783">
            <w:pPr>
              <w:pStyle w:val="TAC"/>
            </w:pPr>
            <w:r w:rsidRPr="0088193B">
              <w:t>43816</w:t>
            </w:r>
          </w:p>
        </w:tc>
        <w:tc>
          <w:tcPr>
            <w:tcW w:w="720" w:type="dxa"/>
          </w:tcPr>
          <w:p w14:paraId="43DBBD83" w14:textId="77777777" w:rsidR="00461783" w:rsidRPr="0088193B" w:rsidRDefault="00461783" w:rsidP="00461783">
            <w:pPr>
              <w:pStyle w:val="TAC"/>
            </w:pPr>
            <w:r w:rsidRPr="0088193B">
              <w:t>43816</w:t>
            </w:r>
          </w:p>
        </w:tc>
        <w:tc>
          <w:tcPr>
            <w:tcW w:w="720" w:type="dxa"/>
          </w:tcPr>
          <w:p w14:paraId="60022CE5" w14:textId="77777777" w:rsidR="00461783" w:rsidRPr="0088193B" w:rsidRDefault="00461783" w:rsidP="00461783">
            <w:pPr>
              <w:pStyle w:val="TAC"/>
            </w:pPr>
            <w:r w:rsidRPr="0088193B">
              <w:t>45352</w:t>
            </w:r>
          </w:p>
        </w:tc>
        <w:tc>
          <w:tcPr>
            <w:tcW w:w="720" w:type="dxa"/>
          </w:tcPr>
          <w:p w14:paraId="4E813305" w14:textId="77777777" w:rsidR="00461783" w:rsidRPr="0088193B" w:rsidRDefault="00461783" w:rsidP="00461783">
            <w:pPr>
              <w:pStyle w:val="TAC"/>
            </w:pPr>
            <w:r w:rsidRPr="0088193B">
              <w:t>45352</w:t>
            </w:r>
          </w:p>
        </w:tc>
        <w:tc>
          <w:tcPr>
            <w:tcW w:w="720" w:type="dxa"/>
          </w:tcPr>
          <w:p w14:paraId="4D8F1AE3" w14:textId="77777777" w:rsidR="00461783" w:rsidRPr="0088193B" w:rsidRDefault="00461783" w:rsidP="00461783">
            <w:pPr>
              <w:pStyle w:val="TAC"/>
            </w:pPr>
            <w:r w:rsidRPr="0088193B">
              <w:t>45352</w:t>
            </w:r>
          </w:p>
        </w:tc>
        <w:tc>
          <w:tcPr>
            <w:tcW w:w="720" w:type="dxa"/>
          </w:tcPr>
          <w:p w14:paraId="060748AA" w14:textId="77777777" w:rsidR="00461783" w:rsidRPr="0088193B" w:rsidRDefault="00461783" w:rsidP="00461783">
            <w:pPr>
              <w:pStyle w:val="TAC"/>
            </w:pPr>
            <w:r w:rsidRPr="0088193B">
              <w:t>46888</w:t>
            </w:r>
          </w:p>
        </w:tc>
        <w:tc>
          <w:tcPr>
            <w:tcW w:w="720" w:type="dxa"/>
          </w:tcPr>
          <w:p w14:paraId="607B5F33" w14:textId="77777777" w:rsidR="00461783" w:rsidRPr="0088193B" w:rsidRDefault="00461783" w:rsidP="00461783">
            <w:pPr>
              <w:pStyle w:val="TAC"/>
            </w:pPr>
            <w:r w:rsidRPr="0088193B">
              <w:t>46888</w:t>
            </w:r>
          </w:p>
        </w:tc>
        <w:tc>
          <w:tcPr>
            <w:tcW w:w="720" w:type="dxa"/>
          </w:tcPr>
          <w:p w14:paraId="77FFFF44" w14:textId="77777777" w:rsidR="00461783" w:rsidRPr="0088193B" w:rsidRDefault="00461783" w:rsidP="00461783">
            <w:pPr>
              <w:pStyle w:val="TAC"/>
            </w:pPr>
            <w:r w:rsidRPr="0088193B">
              <w:t>46888</w:t>
            </w:r>
          </w:p>
        </w:tc>
        <w:tc>
          <w:tcPr>
            <w:tcW w:w="720" w:type="dxa"/>
          </w:tcPr>
          <w:p w14:paraId="32F0C871" w14:textId="77777777" w:rsidR="00461783" w:rsidRPr="0088193B" w:rsidRDefault="00461783" w:rsidP="00461783">
            <w:pPr>
              <w:pStyle w:val="TAC"/>
            </w:pPr>
            <w:r w:rsidRPr="0088193B">
              <w:t>48936</w:t>
            </w:r>
          </w:p>
        </w:tc>
        <w:tc>
          <w:tcPr>
            <w:tcW w:w="720" w:type="dxa"/>
          </w:tcPr>
          <w:p w14:paraId="5A4670E3" w14:textId="77777777" w:rsidR="00461783" w:rsidRPr="0088193B" w:rsidRDefault="00461783" w:rsidP="00461783">
            <w:pPr>
              <w:pStyle w:val="TAC"/>
            </w:pPr>
            <w:r w:rsidRPr="0088193B">
              <w:t>48936</w:t>
            </w:r>
          </w:p>
        </w:tc>
      </w:tr>
      <w:tr w:rsidR="00F41E60" w:rsidRPr="0088193B" w14:paraId="2527B898" w14:textId="77777777" w:rsidTr="00F41E60">
        <w:tc>
          <w:tcPr>
            <w:tcW w:w="720" w:type="dxa"/>
            <w:tcBorders>
              <w:bottom w:val="single" w:sz="4" w:space="0" w:color="auto"/>
              <w:right w:val="double" w:sz="4" w:space="0" w:color="auto"/>
            </w:tcBorders>
          </w:tcPr>
          <w:p w14:paraId="669783E3"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5DAB900D" w14:textId="77777777" w:rsidR="00461783" w:rsidRPr="0088193B" w:rsidRDefault="00461783" w:rsidP="00461783">
            <w:pPr>
              <w:pStyle w:val="TAC"/>
            </w:pPr>
            <w:r w:rsidRPr="0088193B">
              <w:t>45352</w:t>
            </w:r>
          </w:p>
        </w:tc>
        <w:tc>
          <w:tcPr>
            <w:tcW w:w="720" w:type="dxa"/>
            <w:tcBorders>
              <w:bottom w:val="single" w:sz="4" w:space="0" w:color="auto"/>
            </w:tcBorders>
          </w:tcPr>
          <w:p w14:paraId="19C234D7" w14:textId="77777777" w:rsidR="00461783" w:rsidRPr="0088193B" w:rsidRDefault="00461783" w:rsidP="00461783">
            <w:pPr>
              <w:pStyle w:val="TAC"/>
            </w:pPr>
            <w:r w:rsidRPr="0088193B">
              <w:t>45352</w:t>
            </w:r>
          </w:p>
        </w:tc>
        <w:tc>
          <w:tcPr>
            <w:tcW w:w="720" w:type="dxa"/>
            <w:tcBorders>
              <w:bottom w:val="single" w:sz="4" w:space="0" w:color="auto"/>
            </w:tcBorders>
          </w:tcPr>
          <w:p w14:paraId="4A71E815" w14:textId="77777777" w:rsidR="00461783" w:rsidRPr="0088193B" w:rsidRDefault="00461783" w:rsidP="00461783">
            <w:pPr>
              <w:pStyle w:val="TAC"/>
            </w:pPr>
            <w:r w:rsidRPr="0088193B">
              <w:t>46888</w:t>
            </w:r>
          </w:p>
        </w:tc>
        <w:tc>
          <w:tcPr>
            <w:tcW w:w="720" w:type="dxa"/>
            <w:tcBorders>
              <w:bottom w:val="single" w:sz="4" w:space="0" w:color="auto"/>
            </w:tcBorders>
          </w:tcPr>
          <w:p w14:paraId="0EE14E84" w14:textId="77777777" w:rsidR="00461783" w:rsidRPr="0088193B" w:rsidRDefault="00461783" w:rsidP="00461783">
            <w:pPr>
              <w:pStyle w:val="TAC"/>
            </w:pPr>
            <w:r w:rsidRPr="0088193B">
              <w:t>46888</w:t>
            </w:r>
          </w:p>
        </w:tc>
        <w:tc>
          <w:tcPr>
            <w:tcW w:w="720" w:type="dxa"/>
            <w:tcBorders>
              <w:bottom w:val="single" w:sz="4" w:space="0" w:color="auto"/>
            </w:tcBorders>
          </w:tcPr>
          <w:p w14:paraId="748DCC1B" w14:textId="77777777" w:rsidR="00461783" w:rsidRPr="0088193B" w:rsidRDefault="00461783" w:rsidP="00461783">
            <w:pPr>
              <w:pStyle w:val="TAC"/>
            </w:pPr>
            <w:r w:rsidRPr="0088193B">
              <w:t>46888</w:t>
            </w:r>
          </w:p>
        </w:tc>
        <w:tc>
          <w:tcPr>
            <w:tcW w:w="720" w:type="dxa"/>
            <w:tcBorders>
              <w:bottom w:val="single" w:sz="4" w:space="0" w:color="auto"/>
            </w:tcBorders>
          </w:tcPr>
          <w:p w14:paraId="7EDC23D0" w14:textId="77777777" w:rsidR="00461783" w:rsidRPr="0088193B" w:rsidRDefault="00461783" w:rsidP="00461783">
            <w:pPr>
              <w:pStyle w:val="TAC"/>
            </w:pPr>
            <w:r w:rsidRPr="0088193B">
              <w:t>48936</w:t>
            </w:r>
          </w:p>
        </w:tc>
        <w:tc>
          <w:tcPr>
            <w:tcW w:w="720" w:type="dxa"/>
            <w:tcBorders>
              <w:bottom w:val="single" w:sz="4" w:space="0" w:color="auto"/>
            </w:tcBorders>
          </w:tcPr>
          <w:p w14:paraId="5E56D414" w14:textId="77777777" w:rsidR="00461783" w:rsidRPr="0088193B" w:rsidRDefault="00461783" w:rsidP="00461783">
            <w:pPr>
              <w:pStyle w:val="TAC"/>
            </w:pPr>
            <w:r w:rsidRPr="0088193B">
              <w:t>48936</w:t>
            </w:r>
          </w:p>
        </w:tc>
        <w:tc>
          <w:tcPr>
            <w:tcW w:w="720" w:type="dxa"/>
            <w:tcBorders>
              <w:bottom w:val="single" w:sz="4" w:space="0" w:color="auto"/>
            </w:tcBorders>
          </w:tcPr>
          <w:p w14:paraId="4412E44C" w14:textId="77777777" w:rsidR="00461783" w:rsidRPr="0088193B" w:rsidRDefault="00461783" w:rsidP="00461783">
            <w:pPr>
              <w:pStyle w:val="TAC"/>
            </w:pPr>
            <w:r w:rsidRPr="0088193B">
              <w:t>48936</w:t>
            </w:r>
          </w:p>
        </w:tc>
        <w:tc>
          <w:tcPr>
            <w:tcW w:w="720" w:type="dxa"/>
            <w:tcBorders>
              <w:bottom w:val="single" w:sz="4" w:space="0" w:color="auto"/>
            </w:tcBorders>
          </w:tcPr>
          <w:p w14:paraId="23CD1A11" w14:textId="77777777" w:rsidR="00461783" w:rsidRPr="0088193B" w:rsidRDefault="00461783" w:rsidP="00461783">
            <w:pPr>
              <w:pStyle w:val="TAC"/>
            </w:pPr>
            <w:r w:rsidRPr="0088193B">
              <w:t>51024</w:t>
            </w:r>
          </w:p>
        </w:tc>
        <w:tc>
          <w:tcPr>
            <w:tcW w:w="720" w:type="dxa"/>
            <w:tcBorders>
              <w:bottom w:val="single" w:sz="4" w:space="0" w:color="auto"/>
            </w:tcBorders>
          </w:tcPr>
          <w:p w14:paraId="0E6DCB94" w14:textId="77777777" w:rsidR="00461783" w:rsidRPr="0088193B" w:rsidRDefault="00461783" w:rsidP="00461783">
            <w:pPr>
              <w:pStyle w:val="TAC"/>
            </w:pPr>
            <w:r w:rsidRPr="0088193B">
              <w:t>51024</w:t>
            </w:r>
          </w:p>
        </w:tc>
      </w:tr>
      <w:tr w:rsidR="00F41E60" w:rsidRPr="0088193B" w14:paraId="112F8A96" w14:textId="77777777" w:rsidTr="00F41E60">
        <w:tc>
          <w:tcPr>
            <w:tcW w:w="720" w:type="dxa"/>
            <w:tcBorders>
              <w:bottom w:val="thinThickThinSmallGap" w:sz="24" w:space="0" w:color="auto"/>
              <w:right w:val="double" w:sz="4" w:space="0" w:color="auto"/>
            </w:tcBorders>
          </w:tcPr>
          <w:p w14:paraId="7FE17229"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06E59206" w14:textId="77777777" w:rsidR="00461783" w:rsidRPr="0088193B" w:rsidRDefault="00461783" w:rsidP="00461783">
            <w:pPr>
              <w:pStyle w:val="TAC"/>
            </w:pPr>
            <w:r w:rsidRPr="0088193B">
              <w:t>52752</w:t>
            </w:r>
          </w:p>
        </w:tc>
        <w:tc>
          <w:tcPr>
            <w:tcW w:w="720" w:type="dxa"/>
            <w:tcBorders>
              <w:bottom w:val="thinThickThinSmallGap" w:sz="24" w:space="0" w:color="auto"/>
            </w:tcBorders>
          </w:tcPr>
          <w:p w14:paraId="301F9EDC" w14:textId="77777777" w:rsidR="00461783" w:rsidRPr="0088193B" w:rsidRDefault="00461783" w:rsidP="00461783">
            <w:pPr>
              <w:pStyle w:val="TAC"/>
            </w:pPr>
            <w:r w:rsidRPr="0088193B">
              <w:t>52752</w:t>
            </w:r>
          </w:p>
        </w:tc>
        <w:tc>
          <w:tcPr>
            <w:tcW w:w="720" w:type="dxa"/>
            <w:tcBorders>
              <w:bottom w:val="thinThickThinSmallGap" w:sz="24" w:space="0" w:color="auto"/>
            </w:tcBorders>
          </w:tcPr>
          <w:p w14:paraId="481E3DFB" w14:textId="77777777" w:rsidR="00461783" w:rsidRPr="0088193B" w:rsidRDefault="00461783" w:rsidP="00461783">
            <w:pPr>
              <w:pStyle w:val="TAC"/>
            </w:pPr>
            <w:r w:rsidRPr="0088193B">
              <w:t>55056</w:t>
            </w:r>
          </w:p>
        </w:tc>
        <w:tc>
          <w:tcPr>
            <w:tcW w:w="720" w:type="dxa"/>
            <w:tcBorders>
              <w:bottom w:val="thinThickThinSmallGap" w:sz="24" w:space="0" w:color="auto"/>
            </w:tcBorders>
          </w:tcPr>
          <w:p w14:paraId="4B3C9AC7" w14:textId="77777777" w:rsidR="00461783" w:rsidRPr="0088193B" w:rsidRDefault="00461783" w:rsidP="00461783">
            <w:pPr>
              <w:pStyle w:val="TAC"/>
            </w:pPr>
            <w:r w:rsidRPr="0088193B">
              <w:t>55056</w:t>
            </w:r>
          </w:p>
        </w:tc>
        <w:tc>
          <w:tcPr>
            <w:tcW w:w="720" w:type="dxa"/>
            <w:tcBorders>
              <w:bottom w:val="thinThickThinSmallGap" w:sz="24" w:space="0" w:color="auto"/>
            </w:tcBorders>
          </w:tcPr>
          <w:p w14:paraId="6F0AA0E7" w14:textId="77777777" w:rsidR="00461783" w:rsidRPr="0088193B" w:rsidRDefault="00461783" w:rsidP="00461783">
            <w:pPr>
              <w:pStyle w:val="TAC"/>
            </w:pPr>
            <w:r w:rsidRPr="0088193B">
              <w:t>55056</w:t>
            </w:r>
          </w:p>
        </w:tc>
        <w:tc>
          <w:tcPr>
            <w:tcW w:w="720" w:type="dxa"/>
            <w:tcBorders>
              <w:bottom w:val="thinThickThinSmallGap" w:sz="24" w:space="0" w:color="auto"/>
            </w:tcBorders>
          </w:tcPr>
          <w:p w14:paraId="05CBAB3E" w14:textId="77777777" w:rsidR="00461783" w:rsidRPr="0088193B" w:rsidRDefault="00461783" w:rsidP="00461783">
            <w:pPr>
              <w:pStyle w:val="TAC"/>
            </w:pPr>
            <w:r w:rsidRPr="0088193B">
              <w:t>55056</w:t>
            </w:r>
          </w:p>
        </w:tc>
        <w:tc>
          <w:tcPr>
            <w:tcW w:w="720" w:type="dxa"/>
            <w:tcBorders>
              <w:bottom w:val="thinThickThinSmallGap" w:sz="24" w:space="0" w:color="auto"/>
            </w:tcBorders>
          </w:tcPr>
          <w:p w14:paraId="71751D99" w14:textId="77777777" w:rsidR="00461783" w:rsidRPr="0088193B" w:rsidRDefault="00461783" w:rsidP="00461783">
            <w:pPr>
              <w:pStyle w:val="TAC"/>
            </w:pPr>
            <w:r w:rsidRPr="0088193B">
              <w:t>57336</w:t>
            </w:r>
          </w:p>
        </w:tc>
        <w:tc>
          <w:tcPr>
            <w:tcW w:w="720" w:type="dxa"/>
            <w:tcBorders>
              <w:bottom w:val="thinThickThinSmallGap" w:sz="24" w:space="0" w:color="auto"/>
            </w:tcBorders>
          </w:tcPr>
          <w:p w14:paraId="34FD59A3" w14:textId="77777777" w:rsidR="00461783" w:rsidRPr="0088193B" w:rsidRDefault="00461783" w:rsidP="00461783">
            <w:pPr>
              <w:pStyle w:val="TAC"/>
            </w:pPr>
            <w:r w:rsidRPr="0088193B">
              <w:t>57336</w:t>
            </w:r>
          </w:p>
        </w:tc>
        <w:tc>
          <w:tcPr>
            <w:tcW w:w="720" w:type="dxa"/>
            <w:tcBorders>
              <w:bottom w:val="thinThickThinSmallGap" w:sz="24" w:space="0" w:color="auto"/>
            </w:tcBorders>
          </w:tcPr>
          <w:p w14:paraId="7664A125" w14:textId="77777777" w:rsidR="00461783" w:rsidRPr="0088193B" w:rsidRDefault="00461783" w:rsidP="00461783">
            <w:pPr>
              <w:pStyle w:val="TAC"/>
            </w:pPr>
            <w:r w:rsidRPr="0088193B">
              <w:t>57336</w:t>
            </w:r>
          </w:p>
        </w:tc>
        <w:tc>
          <w:tcPr>
            <w:tcW w:w="720" w:type="dxa"/>
            <w:tcBorders>
              <w:bottom w:val="thinThickThinSmallGap" w:sz="24" w:space="0" w:color="auto"/>
            </w:tcBorders>
          </w:tcPr>
          <w:p w14:paraId="0D870DF8" w14:textId="77777777" w:rsidR="00461783" w:rsidRPr="0088193B" w:rsidRDefault="00461783" w:rsidP="00461783">
            <w:pPr>
              <w:pStyle w:val="TAC"/>
            </w:pPr>
            <w:r w:rsidRPr="0088193B">
              <w:t>59256</w:t>
            </w:r>
          </w:p>
        </w:tc>
      </w:tr>
      <w:tr w:rsidR="00461783" w:rsidRPr="0088193B" w14:paraId="3C611C02" w14:textId="77777777" w:rsidTr="00F41E60">
        <w:tc>
          <w:tcPr>
            <w:tcW w:w="720" w:type="dxa"/>
            <w:vMerge w:val="restart"/>
            <w:tcBorders>
              <w:top w:val="thinThickThinSmallGap" w:sz="24" w:space="0" w:color="auto"/>
              <w:right w:val="double" w:sz="4" w:space="0" w:color="auto"/>
            </w:tcBorders>
            <w:vAlign w:val="center"/>
          </w:tcPr>
          <w:p w14:paraId="67E44567" w14:textId="77777777" w:rsidR="00461783" w:rsidRPr="0088193B" w:rsidRDefault="00461783" w:rsidP="00461783">
            <w:pPr>
              <w:pStyle w:val="TAH"/>
            </w:pPr>
            <w:r w:rsidRPr="0088193B">
              <w:rPr>
                <w:position w:val="-10"/>
              </w:rPr>
              <w:object w:dxaOrig="400" w:dyaOrig="340" w14:anchorId="3D8110F8">
                <v:shape id="_x0000_i3803" type="#_x0000_t75" style="width:20.25pt;height:17.25pt" o:ole="">
                  <v:imagedata r:id="rId598" o:title=""/>
                </v:shape>
                <o:OLEObject Type="Embed" ProgID="Equation.3" ShapeID="_x0000_i3803" DrawAspect="Content" ObjectID="_1799748273" r:id="rId3000"/>
              </w:object>
            </w:r>
          </w:p>
        </w:tc>
        <w:tc>
          <w:tcPr>
            <w:tcW w:w="7200" w:type="dxa"/>
            <w:gridSpan w:val="10"/>
            <w:tcBorders>
              <w:top w:val="thinThickThinSmallGap" w:sz="24" w:space="0" w:color="auto"/>
              <w:left w:val="double" w:sz="4" w:space="0" w:color="auto"/>
            </w:tcBorders>
          </w:tcPr>
          <w:p w14:paraId="3B476100" w14:textId="77777777" w:rsidR="00461783" w:rsidRPr="0088193B" w:rsidRDefault="00461783" w:rsidP="00461783">
            <w:pPr>
              <w:pStyle w:val="TAH"/>
            </w:pPr>
            <w:r w:rsidRPr="0088193B">
              <w:rPr>
                <w:position w:val="-10"/>
              </w:rPr>
              <w:object w:dxaOrig="480" w:dyaOrig="340" w14:anchorId="1B74C806">
                <v:shape id="_x0000_i3804" type="#_x0000_t75" style="width:24.75pt;height:17.25pt" o:ole="">
                  <v:imagedata r:id="rId182" o:title=""/>
                </v:shape>
                <o:OLEObject Type="Embed" ProgID="Equation.3" ShapeID="_x0000_i3804" DrawAspect="Content" ObjectID="_1799748274" r:id="rId3001"/>
              </w:object>
            </w:r>
          </w:p>
        </w:tc>
      </w:tr>
      <w:tr w:rsidR="00F41E60" w:rsidRPr="0088193B" w14:paraId="2D2E700E" w14:textId="77777777" w:rsidTr="00F41E60">
        <w:tc>
          <w:tcPr>
            <w:tcW w:w="720" w:type="dxa"/>
            <w:vMerge/>
            <w:tcBorders>
              <w:bottom w:val="double" w:sz="4" w:space="0" w:color="auto"/>
              <w:right w:val="double" w:sz="4" w:space="0" w:color="auto"/>
            </w:tcBorders>
          </w:tcPr>
          <w:p w14:paraId="747C5EDA" w14:textId="77777777" w:rsidR="00461783" w:rsidRPr="0088193B" w:rsidRDefault="00461783" w:rsidP="00461783">
            <w:pPr>
              <w:pStyle w:val="TAH"/>
            </w:pPr>
          </w:p>
        </w:tc>
        <w:tc>
          <w:tcPr>
            <w:tcW w:w="720" w:type="dxa"/>
            <w:tcBorders>
              <w:left w:val="double" w:sz="4" w:space="0" w:color="auto"/>
              <w:bottom w:val="double" w:sz="4" w:space="0" w:color="auto"/>
            </w:tcBorders>
          </w:tcPr>
          <w:p w14:paraId="624FC123" w14:textId="77777777" w:rsidR="00461783" w:rsidRPr="0088193B" w:rsidRDefault="00461783" w:rsidP="00461783">
            <w:pPr>
              <w:pStyle w:val="TAH"/>
            </w:pPr>
            <w:r w:rsidRPr="0088193B">
              <w:t>81</w:t>
            </w:r>
          </w:p>
        </w:tc>
        <w:tc>
          <w:tcPr>
            <w:tcW w:w="720" w:type="dxa"/>
            <w:tcBorders>
              <w:bottom w:val="double" w:sz="4" w:space="0" w:color="auto"/>
            </w:tcBorders>
          </w:tcPr>
          <w:p w14:paraId="28B143F1" w14:textId="77777777" w:rsidR="00461783" w:rsidRPr="0088193B" w:rsidRDefault="00461783" w:rsidP="00461783">
            <w:pPr>
              <w:pStyle w:val="TAH"/>
            </w:pPr>
            <w:r w:rsidRPr="0088193B">
              <w:t>82</w:t>
            </w:r>
          </w:p>
        </w:tc>
        <w:tc>
          <w:tcPr>
            <w:tcW w:w="720" w:type="dxa"/>
            <w:tcBorders>
              <w:bottom w:val="double" w:sz="4" w:space="0" w:color="auto"/>
            </w:tcBorders>
          </w:tcPr>
          <w:p w14:paraId="3388416E" w14:textId="77777777" w:rsidR="00461783" w:rsidRPr="0088193B" w:rsidRDefault="00461783" w:rsidP="00461783">
            <w:pPr>
              <w:pStyle w:val="TAH"/>
            </w:pPr>
            <w:r w:rsidRPr="0088193B">
              <w:t>83</w:t>
            </w:r>
          </w:p>
        </w:tc>
        <w:tc>
          <w:tcPr>
            <w:tcW w:w="720" w:type="dxa"/>
            <w:tcBorders>
              <w:bottom w:val="double" w:sz="4" w:space="0" w:color="auto"/>
            </w:tcBorders>
          </w:tcPr>
          <w:p w14:paraId="0D42DA60" w14:textId="77777777" w:rsidR="00461783" w:rsidRPr="0088193B" w:rsidRDefault="00461783" w:rsidP="00461783">
            <w:pPr>
              <w:pStyle w:val="TAH"/>
            </w:pPr>
            <w:r w:rsidRPr="0088193B">
              <w:t>84</w:t>
            </w:r>
          </w:p>
        </w:tc>
        <w:tc>
          <w:tcPr>
            <w:tcW w:w="720" w:type="dxa"/>
            <w:tcBorders>
              <w:bottom w:val="double" w:sz="4" w:space="0" w:color="auto"/>
            </w:tcBorders>
          </w:tcPr>
          <w:p w14:paraId="58C05E4E" w14:textId="77777777" w:rsidR="00461783" w:rsidRPr="0088193B" w:rsidRDefault="00461783" w:rsidP="00461783">
            <w:pPr>
              <w:pStyle w:val="TAH"/>
            </w:pPr>
            <w:r w:rsidRPr="0088193B">
              <w:t>85</w:t>
            </w:r>
          </w:p>
        </w:tc>
        <w:tc>
          <w:tcPr>
            <w:tcW w:w="720" w:type="dxa"/>
            <w:tcBorders>
              <w:bottom w:val="double" w:sz="4" w:space="0" w:color="auto"/>
            </w:tcBorders>
          </w:tcPr>
          <w:p w14:paraId="66EEB079" w14:textId="77777777" w:rsidR="00461783" w:rsidRPr="0088193B" w:rsidRDefault="00461783" w:rsidP="00461783">
            <w:pPr>
              <w:pStyle w:val="TAH"/>
            </w:pPr>
            <w:r w:rsidRPr="0088193B">
              <w:t>86</w:t>
            </w:r>
          </w:p>
        </w:tc>
        <w:tc>
          <w:tcPr>
            <w:tcW w:w="720" w:type="dxa"/>
            <w:tcBorders>
              <w:bottom w:val="double" w:sz="4" w:space="0" w:color="auto"/>
            </w:tcBorders>
          </w:tcPr>
          <w:p w14:paraId="6DF4FF80" w14:textId="77777777" w:rsidR="00461783" w:rsidRPr="0088193B" w:rsidRDefault="00461783" w:rsidP="00461783">
            <w:pPr>
              <w:pStyle w:val="TAH"/>
            </w:pPr>
            <w:r w:rsidRPr="0088193B">
              <w:t>87</w:t>
            </w:r>
          </w:p>
        </w:tc>
        <w:tc>
          <w:tcPr>
            <w:tcW w:w="720" w:type="dxa"/>
            <w:tcBorders>
              <w:bottom w:val="double" w:sz="4" w:space="0" w:color="auto"/>
            </w:tcBorders>
          </w:tcPr>
          <w:p w14:paraId="6AFAC0C4" w14:textId="77777777" w:rsidR="00461783" w:rsidRPr="0088193B" w:rsidRDefault="00461783" w:rsidP="00461783">
            <w:pPr>
              <w:pStyle w:val="TAH"/>
            </w:pPr>
            <w:r w:rsidRPr="0088193B">
              <w:t>88</w:t>
            </w:r>
          </w:p>
        </w:tc>
        <w:tc>
          <w:tcPr>
            <w:tcW w:w="720" w:type="dxa"/>
            <w:tcBorders>
              <w:bottom w:val="double" w:sz="4" w:space="0" w:color="auto"/>
            </w:tcBorders>
          </w:tcPr>
          <w:p w14:paraId="30C2155E" w14:textId="77777777" w:rsidR="00461783" w:rsidRPr="0088193B" w:rsidRDefault="00461783" w:rsidP="00461783">
            <w:pPr>
              <w:pStyle w:val="TAH"/>
            </w:pPr>
            <w:r w:rsidRPr="0088193B">
              <w:t>89</w:t>
            </w:r>
          </w:p>
        </w:tc>
        <w:tc>
          <w:tcPr>
            <w:tcW w:w="720" w:type="dxa"/>
            <w:tcBorders>
              <w:bottom w:val="double" w:sz="4" w:space="0" w:color="auto"/>
            </w:tcBorders>
          </w:tcPr>
          <w:p w14:paraId="20BA7BDC" w14:textId="77777777" w:rsidR="00461783" w:rsidRPr="0088193B" w:rsidRDefault="00461783" w:rsidP="00461783">
            <w:pPr>
              <w:pStyle w:val="TAH"/>
            </w:pPr>
            <w:r w:rsidRPr="0088193B">
              <w:t>90</w:t>
            </w:r>
          </w:p>
        </w:tc>
      </w:tr>
      <w:tr w:rsidR="00F41E60" w:rsidRPr="0088193B" w14:paraId="0591D4A6" w14:textId="77777777" w:rsidTr="00F41E60">
        <w:tc>
          <w:tcPr>
            <w:tcW w:w="720" w:type="dxa"/>
            <w:tcBorders>
              <w:top w:val="double" w:sz="4" w:space="0" w:color="auto"/>
              <w:right w:val="double" w:sz="4" w:space="0" w:color="auto"/>
            </w:tcBorders>
          </w:tcPr>
          <w:p w14:paraId="698D8759"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758E5F5C" w14:textId="77777777" w:rsidR="00461783" w:rsidRPr="0088193B" w:rsidRDefault="00461783" w:rsidP="00461783">
            <w:pPr>
              <w:pStyle w:val="TAC"/>
            </w:pPr>
            <w:r w:rsidRPr="0088193B">
              <w:t>2280</w:t>
            </w:r>
          </w:p>
        </w:tc>
        <w:tc>
          <w:tcPr>
            <w:tcW w:w="720" w:type="dxa"/>
            <w:tcBorders>
              <w:top w:val="double" w:sz="4" w:space="0" w:color="auto"/>
            </w:tcBorders>
          </w:tcPr>
          <w:p w14:paraId="71ED3A30" w14:textId="77777777" w:rsidR="00461783" w:rsidRPr="0088193B" w:rsidRDefault="00461783" w:rsidP="00461783">
            <w:pPr>
              <w:pStyle w:val="TAC"/>
            </w:pPr>
            <w:r w:rsidRPr="0088193B">
              <w:t>2280</w:t>
            </w:r>
          </w:p>
        </w:tc>
        <w:tc>
          <w:tcPr>
            <w:tcW w:w="720" w:type="dxa"/>
            <w:tcBorders>
              <w:top w:val="double" w:sz="4" w:space="0" w:color="auto"/>
            </w:tcBorders>
          </w:tcPr>
          <w:p w14:paraId="34DE47B0" w14:textId="77777777" w:rsidR="00461783" w:rsidRPr="0088193B" w:rsidRDefault="00461783" w:rsidP="00461783">
            <w:pPr>
              <w:pStyle w:val="TAC"/>
            </w:pPr>
            <w:r w:rsidRPr="0088193B">
              <w:t>2280</w:t>
            </w:r>
          </w:p>
        </w:tc>
        <w:tc>
          <w:tcPr>
            <w:tcW w:w="720" w:type="dxa"/>
            <w:tcBorders>
              <w:top w:val="double" w:sz="4" w:space="0" w:color="auto"/>
            </w:tcBorders>
          </w:tcPr>
          <w:p w14:paraId="4E70F557" w14:textId="77777777" w:rsidR="00461783" w:rsidRPr="0088193B" w:rsidRDefault="00461783" w:rsidP="00461783">
            <w:pPr>
              <w:pStyle w:val="TAC"/>
            </w:pPr>
            <w:r w:rsidRPr="0088193B">
              <w:t>2344</w:t>
            </w:r>
          </w:p>
        </w:tc>
        <w:tc>
          <w:tcPr>
            <w:tcW w:w="720" w:type="dxa"/>
            <w:tcBorders>
              <w:top w:val="double" w:sz="4" w:space="0" w:color="auto"/>
            </w:tcBorders>
          </w:tcPr>
          <w:p w14:paraId="5E80F29B" w14:textId="77777777" w:rsidR="00461783" w:rsidRPr="0088193B" w:rsidRDefault="00461783" w:rsidP="00461783">
            <w:pPr>
              <w:pStyle w:val="TAC"/>
            </w:pPr>
            <w:r w:rsidRPr="0088193B">
              <w:t>2344</w:t>
            </w:r>
          </w:p>
        </w:tc>
        <w:tc>
          <w:tcPr>
            <w:tcW w:w="720" w:type="dxa"/>
            <w:tcBorders>
              <w:top w:val="double" w:sz="4" w:space="0" w:color="auto"/>
            </w:tcBorders>
          </w:tcPr>
          <w:p w14:paraId="13E802A5" w14:textId="77777777" w:rsidR="00461783" w:rsidRPr="0088193B" w:rsidRDefault="00461783" w:rsidP="00461783">
            <w:pPr>
              <w:pStyle w:val="TAC"/>
            </w:pPr>
            <w:r w:rsidRPr="0088193B">
              <w:t>2408</w:t>
            </w:r>
          </w:p>
        </w:tc>
        <w:tc>
          <w:tcPr>
            <w:tcW w:w="720" w:type="dxa"/>
            <w:tcBorders>
              <w:top w:val="double" w:sz="4" w:space="0" w:color="auto"/>
            </w:tcBorders>
          </w:tcPr>
          <w:p w14:paraId="46BA41B8" w14:textId="77777777" w:rsidR="00461783" w:rsidRPr="0088193B" w:rsidRDefault="00461783" w:rsidP="00461783">
            <w:pPr>
              <w:pStyle w:val="TAC"/>
            </w:pPr>
            <w:r w:rsidRPr="0088193B">
              <w:t>2408</w:t>
            </w:r>
          </w:p>
        </w:tc>
        <w:tc>
          <w:tcPr>
            <w:tcW w:w="720" w:type="dxa"/>
            <w:tcBorders>
              <w:top w:val="double" w:sz="4" w:space="0" w:color="auto"/>
            </w:tcBorders>
          </w:tcPr>
          <w:p w14:paraId="7277F826" w14:textId="77777777" w:rsidR="00461783" w:rsidRPr="0088193B" w:rsidRDefault="00461783" w:rsidP="00461783">
            <w:pPr>
              <w:pStyle w:val="TAC"/>
            </w:pPr>
            <w:r w:rsidRPr="0088193B">
              <w:t>2472</w:t>
            </w:r>
          </w:p>
        </w:tc>
        <w:tc>
          <w:tcPr>
            <w:tcW w:w="720" w:type="dxa"/>
            <w:tcBorders>
              <w:top w:val="double" w:sz="4" w:space="0" w:color="auto"/>
            </w:tcBorders>
          </w:tcPr>
          <w:p w14:paraId="7F77AE81" w14:textId="77777777" w:rsidR="00461783" w:rsidRPr="0088193B" w:rsidRDefault="00461783" w:rsidP="00461783">
            <w:pPr>
              <w:pStyle w:val="TAC"/>
            </w:pPr>
            <w:r w:rsidRPr="0088193B">
              <w:t>2472</w:t>
            </w:r>
          </w:p>
        </w:tc>
        <w:tc>
          <w:tcPr>
            <w:tcW w:w="720" w:type="dxa"/>
            <w:tcBorders>
              <w:top w:val="double" w:sz="4" w:space="0" w:color="auto"/>
            </w:tcBorders>
          </w:tcPr>
          <w:p w14:paraId="2D6E8FDD" w14:textId="77777777" w:rsidR="00461783" w:rsidRPr="0088193B" w:rsidRDefault="00461783" w:rsidP="00461783">
            <w:pPr>
              <w:pStyle w:val="TAC"/>
            </w:pPr>
            <w:r w:rsidRPr="0088193B">
              <w:t>2536</w:t>
            </w:r>
          </w:p>
        </w:tc>
      </w:tr>
      <w:tr w:rsidR="00F41E60" w:rsidRPr="0088193B" w14:paraId="79EBD229" w14:textId="77777777" w:rsidTr="00F41E60">
        <w:tc>
          <w:tcPr>
            <w:tcW w:w="720" w:type="dxa"/>
            <w:tcBorders>
              <w:right w:val="double" w:sz="4" w:space="0" w:color="auto"/>
            </w:tcBorders>
          </w:tcPr>
          <w:p w14:paraId="4697A318" w14:textId="77777777" w:rsidR="00461783" w:rsidRPr="0088193B" w:rsidRDefault="00461783" w:rsidP="00461783">
            <w:pPr>
              <w:pStyle w:val="TAC"/>
            </w:pPr>
            <w:r w:rsidRPr="0088193B">
              <w:t>1</w:t>
            </w:r>
          </w:p>
        </w:tc>
        <w:tc>
          <w:tcPr>
            <w:tcW w:w="720" w:type="dxa"/>
            <w:tcBorders>
              <w:left w:val="double" w:sz="4" w:space="0" w:color="auto"/>
            </w:tcBorders>
          </w:tcPr>
          <w:p w14:paraId="4258B1CD" w14:textId="77777777" w:rsidR="00461783" w:rsidRPr="0088193B" w:rsidRDefault="00461783" w:rsidP="00461783">
            <w:pPr>
              <w:pStyle w:val="TAC"/>
            </w:pPr>
            <w:r w:rsidRPr="0088193B">
              <w:t>2984</w:t>
            </w:r>
          </w:p>
        </w:tc>
        <w:tc>
          <w:tcPr>
            <w:tcW w:w="720" w:type="dxa"/>
          </w:tcPr>
          <w:p w14:paraId="5FA9D665" w14:textId="77777777" w:rsidR="00461783" w:rsidRPr="0088193B" w:rsidRDefault="00461783" w:rsidP="00461783">
            <w:pPr>
              <w:pStyle w:val="TAC"/>
            </w:pPr>
            <w:r w:rsidRPr="0088193B">
              <w:t>2984</w:t>
            </w:r>
          </w:p>
        </w:tc>
        <w:tc>
          <w:tcPr>
            <w:tcW w:w="720" w:type="dxa"/>
          </w:tcPr>
          <w:p w14:paraId="1192C121" w14:textId="77777777" w:rsidR="00461783" w:rsidRPr="0088193B" w:rsidRDefault="00461783" w:rsidP="00461783">
            <w:pPr>
              <w:pStyle w:val="TAC"/>
            </w:pPr>
            <w:r w:rsidRPr="0088193B">
              <w:t>2984</w:t>
            </w:r>
          </w:p>
        </w:tc>
        <w:tc>
          <w:tcPr>
            <w:tcW w:w="720" w:type="dxa"/>
          </w:tcPr>
          <w:p w14:paraId="4607B9B3" w14:textId="77777777" w:rsidR="00461783" w:rsidRPr="0088193B" w:rsidRDefault="00461783" w:rsidP="00461783">
            <w:pPr>
              <w:pStyle w:val="TAC"/>
            </w:pPr>
            <w:r w:rsidRPr="0088193B">
              <w:t>3112</w:t>
            </w:r>
          </w:p>
        </w:tc>
        <w:tc>
          <w:tcPr>
            <w:tcW w:w="720" w:type="dxa"/>
          </w:tcPr>
          <w:p w14:paraId="316BD009" w14:textId="77777777" w:rsidR="00461783" w:rsidRPr="0088193B" w:rsidRDefault="00461783" w:rsidP="00461783">
            <w:pPr>
              <w:pStyle w:val="TAC"/>
            </w:pPr>
            <w:r w:rsidRPr="0088193B">
              <w:t>3112</w:t>
            </w:r>
          </w:p>
        </w:tc>
        <w:tc>
          <w:tcPr>
            <w:tcW w:w="720" w:type="dxa"/>
          </w:tcPr>
          <w:p w14:paraId="1018B21A" w14:textId="77777777" w:rsidR="00461783" w:rsidRPr="0088193B" w:rsidRDefault="00461783" w:rsidP="00461783">
            <w:pPr>
              <w:pStyle w:val="TAC"/>
            </w:pPr>
            <w:r w:rsidRPr="0088193B">
              <w:t>3112</w:t>
            </w:r>
          </w:p>
        </w:tc>
        <w:tc>
          <w:tcPr>
            <w:tcW w:w="720" w:type="dxa"/>
          </w:tcPr>
          <w:p w14:paraId="1E755834" w14:textId="77777777" w:rsidR="00461783" w:rsidRPr="0088193B" w:rsidRDefault="00461783" w:rsidP="00461783">
            <w:pPr>
              <w:pStyle w:val="TAC"/>
            </w:pPr>
            <w:r w:rsidRPr="0088193B">
              <w:t>3240</w:t>
            </w:r>
          </w:p>
        </w:tc>
        <w:tc>
          <w:tcPr>
            <w:tcW w:w="720" w:type="dxa"/>
          </w:tcPr>
          <w:p w14:paraId="16C584AE" w14:textId="77777777" w:rsidR="00461783" w:rsidRPr="0088193B" w:rsidRDefault="00461783" w:rsidP="00461783">
            <w:pPr>
              <w:pStyle w:val="TAC"/>
            </w:pPr>
            <w:r w:rsidRPr="0088193B">
              <w:t>3240</w:t>
            </w:r>
          </w:p>
        </w:tc>
        <w:tc>
          <w:tcPr>
            <w:tcW w:w="720" w:type="dxa"/>
          </w:tcPr>
          <w:p w14:paraId="327FCD1F" w14:textId="77777777" w:rsidR="00461783" w:rsidRPr="0088193B" w:rsidRDefault="00461783" w:rsidP="00461783">
            <w:pPr>
              <w:pStyle w:val="TAC"/>
            </w:pPr>
            <w:r w:rsidRPr="0088193B">
              <w:t>3240</w:t>
            </w:r>
          </w:p>
        </w:tc>
        <w:tc>
          <w:tcPr>
            <w:tcW w:w="720" w:type="dxa"/>
          </w:tcPr>
          <w:p w14:paraId="6BECE3CB" w14:textId="77777777" w:rsidR="00461783" w:rsidRPr="0088193B" w:rsidRDefault="00461783" w:rsidP="00461783">
            <w:pPr>
              <w:pStyle w:val="TAC"/>
            </w:pPr>
            <w:r w:rsidRPr="0088193B">
              <w:t>3240</w:t>
            </w:r>
          </w:p>
        </w:tc>
      </w:tr>
      <w:tr w:rsidR="00F41E60" w:rsidRPr="0088193B" w14:paraId="11972149" w14:textId="77777777" w:rsidTr="00F41E60">
        <w:tc>
          <w:tcPr>
            <w:tcW w:w="720" w:type="dxa"/>
            <w:tcBorders>
              <w:right w:val="double" w:sz="4" w:space="0" w:color="auto"/>
            </w:tcBorders>
          </w:tcPr>
          <w:p w14:paraId="66EA72FE" w14:textId="77777777" w:rsidR="00461783" w:rsidRPr="0088193B" w:rsidRDefault="00461783" w:rsidP="00461783">
            <w:pPr>
              <w:pStyle w:val="TAC"/>
            </w:pPr>
            <w:r w:rsidRPr="0088193B">
              <w:t>2</w:t>
            </w:r>
          </w:p>
        </w:tc>
        <w:tc>
          <w:tcPr>
            <w:tcW w:w="720" w:type="dxa"/>
            <w:tcBorders>
              <w:left w:val="double" w:sz="4" w:space="0" w:color="auto"/>
            </w:tcBorders>
          </w:tcPr>
          <w:p w14:paraId="4B4A5D1A" w14:textId="77777777" w:rsidR="00461783" w:rsidRPr="0088193B" w:rsidRDefault="00461783" w:rsidP="00461783">
            <w:pPr>
              <w:pStyle w:val="TAC"/>
            </w:pPr>
            <w:r w:rsidRPr="0088193B">
              <w:t>3624</w:t>
            </w:r>
          </w:p>
        </w:tc>
        <w:tc>
          <w:tcPr>
            <w:tcW w:w="720" w:type="dxa"/>
          </w:tcPr>
          <w:p w14:paraId="7EE29EAF" w14:textId="77777777" w:rsidR="00461783" w:rsidRPr="0088193B" w:rsidRDefault="00461783" w:rsidP="00461783">
            <w:pPr>
              <w:pStyle w:val="TAC"/>
            </w:pPr>
            <w:r w:rsidRPr="0088193B">
              <w:t>3624</w:t>
            </w:r>
          </w:p>
        </w:tc>
        <w:tc>
          <w:tcPr>
            <w:tcW w:w="720" w:type="dxa"/>
          </w:tcPr>
          <w:p w14:paraId="56EEA386" w14:textId="77777777" w:rsidR="00461783" w:rsidRPr="0088193B" w:rsidRDefault="00461783" w:rsidP="00461783">
            <w:pPr>
              <w:pStyle w:val="TAC"/>
            </w:pPr>
            <w:r w:rsidRPr="0088193B">
              <w:t>3752</w:t>
            </w:r>
          </w:p>
        </w:tc>
        <w:tc>
          <w:tcPr>
            <w:tcW w:w="720" w:type="dxa"/>
          </w:tcPr>
          <w:p w14:paraId="1C042093" w14:textId="77777777" w:rsidR="00461783" w:rsidRPr="0088193B" w:rsidRDefault="00461783" w:rsidP="00461783">
            <w:pPr>
              <w:pStyle w:val="TAC"/>
            </w:pPr>
            <w:r w:rsidRPr="0088193B">
              <w:t>3752</w:t>
            </w:r>
          </w:p>
        </w:tc>
        <w:tc>
          <w:tcPr>
            <w:tcW w:w="720" w:type="dxa"/>
          </w:tcPr>
          <w:p w14:paraId="65627986" w14:textId="77777777" w:rsidR="00461783" w:rsidRPr="0088193B" w:rsidRDefault="00461783" w:rsidP="00461783">
            <w:pPr>
              <w:pStyle w:val="TAC"/>
            </w:pPr>
            <w:r w:rsidRPr="0088193B">
              <w:t>3880</w:t>
            </w:r>
          </w:p>
        </w:tc>
        <w:tc>
          <w:tcPr>
            <w:tcW w:w="720" w:type="dxa"/>
          </w:tcPr>
          <w:p w14:paraId="0DDCE685" w14:textId="77777777" w:rsidR="00461783" w:rsidRPr="0088193B" w:rsidRDefault="00461783" w:rsidP="00461783">
            <w:pPr>
              <w:pStyle w:val="TAC"/>
            </w:pPr>
            <w:r w:rsidRPr="0088193B">
              <w:t>3880</w:t>
            </w:r>
          </w:p>
        </w:tc>
        <w:tc>
          <w:tcPr>
            <w:tcW w:w="720" w:type="dxa"/>
          </w:tcPr>
          <w:p w14:paraId="6E8431D0" w14:textId="77777777" w:rsidR="00461783" w:rsidRPr="0088193B" w:rsidRDefault="00461783" w:rsidP="00461783">
            <w:pPr>
              <w:pStyle w:val="TAC"/>
            </w:pPr>
            <w:r w:rsidRPr="0088193B">
              <w:t>3880</w:t>
            </w:r>
          </w:p>
        </w:tc>
        <w:tc>
          <w:tcPr>
            <w:tcW w:w="720" w:type="dxa"/>
          </w:tcPr>
          <w:p w14:paraId="6077ECED" w14:textId="77777777" w:rsidR="00461783" w:rsidRPr="0088193B" w:rsidRDefault="00461783" w:rsidP="00461783">
            <w:pPr>
              <w:pStyle w:val="TAC"/>
            </w:pPr>
            <w:r w:rsidRPr="0088193B">
              <w:t>4008</w:t>
            </w:r>
          </w:p>
        </w:tc>
        <w:tc>
          <w:tcPr>
            <w:tcW w:w="720" w:type="dxa"/>
          </w:tcPr>
          <w:p w14:paraId="73C91D61" w14:textId="77777777" w:rsidR="00461783" w:rsidRPr="0088193B" w:rsidRDefault="00461783" w:rsidP="00461783">
            <w:pPr>
              <w:pStyle w:val="TAC"/>
            </w:pPr>
            <w:r w:rsidRPr="0088193B">
              <w:t>4008</w:t>
            </w:r>
          </w:p>
        </w:tc>
        <w:tc>
          <w:tcPr>
            <w:tcW w:w="720" w:type="dxa"/>
          </w:tcPr>
          <w:p w14:paraId="057917EA" w14:textId="77777777" w:rsidR="00461783" w:rsidRPr="0088193B" w:rsidRDefault="00461783" w:rsidP="00461783">
            <w:pPr>
              <w:pStyle w:val="TAC"/>
            </w:pPr>
            <w:r w:rsidRPr="0088193B">
              <w:t>4008</w:t>
            </w:r>
          </w:p>
        </w:tc>
      </w:tr>
      <w:tr w:rsidR="00F41E60" w:rsidRPr="0088193B" w14:paraId="0BD95A47" w14:textId="77777777" w:rsidTr="00F41E60">
        <w:tc>
          <w:tcPr>
            <w:tcW w:w="720" w:type="dxa"/>
            <w:tcBorders>
              <w:right w:val="double" w:sz="4" w:space="0" w:color="auto"/>
            </w:tcBorders>
          </w:tcPr>
          <w:p w14:paraId="6DE4A69D" w14:textId="77777777" w:rsidR="00461783" w:rsidRPr="0088193B" w:rsidRDefault="00461783" w:rsidP="00461783">
            <w:pPr>
              <w:pStyle w:val="TAC"/>
            </w:pPr>
            <w:r w:rsidRPr="0088193B">
              <w:t>3</w:t>
            </w:r>
          </w:p>
        </w:tc>
        <w:tc>
          <w:tcPr>
            <w:tcW w:w="720" w:type="dxa"/>
            <w:tcBorders>
              <w:left w:val="double" w:sz="4" w:space="0" w:color="auto"/>
            </w:tcBorders>
          </w:tcPr>
          <w:p w14:paraId="77D8BE9B" w14:textId="77777777" w:rsidR="00461783" w:rsidRPr="0088193B" w:rsidRDefault="00461783" w:rsidP="00461783">
            <w:pPr>
              <w:pStyle w:val="TAC"/>
            </w:pPr>
            <w:r w:rsidRPr="0088193B">
              <w:t>4776</w:t>
            </w:r>
          </w:p>
        </w:tc>
        <w:tc>
          <w:tcPr>
            <w:tcW w:w="720" w:type="dxa"/>
          </w:tcPr>
          <w:p w14:paraId="51153DF6" w14:textId="77777777" w:rsidR="00461783" w:rsidRPr="0088193B" w:rsidRDefault="00461783" w:rsidP="00461783">
            <w:pPr>
              <w:pStyle w:val="TAC"/>
            </w:pPr>
            <w:r w:rsidRPr="0088193B">
              <w:t>4776</w:t>
            </w:r>
          </w:p>
        </w:tc>
        <w:tc>
          <w:tcPr>
            <w:tcW w:w="720" w:type="dxa"/>
          </w:tcPr>
          <w:p w14:paraId="36F6F7BC" w14:textId="77777777" w:rsidR="00461783" w:rsidRPr="0088193B" w:rsidRDefault="00461783" w:rsidP="00461783">
            <w:pPr>
              <w:pStyle w:val="TAC"/>
            </w:pPr>
            <w:r w:rsidRPr="0088193B">
              <w:t>4776</w:t>
            </w:r>
          </w:p>
        </w:tc>
        <w:tc>
          <w:tcPr>
            <w:tcW w:w="720" w:type="dxa"/>
          </w:tcPr>
          <w:p w14:paraId="3B8ABA51" w14:textId="77777777" w:rsidR="00461783" w:rsidRPr="0088193B" w:rsidRDefault="00461783" w:rsidP="00461783">
            <w:pPr>
              <w:pStyle w:val="TAC"/>
            </w:pPr>
            <w:r w:rsidRPr="0088193B">
              <w:t>4968</w:t>
            </w:r>
          </w:p>
        </w:tc>
        <w:tc>
          <w:tcPr>
            <w:tcW w:w="720" w:type="dxa"/>
          </w:tcPr>
          <w:p w14:paraId="541A9928" w14:textId="77777777" w:rsidR="00461783" w:rsidRPr="0088193B" w:rsidRDefault="00461783" w:rsidP="00461783">
            <w:pPr>
              <w:pStyle w:val="TAC"/>
            </w:pPr>
            <w:r w:rsidRPr="0088193B">
              <w:t>4968</w:t>
            </w:r>
          </w:p>
        </w:tc>
        <w:tc>
          <w:tcPr>
            <w:tcW w:w="720" w:type="dxa"/>
          </w:tcPr>
          <w:p w14:paraId="1B72644E" w14:textId="77777777" w:rsidR="00461783" w:rsidRPr="0088193B" w:rsidRDefault="00461783" w:rsidP="00461783">
            <w:pPr>
              <w:pStyle w:val="TAC"/>
            </w:pPr>
            <w:r w:rsidRPr="0088193B">
              <w:t>4968</w:t>
            </w:r>
          </w:p>
        </w:tc>
        <w:tc>
          <w:tcPr>
            <w:tcW w:w="720" w:type="dxa"/>
          </w:tcPr>
          <w:p w14:paraId="0E7ED6D6" w14:textId="77777777" w:rsidR="00461783" w:rsidRPr="0088193B" w:rsidRDefault="00461783" w:rsidP="00461783">
            <w:pPr>
              <w:pStyle w:val="TAC"/>
            </w:pPr>
            <w:r w:rsidRPr="0088193B">
              <w:t>5160</w:t>
            </w:r>
          </w:p>
        </w:tc>
        <w:tc>
          <w:tcPr>
            <w:tcW w:w="720" w:type="dxa"/>
          </w:tcPr>
          <w:p w14:paraId="330482B2" w14:textId="77777777" w:rsidR="00461783" w:rsidRPr="0088193B" w:rsidRDefault="00461783" w:rsidP="00461783">
            <w:pPr>
              <w:pStyle w:val="TAC"/>
            </w:pPr>
            <w:r w:rsidRPr="0088193B">
              <w:t>5160</w:t>
            </w:r>
          </w:p>
        </w:tc>
        <w:tc>
          <w:tcPr>
            <w:tcW w:w="720" w:type="dxa"/>
          </w:tcPr>
          <w:p w14:paraId="4F16ADEC" w14:textId="77777777" w:rsidR="00461783" w:rsidRPr="0088193B" w:rsidRDefault="00461783" w:rsidP="00461783">
            <w:pPr>
              <w:pStyle w:val="TAC"/>
            </w:pPr>
            <w:r w:rsidRPr="0088193B">
              <w:t>5160</w:t>
            </w:r>
          </w:p>
        </w:tc>
        <w:tc>
          <w:tcPr>
            <w:tcW w:w="720" w:type="dxa"/>
          </w:tcPr>
          <w:p w14:paraId="341B069C" w14:textId="77777777" w:rsidR="00461783" w:rsidRPr="0088193B" w:rsidRDefault="00461783" w:rsidP="00461783">
            <w:pPr>
              <w:pStyle w:val="TAC"/>
            </w:pPr>
            <w:r w:rsidRPr="0088193B">
              <w:t>5352</w:t>
            </w:r>
          </w:p>
        </w:tc>
      </w:tr>
      <w:tr w:rsidR="00F41E60" w:rsidRPr="0088193B" w14:paraId="2D5D9D06" w14:textId="77777777" w:rsidTr="00F41E60">
        <w:tc>
          <w:tcPr>
            <w:tcW w:w="720" w:type="dxa"/>
            <w:tcBorders>
              <w:right w:val="double" w:sz="4" w:space="0" w:color="auto"/>
            </w:tcBorders>
          </w:tcPr>
          <w:p w14:paraId="2C6913D6" w14:textId="77777777" w:rsidR="00461783" w:rsidRPr="0088193B" w:rsidRDefault="00461783" w:rsidP="00461783">
            <w:pPr>
              <w:pStyle w:val="TAC"/>
            </w:pPr>
            <w:r w:rsidRPr="0088193B">
              <w:t>4</w:t>
            </w:r>
          </w:p>
        </w:tc>
        <w:tc>
          <w:tcPr>
            <w:tcW w:w="720" w:type="dxa"/>
            <w:tcBorders>
              <w:left w:val="double" w:sz="4" w:space="0" w:color="auto"/>
            </w:tcBorders>
          </w:tcPr>
          <w:p w14:paraId="562ABB81" w14:textId="77777777" w:rsidR="00461783" w:rsidRPr="0088193B" w:rsidRDefault="00461783" w:rsidP="00461783">
            <w:pPr>
              <w:pStyle w:val="TAC"/>
            </w:pPr>
            <w:r w:rsidRPr="0088193B">
              <w:t>5736</w:t>
            </w:r>
          </w:p>
        </w:tc>
        <w:tc>
          <w:tcPr>
            <w:tcW w:w="720" w:type="dxa"/>
          </w:tcPr>
          <w:p w14:paraId="406817A2" w14:textId="77777777" w:rsidR="00461783" w:rsidRPr="0088193B" w:rsidRDefault="00461783" w:rsidP="00461783">
            <w:pPr>
              <w:pStyle w:val="TAC"/>
            </w:pPr>
            <w:r w:rsidRPr="0088193B">
              <w:t>5992</w:t>
            </w:r>
          </w:p>
        </w:tc>
        <w:tc>
          <w:tcPr>
            <w:tcW w:w="720" w:type="dxa"/>
          </w:tcPr>
          <w:p w14:paraId="745F7E89" w14:textId="77777777" w:rsidR="00461783" w:rsidRPr="0088193B" w:rsidRDefault="00461783" w:rsidP="00461783">
            <w:pPr>
              <w:pStyle w:val="TAC"/>
            </w:pPr>
            <w:r w:rsidRPr="0088193B">
              <w:t>5992</w:t>
            </w:r>
          </w:p>
        </w:tc>
        <w:tc>
          <w:tcPr>
            <w:tcW w:w="720" w:type="dxa"/>
          </w:tcPr>
          <w:p w14:paraId="0E864210" w14:textId="77777777" w:rsidR="00461783" w:rsidRPr="0088193B" w:rsidRDefault="00461783" w:rsidP="00461783">
            <w:pPr>
              <w:pStyle w:val="TAC"/>
            </w:pPr>
            <w:r w:rsidRPr="0088193B">
              <w:t>5992</w:t>
            </w:r>
          </w:p>
        </w:tc>
        <w:tc>
          <w:tcPr>
            <w:tcW w:w="720" w:type="dxa"/>
          </w:tcPr>
          <w:p w14:paraId="4FA10FB1" w14:textId="77777777" w:rsidR="00461783" w:rsidRPr="0088193B" w:rsidRDefault="00461783" w:rsidP="00461783">
            <w:pPr>
              <w:pStyle w:val="TAC"/>
            </w:pPr>
            <w:r w:rsidRPr="0088193B">
              <w:t>5992</w:t>
            </w:r>
          </w:p>
        </w:tc>
        <w:tc>
          <w:tcPr>
            <w:tcW w:w="720" w:type="dxa"/>
          </w:tcPr>
          <w:p w14:paraId="70E3D5C2" w14:textId="77777777" w:rsidR="00461783" w:rsidRPr="0088193B" w:rsidRDefault="00461783" w:rsidP="00461783">
            <w:pPr>
              <w:pStyle w:val="TAC"/>
            </w:pPr>
            <w:r w:rsidRPr="0088193B">
              <w:t>6200</w:t>
            </w:r>
          </w:p>
        </w:tc>
        <w:tc>
          <w:tcPr>
            <w:tcW w:w="720" w:type="dxa"/>
          </w:tcPr>
          <w:p w14:paraId="6F8C7939" w14:textId="77777777" w:rsidR="00461783" w:rsidRPr="0088193B" w:rsidRDefault="00461783" w:rsidP="00461783">
            <w:pPr>
              <w:pStyle w:val="TAC"/>
            </w:pPr>
            <w:r w:rsidRPr="0088193B">
              <w:t>6200</w:t>
            </w:r>
          </w:p>
        </w:tc>
        <w:tc>
          <w:tcPr>
            <w:tcW w:w="720" w:type="dxa"/>
          </w:tcPr>
          <w:p w14:paraId="7B136262" w14:textId="77777777" w:rsidR="00461783" w:rsidRPr="0088193B" w:rsidRDefault="00461783" w:rsidP="00461783">
            <w:pPr>
              <w:pStyle w:val="TAC"/>
            </w:pPr>
            <w:r w:rsidRPr="0088193B">
              <w:t>6200</w:t>
            </w:r>
          </w:p>
        </w:tc>
        <w:tc>
          <w:tcPr>
            <w:tcW w:w="720" w:type="dxa"/>
          </w:tcPr>
          <w:p w14:paraId="31B25259" w14:textId="77777777" w:rsidR="00461783" w:rsidRPr="0088193B" w:rsidRDefault="00461783" w:rsidP="00461783">
            <w:pPr>
              <w:pStyle w:val="TAC"/>
            </w:pPr>
            <w:r w:rsidRPr="0088193B">
              <w:t>6456</w:t>
            </w:r>
          </w:p>
        </w:tc>
        <w:tc>
          <w:tcPr>
            <w:tcW w:w="720" w:type="dxa"/>
          </w:tcPr>
          <w:p w14:paraId="210DE6D7" w14:textId="77777777" w:rsidR="00461783" w:rsidRPr="0088193B" w:rsidRDefault="00461783" w:rsidP="00461783">
            <w:pPr>
              <w:pStyle w:val="TAC"/>
            </w:pPr>
            <w:r w:rsidRPr="0088193B">
              <w:t>6456</w:t>
            </w:r>
          </w:p>
        </w:tc>
      </w:tr>
      <w:tr w:rsidR="00F41E60" w:rsidRPr="0088193B" w14:paraId="501C00F4" w14:textId="77777777" w:rsidTr="00F41E60">
        <w:tc>
          <w:tcPr>
            <w:tcW w:w="720" w:type="dxa"/>
            <w:tcBorders>
              <w:right w:val="double" w:sz="4" w:space="0" w:color="auto"/>
            </w:tcBorders>
          </w:tcPr>
          <w:p w14:paraId="7B5DBDA0" w14:textId="77777777" w:rsidR="00461783" w:rsidRPr="0088193B" w:rsidRDefault="00461783" w:rsidP="00461783">
            <w:pPr>
              <w:pStyle w:val="TAC"/>
            </w:pPr>
            <w:r w:rsidRPr="0088193B">
              <w:t>5</w:t>
            </w:r>
          </w:p>
        </w:tc>
        <w:tc>
          <w:tcPr>
            <w:tcW w:w="720" w:type="dxa"/>
            <w:tcBorders>
              <w:left w:val="double" w:sz="4" w:space="0" w:color="auto"/>
            </w:tcBorders>
          </w:tcPr>
          <w:p w14:paraId="5640AA25" w14:textId="77777777" w:rsidR="00461783" w:rsidRPr="0088193B" w:rsidRDefault="00461783" w:rsidP="00461783">
            <w:pPr>
              <w:pStyle w:val="TAC"/>
            </w:pPr>
            <w:r w:rsidRPr="0088193B">
              <w:t>7224</w:t>
            </w:r>
          </w:p>
        </w:tc>
        <w:tc>
          <w:tcPr>
            <w:tcW w:w="720" w:type="dxa"/>
          </w:tcPr>
          <w:p w14:paraId="09CC3393" w14:textId="77777777" w:rsidR="00461783" w:rsidRPr="0088193B" w:rsidRDefault="00461783" w:rsidP="00461783">
            <w:pPr>
              <w:pStyle w:val="TAC"/>
            </w:pPr>
            <w:r w:rsidRPr="0088193B">
              <w:t>7224</w:t>
            </w:r>
          </w:p>
        </w:tc>
        <w:tc>
          <w:tcPr>
            <w:tcW w:w="720" w:type="dxa"/>
          </w:tcPr>
          <w:p w14:paraId="79E3319E" w14:textId="77777777" w:rsidR="00461783" w:rsidRPr="0088193B" w:rsidRDefault="00461783" w:rsidP="00461783">
            <w:pPr>
              <w:pStyle w:val="TAC"/>
            </w:pPr>
            <w:r w:rsidRPr="0088193B">
              <w:t>7224</w:t>
            </w:r>
          </w:p>
        </w:tc>
        <w:tc>
          <w:tcPr>
            <w:tcW w:w="720" w:type="dxa"/>
          </w:tcPr>
          <w:p w14:paraId="1BF3627A" w14:textId="77777777" w:rsidR="00461783" w:rsidRPr="0088193B" w:rsidRDefault="00461783" w:rsidP="00461783">
            <w:pPr>
              <w:pStyle w:val="TAC"/>
            </w:pPr>
            <w:r w:rsidRPr="0088193B">
              <w:t>7480</w:t>
            </w:r>
          </w:p>
        </w:tc>
        <w:tc>
          <w:tcPr>
            <w:tcW w:w="720" w:type="dxa"/>
          </w:tcPr>
          <w:p w14:paraId="6315A155" w14:textId="77777777" w:rsidR="00461783" w:rsidRPr="0088193B" w:rsidRDefault="00461783" w:rsidP="00461783">
            <w:pPr>
              <w:pStyle w:val="TAC"/>
            </w:pPr>
            <w:r w:rsidRPr="0088193B">
              <w:t>7480</w:t>
            </w:r>
          </w:p>
        </w:tc>
        <w:tc>
          <w:tcPr>
            <w:tcW w:w="720" w:type="dxa"/>
          </w:tcPr>
          <w:p w14:paraId="4FDB30DD" w14:textId="77777777" w:rsidR="00461783" w:rsidRPr="0088193B" w:rsidRDefault="00461783" w:rsidP="00461783">
            <w:pPr>
              <w:pStyle w:val="TAC"/>
            </w:pPr>
            <w:r w:rsidRPr="0088193B">
              <w:t>7480</w:t>
            </w:r>
          </w:p>
        </w:tc>
        <w:tc>
          <w:tcPr>
            <w:tcW w:w="720" w:type="dxa"/>
          </w:tcPr>
          <w:p w14:paraId="26EE7936" w14:textId="77777777" w:rsidR="00461783" w:rsidRPr="0088193B" w:rsidRDefault="00461783" w:rsidP="00461783">
            <w:pPr>
              <w:pStyle w:val="TAC"/>
            </w:pPr>
            <w:r w:rsidRPr="0088193B">
              <w:t>7736</w:t>
            </w:r>
          </w:p>
        </w:tc>
        <w:tc>
          <w:tcPr>
            <w:tcW w:w="720" w:type="dxa"/>
          </w:tcPr>
          <w:p w14:paraId="25ACC7D0" w14:textId="77777777" w:rsidR="00461783" w:rsidRPr="0088193B" w:rsidRDefault="00461783" w:rsidP="00461783">
            <w:pPr>
              <w:pStyle w:val="TAC"/>
            </w:pPr>
            <w:r w:rsidRPr="0088193B">
              <w:t>7736</w:t>
            </w:r>
          </w:p>
        </w:tc>
        <w:tc>
          <w:tcPr>
            <w:tcW w:w="720" w:type="dxa"/>
          </w:tcPr>
          <w:p w14:paraId="707A3D11" w14:textId="77777777" w:rsidR="00461783" w:rsidRPr="0088193B" w:rsidRDefault="00461783" w:rsidP="00461783">
            <w:pPr>
              <w:pStyle w:val="TAC"/>
            </w:pPr>
            <w:r w:rsidRPr="0088193B">
              <w:t>7736</w:t>
            </w:r>
          </w:p>
        </w:tc>
        <w:tc>
          <w:tcPr>
            <w:tcW w:w="720" w:type="dxa"/>
          </w:tcPr>
          <w:p w14:paraId="1C85B275" w14:textId="77777777" w:rsidR="00461783" w:rsidRPr="0088193B" w:rsidRDefault="00461783" w:rsidP="00461783">
            <w:pPr>
              <w:pStyle w:val="TAC"/>
            </w:pPr>
            <w:r w:rsidRPr="0088193B">
              <w:t>7992</w:t>
            </w:r>
          </w:p>
        </w:tc>
      </w:tr>
      <w:tr w:rsidR="00F41E60" w:rsidRPr="0088193B" w14:paraId="011023C9" w14:textId="77777777" w:rsidTr="00F41E60">
        <w:tc>
          <w:tcPr>
            <w:tcW w:w="720" w:type="dxa"/>
            <w:tcBorders>
              <w:right w:val="double" w:sz="4" w:space="0" w:color="auto"/>
            </w:tcBorders>
          </w:tcPr>
          <w:p w14:paraId="5D5D714C" w14:textId="77777777" w:rsidR="00461783" w:rsidRPr="0088193B" w:rsidRDefault="00461783" w:rsidP="00461783">
            <w:pPr>
              <w:pStyle w:val="TAC"/>
            </w:pPr>
            <w:r w:rsidRPr="0088193B">
              <w:t>6</w:t>
            </w:r>
          </w:p>
        </w:tc>
        <w:tc>
          <w:tcPr>
            <w:tcW w:w="720" w:type="dxa"/>
            <w:tcBorders>
              <w:left w:val="double" w:sz="4" w:space="0" w:color="auto"/>
            </w:tcBorders>
          </w:tcPr>
          <w:p w14:paraId="64D05696" w14:textId="77777777" w:rsidR="00461783" w:rsidRPr="0088193B" w:rsidRDefault="00461783" w:rsidP="00461783">
            <w:pPr>
              <w:pStyle w:val="TAC"/>
            </w:pPr>
            <w:r w:rsidRPr="0088193B">
              <w:t>8504</w:t>
            </w:r>
          </w:p>
        </w:tc>
        <w:tc>
          <w:tcPr>
            <w:tcW w:w="720" w:type="dxa"/>
          </w:tcPr>
          <w:p w14:paraId="27969A80" w14:textId="77777777" w:rsidR="00461783" w:rsidRPr="0088193B" w:rsidRDefault="00461783" w:rsidP="00461783">
            <w:pPr>
              <w:pStyle w:val="TAC"/>
            </w:pPr>
            <w:r w:rsidRPr="0088193B">
              <w:t>8504</w:t>
            </w:r>
          </w:p>
        </w:tc>
        <w:tc>
          <w:tcPr>
            <w:tcW w:w="720" w:type="dxa"/>
          </w:tcPr>
          <w:p w14:paraId="57B1EA74" w14:textId="77777777" w:rsidR="00461783" w:rsidRPr="0088193B" w:rsidRDefault="00461783" w:rsidP="00461783">
            <w:pPr>
              <w:pStyle w:val="TAC"/>
            </w:pPr>
            <w:r w:rsidRPr="0088193B">
              <w:t>8760</w:t>
            </w:r>
          </w:p>
        </w:tc>
        <w:tc>
          <w:tcPr>
            <w:tcW w:w="720" w:type="dxa"/>
          </w:tcPr>
          <w:p w14:paraId="5F7C48B1" w14:textId="77777777" w:rsidR="00461783" w:rsidRPr="0088193B" w:rsidRDefault="00461783" w:rsidP="00461783">
            <w:pPr>
              <w:pStyle w:val="TAC"/>
            </w:pPr>
            <w:r w:rsidRPr="0088193B">
              <w:t>8760</w:t>
            </w:r>
          </w:p>
        </w:tc>
        <w:tc>
          <w:tcPr>
            <w:tcW w:w="720" w:type="dxa"/>
          </w:tcPr>
          <w:p w14:paraId="3DFDA55D" w14:textId="77777777" w:rsidR="00461783" w:rsidRPr="0088193B" w:rsidRDefault="00461783" w:rsidP="00461783">
            <w:pPr>
              <w:pStyle w:val="TAC"/>
            </w:pPr>
            <w:r w:rsidRPr="0088193B">
              <w:t>8760</w:t>
            </w:r>
          </w:p>
        </w:tc>
        <w:tc>
          <w:tcPr>
            <w:tcW w:w="720" w:type="dxa"/>
          </w:tcPr>
          <w:p w14:paraId="46BDAC50" w14:textId="77777777" w:rsidR="00461783" w:rsidRPr="0088193B" w:rsidRDefault="00461783" w:rsidP="00461783">
            <w:pPr>
              <w:pStyle w:val="TAC"/>
            </w:pPr>
            <w:r w:rsidRPr="0088193B">
              <w:t>9144</w:t>
            </w:r>
          </w:p>
        </w:tc>
        <w:tc>
          <w:tcPr>
            <w:tcW w:w="720" w:type="dxa"/>
          </w:tcPr>
          <w:p w14:paraId="7588567F" w14:textId="77777777" w:rsidR="00461783" w:rsidRPr="0088193B" w:rsidRDefault="00461783" w:rsidP="00461783">
            <w:pPr>
              <w:pStyle w:val="TAC"/>
            </w:pPr>
            <w:r w:rsidRPr="0088193B">
              <w:t>9144</w:t>
            </w:r>
          </w:p>
        </w:tc>
        <w:tc>
          <w:tcPr>
            <w:tcW w:w="720" w:type="dxa"/>
          </w:tcPr>
          <w:p w14:paraId="0A6B3363" w14:textId="77777777" w:rsidR="00461783" w:rsidRPr="0088193B" w:rsidRDefault="00461783" w:rsidP="00461783">
            <w:pPr>
              <w:pStyle w:val="TAC"/>
            </w:pPr>
            <w:r w:rsidRPr="0088193B">
              <w:t>9144</w:t>
            </w:r>
          </w:p>
        </w:tc>
        <w:tc>
          <w:tcPr>
            <w:tcW w:w="720" w:type="dxa"/>
          </w:tcPr>
          <w:p w14:paraId="4D9F0A25" w14:textId="77777777" w:rsidR="00461783" w:rsidRPr="0088193B" w:rsidRDefault="00461783" w:rsidP="00461783">
            <w:pPr>
              <w:pStyle w:val="TAC"/>
            </w:pPr>
            <w:r w:rsidRPr="0088193B">
              <w:t>9144</w:t>
            </w:r>
          </w:p>
        </w:tc>
        <w:tc>
          <w:tcPr>
            <w:tcW w:w="720" w:type="dxa"/>
          </w:tcPr>
          <w:p w14:paraId="69551B95" w14:textId="77777777" w:rsidR="00461783" w:rsidRPr="0088193B" w:rsidRDefault="00461783" w:rsidP="00461783">
            <w:pPr>
              <w:pStyle w:val="TAC"/>
            </w:pPr>
            <w:r w:rsidRPr="0088193B">
              <w:t>9528</w:t>
            </w:r>
          </w:p>
        </w:tc>
      </w:tr>
      <w:tr w:rsidR="00F41E60" w:rsidRPr="0088193B" w14:paraId="522541DC" w14:textId="77777777" w:rsidTr="00F41E60">
        <w:tc>
          <w:tcPr>
            <w:tcW w:w="720" w:type="dxa"/>
            <w:tcBorders>
              <w:right w:val="double" w:sz="4" w:space="0" w:color="auto"/>
            </w:tcBorders>
          </w:tcPr>
          <w:p w14:paraId="633984C6" w14:textId="77777777" w:rsidR="00461783" w:rsidRPr="0088193B" w:rsidRDefault="00461783" w:rsidP="00461783">
            <w:pPr>
              <w:pStyle w:val="TAC"/>
            </w:pPr>
            <w:r w:rsidRPr="0088193B">
              <w:t>7</w:t>
            </w:r>
          </w:p>
        </w:tc>
        <w:tc>
          <w:tcPr>
            <w:tcW w:w="720" w:type="dxa"/>
            <w:tcBorders>
              <w:left w:val="double" w:sz="4" w:space="0" w:color="auto"/>
            </w:tcBorders>
          </w:tcPr>
          <w:p w14:paraId="30A786F5" w14:textId="77777777" w:rsidR="00461783" w:rsidRPr="0088193B" w:rsidRDefault="00461783" w:rsidP="00461783">
            <w:pPr>
              <w:pStyle w:val="TAC"/>
            </w:pPr>
            <w:r w:rsidRPr="0088193B">
              <w:t>9912</w:t>
            </w:r>
          </w:p>
        </w:tc>
        <w:tc>
          <w:tcPr>
            <w:tcW w:w="720" w:type="dxa"/>
          </w:tcPr>
          <w:p w14:paraId="25F140F1" w14:textId="77777777" w:rsidR="00461783" w:rsidRPr="0088193B" w:rsidRDefault="00461783" w:rsidP="00461783">
            <w:pPr>
              <w:pStyle w:val="TAC"/>
            </w:pPr>
            <w:r w:rsidRPr="0088193B">
              <w:t>9912</w:t>
            </w:r>
          </w:p>
        </w:tc>
        <w:tc>
          <w:tcPr>
            <w:tcW w:w="720" w:type="dxa"/>
          </w:tcPr>
          <w:p w14:paraId="33553285" w14:textId="77777777" w:rsidR="00461783" w:rsidRPr="0088193B" w:rsidRDefault="00461783" w:rsidP="00461783">
            <w:pPr>
              <w:pStyle w:val="TAC"/>
            </w:pPr>
            <w:r w:rsidRPr="0088193B">
              <w:t>10296</w:t>
            </w:r>
          </w:p>
        </w:tc>
        <w:tc>
          <w:tcPr>
            <w:tcW w:w="720" w:type="dxa"/>
          </w:tcPr>
          <w:p w14:paraId="667FF167" w14:textId="77777777" w:rsidR="00461783" w:rsidRPr="0088193B" w:rsidRDefault="00461783" w:rsidP="00461783">
            <w:pPr>
              <w:pStyle w:val="TAC"/>
            </w:pPr>
            <w:r w:rsidRPr="0088193B">
              <w:t>10296</w:t>
            </w:r>
          </w:p>
        </w:tc>
        <w:tc>
          <w:tcPr>
            <w:tcW w:w="720" w:type="dxa"/>
          </w:tcPr>
          <w:p w14:paraId="555CFB7F" w14:textId="77777777" w:rsidR="00461783" w:rsidRPr="0088193B" w:rsidRDefault="00461783" w:rsidP="00461783">
            <w:pPr>
              <w:pStyle w:val="TAC"/>
            </w:pPr>
            <w:r w:rsidRPr="0088193B">
              <w:t>10296</w:t>
            </w:r>
          </w:p>
        </w:tc>
        <w:tc>
          <w:tcPr>
            <w:tcW w:w="720" w:type="dxa"/>
          </w:tcPr>
          <w:p w14:paraId="6B29135F" w14:textId="77777777" w:rsidR="00461783" w:rsidRPr="0088193B" w:rsidRDefault="00461783" w:rsidP="00461783">
            <w:pPr>
              <w:pStyle w:val="TAC"/>
            </w:pPr>
            <w:r w:rsidRPr="0088193B">
              <w:t>10680</w:t>
            </w:r>
          </w:p>
        </w:tc>
        <w:tc>
          <w:tcPr>
            <w:tcW w:w="720" w:type="dxa"/>
          </w:tcPr>
          <w:p w14:paraId="21D9145B" w14:textId="77777777" w:rsidR="00461783" w:rsidRPr="0088193B" w:rsidRDefault="00461783" w:rsidP="00461783">
            <w:pPr>
              <w:pStyle w:val="TAC"/>
            </w:pPr>
            <w:r w:rsidRPr="0088193B">
              <w:t>10680</w:t>
            </w:r>
          </w:p>
        </w:tc>
        <w:tc>
          <w:tcPr>
            <w:tcW w:w="720" w:type="dxa"/>
          </w:tcPr>
          <w:p w14:paraId="1FEEAFD1" w14:textId="77777777" w:rsidR="00461783" w:rsidRPr="0088193B" w:rsidRDefault="00461783" w:rsidP="00461783">
            <w:pPr>
              <w:pStyle w:val="TAC"/>
            </w:pPr>
            <w:r w:rsidRPr="0088193B">
              <w:t>10680</w:t>
            </w:r>
          </w:p>
        </w:tc>
        <w:tc>
          <w:tcPr>
            <w:tcW w:w="720" w:type="dxa"/>
          </w:tcPr>
          <w:p w14:paraId="22DBA6B7" w14:textId="77777777" w:rsidR="00461783" w:rsidRPr="0088193B" w:rsidRDefault="00461783" w:rsidP="00461783">
            <w:pPr>
              <w:pStyle w:val="TAC"/>
            </w:pPr>
            <w:r w:rsidRPr="0088193B">
              <w:t>11064</w:t>
            </w:r>
          </w:p>
        </w:tc>
        <w:tc>
          <w:tcPr>
            <w:tcW w:w="720" w:type="dxa"/>
          </w:tcPr>
          <w:p w14:paraId="5F978063" w14:textId="77777777" w:rsidR="00461783" w:rsidRPr="0088193B" w:rsidRDefault="00461783" w:rsidP="00461783">
            <w:pPr>
              <w:pStyle w:val="TAC"/>
            </w:pPr>
            <w:r w:rsidRPr="0088193B">
              <w:t>11064</w:t>
            </w:r>
          </w:p>
        </w:tc>
      </w:tr>
      <w:tr w:rsidR="00F41E60" w:rsidRPr="0088193B" w14:paraId="3AB432EF" w14:textId="77777777" w:rsidTr="00F41E60">
        <w:tc>
          <w:tcPr>
            <w:tcW w:w="720" w:type="dxa"/>
            <w:tcBorders>
              <w:right w:val="double" w:sz="4" w:space="0" w:color="auto"/>
            </w:tcBorders>
          </w:tcPr>
          <w:p w14:paraId="7A5C8456" w14:textId="77777777" w:rsidR="00461783" w:rsidRPr="0088193B" w:rsidRDefault="00461783" w:rsidP="00461783">
            <w:pPr>
              <w:pStyle w:val="TAC"/>
            </w:pPr>
            <w:r w:rsidRPr="0088193B">
              <w:t>8</w:t>
            </w:r>
          </w:p>
        </w:tc>
        <w:tc>
          <w:tcPr>
            <w:tcW w:w="720" w:type="dxa"/>
            <w:tcBorders>
              <w:left w:val="double" w:sz="4" w:space="0" w:color="auto"/>
            </w:tcBorders>
          </w:tcPr>
          <w:p w14:paraId="4A4DDB44" w14:textId="77777777" w:rsidR="00461783" w:rsidRPr="0088193B" w:rsidRDefault="00461783" w:rsidP="00461783">
            <w:pPr>
              <w:pStyle w:val="TAC"/>
            </w:pPr>
            <w:r w:rsidRPr="0088193B">
              <w:t>11448</w:t>
            </w:r>
          </w:p>
        </w:tc>
        <w:tc>
          <w:tcPr>
            <w:tcW w:w="720" w:type="dxa"/>
          </w:tcPr>
          <w:p w14:paraId="27E19BA4" w14:textId="77777777" w:rsidR="00461783" w:rsidRPr="0088193B" w:rsidRDefault="00461783" w:rsidP="00461783">
            <w:pPr>
              <w:pStyle w:val="TAC"/>
            </w:pPr>
            <w:r w:rsidRPr="0088193B">
              <w:t>11448</w:t>
            </w:r>
          </w:p>
        </w:tc>
        <w:tc>
          <w:tcPr>
            <w:tcW w:w="720" w:type="dxa"/>
          </w:tcPr>
          <w:p w14:paraId="151CB78D" w14:textId="77777777" w:rsidR="00461783" w:rsidRPr="0088193B" w:rsidRDefault="00461783" w:rsidP="00461783">
            <w:pPr>
              <w:pStyle w:val="TAC"/>
            </w:pPr>
            <w:r w:rsidRPr="0088193B">
              <w:t>11448</w:t>
            </w:r>
          </w:p>
        </w:tc>
        <w:tc>
          <w:tcPr>
            <w:tcW w:w="720" w:type="dxa"/>
          </w:tcPr>
          <w:p w14:paraId="09BA4EF4" w14:textId="77777777" w:rsidR="00461783" w:rsidRPr="0088193B" w:rsidRDefault="00461783" w:rsidP="00461783">
            <w:pPr>
              <w:pStyle w:val="TAC"/>
            </w:pPr>
            <w:r w:rsidRPr="0088193B">
              <w:t>11832</w:t>
            </w:r>
          </w:p>
        </w:tc>
        <w:tc>
          <w:tcPr>
            <w:tcW w:w="720" w:type="dxa"/>
          </w:tcPr>
          <w:p w14:paraId="4B7398FE" w14:textId="77777777" w:rsidR="00461783" w:rsidRPr="0088193B" w:rsidRDefault="00461783" w:rsidP="00461783">
            <w:pPr>
              <w:pStyle w:val="TAC"/>
            </w:pPr>
            <w:r w:rsidRPr="0088193B">
              <w:t>11832</w:t>
            </w:r>
          </w:p>
        </w:tc>
        <w:tc>
          <w:tcPr>
            <w:tcW w:w="720" w:type="dxa"/>
          </w:tcPr>
          <w:p w14:paraId="2CC12483" w14:textId="77777777" w:rsidR="00461783" w:rsidRPr="0088193B" w:rsidRDefault="00461783" w:rsidP="00461783">
            <w:pPr>
              <w:pStyle w:val="TAC"/>
            </w:pPr>
            <w:r w:rsidRPr="0088193B">
              <w:t>12216</w:t>
            </w:r>
          </w:p>
        </w:tc>
        <w:tc>
          <w:tcPr>
            <w:tcW w:w="720" w:type="dxa"/>
          </w:tcPr>
          <w:p w14:paraId="08A28013" w14:textId="77777777" w:rsidR="00461783" w:rsidRPr="0088193B" w:rsidRDefault="00461783" w:rsidP="00461783">
            <w:pPr>
              <w:pStyle w:val="TAC"/>
            </w:pPr>
            <w:r w:rsidRPr="0088193B">
              <w:t>12216</w:t>
            </w:r>
          </w:p>
        </w:tc>
        <w:tc>
          <w:tcPr>
            <w:tcW w:w="720" w:type="dxa"/>
          </w:tcPr>
          <w:p w14:paraId="5D17FB25" w14:textId="77777777" w:rsidR="00461783" w:rsidRPr="0088193B" w:rsidRDefault="00461783" w:rsidP="00461783">
            <w:pPr>
              <w:pStyle w:val="TAC"/>
            </w:pPr>
            <w:r w:rsidRPr="0088193B">
              <w:t>12216</w:t>
            </w:r>
          </w:p>
        </w:tc>
        <w:tc>
          <w:tcPr>
            <w:tcW w:w="720" w:type="dxa"/>
          </w:tcPr>
          <w:p w14:paraId="7C0A94A7" w14:textId="77777777" w:rsidR="00461783" w:rsidRPr="0088193B" w:rsidRDefault="00461783" w:rsidP="00461783">
            <w:pPr>
              <w:pStyle w:val="TAC"/>
            </w:pPr>
            <w:r w:rsidRPr="0088193B">
              <w:t>12576</w:t>
            </w:r>
          </w:p>
        </w:tc>
        <w:tc>
          <w:tcPr>
            <w:tcW w:w="720" w:type="dxa"/>
          </w:tcPr>
          <w:p w14:paraId="3CF5BF2F" w14:textId="77777777" w:rsidR="00461783" w:rsidRPr="0088193B" w:rsidRDefault="00461783" w:rsidP="00461783">
            <w:pPr>
              <w:pStyle w:val="TAC"/>
            </w:pPr>
            <w:r w:rsidRPr="0088193B">
              <w:t>12576</w:t>
            </w:r>
          </w:p>
        </w:tc>
      </w:tr>
      <w:tr w:rsidR="00F41E60" w:rsidRPr="0088193B" w14:paraId="59EF3A2E" w14:textId="77777777" w:rsidTr="00F41E60">
        <w:tc>
          <w:tcPr>
            <w:tcW w:w="720" w:type="dxa"/>
            <w:tcBorders>
              <w:right w:val="double" w:sz="4" w:space="0" w:color="auto"/>
            </w:tcBorders>
          </w:tcPr>
          <w:p w14:paraId="2E12D1E4" w14:textId="77777777" w:rsidR="00461783" w:rsidRPr="0088193B" w:rsidRDefault="00461783" w:rsidP="00461783">
            <w:pPr>
              <w:pStyle w:val="TAC"/>
            </w:pPr>
            <w:r w:rsidRPr="0088193B">
              <w:t>9</w:t>
            </w:r>
          </w:p>
        </w:tc>
        <w:tc>
          <w:tcPr>
            <w:tcW w:w="720" w:type="dxa"/>
            <w:tcBorders>
              <w:left w:val="double" w:sz="4" w:space="0" w:color="auto"/>
            </w:tcBorders>
          </w:tcPr>
          <w:p w14:paraId="230AF438" w14:textId="77777777" w:rsidR="00461783" w:rsidRPr="0088193B" w:rsidRDefault="00461783" w:rsidP="00461783">
            <w:pPr>
              <w:pStyle w:val="TAC"/>
            </w:pPr>
            <w:r w:rsidRPr="0088193B">
              <w:t>12960</w:t>
            </w:r>
          </w:p>
        </w:tc>
        <w:tc>
          <w:tcPr>
            <w:tcW w:w="720" w:type="dxa"/>
          </w:tcPr>
          <w:p w14:paraId="7647BA65" w14:textId="77777777" w:rsidR="00461783" w:rsidRPr="0088193B" w:rsidRDefault="00461783" w:rsidP="00461783">
            <w:pPr>
              <w:pStyle w:val="TAC"/>
            </w:pPr>
            <w:r w:rsidRPr="0088193B">
              <w:t>12960</w:t>
            </w:r>
          </w:p>
        </w:tc>
        <w:tc>
          <w:tcPr>
            <w:tcW w:w="720" w:type="dxa"/>
          </w:tcPr>
          <w:p w14:paraId="38C69B6B" w14:textId="77777777" w:rsidR="00461783" w:rsidRPr="0088193B" w:rsidRDefault="00461783" w:rsidP="00461783">
            <w:pPr>
              <w:pStyle w:val="TAC"/>
            </w:pPr>
            <w:r w:rsidRPr="0088193B">
              <w:t>12960</w:t>
            </w:r>
          </w:p>
        </w:tc>
        <w:tc>
          <w:tcPr>
            <w:tcW w:w="720" w:type="dxa"/>
          </w:tcPr>
          <w:p w14:paraId="364532E9" w14:textId="77777777" w:rsidR="00461783" w:rsidRPr="0088193B" w:rsidRDefault="00461783" w:rsidP="00461783">
            <w:pPr>
              <w:pStyle w:val="TAC"/>
            </w:pPr>
            <w:r w:rsidRPr="0088193B">
              <w:t>13536</w:t>
            </w:r>
          </w:p>
        </w:tc>
        <w:tc>
          <w:tcPr>
            <w:tcW w:w="720" w:type="dxa"/>
          </w:tcPr>
          <w:p w14:paraId="17BEE2B9" w14:textId="77777777" w:rsidR="00461783" w:rsidRPr="0088193B" w:rsidRDefault="00461783" w:rsidP="00461783">
            <w:pPr>
              <w:pStyle w:val="TAC"/>
            </w:pPr>
            <w:r w:rsidRPr="0088193B">
              <w:t>13536</w:t>
            </w:r>
          </w:p>
        </w:tc>
        <w:tc>
          <w:tcPr>
            <w:tcW w:w="720" w:type="dxa"/>
          </w:tcPr>
          <w:p w14:paraId="110C9107" w14:textId="77777777" w:rsidR="00461783" w:rsidRPr="0088193B" w:rsidRDefault="00461783" w:rsidP="00461783">
            <w:pPr>
              <w:pStyle w:val="TAC"/>
            </w:pPr>
            <w:r w:rsidRPr="0088193B">
              <w:t>13536</w:t>
            </w:r>
          </w:p>
        </w:tc>
        <w:tc>
          <w:tcPr>
            <w:tcW w:w="720" w:type="dxa"/>
          </w:tcPr>
          <w:p w14:paraId="2A246767" w14:textId="77777777" w:rsidR="00461783" w:rsidRPr="0088193B" w:rsidRDefault="00461783" w:rsidP="00461783">
            <w:pPr>
              <w:pStyle w:val="TAC"/>
            </w:pPr>
            <w:r w:rsidRPr="0088193B">
              <w:t>13536</w:t>
            </w:r>
          </w:p>
        </w:tc>
        <w:tc>
          <w:tcPr>
            <w:tcW w:w="720" w:type="dxa"/>
          </w:tcPr>
          <w:p w14:paraId="519F9430" w14:textId="77777777" w:rsidR="00461783" w:rsidRPr="0088193B" w:rsidRDefault="00461783" w:rsidP="00461783">
            <w:pPr>
              <w:pStyle w:val="TAC"/>
            </w:pPr>
            <w:r w:rsidRPr="0088193B">
              <w:t>14112</w:t>
            </w:r>
          </w:p>
        </w:tc>
        <w:tc>
          <w:tcPr>
            <w:tcW w:w="720" w:type="dxa"/>
          </w:tcPr>
          <w:p w14:paraId="7204D0FF" w14:textId="77777777" w:rsidR="00461783" w:rsidRPr="0088193B" w:rsidRDefault="00461783" w:rsidP="00461783">
            <w:pPr>
              <w:pStyle w:val="TAC"/>
            </w:pPr>
            <w:r w:rsidRPr="0088193B">
              <w:t>14112</w:t>
            </w:r>
          </w:p>
        </w:tc>
        <w:tc>
          <w:tcPr>
            <w:tcW w:w="720" w:type="dxa"/>
          </w:tcPr>
          <w:p w14:paraId="3DD2C57E" w14:textId="77777777" w:rsidR="00461783" w:rsidRPr="0088193B" w:rsidRDefault="00461783" w:rsidP="00461783">
            <w:pPr>
              <w:pStyle w:val="TAC"/>
            </w:pPr>
            <w:r w:rsidRPr="0088193B">
              <w:t>14112</w:t>
            </w:r>
          </w:p>
        </w:tc>
      </w:tr>
      <w:tr w:rsidR="00F41E60" w:rsidRPr="0088193B" w14:paraId="53C9947D" w14:textId="77777777" w:rsidTr="00F41E60">
        <w:tc>
          <w:tcPr>
            <w:tcW w:w="720" w:type="dxa"/>
            <w:tcBorders>
              <w:right w:val="double" w:sz="4" w:space="0" w:color="auto"/>
            </w:tcBorders>
          </w:tcPr>
          <w:p w14:paraId="4997D485" w14:textId="77777777" w:rsidR="00461783" w:rsidRPr="0088193B" w:rsidRDefault="00461783" w:rsidP="00461783">
            <w:pPr>
              <w:pStyle w:val="TAC"/>
            </w:pPr>
            <w:r w:rsidRPr="0088193B">
              <w:t>10</w:t>
            </w:r>
          </w:p>
        </w:tc>
        <w:tc>
          <w:tcPr>
            <w:tcW w:w="720" w:type="dxa"/>
            <w:tcBorders>
              <w:left w:val="double" w:sz="4" w:space="0" w:color="auto"/>
            </w:tcBorders>
          </w:tcPr>
          <w:p w14:paraId="60C0DC0A" w14:textId="77777777" w:rsidR="00461783" w:rsidRPr="0088193B" w:rsidRDefault="00461783" w:rsidP="00461783">
            <w:pPr>
              <w:pStyle w:val="TAC"/>
            </w:pPr>
            <w:r w:rsidRPr="0088193B">
              <w:t>14112</w:t>
            </w:r>
          </w:p>
        </w:tc>
        <w:tc>
          <w:tcPr>
            <w:tcW w:w="720" w:type="dxa"/>
          </w:tcPr>
          <w:p w14:paraId="61C650C9" w14:textId="77777777" w:rsidR="00461783" w:rsidRPr="0088193B" w:rsidRDefault="00461783" w:rsidP="00461783">
            <w:pPr>
              <w:pStyle w:val="TAC"/>
            </w:pPr>
            <w:r w:rsidRPr="0088193B">
              <w:t>14688</w:t>
            </w:r>
          </w:p>
        </w:tc>
        <w:tc>
          <w:tcPr>
            <w:tcW w:w="720" w:type="dxa"/>
          </w:tcPr>
          <w:p w14:paraId="1016111B" w14:textId="77777777" w:rsidR="00461783" w:rsidRPr="0088193B" w:rsidRDefault="00461783" w:rsidP="00461783">
            <w:pPr>
              <w:pStyle w:val="TAC"/>
            </w:pPr>
            <w:r w:rsidRPr="0088193B">
              <w:t>14688</w:t>
            </w:r>
          </w:p>
        </w:tc>
        <w:tc>
          <w:tcPr>
            <w:tcW w:w="720" w:type="dxa"/>
          </w:tcPr>
          <w:p w14:paraId="399AE35E" w14:textId="77777777" w:rsidR="00461783" w:rsidRPr="0088193B" w:rsidRDefault="00461783" w:rsidP="00461783">
            <w:pPr>
              <w:pStyle w:val="TAC"/>
            </w:pPr>
            <w:r w:rsidRPr="0088193B">
              <w:t>14688</w:t>
            </w:r>
          </w:p>
        </w:tc>
        <w:tc>
          <w:tcPr>
            <w:tcW w:w="720" w:type="dxa"/>
          </w:tcPr>
          <w:p w14:paraId="06116D96" w14:textId="77777777" w:rsidR="00461783" w:rsidRPr="0088193B" w:rsidRDefault="00461783" w:rsidP="00461783">
            <w:pPr>
              <w:pStyle w:val="TAC"/>
            </w:pPr>
            <w:r w:rsidRPr="0088193B">
              <w:t>14688</w:t>
            </w:r>
          </w:p>
        </w:tc>
        <w:tc>
          <w:tcPr>
            <w:tcW w:w="720" w:type="dxa"/>
          </w:tcPr>
          <w:p w14:paraId="65A5BE33" w14:textId="77777777" w:rsidR="00461783" w:rsidRPr="0088193B" w:rsidRDefault="00461783" w:rsidP="00461783">
            <w:pPr>
              <w:pStyle w:val="TAC"/>
            </w:pPr>
            <w:r w:rsidRPr="0088193B">
              <w:t>15264</w:t>
            </w:r>
          </w:p>
        </w:tc>
        <w:tc>
          <w:tcPr>
            <w:tcW w:w="720" w:type="dxa"/>
          </w:tcPr>
          <w:p w14:paraId="227E98E6" w14:textId="77777777" w:rsidR="00461783" w:rsidRPr="0088193B" w:rsidRDefault="00461783" w:rsidP="00461783">
            <w:pPr>
              <w:pStyle w:val="TAC"/>
            </w:pPr>
            <w:r w:rsidRPr="0088193B">
              <w:t>15264</w:t>
            </w:r>
          </w:p>
        </w:tc>
        <w:tc>
          <w:tcPr>
            <w:tcW w:w="720" w:type="dxa"/>
          </w:tcPr>
          <w:p w14:paraId="6DBC7862" w14:textId="77777777" w:rsidR="00461783" w:rsidRPr="0088193B" w:rsidRDefault="00461783" w:rsidP="00461783">
            <w:pPr>
              <w:pStyle w:val="TAC"/>
            </w:pPr>
            <w:r w:rsidRPr="0088193B">
              <w:t>15264</w:t>
            </w:r>
          </w:p>
        </w:tc>
        <w:tc>
          <w:tcPr>
            <w:tcW w:w="720" w:type="dxa"/>
          </w:tcPr>
          <w:p w14:paraId="726336B8" w14:textId="77777777" w:rsidR="00461783" w:rsidRPr="0088193B" w:rsidRDefault="00461783" w:rsidP="00461783">
            <w:pPr>
              <w:pStyle w:val="TAC"/>
            </w:pPr>
            <w:r w:rsidRPr="0088193B">
              <w:t>15840</w:t>
            </w:r>
          </w:p>
        </w:tc>
        <w:tc>
          <w:tcPr>
            <w:tcW w:w="720" w:type="dxa"/>
          </w:tcPr>
          <w:p w14:paraId="63371911" w14:textId="77777777" w:rsidR="00461783" w:rsidRPr="0088193B" w:rsidRDefault="00461783" w:rsidP="00461783">
            <w:pPr>
              <w:pStyle w:val="TAC"/>
            </w:pPr>
            <w:r w:rsidRPr="0088193B">
              <w:t>15840</w:t>
            </w:r>
          </w:p>
        </w:tc>
      </w:tr>
      <w:tr w:rsidR="00F41E60" w:rsidRPr="0088193B" w14:paraId="1D42A599" w14:textId="77777777" w:rsidTr="00F41E60">
        <w:tc>
          <w:tcPr>
            <w:tcW w:w="720" w:type="dxa"/>
            <w:tcBorders>
              <w:right w:val="double" w:sz="4" w:space="0" w:color="auto"/>
            </w:tcBorders>
          </w:tcPr>
          <w:p w14:paraId="77526E27" w14:textId="77777777" w:rsidR="00461783" w:rsidRPr="0088193B" w:rsidRDefault="00461783" w:rsidP="00461783">
            <w:pPr>
              <w:pStyle w:val="TAC"/>
            </w:pPr>
            <w:r w:rsidRPr="0088193B">
              <w:t>11</w:t>
            </w:r>
          </w:p>
        </w:tc>
        <w:tc>
          <w:tcPr>
            <w:tcW w:w="720" w:type="dxa"/>
            <w:tcBorders>
              <w:left w:val="double" w:sz="4" w:space="0" w:color="auto"/>
            </w:tcBorders>
          </w:tcPr>
          <w:p w14:paraId="3058B9D7" w14:textId="77777777" w:rsidR="00461783" w:rsidRPr="0088193B" w:rsidRDefault="00461783" w:rsidP="00461783">
            <w:pPr>
              <w:pStyle w:val="TAC"/>
            </w:pPr>
            <w:r w:rsidRPr="0088193B">
              <w:t>16416</w:t>
            </w:r>
          </w:p>
        </w:tc>
        <w:tc>
          <w:tcPr>
            <w:tcW w:w="720" w:type="dxa"/>
          </w:tcPr>
          <w:p w14:paraId="56DE47B1" w14:textId="77777777" w:rsidR="00461783" w:rsidRPr="0088193B" w:rsidRDefault="00461783" w:rsidP="00461783">
            <w:pPr>
              <w:pStyle w:val="TAC"/>
            </w:pPr>
            <w:r w:rsidRPr="0088193B">
              <w:t>16416</w:t>
            </w:r>
          </w:p>
        </w:tc>
        <w:tc>
          <w:tcPr>
            <w:tcW w:w="720" w:type="dxa"/>
          </w:tcPr>
          <w:p w14:paraId="2871424B" w14:textId="77777777" w:rsidR="00461783" w:rsidRPr="0088193B" w:rsidRDefault="00461783" w:rsidP="00461783">
            <w:pPr>
              <w:pStyle w:val="TAC"/>
            </w:pPr>
            <w:r w:rsidRPr="0088193B">
              <w:t>16992</w:t>
            </w:r>
          </w:p>
        </w:tc>
        <w:tc>
          <w:tcPr>
            <w:tcW w:w="720" w:type="dxa"/>
          </w:tcPr>
          <w:p w14:paraId="1C090DCA" w14:textId="77777777" w:rsidR="00461783" w:rsidRPr="0088193B" w:rsidRDefault="00461783" w:rsidP="00461783">
            <w:pPr>
              <w:pStyle w:val="TAC"/>
            </w:pPr>
            <w:r w:rsidRPr="0088193B">
              <w:t>16992</w:t>
            </w:r>
          </w:p>
        </w:tc>
        <w:tc>
          <w:tcPr>
            <w:tcW w:w="720" w:type="dxa"/>
          </w:tcPr>
          <w:p w14:paraId="2262D05B" w14:textId="77777777" w:rsidR="00461783" w:rsidRPr="0088193B" w:rsidRDefault="00461783" w:rsidP="00461783">
            <w:pPr>
              <w:pStyle w:val="TAC"/>
            </w:pPr>
            <w:r w:rsidRPr="0088193B">
              <w:t>16992</w:t>
            </w:r>
          </w:p>
        </w:tc>
        <w:tc>
          <w:tcPr>
            <w:tcW w:w="720" w:type="dxa"/>
          </w:tcPr>
          <w:p w14:paraId="43E001F5" w14:textId="77777777" w:rsidR="00461783" w:rsidRPr="0088193B" w:rsidRDefault="00461783" w:rsidP="00461783">
            <w:pPr>
              <w:pStyle w:val="TAC"/>
            </w:pPr>
            <w:r w:rsidRPr="0088193B">
              <w:t>17568</w:t>
            </w:r>
          </w:p>
        </w:tc>
        <w:tc>
          <w:tcPr>
            <w:tcW w:w="720" w:type="dxa"/>
          </w:tcPr>
          <w:p w14:paraId="03B7F81D" w14:textId="77777777" w:rsidR="00461783" w:rsidRPr="0088193B" w:rsidRDefault="00461783" w:rsidP="00461783">
            <w:pPr>
              <w:pStyle w:val="TAC"/>
            </w:pPr>
            <w:r w:rsidRPr="0088193B">
              <w:t>17568</w:t>
            </w:r>
          </w:p>
        </w:tc>
        <w:tc>
          <w:tcPr>
            <w:tcW w:w="720" w:type="dxa"/>
          </w:tcPr>
          <w:p w14:paraId="43B6176C" w14:textId="77777777" w:rsidR="00461783" w:rsidRPr="0088193B" w:rsidRDefault="00461783" w:rsidP="00461783">
            <w:pPr>
              <w:pStyle w:val="TAC"/>
            </w:pPr>
            <w:r w:rsidRPr="0088193B">
              <w:t>17568</w:t>
            </w:r>
          </w:p>
        </w:tc>
        <w:tc>
          <w:tcPr>
            <w:tcW w:w="720" w:type="dxa"/>
          </w:tcPr>
          <w:p w14:paraId="3BAD6E7D" w14:textId="77777777" w:rsidR="00461783" w:rsidRPr="0088193B" w:rsidRDefault="00461783" w:rsidP="00461783">
            <w:pPr>
              <w:pStyle w:val="TAC"/>
            </w:pPr>
            <w:r w:rsidRPr="0088193B">
              <w:t>18336</w:t>
            </w:r>
          </w:p>
        </w:tc>
        <w:tc>
          <w:tcPr>
            <w:tcW w:w="720" w:type="dxa"/>
          </w:tcPr>
          <w:p w14:paraId="07748C9A" w14:textId="77777777" w:rsidR="00461783" w:rsidRPr="0088193B" w:rsidRDefault="00461783" w:rsidP="00461783">
            <w:pPr>
              <w:pStyle w:val="TAC"/>
            </w:pPr>
            <w:r w:rsidRPr="0088193B">
              <w:t>18336</w:t>
            </w:r>
          </w:p>
        </w:tc>
      </w:tr>
      <w:tr w:rsidR="00F41E60" w:rsidRPr="0088193B" w14:paraId="76030166" w14:textId="77777777" w:rsidTr="00F41E60">
        <w:tc>
          <w:tcPr>
            <w:tcW w:w="720" w:type="dxa"/>
            <w:tcBorders>
              <w:right w:val="double" w:sz="4" w:space="0" w:color="auto"/>
            </w:tcBorders>
          </w:tcPr>
          <w:p w14:paraId="20D79428" w14:textId="77777777" w:rsidR="00461783" w:rsidRPr="0088193B" w:rsidRDefault="00461783" w:rsidP="00461783">
            <w:pPr>
              <w:pStyle w:val="TAC"/>
            </w:pPr>
            <w:r w:rsidRPr="0088193B">
              <w:t>12</w:t>
            </w:r>
          </w:p>
        </w:tc>
        <w:tc>
          <w:tcPr>
            <w:tcW w:w="720" w:type="dxa"/>
            <w:tcBorders>
              <w:left w:val="double" w:sz="4" w:space="0" w:color="auto"/>
            </w:tcBorders>
          </w:tcPr>
          <w:p w14:paraId="095B9781" w14:textId="77777777" w:rsidR="00461783" w:rsidRPr="0088193B" w:rsidRDefault="00461783" w:rsidP="00461783">
            <w:pPr>
              <w:pStyle w:val="TAC"/>
            </w:pPr>
            <w:r w:rsidRPr="0088193B">
              <w:t>18336</w:t>
            </w:r>
          </w:p>
        </w:tc>
        <w:tc>
          <w:tcPr>
            <w:tcW w:w="720" w:type="dxa"/>
          </w:tcPr>
          <w:p w14:paraId="19CFE298" w14:textId="77777777" w:rsidR="00461783" w:rsidRPr="0088193B" w:rsidRDefault="00461783" w:rsidP="00461783">
            <w:pPr>
              <w:pStyle w:val="TAC"/>
            </w:pPr>
            <w:r w:rsidRPr="0088193B">
              <w:t>19080</w:t>
            </w:r>
          </w:p>
        </w:tc>
        <w:tc>
          <w:tcPr>
            <w:tcW w:w="720" w:type="dxa"/>
          </w:tcPr>
          <w:p w14:paraId="57349392" w14:textId="77777777" w:rsidR="00461783" w:rsidRPr="0088193B" w:rsidRDefault="00461783" w:rsidP="00461783">
            <w:pPr>
              <w:pStyle w:val="TAC"/>
            </w:pPr>
            <w:r w:rsidRPr="0088193B">
              <w:t>19080</w:t>
            </w:r>
          </w:p>
        </w:tc>
        <w:tc>
          <w:tcPr>
            <w:tcW w:w="720" w:type="dxa"/>
          </w:tcPr>
          <w:p w14:paraId="170E2447" w14:textId="77777777" w:rsidR="00461783" w:rsidRPr="0088193B" w:rsidRDefault="00461783" w:rsidP="00461783">
            <w:pPr>
              <w:pStyle w:val="TAC"/>
            </w:pPr>
            <w:r w:rsidRPr="0088193B">
              <w:t>19080</w:t>
            </w:r>
          </w:p>
        </w:tc>
        <w:tc>
          <w:tcPr>
            <w:tcW w:w="720" w:type="dxa"/>
          </w:tcPr>
          <w:p w14:paraId="14928246" w14:textId="77777777" w:rsidR="00461783" w:rsidRPr="0088193B" w:rsidRDefault="00461783" w:rsidP="00461783">
            <w:pPr>
              <w:pStyle w:val="TAC"/>
            </w:pPr>
            <w:r w:rsidRPr="0088193B">
              <w:t>19080</w:t>
            </w:r>
          </w:p>
        </w:tc>
        <w:tc>
          <w:tcPr>
            <w:tcW w:w="720" w:type="dxa"/>
          </w:tcPr>
          <w:p w14:paraId="539C8009" w14:textId="77777777" w:rsidR="00461783" w:rsidRPr="0088193B" w:rsidRDefault="00461783" w:rsidP="00461783">
            <w:pPr>
              <w:pStyle w:val="TAC"/>
            </w:pPr>
            <w:r w:rsidRPr="0088193B">
              <w:t>19848</w:t>
            </w:r>
          </w:p>
        </w:tc>
        <w:tc>
          <w:tcPr>
            <w:tcW w:w="720" w:type="dxa"/>
          </w:tcPr>
          <w:p w14:paraId="35E8B37C" w14:textId="77777777" w:rsidR="00461783" w:rsidRPr="0088193B" w:rsidRDefault="00461783" w:rsidP="00461783">
            <w:pPr>
              <w:pStyle w:val="TAC"/>
            </w:pPr>
            <w:r w:rsidRPr="0088193B">
              <w:t>19848</w:t>
            </w:r>
          </w:p>
        </w:tc>
        <w:tc>
          <w:tcPr>
            <w:tcW w:w="720" w:type="dxa"/>
          </w:tcPr>
          <w:p w14:paraId="3B3A6A33" w14:textId="77777777" w:rsidR="00461783" w:rsidRPr="0088193B" w:rsidRDefault="00461783" w:rsidP="00461783">
            <w:pPr>
              <w:pStyle w:val="TAC"/>
            </w:pPr>
            <w:r w:rsidRPr="0088193B">
              <w:t>19848</w:t>
            </w:r>
          </w:p>
        </w:tc>
        <w:tc>
          <w:tcPr>
            <w:tcW w:w="720" w:type="dxa"/>
          </w:tcPr>
          <w:p w14:paraId="4B08EB50" w14:textId="77777777" w:rsidR="00461783" w:rsidRPr="0088193B" w:rsidRDefault="00461783" w:rsidP="00461783">
            <w:pPr>
              <w:pStyle w:val="TAC"/>
            </w:pPr>
            <w:r w:rsidRPr="0088193B">
              <w:t>20616</w:t>
            </w:r>
          </w:p>
        </w:tc>
        <w:tc>
          <w:tcPr>
            <w:tcW w:w="720" w:type="dxa"/>
          </w:tcPr>
          <w:p w14:paraId="30382C2A" w14:textId="77777777" w:rsidR="00461783" w:rsidRPr="0088193B" w:rsidRDefault="00461783" w:rsidP="00461783">
            <w:pPr>
              <w:pStyle w:val="TAC"/>
            </w:pPr>
            <w:r w:rsidRPr="0088193B">
              <w:t>20616</w:t>
            </w:r>
          </w:p>
        </w:tc>
      </w:tr>
      <w:tr w:rsidR="00F41E60" w:rsidRPr="0088193B" w14:paraId="319026C2" w14:textId="77777777" w:rsidTr="00F41E60">
        <w:tc>
          <w:tcPr>
            <w:tcW w:w="720" w:type="dxa"/>
            <w:tcBorders>
              <w:right w:val="double" w:sz="4" w:space="0" w:color="auto"/>
            </w:tcBorders>
          </w:tcPr>
          <w:p w14:paraId="6C59A475" w14:textId="77777777" w:rsidR="00461783" w:rsidRPr="0088193B" w:rsidRDefault="00461783" w:rsidP="00461783">
            <w:pPr>
              <w:pStyle w:val="TAC"/>
            </w:pPr>
            <w:r w:rsidRPr="0088193B">
              <w:t>13</w:t>
            </w:r>
          </w:p>
        </w:tc>
        <w:tc>
          <w:tcPr>
            <w:tcW w:w="720" w:type="dxa"/>
            <w:tcBorders>
              <w:left w:val="double" w:sz="4" w:space="0" w:color="auto"/>
            </w:tcBorders>
          </w:tcPr>
          <w:p w14:paraId="460706D4" w14:textId="77777777" w:rsidR="00461783" w:rsidRPr="0088193B" w:rsidRDefault="00461783" w:rsidP="00461783">
            <w:pPr>
              <w:pStyle w:val="TAC"/>
            </w:pPr>
            <w:r w:rsidRPr="0088193B">
              <w:t>20616</w:t>
            </w:r>
          </w:p>
        </w:tc>
        <w:tc>
          <w:tcPr>
            <w:tcW w:w="720" w:type="dxa"/>
          </w:tcPr>
          <w:p w14:paraId="169DC344" w14:textId="77777777" w:rsidR="00461783" w:rsidRPr="0088193B" w:rsidRDefault="00461783" w:rsidP="00461783">
            <w:pPr>
              <w:pStyle w:val="TAC"/>
            </w:pPr>
            <w:r w:rsidRPr="0088193B">
              <w:t>21384</w:t>
            </w:r>
          </w:p>
        </w:tc>
        <w:tc>
          <w:tcPr>
            <w:tcW w:w="720" w:type="dxa"/>
          </w:tcPr>
          <w:p w14:paraId="3D58CFC9" w14:textId="77777777" w:rsidR="00461783" w:rsidRPr="0088193B" w:rsidRDefault="00461783" w:rsidP="00461783">
            <w:pPr>
              <w:pStyle w:val="TAC"/>
            </w:pPr>
            <w:r w:rsidRPr="0088193B">
              <w:t>21384</w:t>
            </w:r>
          </w:p>
        </w:tc>
        <w:tc>
          <w:tcPr>
            <w:tcW w:w="720" w:type="dxa"/>
          </w:tcPr>
          <w:p w14:paraId="132821D2" w14:textId="77777777" w:rsidR="00461783" w:rsidRPr="0088193B" w:rsidRDefault="00461783" w:rsidP="00461783">
            <w:pPr>
              <w:pStyle w:val="TAC"/>
            </w:pPr>
            <w:r w:rsidRPr="0088193B">
              <w:t>21384</w:t>
            </w:r>
          </w:p>
        </w:tc>
        <w:tc>
          <w:tcPr>
            <w:tcW w:w="720" w:type="dxa"/>
          </w:tcPr>
          <w:p w14:paraId="05A639ED" w14:textId="77777777" w:rsidR="00461783" w:rsidRPr="0088193B" w:rsidRDefault="00461783" w:rsidP="00461783">
            <w:pPr>
              <w:pStyle w:val="TAC"/>
            </w:pPr>
            <w:r w:rsidRPr="0088193B">
              <w:t>22152</w:t>
            </w:r>
          </w:p>
        </w:tc>
        <w:tc>
          <w:tcPr>
            <w:tcW w:w="720" w:type="dxa"/>
          </w:tcPr>
          <w:p w14:paraId="5508FB42" w14:textId="77777777" w:rsidR="00461783" w:rsidRPr="0088193B" w:rsidRDefault="00461783" w:rsidP="00461783">
            <w:pPr>
              <w:pStyle w:val="TAC"/>
            </w:pPr>
            <w:r w:rsidRPr="0088193B">
              <w:t>22152</w:t>
            </w:r>
          </w:p>
        </w:tc>
        <w:tc>
          <w:tcPr>
            <w:tcW w:w="720" w:type="dxa"/>
          </w:tcPr>
          <w:p w14:paraId="549BFBBA" w14:textId="77777777" w:rsidR="00461783" w:rsidRPr="0088193B" w:rsidRDefault="00461783" w:rsidP="00461783">
            <w:pPr>
              <w:pStyle w:val="TAC"/>
            </w:pPr>
            <w:r w:rsidRPr="0088193B">
              <w:t>22152</w:t>
            </w:r>
          </w:p>
        </w:tc>
        <w:tc>
          <w:tcPr>
            <w:tcW w:w="720" w:type="dxa"/>
          </w:tcPr>
          <w:p w14:paraId="7F14E5DC" w14:textId="77777777" w:rsidR="00461783" w:rsidRPr="0088193B" w:rsidRDefault="00461783" w:rsidP="00461783">
            <w:pPr>
              <w:pStyle w:val="TAC"/>
            </w:pPr>
            <w:r w:rsidRPr="0088193B">
              <w:t>22920</w:t>
            </w:r>
          </w:p>
        </w:tc>
        <w:tc>
          <w:tcPr>
            <w:tcW w:w="720" w:type="dxa"/>
          </w:tcPr>
          <w:p w14:paraId="5FC31A36" w14:textId="77777777" w:rsidR="00461783" w:rsidRPr="0088193B" w:rsidRDefault="00461783" w:rsidP="00461783">
            <w:pPr>
              <w:pStyle w:val="TAC"/>
            </w:pPr>
            <w:r w:rsidRPr="0088193B">
              <w:t>22920</w:t>
            </w:r>
          </w:p>
        </w:tc>
        <w:tc>
          <w:tcPr>
            <w:tcW w:w="720" w:type="dxa"/>
          </w:tcPr>
          <w:p w14:paraId="5AD17C08" w14:textId="77777777" w:rsidR="00461783" w:rsidRPr="0088193B" w:rsidRDefault="00461783" w:rsidP="00461783">
            <w:pPr>
              <w:pStyle w:val="TAC"/>
            </w:pPr>
            <w:r w:rsidRPr="0088193B">
              <w:t>22920</w:t>
            </w:r>
          </w:p>
        </w:tc>
      </w:tr>
      <w:tr w:rsidR="00F41E60" w:rsidRPr="0088193B" w14:paraId="27A7C22B" w14:textId="77777777" w:rsidTr="00F41E60">
        <w:tc>
          <w:tcPr>
            <w:tcW w:w="720" w:type="dxa"/>
            <w:tcBorders>
              <w:right w:val="double" w:sz="4" w:space="0" w:color="auto"/>
            </w:tcBorders>
          </w:tcPr>
          <w:p w14:paraId="022BB0E1" w14:textId="77777777" w:rsidR="00461783" w:rsidRPr="0088193B" w:rsidRDefault="00461783" w:rsidP="00461783">
            <w:pPr>
              <w:pStyle w:val="TAC"/>
            </w:pPr>
            <w:r w:rsidRPr="0088193B">
              <w:t>14</w:t>
            </w:r>
          </w:p>
        </w:tc>
        <w:tc>
          <w:tcPr>
            <w:tcW w:w="720" w:type="dxa"/>
            <w:tcBorders>
              <w:left w:val="double" w:sz="4" w:space="0" w:color="auto"/>
            </w:tcBorders>
          </w:tcPr>
          <w:p w14:paraId="612D5764" w14:textId="77777777" w:rsidR="00461783" w:rsidRPr="0088193B" w:rsidRDefault="00461783" w:rsidP="00461783">
            <w:pPr>
              <w:pStyle w:val="TAC"/>
            </w:pPr>
            <w:r w:rsidRPr="0088193B">
              <w:t>22920</w:t>
            </w:r>
          </w:p>
        </w:tc>
        <w:tc>
          <w:tcPr>
            <w:tcW w:w="720" w:type="dxa"/>
          </w:tcPr>
          <w:p w14:paraId="237E8541" w14:textId="77777777" w:rsidR="00461783" w:rsidRPr="0088193B" w:rsidRDefault="00461783" w:rsidP="00461783">
            <w:pPr>
              <w:pStyle w:val="TAC"/>
            </w:pPr>
            <w:r w:rsidRPr="0088193B">
              <w:t>23688</w:t>
            </w:r>
          </w:p>
        </w:tc>
        <w:tc>
          <w:tcPr>
            <w:tcW w:w="720" w:type="dxa"/>
          </w:tcPr>
          <w:p w14:paraId="47CAC4A3" w14:textId="77777777" w:rsidR="00461783" w:rsidRPr="0088193B" w:rsidRDefault="00461783" w:rsidP="00461783">
            <w:pPr>
              <w:pStyle w:val="TAC"/>
            </w:pPr>
            <w:r w:rsidRPr="0088193B">
              <w:t>23688</w:t>
            </w:r>
          </w:p>
        </w:tc>
        <w:tc>
          <w:tcPr>
            <w:tcW w:w="720" w:type="dxa"/>
          </w:tcPr>
          <w:p w14:paraId="48E679A1" w14:textId="77777777" w:rsidR="00461783" w:rsidRPr="0088193B" w:rsidRDefault="00461783" w:rsidP="00461783">
            <w:pPr>
              <w:pStyle w:val="TAC"/>
            </w:pPr>
            <w:r w:rsidRPr="0088193B">
              <w:t>24496</w:t>
            </w:r>
          </w:p>
        </w:tc>
        <w:tc>
          <w:tcPr>
            <w:tcW w:w="720" w:type="dxa"/>
          </w:tcPr>
          <w:p w14:paraId="4CD4FC37" w14:textId="77777777" w:rsidR="00461783" w:rsidRPr="0088193B" w:rsidRDefault="00461783" w:rsidP="00461783">
            <w:pPr>
              <w:pStyle w:val="TAC"/>
            </w:pPr>
            <w:r w:rsidRPr="0088193B">
              <w:t>24496</w:t>
            </w:r>
          </w:p>
        </w:tc>
        <w:tc>
          <w:tcPr>
            <w:tcW w:w="720" w:type="dxa"/>
          </w:tcPr>
          <w:p w14:paraId="21DCA4F2" w14:textId="77777777" w:rsidR="00461783" w:rsidRPr="0088193B" w:rsidRDefault="00461783" w:rsidP="00461783">
            <w:pPr>
              <w:pStyle w:val="TAC"/>
            </w:pPr>
            <w:r w:rsidRPr="0088193B">
              <w:t>24496</w:t>
            </w:r>
          </w:p>
        </w:tc>
        <w:tc>
          <w:tcPr>
            <w:tcW w:w="720" w:type="dxa"/>
          </w:tcPr>
          <w:p w14:paraId="28B09F06" w14:textId="77777777" w:rsidR="00461783" w:rsidRPr="0088193B" w:rsidRDefault="00461783" w:rsidP="00461783">
            <w:pPr>
              <w:pStyle w:val="TAC"/>
            </w:pPr>
            <w:r w:rsidRPr="0088193B">
              <w:t>25456</w:t>
            </w:r>
          </w:p>
        </w:tc>
        <w:tc>
          <w:tcPr>
            <w:tcW w:w="720" w:type="dxa"/>
          </w:tcPr>
          <w:p w14:paraId="1AD16B1F" w14:textId="77777777" w:rsidR="00461783" w:rsidRPr="0088193B" w:rsidRDefault="00461783" w:rsidP="00461783">
            <w:pPr>
              <w:pStyle w:val="TAC"/>
            </w:pPr>
            <w:r w:rsidRPr="0088193B">
              <w:t>25456</w:t>
            </w:r>
          </w:p>
        </w:tc>
        <w:tc>
          <w:tcPr>
            <w:tcW w:w="720" w:type="dxa"/>
          </w:tcPr>
          <w:p w14:paraId="6F0731BE" w14:textId="77777777" w:rsidR="00461783" w:rsidRPr="0088193B" w:rsidRDefault="00461783" w:rsidP="00461783">
            <w:pPr>
              <w:pStyle w:val="TAC"/>
            </w:pPr>
            <w:r w:rsidRPr="0088193B">
              <w:t>25456</w:t>
            </w:r>
          </w:p>
        </w:tc>
        <w:tc>
          <w:tcPr>
            <w:tcW w:w="720" w:type="dxa"/>
          </w:tcPr>
          <w:p w14:paraId="020C29AF" w14:textId="77777777" w:rsidR="00461783" w:rsidRPr="0088193B" w:rsidRDefault="00461783" w:rsidP="00461783">
            <w:pPr>
              <w:pStyle w:val="TAC"/>
            </w:pPr>
            <w:r w:rsidRPr="0088193B">
              <w:t>25456</w:t>
            </w:r>
          </w:p>
        </w:tc>
      </w:tr>
      <w:tr w:rsidR="00F41E60" w:rsidRPr="0088193B" w14:paraId="22824FFB" w14:textId="77777777" w:rsidTr="00F41E60">
        <w:tc>
          <w:tcPr>
            <w:tcW w:w="720" w:type="dxa"/>
            <w:tcBorders>
              <w:right w:val="double" w:sz="4" w:space="0" w:color="auto"/>
            </w:tcBorders>
          </w:tcPr>
          <w:p w14:paraId="69D0A9D0" w14:textId="77777777" w:rsidR="00461783" w:rsidRPr="0088193B" w:rsidRDefault="00461783" w:rsidP="00461783">
            <w:pPr>
              <w:pStyle w:val="TAC"/>
            </w:pPr>
            <w:r w:rsidRPr="0088193B">
              <w:t>15</w:t>
            </w:r>
          </w:p>
        </w:tc>
        <w:tc>
          <w:tcPr>
            <w:tcW w:w="720" w:type="dxa"/>
            <w:tcBorders>
              <w:left w:val="double" w:sz="4" w:space="0" w:color="auto"/>
            </w:tcBorders>
          </w:tcPr>
          <w:p w14:paraId="050F7844" w14:textId="77777777" w:rsidR="00461783" w:rsidRPr="0088193B" w:rsidRDefault="00461783" w:rsidP="00461783">
            <w:pPr>
              <w:pStyle w:val="TAC"/>
            </w:pPr>
            <w:r w:rsidRPr="0088193B">
              <w:t>24496</w:t>
            </w:r>
          </w:p>
        </w:tc>
        <w:tc>
          <w:tcPr>
            <w:tcW w:w="720" w:type="dxa"/>
          </w:tcPr>
          <w:p w14:paraId="3D858B2A" w14:textId="77777777" w:rsidR="00461783" w:rsidRPr="0088193B" w:rsidRDefault="00461783" w:rsidP="00461783">
            <w:pPr>
              <w:pStyle w:val="TAC"/>
            </w:pPr>
            <w:r w:rsidRPr="0088193B">
              <w:t>25456</w:t>
            </w:r>
          </w:p>
        </w:tc>
        <w:tc>
          <w:tcPr>
            <w:tcW w:w="720" w:type="dxa"/>
          </w:tcPr>
          <w:p w14:paraId="4738A884" w14:textId="77777777" w:rsidR="00461783" w:rsidRPr="0088193B" w:rsidRDefault="00461783" w:rsidP="00461783">
            <w:pPr>
              <w:pStyle w:val="TAC"/>
            </w:pPr>
            <w:r w:rsidRPr="0088193B">
              <w:t>25456</w:t>
            </w:r>
          </w:p>
        </w:tc>
        <w:tc>
          <w:tcPr>
            <w:tcW w:w="720" w:type="dxa"/>
          </w:tcPr>
          <w:p w14:paraId="63A5BD1F" w14:textId="77777777" w:rsidR="00461783" w:rsidRPr="0088193B" w:rsidRDefault="00461783" w:rsidP="00461783">
            <w:pPr>
              <w:pStyle w:val="TAC"/>
            </w:pPr>
            <w:r w:rsidRPr="0088193B">
              <w:t>25456</w:t>
            </w:r>
          </w:p>
        </w:tc>
        <w:tc>
          <w:tcPr>
            <w:tcW w:w="720" w:type="dxa"/>
          </w:tcPr>
          <w:p w14:paraId="6855410D" w14:textId="77777777" w:rsidR="00461783" w:rsidRPr="0088193B" w:rsidRDefault="00461783" w:rsidP="00461783">
            <w:pPr>
              <w:pStyle w:val="TAC"/>
            </w:pPr>
            <w:r w:rsidRPr="0088193B">
              <w:t>26416</w:t>
            </w:r>
          </w:p>
        </w:tc>
        <w:tc>
          <w:tcPr>
            <w:tcW w:w="720" w:type="dxa"/>
          </w:tcPr>
          <w:p w14:paraId="29AD740E" w14:textId="77777777" w:rsidR="00461783" w:rsidRPr="0088193B" w:rsidRDefault="00461783" w:rsidP="00461783">
            <w:pPr>
              <w:pStyle w:val="TAC"/>
            </w:pPr>
            <w:r w:rsidRPr="0088193B">
              <w:t>26416</w:t>
            </w:r>
          </w:p>
        </w:tc>
        <w:tc>
          <w:tcPr>
            <w:tcW w:w="720" w:type="dxa"/>
          </w:tcPr>
          <w:p w14:paraId="7E49F8E0" w14:textId="77777777" w:rsidR="00461783" w:rsidRPr="0088193B" w:rsidRDefault="00461783" w:rsidP="00461783">
            <w:pPr>
              <w:pStyle w:val="TAC"/>
            </w:pPr>
            <w:r w:rsidRPr="0088193B">
              <w:t>26416</w:t>
            </w:r>
          </w:p>
        </w:tc>
        <w:tc>
          <w:tcPr>
            <w:tcW w:w="720" w:type="dxa"/>
          </w:tcPr>
          <w:p w14:paraId="76DDA7A0" w14:textId="77777777" w:rsidR="00461783" w:rsidRPr="0088193B" w:rsidRDefault="00461783" w:rsidP="00461783">
            <w:pPr>
              <w:pStyle w:val="TAC"/>
            </w:pPr>
            <w:r w:rsidRPr="0088193B">
              <w:t>27376</w:t>
            </w:r>
          </w:p>
        </w:tc>
        <w:tc>
          <w:tcPr>
            <w:tcW w:w="720" w:type="dxa"/>
          </w:tcPr>
          <w:p w14:paraId="3074A7E0" w14:textId="77777777" w:rsidR="00461783" w:rsidRPr="0088193B" w:rsidRDefault="00461783" w:rsidP="00461783">
            <w:pPr>
              <w:pStyle w:val="TAC"/>
            </w:pPr>
            <w:r w:rsidRPr="0088193B">
              <w:t>27376</w:t>
            </w:r>
          </w:p>
        </w:tc>
        <w:tc>
          <w:tcPr>
            <w:tcW w:w="720" w:type="dxa"/>
          </w:tcPr>
          <w:p w14:paraId="065914DF" w14:textId="77777777" w:rsidR="00461783" w:rsidRPr="0088193B" w:rsidRDefault="00461783" w:rsidP="00461783">
            <w:pPr>
              <w:pStyle w:val="TAC"/>
            </w:pPr>
            <w:r w:rsidRPr="0088193B">
              <w:t>27376</w:t>
            </w:r>
          </w:p>
        </w:tc>
      </w:tr>
      <w:tr w:rsidR="00F41E60" w:rsidRPr="0088193B" w14:paraId="1FF2DC7B" w14:textId="77777777" w:rsidTr="00F41E60">
        <w:tc>
          <w:tcPr>
            <w:tcW w:w="720" w:type="dxa"/>
            <w:tcBorders>
              <w:right w:val="double" w:sz="4" w:space="0" w:color="auto"/>
            </w:tcBorders>
          </w:tcPr>
          <w:p w14:paraId="7C432706" w14:textId="77777777" w:rsidR="00461783" w:rsidRPr="0088193B" w:rsidRDefault="00461783" w:rsidP="00461783">
            <w:pPr>
              <w:pStyle w:val="TAC"/>
            </w:pPr>
            <w:r w:rsidRPr="0088193B">
              <w:t>16</w:t>
            </w:r>
          </w:p>
        </w:tc>
        <w:tc>
          <w:tcPr>
            <w:tcW w:w="720" w:type="dxa"/>
            <w:tcBorders>
              <w:left w:val="double" w:sz="4" w:space="0" w:color="auto"/>
            </w:tcBorders>
          </w:tcPr>
          <w:p w14:paraId="373CFF07" w14:textId="77777777" w:rsidR="00461783" w:rsidRPr="0088193B" w:rsidRDefault="00461783" w:rsidP="00461783">
            <w:pPr>
              <w:pStyle w:val="TAC"/>
            </w:pPr>
            <w:r w:rsidRPr="0088193B">
              <w:t>26416</w:t>
            </w:r>
          </w:p>
        </w:tc>
        <w:tc>
          <w:tcPr>
            <w:tcW w:w="720" w:type="dxa"/>
          </w:tcPr>
          <w:p w14:paraId="3A106E1C" w14:textId="77777777" w:rsidR="00461783" w:rsidRPr="0088193B" w:rsidRDefault="00461783" w:rsidP="00461783">
            <w:pPr>
              <w:pStyle w:val="TAC"/>
            </w:pPr>
            <w:r w:rsidRPr="0088193B">
              <w:t>26416</w:t>
            </w:r>
          </w:p>
        </w:tc>
        <w:tc>
          <w:tcPr>
            <w:tcW w:w="720" w:type="dxa"/>
          </w:tcPr>
          <w:p w14:paraId="235CF55A" w14:textId="77777777" w:rsidR="00461783" w:rsidRPr="0088193B" w:rsidRDefault="00461783" w:rsidP="00461783">
            <w:pPr>
              <w:pStyle w:val="TAC"/>
            </w:pPr>
            <w:r w:rsidRPr="0088193B">
              <w:t>27376</w:t>
            </w:r>
          </w:p>
        </w:tc>
        <w:tc>
          <w:tcPr>
            <w:tcW w:w="720" w:type="dxa"/>
          </w:tcPr>
          <w:p w14:paraId="403D349E" w14:textId="77777777" w:rsidR="00461783" w:rsidRPr="0088193B" w:rsidRDefault="00461783" w:rsidP="00461783">
            <w:pPr>
              <w:pStyle w:val="TAC"/>
            </w:pPr>
            <w:r w:rsidRPr="0088193B">
              <w:t>27376</w:t>
            </w:r>
          </w:p>
        </w:tc>
        <w:tc>
          <w:tcPr>
            <w:tcW w:w="720" w:type="dxa"/>
          </w:tcPr>
          <w:p w14:paraId="071870B6" w14:textId="77777777" w:rsidR="00461783" w:rsidRPr="0088193B" w:rsidRDefault="00461783" w:rsidP="00461783">
            <w:pPr>
              <w:pStyle w:val="TAC"/>
            </w:pPr>
            <w:r w:rsidRPr="0088193B">
              <w:t>27376</w:t>
            </w:r>
          </w:p>
        </w:tc>
        <w:tc>
          <w:tcPr>
            <w:tcW w:w="720" w:type="dxa"/>
          </w:tcPr>
          <w:p w14:paraId="4FA8AB64" w14:textId="77777777" w:rsidR="00461783" w:rsidRPr="0088193B" w:rsidRDefault="00461783" w:rsidP="00461783">
            <w:pPr>
              <w:pStyle w:val="TAC"/>
            </w:pPr>
            <w:r w:rsidRPr="0088193B">
              <w:t>28336</w:t>
            </w:r>
          </w:p>
        </w:tc>
        <w:tc>
          <w:tcPr>
            <w:tcW w:w="720" w:type="dxa"/>
          </w:tcPr>
          <w:p w14:paraId="14C3FACA" w14:textId="77777777" w:rsidR="00461783" w:rsidRPr="0088193B" w:rsidRDefault="00461783" w:rsidP="00461783">
            <w:pPr>
              <w:pStyle w:val="TAC"/>
            </w:pPr>
            <w:r w:rsidRPr="0088193B">
              <w:t>28336</w:t>
            </w:r>
          </w:p>
        </w:tc>
        <w:tc>
          <w:tcPr>
            <w:tcW w:w="720" w:type="dxa"/>
          </w:tcPr>
          <w:p w14:paraId="3D78DA98" w14:textId="77777777" w:rsidR="00461783" w:rsidRPr="0088193B" w:rsidRDefault="00461783" w:rsidP="00461783">
            <w:pPr>
              <w:pStyle w:val="TAC"/>
            </w:pPr>
            <w:r w:rsidRPr="0088193B">
              <w:t>28336</w:t>
            </w:r>
          </w:p>
        </w:tc>
        <w:tc>
          <w:tcPr>
            <w:tcW w:w="720" w:type="dxa"/>
          </w:tcPr>
          <w:p w14:paraId="6066D06F" w14:textId="77777777" w:rsidR="00461783" w:rsidRPr="0088193B" w:rsidRDefault="00461783" w:rsidP="00461783">
            <w:pPr>
              <w:pStyle w:val="TAC"/>
            </w:pPr>
            <w:r w:rsidRPr="0088193B">
              <w:t>29296</w:t>
            </w:r>
          </w:p>
        </w:tc>
        <w:tc>
          <w:tcPr>
            <w:tcW w:w="720" w:type="dxa"/>
          </w:tcPr>
          <w:p w14:paraId="63571CA5" w14:textId="77777777" w:rsidR="00461783" w:rsidRPr="0088193B" w:rsidRDefault="00461783" w:rsidP="00461783">
            <w:pPr>
              <w:pStyle w:val="TAC"/>
            </w:pPr>
            <w:r w:rsidRPr="0088193B">
              <w:t>29296</w:t>
            </w:r>
          </w:p>
        </w:tc>
      </w:tr>
      <w:tr w:rsidR="00F41E60" w:rsidRPr="0088193B" w14:paraId="7BF303F0" w14:textId="77777777" w:rsidTr="00F41E60">
        <w:tc>
          <w:tcPr>
            <w:tcW w:w="720" w:type="dxa"/>
            <w:tcBorders>
              <w:right w:val="double" w:sz="4" w:space="0" w:color="auto"/>
            </w:tcBorders>
          </w:tcPr>
          <w:p w14:paraId="43011BCC" w14:textId="77777777" w:rsidR="00461783" w:rsidRPr="0088193B" w:rsidRDefault="00461783" w:rsidP="00461783">
            <w:pPr>
              <w:pStyle w:val="TAC"/>
            </w:pPr>
            <w:r w:rsidRPr="0088193B">
              <w:t>17</w:t>
            </w:r>
          </w:p>
        </w:tc>
        <w:tc>
          <w:tcPr>
            <w:tcW w:w="720" w:type="dxa"/>
            <w:tcBorders>
              <w:left w:val="double" w:sz="4" w:space="0" w:color="auto"/>
            </w:tcBorders>
          </w:tcPr>
          <w:p w14:paraId="1C943508" w14:textId="77777777" w:rsidR="00461783" w:rsidRPr="0088193B" w:rsidRDefault="00461783" w:rsidP="00461783">
            <w:pPr>
              <w:pStyle w:val="TAC"/>
            </w:pPr>
            <w:r w:rsidRPr="0088193B">
              <w:t>29296</w:t>
            </w:r>
          </w:p>
        </w:tc>
        <w:tc>
          <w:tcPr>
            <w:tcW w:w="720" w:type="dxa"/>
          </w:tcPr>
          <w:p w14:paraId="7CC3382A" w14:textId="77777777" w:rsidR="00461783" w:rsidRPr="0088193B" w:rsidRDefault="00461783" w:rsidP="00461783">
            <w:pPr>
              <w:pStyle w:val="TAC"/>
            </w:pPr>
            <w:r w:rsidRPr="0088193B">
              <w:t>29296</w:t>
            </w:r>
          </w:p>
        </w:tc>
        <w:tc>
          <w:tcPr>
            <w:tcW w:w="720" w:type="dxa"/>
          </w:tcPr>
          <w:p w14:paraId="684E8F4D" w14:textId="77777777" w:rsidR="00461783" w:rsidRPr="0088193B" w:rsidRDefault="00461783" w:rsidP="00461783">
            <w:pPr>
              <w:pStyle w:val="TAC"/>
            </w:pPr>
            <w:r w:rsidRPr="0088193B">
              <w:t>30576</w:t>
            </w:r>
          </w:p>
        </w:tc>
        <w:tc>
          <w:tcPr>
            <w:tcW w:w="720" w:type="dxa"/>
          </w:tcPr>
          <w:p w14:paraId="28DC7A7B" w14:textId="77777777" w:rsidR="00461783" w:rsidRPr="0088193B" w:rsidRDefault="00461783" w:rsidP="00461783">
            <w:pPr>
              <w:pStyle w:val="TAC"/>
            </w:pPr>
            <w:r w:rsidRPr="0088193B">
              <w:t>30576</w:t>
            </w:r>
          </w:p>
        </w:tc>
        <w:tc>
          <w:tcPr>
            <w:tcW w:w="720" w:type="dxa"/>
          </w:tcPr>
          <w:p w14:paraId="2D537DAD" w14:textId="77777777" w:rsidR="00461783" w:rsidRPr="0088193B" w:rsidRDefault="00461783" w:rsidP="00461783">
            <w:pPr>
              <w:pStyle w:val="TAC"/>
            </w:pPr>
            <w:r w:rsidRPr="0088193B">
              <w:t>30576</w:t>
            </w:r>
          </w:p>
        </w:tc>
        <w:tc>
          <w:tcPr>
            <w:tcW w:w="720" w:type="dxa"/>
          </w:tcPr>
          <w:p w14:paraId="77092A24" w14:textId="77777777" w:rsidR="00461783" w:rsidRPr="0088193B" w:rsidRDefault="00461783" w:rsidP="00461783">
            <w:pPr>
              <w:pStyle w:val="TAC"/>
            </w:pPr>
            <w:r w:rsidRPr="0088193B">
              <w:t>30576</w:t>
            </w:r>
          </w:p>
        </w:tc>
        <w:tc>
          <w:tcPr>
            <w:tcW w:w="720" w:type="dxa"/>
          </w:tcPr>
          <w:p w14:paraId="35A28E2E" w14:textId="77777777" w:rsidR="00461783" w:rsidRPr="0088193B" w:rsidRDefault="00461783" w:rsidP="00461783">
            <w:pPr>
              <w:pStyle w:val="TAC"/>
            </w:pPr>
            <w:r w:rsidRPr="0088193B">
              <w:t>31704</w:t>
            </w:r>
          </w:p>
        </w:tc>
        <w:tc>
          <w:tcPr>
            <w:tcW w:w="720" w:type="dxa"/>
          </w:tcPr>
          <w:p w14:paraId="38355227" w14:textId="77777777" w:rsidR="00461783" w:rsidRPr="0088193B" w:rsidRDefault="00461783" w:rsidP="00461783">
            <w:pPr>
              <w:pStyle w:val="TAC"/>
            </w:pPr>
            <w:r w:rsidRPr="0088193B">
              <w:t>31704</w:t>
            </w:r>
          </w:p>
        </w:tc>
        <w:tc>
          <w:tcPr>
            <w:tcW w:w="720" w:type="dxa"/>
          </w:tcPr>
          <w:p w14:paraId="709D7B08" w14:textId="77777777" w:rsidR="00461783" w:rsidRPr="0088193B" w:rsidRDefault="00461783" w:rsidP="00461783">
            <w:pPr>
              <w:pStyle w:val="TAC"/>
            </w:pPr>
            <w:r w:rsidRPr="0088193B">
              <w:t>31704</w:t>
            </w:r>
          </w:p>
        </w:tc>
        <w:tc>
          <w:tcPr>
            <w:tcW w:w="720" w:type="dxa"/>
          </w:tcPr>
          <w:p w14:paraId="6485CC14" w14:textId="77777777" w:rsidR="00461783" w:rsidRPr="0088193B" w:rsidRDefault="00461783" w:rsidP="00461783">
            <w:pPr>
              <w:pStyle w:val="TAC"/>
            </w:pPr>
            <w:r w:rsidRPr="0088193B">
              <w:t>32856</w:t>
            </w:r>
          </w:p>
        </w:tc>
      </w:tr>
      <w:tr w:rsidR="00F41E60" w:rsidRPr="0088193B" w14:paraId="7D409FA3" w14:textId="77777777" w:rsidTr="00F41E60">
        <w:tc>
          <w:tcPr>
            <w:tcW w:w="720" w:type="dxa"/>
            <w:tcBorders>
              <w:right w:val="double" w:sz="4" w:space="0" w:color="auto"/>
            </w:tcBorders>
          </w:tcPr>
          <w:p w14:paraId="34EB04E0" w14:textId="77777777" w:rsidR="00461783" w:rsidRPr="0088193B" w:rsidRDefault="00461783" w:rsidP="00461783">
            <w:pPr>
              <w:pStyle w:val="TAC"/>
            </w:pPr>
            <w:r w:rsidRPr="0088193B">
              <w:t>18</w:t>
            </w:r>
          </w:p>
        </w:tc>
        <w:tc>
          <w:tcPr>
            <w:tcW w:w="720" w:type="dxa"/>
            <w:tcBorders>
              <w:left w:val="double" w:sz="4" w:space="0" w:color="auto"/>
            </w:tcBorders>
          </w:tcPr>
          <w:p w14:paraId="3726D46D" w14:textId="77777777" w:rsidR="00461783" w:rsidRPr="0088193B" w:rsidRDefault="00461783" w:rsidP="00461783">
            <w:pPr>
              <w:pStyle w:val="TAC"/>
            </w:pPr>
            <w:r w:rsidRPr="0088193B">
              <w:t>31704</w:t>
            </w:r>
          </w:p>
        </w:tc>
        <w:tc>
          <w:tcPr>
            <w:tcW w:w="720" w:type="dxa"/>
          </w:tcPr>
          <w:p w14:paraId="67B02546" w14:textId="77777777" w:rsidR="00461783" w:rsidRPr="0088193B" w:rsidRDefault="00461783" w:rsidP="00461783">
            <w:pPr>
              <w:pStyle w:val="TAC"/>
            </w:pPr>
            <w:r w:rsidRPr="0088193B">
              <w:t>32856</w:t>
            </w:r>
          </w:p>
        </w:tc>
        <w:tc>
          <w:tcPr>
            <w:tcW w:w="720" w:type="dxa"/>
          </w:tcPr>
          <w:p w14:paraId="6B92D9CD" w14:textId="77777777" w:rsidR="00461783" w:rsidRPr="0088193B" w:rsidRDefault="00461783" w:rsidP="00461783">
            <w:pPr>
              <w:pStyle w:val="TAC"/>
            </w:pPr>
            <w:r w:rsidRPr="0088193B">
              <w:t>32856</w:t>
            </w:r>
          </w:p>
        </w:tc>
        <w:tc>
          <w:tcPr>
            <w:tcW w:w="720" w:type="dxa"/>
          </w:tcPr>
          <w:p w14:paraId="7BBA7279" w14:textId="77777777" w:rsidR="00461783" w:rsidRPr="0088193B" w:rsidRDefault="00461783" w:rsidP="00461783">
            <w:pPr>
              <w:pStyle w:val="TAC"/>
            </w:pPr>
            <w:r w:rsidRPr="0088193B">
              <w:t>32856</w:t>
            </w:r>
          </w:p>
        </w:tc>
        <w:tc>
          <w:tcPr>
            <w:tcW w:w="720" w:type="dxa"/>
          </w:tcPr>
          <w:p w14:paraId="3AC68677" w14:textId="77777777" w:rsidR="00461783" w:rsidRPr="0088193B" w:rsidRDefault="00461783" w:rsidP="00461783">
            <w:pPr>
              <w:pStyle w:val="TAC"/>
            </w:pPr>
            <w:r w:rsidRPr="0088193B">
              <w:t>34008</w:t>
            </w:r>
          </w:p>
        </w:tc>
        <w:tc>
          <w:tcPr>
            <w:tcW w:w="720" w:type="dxa"/>
          </w:tcPr>
          <w:p w14:paraId="6D215C78" w14:textId="77777777" w:rsidR="00461783" w:rsidRPr="0088193B" w:rsidRDefault="00461783" w:rsidP="00461783">
            <w:pPr>
              <w:pStyle w:val="TAC"/>
            </w:pPr>
            <w:r w:rsidRPr="0088193B">
              <w:t>34008</w:t>
            </w:r>
          </w:p>
        </w:tc>
        <w:tc>
          <w:tcPr>
            <w:tcW w:w="720" w:type="dxa"/>
          </w:tcPr>
          <w:p w14:paraId="33E54E3F" w14:textId="77777777" w:rsidR="00461783" w:rsidRPr="0088193B" w:rsidRDefault="00461783" w:rsidP="00461783">
            <w:pPr>
              <w:pStyle w:val="TAC"/>
            </w:pPr>
            <w:r w:rsidRPr="0088193B">
              <w:t>34008</w:t>
            </w:r>
          </w:p>
        </w:tc>
        <w:tc>
          <w:tcPr>
            <w:tcW w:w="720" w:type="dxa"/>
          </w:tcPr>
          <w:p w14:paraId="7EF79B07" w14:textId="77777777" w:rsidR="00461783" w:rsidRPr="0088193B" w:rsidRDefault="00461783" w:rsidP="00461783">
            <w:pPr>
              <w:pStyle w:val="TAC"/>
            </w:pPr>
            <w:r w:rsidRPr="0088193B">
              <w:t>35160</w:t>
            </w:r>
          </w:p>
        </w:tc>
        <w:tc>
          <w:tcPr>
            <w:tcW w:w="720" w:type="dxa"/>
          </w:tcPr>
          <w:p w14:paraId="7C035B11" w14:textId="77777777" w:rsidR="00461783" w:rsidRPr="0088193B" w:rsidRDefault="00461783" w:rsidP="00461783">
            <w:pPr>
              <w:pStyle w:val="TAC"/>
            </w:pPr>
            <w:r w:rsidRPr="0088193B">
              <w:t>35160</w:t>
            </w:r>
          </w:p>
        </w:tc>
        <w:tc>
          <w:tcPr>
            <w:tcW w:w="720" w:type="dxa"/>
          </w:tcPr>
          <w:p w14:paraId="27C9A160" w14:textId="77777777" w:rsidR="00461783" w:rsidRPr="0088193B" w:rsidRDefault="00461783" w:rsidP="00461783">
            <w:pPr>
              <w:pStyle w:val="TAC"/>
            </w:pPr>
            <w:r w:rsidRPr="0088193B">
              <w:t>35160</w:t>
            </w:r>
          </w:p>
        </w:tc>
      </w:tr>
      <w:tr w:rsidR="00F41E60" w:rsidRPr="0088193B" w14:paraId="2043DE39" w14:textId="77777777" w:rsidTr="00F41E60">
        <w:tc>
          <w:tcPr>
            <w:tcW w:w="720" w:type="dxa"/>
            <w:tcBorders>
              <w:right w:val="double" w:sz="4" w:space="0" w:color="auto"/>
            </w:tcBorders>
          </w:tcPr>
          <w:p w14:paraId="33392029" w14:textId="77777777" w:rsidR="00461783" w:rsidRPr="0088193B" w:rsidRDefault="00461783" w:rsidP="00461783">
            <w:pPr>
              <w:pStyle w:val="TAC"/>
            </w:pPr>
            <w:r w:rsidRPr="0088193B">
              <w:t>19</w:t>
            </w:r>
          </w:p>
        </w:tc>
        <w:tc>
          <w:tcPr>
            <w:tcW w:w="720" w:type="dxa"/>
            <w:tcBorders>
              <w:left w:val="double" w:sz="4" w:space="0" w:color="auto"/>
            </w:tcBorders>
          </w:tcPr>
          <w:p w14:paraId="319386C2" w14:textId="77777777" w:rsidR="00461783" w:rsidRPr="0088193B" w:rsidRDefault="00461783" w:rsidP="00461783">
            <w:pPr>
              <w:pStyle w:val="TAC"/>
            </w:pPr>
            <w:r w:rsidRPr="0088193B">
              <w:t>35160</w:t>
            </w:r>
          </w:p>
        </w:tc>
        <w:tc>
          <w:tcPr>
            <w:tcW w:w="720" w:type="dxa"/>
          </w:tcPr>
          <w:p w14:paraId="03A58D5B" w14:textId="77777777" w:rsidR="00461783" w:rsidRPr="0088193B" w:rsidRDefault="00461783" w:rsidP="00461783">
            <w:pPr>
              <w:pStyle w:val="TAC"/>
            </w:pPr>
            <w:r w:rsidRPr="0088193B">
              <w:t>35160</w:t>
            </w:r>
          </w:p>
        </w:tc>
        <w:tc>
          <w:tcPr>
            <w:tcW w:w="720" w:type="dxa"/>
          </w:tcPr>
          <w:p w14:paraId="012C9D7A" w14:textId="77777777" w:rsidR="00461783" w:rsidRPr="0088193B" w:rsidRDefault="00461783" w:rsidP="00461783">
            <w:pPr>
              <w:pStyle w:val="TAC"/>
            </w:pPr>
            <w:r w:rsidRPr="0088193B">
              <w:t>35160</w:t>
            </w:r>
          </w:p>
        </w:tc>
        <w:tc>
          <w:tcPr>
            <w:tcW w:w="720" w:type="dxa"/>
          </w:tcPr>
          <w:p w14:paraId="27A1F463" w14:textId="77777777" w:rsidR="00461783" w:rsidRPr="0088193B" w:rsidRDefault="00461783" w:rsidP="00461783">
            <w:pPr>
              <w:pStyle w:val="TAC"/>
            </w:pPr>
            <w:r w:rsidRPr="0088193B">
              <w:t>36696</w:t>
            </w:r>
          </w:p>
        </w:tc>
        <w:tc>
          <w:tcPr>
            <w:tcW w:w="720" w:type="dxa"/>
          </w:tcPr>
          <w:p w14:paraId="0B29541C" w14:textId="77777777" w:rsidR="00461783" w:rsidRPr="0088193B" w:rsidRDefault="00461783" w:rsidP="00461783">
            <w:pPr>
              <w:pStyle w:val="TAC"/>
            </w:pPr>
            <w:r w:rsidRPr="0088193B">
              <w:t>36696</w:t>
            </w:r>
          </w:p>
        </w:tc>
        <w:tc>
          <w:tcPr>
            <w:tcW w:w="720" w:type="dxa"/>
          </w:tcPr>
          <w:p w14:paraId="4B8C627E" w14:textId="77777777" w:rsidR="00461783" w:rsidRPr="0088193B" w:rsidRDefault="00461783" w:rsidP="00461783">
            <w:pPr>
              <w:pStyle w:val="TAC"/>
            </w:pPr>
            <w:r w:rsidRPr="0088193B">
              <w:t>36696</w:t>
            </w:r>
          </w:p>
        </w:tc>
        <w:tc>
          <w:tcPr>
            <w:tcW w:w="720" w:type="dxa"/>
          </w:tcPr>
          <w:p w14:paraId="63AB5353" w14:textId="77777777" w:rsidR="00461783" w:rsidRPr="0088193B" w:rsidRDefault="00461783" w:rsidP="00461783">
            <w:pPr>
              <w:pStyle w:val="TAC"/>
            </w:pPr>
            <w:r w:rsidRPr="0088193B">
              <w:t>37888</w:t>
            </w:r>
          </w:p>
        </w:tc>
        <w:tc>
          <w:tcPr>
            <w:tcW w:w="720" w:type="dxa"/>
          </w:tcPr>
          <w:p w14:paraId="3EA88DB0" w14:textId="77777777" w:rsidR="00461783" w:rsidRPr="0088193B" w:rsidRDefault="00461783" w:rsidP="00461783">
            <w:pPr>
              <w:pStyle w:val="TAC"/>
            </w:pPr>
            <w:r w:rsidRPr="0088193B">
              <w:t>37888</w:t>
            </w:r>
          </w:p>
        </w:tc>
        <w:tc>
          <w:tcPr>
            <w:tcW w:w="720" w:type="dxa"/>
          </w:tcPr>
          <w:p w14:paraId="63508069" w14:textId="77777777" w:rsidR="00461783" w:rsidRPr="0088193B" w:rsidRDefault="00461783" w:rsidP="00461783">
            <w:pPr>
              <w:pStyle w:val="TAC"/>
            </w:pPr>
            <w:r w:rsidRPr="0088193B">
              <w:t>37888</w:t>
            </w:r>
          </w:p>
        </w:tc>
        <w:tc>
          <w:tcPr>
            <w:tcW w:w="720" w:type="dxa"/>
          </w:tcPr>
          <w:p w14:paraId="225B366E" w14:textId="77777777" w:rsidR="00461783" w:rsidRPr="0088193B" w:rsidRDefault="00461783" w:rsidP="00461783">
            <w:pPr>
              <w:pStyle w:val="TAC"/>
            </w:pPr>
            <w:r w:rsidRPr="0088193B">
              <w:t>39232</w:t>
            </w:r>
          </w:p>
        </w:tc>
      </w:tr>
      <w:tr w:rsidR="00F41E60" w:rsidRPr="0088193B" w14:paraId="31470E75" w14:textId="77777777" w:rsidTr="00F41E60">
        <w:tc>
          <w:tcPr>
            <w:tcW w:w="720" w:type="dxa"/>
            <w:tcBorders>
              <w:right w:val="double" w:sz="4" w:space="0" w:color="auto"/>
            </w:tcBorders>
          </w:tcPr>
          <w:p w14:paraId="66B0F663" w14:textId="77777777" w:rsidR="00461783" w:rsidRPr="0088193B" w:rsidRDefault="00461783" w:rsidP="00461783">
            <w:pPr>
              <w:pStyle w:val="TAC"/>
            </w:pPr>
            <w:r w:rsidRPr="0088193B">
              <w:t>20</w:t>
            </w:r>
          </w:p>
        </w:tc>
        <w:tc>
          <w:tcPr>
            <w:tcW w:w="720" w:type="dxa"/>
            <w:tcBorders>
              <w:left w:val="double" w:sz="4" w:space="0" w:color="auto"/>
            </w:tcBorders>
          </w:tcPr>
          <w:p w14:paraId="2DE93152" w14:textId="77777777" w:rsidR="00461783" w:rsidRPr="0088193B" w:rsidRDefault="00461783" w:rsidP="00461783">
            <w:pPr>
              <w:pStyle w:val="TAC"/>
            </w:pPr>
            <w:r w:rsidRPr="0088193B">
              <w:t>37888</w:t>
            </w:r>
          </w:p>
        </w:tc>
        <w:tc>
          <w:tcPr>
            <w:tcW w:w="720" w:type="dxa"/>
          </w:tcPr>
          <w:p w14:paraId="6615EC35" w14:textId="77777777" w:rsidR="00461783" w:rsidRPr="0088193B" w:rsidRDefault="00461783" w:rsidP="00461783">
            <w:pPr>
              <w:pStyle w:val="TAC"/>
            </w:pPr>
            <w:r w:rsidRPr="0088193B">
              <w:t>37888</w:t>
            </w:r>
          </w:p>
        </w:tc>
        <w:tc>
          <w:tcPr>
            <w:tcW w:w="720" w:type="dxa"/>
          </w:tcPr>
          <w:p w14:paraId="721389CA" w14:textId="77777777" w:rsidR="00461783" w:rsidRPr="0088193B" w:rsidRDefault="00461783" w:rsidP="00461783">
            <w:pPr>
              <w:pStyle w:val="TAC"/>
            </w:pPr>
            <w:r w:rsidRPr="0088193B">
              <w:t>39232</w:t>
            </w:r>
          </w:p>
        </w:tc>
        <w:tc>
          <w:tcPr>
            <w:tcW w:w="720" w:type="dxa"/>
          </w:tcPr>
          <w:p w14:paraId="7299F0BB" w14:textId="77777777" w:rsidR="00461783" w:rsidRPr="0088193B" w:rsidRDefault="00461783" w:rsidP="00461783">
            <w:pPr>
              <w:pStyle w:val="TAC"/>
            </w:pPr>
            <w:r w:rsidRPr="0088193B">
              <w:t>39232</w:t>
            </w:r>
          </w:p>
        </w:tc>
        <w:tc>
          <w:tcPr>
            <w:tcW w:w="720" w:type="dxa"/>
          </w:tcPr>
          <w:p w14:paraId="16B53AEF" w14:textId="77777777" w:rsidR="00461783" w:rsidRPr="0088193B" w:rsidRDefault="00461783" w:rsidP="00461783">
            <w:pPr>
              <w:pStyle w:val="TAC"/>
            </w:pPr>
            <w:r w:rsidRPr="0088193B">
              <w:t>39232</w:t>
            </w:r>
          </w:p>
        </w:tc>
        <w:tc>
          <w:tcPr>
            <w:tcW w:w="720" w:type="dxa"/>
          </w:tcPr>
          <w:p w14:paraId="41A2A62F" w14:textId="77777777" w:rsidR="00461783" w:rsidRPr="0088193B" w:rsidRDefault="00461783" w:rsidP="00461783">
            <w:pPr>
              <w:pStyle w:val="TAC"/>
            </w:pPr>
            <w:r w:rsidRPr="0088193B">
              <w:t>40576</w:t>
            </w:r>
          </w:p>
        </w:tc>
        <w:tc>
          <w:tcPr>
            <w:tcW w:w="720" w:type="dxa"/>
          </w:tcPr>
          <w:p w14:paraId="17CE3E3B" w14:textId="77777777" w:rsidR="00461783" w:rsidRPr="0088193B" w:rsidRDefault="00461783" w:rsidP="00461783">
            <w:pPr>
              <w:pStyle w:val="TAC"/>
            </w:pPr>
            <w:r w:rsidRPr="0088193B">
              <w:t>40576</w:t>
            </w:r>
          </w:p>
        </w:tc>
        <w:tc>
          <w:tcPr>
            <w:tcW w:w="720" w:type="dxa"/>
          </w:tcPr>
          <w:p w14:paraId="5E361926" w14:textId="77777777" w:rsidR="00461783" w:rsidRPr="0088193B" w:rsidRDefault="00461783" w:rsidP="00461783">
            <w:pPr>
              <w:pStyle w:val="TAC"/>
            </w:pPr>
            <w:r w:rsidRPr="0088193B">
              <w:t>40576</w:t>
            </w:r>
          </w:p>
        </w:tc>
        <w:tc>
          <w:tcPr>
            <w:tcW w:w="720" w:type="dxa"/>
          </w:tcPr>
          <w:p w14:paraId="5C6FBE17" w14:textId="77777777" w:rsidR="00461783" w:rsidRPr="0088193B" w:rsidRDefault="00461783" w:rsidP="00461783">
            <w:pPr>
              <w:pStyle w:val="TAC"/>
            </w:pPr>
            <w:r w:rsidRPr="0088193B">
              <w:t>42368</w:t>
            </w:r>
          </w:p>
        </w:tc>
        <w:tc>
          <w:tcPr>
            <w:tcW w:w="720" w:type="dxa"/>
          </w:tcPr>
          <w:p w14:paraId="45DC58CA" w14:textId="77777777" w:rsidR="00461783" w:rsidRPr="0088193B" w:rsidRDefault="00461783" w:rsidP="00461783">
            <w:pPr>
              <w:pStyle w:val="TAC"/>
            </w:pPr>
            <w:r w:rsidRPr="0088193B">
              <w:t>42368</w:t>
            </w:r>
          </w:p>
        </w:tc>
      </w:tr>
      <w:tr w:rsidR="00F41E60" w:rsidRPr="0088193B" w14:paraId="7B12FDED" w14:textId="77777777" w:rsidTr="00F41E60">
        <w:tc>
          <w:tcPr>
            <w:tcW w:w="720" w:type="dxa"/>
            <w:tcBorders>
              <w:right w:val="double" w:sz="4" w:space="0" w:color="auto"/>
            </w:tcBorders>
          </w:tcPr>
          <w:p w14:paraId="0E026683" w14:textId="77777777" w:rsidR="00461783" w:rsidRPr="0088193B" w:rsidRDefault="00461783" w:rsidP="00461783">
            <w:pPr>
              <w:pStyle w:val="TAC"/>
            </w:pPr>
            <w:r w:rsidRPr="0088193B">
              <w:t>21</w:t>
            </w:r>
          </w:p>
        </w:tc>
        <w:tc>
          <w:tcPr>
            <w:tcW w:w="720" w:type="dxa"/>
            <w:tcBorders>
              <w:left w:val="double" w:sz="4" w:space="0" w:color="auto"/>
            </w:tcBorders>
          </w:tcPr>
          <w:p w14:paraId="0D23786C" w14:textId="77777777" w:rsidR="00461783" w:rsidRPr="0088193B" w:rsidRDefault="00461783" w:rsidP="00461783">
            <w:pPr>
              <w:pStyle w:val="TAC"/>
            </w:pPr>
            <w:r w:rsidRPr="0088193B">
              <w:t>40576</w:t>
            </w:r>
          </w:p>
        </w:tc>
        <w:tc>
          <w:tcPr>
            <w:tcW w:w="720" w:type="dxa"/>
          </w:tcPr>
          <w:p w14:paraId="24CF8FFE" w14:textId="77777777" w:rsidR="00461783" w:rsidRPr="0088193B" w:rsidRDefault="00461783" w:rsidP="00461783">
            <w:pPr>
              <w:pStyle w:val="TAC"/>
            </w:pPr>
            <w:r w:rsidRPr="0088193B">
              <w:t>40576</w:t>
            </w:r>
          </w:p>
        </w:tc>
        <w:tc>
          <w:tcPr>
            <w:tcW w:w="720" w:type="dxa"/>
          </w:tcPr>
          <w:p w14:paraId="49D3C50F" w14:textId="77777777" w:rsidR="00461783" w:rsidRPr="0088193B" w:rsidRDefault="00461783" w:rsidP="00461783">
            <w:pPr>
              <w:pStyle w:val="TAC"/>
            </w:pPr>
            <w:r w:rsidRPr="0088193B">
              <w:t>42368</w:t>
            </w:r>
          </w:p>
        </w:tc>
        <w:tc>
          <w:tcPr>
            <w:tcW w:w="720" w:type="dxa"/>
          </w:tcPr>
          <w:p w14:paraId="5C3BBCB8" w14:textId="77777777" w:rsidR="00461783" w:rsidRPr="0088193B" w:rsidRDefault="00461783" w:rsidP="00461783">
            <w:pPr>
              <w:pStyle w:val="TAC"/>
            </w:pPr>
            <w:r w:rsidRPr="0088193B">
              <w:t>42368</w:t>
            </w:r>
          </w:p>
        </w:tc>
        <w:tc>
          <w:tcPr>
            <w:tcW w:w="720" w:type="dxa"/>
          </w:tcPr>
          <w:p w14:paraId="7AC3CABD" w14:textId="77777777" w:rsidR="00461783" w:rsidRPr="0088193B" w:rsidRDefault="00461783" w:rsidP="00461783">
            <w:pPr>
              <w:pStyle w:val="TAC"/>
            </w:pPr>
            <w:r w:rsidRPr="0088193B">
              <w:t>42368</w:t>
            </w:r>
          </w:p>
        </w:tc>
        <w:tc>
          <w:tcPr>
            <w:tcW w:w="720" w:type="dxa"/>
          </w:tcPr>
          <w:p w14:paraId="4445A414" w14:textId="77777777" w:rsidR="00461783" w:rsidRPr="0088193B" w:rsidRDefault="00461783" w:rsidP="00461783">
            <w:pPr>
              <w:pStyle w:val="TAC"/>
            </w:pPr>
            <w:r w:rsidRPr="0088193B">
              <w:t>43816</w:t>
            </w:r>
          </w:p>
        </w:tc>
        <w:tc>
          <w:tcPr>
            <w:tcW w:w="720" w:type="dxa"/>
          </w:tcPr>
          <w:p w14:paraId="3EB47100" w14:textId="77777777" w:rsidR="00461783" w:rsidRPr="0088193B" w:rsidRDefault="00461783" w:rsidP="00461783">
            <w:pPr>
              <w:pStyle w:val="TAC"/>
            </w:pPr>
            <w:r w:rsidRPr="0088193B">
              <w:t>43816</w:t>
            </w:r>
          </w:p>
        </w:tc>
        <w:tc>
          <w:tcPr>
            <w:tcW w:w="720" w:type="dxa"/>
          </w:tcPr>
          <w:p w14:paraId="2B5FEFC2" w14:textId="77777777" w:rsidR="00461783" w:rsidRPr="0088193B" w:rsidRDefault="00461783" w:rsidP="00461783">
            <w:pPr>
              <w:pStyle w:val="TAC"/>
            </w:pPr>
            <w:r w:rsidRPr="0088193B">
              <w:t>43816</w:t>
            </w:r>
          </w:p>
        </w:tc>
        <w:tc>
          <w:tcPr>
            <w:tcW w:w="720" w:type="dxa"/>
          </w:tcPr>
          <w:p w14:paraId="1A7DA864" w14:textId="77777777" w:rsidR="00461783" w:rsidRPr="0088193B" w:rsidRDefault="00461783" w:rsidP="00461783">
            <w:pPr>
              <w:pStyle w:val="TAC"/>
            </w:pPr>
            <w:r w:rsidRPr="0088193B">
              <w:t>45352</w:t>
            </w:r>
          </w:p>
        </w:tc>
        <w:tc>
          <w:tcPr>
            <w:tcW w:w="720" w:type="dxa"/>
          </w:tcPr>
          <w:p w14:paraId="61B1BFAB" w14:textId="77777777" w:rsidR="00461783" w:rsidRPr="0088193B" w:rsidRDefault="00461783" w:rsidP="00461783">
            <w:pPr>
              <w:pStyle w:val="TAC"/>
            </w:pPr>
            <w:r w:rsidRPr="0088193B">
              <w:t>45352</w:t>
            </w:r>
          </w:p>
        </w:tc>
      </w:tr>
      <w:tr w:rsidR="00F41E60" w:rsidRPr="0088193B" w14:paraId="6AC352F4" w14:textId="77777777" w:rsidTr="00F41E60">
        <w:tc>
          <w:tcPr>
            <w:tcW w:w="720" w:type="dxa"/>
            <w:tcBorders>
              <w:right w:val="double" w:sz="4" w:space="0" w:color="auto"/>
            </w:tcBorders>
          </w:tcPr>
          <w:p w14:paraId="22A46223" w14:textId="77777777" w:rsidR="00461783" w:rsidRPr="0088193B" w:rsidRDefault="00461783" w:rsidP="00461783">
            <w:pPr>
              <w:pStyle w:val="TAC"/>
            </w:pPr>
            <w:r w:rsidRPr="0088193B">
              <w:t>22</w:t>
            </w:r>
          </w:p>
        </w:tc>
        <w:tc>
          <w:tcPr>
            <w:tcW w:w="720" w:type="dxa"/>
            <w:tcBorders>
              <w:left w:val="double" w:sz="4" w:space="0" w:color="auto"/>
            </w:tcBorders>
          </w:tcPr>
          <w:p w14:paraId="1755A811" w14:textId="77777777" w:rsidR="00461783" w:rsidRPr="0088193B" w:rsidRDefault="00461783" w:rsidP="00461783">
            <w:pPr>
              <w:pStyle w:val="TAC"/>
            </w:pPr>
            <w:r w:rsidRPr="0088193B">
              <w:t>43816</w:t>
            </w:r>
          </w:p>
        </w:tc>
        <w:tc>
          <w:tcPr>
            <w:tcW w:w="720" w:type="dxa"/>
          </w:tcPr>
          <w:p w14:paraId="4C1D555D" w14:textId="77777777" w:rsidR="00461783" w:rsidRPr="0088193B" w:rsidRDefault="00461783" w:rsidP="00461783">
            <w:pPr>
              <w:pStyle w:val="TAC"/>
            </w:pPr>
            <w:r w:rsidRPr="0088193B">
              <w:t>43816</w:t>
            </w:r>
          </w:p>
        </w:tc>
        <w:tc>
          <w:tcPr>
            <w:tcW w:w="720" w:type="dxa"/>
          </w:tcPr>
          <w:p w14:paraId="1C60ABAD" w14:textId="77777777" w:rsidR="00461783" w:rsidRPr="0088193B" w:rsidRDefault="00461783" w:rsidP="00461783">
            <w:pPr>
              <w:pStyle w:val="TAC"/>
            </w:pPr>
            <w:r w:rsidRPr="0088193B">
              <w:t>45352</w:t>
            </w:r>
          </w:p>
        </w:tc>
        <w:tc>
          <w:tcPr>
            <w:tcW w:w="720" w:type="dxa"/>
          </w:tcPr>
          <w:p w14:paraId="43A6CBFD" w14:textId="77777777" w:rsidR="00461783" w:rsidRPr="0088193B" w:rsidRDefault="00461783" w:rsidP="00461783">
            <w:pPr>
              <w:pStyle w:val="TAC"/>
            </w:pPr>
            <w:r w:rsidRPr="0088193B">
              <w:t>45352</w:t>
            </w:r>
          </w:p>
        </w:tc>
        <w:tc>
          <w:tcPr>
            <w:tcW w:w="720" w:type="dxa"/>
          </w:tcPr>
          <w:p w14:paraId="70EC6EF7" w14:textId="77777777" w:rsidR="00461783" w:rsidRPr="0088193B" w:rsidRDefault="00461783" w:rsidP="00461783">
            <w:pPr>
              <w:pStyle w:val="TAC"/>
            </w:pPr>
            <w:r w:rsidRPr="0088193B">
              <w:t>45352</w:t>
            </w:r>
          </w:p>
        </w:tc>
        <w:tc>
          <w:tcPr>
            <w:tcW w:w="720" w:type="dxa"/>
          </w:tcPr>
          <w:p w14:paraId="3969F391" w14:textId="77777777" w:rsidR="00461783" w:rsidRPr="0088193B" w:rsidRDefault="00461783" w:rsidP="00461783">
            <w:pPr>
              <w:pStyle w:val="TAC"/>
            </w:pPr>
            <w:r w:rsidRPr="0088193B">
              <w:t>46888</w:t>
            </w:r>
          </w:p>
        </w:tc>
        <w:tc>
          <w:tcPr>
            <w:tcW w:w="720" w:type="dxa"/>
          </w:tcPr>
          <w:p w14:paraId="30B1C2A4" w14:textId="77777777" w:rsidR="00461783" w:rsidRPr="0088193B" w:rsidRDefault="00461783" w:rsidP="00461783">
            <w:pPr>
              <w:pStyle w:val="TAC"/>
            </w:pPr>
            <w:r w:rsidRPr="0088193B">
              <w:t>46888</w:t>
            </w:r>
          </w:p>
        </w:tc>
        <w:tc>
          <w:tcPr>
            <w:tcW w:w="720" w:type="dxa"/>
          </w:tcPr>
          <w:p w14:paraId="2E84D390" w14:textId="77777777" w:rsidR="00461783" w:rsidRPr="0088193B" w:rsidRDefault="00461783" w:rsidP="00461783">
            <w:pPr>
              <w:pStyle w:val="TAC"/>
            </w:pPr>
            <w:r w:rsidRPr="0088193B">
              <w:t>46888</w:t>
            </w:r>
          </w:p>
        </w:tc>
        <w:tc>
          <w:tcPr>
            <w:tcW w:w="720" w:type="dxa"/>
          </w:tcPr>
          <w:p w14:paraId="38B507D1" w14:textId="77777777" w:rsidR="00461783" w:rsidRPr="0088193B" w:rsidRDefault="00461783" w:rsidP="00461783">
            <w:pPr>
              <w:pStyle w:val="TAC"/>
            </w:pPr>
            <w:r w:rsidRPr="0088193B">
              <w:t>48936</w:t>
            </w:r>
          </w:p>
        </w:tc>
        <w:tc>
          <w:tcPr>
            <w:tcW w:w="720" w:type="dxa"/>
          </w:tcPr>
          <w:p w14:paraId="13F9A1DD" w14:textId="77777777" w:rsidR="00461783" w:rsidRPr="0088193B" w:rsidRDefault="00461783" w:rsidP="00461783">
            <w:pPr>
              <w:pStyle w:val="TAC"/>
            </w:pPr>
            <w:r w:rsidRPr="0088193B">
              <w:t>48936</w:t>
            </w:r>
          </w:p>
        </w:tc>
      </w:tr>
      <w:tr w:rsidR="00F41E60" w:rsidRPr="0088193B" w14:paraId="487870C7" w14:textId="77777777" w:rsidTr="00F41E60">
        <w:tc>
          <w:tcPr>
            <w:tcW w:w="720" w:type="dxa"/>
            <w:tcBorders>
              <w:right w:val="double" w:sz="4" w:space="0" w:color="auto"/>
            </w:tcBorders>
          </w:tcPr>
          <w:p w14:paraId="62525945" w14:textId="77777777" w:rsidR="00461783" w:rsidRPr="0088193B" w:rsidRDefault="00461783" w:rsidP="00461783">
            <w:pPr>
              <w:pStyle w:val="TAC"/>
            </w:pPr>
            <w:r w:rsidRPr="0088193B">
              <w:t>23</w:t>
            </w:r>
          </w:p>
        </w:tc>
        <w:tc>
          <w:tcPr>
            <w:tcW w:w="720" w:type="dxa"/>
            <w:tcBorders>
              <w:left w:val="double" w:sz="4" w:space="0" w:color="auto"/>
            </w:tcBorders>
          </w:tcPr>
          <w:p w14:paraId="0C3784DC" w14:textId="77777777" w:rsidR="00461783" w:rsidRPr="0088193B" w:rsidRDefault="00461783" w:rsidP="00461783">
            <w:pPr>
              <w:pStyle w:val="TAC"/>
            </w:pPr>
            <w:r w:rsidRPr="0088193B">
              <w:t>46888</w:t>
            </w:r>
          </w:p>
        </w:tc>
        <w:tc>
          <w:tcPr>
            <w:tcW w:w="720" w:type="dxa"/>
          </w:tcPr>
          <w:p w14:paraId="48F0A8C3" w14:textId="77777777" w:rsidR="00461783" w:rsidRPr="0088193B" w:rsidRDefault="00461783" w:rsidP="00461783">
            <w:pPr>
              <w:pStyle w:val="TAC"/>
            </w:pPr>
            <w:r w:rsidRPr="0088193B">
              <w:t>46888</w:t>
            </w:r>
          </w:p>
        </w:tc>
        <w:tc>
          <w:tcPr>
            <w:tcW w:w="720" w:type="dxa"/>
          </w:tcPr>
          <w:p w14:paraId="53872D8F" w14:textId="77777777" w:rsidR="00461783" w:rsidRPr="0088193B" w:rsidRDefault="00461783" w:rsidP="00461783">
            <w:pPr>
              <w:pStyle w:val="TAC"/>
            </w:pPr>
            <w:r w:rsidRPr="0088193B">
              <w:t>46888</w:t>
            </w:r>
          </w:p>
        </w:tc>
        <w:tc>
          <w:tcPr>
            <w:tcW w:w="720" w:type="dxa"/>
          </w:tcPr>
          <w:p w14:paraId="03EBB64C" w14:textId="77777777" w:rsidR="00461783" w:rsidRPr="0088193B" w:rsidRDefault="00461783" w:rsidP="00461783">
            <w:pPr>
              <w:pStyle w:val="TAC"/>
            </w:pPr>
            <w:r w:rsidRPr="0088193B">
              <w:t>48936</w:t>
            </w:r>
          </w:p>
        </w:tc>
        <w:tc>
          <w:tcPr>
            <w:tcW w:w="720" w:type="dxa"/>
          </w:tcPr>
          <w:p w14:paraId="04BD31F1" w14:textId="77777777" w:rsidR="00461783" w:rsidRPr="0088193B" w:rsidRDefault="00461783" w:rsidP="00461783">
            <w:pPr>
              <w:pStyle w:val="TAC"/>
            </w:pPr>
            <w:r w:rsidRPr="0088193B">
              <w:t>48936</w:t>
            </w:r>
          </w:p>
        </w:tc>
        <w:tc>
          <w:tcPr>
            <w:tcW w:w="720" w:type="dxa"/>
          </w:tcPr>
          <w:p w14:paraId="6931A418" w14:textId="77777777" w:rsidR="00461783" w:rsidRPr="0088193B" w:rsidRDefault="00461783" w:rsidP="00461783">
            <w:pPr>
              <w:pStyle w:val="TAC"/>
            </w:pPr>
            <w:r w:rsidRPr="0088193B">
              <w:t>48936</w:t>
            </w:r>
          </w:p>
        </w:tc>
        <w:tc>
          <w:tcPr>
            <w:tcW w:w="720" w:type="dxa"/>
          </w:tcPr>
          <w:p w14:paraId="307119BE" w14:textId="77777777" w:rsidR="00461783" w:rsidRPr="0088193B" w:rsidRDefault="00461783" w:rsidP="00461783">
            <w:pPr>
              <w:pStyle w:val="TAC"/>
            </w:pPr>
            <w:r w:rsidRPr="0088193B">
              <w:t>51024</w:t>
            </w:r>
          </w:p>
        </w:tc>
        <w:tc>
          <w:tcPr>
            <w:tcW w:w="720" w:type="dxa"/>
          </w:tcPr>
          <w:p w14:paraId="7DF54C83" w14:textId="77777777" w:rsidR="00461783" w:rsidRPr="0088193B" w:rsidRDefault="00461783" w:rsidP="00461783">
            <w:pPr>
              <w:pStyle w:val="TAC"/>
            </w:pPr>
            <w:r w:rsidRPr="0088193B">
              <w:t>51024</w:t>
            </w:r>
          </w:p>
        </w:tc>
        <w:tc>
          <w:tcPr>
            <w:tcW w:w="720" w:type="dxa"/>
          </w:tcPr>
          <w:p w14:paraId="46852A29" w14:textId="77777777" w:rsidR="00461783" w:rsidRPr="0088193B" w:rsidRDefault="00461783" w:rsidP="00461783">
            <w:pPr>
              <w:pStyle w:val="TAC"/>
            </w:pPr>
            <w:r w:rsidRPr="0088193B">
              <w:t>51024</w:t>
            </w:r>
          </w:p>
        </w:tc>
        <w:tc>
          <w:tcPr>
            <w:tcW w:w="720" w:type="dxa"/>
          </w:tcPr>
          <w:p w14:paraId="7DAF485F" w14:textId="77777777" w:rsidR="00461783" w:rsidRPr="0088193B" w:rsidRDefault="00461783" w:rsidP="00461783">
            <w:pPr>
              <w:pStyle w:val="TAC"/>
            </w:pPr>
            <w:r w:rsidRPr="0088193B">
              <w:t>51024</w:t>
            </w:r>
          </w:p>
        </w:tc>
      </w:tr>
      <w:tr w:rsidR="00F41E60" w:rsidRPr="0088193B" w14:paraId="4F4E9C07" w14:textId="77777777" w:rsidTr="00F41E60">
        <w:tc>
          <w:tcPr>
            <w:tcW w:w="720" w:type="dxa"/>
            <w:tcBorders>
              <w:right w:val="double" w:sz="4" w:space="0" w:color="auto"/>
            </w:tcBorders>
          </w:tcPr>
          <w:p w14:paraId="4F8B5D55" w14:textId="77777777" w:rsidR="00461783" w:rsidRPr="0088193B" w:rsidRDefault="00461783" w:rsidP="00461783">
            <w:pPr>
              <w:pStyle w:val="TAC"/>
            </w:pPr>
            <w:r w:rsidRPr="0088193B">
              <w:t>24</w:t>
            </w:r>
          </w:p>
        </w:tc>
        <w:tc>
          <w:tcPr>
            <w:tcW w:w="720" w:type="dxa"/>
            <w:tcBorders>
              <w:left w:val="double" w:sz="4" w:space="0" w:color="auto"/>
            </w:tcBorders>
          </w:tcPr>
          <w:p w14:paraId="308853F5" w14:textId="77777777" w:rsidR="00461783" w:rsidRPr="0088193B" w:rsidRDefault="00461783" w:rsidP="00461783">
            <w:pPr>
              <w:pStyle w:val="TAC"/>
            </w:pPr>
            <w:r w:rsidRPr="0088193B">
              <w:t>48936</w:t>
            </w:r>
          </w:p>
        </w:tc>
        <w:tc>
          <w:tcPr>
            <w:tcW w:w="720" w:type="dxa"/>
          </w:tcPr>
          <w:p w14:paraId="79099BD1" w14:textId="77777777" w:rsidR="00461783" w:rsidRPr="0088193B" w:rsidRDefault="00461783" w:rsidP="00461783">
            <w:pPr>
              <w:pStyle w:val="TAC"/>
            </w:pPr>
            <w:r w:rsidRPr="0088193B">
              <w:t>51024</w:t>
            </w:r>
          </w:p>
        </w:tc>
        <w:tc>
          <w:tcPr>
            <w:tcW w:w="720" w:type="dxa"/>
          </w:tcPr>
          <w:p w14:paraId="00AB9B83" w14:textId="77777777" w:rsidR="00461783" w:rsidRPr="0088193B" w:rsidRDefault="00461783" w:rsidP="00461783">
            <w:pPr>
              <w:pStyle w:val="TAC"/>
            </w:pPr>
            <w:r w:rsidRPr="0088193B">
              <w:t>51024</w:t>
            </w:r>
          </w:p>
        </w:tc>
        <w:tc>
          <w:tcPr>
            <w:tcW w:w="720" w:type="dxa"/>
          </w:tcPr>
          <w:p w14:paraId="5279AA5C" w14:textId="77777777" w:rsidR="00461783" w:rsidRPr="0088193B" w:rsidRDefault="00461783" w:rsidP="00461783">
            <w:pPr>
              <w:pStyle w:val="TAC"/>
            </w:pPr>
            <w:r w:rsidRPr="0088193B">
              <w:t>51024</w:t>
            </w:r>
          </w:p>
        </w:tc>
        <w:tc>
          <w:tcPr>
            <w:tcW w:w="720" w:type="dxa"/>
          </w:tcPr>
          <w:p w14:paraId="208966FD" w14:textId="77777777" w:rsidR="00461783" w:rsidRPr="0088193B" w:rsidRDefault="00461783" w:rsidP="00461783">
            <w:pPr>
              <w:pStyle w:val="TAC"/>
            </w:pPr>
            <w:r w:rsidRPr="0088193B">
              <w:t>52752</w:t>
            </w:r>
          </w:p>
        </w:tc>
        <w:tc>
          <w:tcPr>
            <w:tcW w:w="720" w:type="dxa"/>
          </w:tcPr>
          <w:p w14:paraId="5240B580" w14:textId="77777777" w:rsidR="00461783" w:rsidRPr="0088193B" w:rsidRDefault="00461783" w:rsidP="00461783">
            <w:pPr>
              <w:pStyle w:val="TAC"/>
            </w:pPr>
            <w:r w:rsidRPr="0088193B">
              <w:t>52752</w:t>
            </w:r>
          </w:p>
        </w:tc>
        <w:tc>
          <w:tcPr>
            <w:tcW w:w="720" w:type="dxa"/>
          </w:tcPr>
          <w:p w14:paraId="177FD52E" w14:textId="77777777" w:rsidR="00461783" w:rsidRPr="0088193B" w:rsidRDefault="00461783" w:rsidP="00461783">
            <w:pPr>
              <w:pStyle w:val="TAC"/>
            </w:pPr>
            <w:r w:rsidRPr="0088193B">
              <w:t>52752</w:t>
            </w:r>
          </w:p>
        </w:tc>
        <w:tc>
          <w:tcPr>
            <w:tcW w:w="720" w:type="dxa"/>
          </w:tcPr>
          <w:p w14:paraId="1E220BD9" w14:textId="77777777" w:rsidR="00461783" w:rsidRPr="0088193B" w:rsidRDefault="00461783" w:rsidP="00461783">
            <w:pPr>
              <w:pStyle w:val="TAC"/>
            </w:pPr>
            <w:r w:rsidRPr="0088193B">
              <w:t>52752</w:t>
            </w:r>
          </w:p>
        </w:tc>
        <w:tc>
          <w:tcPr>
            <w:tcW w:w="720" w:type="dxa"/>
          </w:tcPr>
          <w:p w14:paraId="1B2D37E9" w14:textId="77777777" w:rsidR="00461783" w:rsidRPr="0088193B" w:rsidRDefault="00461783" w:rsidP="00461783">
            <w:pPr>
              <w:pStyle w:val="TAC"/>
            </w:pPr>
            <w:r w:rsidRPr="0088193B">
              <w:t>55056</w:t>
            </w:r>
          </w:p>
        </w:tc>
        <w:tc>
          <w:tcPr>
            <w:tcW w:w="720" w:type="dxa"/>
          </w:tcPr>
          <w:p w14:paraId="30C6A256" w14:textId="77777777" w:rsidR="00461783" w:rsidRPr="0088193B" w:rsidRDefault="00461783" w:rsidP="00461783">
            <w:pPr>
              <w:pStyle w:val="TAC"/>
            </w:pPr>
            <w:r w:rsidRPr="0088193B">
              <w:t>55056</w:t>
            </w:r>
          </w:p>
        </w:tc>
      </w:tr>
      <w:tr w:rsidR="00F41E60" w:rsidRPr="0088193B" w14:paraId="0F36DA08" w14:textId="77777777" w:rsidTr="00F41E60">
        <w:tc>
          <w:tcPr>
            <w:tcW w:w="720" w:type="dxa"/>
            <w:tcBorders>
              <w:bottom w:val="single" w:sz="4" w:space="0" w:color="auto"/>
              <w:right w:val="double" w:sz="4" w:space="0" w:color="auto"/>
            </w:tcBorders>
          </w:tcPr>
          <w:p w14:paraId="15C489C5"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2FE5FA26" w14:textId="77777777" w:rsidR="00461783" w:rsidRPr="0088193B" w:rsidRDefault="00461783" w:rsidP="00461783">
            <w:pPr>
              <w:pStyle w:val="TAC"/>
            </w:pPr>
            <w:r w:rsidRPr="0088193B">
              <w:t>51024</w:t>
            </w:r>
          </w:p>
        </w:tc>
        <w:tc>
          <w:tcPr>
            <w:tcW w:w="720" w:type="dxa"/>
            <w:tcBorders>
              <w:bottom w:val="single" w:sz="4" w:space="0" w:color="auto"/>
            </w:tcBorders>
          </w:tcPr>
          <w:p w14:paraId="24BA4465" w14:textId="77777777" w:rsidR="00461783" w:rsidRPr="0088193B" w:rsidRDefault="00461783" w:rsidP="00461783">
            <w:pPr>
              <w:pStyle w:val="TAC"/>
            </w:pPr>
            <w:r w:rsidRPr="0088193B">
              <w:t>52752</w:t>
            </w:r>
          </w:p>
        </w:tc>
        <w:tc>
          <w:tcPr>
            <w:tcW w:w="720" w:type="dxa"/>
            <w:tcBorders>
              <w:bottom w:val="single" w:sz="4" w:space="0" w:color="auto"/>
            </w:tcBorders>
          </w:tcPr>
          <w:p w14:paraId="18DEA033" w14:textId="77777777" w:rsidR="00461783" w:rsidRPr="0088193B" w:rsidRDefault="00461783" w:rsidP="00461783">
            <w:pPr>
              <w:pStyle w:val="TAC"/>
            </w:pPr>
            <w:r w:rsidRPr="0088193B">
              <w:t>52752</w:t>
            </w:r>
          </w:p>
        </w:tc>
        <w:tc>
          <w:tcPr>
            <w:tcW w:w="720" w:type="dxa"/>
            <w:tcBorders>
              <w:bottom w:val="single" w:sz="4" w:space="0" w:color="auto"/>
            </w:tcBorders>
          </w:tcPr>
          <w:p w14:paraId="2FB47F46" w14:textId="77777777" w:rsidR="00461783" w:rsidRPr="0088193B" w:rsidRDefault="00461783" w:rsidP="00461783">
            <w:pPr>
              <w:pStyle w:val="TAC"/>
            </w:pPr>
            <w:r w:rsidRPr="0088193B">
              <w:t>52752</w:t>
            </w:r>
          </w:p>
        </w:tc>
        <w:tc>
          <w:tcPr>
            <w:tcW w:w="720" w:type="dxa"/>
            <w:tcBorders>
              <w:bottom w:val="single" w:sz="4" w:space="0" w:color="auto"/>
            </w:tcBorders>
          </w:tcPr>
          <w:p w14:paraId="3A83637E" w14:textId="77777777" w:rsidR="00461783" w:rsidRPr="0088193B" w:rsidRDefault="00461783" w:rsidP="00461783">
            <w:pPr>
              <w:pStyle w:val="TAC"/>
            </w:pPr>
            <w:r w:rsidRPr="0088193B">
              <w:t>55056</w:t>
            </w:r>
          </w:p>
        </w:tc>
        <w:tc>
          <w:tcPr>
            <w:tcW w:w="720" w:type="dxa"/>
            <w:tcBorders>
              <w:bottom w:val="single" w:sz="4" w:space="0" w:color="auto"/>
            </w:tcBorders>
          </w:tcPr>
          <w:p w14:paraId="5D8CA20D" w14:textId="77777777" w:rsidR="00461783" w:rsidRPr="0088193B" w:rsidRDefault="00461783" w:rsidP="00461783">
            <w:pPr>
              <w:pStyle w:val="TAC"/>
            </w:pPr>
            <w:r w:rsidRPr="0088193B">
              <w:t>55056</w:t>
            </w:r>
          </w:p>
        </w:tc>
        <w:tc>
          <w:tcPr>
            <w:tcW w:w="720" w:type="dxa"/>
            <w:tcBorders>
              <w:bottom w:val="single" w:sz="4" w:space="0" w:color="auto"/>
            </w:tcBorders>
          </w:tcPr>
          <w:p w14:paraId="7731BF49" w14:textId="77777777" w:rsidR="00461783" w:rsidRPr="0088193B" w:rsidRDefault="00461783" w:rsidP="00461783">
            <w:pPr>
              <w:pStyle w:val="TAC"/>
            </w:pPr>
            <w:r w:rsidRPr="0088193B">
              <w:t>55056</w:t>
            </w:r>
          </w:p>
        </w:tc>
        <w:tc>
          <w:tcPr>
            <w:tcW w:w="720" w:type="dxa"/>
            <w:tcBorders>
              <w:bottom w:val="single" w:sz="4" w:space="0" w:color="auto"/>
            </w:tcBorders>
          </w:tcPr>
          <w:p w14:paraId="4A84494E" w14:textId="77777777" w:rsidR="00461783" w:rsidRPr="0088193B" w:rsidRDefault="00461783" w:rsidP="00461783">
            <w:pPr>
              <w:pStyle w:val="TAC"/>
            </w:pPr>
            <w:r w:rsidRPr="0088193B">
              <w:t>55056</w:t>
            </w:r>
          </w:p>
        </w:tc>
        <w:tc>
          <w:tcPr>
            <w:tcW w:w="720" w:type="dxa"/>
            <w:tcBorders>
              <w:bottom w:val="single" w:sz="4" w:space="0" w:color="auto"/>
            </w:tcBorders>
          </w:tcPr>
          <w:p w14:paraId="4FFD23DB" w14:textId="77777777" w:rsidR="00461783" w:rsidRPr="0088193B" w:rsidRDefault="00461783" w:rsidP="00461783">
            <w:pPr>
              <w:pStyle w:val="TAC"/>
            </w:pPr>
            <w:r w:rsidRPr="0088193B">
              <w:t>57336</w:t>
            </w:r>
          </w:p>
        </w:tc>
        <w:tc>
          <w:tcPr>
            <w:tcW w:w="720" w:type="dxa"/>
            <w:tcBorders>
              <w:bottom w:val="single" w:sz="4" w:space="0" w:color="auto"/>
            </w:tcBorders>
          </w:tcPr>
          <w:p w14:paraId="3D555F53" w14:textId="77777777" w:rsidR="00461783" w:rsidRPr="0088193B" w:rsidRDefault="00461783" w:rsidP="00461783">
            <w:pPr>
              <w:pStyle w:val="TAC"/>
            </w:pPr>
            <w:r w:rsidRPr="0088193B">
              <w:t>57336</w:t>
            </w:r>
          </w:p>
        </w:tc>
      </w:tr>
      <w:tr w:rsidR="00F41E60" w:rsidRPr="0088193B" w14:paraId="1975984A" w14:textId="77777777" w:rsidTr="00F41E60">
        <w:tc>
          <w:tcPr>
            <w:tcW w:w="720" w:type="dxa"/>
            <w:tcBorders>
              <w:bottom w:val="thinThickThinSmallGap" w:sz="24" w:space="0" w:color="auto"/>
              <w:right w:val="double" w:sz="4" w:space="0" w:color="auto"/>
            </w:tcBorders>
          </w:tcPr>
          <w:p w14:paraId="46572771"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1890FF48" w14:textId="77777777" w:rsidR="00461783" w:rsidRPr="0088193B" w:rsidRDefault="00461783" w:rsidP="00461783">
            <w:pPr>
              <w:pStyle w:val="TAC"/>
            </w:pPr>
            <w:r w:rsidRPr="0088193B">
              <w:t>59256</w:t>
            </w:r>
          </w:p>
        </w:tc>
        <w:tc>
          <w:tcPr>
            <w:tcW w:w="720" w:type="dxa"/>
            <w:tcBorders>
              <w:bottom w:val="thinThickThinSmallGap" w:sz="24" w:space="0" w:color="auto"/>
            </w:tcBorders>
          </w:tcPr>
          <w:p w14:paraId="0D9E2FD9" w14:textId="77777777" w:rsidR="00461783" w:rsidRPr="0088193B" w:rsidRDefault="00461783" w:rsidP="00461783">
            <w:pPr>
              <w:pStyle w:val="TAC"/>
            </w:pPr>
            <w:r w:rsidRPr="0088193B">
              <w:t>59256</w:t>
            </w:r>
          </w:p>
        </w:tc>
        <w:tc>
          <w:tcPr>
            <w:tcW w:w="720" w:type="dxa"/>
            <w:tcBorders>
              <w:bottom w:val="thinThickThinSmallGap" w:sz="24" w:space="0" w:color="auto"/>
            </w:tcBorders>
          </w:tcPr>
          <w:p w14:paraId="089E3E46" w14:textId="77777777" w:rsidR="00461783" w:rsidRPr="0088193B" w:rsidRDefault="00461783" w:rsidP="00461783">
            <w:pPr>
              <w:pStyle w:val="TAC"/>
            </w:pPr>
            <w:r w:rsidRPr="0088193B">
              <w:t>61664</w:t>
            </w:r>
          </w:p>
        </w:tc>
        <w:tc>
          <w:tcPr>
            <w:tcW w:w="720" w:type="dxa"/>
            <w:tcBorders>
              <w:bottom w:val="thinThickThinSmallGap" w:sz="24" w:space="0" w:color="auto"/>
            </w:tcBorders>
          </w:tcPr>
          <w:p w14:paraId="39C7BDE0" w14:textId="77777777" w:rsidR="00461783" w:rsidRPr="0088193B" w:rsidRDefault="00461783" w:rsidP="00461783">
            <w:pPr>
              <w:pStyle w:val="TAC"/>
            </w:pPr>
            <w:r w:rsidRPr="0088193B">
              <w:t>61664</w:t>
            </w:r>
          </w:p>
        </w:tc>
        <w:tc>
          <w:tcPr>
            <w:tcW w:w="720" w:type="dxa"/>
            <w:tcBorders>
              <w:bottom w:val="thinThickThinSmallGap" w:sz="24" w:space="0" w:color="auto"/>
            </w:tcBorders>
          </w:tcPr>
          <w:p w14:paraId="3ECC07ED" w14:textId="77777777" w:rsidR="00461783" w:rsidRPr="0088193B" w:rsidRDefault="00461783" w:rsidP="00461783">
            <w:pPr>
              <w:pStyle w:val="TAC"/>
            </w:pPr>
            <w:r w:rsidRPr="0088193B">
              <w:t>61664</w:t>
            </w:r>
          </w:p>
        </w:tc>
        <w:tc>
          <w:tcPr>
            <w:tcW w:w="720" w:type="dxa"/>
            <w:tcBorders>
              <w:bottom w:val="thinThickThinSmallGap" w:sz="24" w:space="0" w:color="auto"/>
            </w:tcBorders>
          </w:tcPr>
          <w:p w14:paraId="3458E8DD" w14:textId="77777777" w:rsidR="00461783" w:rsidRPr="0088193B" w:rsidRDefault="00461783" w:rsidP="00461783">
            <w:pPr>
              <w:pStyle w:val="TAC"/>
            </w:pPr>
            <w:r w:rsidRPr="0088193B">
              <w:t>63776</w:t>
            </w:r>
          </w:p>
        </w:tc>
        <w:tc>
          <w:tcPr>
            <w:tcW w:w="720" w:type="dxa"/>
            <w:tcBorders>
              <w:bottom w:val="thinThickThinSmallGap" w:sz="24" w:space="0" w:color="auto"/>
            </w:tcBorders>
          </w:tcPr>
          <w:p w14:paraId="51EA30FD" w14:textId="77777777" w:rsidR="00461783" w:rsidRPr="0088193B" w:rsidRDefault="00461783" w:rsidP="00461783">
            <w:pPr>
              <w:pStyle w:val="TAC"/>
            </w:pPr>
            <w:r w:rsidRPr="0088193B">
              <w:t>63776</w:t>
            </w:r>
          </w:p>
        </w:tc>
        <w:tc>
          <w:tcPr>
            <w:tcW w:w="720" w:type="dxa"/>
            <w:tcBorders>
              <w:bottom w:val="thinThickThinSmallGap" w:sz="24" w:space="0" w:color="auto"/>
            </w:tcBorders>
          </w:tcPr>
          <w:p w14:paraId="2066376C" w14:textId="77777777" w:rsidR="00461783" w:rsidRPr="0088193B" w:rsidRDefault="00461783" w:rsidP="00461783">
            <w:pPr>
              <w:pStyle w:val="TAC"/>
            </w:pPr>
            <w:r w:rsidRPr="0088193B">
              <w:t>63776</w:t>
            </w:r>
          </w:p>
        </w:tc>
        <w:tc>
          <w:tcPr>
            <w:tcW w:w="720" w:type="dxa"/>
            <w:tcBorders>
              <w:bottom w:val="thinThickThinSmallGap" w:sz="24" w:space="0" w:color="auto"/>
            </w:tcBorders>
          </w:tcPr>
          <w:p w14:paraId="0C68F817" w14:textId="77777777" w:rsidR="00461783" w:rsidRPr="0088193B" w:rsidRDefault="00461783" w:rsidP="00461783">
            <w:pPr>
              <w:pStyle w:val="TAC"/>
            </w:pPr>
            <w:r w:rsidRPr="0088193B">
              <w:t>66592</w:t>
            </w:r>
          </w:p>
        </w:tc>
        <w:tc>
          <w:tcPr>
            <w:tcW w:w="720" w:type="dxa"/>
            <w:tcBorders>
              <w:bottom w:val="thinThickThinSmallGap" w:sz="24" w:space="0" w:color="auto"/>
            </w:tcBorders>
          </w:tcPr>
          <w:p w14:paraId="32023344" w14:textId="77777777" w:rsidR="00461783" w:rsidRPr="0088193B" w:rsidRDefault="00461783" w:rsidP="00461783">
            <w:pPr>
              <w:pStyle w:val="TAC"/>
            </w:pPr>
            <w:r w:rsidRPr="0088193B">
              <w:t>66592</w:t>
            </w:r>
          </w:p>
        </w:tc>
      </w:tr>
      <w:tr w:rsidR="00461783" w:rsidRPr="0088193B" w14:paraId="5192DD90" w14:textId="77777777" w:rsidTr="00F41E60">
        <w:tc>
          <w:tcPr>
            <w:tcW w:w="720" w:type="dxa"/>
            <w:vMerge w:val="restart"/>
            <w:tcBorders>
              <w:top w:val="thinThickThinSmallGap" w:sz="24" w:space="0" w:color="auto"/>
              <w:right w:val="double" w:sz="4" w:space="0" w:color="auto"/>
            </w:tcBorders>
            <w:vAlign w:val="center"/>
          </w:tcPr>
          <w:p w14:paraId="4F600787" w14:textId="77777777" w:rsidR="00461783" w:rsidRPr="0088193B" w:rsidRDefault="00461783" w:rsidP="00461783">
            <w:pPr>
              <w:pStyle w:val="TAH"/>
            </w:pPr>
            <w:r w:rsidRPr="0088193B">
              <w:rPr>
                <w:position w:val="-10"/>
              </w:rPr>
              <w:object w:dxaOrig="400" w:dyaOrig="340" w14:anchorId="6A2A3E0E">
                <v:shape id="_x0000_i3805" type="#_x0000_t75" style="width:20.25pt;height:17.25pt" o:ole="">
                  <v:imagedata r:id="rId598" o:title=""/>
                </v:shape>
                <o:OLEObject Type="Embed" ProgID="Equation.3" ShapeID="_x0000_i3805" DrawAspect="Content" ObjectID="_1799748275" r:id="rId3002"/>
              </w:object>
            </w:r>
          </w:p>
        </w:tc>
        <w:tc>
          <w:tcPr>
            <w:tcW w:w="7200" w:type="dxa"/>
            <w:gridSpan w:val="10"/>
            <w:tcBorders>
              <w:top w:val="thinThickThinSmallGap" w:sz="24" w:space="0" w:color="auto"/>
              <w:left w:val="double" w:sz="4" w:space="0" w:color="auto"/>
            </w:tcBorders>
          </w:tcPr>
          <w:p w14:paraId="320DAC2C" w14:textId="77777777" w:rsidR="00461783" w:rsidRPr="0088193B" w:rsidRDefault="00461783" w:rsidP="00461783">
            <w:pPr>
              <w:pStyle w:val="TAH"/>
            </w:pPr>
            <w:r w:rsidRPr="0088193B">
              <w:rPr>
                <w:position w:val="-10"/>
              </w:rPr>
              <w:object w:dxaOrig="480" w:dyaOrig="340" w14:anchorId="719BA1E8">
                <v:shape id="_x0000_i3806" type="#_x0000_t75" style="width:24.75pt;height:17.25pt" o:ole="">
                  <v:imagedata r:id="rId182" o:title=""/>
                </v:shape>
                <o:OLEObject Type="Embed" ProgID="Equation.3" ShapeID="_x0000_i3806" DrawAspect="Content" ObjectID="_1799748276" r:id="rId3003"/>
              </w:object>
            </w:r>
          </w:p>
        </w:tc>
      </w:tr>
      <w:tr w:rsidR="00F41E60" w:rsidRPr="0088193B" w14:paraId="47A5D145" w14:textId="77777777" w:rsidTr="00F41E60">
        <w:tc>
          <w:tcPr>
            <w:tcW w:w="720" w:type="dxa"/>
            <w:vMerge/>
            <w:tcBorders>
              <w:bottom w:val="double" w:sz="4" w:space="0" w:color="auto"/>
              <w:right w:val="double" w:sz="4" w:space="0" w:color="auto"/>
            </w:tcBorders>
          </w:tcPr>
          <w:p w14:paraId="0A4AC564" w14:textId="77777777" w:rsidR="00461783" w:rsidRPr="0088193B" w:rsidRDefault="00461783" w:rsidP="00461783">
            <w:pPr>
              <w:pStyle w:val="TAH"/>
            </w:pPr>
          </w:p>
        </w:tc>
        <w:tc>
          <w:tcPr>
            <w:tcW w:w="720" w:type="dxa"/>
            <w:tcBorders>
              <w:left w:val="double" w:sz="4" w:space="0" w:color="auto"/>
              <w:bottom w:val="double" w:sz="4" w:space="0" w:color="auto"/>
            </w:tcBorders>
          </w:tcPr>
          <w:p w14:paraId="71834C44" w14:textId="77777777" w:rsidR="00461783" w:rsidRPr="0088193B" w:rsidRDefault="00461783" w:rsidP="00461783">
            <w:pPr>
              <w:pStyle w:val="TAH"/>
            </w:pPr>
            <w:r w:rsidRPr="0088193B">
              <w:t>91</w:t>
            </w:r>
          </w:p>
        </w:tc>
        <w:tc>
          <w:tcPr>
            <w:tcW w:w="720" w:type="dxa"/>
            <w:tcBorders>
              <w:bottom w:val="double" w:sz="4" w:space="0" w:color="auto"/>
            </w:tcBorders>
          </w:tcPr>
          <w:p w14:paraId="5511BCB8" w14:textId="77777777" w:rsidR="00461783" w:rsidRPr="0088193B" w:rsidRDefault="00461783" w:rsidP="00461783">
            <w:pPr>
              <w:pStyle w:val="TAH"/>
            </w:pPr>
            <w:r w:rsidRPr="0088193B">
              <w:t>92</w:t>
            </w:r>
          </w:p>
        </w:tc>
        <w:tc>
          <w:tcPr>
            <w:tcW w:w="720" w:type="dxa"/>
            <w:tcBorders>
              <w:bottom w:val="double" w:sz="4" w:space="0" w:color="auto"/>
            </w:tcBorders>
          </w:tcPr>
          <w:p w14:paraId="2481CDF7" w14:textId="77777777" w:rsidR="00461783" w:rsidRPr="0088193B" w:rsidRDefault="00461783" w:rsidP="00461783">
            <w:pPr>
              <w:pStyle w:val="TAH"/>
            </w:pPr>
            <w:r w:rsidRPr="0088193B">
              <w:t>93</w:t>
            </w:r>
          </w:p>
        </w:tc>
        <w:tc>
          <w:tcPr>
            <w:tcW w:w="720" w:type="dxa"/>
            <w:tcBorders>
              <w:bottom w:val="double" w:sz="4" w:space="0" w:color="auto"/>
            </w:tcBorders>
          </w:tcPr>
          <w:p w14:paraId="22C73E85" w14:textId="77777777" w:rsidR="00461783" w:rsidRPr="0088193B" w:rsidRDefault="00461783" w:rsidP="00461783">
            <w:pPr>
              <w:pStyle w:val="TAH"/>
            </w:pPr>
            <w:r w:rsidRPr="0088193B">
              <w:t>94</w:t>
            </w:r>
          </w:p>
        </w:tc>
        <w:tc>
          <w:tcPr>
            <w:tcW w:w="720" w:type="dxa"/>
            <w:tcBorders>
              <w:bottom w:val="double" w:sz="4" w:space="0" w:color="auto"/>
            </w:tcBorders>
          </w:tcPr>
          <w:p w14:paraId="50B63A39" w14:textId="77777777" w:rsidR="00461783" w:rsidRPr="0088193B" w:rsidRDefault="00461783" w:rsidP="00461783">
            <w:pPr>
              <w:pStyle w:val="TAH"/>
            </w:pPr>
            <w:r w:rsidRPr="0088193B">
              <w:t>95</w:t>
            </w:r>
          </w:p>
        </w:tc>
        <w:tc>
          <w:tcPr>
            <w:tcW w:w="720" w:type="dxa"/>
            <w:tcBorders>
              <w:bottom w:val="double" w:sz="4" w:space="0" w:color="auto"/>
            </w:tcBorders>
          </w:tcPr>
          <w:p w14:paraId="79E4889A" w14:textId="77777777" w:rsidR="00461783" w:rsidRPr="0088193B" w:rsidRDefault="00461783" w:rsidP="00461783">
            <w:pPr>
              <w:pStyle w:val="TAH"/>
            </w:pPr>
            <w:r w:rsidRPr="0088193B">
              <w:t>96</w:t>
            </w:r>
          </w:p>
        </w:tc>
        <w:tc>
          <w:tcPr>
            <w:tcW w:w="720" w:type="dxa"/>
            <w:tcBorders>
              <w:bottom w:val="double" w:sz="4" w:space="0" w:color="auto"/>
            </w:tcBorders>
          </w:tcPr>
          <w:p w14:paraId="4F596B5D" w14:textId="77777777" w:rsidR="00461783" w:rsidRPr="0088193B" w:rsidRDefault="00461783" w:rsidP="00461783">
            <w:pPr>
              <w:pStyle w:val="TAH"/>
            </w:pPr>
            <w:r w:rsidRPr="0088193B">
              <w:t>97</w:t>
            </w:r>
          </w:p>
        </w:tc>
        <w:tc>
          <w:tcPr>
            <w:tcW w:w="720" w:type="dxa"/>
            <w:tcBorders>
              <w:bottom w:val="double" w:sz="4" w:space="0" w:color="auto"/>
            </w:tcBorders>
          </w:tcPr>
          <w:p w14:paraId="3478AC85" w14:textId="77777777" w:rsidR="00461783" w:rsidRPr="0088193B" w:rsidRDefault="00461783" w:rsidP="00461783">
            <w:pPr>
              <w:pStyle w:val="TAH"/>
            </w:pPr>
            <w:r w:rsidRPr="0088193B">
              <w:t>98</w:t>
            </w:r>
          </w:p>
        </w:tc>
        <w:tc>
          <w:tcPr>
            <w:tcW w:w="720" w:type="dxa"/>
            <w:tcBorders>
              <w:bottom w:val="double" w:sz="4" w:space="0" w:color="auto"/>
            </w:tcBorders>
          </w:tcPr>
          <w:p w14:paraId="147F4D13" w14:textId="77777777" w:rsidR="00461783" w:rsidRPr="0088193B" w:rsidRDefault="00461783" w:rsidP="00461783">
            <w:pPr>
              <w:pStyle w:val="TAH"/>
            </w:pPr>
            <w:r w:rsidRPr="0088193B">
              <w:t>99</w:t>
            </w:r>
          </w:p>
        </w:tc>
        <w:tc>
          <w:tcPr>
            <w:tcW w:w="720" w:type="dxa"/>
            <w:tcBorders>
              <w:bottom w:val="double" w:sz="4" w:space="0" w:color="auto"/>
            </w:tcBorders>
          </w:tcPr>
          <w:p w14:paraId="72BC94CF" w14:textId="77777777" w:rsidR="00461783" w:rsidRPr="0088193B" w:rsidRDefault="00461783" w:rsidP="00461783">
            <w:pPr>
              <w:pStyle w:val="TAH"/>
            </w:pPr>
            <w:r w:rsidRPr="0088193B">
              <w:t>100</w:t>
            </w:r>
          </w:p>
        </w:tc>
      </w:tr>
      <w:tr w:rsidR="00F41E60" w:rsidRPr="0088193B" w14:paraId="3CE76921" w14:textId="77777777" w:rsidTr="00F41E60">
        <w:tc>
          <w:tcPr>
            <w:tcW w:w="720" w:type="dxa"/>
            <w:tcBorders>
              <w:top w:val="double" w:sz="4" w:space="0" w:color="auto"/>
              <w:right w:val="double" w:sz="4" w:space="0" w:color="auto"/>
            </w:tcBorders>
          </w:tcPr>
          <w:p w14:paraId="3F5A1883"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7E6B2843" w14:textId="77777777" w:rsidR="00461783" w:rsidRPr="0088193B" w:rsidRDefault="00461783" w:rsidP="00461783">
            <w:pPr>
              <w:pStyle w:val="TAC"/>
            </w:pPr>
            <w:r w:rsidRPr="0088193B">
              <w:t>2536</w:t>
            </w:r>
          </w:p>
        </w:tc>
        <w:tc>
          <w:tcPr>
            <w:tcW w:w="720" w:type="dxa"/>
            <w:tcBorders>
              <w:top w:val="double" w:sz="4" w:space="0" w:color="auto"/>
            </w:tcBorders>
          </w:tcPr>
          <w:p w14:paraId="6FF487E6" w14:textId="77777777" w:rsidR="00461783" w:rsidRPr="0088193B" w:rsidRDefault="00461783" w:rsidP="00461783">
            <w:pPr>
              <w:pStyle w:val="TAC"/>
            </w:pPr>
            <w:r w:rsidRPr="0088193B">
              <w:t>2536</w:t>
            </w:r>
          </w:p>
        </w:tc>
        <w:tc>
          <w:tcPr>
            <w:tcW w:w="720" w:type="dxa"/>
            <w:tcBorders>
              <w:top w:val="double" w:sz="4" w:space="0" w:color="auto"/>
            </w:tcBorders>
          </w:tcPr>
          <w:p w14:paraId="130E829C" w14:textId="77777777" w:rsidR="00461783" w:rsidRPr="0088193B" w:rsidRDefault="00461783" w:rsidP="00461783">
            <w:pPr>
              <w:pStyle w:val="TAC"/>
            </w:pPr>
            <w:r w:rsidRPr="0088193B">
              <w:t>2600</w:t>
            </w:r>
          </w:p>
        </w:tc>
        <w:tc>
          <w:tcPr>
            <w:tcW w:w="720" w:type="dxa"/>
            <w:tcBorders>
              <w:top w:val="double" w:sz="4" w:space="0" w:color="auto"/>
            </w:tcBorders>
          </w:tcPr>
          <w:p w14:paraId="2EB55E7C" w14:textId="77777777" w:rsidR="00461783" w:rsidRPr="0088193B" w:rsidRDefault="00461783" w:rsidP="00461783">
            <w:pPr>
              <w:pStyle w:val="TAC"/>
            </w:pPr>
            <w:r w:rsidRPr="0088193B">
              <w:t>2600</w:t>
            </w:r>
          </w:p>
        </w:tc>
        <w:tc>
          <w:tcPr>
            <w:tcW w:w="720" w:type="dxa"/>
            <w:tcBorders>
              <w:top w:val="double" w:sz="4" w:space="0" w:color="auto"/>
            </w:tcBorders>
          </w:tcPr>
          <w:p w14:paraId="7EF67D48" w14:textId="77777777" w:rsidR="00461783" w:rsidRPr="0088193B" w:rsidRDefault="00461783" w:rsidP="00461783">
            <w:pPr>
              <w:pStyle w:val="TAC"/>
            </w:pPr>
            <w:r w:rsidRPr="0088193B">
              <w:t>2664</w:t>
            </w:r>
          </w:p>
        </w:tc>
        <w:tc>
          <w:tcPr>
            <w:tcW w:w="720" w:type="dxa"/>
            <w:tcBorders>
              <w:top w:val="double" w:sz="4" w:space="0" w:color="auto"/>
            </w:tcBorders>
          </w:tcPr>
          <w:p w14:paraId="513122E0" w14:textId="77777777" w:rsidR="00461783" w:rsidRPr="0088193B" w:rsidRDefault="00461783" w:rsidP="00461783">
            <w:pPr>
              <w:pStyle w:val="TAC"/>
            </w:pPr>
            <w:r w:rsidRPr="0088193B">
              <w:t>2664</w:t>
            </w:r>
          </w:p>
        </w:tc>
        <w:tc>
          <w:tcPr>
            <w:tcW w:w="720" w:type="dxa"/>
            <w:tcBorders>
              <w:top w:val="double" w:sz="4" w:space="0" w:color="auto"/>
            </w:tcBorders>
          </w:tcPr>
          <w:p w14:paraId="6513BE9E" w14:textId="77777777" w:rsidR="00461783" w:rsidRPr="0088193B" w:rsidRDefault="00461783" w:rsidP="00461783">
            <w:pPr>
              <w:pStyle w:val="TAC"/>
            </w:pPr>
            <w:r w:rsidRPr="0088193B">
              <w:t>2728</w:t>
            </w:r>
          </w:p>
        </w:tc>
        <w:tc>
          <w:tcPr>
            <w:tcW w:w="720" w:type="dxa"/>
            <w:tcBorders>
              <w:top w:val="double" w:sz="4" w:space="0" w:color="auto"/>
            </w:tcBorders>
          </w:tcPr>
          <w:p w14:paraId="4184AC09" w14:textId="77777777" w:rsidR="00461783" w:rsidRPr="0088193B" w:rsidRDefault="00461783" w:rsidP="00461783">
            <w:pPr>
              <w:pStyle w:val="TAC"/>
            </w:pPr>
            <w:r w:rsidRPr="0088193B">
              <w:t>2728</w:t>
            </w:r>
          </w:p>
        </w:tc>
        <w:tc>
          <w:tcPr>
            <w:tcW w:w="720" w:type="dxa"/>
            <w:tcBorders>
              <w:top w:val="double" w:sz="4" w:space="0" w:color="auto"/>
            </w:tcBorders>
          </w:tcPr>
          <w:p w14:paraId="19C899AF" w14:textId="77777777" w:rsidR="00461783" w:rsidRPr="0088193B" w:rsidRDefault="00461783" w:rsidP="00461783">
            <w:pPr>
              <w:pStyle w:val="TAC"/>
            </w:pPr>
            <w:r w:rsidRPr="0088193B">
              <w:t>2728</w:t>
            </w:r>
          </w:p>
        </w:tc>
        <w:tc>
          <w:tcPr>
            <w:tcW w:w="720" w:type="dxa"/>
            <w:tcBorders>
              <w:top w:val="double" w:sz="4" w:space="0" w:color="auto"/>
            </w:tcBorders>
          </w:tcPr>
          <w:p w14:paraId="3FBC7BD5" w14:textId="77777777" w:rsidR="00461783" w:rsidRPr="0088193B" w:rsidRDefault="00461783" w:rsidP="00461783">
            <w:pPr>
              <w:pStyle w:val="TAC"/>
            </w:pPr>
            <w:r w:rsidRPr="0088193B">
              <w:t>2792</w:t>
            </w:r>
          </w:p>
        </w:tc>
      </w:tr>
      <w:tr w:rsidR="00F41E60" w:rsidRPr="0088193B" w14:paraId="51539DA6" w14:textId="77777777" w:rsidTr="00F41E60">
        <w:tc>
          <w:tcPr>
            <w:tcW w:w="720" w:type="dxa"/>
            <w:tcBorders>
              <w:right w:val="double" w:sz="4" w:space="0" w:color="auto"/>
            </w:tcBorders>
          </w:tcPr>
          <w:p w14:paraId="14B8ED29" w14:textId="77777777" w:rsidR="00461783" w:rsidRPr="0088193B" w:rsidRDefault="00461783" w:rsidP="00461783">
            <w:pPr>
              <w:pStyle w:val="TAC"/>
            </w:pPr>
            <w:r w:rsidRPr="0088193B">
              <w:t>1</w:t>
            </w:r>
          </w:p>
        </w:tc>
        <w:tc>
          <w:tcPr>
            <w:tcW w:w="720" w:type="dxa"/>
            <w:tcBorders>
              <w:left w:val="double" w:sz="4" w:space="0" w:color="auto"/>
            </w:tcBorders>
          </w:tcPr>
          <w:p w14:paraId="156EED07" w14:textId="77777777" w:rsidR="00461783" w:rsidRPr="0088193B" w:rsidRDefault="00461783" w:rsidP="00461783">
            <w:pPr>
              <w:pStyle w:val="TAC"/>
            </w:pPr>
            <w:r w:rsidRPr="0088193B">
              <w:t>3368</w:t>
            </w:r>
          </w:p>
        </w:tc>
        <w:tc>
          <w:tcPr>
            <w:tcW w:w="720" w:type="dxa"/>
          </w:tcPr>
          <w:p w14:paraId="5B87E2AF" w14:textId="77777777" w:rsidR="00461783" w:rsidRPr="0088193B" w:rsidRDefault="00461783" w:rsidP="00461783">
            <w:pPr>
              <w:pStyle w:val="TAC"/>
            </w:pPr>
            <w:r w:rsidRPr="0088193B">
              <w:t>3368</w:t>
            </w:r>
          </w:p>
        </w:tc>
        <w:tc>
          <w:tcPr>
            <w:tcW w:w="720" w:type="dxa"/>
          </w:tcPr>
          <w:p w14:paraId="071035CF" w14:textId="77777777" w:rsidR="00461783" w:rsidRPr="0088193B" w:rsidRDefault="00461783" w:rsidP="00461783">
            <w:pPr>
              <w:pStyle w:val="TAC"/>
            </w:pPr>
            <w:r w:rsidRPr="0088193B">
              <w:t>3368</w:t>
            </w:r>
          </w:p>
        </w:tc>
        <w:tc>
          <w:tcPr>
            <w:tcW w:w="720" w:type="dxa"/>
          </w:tcPr>
          <w:p w14:paraId="13ECFEB3" w14:textId="77777777" w:rsidR="00461783" w:rsidRPr="0088193B" w:rsidRDefault="00461783" w:rsidP="00461783">
            <w:pPr>
              <w:pStyle w:val="TAC"/>
            </w:pPr>
            <w:r w:rsidRPr="0088193B">
              <w:t>3496</w:t>
            </w:r>
          </w:p>
        </w:tc>
        <w:tc>
          <w:tcPr>
            <w:tcW w:w="720" w:type="dxa"/>
          </w:tcPr>
          <w:p w14:paraId="05F3CADC" w14:textId="77777777" w:rsidR="00461783" w:rsidRPr="0088193B" w:rsidRDefault="00461783" w:rsidP="00461783">
            <w:pPr>
              <w:pStyle w:val="TAC"/>
            </w:pPr>
            <w:r w:rsidRPr="0088193B">
              <w:t>3496</w:t>
            </w:r>
          </w:p>
        </w:tc>
        <w:tc>
          <w:tcPr>
            <w:tcW w:w="720" w:type="dxa"/>
          </w:tcPr>
          <w:p w14:paraId="74BA0561" w14:textId="77777777" w:rsidR="00461783" w:rsidRPr="0088193B" w:rsidRDefault="00461783" w:rsidP="00461783">
            <w:pPr>
              <w:pStyle w:val="TAC"/>
            </w:pPr>
            <w:r w:rsidRPr="0088193B">
              <w:t>3496</w:t>
            </w:r>
          </w:p>
        </w:tc>
        <w:tc>
          <w:tcPr>
            <w:tcW w:w="720" w:type="dxa"/>
          </w:tcPr>
          <w:p w14:paraId="1F6D4191" w14:textId="77777777" w:rsidR="00461783" w:rsidRPr="0088193B" w:rsidRDefault="00461783" w:rsidP="00461783">
            <w:pPr>
              <w:pStyle w:val="TAC"/>
            </w:pPr>
            <w:r w:rsidRPr="0088193B">
              <w:t>3496</w:t>
            </w:r>
          </w:p>
        </w:tc>
        <w:tc>
          <w:tcPr>
            <w:tcW w:w="720" w:type="dxa"/>
          </w:tcPr>
          <w:p w14:paraId="3D791DBC" w14:textId="77777777" w:rsidR="00461783" w:rsidRPr="0088193B" w:rsidRDefault="00461783" w:rsidP="00461783">
            <w:pPr>
              <w:pStyle w:val="TAC"/>
            </w:pPr>
            <w:r w:rsidRPr="0088193B">
              <w:t>3624</w:t>
            </w:r>
          </w:p>
        </w:tc>
        <w:tc>
          <w:tcPr>
            <w:tcW w:w="720" w:type="dxa"/>
          </w:tcPr>
          <w:p w14:paraId="6A7688C4" w14:textId="77777777" w:rsidR="00461783" w:rsidRPr="0088193B" w:rsidRDefault="00461783" w:rsidP="00461783">
            <w:pPr>
              <w:pStyle w:val="TAC"/>
            </w:pPr>
            <w:r w:rsidRPr="0088193B">
              <w:t>3624</w:t>
            </w:r>
          </w:p>
        </w:tc>
        <w:tc>
          <w:tcPr>
            <w:tcW w:w="720" w:type="dxa"/>
          </w:tcPr>
          <w:p w14:paraId="6069AE61" w14:textId="77777777" w:rsidR="00461783" w:rsidRPr="0088193B" w:rsidRDefault="00461783" w:rsidP="00461783">
            <w:pPr>
              <w:pStyle w:val="TAC"/>
            </w:pPr>
            <w:r w:rsidRPr="0088193B">
              <w:t>3624</w:t>
            </w:r>
          </w:p>
        </w:tc>
      </w:tr>
      <w:tr w:rsidR="00F41E60" w:rsidRPr="0088193B" w14:paraId="1EA40358" w14:textId="77777777" w:rsidTr="00F41E60">
        <w:tc>
          <w:tcPr>
            <w:tcW w:w="720" w:type="dxa"/>
            <w:tcBorders>
              <w:right w:val="double" w:sz="4" w:space="0" w:color="auto"/>
            </w:tcBorders>
          </w:tcPr>
          <w:p w14:paraId="0FD3BE0D" w14:textId="77777777" w:rsidR="00461783" w:rsidRPr="0088193B" w:rsidRDefault="00461783" w:rsidP="00461783">
            <w:pPr>
              <w:pStyle w:val="TAC"/>
            </w:pPr>
            <w:r w:rsidRPr="0088193B">
              <w:t>2</w:t>
            </w:r>
          </w:p>
        </w:tc>
        <w:tc>
          <w:tcPr>
            <w:tcW w:w="720" w:type="dxa"/>
            <w:tcBorders>
              <w:left w:val="double" w:sz="4" w:space="0" w:color="auto"/>
            </w:tcBorders>
          </w:tcPr>
          <w:p w14:paraId="492EBCE8" w14:textId="77777777" w:rsidR="00461783" w:rsidRPr="0088193B" w:rsidRDefault="00461783" w:rsidP="00461783">
            <w:pPr>
              <w:pStyle w:val="TAC"/>
            </w:pPr>
            <w:r w:rsidRPr="0088193B">
              <w:t>4136</w:t>
            </w:r>
          </w:p>
        </w:tc>
        <w:tc>
          <w:tcPr>
            <w:tcW w:w="720" w:type="dxa"/>
          </w:tcPr>
          <w:p w14:paraId="2111F55D" w14:textId="77777777" w:rsidR="00461783" w:rsidRPr="0088193B" w:rsidRDefault="00461783" w:rsidP="00461783">
            <w:pPr>
              <w:pStyle w:val="TAC"/>
            </w:pPr>
            <w:r w:rsidRPr="0088193B">
              <w:t>4136</w:t>
            </w:r>
          </w:p>
        </w:tc>
        <w:tc>
          <w:tcPr>
            <w:tcW w:w="720" w:type="dxa"/>
          </w:tcPr>
          <w:p w14:paraId="48FEA589" w14:textId="77777777" w:rsidR="00461783" w:rsidRPr="0088193B" w:rsidRDefault="00461783" w:rsidP="00461783">
            <w:pPr>
              <w:pStyle w:val="TAC"/>
            </w:pPr>
            <w:r w:rsidRPr="0088193B">
              <w:t>4136</w:t>
            </w:r>
          </w:p>
        </w:tc>
        <w:tc>
          <w:tcPr>
            <w:tcW w:w="720" w:type="dxa"/>
          </w:tcPr>
          <w:p w14:paraId="6C214DD0" w14:textId="77777777" w:rsidR="00461783" w:rsidRPr="0088193B" w:rsidRDefault="00461783" w:rsidP="00461783">
            <w:pPr>
              <w:pStyle w:val="TAC"/>
            </w:pPr>
            <w:r w:rsidRPr="0088193B">
              <w:t>4264</w:t>
            </w:r>
          </w:p>
        </w:tc>
        <w:tc>
          <w:tcPr>
            <w:tcW w:w="720" w:type="dxa"/>
          </w:tcPr>
          <w:p w14:paraId="54B3049F" w14:textId="77777777" w:rsidR="00461783" w:rsidRPr="0088193B" w:rsidRDefault="00461783" w:rsidP="00461783">
            <w:pPr>
              <w:pStyle w:val="TAC"/>
            </w:pPr>
            <w:r w:rsidRPr="0088193B">
              <w:t>4264</w:t>
            </w:r>
          </w:p>
        </w:tc>
        <w:tc>
          <w:tcPr>
            <w:tcW w:w="720" w:type="dxa"/>
          </w:tcPr>
          <w:p w14:paraId="72C51C81" w14:textId="77777777" w:rsidR="00461783" w:rsidRPr="0088193B" w:rsidRDefault="00461783" w:rsidP="00461783">
            <w:pPr>
              <w:pStyle w:val="TAC"/>
            </w:pPr>
            <w:r w:rsidRPr="0088193B">
              <w:t>4264</w:t>
            </w:r>
          </w:p>
        </w:tc>
        <w:tc>
          <w:tcPr>
            <w:tcW w:w="720" w:type="dxa"/>
          </w:tcPr>
          <w:p w14:paraId="0EE36B6A" w14:textId="77777777" w:rsidR="00461783" w:rsidRPr="0088193B" w:rsidRDefault="00461783" w:rsidP="00461783">
            <w:pPr>
              <w:pStyle w:val="TAC"/>
            </w:pPr>
            <w:r w:rsidRPr="0088193B">
              <w:t>4392</w:t>
            </w:r>
          </w:p>
        </w:tc>
        <w:tc>
          <w:tcPr>
            <w:tcW w:w="720" w:type="dxa"/>
          </w:tcPr>
          <w:p w14:paraId="459C805F" w14:textId="77777777" w:rsidR="00461783" w:rsidRPr="0088193B" w:rsidRDefault="00461783" w:rsidP="00461783">
            <w:pPr>
              <w:pStyle w:val="TAC"/>
            </w:pPr>
            <w:r w:rsidRPr="0088193B">
              <w:t>4392</w:t>
            </w:r>
          </w:p>
        </w:tc>
        <w:tc>
          <w:tcPr>
            <w:tcW w:w="720" w:type="dxa"/>
          </w:tcPr>
          <w:p w14:paraId="1FF5A590" w14:textId="77777777" w:rsidR="00461783" w:rsidRPr="0088193B" w:rsidRDefault="00461783" w:rsidP="00461783">
            <w:pPr>
              <w:pStyle w:val="TAC"/>
            </w:pPr>
            <w:r w:rsidRPr="0088193B">
              <w:t>4392</w:t>
            </w:r>
          </w:p>
        </w:tc>
        <w:tc>
          <w:tcPr>
            <w:tcW w:w="720" w:type="dxa"/>
          </w:tcPr>
          <w:p w14:paraId="2DDD521E" w14:textId="77777777" w:rsidR="00461783" w:rsidRPr="0088193B" w:rsidRDefault="00461783" w:rsidP="00461783">
            <w:pPr>
              <w:pStyle w:val="TAC"/>
            </w:pPr>
            <w:r w:rsidRPr="0088193B">
              <w:t>4584</w:t>
            </w:r>
          </w:p>
        </w:tc>
      </w:tr>
      <w:tr w:rsidR="00F41E60" w:rsidRPr="0088193B" w14:paraId="3CA3E63D" w14:textId="77777777" w:rsidTr="00F41E60">
        <w:tc>
          <w:tcPr>
            <w:tcW w:w="720" w:type="dxa"/>
            <w:tcBorders>
              <w:right w:val="double" w:sz="4" w:space="0" w:color="auto"/>
            </w:tcBorders>
          </w:tcPr>
          <w:p w14:paraId="15211486" w14:textId="77777777" w:rsidR="00461783" w:rsidRPr="0088193B" w:rsidRDefault="00461783" w:rsidP="00461783">
            <w:pPr>
              <w:pStyle w:val="TAC"/>
            </w:pPr>
            <w:r w:rsidRPr="0088193B">
              <w:t>3</w:t>
            </w:r>
          </w:p>
        </w:tc>
        <w:tc>
          <w:tcPr>
            <w:tcW w:w="720" w:type="dxa"/>
            <w:tcBorders>
              <w:left w:val="double" w:sz="4" w:space="0" w:color="auto"/>
            </w:tcBorders>
          </w:tcPr>
          <w:p w14:paraId="311D0C15" w14:textId="77777777" w:rsidR="00461783" w:rsidRPr="0088193B" w:rsidRDefault="00461783" w:rsidP="00461783">
            <w:pPr>
              <w:pStyle w:val="TAC"/>
            </w:pPr>
            <w:r w:rsidRPr="0088193B">
              <w:t>5352</w:t>
            </w:r>
          </w:p>
        </w:tc>
        <w:tc>
          <w:tcPr>
            <w:tcW w:w="720" w:type="dxa"/>
          </w:tcPr>
          <w:p w14:paraId="42654C55" w14:textId="77777777" w:rsidR="00461783" w:rsidRPr="0088193B" w:rsidRDefault="00461783" w:rsidP="00461783">
            <w:pPr>
              <w:pStyle w:val="TAC"/>
            </w:pPr>
            <w:r w:rsidRPr="0088193B">
              <w:t>5352</w:t>
            </w:r>
          </w:p>
        </w:tc>
        <w:tc>
          <w:tcPr>
            <w:tcW w:w="720" w:type="dxa"/>
          </w:tcPr>
          <w:p w14:paraId="432E3664" w14:textId="77777777" w:rsidR="00461783" w:rsidRPr="0088193B" w:rsidRDefault="00461783" w:rsidP="00461783">
            <w:pPr>
              <w:pStyle w:val="TAC"/>
            </w:pPr>
            <w:r w:rsidRPr="0088193B">
              <w:t>5352</w:t>
            </w:r>
          </w:p>
        </w:tc>
        <w:tc>
          <w:tcPr>
            <w:tcW w:w="720" w:type="dxa"/>
          </w:tcPr>
          <w:p w14:paraId="5EE9682D" w14:textId="77777777" w:rsidR="00461783" w:rsidRPr="0088193B" w:rsidRDefault="00461783" w:rsidP="00461783">
            <w:pPr>
              <w:pStyle w:val="TAC"/>
            </w:pPr>
            <w:r w:rsidRPr="0088193B">
              <w:t>5544</w:t>
            </w:r>
          </w:p>
        </w:tc>
        <w:tc>
          <w:tcPr>
            <w:tcW w:w="720" w:type="dxa"/>
          </w:tcPr>
          <w:p w14:paraId="3B4E7BFC" w14:textId="77777777" w:rsidR="00461783" w:rsidRPr="0088193B" w:rsidRDefault="00461783" w:rsidP="00461783">
            <w:pPr>
              <w:pStyle w:val="TAC"/>
            </w:pPr>
            <w:r w:rsidRPr="0088193B">
              <w:t>5544</w:t>
            </w:r>
          </w:p>
        </w:tc>
        <w:tc>
          <w:tcPr>
            <w:tcW w:w="720" w:type="dxa"/>
          </w:tcPr>
          <w:p w14:paraId="4CF75321" w14:textId="77777777" w:rsidR="00461783" w:rsidRPr="0088193B" w:rsidRDefault="00461783" w:rsidP="00461783">
            <w:pPr>
              <w:pStyle w:val="TAC"/>
            </w:pPr>
            <w:r w:rsidRPr="0088193B">
              <w:t>5544</w:t>
            </w:r>
          </w:p>
        </w:tc>
        <w:tc>
          <w:tcPr>
            <w:tcW w:w="720" w:type="dxa"/>
          </w:tcPr>
          <w:p w14:paraId="473CF7FF" w14:textId="77777777" w:rsidR="00461783" w:rsidRPr="0088193B" w:rsidRDefault="00461783" w:rsidP="00461783">
            <w:pPr>
              <w:pStyle w:val="TAC"/>
            </w:pPr>
            <w:r w:rsidRPr="0088193B">
              <w:t>5736</w:t>
            </w:r>
          </w:p>
        </w:tc>
        <w:tc>
          <w:tcPr>
            <w:tcW w:w="720" w:type="dxa"/>
          </w:tcPr>
          <w:p w14:paraId="0902D7C5" w14:textId="77777777" w:rsidR="00461783" w:rsidRPr="0088193B" w:rsidRDefault="00461783" w:rsidP="00461783">
            <w:pPr>
              <w:pStyle w:val="TAC"/>
            </w:pPr>
            <w:r w:rsidRPr="0088193B">
              <w:t>5736</w:t>
            </w:r>
          </w:p>
        </w:tc>
        <w:tc>
          <w:tcPr>
            <w:tcW w:w="720" w:type="dxa"/>
          </w:tcPr>
          <w:p w14:paraId="4D1C43C8" w14:textId="77777777" w:rsidR="00461783" w:rsidRPr="0088193B" w:rsidRDefault="00461783" w:rsidP="00461783">
            <w:pPr>
              <w:pStyle w:val="TAC"/>
            </w:pPr>
            <w:r w:rsidRPr="0088193B">
              <w:t>5736</w:t>
            </w:r>
          </w:p>
        </w:tc>
        <w:tc>
          <w:tcPr>
            <w:tcW w:w="720" w:type="dxa"/>
          </w:tcPr>
          <w:p w14:paraId="506137BB" w14:textId="77777777" w:rsidR="00461783" w:rsidRPr="0088193B" w:rsidRDefault="00461783" w:rsidP="00461783">
            <w:pPr>
              <w:pStyle w:val="TAC"/>
            </w:pPr>
            <w:r w:rsidRPr="0088193B">
              <w:t>5736</w:t>
            </w:r>
          </w:p>
        </w:tc>
      </w:tr>
      <w:tr w:rsidR="00F41E60" w:rsidRPr="0088193B" w14:paraId="1EC700B1" w14:textId="77777777" w:rsidTr="00F41E60">
        <w:tc>
          <w:tcPr>
            <w:tcW w:w="720" w:type="dxa"/>
            <w:tcBorders>
              <w:right w:val="double" w:sz="4" w:space="0" w:color="auto"/>
            </w:tcBorders>
          </w:tcPr>
          <w:p w14:paraId="76C47BD0" w14:textId="77777777" w:rsidR="00461783" w:rsidRPr="0088193B" w:rsidRDefault="00461783" w:rsidP="00461783">
            <w:pPr>
              <w:pStyle w:val="TAC"/>
            </w:pPr>
            <w:r w:rsidRPr="0088193B">
              <w:t>4</w:t>
            </w:r>
          </w:p>
        </w:tc>
        <w:tc>
          <w:tcPr>
            <w:tcW w:w="720" w:type="dxa"/>
            <w:tcBorders>
              <w:left w:val="double" w:sz="4" w:space="0" w:color="auto"/>
            </w:tcBorders>
          </w:tcPr>
          <w:p w14:paraId="6ACEC99B" w14:textId="77777777" w:rsidR="00461783" w:rsidRPr="0088193B" w:rsidRDefault="00461783" w:rsidP="00461783">
            <w:pPr>
              <w:pStyle w:val="TAC"/>
            </w:pPr>
            <w:r w:rsidRPr="0088193B">
              <w:t>6456</w:t>
            </w:r>
          </w:p>
        </w:tc>
        <w:tc>
          <w:tcPr>
            <w:tcW w:w="720" w:type="dxa"/>
          </w:tcPr>
          <w:p w14:paraId="1A1920A5" w14:textId="77777777" w:rsidR="00461783" w:rsidRPr="0088193B" w:rsidRDefault="00461783" w:rsidP="00461783">
            <w:pPr>
              <w:pStyle w:val="TAC"/>
            </w:pPr>
            <w:r w:rsidRPr="0088193B">
              <w:t>6456</w:t>
            </w:r>
          </w:p>
        </w:tc>
        <w:tc>
          <w:tcPr>
            <w:tcW w:w="720" w:type="dxa"/>
          </w:tcPr>
          <w:p w14:paraId="51060B9E" w14:textId="77777777" w:rsidR="00461783" w:rsidRPr="0088193B" w:rsidRDefault="00461783" w:rsidP="00461783">
            <w:pPr>
              <w:pStyle w:val="TAC"/>
            </w:pPr>
            <w:r w:rsidRPr="0088193B">
              <w:t>6712</w:t>
            </w:r>
          </w:p>
        </w:tc>
        <w:tc>
          <w:tcPr>
            <w:tcW w:w="720" w:type="dxa"/>
          </w:tcPr>
          <w:p w14:paraId="6FF896A5" w14:textId="77777777" w:rsidR="00461783" w:rsidRPr="0088193B" w:rsidRDefault="00461783" w:rsidP="00461783">
            <w:pPr>
              <w:pStyle w:val="TAC"/>
            </w:pPr>
            <w:r w:rsidRPr="0088193B">
              <w:t>6712</w:t>
            </w:r>
          </w:p>
        </w:tc>
        <w:tc>
          <w:tcPr>
            <w:tcW w:w="720" w:type="dxa"/>
          </w:tcPr>
          <w:p w14:paraId="2EB82783" w14:textId="77777777" w:rsidR="00461783" w:rsidRPr="0088193B" w:rsidRDefault="00461783" w:rsidP="00461783">
            <w:pPr>
              <w:pStyle w:val="TAC"/>
            </w:pPr>
            <w:r w:rsidRPr="0088193B">
              <w:t>6712</w:t>
            </w:r>
          </w:p>
        </w:tc>
        <w:tc>
          <w:tcPr>
            <w:tcW w:w="720" w:type="dxa"/>
          </w:tcPr>
          <w:p w14:paraId="69D091E5" w14:textId="77777777" w:rsidR="00461783" w:rsidRPr="0088193B" w:rsidRDefault="00461783" w:rsidP="00461783">
            <w:pPr>
              <w:pStyle w:val="TAC"/>
            </w:pPr>
            <w:r w:rsidRPr="0088193B">
              <w:t>6968</w:t>
            </w:r>
          </w:p>
        </w:tc>
        <w:tc>
          <w:tcPr>
            <w:tcW w:w="720" w:type="dxa"/>
          </w:tcPr>
          <w:p w14:paraId="0179FF12" w14:textId="77777777" w:rsidR="00461783" w:rsidRPr="0088193B" w:rsidRDefault="00461783" w:rsidP="00461783">
            <w:pPr>
              <w:pStyle w:val="TAC"/>
            </w:pPr>
            <w:r w:rsidRPr="0088193B">
              <w:t>6968</w:t>
            </w:r>
          </w:p>
        </w:tc>
        <w:tc>
          <w:tcPr>
            <w:tcW w:w="720" w:type="dxa"/>
          </w:tcPr>
          <w:p w14:paraId="403B1933" w14:textId="77777777" w:rsidR="00461783" w:rsidRPr="0088193B" w:rsidRDefault="00461783" w:rsidP="00461783">
            <w:pPr>
              <w:pStyle w:val="TAC"/>
            </w:pPr>
            <w:r w:rsidRPr="0088193B">
              <w:t>6968</w:t>
            </w:r>
          </w:p>
        </w:tc>
        <w:tc>
          <w:tcPr>
            <w:tcW w:w="720" w:type="dxa"/>
          </w:tcPr>
          <w:p w14:paraId="36429431" w14:textId="77777777" w:rsidR="00461783" w:rsidRPr="0088193B" w:rsidRDefault="00461783" w:rsidP="00461783">
            <w:pPr>
              <w:pStyle w:val="TAC"/>
            </w:pPr>
            <w:r w:rsidRPr="0088193B">
              <w:t>6968</w:t>
            </w:r>
          </w:p>
        </w:tc>
        <w:tc>
          <w:tcPr>
            <w:tcW w:w="720" w:type="dxa"/>
          </w:tcPr>
          <w:p w14:paraId="333BF8DD" w14:textId="77777777" w:rsidR="00461783" w:rsidRPr="0088193B" w:rsidRDefault="00461783" w:rsidP="00461783">
            <w:pPr>
              <w:pStyle w:val="TAC"/>
            </w:pPr>
            <w:r w:rsidRPr="0088193B">
              <w:t>7224</w:t>
            </w:r>
          </w:p>
        </w:tc>
      </w:tr>
      <w:tr w:rsidR="00F41E60" w:rsidRPr="0088193B" w14:paraId="6B9FAAF2" w14:textId="77777777" w:rsidTr="00F41E60">
        <w:tc>
          <w:tcPr>
            <w:tcW w:w="720" w:type="dxa"/>
            <w:tcBorders>
              <w:right w:val="double" w:sz="4" w:space="0" w:color="auto"/>
            </w:tcBorders>
          </w:tcPr>
          <w:p w14:paraId="537247F0" w14:textId="77777777" w:rsidR="00461783" w:rsidRPr="0088193B" w:rsidRDefault="00461783" w:rsidP="00461783">
            <w:pPr>
              <w:pStyle w:val="TAC"/>
            </w:pPr>
            <w:r w:rsidRPr="0088193B">
              <w:t>5</w:t>
            </w:r>
          </w:p>
        </w:tc>
        <w:tc>
          <w:tcPr>
            <w:tcW w:w="720" w:type="dxa"/>
            <w:tcBorders>
              <w:left w:val="double" w:sz="4" w:space="0" w:color="auto"/>
            </w:tcBorders>
          </w:tcPr>
          <w:p w14:paraId="623EA085" w14:textId="77777777" w:rsidR="00461783" w:rsidRPr="0088193B" w:rsidRDefault="00461783" w:rsidP="00461783">
            <w:pPr>
              <w:pStyle w:val="TAC"/>
            </w:pPr>
            <w:r w:rsidRPr="0088193B">
              <w:t>7992</w:t>
            </w:r>
          </w:p>
        </w:tc>
        <w:tc>
          <w:tcPr>
            <w:tcW w:w="720" w:type="dxa"/>
          </w:tcPr>
          <w:p w14:paraId="17A10275" w14:textId="77777777" w:rsidR="00461783" w:rsidRPr="0088193B" w:rsidRDefault="00461783" w:rsidP="00461783">
            <w:pPr>
              <w:pStyle w:val="TAC"/>
            </w:pPr>
            <w:r w:rsidRPr="0088193B">
              <w:t>7992</w:t>
            </w:r>
          </w:p>
        </w:tc>
        <w:tc>
          <w:tcPr>
            <w:tcW w:w="720" w:type="dxa"/>
          </w:tcPr>
          <w:p w14:paraId="16E80AD0" w14:textId="77777777" w:rsidR="00461783" w:rsidRPr="0088193B" w:rsidRDefault="00461783" w:rsidP="00461783">
            <w:pPr>
              <w:pStyle w:val="TAC"/>
            </w:pPr>
            <w:r w:rsidRPr="0088193B">
              <w:t>8248</w:t>
            </w:r>
          </w:p>
        </w:tc>
        <w:tc>
          <w:tcPr>
            <w:tcW w:w="720" w:type="dxa"/>
          </w:tcPr>
          <w:p w14:paraId="5EF38BE7" w14:textId="77777777" w:rsidR="00461783" w:rsidRPr="0088193B" w:rsidRDefault="00461783" w:rsidP="00461783">
            <w:pPr>
              <w:pStyle w:val="TAC"/>
            </w:pPr>
            <w:r w:rsidRPr="0088193B">
              <w:t>8248</w:t>
            </w:r>
          </w:p>
        </w:tc>
        <w:tc>
          <w:tcPr>
            <w:tcW w:w="720" w:type="dxa"/>
          </w:tcPr>
          <w:p w14:paraId="404AFB8D" w14:textId="77777777" w:rsidR="00461783" w:rsidRPr="0088193B" w:rsidRDefault="00461783" w:rsidP="00461783">
            <w:pPr>
              <w:pStyle w:val="TAC"/>
            </w:pPr>
            <w:r w:rsidRPr="0088193B">
              <w:t>8248</w:t>
            </w:r>
          </w:p>
        </w:tc>
        <w:tc>
          <w:tcPr>
            <w:tcW w:w="720" w:type="dxa"/>
          </w:tcPr>
          <w:p w14:paraId="17A139E0" w14:textId="77777777" w:rsidR="00461783" w:rsidRPr="0088193B" w:rsidRDefault="00461783" w:rsidP="00461783">
            <w:pPr>
              <w:pStyle w:val="TAC"/>
            </w:pPr>
            <w:r w:rsidRPr="0088193B">
              <w:t>8504</w:t>
            </w:r>
          </w:p>
        </w:tc>
        <w:tc>
          <w:tcPr>
            <w:tcW w:w="720" w:type="dxa"/>
          </w:tcPr>
          <w:p w14:paraId="1F35FE33" w14:textId="77777777" w:rsidR="00461783" w:rsidRPr="0088193B" w:rsidRDefault="00461783" w:rsidP="00461783">
            <w:pPr>
              <w:pStyle w:val="TAC"/>
            </w:pPr>
            <w:r w:rsidRPr="0088193B">
              <w:t>8504</w:t>
            </w:r>
          </w:p>
        </w:tc>
        <w:tc>
          <w:tcPr>
            <w:tcW w:w="720" w:type="dxa"/>
          </w:tcPr>
          <w:p w14:paraId="7565AA5D" w14:textId="77777777" w:rsidR="00461783" w:rsidRPr="0088193B" w:rsidRDefault="00461783" w:rsidP="00461783">
            <w:pPr>
              <w:pStyle w:val="TAC"/>
            </w:pPr>
            <w:r w:rsidRPr="0088193B">
              <w:t>8760</w:t>
            </w:r>
          </w:p>
        </w:tc>
        <w:tc>
          <w:tcPr>
            <w:tcW w:w="720" w:type="dxa"/>
          </w:tcPr>
          <w:p w14:paraId="5845A8B2" w14:textId="77777777" w:rsidR="00461783" w:rsidRPr="0088193B" w:rsidRDefault="00461783" w:rsidP="00461783">
            <w:pPr>
              <w:pStyle w:val="TAC"/>
            </w:pPr>
            <w:r w:rsidRPr="0088193B">
              <w:t>8760</w:t>
            </w:r>
          </w:p>
        </w:tc>
        <w:tc>
          <w:tcPr>
            <w:tcW w:w="720" w:type="dxa"/>
          </w:tcPr>
          <w:p w14:paraId="036598B3" w14:textId="77777777" w:rsidR="00461783" w:rsidRPr="0088193B" w:rsidRDefault="00461783" w:rsidP="00461783">
            <w:pPr>
              <w:pStyle w:val="TAC"/>
            </w:pPr>
            <w:r w:rsidRPr="0088193B">
              <w:t>8760</w:t>
            </w:r>
          </w:p>
        </w:tc>
      </w:tr>
      <w:tr w:rsidR="00F41E60" w:rsidRPr="0088193B" w14:paraId="085892BA" w14:textId="77777777" w:rsidTr="00F41E60">
        <w:tc>
          <w:tcPr>
            <w:tcW w:w="720" w:type="dxa"/>
            <w:tcBorders>
              <w:right w:val="double" w:sz="4" w:space="0" w:color="auto"/>
            </w:tcBorders>
          </w:tcPr>
          <w:p w14:paraId="676DEE49" w14:textId="77777777" w:rsidR="00461783" w:rsidRPr="0088193B" w:rsidRDefault="00461783" w:rsidP="00461783">
            <w:pPr>
              <w:pStyle w:val="TAC"/>
            </w:pPr>
            <w:r w:rsidRPr="0088193B">
              <w:t>6</w:t>
            </w:r>
          </w:p>
        </w:tc>
        <w:tc>
          <w:tcPr>
            <w:tcW w:w="720" w:type="dxa"/>
            <w:tcBorders>
              <w:left w:val="double" w:sz="4" w:space="0" w:color="auto"/>
            </w:tcBorders>
          </w:tcPr>
          <w:p w14:paraId="7F5B67C4" w14:textId="77777777" w:rsidR="00461783" w:rsidRPr="0088193B" w:rsidRDefault="00461783" w:rsidP="00461783">
            <w:pPr>
              <w:pStyle w:val="TAC"/>
            </w:pPr>
            <w:r w:rsidRPr="0088193B">
              <w:t>9528</w:t>
            </w:r>
          </w:p>
        </w:tc>
        <w:tc>
          <w:tcPr>
            <w:tcW w:w="720" w:type="dxa"/>
          </w:tcPr>
          <w:p w14:paraId="70A8D711" w14:textId="77777777" w:rsidR="00461783" w:rsidRPr="0088193B" w:rsidRDefault="00461783" w:rsidP="00461783">
            <w:pPr>
              <w:pStyle w:val="TAC"/>
            </w:pPr>
            <w:r w:rsidRPr="0088193B">
              <w:t>9528</w:t>
            </w:r>
          </w:p>
        </w:tc>
        <w:tc>
          <w:tcPr>
            <w:tcW w:w="720" w:type="dxa"/>
          </w:tcPr>
          <w:p w14:paraId="184F939A" w14:textId="77777777" w:rsidR="00461783" w:rsidRPr="0088193B" w:rsidRDefault="00461783" w:rsidP="00461783">
            <w:pPr>
              <w:pStyle w:val="TAC"/>
            </w:pPr>
            <w:r w:rsidRPr="0088193B">
              <w:t>9528</w:t>
            </w:r>
          </w:p>
        </w:tc>
        <w:tc>
          <w:tcPr>
            <w:tcW w:w="720" w:type="dxa"/>
          </w:tcPr>
          <w:p w14:paraId="3FDE2821" w14:textId="77777777" w:rsidR="00461783" w:rsidRPr="0088193B" w:rsidRDefault="00461783" w:rsidP="00461783">
            <w:pPr>
              <w:pStyle w:val="TAC"/>
            </w:pPr>
            <w:r w:rsidRPr="0088193B">
              <w:t>9912</w:t>
            </w:r>
          </w:p>
        </w:tc>
        <w:tc>
          <w:tcPr>
            <w:tcW w:w="720" w:type="dxa"/>
          </w:tcPr>
          <w:p w14:paraId="48B641C5" w14:textId="77777777" w:rsidR="00461783" w:rsidRPr="0088193B" w:rsidRDefault="00461783" w:rsidP="00461783">
            <w:pPr>
              <w:pStyle w:val="TAC"/>
            </w:pPr>
            <w:r w:rsidRPr="0088193B">
              <w:t>9912</w:t>
            </w:r>
          </w:p>
        </w:tc>
        <w:tc>
          <w:tcPr>
            <w:tcW w:w="720" w:type="dxa"/>
          </w:tcPr>
          <w:p w14:paraId="1305FCDC" w14:textId="77777777" w:rsidR="00461783" w:rsidRPr="0088193B" w:rsidRDefault="00461783" w:rsidP="00461783">
            <w:pPr>
              <w:pStyle w:val="TAC"/>
            </w:pPr>
            <w:r w:rsidRPr="0088193B">
              <w:t>9912</w:t>
            </w:r>
          </w:p>
        </w:tc>
        <w:tc>
          <w:tcPr>
            <w:tcW w:w="720" w:type="dxa"/>
          </w:tcPr>
          <w:p w14:paraId="67C232AD" w14:textId="77777777" w:rsidR="00461783" w:rsidRPr="0088193B" w:rsidRDefault="00461783" w:rsidP="00461783">
            <w:pPr>
              <w:pStyle w:val="TAC"/>
            </w:pPr>
            <w:r w:rsidRPr="0088193B">
              <w:t>10296</w:t>
            </w:r>
          </w:p>
        </w:tc>
        <w:tc>
          <w:tcPr>
            <w:tcW w:w="720" w:type="dxa"/>
          </w:tcPr>
          <w:p w14:paraId="201EFDE0" w14:textId="77777777" w:rsidR="00461783" w:rsidRPr="0088193B" w:rsidRDefault="00461783" w:rsidP="00461783">
            <w:pPr>
              <w:pStyle w:val="TAC"/>
            </w:pPr>
            <w:r w:rsidRPr="0088193B">
              <w:t>10296</w:t>
            </w:r>
          </w:p>
        </w:tc>
        <w:tc>
          <w:tcPr>
            <w:tcW w:w="720" w:type="dxa"/>
          </w:tcPr>
          <w:p w14:paraId="5FFE4AD9" w14:textId="77777777" w:rsidR="00461783" w:rsidRPr="0088193B" w:rsidRDefault="00461783" w:rsidP="00461783">
            <w:pPr>
              <w:pStyle w:val="TAC"/>
            </w:pPr>
            <w:r w:rsidRPr="0088193B">
              <w:t>10296</w:t>
            </w:r>
          </w:p>
        </w:tc>
        <w:tc>
          <w:tcPr>
            <w:tcW w:w="720" w:type="dxa"/>
          </w:tcPr>
          <w:p w14:paraId="398A43D2" w14:textId="77777777" w:rsidR="00461783" w:rsidRPr="0088193B" w:rsidRDefault="00461783" w:rsidP="00461783">
            <w:pPr>
              <w:pStyle w:val="TAC"/>
            </w:pPr>
            <w:r w:rsidRPr="0088193B">
              <w:t>10296</w:t>
            </w:r>
          </w:p>
        </w:tc>
      </w:tr>
      <w:tr w:rsidR="00F41E60" w:rsidRPr="0088193B" w14:paraId="268188AF" w14:textId="77777777" w:rsidTr="00F41E60">
        <w:tc>
          <w:tcPr>
            <w:tcW w:w="720" w:type="dxa"/>
            <w:tcBorders>
              <w:right w:val="double" w:sz="4" w:space="0" w:color="auto"/>
            </w:tcBorders>
          </w:tcPr>
          <w:p w14:paraId="4901AF54" w14:textId="77777777" w:rsidR="00461783" w:rsidRPr="0088193B" w:rsidRDefault="00461783" w:rsidP="00461783">
            <w:pPr>
              <w:pStyle w:val="TAC"/>
            </w:pPr>
            <w:r w:rsidRPr="0088193B">
              <w:t>7</w:t>
            </w:r>
          </w:p>
        </w:tc>
        <w:tc>
          <w:tcPr>
            <w:tcW w:w="720" w:type="dxa"/>
            <w:tcBorders>
              <w:left w:val="double" w:sz="4" w:space="0" w:color="auto"/>
            </w:tcBorders>
          </w:tcPr>
          <w:p w14:paraId="60B00779" w14:textId="77777777" w:rsidR="00461783" w:rsidRPr="0088193B" w:rsidRDefault="00461783" w:rsidP="00461783">
            <w:pPr>
              <w:pStyle w:val="TAC"/>
            </w:pPr>
            <w:r w:rsidRPr="0088193B">
              <w:t>11064</w:t>
            </w:r>
          </w:p>
        </w:tc>
        <w:tc>
          <w:tcPr>
            <w:tcW w:w="720" w:type="dxa"/>
          </w:tcPr>
          <w:p w14:paraId="5C1BA49E" w14:textId="77777777" w:rsidR="00461783" w:rsidRPr="0088193B" w:rsidRDefault="00461783" w:rsidP="00461783">
            <w:pPr>
              <w:pStyle w:val="TAC"/>
            </w:pPr>
            <w:r w:rsidRPr="0088193B">
              <w:t>11448</w:t>
            </w:r>
          </w:p>
        </w:tc>
        <w:tc>
          <w:tcPr>
            <w:tcW w:w="720" w:type="dxa"/>
          </w:tcPr>
          <w:p w14:paraId="2B871E50" w14:textId="77777777" w:rsidR="00461783" w:rsidRPr="0088193B" w:rsidRDefault="00461783" w:rsidP="00461783">
            <w:pPr>
              <w:pStyle w:val="TAC"/>
            </w:pPr>
            <w:r w:rsidRPr="0088193B">
              <w:t>11448</w:t>
            </w:r>
          </w:p>
        </w:tc>
        <w:tc>
          <w:tcPr>
            <w:tcW w:w="720" w:type="dxa"/>
          </w:tcPr>
          <w:p w14:paraId="79A29F87" w14:textId="77777777" w:rsidR="00461783" w:rsidRPr="0088193B" w:rsidRDefault="00461783" w:rsidP="00461783">
            <w:pPr>
              <w:pStyle w:val="TAC"/>
            </w:pPr>
            <w:r w:rsidRPr="0088193B">
              <w:t>11448</w:t>
            </w:r>
          </w:p>
        </w:tc>
        <w:tc>
          <w:tcPr>
            <w:tcW w:w="720" w:type="dxa"/>
          </w:tcPr>
          <w:p w14:paraId="6ECEEE48" w14:textId="77777777" w:rsidR="00461783" w:rsidRPr="0088193B" w:rsidRDefault="00461783" w:rsidP="00461783">
            <w:pPr>
              <w:pStyle w:val="TAC"/>
            </w:pPr>
            <w:r w:rsidRPr="0088193B">
              <w:t>11448</w:t>
            </w:r>
          </w:p>
        </w:tc>
        <w:tc>
          <w:tcPr>
            <w:tcW w:w="720" w:type="dxa"/>
          </w:tcPr>
          <w:p w14:paraId="13984442" w14:textId="77777777" w:rsidR="00461783" w:rsidRPr="0088193B" w:rsidRDefault="00461783" w:rsidP="00461783">
            <w:pPr>
              <w:pStyle w:val="TAC"/>
            </w:pPr>
            <w:r w:rsidRPr="0088193B">
              <w:t>11832</w:t>
            </w:r>
          </w:p>
        </w:tc>
        <w:tc>
          <w:tcPr>
            <w:tcW w:w="720" w:type="dxa"/>
          </w:tcPr>
          <w:p w14:paraId="537F5471" w14:textId="77777777" w:rsidR="00461783" w:rsidRPr="0088193B" w:rsidRDefault="00461783" w:rsidP="00461783">
            <w:pPr>
              <w:pStyle w:val="TAC"/>
            </w:pPr>
            <w:r w:rsidRPr="0088193B">
              <w:t>11832</w:t>
            </w:r>
          </w:p>
        </w:tc>
        <w:tc>
          <w:tcPr>
            <w:tcW w:w="720" w:type="dxa"/>
          </w:tcPr>
          <w:p w14:paraId="56D7634B" w14:textId="77777777" w:rsidR="00461783" w:rsidRPr="0088193B" w:rsidRDefault="00461783" w:rsidP="00461783">
            <w:pPr>
              <w:pStyle w:val="TAC"/>
            </w:pPr>
            <w:r w:rsidRPr="0088193B">
              <w:t>11832</w:t>
            </w:r>
          </w:p>
        </w:tc>
        <w:tc>
          <w:tcPr>
            <w:tcW w:w="720" w:type="dxa"/>
          </w:tcPr>
          <w:p w14:paraId="200911D5" w14:textId="77777777" w:rsidR="00461783" w:rsidRPr="0088193B" w:rsidRDefault="00461783" w:rsidP="00461783">
            <w:pPr>
              <w:pStyle w:val="TAC"/>
            </w:pPr>
            <w:r w:rsidRPr="0088193B">
              <w:t>12216</w:t>
            </w:r>
          </w:p>
        </w:tc>
        <w:tc>
          <w:tcPr>
            <w:tcW w:w="720" w:type="dxa"/>
          </w:tcPr>
          <w:p w14:paraId="16FDED33" w14:textId="77777777" w:rsidR="00461783" w:rsidRPr="0088193B" w:rsidRDefault="00461783" w:rsidP="00461783">
            <w:pPr>
              <w:pStyle w:val="TAC"/>
            </w:pPr>
            <w:r w:rsidRPr="0088193B">
              <w:t>12216</w:t>
            </w:r>
          </w:p>
        </w:tc>
      </w:tr>
      <w:tr w:rsidR="00F41E60" w:rsidRPr="0088193B" w14:paraId="01A2FE1E" w14:textId="77777777" w:rsidTr="00F41E60">
        <w:tc>
          <w:tcPr>
            <w:tcW w:w="720" w:type="dxa"/>
            <w:tcBorders>
              <w:right w:val="double" w:sz="4" w:space="0" w:color="auto"/>
            </w:tcBorders>
          </w:tcPr>
          <w:p w14:paraId="52655C2B" w14:textId="77777777" w:rsidR="00461783" w:rsidRPr="0088193B" w:rsidRDefault="00461783" w:rsidP="00461783">
            <w:pPr>
              <w:pStyle w:val="TAC"/>
            </w:pPr>
            <w:r w:rsidRPr="0088193B">
              <w:t>8</w:t>
            </w:r>
          </w:p>
        </w:tc>
        <w:tc>
          <w:tcPr>
            <w:tcW w:w="720" w:type="dxa"/>
            <w:tcBorders>
              <w:left w:val="double" w:sz="4" w:space="0" w:color="auto"/>
            </w:tcBorders>
          </w:tcPr>
          <w:p w14:paraId="158DB91D" w14:textId="77777777" w:rsidR="00461783" w:rsidRPr="0088193B" w:rsidRDefault="00461783" w:rsidP="00461783">
            <w:pPr>
              <w:pStyle w:val="TAC"/>
            </w:pPr>
            <w:r w:rsidRPr="0088193B">
              <w:t>12576</w:t>
            </w:r>
          </w:p>
        </w:tc>
        <w:tc>
          <w:tcPr>
            <w:tcW w:w="720" w:type="dxa"/>
          </w:tcPr>
          <w:p w14:paraId="790338B1" w14:textId="77777777" w:rsidR="00461783" w:rsidRPr="0088193B" w:rsidRDefault="00461783" w:rsidP="00461783">
            <w:pPr>
              <w:pStyle w:val="TAC"/>
            </w:pPr>
            <w:r w:rsidRPr="0088193B">
              <w:t>12960</w:t>
            </w:r>
          </w:p>
        </w:tc>
        <w:tc>
          <w:tcPr>
            <w:tcW w:w="720" w:type="dxa"/>
          </w:tcPr>
          <w:p w14:paraId="0BA2D01F" w14:textId="77777777" w:rsidR="00461783" w:rsidRPr="0088193B" w:rsidRDefault="00461783" w:rsidP="00461783">
            <w:pPr>
              <w:pStyle w:val="TAC"/>
            </w:pPr>
            <w:r w:rsidRPr="0088193B">
              <w:t>12960</w:t>
            </w:r>
          </w:p>
        </w:tc>
        <w:tc>
          <w:tcPr>
            <w:tcW w:w="720" w:type="dxa"/>
          </w:tcPr>
          <w:p w14:paraId="0016E572" w14:textId="77777777" w:rsidR="00461783" w:rsidRPr="0088193B" w:rsidRDefault="00461783" w:rsidP="00461783">
            <w:pPr>
              <w:pStyle w:val="TAC"/>
            </w:pPr>
            <w:r w:rsidRPr="0088193B">
              <w:t>12960</w:t>
            </w:r>
          </w:p>
        </w:tc>
        <w:tc>
          <w:tcPr>
            <w:tcW w:w="720" w:type="dxa"/>
          </w:tcPr>
          <w:p w14:paraId="096CF207" w14:textId="77777777" w:rsidR="00461783" w:rsidRPr="0088193B" w:rsidRDefault="00461783" w:rsidP="00461783">
            <w:pPr>
              <w:pStyle w:val="TAC"/>
            </w:pPr>
            <w:r w:rsidRPr="0088193B">
              <w:t>13536</w:t>
            </w:r>
          </w:p>
        </w:tc>
        <w:tc>
          <w:tcPr>
            <w:tcW w:w="720" w:type="dxa"/>
          </w:tcPr>
          <w:p w14:paraId="338D9F15" w14:textId="77777777" w:rsidR="00461783" w:rsidRPr="0088193B" w:rsidRDefault="00461783" w:rsidP="00461783">
            <w:pPr>
              <w:pStyle w:val="TAC"/>
            </w:pPr>
            <w:r w:rsidRPr="0088193B">
              <w:t>13536</w:t>
            </w:r>
          </w:p>
        </w:tc>
        <w:tc>
          <w:tcPr>
            <w:tcW w:w="720" w:type="dxa"/>
          </w:tcPr>
          <w:p w14:paraId="5B1CB406" w14:textId="77777777" w:rsidR="00461783" w:rsidRPr="0088193B" w:rsidRDefault="00461783" w:rsidP="00461783">
            <w:pPr>
              <w:pStyle w:val="TAC"/>
            </w:pPr>
            <w:r w:rsidRPr="0088193B">
              <w:t>13536</w:t>
            </w:r>
          </w:p>
        </w:tc>
        <w:tc>
          <w:tcPr>
            <w:tcW w:w="720" w:type="dxa"/>
          </w:tcPr>
          <w:p w14:paraId="7733382C" w14:textId="77777777" w:rsidR="00461783" w:rsidRPr="0088193B" w:rsidRDefault="00461783" w:rsidP="00461783">
            <w:pPr>
              <w:pStyle w:val="TAC"/>
            </w:pPr>
            <w:r w:rsidRPr="0088193B">
              <w:t>13536</w:t>
            </w:r>
          </w:p>
        </w:tc>
        <w:tc>
          <w:tcPr>
            <w:tcW w:w="720" w:type="dxa"/>
          </w:tcPr>
          <w:p w14:paraId="02FEE2B4" w14:textId="77777777" w:rsidR="00461783" w:rsidRPr="0088193B" w:rsidRDefault="00461783" w:rsidP="00461783">
            <w:pPr>
              <w:pStyle w:val="TAC"/>
            </w:pPr>
            <w:r w:rsidRPr="0088193B">
              <w:t>14112</w:t>
            </w:r>
          </w:p>
        </w:tc>
        <w:tc>
          <w:tcPr>
            <w:tcW w:w="720" w:type="dxa"/>
          </w:tcPr>
          <w:p w14:paraId="074BCA77" w14:textId="77777777" w:rsidR="00461783" w:rsidRPr="0088193B" w:rsidRDefault="00461783" w:rsidP="00461783">
            <w:pPr>
              <w:pStyle w:val="TAC"/>
            </w:pPr>
            <w:r w:rsidRPr="0088193B">
              <w:t>14112</w:t>
            </w:r>
          </w:p>
        </w:tc>
      </w:tr>
      <w:tr w:rsidR="00F41E60" w:rsidRPr="0088193B" w14:paraId="6F7FC89F" w14:textId="77777777" w:rsidTr="00F41E60">
        <w:tc>
          <w:tcPr>
            <w:tcW w:w="720" w:type="dxa"/>
            <w:tcBorders>
              <w:right w:val="double" w:sz="4" w:space="0" w:color="auto"/>
            </w:tcBorders>
          </w:tcPr>
          <w:p w14:paraId="64FB88EC" w14:textId="77777777" w:rsidR="00461783" w:rsidRPr="0088193B" w:rsidRDefault="00461783" w:rsidP="00461783">
            <w:pPr>
              <w:pStyle w:val="TAC"/>
            </w:pPr>
            <w:r w:rsidRPr="0088193B">
              <w:t>9</w:t>
            </w:r>
          </w:p>
        </w:tc>
        <w:tc>
          <w:tcPr>
            <w:tcW w:w="720" w:type="dxa"/>
            <w:tcBorders>
              <w:left w:val="double" w:sz="4" w:space="0" w:color="auto"/>
            </w:tcBorders>
          </w:tcPr>
          <w:p w14:paraId="20C0B3FC" w14:textId="77777777" w:rsidR="00461783" w:rsidRPr="0088193B" w:rsidRDefault="00461783" w:rsidP="00461783">
            <w:pPr>
              <w:pStyle w:val="TAC"/>
            </w:pPr>
            <w:r w:rsidRPr="0088193B">
              <w:t>14112</w:t>
            </w:r>
          </w:p>
        </w:tc>
        <w:tc>
          <w:tcPr>
            <w:tcW w:w="720" w:type="dxa"/>
          </w:tcPr>
          <w:p w14:paraId="1BC59853" w14:textId="77777777" w:rsidR="00461783" w:rsidRPr="0088193B" w:rsidRDefault="00461783" w:rsidP="00461783">
            <w:pPr>
              <w:pStyle w:val="TAC"/>
            </w:pPr>
            <w:r w:rsidRPr="0088193B">
              <w:t>14688</w:t>
            </w:r>
          </w:p>
        </w:tc>
        <w:tc>
          <w:tcPr>
            <w:tcW w:w="720" w:type="dxa"/>
          </w:tcPr>
          <w:p w14:paraId="06717076" w14:textId="77777777" w:rsidR="00461783" w:rsidRPr="0088193B" w:rsidRDefault="00461783" w:rsidP="00461783">
            <w:pPr>
              <w:pStyle w:val="TAC"/>
            </w:pPr>
            <w:r w:rsidRPr="0088193B">
              <w:t>14688</w:t>
            </w:r>
          </w:p>
        </w:tc>
        <w:tc>
          <w:tcPr>
            <w:tcW w:w="720" w:type="dxa"/>
          </w:tcPr>
          <w:p w14:paraId="48F41D35" w14:textId="77777777" w:rsidR="00461783" w:rsidRPr="0088193B" w:rsidRDefault="00461783" w:rsidP="00461783">
            <w:pPr>
              <w:pStyle w:val="TAC"/>
            </w:pPr>
            <w:r w:rsidRPr="0088193B">
              <w:t>14688</w:t>
            </w:r>
          </w:p>
        </w:tc>
        <w:tc>
          <w:tcPr>
            <w:tcW w:w="720" w:type="dxa"/>
          </w:tcPr>
          <w:p w14:paraId="581158E3" w14:textId="77777777" w:rsidR="00461783" w:rsidRPr="0088193B" w:rsidRDefault="00461783" w:rsidP="00461783">
            <w:pPr>
              <w:pStyle w:val="TAC"/>
            </w:pPr>
            <w:r w:rsidRPr="0088193B">
              <w:t>15264</w:t>
            </w:r>
          </w:p>
        </w:tc>
        <w:tc>
          <w:tcPr>
            <w:tcW w:w="720" w:type="dxa"/>
          </w:tcPr>
          <w:p w14:paraId="2C8BE61E" w14:textId="77777777" w:rsidR="00461783" w:rsidRPr="0088193B" w:rsidRDefault="00461783" w:rsidP="00461783">
            <w:pPr>
              <w:pStyle w:val="TAC"/>
            </w:pPr>
            <w:r w:rsidRPr="0088193B">
              <w:t>15264</w:t>
            </w:r>
          </w:p>
        </w:tc>
        <w:tc>
          <w:tcPr>
            <w:tcW w:w="720" w:type="dxa"/>
          </w:tcPr>
          <w:p w14:paraId="0E07C4B9" w14:textId="77777777" w:rsidR="00461783" w:rsidRPr="0088193B" w:rsidRDefault="00461783" w:rsidP="00461783">
            <w:pPr>
              <w:pStyle w:val="TAC"/>
            </w:pPr>
            <w:r w:rsidRPr="0088193B">
              <w:t>15264</w:t>
            </w:r>
          </w:p>
        </w:tc>
        <w:tc>
          <w:tcPr>
            <w:tcW w:w="720" w:type="dxa"/>
          </w:tcPr>
          <w:p w14:paraId="5B12AD0B" w14:textId="77777777" w:rsidR="00461783" w:rsidRPr="0088193B" w:rsidRDefault="00461783" w:rsidP="00461783">
            <w:pPr>
              <w:pStyle w:val="TAC"/>
            </w:pPr>
            <w:r w:rsidRPr="0088193B">
              <w:t>15264</w:t>
            </w:r>
          </w:p>
        </w:tc>
        <w:tc>
          <w:tcPr>
            <w:tcW w:w="720" w:type="dxa"/>
          </w:tcPr>
          <w:p w14:paraId="768575E7" w14:textId="77777777" w:rsidR="00461783" w:rsidRPr="0088193B" w:rsidRDefault="00461783" w:rsidP="00461783">
            <w:pPr>
              <w:pStyle w:val="TAC"/>
            </w:pPr>
            <w:r w:rsidRPr="0088193B">
              <w:t>15840</w:t>
            </w:r>
          </w:p>
        </w:tc>
        <w:tc>
          <w:tcPr>
            <w:tcW w:w="720" w:type="dxa"/>
          </w:tcPr>
          <w:p w14:paraId="7909293C" w14:textId="77777777" w:rsidR="00461783" w:rsidRPr="0088193B" w:rsidRDefault="00461783" w:rsidP="00461783">
            <w:pPr>
              <w:pStyle w:val="TAC"/>
            </w:pPr>
            <w:r w:rsidRPr="0088193B">
              <w:t>15840</w:t>
            </w:r>
          </w:p>
        </w:tc>
      </w:tr>
      <w:tr w:rsidR="00F41E60" w:rsidRPr="0088193B" w14:paraId="3467AC71" w14:textId="77777777" w:rsidTr="00F41E60">
        <w:tc>
          <w:tcPr>
            <w:tcW w:w="720" w:type="dxa"/>
            <w:tcBorders>
              <w:right w:val="double" w:sz="4" w:space="0" w:color="auto"/>
            </w:tcBorders>
          </w:tcPr>
          <w:p w14:paraId="14407646" w14:textId="77777777" w:rsidR="00461783" w:rsidRPr="0088193B" w:rsidRDefault="00461783" w:rsidP="00461783">
            <w:pPr>
              <w:pStyle w:val="TAC"/>
            </w:pPr>
            <w:r w:rsidRPr="0088193B">
              <w:t>10</w:t>
            </w:r>
          </w:p>
        </w:tc>
        <w:tc>
          <w:tcPr>
            <w:tcW w:w="720" w:type="dxa"/>
            <w:tcBorders>
              <w:left w:val="double" w:sz="4" w:space="0" w:color="auto"/>
            </w:tcBorders>
          </w:tcPr>
          <w:p w14:paraId="08060E4F" w14:textId="77777777" w:rsidR="00461783" w:rsidRPr="0088193B" w:rsidRDefault="00461783" w:rsidP="00461783">
            <w:pPr>
              <w:pStyle w:val="TAC"/>
            </w:pPr>
            <w:r w:rsidRPr="0088193B">
              <w:t>15840</w:t>
            </w:r>
          </w:p>
        </w:tc>
        <w:tc>
          <w:tcPr>
            <w:tcW w:w="720" w:type="dxa"/>
          </w:tcPr>
          <w:p w14:paraId="6B5FACFC" w14:textId="77777777" w:rsidR="00461783" w:rsidRPr="0088193B" w:rsidRDefault="00461783" w:rsidP="00461783">
            <w:pPr>
              <w:pStyle w:val="TAC"/>
            </w:pPr>
            <w:r w:rsidRPr="0088193B">
              <w:t>16416</w:t>
            </w:r>
          </w:p>
        </w:tc>
        <w:tc>
          <w:tcPr>
            <w:tcW w:w="720" w:type="dxa"/>
          </w:tcPr>
          <w:p w14:paraId="507C39E7" w14:textId="77777777" w:rsidR="00461783" w:rsidRPr="0088193B" w:rsidRDefault="00461783" w:rsidP="00461783">
            <w:pPr>
              <w:pStyle w:val="TAC"/>
            </w:pPr>
            <w:r w:rsidRPr="0088193B">
              <w:t>16416</w:t>
            </w:r>
          </w:p>
        </w:tc>
        <w:tc>
          <w:tcPr>
            <w:tcW w:w="720" w:type="dxa"/>
          </w:tcPr>
          <w:p w14:paraId="48C64495" w14:textId="77777777" w:rsidR="00461783" w:rsidRPr="0088193B" w:rsidRDefault="00461783" w:rsidP="00461783">
            <w:pPr>
              <w:pStyle w:val="TAC"/>
            </w:pPr>
            <w:r w:rsidRPr="0088193B">
              <w:t>16416</w:t>
            </w:r>
          </w:p>
        </w:tc>
        <w:tc>
          <w:tcPr>
            <w:tcW w:w="720" w:type="dxa"/>
          </w:tcPr>
          <w:p w14:paraId="7941F705" w14:textId="77777777" w:rsidR="00461783" w:rsidRPr="0088193B" w:rsidRDefault="00461783" w:rsidP="00461783">
            <w:pPr>
              <w:pStyle w:val="TAC"/>
            </w:pPr>
            <w:r w:rsidRPr="0088193B">
              <w:t>16992</w:t>
            </w:r>
          </w:p>
        </w:tc>
        <w:tc>
          <w:tcPr>
            <w:tcW w:w="720" w:type="dxa"/>
          </w:tcPr>
          <w:p w14:paraId="72AE746C" w14:textId="77777777" w:rsidR="00461783" w:rsidRPr="0088193B" w:rsidRDefault="00461783" w:rsidP="00461783">
            <w:pPr>
              <w:pStyle w:val="TAC"/>
            </w:pPr>
            <w:r w:rsidRPr="0088193B">
              <w:t>16992</w:t>
            </w:r>
          </w:p>
        </w:tc>
        <w:tc>
          <w:tcPr>
            <w:tcW w:w="720" w:type="dxa"/>
          </w:tcPr>
          <w:p w14:paraId="29B54BF2" w14:textId="77777777" w:rsidR="00461783" w:rsidRPr="0088193B" w:rsidRDefault="00461783" w:rsidP="00461783">
            <w:pPr>
              <w:pStyle w:val="TAC"/>
            </w:pPr>
            <w:r w:rsidRPr="0088193B">
              <w:t>16992</w:t>
            </w:r>
          </w:p>
        </w:tc>
        <w:tc>
          <w:tcPr>
            <w:tcW w:w="720" w:type="dxa"/>
          </w:tcPr>
          <w:p w14:paraId="2B2F4E5E" w14:textId="77777777" w:rsidR="00461783" w:rsidRPr="0088193B" w:rsidRDefault="00461783" w:rsidP="00461783">
            <w:pPr>
              <w:pStyle w:val="TAC"/>
            </w:pPr>
            <w:r w:rsidRPr="0088193B">
              <w:t>16992</w:t>
            </w:r>
          </w:p>
        </w:tc>
        <w:tc>
          <w:tcPr>
            <w:tcW w:w="720" w:type="dxa"/>
          </w:tcPr>
          <w:p w14:paraId="50DE429D" w14:textId="77777777" w:rsidR="00461783" w:rsidRPr="0088193B" w:rsidRDefault="00461783" w:rsidP="00461783">
            <w:pPr>
              <w:pStyle w:val="TAC"/>
            </w:pPr>
            <w:r w:rsidRPr="0088193B">
              <w:t>17568</w:t>
            </w:r>
          </w:p>
        </w:tc>
        <w:tc>
          <w:tcPr>
            <w:tcW w:w="720" w:type="dxa"/>
          </w:tcPr>
          <w:p w14:paraId="79AE7266" w14:textId="77777777" w:rsidR="00461783" w:rsidRPr="0088193B" w:rsidRDefault="00461783" w:rsidP="00461783">
            <w:pPr>
              <w:pStyle w:val="TAC"/>
            </w:pPr>
            <w:r w:rsidRPr="0088193B">
              <w:t>17568</w:t>
            </w:r>
          </w:p>
        </w:tc>
      </w:tr>
      <w:tr w:rsidR="00F41E60" w:rsidRPr="0088193B" w14:paraId="5314EDDA" w14:textId="77777777" w:rsidTr="00F41E60">
        <w:tc>
          <w:tcPr>
            <w:tcW w:w="720" w:type="dxa"/>
            <w:tcBorders>
              <w:right w:val="double" w:sz="4" w:space="0" w:color="auto"/>
            </w:tcBorders>
          </w:tcPr>
          <w:p w14:paraId="084F286C" w14:textId="77777777" w:rsidR="00461783" w:rsidRPr="0088193B" w:rsidRDefault="00461783" w:rsidP="00461783">
            <w:pPr>
              <w:pStyle w:val="TAC"/>
            </w:pPr>
            <w:r w:rsidRPr="0088193B">
              <w:t>11</w:t>
            </w:r>
          </w:p>
        </w:tc>
        <w:tc>
          <w:tcPr>
            <w:tcW w:w="720" w:type="dxa"/>
            <w:tcBorders>
              <w:left w:val="double" w:sz="4" w:space="0" w:color="auto"/>
            </w:tcBorders>
          </w:tcPr>
          <w:p w14:paraId="5FCE61A4" w14:textId="77777777" w:rsidR="00461783" w:rsidRPr="0088193B" w:rsidRDefault="00461783" w:rsidP="00461783">
            <w:pPr>
              <w:pStyle w:val="TAC"/>
            </w:pPr>
            <w:r w:rsidRPr="0088193B">
              <w:t>18336</w:t>
            </w:r>
          </w:p>
        </w:tc>
        <w:tc>
          <w:tcPr>
            <w:tcW w:w="720" w:type="dxa"/>
          </w:tcPr>
          <w:p w14:paraId="0B84C971" w14:textId="77777777" w:rsidR="00461783" w:rsidRPr="0088193B" w:rsidRDefault="00461783" w:rsidP="00461783">
            <w:pPr>
              <w:pStyle w:val="TAC"/>
            </w:pPr>
            <w:r w:rsidRPr="0088193B">
              <w:t>18336</w:t>
            </w:r>
          </w:p>
        </w:tc>
        <w:tc>
          <w:tcPr>
            <w:tcW w:w="720" w:type="dxa"/>
          </w:tcPr>
          <w:p w14:paraId="0030A702" w14:textId="77777777" w:rsidR="00461783" w:rsidRPr="0088193B" w:rsidRDefault="00461783" w:rsidP="00461783">
            <w:pPr>
              <w:pStyle w:val="TAC"/>
            </w:pPr>
            <w:r w:rsidRPr="0088193B">
              <w:t>19080</w:t>
            </w:r>
          </w:p>
        </w:tc>
        <w:tc>
          <w:tcPr>
            <w:tcW w:w="720" w:type="dxa"/>
          </w:tcPr>
          <w:p w14:paraId="6583989E" w14:textId="77777777" w:rsidR="00461783" w:rsidRPr="0088193B" w:rsidRDefault="00461783" w:rsidP="00461783">
            <w:pPr>
              <w:pStyle w:val="TAC"/>
            </w:pPr>
            <w:r w:rsidRPr="0088193B">
              <w:t>19080</w:t>
            </w:r>
          </w:p>
        </w:tc>
        <w:tc>
          <w:tcPr>
            <w:tcW w:w="720" w:type="dxa"/>
          </w:tcPr>
          <w:p w14:paraId="0482DBA4" w14:textId="77777777" w:rsidR="00461783" w:rsidRPr="0088193B" w:rsidRDefault="00461783" w:rsidP="00461783">
            <w:pPr>
              <w:pStyle w:val="TAC"/>
            </w:pPr>
            <w:r w:rsidRPr="0088193B">
              <w:t>19080</w:t>
            </w:r>
          </w:p>
        </w:tc>
        <w:tc>
          <w:tcPr>
            <w:tcW w:w="720" w:type="dxa"/>
          </w:tcPr>
          <w:p w14:paraId="2B30D635" w14:textId="77777777" w:rsidR="00461783" w:rsidRPr="0088193B" w:rsidRDefault="00461783" w:rsidP="00461783">
            <w:pPr>
              <w:pStyle w:val="TAC"/>
            </w:pPr>
            <w:r w:rsidRPr="0088193B">
              <w:t>19080</w:t>
            </w:r>
          </w:p>
        </w:tc>
        <w:tc>
          <w:tcPr>
            <w:tcW w:w="720" w:type="dxa"/>
          </w:tcPr>
          <w:p w14:paraId="0B966881" w14:textId="77777777" w:rsidR="00461783" w:rsidRPr="0088193B" w:rsidRDefault="00461783" w:rsidP="00461783">
            <w:pPr>
              <w:pStyle w:val="TAC"/>
            </w:pPr>
            <w:r w:rsidRPr="0088193B">
              <w:t>19848</w:t>
            </w:r>
          </w:p>
        </w:tc>
        <w:tc>
          <w:tcPr>
            <w:tcW w:w="720" w:type="dxa"/>
          </w:tcPr>
          <w:p w14:paraId="2433C7A6" w14:textId="77777777" w:rsidR="00461783" w:rsidRPr="0088193B" w:rsidRDefault="00461783" w:rsidP="00461783">
            <w:pPr>
              <w:pStyle w:val="TAC"/>
            </w:pPr>
            <w:r w:rsidRPr="0088193B">
              <w:t>19848</w:t>
            </w:r>
          </w:p>
        </w:tc>
        <w:tc>
          <w:tcPr>
            <w:tcW w:w="720" w:type="dxa"/>
          </w:tcPr>
          <w:p w14:paraId="717EFA47" w14:textId="77777777" w:rsidR="00461783" w:rsidRPr="0088193B" w:rsidRDefault="00461783" w:rsidP="00461783">
            <w:pPr>
              <w:pStyle w:val="TAC"/>
            </w:pPr>
            <w:r w:rsidRPr="0088193B">
              <w:t>19848</w:t>
            </w:r>
          </w:p>
        </w:tc>
        <w:tc>
          <w:tcPr>
            <w:tcW w:w="720" w:type="dxa"/>
          </w:tcPr>
          <w:p w14:paraId="2F5460DE" w14:textId="77777777" w:rsidR="00461783" w:rsidRPr="0088193B" w:rsidRDefault="00461783" w:rsidP="00461783">
            <w:pPr>
              <w:pStyle w:val="TAC"/>
            </w:pPr>
            <w:r w:rsidRPr="0088193B">
              <w:t>19848</w:t>
            </w:r>
          </w:p>
        </w:tc>
      </w:tr>
      <w:tr w:rsidR="00F41E60" w:rsidRPr="0088193B" w14:paraId="7677FC94" w14:textId="77777777" w:rsidTr="00F41E60">
        <w:tc>
          <w:tcPr>
            <w:tcW w:w="720" w:type="dxa"/>
            <w:tcBorders>
              <w:right w:val="double" w:sz="4" w:space="0" w:color="auto"/>
            </w:tcBorders>
          </w:tcPr>
          <w:p w14:paraId="64F5AFCA" w14:textId="77777777" w:rsidR="00461783" w:rsidRPr="0088193B" w:rsidRDefault="00461783" w:rsidP="00461783">
            <w:pPr>
              <w:pStyle w:val="TAC"/>
            </w:pPr>
            <w:r w:rsidRPr="0088193B">
              <w:t>12</w:t>
            </w:r>
          </w:p>
        </w:tc>
        <w:tc>
          <w:tcPr>
            <w:tcW w:w="720" w:type="dxa"/>
            <w:tcBorders>
              <w:left w:val="double" w:sz="4" w:space="0" w:color="auto"/>
            </w:tcBorders>
          </w:tcPr>
          <w:p w14:paraId="4065D24B" w14:textId="77777777" w:rsidR="00461783" w:rsidRPr="0088193B" w:rsidRDefault="00461783" w:rsidP="00461783">
            <w:pPr>
              <w:pStyle w:val="TAC"/>
            </w:pPr>
            <w:r w:rsidRPr="0088193B">
              <w:t>20616</w:t>
            </w:r>
          </w:p>
        </w:tc>
        <w:tc>
          <w:tcPr>
            <w:tcW w:w="720" w:type="dxa"/>
          </w:tcPr>
          <w:p w14:paraId="1D414F08" w14:textId="77777777" w:rsidR="00461783" w:rsidRPr="0088193B" w:rsidRDefault="00461783" w:rsidP="00461783">
            <w:pPr>
              <w:pStyle w:val="TAC"/>
            </w:pPr>
            <w:r w:rsidRPr="0088193B">
              <w:t>21384</w:t>
            </w:r>
          </w:p>
        </w:tc>
        <w:tc>
          <w:tcPr>
            <w:tcW w:w="720" w:type="dxa"/>
          </w:tcPr>
          <w:p w14:paraId="6D8199D4" w14:textId="77777777" w:rsidR="00461783" w:rsidRPr="0088193B" w:rsidRDefault="00461783" w:rsidP="00461783">
            <w:pPr>
              <w:pStyle w:val="TAC"/>
            </w:pPr>
            <w:r w:rsidRPr="0088193B">
              <w:t>21384</w:t>
            </w:r>
          </w:p>
        </w:tc>
        <w:tc>
          <w:tcPr>
            <w:tcW w:w="720" w:type="dxa"/>
          </w:tcPr>
          <w:p w14:paraId="1FF75580" w14:textId="77777777" w:rsidR="00461783" w:rsidRPr="0088193B" w:rsidRDefault="00461783" w:rsidP="00461783">
            <w:pPr>
              <w:pStyle w:val="TAC"/>
            </w:pPr>
            <w:r w:rsidRPr="0088193B">
              <w:t>21384</w:t>
            </w:r>
          </w:p>
        </w:tc>
        <w:tc>
          <w:tcPr>
            <w:tcW w:w="720" w:type="dxa"/>
          </w:tcPr>
          <w:p w14:paraId="6E97D029" w14:textId="77777777" w:rsidR="00461783" w:rsidRPr="0088193B" w:rsidRDefault="00461783" w:rsidP="00461783">
            <w:pPr>
              <w:pStyle w:val="TAC"/>
            </w:pPr>
            <w:r w:rsidRPr="0088193B">
              <w:t>21384</w:t>
            </w:r>
          </w:p>
        </w:tc>
        <w:tc>
          <w:tcPr>
            <w:tcW w:w="720" w:type="dxa"/>
          </w:tcPr>
          <w:p w14:paraId="5119ABBB" w14:textId="77777777" w:rsidR="00461783" w:rsidRPr="0088193B" w:rsidRDefault="00461783" w:rsidP="00461783">
            <w:pPr>
              <w:pStyle w:val="TAC"/>
            </w:pPr>
            <w:r w:rsidRPr="0088193B">
              <w:t>22152</w:t>
            </w:r>
          </w:p>
        </w:tc>
        <w:tc>
          <w:tcPr>
            <w:tcW w:w="720" w:type="dxa"/>
          </w:tcPr>
          <w:p w14:paraId="60DE0211" w14:textId="77777777" w:rsidR="00461783" w:rsidRPr="0088193B" w:rsidRDefault="00461783" w:rsidP="00461783">
            <w:pPr>
              <w:pStyle w:val="TAC"/>
            </w:pPr>
            <w:r w:rsidRPr="0088193B">
              <w:t>22152</w:t>
            </w:r>
          </w:p>
        </w:tc>
        <w:tc>
          <w:tcPr>
            <w:tcW w:w="720" w:type="dxa"/>
          </w:tcPr>
          <w:p w14:paraId="40023DE9" w14:textId="77777777" w:rsidR="00461783" w:rsidRPr="0088193B" w:rsidRDefault="00461783" w:rsidP="00461783">
            <w:pPr>
              <w:pStyle w:val="TAC"/>
            </w:pPr>
            <w:r w:rsidRPr="0088193B">
              <w:t>22152</w:t>
            </w:r>
          </w:p>
        </w:tc>
        <w:tc>
          <w:tcPr>
            <w:tcW w:w="720" w:type="dxa"/>
          </w:tcPr>
          <w:p w14:paraId="310DF786" w14:textId="77777777" w:rsidR="00461783" w:rsidRPr="0088193B" w:rsidRDefault="00461783" w:rsidP="00461783">
            <w:pPr>
              <w:pStyle w:val="TAC"/>
            </w:pPr>
            <w:r w:rsidRPr="0088193B">
              <w:t>22920</w:t>
            </w:r>
          </w:p>
        </w:tc>
        <w:tc>
          <w:tcPr>
            <w:tcW w:w="720" w:type="dxa"/>
          </w:tcPr>
          <w:p w14:paraId="7FDDAE63" w14:textId="77777777" w:rsidR="00461783" w:rsidRPr="0088193B" w:rsidRDefault="00461783" w:rsidP="00461783">
            <w:pPr>
              <w:pStyle w:val="TAC"/>
            </w:pPr>
            <w:r w:rsidRPr="0088193B">
              <w:t>22920</w:t>
            </w:r>
          </w:p>
        </w:tc>
      </w:tr>
      <w:tr w:rsidR="00F41E60" w:rsidRPr="0088193B" w14:paraId="78C470D5" w14:textId="77777777" w:rsidTr="00F41E60">
        <w:tc>
          <w:tcPr>
            <w:tcW w:w="720" w:type="dxa"/>
            <w:tcBorders>
              <w:right w:val="double" w:sz="4" w:space="0" w:color="auto"/>
            </w:tcBorders>
          </w:tcPr>
          <w:p w14:paraId="7421BA44" w14:textId="77777777" w:rsidR="00461783" w:rsidRPr="0088193B" w:rsidRDefault="00461783" w:rsidP="00461783">
            <w:pPr>
              <w:pStyle w:val="TAC"/>
            </w:pPr>
            <w:r w:rsidRPr="0088193B">
              <w:t>13</w:t>
            </w:r>
          </w:p>
        </w:tc>
        <w:tc>
          <w:tcPr>
            <w:tcW w:w="720" w:type="dxa"/>
            <w:tcBorders>
              <w:left w:val="double" w:sz="4" w:space="0" w:color="auto"/>
            </w:tcBorders>
          </w:tcPr>
          <w:p w14:paraId="4CF3B053" w14:textId="77777777" w:rsidR="00461783" w:rsidRPr="0088193B" w:rsidRDefault="00461783" w:rsidP="00461783">
            <w:pPr>
              <w:pStyle w:val="TAC"/>
            </w:pPr>
            <w:r w:rsidRPr="0088193B">
              <w:t>23688</w:t>
            </w:r>
          </w:p>
        </w:tc>
        <w:tc>
          <w:tcPr>
            <w:tcW w:w="720" w:type="dxa"/>
          </w:tcPr>
          <w:p w14:paraId="3BC0301A" w14:textId="77777777" w:rsidR="00461783" w:rsidRPr="0088193B" w:rsidRDefault="00461783" w:rsidP="00461783">
            <w:pPr>
              <w:pStyle w:val="TAC"/>
            </w:pPr>
            <w:r w:rsidRPr="0088193B">
              <w:t>23688</w:t>
            </w:r>
          </w:p>
        </w:tc>
        <w:tc>
          <w:tcPr>
            <w:tcW w:w="720" w:type="dxa"/>
          </w:tcPr>
          <w:p w14:paraId="57022804" w14:textId="77777777" w:rsidR="00461783" w:rsidRPr="0088193B" w:rsidRDefault="00461783" w:rsidP="00461783">
            <w:pPr>
              <w:pStyle w:val="TAC"/>
            </w:pPr>
            <w:r w:rsidRPr="0088193B">
              <w:t>23688</w:t>
            </w:r>
          </w:p>
        </w:tc>
        <w:tc>
          <w:tcPr>
            <w:tcW w:w="720" w:type="dxa"/>
          </w:tcPr>
          <w:p w14:paraId="08C601BD" w14:textId="77777777" w:rsidR="00461783" w:rsidRPr="0088193B" w:rsidRDefault="00461783" w:rsidP="00461783">
            <w:pPr>
              <w:pStyle w:val="TAC"/>
            </w:pPr>
            <w:r w:rsidRPr="0088193B">
              <w:t>24496</w:t>
            </w:r>
          </w:p>
        </w:tc>
        <w:tc>
          <w:tcPr>
            <w:tcW w:w="720" w:type="dxa"/>
          </w:tcPr>
          <w:p w14:paraId="2F3D72CC" w14:textId="77777777" w:rsidR="00461783" w:rsidRPr="0088193B" w:rsidRDefault="00461783" w:rsidP="00461783">
            <w:pPr>
              <w:pStyle w:val="TAC"/>
            </w:pPr>
            <w:r w:rsidRPr="0088193B">
              <w:t>24496</w:t>
            </w:r>
          </w:p>
        </w:tc>
        <w:tc>
          <w:tcPr>
            <w:tcW w:w="720" w:type="dxa"/>
          </w:tcPr>
          <w:p w14:paraId="6369CC5B" w14:textId="77777777" w:rsidR="00461783" w:rsidRPr="0088193B" w:rsidRDefault="00461783" w:rsidP="00461783">
            <w:pPr>
              <w:pStyle w:val="TAC"/>
            </w:pPr>
            <w:r w:rsidRPr="0088193B">
              <w:t>24496</w:t>
            </w:r>
          </w:p>
        </w:tc>
        <w:tc>
          <w:tcPr>
            <w:tcW w:w="720" w:type="dxa"/>
          </w:tcPr>
          <w:p w14:paraId="6CD1AD80" w14:textId="77777777" w:rsidR="00461783" w:rsidRPr="0088193B" w:rsidRDefault="00461783" w:rsidP="00461783">
            <w:pPr>
              <w:pStyle w:val="TAC"/>
            </w:pPr>
            <w:r w:rsidRPr="0088193B">
              <w:t>25456</w:t>
            </w:r>
          </w:p>
        </w:tc>
        <w:tc>
          <w:tcPr>
            <w:tcW w:w="720" w:type="dxa"/>
          </w:tcPr>
          <w:p w14:paraId="42F9FDA9" w14:textId="77777777" w:rsidR="00461783" w:rsidRPr="0088193B" w:rsidRDefault="00461783" w:rsidP="00461783">
            <w:pPr>
              <w:pStyle w:val="TAC"/>
            </w:pPr>
            <w:r w:rsidRPr="0088193B">
              <w:t>25456</w:t>
            </w:r>
          </w:p>
        </w:tc>
        <w:tc>
          <w:tcPr>
            <w:tcW w:w="720" w:type="dxa"/>
          </w:tcPr>
          <w:p w14:paraId="0B852778" w14:textId="77777777" w:rsidR="00461783" w:rsidRPr="0088193B" w:rsidRDefault="00461783" w:rsidP="00461783">
            <w:pPr>
              <w:pStyle w:val="TAC"/>
            </w:pPr>
            <w:r w:rsidRPr="0088193B">
              <w:t>25456</w:t>
            </w:r>
          </w:p>
        </w:tc>
        <w:tc>
          <w:tcPr>
            <w:tcW w:w="720" w:type="dxa"/>
          </w:tcPr>
          <w:p w14:paraId="0E47EFBA" w14:textId="77777777" w:rsidR="00461783" w:rsidRPr="0088193B" w:rsidRDefault="00461783" w:rsidP="00461783">
            <w:pPr>
              <w:pStyle w:val="TAC"/>
            </w:pPr>
            <w:r w:rsidRPr="0088193B">
              <w:t>25456</w:t>
            </w:r>
          </w:p>
        </w:tc>
      </w:tr>
      <w:tr w:rsidR="00F41E60" w:rsidRPr="0088193B" w14:paraId="66384AB2" w14:textId="77777777" w:rsidTr="00F41E60">
        <w:tc>
          <w:tcPr>
            <w:tcW w:w="720" w:type="dxa"/>
            <w:tcBorders>
              <w:right w:val="double" w:sz="4" w:space="0" w:color="auto"/>
            </w:tcBorders>
          </w:tcPr>
          <w:p w14:paraId="23299969" w14:textId="77777777" w:rsidR="00461783" w:rsidRPr="0088193B" w:rsidRDefault="00461783" w:rsidP="00461783">
            <w:pPr>
              <w:pStyle w:val="TAC"/>
            </w:pPr>
            <w:r w:rsidRPr="0088193B">
              <w:t>14</w:t>
            </w:r>
          </w:p>
        </w:tc>
        <w:tc>
          <w:tcPr>
            <w:tcW w:w="720" w:type="dxa"/>
            <w:tcBorders>
              <w:left w:val="double" w:sz="4" w:space="0" w:color="auto"/>
            </w:tcBorders>
          </w:tcPr>
          <w:p w14:paraId="0DEF18B4" w14:textId="77777777" w:rsidR="00461783" w:rsidRPr="0088193B" w:rsidRDefault="00461783" w:rsidP="00461783">
            <w:pPr>
              <w:pStyle w:val="TAC"/>
            </w:pPr>
            <w:r w:rsidRPr="0088193B">
              <w:t>26416</w:t>
            </w:r>
          </w:p>
        </w:tc>
        <w:tc>
          <w:tcPr>
            <w:tcW w:w="720" w:type="dxa"/>
          </w:tcPr>
          <w:p w14:paraId="289376C7" w14:textId="77777777" w:rsidR="00461783" w:rsidRPr="0088193B" w:rsidRDefault="00461783" w:rsidP="00461783">
            <w:pPr>
              <w:pStyle w:val="TAC"/>
            </w:pPr>
            <w:r w:rsidRPr="0088193B">
              <w:t>26416</w:t>
            </w:r>
          </w:p>
        </w:tc>
        <w:tc>
          <w:tcPr>
            <w:tcW w:w="720" w:type="dxa"/>
          </w:tcPr>
          <w:p w14:paraId="3C406B69" w14:textId="77777777" w:rsidR="00461783" w:rsidRPr="0088193B" w:rsidRDefault="00461783" w:rsidP="00461783">
            <w:pPr>
              <w:pStyle w:val="TAC"/>
            </w:pPr>
            <w:r w:rsidRPr="0088193B">
              <w:t>26416</w:t>
            </w:r>
          </w:p>
        </w:tc>
        <w:tc>
          <w:tcPr>
            <w:tcW w:w="720" w:type="dxa"/>
          </w:tcPr>
          <w:p w14:paraId="0E65810D" w14:textId="77777777" w:rsidR="00461783" w:rsidRPr="0088193B" w:rsidRDefault="00461783" w:rsidP="00461783">
            <w:pPr>
              <w:pStyle w:val="TAC"/>
            </w:pPr>
            <w:r w:rsidRPr="0088193B">
              <w:t>27376</w:t>
            </w:r>
          </w:p>
        </w:tc>
        <w:tc>
          <w:tcPr>
            <w:tcW w:w="720" w:type="dxa"/>
          </w:tcPr>
          <w:p w14:paraId="67148465" w14:textId="77777777" w:rsidR="00461783" w:rsidRPr="0088193B" w:rsidRDefault="00461783" w:rsidP="00461783">
            <w:pPr>
              <w:pStyle w:val="TAC"/>
            </w:pPr>
            <w:r w:rsidRPr="0088193B">
              <w:t>27376</w:t>
            </w:r>
          </w:p>
        </w:tc>
        <w:tc>
          <w:tcPr>
            <w:tcW w:w="720" w:type="dxa"/>
          </w:tcPr>
          <w:p w14:paraId="19280B22" w14:textId="77777777" w:rsidR="00461783" w:rsidRPr="0088193B" w:rsidRDefault="00461783" w:rsidP="00461783">
            <w:pPr>
              <w:pStyle w:val="TAC"/>
            </w:pPr>
            <w:r w:rsidRPr="0088193B">
              <w:t>27376</w:t>
            </w:r>
          </w:p>
        </w:tc>
        <w:tc>
          <w:tcPr>
            <w:tcW w:w="720" w:type="dxa"/>
          </w:tcPr>
          <w:p w14:paraId="303FD52B" w14:textId="77777777" w:rsidR="00461783" w:rsidRPr="0088193B" w:rsidRDefault="00461783" w:rsidP="00461783">
            <w:pPr>
              <w:pStyle w:val="TAC"/>
            </w:pPr>
            <w:r w:rsidRPr="0088193B">
              <w:t>28336</w:t>
            </w:r>
          </w:p>
        </w:tc>
        <w:tc>
          <w:tcPr>
            <w:tcW w:w="720" w:type="dxa"/>
          </w:tcPr>
          <w:p w14:paraId="1BE1A6D8" w14:textId="77777777" w:rsidR="00461783" w:rsidRPr="0088193B" w:rsidRDefault="00461783" w:rsidP="00461783">
            <w:pPr>
              <w:pStyle w:val="TAC"/>
            </w:pPr>
            <w:r w:rsidRPr="0088193B">
              <w:t>28336</w:t>
            </w:r>
          </w:p>
        </w:tc>
        <w:tc>
          <w:tcPr>
            <w:tcW w:w="720" w:type="dxa"/>
          </w:tcPr>
          <w:p w14:paraId="3ACA663D" w14:textId="77777777" w:rsidR="00461783" w:rsidRPr="0088193B" w:rsidRDefault="00461783" w:rsidP="00461783">
            <w:pPr>
              <w:pStyle w:val="TAC"/>
            </w:pPr>
            <w:r w:rsidRPr="0088193B">
              <w:t>28336</w:t>
            </w:r>
          </w:p>
        </w:tc>
        <w:tc>
          <w:tcPr>
            <w:tcW w:w="720" w:type="dxa"/>
          </w:tcPr>
          <w:p w14:paraId="01C10DBA" w14:textId="77777777" w:rsidR="00461783" w:rsidRPr="0088193B" w:rsidRDefault="00461783" w:rsidP="00461783">
            <w:pPr>
              <w:pStyle w:val="TAC"/>
            </w:pPr>
            <w:r w:rsidRPr="0088193B">
              <w:t>28336</w:t>
            </w:r>
          </w:p>
        </w:tc>
      </w:tr>
      <w:tr w:rsidR="00F41E60" w:rsidRPr="0088193B" w14:paraId="03258AAA" w14:textId="77777777" w:rsidTr="00F41E60">
        <w:tc>
          <w:tcPr>
            <w:tcW w:w="720" w:type="dxa"/>
            <w:tcBorders>
              <w:right w:val="double" w:sz="4" w:space="0" w:color="auto"/>
            </w:tcBorders>
          </w:tcPr>
          <w:p w14:paraId="18967C5D" w14:textId="77777777" w:rsidR="00461783" w:rsidRPr="0088193B" w:rsidRDefault="00461783" w:rsidP="00461783">
            <w:pPr>
              <w:pStyle w:val="TAC"/>
            </w:pPr>
            <w:r w:rsidRPr="0088193B">
              <w:t>15</w:t>
            </w:r>
          </w:p>
        </w:tc>
        <w:tc>
          <w:tcPr>
            <w:tcW w:w="720" w:type="dxa"/>
            <w:tcBorders>
              <w:left w:val="double" w:sz="4" w:space="0" w:color="auto"/>
            </w:tcBorders>
          </w:tcPr>
          <w:p w14:paraId="602DC344" w14:textId="77777777" w:rsidR="00461783" w:rsidRPr="0088193B" w:rsidRDefault="00461783" w:rsidP="00461783">
            <w:pPr>
              <w:pStyle w:val="TAC"/>
            </w:pPr>
            <w:r w:rsidRPr="0088193B">
              <w:t>28336</w:t>
            </w:r>
          </w:p>
        </w:tc>
        <w:tc>
          <w:tcPr>
            <w:tcW w:w="720" w:type="dxa"/>
          </w:tcPr>
          <w:p w14:paraId="56A8EC7B" w14:textId="77777777" w:rsidR="00461783" w:rsidRPr="0088193B" w:rsidRDefault="00461783" w:rsidP="00461783">
            <w:pPr>
              <w:pStyle w:val="TAC"/>
            </w:pPr>
            <w:r w:rsidRPr="0088193B">
              <w:t>28336</w:t>
            </w:r>
          </w:p>
        </w:tc>
        <w:tc>
          <w:tcPr>
            <w:tcW w:w="720" w:type="dxa"/>
          </w:tcPr>
          <w:p w14:paraId="2985104A" w14:textId="77777777" w:rsidR="00461783" w:rsidRPr="0088193B" w:rsidRDefault="00461783" w:rsidP="00461783">
            <w:pPr>
              <w:pStyle w:val="TAC"/>
            </w:pPr>
            <w:r w:rsidRPr="0088193B">
              <w:t>28336</w:t>
            </w:r>
          </w:p>
        </w:tc>
        <w:tc>
          <w:tcPr>
            <w:tcW w:w="720" w:type="dxa"/>
          </w:tcPr>
          <w:p w14:paraId="70CEA60B" w14:textId="77777777" w:rsidR="00461783" w:rsidRPr="0088193B" w:rsidRDefault="00461783" w:rsidP="00461783">
            <w:pPr>
              <w:pStyle w:val="TAC"/>
            </w:pPr>
            <w:r w:rsidRPr="0088193B">
              <w:t>29296</w:t>
            </w:r>
          </w:p>
        </w:tc>
        <w:tc>
          <w:tcPr>
            <w:tcW w:w="720" w:type="dxa"/>
          </w:tcPr>
          <w:p w14:paraId="42C4F8EB" w14:textId="77777777" w:rsidR="00461783" w:rsidRPr="0088193B" w:rsidRDefault="00461783" w:rsidP="00461783">
            <w:pPr>
              <w:pStyle w:val="TAC"/>
            </w:pPr>
            <w:r w:rsidRPr="0088193B">
              <w:t>29296</w:t>
            </w:r>
          </w:p>
        </w:tc>
        <w:tc>
          <w:tcPr>
            <w:tcW w:w="720" w:type="dxa"/>
          </w:tcPr>
          <w:p w14:paraId="198E3234" w14:textId="77777777" w:rsidR="00461783" w:rsidRPr="0088193B" w:rsidRDefault="00461783" w:rsidP="00461783">
            <w:pPr>
              <w:pStyle w:val="TAC"/>
            </w:pPr>
            <w:r w:rsidRPr="0088193B">
              <w:t>29296</w:t>
            </w:r>
          </w:p>
        </w:tc>
        <w:tc>
          <w:tcPr>
            <w:tcW w:w="720" w:type="dxa"/>
          </w:tcPr>
          <w:p w14:paraId="7F28BEC4" w14:textId="77777777" w:rsidR="00461783" w:rsidRPr="0088193B" w:rsidRDefault="00461783" w:rsidP="00461783">
            <w:pPr>
              <w:pStyle w:val="TAC"/>
            </w:pPr>
            <w:r w:rsidRPr="0088193B">
              <w:t>29296</w:t>
            </w:r>
          </w:p>
        </w:tc>
        <w:tc>
          <w:tcPr>
            <w:tcW w:w="720" w:type="dxa"/>
          </w:tcPr>
          <w:p w14:paraId="592B6927" w14:textId="77777777" w:rsidR="00461783" w:rsidRPr="0088193B" w:rsidRDefault="00461783" w:rsidP="00461783">
            <w:pPr>
              <w:pStyle w:val="TAC"/>
            </w:pPr>
            <w:r w:rsidRPr="0088193B">
              <w:t>30576</w:t>
            </w:r>
          </w:p>
        </w:tc>
        <w:tc>
          <w:tcPr>
            <w:tcW w:w="720" w:type="dxa"/>
          </w:tcPr>
          <w:p w14:paraId="716DD20F" w14:textId="77777777" w:rsidR="00461783" w:rsidRPr="0088193B" w:rsidRDefault="00461783" w:rsidP="00461783">
            <w:pPr>
              <w:pStyle w:val="TAC"/>
            </w:pPr>
            <w:r w:rsidRPr="0088193B">
              <w:t>30576</w:t>
            </w:r>
          </w:p>
        </w:tc>
        <w:tc>
          <w:tcPr>
            <w:tcW w:w="720" w:type="dxa"/>
          </w:tcPr>
          <w:p w14:paraId="1D2081F0" w14:textId="77777777" w:rsidR="00461783" w:rsidRPr="0088193B" w:rsidRDefault="00461783" w:rsidP="00461783">
            <w:pPr>
              <w:pStyle w:val="TAC"/>
            </w:pPr>
            <w:r w:rsidRPr="0088193B">
              <w:t>30576</w:t>
            </w:r>
          </w:p>
        </w:tc>
      </w:tr>
      <w:tr w:rsidR="00F41E60" w:rsidRPr="0088193B" w14:paraId="73F88EFC" w14:textId="77777777" w:rsidTr="00F41E60">
        <w:tc>
          <w:tcPr>
            <w:tcW w:w="720" w:type="dxa"/>
            <w:tcBorders>
              <w:right w:val="double" w:sz="4" w:space="0" w:color="auto"/>
            </w:tcBorders>
          </w:tcPr>
          <w:p w14:paraId="52455141" w14:textId="77777777" w:rsidR="00461783" w:rsidRPr="0088193B" w:rsidRDefault="00461783" w:rsidP="00461783">
            <w:pPr>
              <w:pStyle w:val="TAC"/>
            </w:pPr>
            <w:r w:rsidRPr="0088193B">
              <w:t>16</w:t>
            </w:r>
          </w:p>
        </w:tc>
        <w:tc>
          <w:tcPr>
            <w:tcW w:w="720" w:type="dxa"/>
            <w:tcBorders>
              <w:left w:val="double" w:sz="4" w:space="0" w:color="auto"/>
            </w:tcBorders>
          </w:tcPr>
          <w:p w14:paraId="484B1EFB" w14:textId="77777777" w:rsidR="00461783" w:rsidRPr="0088193B" w:rsidRDefault="00461783" w:rsidP="00461783">
            <w:pPr>
              <w:pStyle w:val="TAC"/>
            </w:pPr>
            <w:r w:rsidRPr="0088193B">
              <w:t>29296</w:t>
            </w:r>
          </w:p>
        </w:tc>
        <w:tc>
          <w:tcPr>
            <w:tcW w:w="720" w:type="dxa"/>
          </w:tcPr>
          <w:p w14:paraId="04F0510A" w14:textId="77777777" w:rsidR="00461783" w:rsidRPr="0088193B" w:rsidRDefault="00461783" w:rsidP="00461783">
            <w:pPr>
              <w:pStyle w:val="TAC"/>
            </w:pPr>
            <w:r w:rsidRPr="0088193B">
              <w:t>30576</w:t>
            </w:r>
          </w:p>
        </w:tc>
        <w:tc>
          <w:tcPr>
            <w:tcW w:w="720" w:type="dxa"/>
          </w:tcPr>
          <w:p w14:paraId="1261958C" w14:textId="77777777" w:rsidR="00461783" w:rsidRPr="0088193B" w:rsidRDefault="00461783" w:rsidP="00461783">
            <w:pPr>
              <w:pStyle w:val="TAC"/>
            </w:pPr>
            <w:r w:rsidRPr="0088193B">
              <w:t>30576</w:t>
            </w:r>
          </w:p>
        </w:tc>
        <w:tc>
          <w:tcPr>
            <w:tcW w:w="720" w:type="dxa"/>
          </w:tcPr>
          <w:p w14:paraId="44B2D614" w14:textId="77777777" w:rsidR="00461783" w:rsidRPr="0088193B" w:rsidRDefault="00461783" w:rsidP="00461783">
            <w:pPr>
              <w:pStyle w:val="TAC"/>
            </w:pPr>
            <w:r w:rsidRPr="0088193B">
              <w:t>30576</w:t>
            </w:r>
          </w:p>
        </w:tc>
        <w:tc>
          <w:tcPr>
            <w:tcW w:w="720" w:type="dxa"/>
          </w:tcPr>
          <w:p w14:paraId="1BCB9C47" w14:textId="77777777" w:rsidR="00461783" w:rsidRPr="0088193B" w:rsidRDefault="00461783" w:rsidP="00461783">
            <w:pPr>
              <w:pStyle w:val="TAC"/>
            </w:pPr>
            <w:r w:rsidRPr="0088193B">
              <w:t>30576</w:t>
            </w:r>
          </w:p>
        </w:tc>
        <w:tc>
          <w:tcPr>
            <w:tcW w:w="720" w:type="dxa"/>
          </w:tcPr>
          <w:p w14:paraId="6D370F8E" w14:textId="77777777" w:rsidR="00461783" w:rsidRPr="0088193B" w:rsidRDefault="00461783" w:rsidP="00461783">
            <w:pPr>
              <w:pStyle w:val="TAC"/>
            </w:pPr>
            <w:r w:rsidRPr="0088193B">
              <w:t>31704</w:t>
            </w:r>
          </w:p>
        </w:tc>
        <w:tc>
          <w:tcPr>
            <w:tcW w:w="720" w:type="dxa"/>
          </w:tcPr>
          <w:p w14:paraId="745CAA87" w14:textId="77777777" w:rsidR="00461783" w:rsidRPr="0088193B" w:rsidRDefault="00461783" w:rsidP="00461783">
            <w:pPr>
              <w:pStyle w:val="TAC"/>
            </w:pPr>
            <w:r w:rsidRPr="0088193B">
              <w:t>31704</w:t>
            </w:r>
          </w:p>
        </w:tc>
        <w:tc>
          <w:tcPr>
            <w:tcW w:w="720" w:type="dxa"/>
          </w:tcPr>
          <w:p w14:paraId="2206E545" w14:textId="77777777" w:rsidR="00461783" w:rsidRPr="0088193B" w:rsidRDefault="00461783" w:rsidP="00461783">
            <w:pPr>
              <w:pStyle w:val="TAC"/>
            </w:pPr>
            <w:r w:rsidRPr="0088193B">
              <w:t>31704</w:t>
            </w:r>
          </w:p>
        </w:tc>
        <w:tc>
          <w:tcPr>
            <w:tcW w:w="720" w:type="dxa"/>
          </w:tcPr>
          <w:p w14:paraId="7D965504" w14:textId="77777777" w:rsidR="00461783" w:rsidRPr="0088193B" w:rsidRDefault="00461783" w:rsidP="00461783">
            <w:pPr>
              <w:pStyle w:val="TAC"/>
            </w:pPr>
            <w:r w:rsidRPr="0088193B">
              <w:t>31704</w:t>
            </w:r>
          </w:p>
        </w:tc>
        <w:tc>
          <w:tcPr>
            <w:tcW w:w="720" w:type="dxa"/>
          </w:tcPr>
          <w:p w14:paraId="0B486933" w14:textId="77777777" w:rsidR="00461783" w:rsidRPr="0088193B" w:rsidRDefault="00461783" w:rsidP="00461783">
            <w:pPr>
              <w:pStyle w:val="TAC"/>
            </w:pPr>
            <w:r w:rsidRPr="0088193B">
              <w:t>32856</w:t>
            </w:r>
          </w:p>
        </w:tc>
      </w:tr>
      <w:tr w:rsidR="00F41E60" w:rsidRPr="0088193B" w14:paraId="4C052C02" w14:textId="77777777" w:rsidTr="00F41E60">
        <w:tc>
          <w:tcPr>
            <w:tcW w:w="720" w:type="dxa"/>
            <w:tcBorders>
              <w:right w:val="double" w:sz="4" w:space="0" w:color="auto"/>
            </w:tcBorders>
          </w:tcPr>
          <w:p w14:paraId="21924200" w14:textId="77777777" w:rsidR="00461783" w:rsidRPr="0088193B" w:rsidRDefault="00461783" w:rsidP="00461783">
            <w:pPr>
              <w:pStyle w:val="TAC"/>
            </w:pPr>
            <w:r w:rsidRPr="0088193B">
              <w:t>17</w:t>
            </w:r>
          </w:p>
        </w:tc>
        <w:tc>
          <w:tcPr>
            <w:tcW w:w="720" w:type="dxa"/>
            <w:tcBorders>
              <w:left w:val="double" w:sz="4" w:space="0" w:color="auto"/>
            </w:tcBorders>
          </w:tcPr>
          <w:p w14:paraId="02FAB592" w14:textId="77777777" w:rsidR="00461783" w:rsidRPr="0088193B" w:rsidRDefault="00461783" w:rsidP="00461783">
            <w:pPr>
              <w:pStyle w:val="TAC"/>
            </w:pPr>
            <w:r w:rsidRPr="0088193B">
              <w:t>32856</w:t>
            </w:r>
          </w:p>
        </w:tc>
        <w:tc>
          <w:tcPr>
            <w:tcW w:w="720" w:type="dxa"/>
          </w:tcPr>
          <w:p w14:paraId="67146506" w14:textId="77777777" w:rsidR="00461783" w:rsidRPr="0088193B" w:rsidRDefault="00461783" w:rsidP="00461783">
            <w:pPr>
              <w:pStyle w:val="TAC"/>
            </w:pPr>
            <w:r w:rsidRPr="0088193B">
              <w:t>32856</w:t>
            </w:r>
          </w:p>
        </w:tc>
        <w:tc>
          <w:tcPr>
            <w:tcW w:w="720" w:type="dxa"/>
          </w:tcPr>
          <w:p w14:paraId="14747FDC" w14:textId="77777777" w:rsidR="00461783" w:rsidRPr="0088193B" w:rsidRDefault="00461783" w:rsidP="00461783">
            <w:pPr>
              <w:pStyle w:val="TAC"/>
            </w:pPr>
            <w:r w:rsidRPr="0088193B">
              <w:t>34008</w:t>
            </w:r>
          </w:p>
        </w:tc>
        <w:tc>
          <w:tcPr>
            <w:tcW w:w="720" w:type="dxa"/>
          </w:tcPr>
          <w:p w14:paraId="5459DBE2" w14:textId="77777777" w:rsidR="00461783" w:rsidRPr="0088193B" w:rsidRDefault="00461783" w:rsidP="00461783">
            <w:pPr>
              <w:pStyle w:val="TAC"/>
            </w:pPr>
            <w:r w:rsidRPr="0088193B">
              <w:t>34008</w:t>
            </w:r>
          </w:p>
        </w:tc>
        <w:tc>
          <w:tcPr>
            <w:tcW w:w="720" w:type="dxa"/>
          </w:tcPr>
          <w:p w14:paraId="16555973" w14:textId="77777777" w:rsidR="00461783" w:rsidRPr="0088193B" w:rsidRDefault="00461783" w:rsidP="00461783">
            <w:pPr>
              <w:pStyle w:val="TAC"/>
            </w:pPr>
            <w:r w:rsidRPr="0088193B">
              <w:t>34008</w:t>
            </w:r>
          </w:p>
        </w:tc>
        <w:tc>
          <w:tcPr>
            <w:tcW w:w="720" w:type="dxa"/>
          </w:tcPr>
          <w:p w14:paraId="63555D47" w14:textId="77777777" w:rsidR="00461783" w:rsidRPr="0088193B" w:rsidRDefault="00461783" w:rsidP="00461783">
            <w:pPr>
              <w:pStyle w:val="TAC"/>
            </w:pPr>
            <w:r w:rsidRPr="0088193B">
              <w:t>35160</w:t>
            </w:r>
          </w:p>
        </w:tc>
        <w:tc>
          <w:tcPr>
            <w:tcW w:w="720" w:type="dxa"/>
          </w:tcPr>
          <w:p w14:paraId="5CE85817" w14:textId="77777777" w:rsidR="00461783" w:rsidRPr="0088193B" w:rsidRDefault="00461783" w:rsidP="00461783">
            <w:pPr>
              <w:pStyle w:val="TAC"/>
            </w:pPr>
            <w:r w:rsidRPr="0088193B">
              <w:t>35160</w:t>
            </w:r>
          </w:p>
        </w:tc>
        <w:tc>
          <w:tcPr>
            <w:tcW w:w="720" w:type="dxa"/>
          </w:tcPr>
          <w:p w14:paraId="58884864" w14:textId="77777777" w:rsidR="00461783" w:rsidRPr="0088193B" w:rsidRDefault="00461783" w:rsidP="00461783">
            <w:pPr>
              <w:pStyle w:val="TAC"/>
            </w:pPr>
            <w:r w:rsidRPr="0088193B">
              <w:t>35160</w:t>
            </w:r>
          </w:p>
        </w:tc>
        <w:tc>
          <w:tcPr>
            <w:tcW w:w="720" w:type="dxa"/>
          </w:tcPr>
          <w:p w14:paraId="7F4DFC97" w14:textId="77777777" w:rsidR="00461783" w:rsidRPr="0088193B" w:rsidRDefault="00461783" w:rsidP="00461783">
            <w:pPr>
              <w:pStyle w:val="TAC"/>
            </w:pPr>
            <w:r w:rsidRPr="0088193B">
              <w:t>35160</w:t>
            </w:r>
          </w:p>
        </w:tc>
        <w:tc>
          <w:tcPr>
            <w:tcW w:w="720" w:type="dxa"/>
          </w:tcPr>
          <w:p w14:paraId="6DE02C02" w14:textId="77777777" w:rsidR="00461783" w:rsidRPr="0088193B" w:rsidRDefault="00461783" w:rsidP="00461783">
            <w:pPr>
              <w:pStyle w:val="TAC"/>
            </w:pPr>
            <w:r w:rsidRPr="0088193B">
              <w:t>36696</w:t>
            </w:r>
          </w:p>
        </w:tc>
      </w:tr>
      <w:tr w:rsidR="00F41E60" w:rsidRPr="0088193B" w14:paraId="0961B489" w14:textId="77777777" w:rsidTr="00F41E60">
        <w:tc>
          <w:tcPr>
            <w:tcW w:w="720" w:type="dxa"/>
            <w:tcBorders>
              <w:right w:val="double" w:sz="4" w:space="0" w:color="auto"/>
            </w:tcBorders>
          </w:tcPr>
          <w:p w14:paraId="7D761620" w14:textId="77777777" w:rsidR="00461783" w:rsidRPr="0088193B" w:rsidRDefault="00461783" w:rsidP="00461783">
            <w:pPr>
              <w:pStyle w:val="TAC"/>
            </w:pPr>
            <w:r w:rsidRPr="0088193B">
              <w:t>18</w:t>
            </w:r>
          </w:p>
        </w:tc>
        <w:tc>
          <w:tcPr>
            <w:tcW w:w="720" w:type="dxa"/>
            <w:tcBorders>
              <w:left w:val="double" w:sz="4" w:space="0" w:color="auto"/>
            </w:tcBorders>
          </w:tcPr>
          <w:p w14:paraId="363BBBD1" w14:textId="77777777" w:rsidR="00461783" w:rsidRPr="0088193B" w:rsidRDefault="00461783" w:rsidP="00461783">
            <w:pPr>
              <w:pStyle w:val="TAC"/>
            </w:pPr>
            <w:r w:rsidRPr="0088193B">
              <w:t>36696</w:t>
            </w:r>
          </w:p>
        </w:tc>
        <w:tc>
          <w:tcPr>
            <w:tcW w:w="720" w:type="dxa"/>
          </w:tcPr>
          <w:p w14:paraId="2CA113DF" w14:textId="77777777" w:rsidR="00461783" w:rsidRPr="0088193B" w:rsidRDefault="00461783" w:rsidP="00461783">
            <w:pPr>
              <w:pStyle w:val="TAC"/>
            </w:pPr>
            <w:r w:rsidRPr="0088193B">
              <w:t>36696</w:t>
            </w:r>
          </w:p>
        </w:tc>
        <w:tc>
          <w:tcPr>
            <w:tcW w:w="720" w:type="dxa"/>
          </w:tcPr>
          <w:p w14:paraId="3A842EC6" w14:textId="77777777" w:rsidR="00461783" w:rsidRPr="0088193B" w:rsidRDefault="00461783" w:rsidP="00461783">
            <w:pPr>
              <w:pStyle w:val="TAC"/>
            </w:pPr>
            <w:r w:rsidRPr="0088193B">
              <w:t>36696</w:t>
            </w:r>
          </w:p>
        </w:tc>
        <w:tc>
          <w:tcPr>
            <w:tcW w:w="720" w:type="dxa"/>
          </w:tcPr>
          <w:p w14:paraId="7C0336D2" w14:textId="77777777" w:rsidR="00461783" w:rsidRPr="0088193B" w:rsidRDefault="00461783" w:rsidP="00461783">
            <w:pPr>
              <w:pStyle w:val="TAC"/>
            </w:pPr>
            <w:r w:rsidRPr="0088193B">
              <w:t>37888</w:t>
            </w:r>
          </w:p>
        </w:tc>
        <w:tc>
          <w:tcPr>
            <w:tcW w:w="720" w:type="dxa"/>
          </w:tcPr>
          <w:p w14:paraId="225B0EC7" w14:textId="77777777" w:rsidR="00461783" w:rsidRPr="0088193B" w:rsidRDefault="00461783" w:rsidP="00461783">
            <w:pPr>
              <w:pStyle w:val="TAC"/>
            </w:pPr>
            <w:r w:rsidRPr="0088193B">
              <w:t>37888</w:t>
            </w:r>
          </w:p>
        </w:tc>
        <w:tc>
          <w:tcPr>
            <w:tcW w:w="720" w:type="dxa"/>
          </w:tcPr>
          <w:p w14:paraId="1A529EC5" w14:textId="77777777" w:rsidR="00461783" w:rsidRPr="0088193B" w:rsidRDefault="00461783" w:rsidP="00461783">
            <w:pPr>
              <w:pStyle w:val="TAC"/>
            </w:pPr>
            <w:r w:rsidRPr="0088193B">
              <w:t>37888</w:t>
            </w:r>
          </w:p>
        </w:tc>
        <w:tc>
          <w:tcPr>
            <w:tcW w:w="720" w:type="dxa"/>
          </w:tcPr>
          <w:p w14:paraId="6EA1A110" w14:textId="77777777" w:rsidR="00461783" w:rsidRPr="0088193B" w:rsidRDefault="00461783" w:rsidP="00461783">
            <w:pPr>
              <w:pStyle w:val="TAC"/>
            </w:pPr>
            <w:r w:rsidRPr="0088193B">
              <w:t>37888</w:t>
            </w:r>
          </w:p>
        </w:tc>
        <w:tc>
          <w:tcPr>
            <w:tcW w:w="720" w:type="dxa"/>
          </w:tcPr>
          <w:p w14:paraId="49ACD72D" w14:textId="77777777" w:rsidR="00461783" w:rsidRPr="0088193B" w:rsidRDefault="00461783" w:rsidP="00461783">
            <w:pPr>
              <w:pStyle w:val="TAC"/>
            </w:pPr>
            <w:r w:rsidRPr="0088193B">
              <w:t>39232</w:t>
            </w:r>
          </w:p>
        </w:tc>
        <w:tc>
          <w:tcPr>
            <w:tcW w:w="720" w:type="dxa"/>
          </w:tcPr>
          <w:p w14:paraId="06C7B6A3" w14:textId="77777777" w:rsidR="00461783" w:rsidRPr="0088193B" w:rsidRDefault="00461783" w:rsidP="00461783">
            <w:pPr>
              <w:pStyle w:val="TAC"/>
            </w:pPr>
            <w:r w:rsidRPr="0088193B">
              <w:t>39232</w:t>
            </w:r>
          </w:p>
        </w:tc>
        <w:tc>
          <w:tcPr>
            <w:tcW w:w="720" w:type="dxa"/>
          </w:tcPr>
          <w:p w14:paraId="36B64429" w14:textId="77777777" w:rsidR="00461783" w:rsidRPr="0088193B" w:rsidRDefault="00461783" w:rsidP="00461783">
            <w:pPr>
              <w:pStyle w:val="TAC"/>
            </w:pPr>
            <w:r w:rsidRPr="0088193B">
              <w:t>39232</w:t>
            </w:r>
          </w:p>
        </w:tc>
      </w:tr>
      <w:tr w:rsidR="00F41E60" w:rsidRPr="0088193B" w14:paraId="0C46FB09" w14:textId="77777777" w:rsidTr="00F41E60">
        <w:tc>
          <w:tcPr>
            <w:tcW w:w="720" w:type="dxa"/>
            <w:tcBorders>
              <w:right w:val="double" w:sz="4" w:space="0" w:color="auto"/>
            </w:tcBorders>
          </w:tcPr>
          <w:p w14:paraId="0457A4DE" w14:textId="77777777" w:rsidR="00461783" w:rsidRPr="0088193B" w:rsidRDefault="00461783" w:rsidP="00461783">
            <w:pPr>
              <w:pStyle w:val="TAC"/>
            </w:pPr>
            <w:r w:rsidRPr="0088193B">
              <w:t>19</w:t>
            </w:r>
          </w:p>
        </w:tc>
        <w:tc>
          <w:tcPr>
            <w:tcW w:w="720" w:type="dxa"/>
            <w:tcBorders>
              <w:left w:val="double" w:sz="4" w:space="0" w:color="auto"/>
            </w:tcBorders>
          </w:tcPr>
          <w:p w14:paraId="315C9BDC" w14:textId="77777777" w:rsidR="00461783" w:rsidRPr="0088193B" w:rsidRDefault="00461783" w:rsidP="00461783">
            <w:pPr>
              <w:pStyle w:val="TAC"/>
            </w:pPr>
            <w:r w:rsidRPr="0088193B">
              <w:t>39232</w:t>
            </w:r>
          </w:p>
        </w:tc>
        <w:tc>
          <w:tcPr>
            <w:tcW w:w="720" w:type="dxa"/>
          </w:tcPr>
          <w:p w14:paraId="48D41E23" w14:textId="77777777" w:rsidR="00461783" w:rsidRPr="0088193B" w:rsidRDefault="00461783" w:rsidP="00461783">
            <w:pPr>
              <w:pStyle w:val="TAC"/>
            </w:pPr>
            <w:r w:rsidRPr="0088193B">
              <w:t>39232</w:t>
            </w:r>
          </w:p>
        </w:tc>
        <w:tc>
          <w:tcPr>
            <w:tcW w:w="720" w:type="dxa"/>
          </w:tcPr>
          <w:p w14:paraId="0C950F0B" w14:textId="77777777" w:rsidR="00461783" w:rsidRPr="0088193B" w:rsidRDefault="00461783" w:rsidP="00461783">
            <w:pPr>
              <w:pStyle w:val="TAC"/>
            </w:pPr>
            <w:r w:rsidRPr="0088193B">
              <w:t>40576</w:t>
            </w:r>
          </w:p>
        </w:tc>
        <w:tc>
          <w:tcPr>
            <w:tcW w:w="720" w:type="dxa"/>
          </w:tcPr>
          <w:p w14:paraId="4D6EC2CE" w14:textId="77777777" w:rsidR="00461783" w:rsidRPr="0088193B" w:rsidRDefault="00461783" w:rsidP="00461783">
            <w:pPr>
              <w:pStyle w:val="TAC"/>
            </w:pPr>
            <w:r w:rsidRPr="0088193B">
              <w:t>40576</w:t>
            </w:r>
          </w:p>
        </w:tc>
        <w:tc>
          <w:tcPr>
            <w:tcW w:w="720" w:type="dxa"/>
          </w:tcPr>
          <w:p w14:paraId="2D344050" w14:textId="77777777" w:rsidR="00461783" w:rsidRPr="0088193B" w:rsidRDefault="00461783" w:rsidP="00461783">
            <w:pPr>
              <w:pStyle w:val="TAC"/>
            </w:pPr>
            <w:r w:rsidRPr="0088193B">
              <w:t>40576</w:t>
            </w:r>
          </w:p>
        </w:tc>
        <w:tc>
          <w:tcPr>
            <w:tcW w:w="720" w:type="dxa"/>
          </w:tcPr>
          <w:p w14:paraId="489410FB" w14:textId="77777777" w:rsidR="00461783" w:rsidRPr="0088193B" w:rsidRDefault="00461783" w:rsidP="00461783">
            <w:pPr>
              <w:pStyle w:val="TAC"/>
            </w:pPr>
            <w:r w:rsidRPr="0088193B">
              <w:t>40576</w:t>
            </w:r>
          </w:p>
        </w:tc>
        <w:tc>
          <w:tcPr>
            <w:tcW w:w="720" w:type="dxa"/>
          </w:tcPr>
          <w:p w14:paraId="735C57CE" w14:textId="77777777" w:rsidR="00461783" w:rsidRPr="0088193B" w:rsidRDefault="00461783" w:rsidP="00461783">
            <w:pPr>
              <w:pStyle w:val="TAC"/>
            </w:pPr>
            <w:r w:rsidRPr="0088193B">
              <w:t>42368</w:t>
            </w:r>
          </w:p>
        </w:tc>
        <w:tc>
          <w:tcPr>
            <w:tcW w:w="720" w:type="dxa"/>
          </w:tcPr>
          <w:p w14:paraId="38A165E2" w14:textId="77777777" w:rsidR="00461783" w:rsidRPr="0088193B" w:rsidRDefault="00461783" w:rsidP="00461783">
            <w:pPr>
              <w:pStyle w:val="TAC"/>
            </w:pPr>
            <w:r w:rsidRPr="0088193B">
              <w:t>42368</w:t>
            </w:r>
          </w:p>
        </w:tc>
        <w:tc>
          <w:tcPr>
            <w:tcW w:w="720" w:type="dxa"/>
          </w:tcPr>
          <w:p w14:paraId="22CE663F" w14:textId="77777777" w:rsidR="00461783" w:rsidRPr="0088193B" w:rsidRDefault="00461783" w:rsidP="00461783">
            <w:pPr>
              <w:pStyle w:val="TAC"/>
            </w:pPr>
            <w:r w:rsidRPr="0088193B">
              <w:t>42368</w:t>
            </w:r>
          </w:p>
        </w:tc>
        <w:tc>
          <w:tcPr>
            <w:tcW w:w="720" w:type="dxa"/>
          </w:tcPr>
          <w:p w14:paraId="63353BE0" w14:textId="77777777" w:rsidR="00461783" w:rsidRPr="0088193B" w:rsidRDefault="00461783" w:rsidP="00461783">
            <w:pPr>
              <w:pStyle w:val="TAC"/>
            </w:pPr>
            <w:r w:rsidRPr="0088193B">
              <w:t>43816</w:t>
            </w:r>
          </w:p>
        </w:tc>
      </w:tr>
      <w:tr w:rsidR="00F41E60" w:rsidRPr="0088193B" w14:paraId="3A2CAA6C" w14:textId="77777777" w:rsidTr="00F41E60">
        <w:tc>
          <w:tcPr>
            <w:tcW w:w="720" w:type="dxa"/>
            <w:tcBorders>
              <w:right w:val="double" w:sz="4" w:space="0" w:color="auto"/>
            </w:tcBorders>
          </w:tcPr>
          <w:p w14:paraId="1A194903" w14:textId="77777777" w:rsidR="00461783" w:rsidRPr="0088193B" w:rsidRDefault="00461783" w:rsidP="00461783">
            <w:pPr>
              <w:pStyle w:val="TAC"/>
            </w:pPr>
            <w:r w:rsidRPr="0088193B">
              <w:t>20</w:t>
            </w:r>
          </w:p>
        </w:tc>
        <w:tc>
          <w:tcPr>
            <w:tcW w:w="720" w:type="dxa"/>
            <w:tcBorders>
              <w:left w:val="double" w:sz="4" w:space="0" w:color="auto"/>
            </w:tcBorders>
          </w:tcPr>
          <w:p w14:paraId="5712A92B" w14:textId="77777777" w:rsidR="00461783" w:rsidRPr="0088193B" w:rsidRDefault="00461783" w:rsidP="00461783">
            <w:pPr>
              <w:pStyle w:val="TAC"/>
            </w:pPr>
            <w:r w:rsidRPr="0088193B">
              <w:t>42368</w:t>
            </w:r>
          </w:p>
        </w:tc>
        <w:tc>
          <w:tcPr>
            <w:tcW w:w="720" w:type="dxa"/>
          </w:tcPr>
          <w:p w14:paraId="01F0AF7D" w14:textId="77777777" w:rsidR="00461783" w:rsidRPr="0088193B" w:rsidRDefault="00461783" w:rsidP="00461783">
            <w:pPr>
              <w:pStyle w:val="TAC"/>
            </w:pPr>
            <w:r w:rsidRPr="0088193B">
              <w:t>42368</w:t>
            </w:r>
          </w:p>
        </w:tc>
        <w:tc>
          <w:tcPr>
            <w:tcW w:w="720" w:type="dxa"/>
          </w:tcPr>
          <w:p w14:paraId="09891239" w14:textId="77777777" w:rsidR="00461783" w:rsidRPr="0088193B" w:rsidRDefault="00461783" w:rsidP="00461783">
            <w:pPr>
              <w:pStyle w:val="TAC"/>
            </w:pPr>
            <w:r w:rsidRPr="0088193B">
              <w:t>43816</w:t>
            </w:r>
          </w:p>
        </w:tc>
        <w:tc>
          <w:tcPr>
            <w:tcW w:w="720" w:type="dxa"/>
          </w:tcPr>
          <w:p w14:paraId="6A8CD6F2" w14:textId="77777777" w:rsidR="00461783" w:rsidRPr="0088193B" w:rsidRDefault="00461783" w:rsidP="00461783">
            <w:pPr>
              <w:pStyle w:val="TAC"/>
            </w:pPr>
            <w:r w:rsidRPr="0088193B">
              <w:t>43816</w:t>
            </w:r>
          </w:p>
        </w:tc>
        <w:tc>
          <w:tcPr>
            <w:tcW w:w="720" w:type="dxa"/>
          </w:tcPr>
          <w:p w14:paraId="381EE243" w14:textId="77777777" w:rsidR="00461783" w:rsidRPr="0088193B" w:rsidRDefault="00461783" w:rsidP="00461783">
            <w:pPr>
              <w:pStyle w:val="TAC"/>
            </w:pPr>
            <w:r w:rsidRPr="0088193B">
              <w:t>43816</w:t>
            </w:r>
          </w:p>
        </w:tc>
        <w:tc>
          <w:tcPr>
            <w:tcW w:w="720" w:type="dxa"/>
          </w:tcPr>
          <w:p w14:paraId="13DB0586" w14:textId="77777777" w:rsidR="00461783" w:rsidRPr="0088193B" w:rsidRDefault="00461783" w:rsidP="00461783">
            <w:pPr>
              <w:pStyle w:val="TAC"/>
            </w:pPr>
            <w:r w:rsidRPr="0088193B">
              <w:t>45352</w:t>
            </w:r>
          </w:p>
        </w:tc>
        <w:tc>
          <w:tcPr>
            <w:tcW w:w="720" w:type="dxa"/>
          </w:tcPr>
          <w:p w14:paraId="546FAFB5" w14:textId="77777777" w:rsidR="00461783" w:rsidRPr="0088193B" w:rsidRDefault="00461783" w:rsidP="00461783">
            <w:pPr>
              <w:pStyle w:val="TAC"/>
            </w:pPr>
            <w:r w:rsidRPr="0088193B">
              <w:t>45352</w:t>
            </w:r>
          </w:p>
        </w:tc>
        <w:tc>
          <w:tcPr>
            <w:tcW w:w="720" w:type="dxa"/>
          </w:tcPr>
          <w:p w14:paraId="5BB49E46" w14:textId="77777777" w:rsidR="00461783" w:rsidRPr="0088193B" w:rsidRDefault="00461783" w:rsidP="00461783">
            <w:pPr>
              <w:pStyle w:val="TAC"/>
            </w:pPr>
            <w:r w:rsidRPr="0088193B">
              <w:t>45352</w:t>
            </w:r>
          </w:p>
        </w:tc>
        <w:tc>
          <w:tcPr>
            <w:tcW w:w="720" w:type="dxa"/>
          </w:tcPr>
          <w:p w14:paraId="3B28D65F" w14:textId="77777777" w:rsidR="00461783" w:rsidRPr="0088193B" w:rsidRDefault="00461783" w:rsidP="00461783">
            <w:pPr>
              <w:pStyle w:val="TAC"/>
            </w:pPr>
            <w:r w:rsidRPr="0088193B">
              <w:t>46888</w:t>
            </w:r>
          </w:p>
        </w:tc>
        <w:tc>
          <w:tcPr>
            <w:tcW w:w="720" w:type="dxa"/>
          </w:tcPr>
          <w:p w14:paraId="28B4C66A" w14:textId="77777777" w:rsidR="00461783" w:rsidRPr="0088193B" w:rsidRDefault="00461783" w:rsidP="00461783">
            <w:pPr>
              <w:pStyle w:val="TAC"/>
            </w:pPr>
            <w:r w:rsidRPr="0088193B">
              <w:t>46888</w:t>
            </w:r>
          </w:p>
        </w:tc>
      </w:tr>
      <w:tr w:rsidR="00F41E60" w:rsidRPr="0088193B" w14:paraId="5585112D" w14:textId="77777777" w:rsidTr="00F41E60">
        <w:tc>
          <w:tcPr>
            <w:tcW w:w="720" w:type="dxa"/>
            <w:tcBorders>
              <w:right w:val="double" w:sz="4" w:space="0" w:color="auto"/>
            </w:tcBorders>
          </w:tcPr>
          <w:p w14:paraId="5E92C9DF" w14:textId="77777777" w:rsidR="00461783" w:rsidRPr="0088193B" w:rsidRDefault="00461783" w:rsidP="00461783">
            <w:pPr>
              <w:pStyle w:val="TAC"/>
            </w:pPr>
            <w:r w:rsidRPr="0088193B">
              <w:t>21</w:t>
            </w:r>
          </w:p>
        </w:tc>
        <w:tc>
          <w:tcPr>
            <w:tcW w:w="720" w:type="dxa"/>
            <w:tcBorders>
              <w:left w:val="double" w:sz="4" w:space="0" w:color="auto"/>
            </w:tcBorders>
          </w:tcPr>
          <w:p w14:paraId="40576BA5" w14:textId="77777777" w:rsidR="00461783" w:rsidRPr="0088193B" w:rsidRDefault="00461783" w:rsidP="00461783">
            <w:pPr>
              <w:pStyle w:val="TAC"/>
            </w:pPr>
            <w:r w:rsidRPr="0088193B">
              <w:t>45352</w:t>
            </w:r>
          </w:p>
        </w:tc>
        <w:tc>
          <w:tcPr>
            <w:tcW w:w="720" w:type="dxa"/>
          </w:tcPr>
          <w:p w14:paraId="74C9678A" w14:textId="77777777" w:rsidR="00461783" w:rsidRPr="0088193B" w:rsidRDefault="00461783" w:rsidP="00461783">
            <w:pPr>
              <w:pStyle w:val="TAC"/>
            </w:pPr>
            <w:r w:rsidRPr="0088193B">
              <w:t>46888</w:t>
            </w:r>
          </w:p>
        </w:tc>
        <w:tc>
          <w:tcPr>
            <w:tcW w:w="720" w:type="dxa"/>
          </w:tcPr>
          <w:p w14:paraId="6D9607B9" w14:textId="77777777" w:rsidR="00461783" w:rsidRPr="0088193B" w:rsidRDefault="00461783" w:rsidP="00461783">
            <w:pPr>
              <w:pStyle w:val="TAC"/>
            </w:pPr>
            <w:r w:rsidRPr="0088193B">
              <w:t>46888</w:t>
            </w:r>
          </w:p>
        </w:tc>
        <w:tc>
          <w:tcPr>
            <w:tcW w:w="720" w:type="dxa"/>
          </w:tcPr>
          <w:p w14:paraId="2FB3484F" w14:textId="77777777" w:rsidR="00461783" w:rsidRPr="0088193B" w:rsidRDefault="00461783" w:rsidP="00461783">
            <w:pPr>
              <w:pStyle w:val="TAC"/>
            </w:pPr>
            <w:r w:rsidRPr="0088193B">
              <w:t>46888</w:t>
            </w:r>
          </w:p>
        </w:tc>
        <w:tc>
          <w:tcPr>
            <w:tcW w:w="720" w:type="dxa"/>
          </w:tcPr>
          <w:p w14:paraId="0BE9BB2B" w14:textId="77777777" w:rsidR="00461783" w:rsidRPr="0088193B" w:rsidRDefault="00461783" w:rsidP="00461783">
            <w:pPr>
              <w:pStyle w:val="TAC"/>
            </w:pPr>
            <w:r w:rsidRPr="0088193B">
              <w:t>46888</w:t>
            </w:r>
          </w:p>
        </w:tc>
        <w:tc>
          <w:tcPr>
            <w:tcW w:w="720" w:type="dxa"/>
          </w:tcPr>
          <w:p w14:paraId="20BE2A81" w14:textId="77777777" w:rsidR="00461783" w:rsidRPr="0088193B" w:rsidRDefault="00461783" w:rsidP="00461783">
            <w:pPr>
              <w:pStyle w:val="TAC"/>
            </w:pPr>
            <w:r w:rsidRPr="0088193B">
              <w:t>48936</w:t>
            </w:r>
          </w:p>
        </w:tc>
        <w:tc>
          <w:tcPr>
            <w:tcW w:w="720" w:type="dxa"/>
          </w:tcPr>
          <w:p w14:paraId="3A714E16" w14:textId="77777777" w:rsidR="00461783" w:rsidRPr="0088193B" w:rsidRDefault="00461783" w:rsidP="00461783">
            <w:pPr>
              <w:pStyle w:val="TAC"/>
            </w:pPr>
            <w:r w:rsidRPr="0088193B">
              <w:t>48936</w:t>
            </w:r>
          </w:p>
        </w:tc>
        <w:tc>
          <w:tcPr>
            <w:tcW w:w="720" w:type="dxa"/>
          </w:tcPr>
          <w:p w14:paraId="27CD76D0" w14:textId="77777777" w:rsidR="00461783" w:rsidRPr="0088193B" w:rsidRDefault="00461783" w:rsidP="00461783">
            <w:pPr>
              <w:pStyle w:val="TAC"/>
            </w:pPr>
            <w:r w:rsidRPr="0088193B">
              <w:t>48936</w:t>
            </w:r>
          </w:p>
        </w:tc>
        <w:tc>
          <w:tcPr>
            <w:tcW w:w="720" w:type="dxa"/>
          </w:tcPr>
          <w:p w14:paraId="1053D4B8" w14:textId="77777777" w:rsidR="00461783" w:rsidRPr="0088193B" w:rsidRDefault="00461783" w:rsidP="00461783">
            <w:pPr>
              <w:pStyle w:val="TAC"/>
            </w:pPr>
            <w:r w:rsidRPr="0088193B">
              <w:t>48936</w:t>
            </w:r>
          </w:p>
        </w:tc>
        <w:tc>
          <w:tcPr>
            <w:tcW w:w="720" w:type="dxa"/>
          </w:tcPr>
          <w:p w14:paraId="7B14516F" w14:textId="77777777" w:rsidR="00461783" w:rsidRPr="0088193B" w:rsidRDefault="00461783" w:rsidP="00461783">
            <w:pPr>
              <w:pStyle w:val="TAC"/>
            </w:pPr>
            <w:r w:rsidRPr="0088193B">
              <w:t>51024</w:t>
            </w:r>
          </w:p>
        </w:tc>
      </w:tr>
      <w:tr w:rsidR="00F41E60" w:rsidRPr="0088193B" w14:paraId="5FD73E0A" w14:textId="77777777" w:rsidTr="00F41E60">
        <w:tc>
          <w:tcPr>
            <w:tcW w:w="720" w:type="dxa"/>
            <w:tcBorders>
              <w:right w:val="double" w:sz="4" w:space="0" w:color="auto"/>
            </w:tcBorders>
          </w:tcPr>
          <w:p w14:paraId="6CF0BCF1" w14:textId="77777777" w:rsidR="00461783" w:rsidRPr="0088193B" w:rsidRDefault="00461783" w:rsidP="00461783">
            <w:pPr>
              <w:pStyle w:val="TAC"/>
            </w:pPr>
            <w:r w:rsidRPr="0088193B">
              <w:t>22</w:t>
            </w:r>
          </w:p>
        </w:tc>
        <w:tc>
          <w:tcPr>
            <w:tcW w:w="720" w:type="dxa"/>
            <w:tcBorders>
              <w:left w:val="double" w:sz="4" w:space="0" w:color="auto"/>
            </w:tcBorders>
          </w:tcPr>
          <w:p w14:paraId="6A8D6255" w14:textId="77777777" w:rsidR="00461783" w:rsidRPr="0088193B" w:rsidRDefault="00461783" w:rsidP="00461783">
            <w:pPr>
              <w:pStyle w:val="TAC"/>
            </w:pPr>
            <w:r w:rsidRPr="0088193B">
              <w:t>48936</w:t>
            </w:r>
          </w:p>
        </w:tc>
        <w:tc>
          <w:tcPr>
            <w:tcW w:w="720" w:type="dxa"/>
          </w:tcPr>
          <w:p w14:paraId="4D024F97" w14:textId="77777777" w:rsidR="00461783" w:rsidRPr="0088193B" w:rsidRDefault="00461783" w:rsidP="00461783">
            <w:pPr>
              <w:pStyle w:val="TAC"/>
            </w:pPr>
            <w:r w:rsidRPr="0088193B">
              <w:t>48936</w:t>
            </w:r>
          </w:p>
        </w:tc>
        <w:tc>
          <w:tcPr>
            <w:tcW w:w="720" w:type="dxa"/>
          </w:tcPr>
          <w:p w14:paraId="6CB41F3B" w14:textId="77777777" w:rsidR="00461783" w:rsidRPr="0088193B" w:rsidRDefault="00461783" w:rsidP="00461783">
            <w:pPr>
              <w:pStyle w:val="TAC"/>
            </w:pPr>
            <w:r w:rsidRPr="0088193B">
              <w:t>51024</w:t>
            </w:r>
          </w:p>
        </w:tc>
        <w:tc>
          <w:tcPr>
            <w:tcW w:w="720" w:type="dxa"/>
          </w:tcPr>
          <w:p w14:paraId="551F104B" w14:textId="77777777" w:rsidR="00461783" w:rsidRPr="0088193B" w:rsidRDefault="00461783" w:rsidP="00461783">
            <w:pPr>
              <w:pStyle w:val="TAC"/>
            </w:pPr>
            <w:r w:rsidRPr="0088193B">
              <w:t>51024</w:t>
            </w:r>
          </w:p>
        </w:tc>
        <w:tc>
          <w:tcPr>
            <w:tcW w:w="720" w:type="dxa"/>
          </w:tcPr>
          <w:p w14:paraId="23C102D0" w14:textId="77777777" w:rsidR="00461783" w:rsidRPr="0088193B" w:rsidRDefault="00461783" w:rsidP="00461783">
            <w:pPr>
              <w:pStyle w:val="TAC"/>
            </w:pPr>
            <w:r w:rsidRPr="0088193B">
              <w:t>51024</w:t>
            </w:r>
          </w:p>
        </w:tc>
        <w:tc>
          <w:tcPr>
            <w:tcW w:w="720" w:type="dxa"/>
          </w:tcPr>
          <w:p w14:paraId="3E9598D0" w14:textId="77777777" w:rsidR="00461783" w:rsidRPr="0088193B" w:rsidRDefault="00461783" w:rsidP="00461783">
            <w:pPr>
              <w:pStyle w:val="TAC"/>
            </w:pPr>
            <w:r w:rsidRPr="0088193B">
              <w:t>51024</w:t>
            </w:r>
          </w:p>
        </w:tc>
        <w:tc>
          <w:tcPr>
            <w:tcW w:w="720" w:type="dxa"/>
          </w:tcPr>
          <w:p w14:paraId="0C1446B2" w14:textId="77777777" w:rsidR="00461783" w:rsidRPr="0088193B" w:rsidRDefault="00461783" w:rsidP="00461783">
            <w:pPr>
              <w:pStyle w:val="TAC"/>
            </w:pPr>
            <w:r w:rsidRPr="0088193B">
              <w:t>52752</w:t>
            </w:r>
          </w:p>
        </w:tc>
        <w:tc>
          <w:tcPr>
            <w:tcW w:w="720" w:type="dxa"/>
          </w:tcPr>
          <w:p w14:paraId="00E8DA0F" w14:textId="77777777" w:rsidR="00461783" w:rsidRPr="0088193B" w:rsidRDefault="00461783" w:rsidP="00461783">
            <w:pPr>
              <w:pStyle w:val="TAC"/>
            </w:pPr>
            <w:r w:rsidRPr="0088193B">
              <w:t>52752</w:t>
            </w:r>
          </w:p>
        </w:tc>
        <w:tc>
          <w:tcPr>
            <w:tcW w:w="720" w:type="dxa"/>
          </w:tcPr>
          <w:p w14:paraId="00021831" w14:textId="77777777" w:rsidR="00461783" w:rsidRPr="0088193B" w:rsidRDefault="00461783" w:rsidP="00461783">
            <w:pPr>
              <w:pStyle w:val="TAC"/>
            </w:pPr>
            <w:r w:rsidRPr="0088193B">
              <w:t>52752</w:t>
            </w:r>
          </w:p>
        </w:tc>
        <w:tc>
          <w:tcPr>
            <w:tcW w:w="720" w:type="dxa"/>
          </w:tcPr>
          <w:p w14:paraId="6B66BFC1" w14:textId="77777777" w:rsidR="00461783" w:rsidRPr="0088193B" w:rsidRDefault="00461783" w:rsidP="00461783">
            <w:pPr>
              <w:pStyle w:val="TAC"/>
            </w:pPr>
            <w:r w:rsidRPr="0088193B">
              <w:t>55056</w:t>
            </w:r>
          </w:p>
        </w:tc>
      </w:tr>
      <w:tr w:rsidR="00F41E60" w:rsidRPr="0088193B" w14:paraId="01F0CF7C" w14:textId="77777777" w:rsidTr="00F41E60">
        <w:tc>
          <w:tcPr>
            <w:tcW w:w="720" w:type="dxa"/>
            <w:tcBorders>
              <w:right w:val="double" w:sz="4" w:space="0" w:color="auto"/>
            </w:tcBorders>
          </w:tcPr>
          <w:p w14:paraId="5F740156" w14:textId="77777777" w:rsidR="00461783" w:rsidRPr="0088193B" w:rsidRDefault="00461783" w:rsidP="00461783">
            <w:pPr>
              <w:pStyle w:val="TAC"/>
            </w:pPr>
            <w:r w:rsidRPr="0088193B">
              <w:t>23</w:t>
            </w:r>
          </w:p>
        </w:tc>
        <w:tc>
          <w:tcPr>
            <w:tcW w:w="720" w:type="dxa"/>
            <w:tcBorders>
              <w:left w:val="double" w:sz="4" w:space="0" w:color="auto"/>
            </w:tcBorders>
          </w:tcPr>
          <w:p w14:paraId="00643C2E" w14:textId="77777777" w:rsidR="00461783" w:rsidRPr="0088193B" w:rsidRDefault="00461783" w:rsidP="00461783">
            <w:pPr>
              <w:pStyle w:val="TAC"/>
            </w:pPr>
            <w:r w:rsidRPr="0088193B">
              <w:t>52752</w:t>
            </w:r>
          </w:p>
        </w:tc>
        <w:tc>
          <w:tcPr>
            <w:tcW w:w="720" w:type="dxa"/>
          </w:tcPr>
          <w:p w14:paraId="20654E76" w14:textId="77777777" w:rsidR="00461783" w:rsidRPr="0088193B" w:rsidRDefault="00461783" w:rsidP="00461783">
            <w:pPr>
              <w:pStyle w:val="TAC"/>
            </w:pPr>
            <w:r w:rsidRPr="0088193B">
              <w:t>52752</w:t>
            </w:r>
          </w:p>
        </w:tc>
        <w:tc>
          <w:tcPr>
            <w:tcW w:w="720" w:type="dxa"/>
          </w:tcPr>
          <w:p w14:paraId="697FBC9D" w14:textId="77777777" w:rsidR="00461783" w:rsidRPr="0088193B" w:rsidRDefault="00461783" w:rsidP="00461783">
            <w:pPr>
              <w:pStyle w:val="TAC"/>
            </w:pPr>
            <w:r w:rsidRPr="0088193B">
              <w:t>52752</w:t>
            </w:r>
          </w:p>
        </w:tc>
        <w:tc>
          <w:tcPr>
            <w:tcW w:w="720" w:type="dxa"/>
          </w:tcPr>
          <w:p w14:paraId="6473C0A7" w14:textId="77777777" w:rsidR="00461783" w:rsidRPr="0088193B" w:rsidRDefault="00461783" w:rsidP="00461783">
            <w:pPr>
              <w:pStyle w:val="TAC"/>
            </w:pPr>
            <w:r w:rsidRPr="0088193B">
              <w:t>55056</w:t>
            </w:r>
          </w:p>
        </w:tc>
        <w:tc>
          <w:tcPr>
            <w:tcW w:w="720" w:type="dxa"/>
          </w:tcPr>
          <w:p w14:paraId="47B2BCE8" w14:textId="77777777" w:rsidR="00461783" w:rsidRPr="0088193B" w:rsidRDefault="00461783" w:rsidP="00461783">
            <w:pPr>
              <w:pStyle w:val="TAC"/>
            </w:pPr>
            <w:r w:rsidRPr="0088193B">
              <w:t>55056</w:t>
            </w:r>
          </w:p>
        </w:tc>
        <w:tc>
          <w:tcPr>
            <w:tcW w:w="720" w:type="dxa"/>
          </w:tcPr>
          <w:p w14:paraId="2F05DBE3" w14:textId="77777777" w:rsidR="00461783" w:rsidRPr="0088193B" w:rsidRDefault="00461783" w:rsidP="00461783">
            <w:pPr>
              <w:pStyle w:val="TAC"/>
            </w:pPr>
            <w:r w:rsidRPr="0088193B">
              <w:t>55056</w:t>
            </w:r>
          </w:p>
        </w:tc>
        <w:tc>
          <w:tcPr>
            <w:tcW w:w="720" w:type="dxa"/>
          </w:tcPr>
          <w:p w14:paraId="0ED15182" w14:textId="77777777" w:rsidR="00461783" w:rsidRPr="0088193B" w:rsidRDefault="00461783" w:rsidP="00461783">
            <w:pPr>
              <w:pStyle w:val="TAC"/>
            </w:pPr>
            <w:r w:rsidRPr="0088193B">
              <w:t>55056</w:t>
            </w:r>
          </w:p>
        </w:tc>
        <w:tc>
          <w:tcPr>
            <w:tcW w:w="720" w:type="dxa"/>
          </w:tcPr>
          <w:p w14:paraId="0F30AAFE" w14:textId="77777777" w:rsidR="00461783" w:rsidRPr="0088193B" w:rsidRDefault="00461783" w:rsidP="00461783">
            <w:pPr>
              <w:pStyle w:val="TAC"/>
            </w:pPr>
            <w:r w:rsidRPr="0088193B">
              <w:t>57336</w:t>
            </w:r>
          </w:p>
        </w:tc>
        <w:tc>
          <w:tcPr>
            <w:tcW w:w="720" w:type="dxa"/>
          </w:tcPr>
          <w:p w14:paraId="591C7FAE" w14:textId="77777777" w:rsidR="00461783" w:rsidRPr="0088193B" w:rsidRDefault="00461783" w:rsidP="00461783">
            <w:pPr>
              <w:pStyle w:val="TAC"/>
            </w:pPr>
            <w:r w:rsidRPr="0088193B">
              <w:t>57336</w:t>
            </w:r>
          </w:p>
        </w:tc>
        <w:tc>
          <w:tcPr>
            <w:tcW w:w="720" w:type="dxa"/>
          </w:tcPr>
          <w:p w14:paraId="355B12E6" w14:textId="77777777" w:rsidR="00461783" w:rsidRPr="0088193B" w:rsidRDefault="00461783" w:rsidP="00461783">
            <w:pPr>
              <w:pStyle w:val="TAC"/>
            </w:pPr>
            <w:r w:rsidRPr="0088193B">
              <w:t>57336</w:t>
            </w:r>
          </w:p>
        </w:tc>
      </w:tr>
      <w:tr w:rsidR="00F41E60" w:rsidRPr="0088193B" w14:paraId="6D5D164F" w14:textId="77777777" w:rsidTr="00F41E60">
        <w:tc>
          <w:tcPr>
            <w:tcW w:w="720" w:type="dxa"/>
            <w:tcBorders>
              <w:right w:val="double" w:sz="4" w:space="0" w:color="auto"/>
            </w:tcBorders>
          </w:tcPr>
          <w:p w14:paraId="0E5477EE" w14:textId="77777777" w:rsidR="00461783" w:rsidRPr="0088193B" w:rsidRDefault="00461783" w:rsidP="00461783">
            <w:pPr>
              <w:pStyle w:val="TAC"/>
            </w:pPr>
            <w:r w:rsidRPr="0088193B">
              <w:t>24</w:t>
            </w:r>
          </w:p>
        </w:tc>
        <w:tc>
          <w:tcPr>
            <w:tcW w:w="720" w:type="dxa"/>
            <w:tcBorders>
              <w:left w:val="double" w:sz="4" w:space="0" w:color="auto"/>
            </w:tcBorders>
          </w:tcPr>
          <w:p w14:paraId="59899B8F" w14:textId="77777777" w:rsidR="00461783" w:rsidRPr="0088193B" w:rsidRDefault="00461783" w:rsidP="00461783">
            <w:pPr>
              <w:pStyle w:val="TAC"/>
            </w:pPr>
            <w:r w:rsidRPr="0088193B">
              <w:t>55056</w:t>
            </w:r>
          </w:p>
        </w:tc>
        <w:tc>
          <w:tcPr>
            <w:tcW w:w="720" w:type="dxa"/>
          </w:tcPr>
          <w:p w14:paraId="0F21B357" w14:textId="77777777" w:rsidR="00461783" w:rsidRPr="0088193B" w:rsidRDefault="00461783" w:rsidP="00461783">
            <w:pPr>
              <w:pStyle w:val="TAC"/>
            </w:pPr>
            <w:r w:rsidRPr="0088193B">
              <w:t>57336</w:t>
            </w:r>
          </w:p>
        </w:tc>
        <w:tc>
          <w:tcPr>
            <w:tcW w:w="720" w:type="dxa"/>
          </w:tcPr>
          <w:p w14:paraId="1AE9C3C9" w14:textId="77777777" w:rsidR="00461783" w:rsidRPr="0088193B" w:rsidRDefault="00461783" w:rsidP="00461783">
            <w:pPr>
              <w:pStyle w:val="TAC"/>
            </w:pPr>
            <w:r w:rsidRPr="0088193B">
              <w:t>57336</w:t>
            </w:r>
          </w:p>
        </w:tc>
        <w:tc>
          <w:tcPr>
            <w:tcW w:w="720" w:type="dxa"/>
          </w:tcPr>
          <w:p w14:paraId="1508ABD2" w14:textId="77777777" w:rsidR="00461783" w:rsidRPr="0088193B" w:rsidRDefault="00461783" w:rsidP="00461783">
            <w:pPr>
              <w:pStyle w:val="TAC"/>
            </w:pPr>
            <w:r w:rsidRPr="0088193B">
              <w:t>57336</w:t>
            </w:r>
          </w:p>
        </w:tc>
        <w:tc>
          <w:tcPr>
            <w:tcW w:w="720" w:type="dxa"/>
          </w:tcPr>
          <w:p w14:paraId="08B45ACE" w14:textId="77777777" w:rsidR="00461783" w:rsidRPr="0088193B" w:rsidRDefault="00461783" w:rsidP="00461783">
            <w:pPr>
              <w:pStyle w:val="TAC"/>
            </w:pPr>
            <w:r w:rsidRPr="0088193B">
              <w:t>57336</w:t>
            </w:r>
          </w:p>
        </w:tc>
        <w:tc>
          <w:tcPr>
            <w:tcW w:w="720" w:type="dxa"/>
          </w:tcPr>
          <w:p w14:paraId="0A0C3734" w14:textId="77777777" w:rsidR="00461783" w:rsidRPr="0088193B" w:rsidRDefault="00461783" w:rsidP="00461783">
            <w:pPr>
              <w:pStyle w:val="TAC"/>
            </w:pPr>
            <w:r w:rsidRPr="0088193B">
              <w:t>59256</w:t>
            </w:r>
          </w:p>
        </w:tc>
        <w:tc>
          <w:tcPr>
            <w:tcW w:w="720" w:type="dxa"/>
          </w:tcPr>
          <w:p w14:paraId="11AE795F" w14:textId="77777777" w:rsidR="00461783" w:rsidRPr="0088193B" w:rsidRDefault="00461783" w:rsidP="00461783">
            <w:pPr>
              <w:pStyle w:val="TAC"/>
            </w:pPr>
            <w:r w:rsidRPr="0088193B">
              <w:t>59256</w:t>
            </w:r>
          </w:p>
        </w:tc>
        <w:tc>
          <w:tcPr>
            <w:tcW w:w="720" w:type="dxa"/>
          </w:tcPr>
          <w:p w14:paraId="6D72DCD1" w14:textId="77777777" w:rsidR="00461783" w:rsidRPr="0088193B" w:rsidRDefault="00461783" w:rsidP="00461783">
            <w:pPr>
              <w:pStyle w:val="TAC"/>
            </w:pPr>
            <w:r w:rsidRPr="0088193B">
              <w:t>59256</w:t>
            </w:r>
          </w:p>
        </w:tc>
        <w:tc>
          <w:tcPr>
            <w:tcW w:w="720" w:type="dxa"/>
          </w:tcPr>
          <w:p w14:paraId="6A8E3DAD" w14:textId="77777777" w:rsidR="00461783" w:rsidRPr="0088193B" w:rsidRDefault="00461783" w:rsidP="00461783">
            <w:pPr>
              <w:pStyle w:val="TAC"/>
            </w:pPr>
            <w:r w:rsidRPr="0088193B">
              <w:t>61664</w:t>
            </w:r>
          </w:p>
        </w:tc>
        <w:tc>
          <w:tcPr>
            <w:tcW w:w="720" w:type="dxa"/>
          </w:tcPr>
          <w:p w14:paraId="6DE10A82" w14:textId="77777777" w:rsidR="00461783" w:rsidRPr="0088193B" w:rsidRDefault="00461783" w:rsidP="00461783">
            <w:pPr>
              <w:pStyle w:val="TAC"/>
            </w:pPr>
            <w:r w:rsidRPr="0088193B">
              <w:t>61664</w:t>
            </w:r>
          </w:p>
        </w:tc>
      </w:tr>
      <w:tr w:rsidR="00F41E60" w:rsidRPr="0088193B" w14:paraId="5CB26A99" w14:textId="77777777" w:rsidTr="00F41E60">
        <w:tc>
          <w:tcPr>
            <w:tcW w:w="720" w:type="dxa"/>
            <w:tcBorders>
              <w:bottom w:val="single" w:sz="4" w:space="0" w:color="auto"/>
              <w:right w:val="double" w:sz="4" w:space="0" w:color="auto"/>
            </w:tcBorders>
          </w:tcPr>
          <w:p w14:paraId="272DC2EC" w14:textId="77777777" w:rsidR="00461783" w:rsidRPr="0088193B" w:rsidRDefault="00461783" w:rsidP="00461783">
            <w:pPr>
              <w:pStyle w:val="TAC"/>
            </w:pPr>
            <w:r w:rsidRPr="0088193B">
              <w:t>25</w:t>
            </w:r>
          </w:p>
        </w:tc>
        <w:tc>
          <w:tcPr>
            <w:tcW w:w="720" w:type="dxa"/>
            <w:tcBorders>
              <w:left w:val="double" w:sz="4" w:space="0" w:color="auto"/>
              <w:bottom w:val="single" w:sz="4" w:space="0" w:color="auto"/>
            </w:tcBorders>
          </w:tcPr>
          <w:p w14:paraId="219B92B5" w14:textId="77777777" w:rsidR="00461783" w:rsidRPr="0088193B" w:rsidRDefault="00461783" w:rsidP="00461783">
            <w:pPr>
              <w:pStyle w:val="TAC"/>
            </w:pPr>
            <w:r w:rsidRPr="0088193B">
              <w:t>57336</w:t>
            </w:r>
          </w:p>
        </w:tc>
        <w:tc>
          <w:tcPr>
            <w:tcW w:w="720" w:type="dxa"/>
            <w:tcBorders>
              <w:bottom w:val="single" w:sz="4" w:space="0" w:color="auto"/>
            </w:tcBorders>
          </w:tcPr>
          <w:p w14:paraId="6857DB5B" w14:textId="77777777" w:rsidR="00461783" w:rsidRPr="0088193B" w:rsidRDefault="00461783" w:rsidP="00461783">
            <w:pPr>
              <w:pStyle w:val="TAC"/>
            </w:pPr>
            <w:r w:rsidRPr="0088193B">
              <w:t>59256</w:t>
            </w:r>
          </w:p>
        </w:tc>
        <w:tc>
          <w:tcPr>
            <w:tcW w:w="720" w:type="dxa"/>
            <w:tcBorders>
              <w:bottom w:val="single" w:sz="4" w:space="0" w:color="auto"/>
            </w:tcBorders>
          </w:tcPr>
          <w:p w14:paraId="0D871558" w14:textId="77777777" w:rsidR="00461783" w:rsidRPr="0088193B" w:rsidRDefault="00461783" w:rsidP="00461783">
            <w:pPr>
              <w:pStyle w:val="TAC"/>
            </w:pPr>
            <w:r w:rsidRPr="0088193B">
              <w:t>59256</w:t>
            </w:r>
          </w:p>
        </w:tc>
        <w:tc>
          <w:tcPr>
            <w:tcW w:w="720" w:type="dxa"/>
            <w:tcBorders>
              <w:bottom w:val="single" w:sz="4" w:space="0" w:color="auto"/>
            </w:tcBorders>
          </w:tcPr>
          <w:p w14:paraId="124A77EF" w14:textId="77777777" w:rsidR="00461783" w:rsidRPr="0088193B" w:rsidRDefault="00461783" w:rsidP="00461783">
            <w:pPr>
              <w:pStyle w:val="TAC"/>
            </w:pPr>
            <w:r w:rsidRPr="0088193B">
              <w:t>59256</w:t>
            </w:r>
          </w:p>
        </w:tc>
        <w:tc>
          <w:tcPr>
            <w:tcW w:w="720" w:type="dxa"/>
            <w:tcBorders>
              <w:bottom w:val="single" w:sz="4" w:space="0" w:color="auto"/>
            </w:tcBorders>
          </w:tcPr>
          <w:p w14:paraId="4DE7D0AF" w14:textId="77777777" w:rsidR="00461783" w:rsidRPr="0088193B" w:rsidRDefault="00461783" w:rsidP="00461783">
            <w:pPr>
              <w:pStyle w:val="TAC"/>
            </w:pPr>
            <w:r w:rsidRPr="0088193B">
              <w:t>61664</w:t>
            </w:r>
          </w:p>
        </w:tc>
        <w:tc>
          <w:tcPr>
            <w:tcW w:w="720" w:type="dxa"/>
            <w:tcBorders>
              <w:bottom w:val="single" w:sz="4" w:space="0" w:color="auto"/>
            </w:tcBorders>
          </w:tcPr>
          <w:p w14:paraId="513DA0A4" w14:textId="77777777" w:rsidR="00461783" w:rsidRPr="0088193B" w:rsidRDefault="00461783" w:rsidP="00461783">
            <w:pPr>
              <w:pStyle w:val="TAC"/>
            </w:pPr>
            <w:r w:rsidRPr="0088193B">
              <w:t>61664</w:t>
            </w:r>
          </w:p>
        </w:tc>
        <w:tc>
          <w:tcPr>
            <w:tcW w:w="720" w:type="dxa"/>
            <w:tcBorders>
              <w:bottom w:val="single" w:sz="4" w:space="0" w:color="auto"/>
            </w:tcBorders>
          </w:tcPr>
          <w:p w14:paraId="44488FF7" w14:textId="77777777" w:rsidR="00461783" w:rsidRPr="0088193B" w:rsidRDefault="00461783" w:rsidP="00461783">
            <w:pPr>
              <w:pStyle w:val="TAC"/>
            </w:pPr>
            <w:r w:rsidRPr="0088193B">
              <w:t>61664</w:t>
            </w:r>
          </w:p>
        </w:tc>
        <w:tc>
          <w:tcPr>
            <w:tcW w:w="720" w:type="dxa"/>
            <w:tcBorders>
              <w:bottom w:val="single" w:sz="4" w:space="0" w:color="auto"/>
            </w:tcBorders>
          </w:tcPr>
          <w:p w14:paraId="2EC7CF26" w14:textId="77777777" w:rsidR="00461783" w:rsidRPr="0088193B" w:rsidRDefault="00461783" w:rsidP="00461783">
            <w:pPr>
              <w:pStyle w:val="TAC"/>
            </w:pPr>
            <w:r w:rsidRPr="0088193B">
              <w:t>61664</w:t>
            </w:r>
          </w:p>
        </w:tc>
        <w:tc>
          <w:tcPr>
            <w:tcW w:w="720" w:type="dxa"/>
            <w:tcBorders>
              <w:bottom w:val="single" w:sz="4" w:space="0" w:color="auto"/>
            </w:tcBorders>
          </w:tcPr>
          <w:p w14:paraId="4262A52B" w14:textId="77777777" w:rsidR="00461783" w:rsidRPr="0088193B" w:rsidRDefault="00461783" w:rsidP="00461783">
            <w:pPr>
              <w:pStyle w:val="TAC"/>
            </w:pPr>
            <w:r w:rsidRPr="0088193B">
              <w:t>63776</w:t>
            </w:r>
          </w:p>
        </w:tc>
        <w:tc>
          <w:tcPr>
            <w:tcW w:w="720" w:type="dxa"/>
            <w:tcBorders>
              <w:bottom w:val="single" w:sz="4" w:space="0" w:color="auto"/>
            </w:tcBorders>
          </w:tcPr>
          <w:p w14:paraId="5D673D95" w14:textId="77777777" w:rsidR="00461783" w:rsidRPr="0088193B" w:rsidRDefault="00461783" w:rsidP="00461783">
            <w:pPr>
              <w:pStyle w:val="TAC"/>
            </w:pPr>
            <w:r w:rsidRPr="0088193B">
              <w:t>63776</w:t>
            </w:r>
          </w:p>
        </w:tc>
      </w:tr>
      <w:tr w:rsidR="00F41E60" w:rsidRPr="0088193B" w14:paraId="70F44231" w14:textId="77777777" w:rsidTr="00F41E60">
        <w:tc>
          <w:tcPr>
            <w:tcW w:w="720" w:type="dxa"/>
            <w:tcBorders>
              <w:bottom w:val="thinThickThinSmallGap" w:sz="24" w:space="0" w:color="auto"/>
              <w:right w:val="double" w:sz="4" w:space="0" w:color="auto"/>
            </w:tcBorders>
          </w:tcPr>
          <w:p w14:paraId="43B057E2" w14:textId="77777777" w:rsidR="00461783" w:rsidRPr="0088193B" w:rsidRDefault="00461783" w:rsidP="00461783">
            <w:pPr>
              <w:pStyle w:val="TAC"/>
            </w:pPr>
            <w:r w:rsidRPr="0088193B">
              <w:t>26</w:t>
            </w:r>
          </w:p>
        </w:tc>
        <w:tc>
          <w:tcPr>
            <w:tcW w:w="720" w:type="dxa"/>
            <w:tcBorders>
              <w:left w:val="double" w:sz="4" w:space="0" w:color="auto"/>
              <w:bottom w:val="thinThickThinSmallGap" w:sz="24" w:space="0" w:color="auto"/>
            </w:tcBorders>
          </w:tcPr>
          <w:p w14:paraId="5F284CF2" w14:textId="77777777" w:rsidR="00461783" w:rsidRPr="0088193B" w:rsidRDefault="00461783" w:rsidP="00461783">
            <w:pPr>
              <w:pStyle w:val="TAC"/>
            </w:pPr>
            <w:r w:rsidRPr="0088193B">
              <w:t>66592</w:t>
            </w:r>
          </w:p>
        </w:tc>
        <w:tc>
          <w:tcPr>
            <w:tcW w:w="720" w:type="dxa"/>
            <w:tcBorders>
              <w:bottom w:val="thinThickThinSmallGap" w:sz="24" w:space="0" w:color="auto"/>
            </w:tcBorders>
          </w:tcPr>
          <w:p w14:paraId="281CC392" w14:textId="77777777" w:rsidR="00461783" w:rsidRPr="0088193B" w:rsidRDefault="00461783" w:rsidP="00461783">
            <w:pPr>
              <w:pStyle w:val="TAC"/>
            </w:pPr>
            <w:r w:rsidRPr="0088193B">
              <w:t>68808</w:t>
            </w:r>
          </w:p>
        </w:tc>
        <w:tc>
          <w:tcPr>
            <w:tcW w:w="720" w:type="dxa"/>
            <w:tcBorders>
              <w:bottom w:val="thinThickThinSmallGap" w:sz="24" w:space="0" w:color="auto"/>
            </w:tcBorders>
          </w:tcPr>
          <w:p w14:paraId="728781D7" w14:textId="77777777" w:rsidR="00461783" w:rsidRPr="0088193B" w:rsidRDefault="00461783" w:rsidP="00461783">
            <w:pPr>
              <w:pStyle w:val="TAC"/>
            </w:pPr>
            <w:r w:rsidRPr="0088193B">
              <w:t>68808</w:t>
            </w:r>
          </w:p>
        </w:tc>
        <w:tc>
          <w:tcPr>
            <w:tcW w:w="720" w:type="dxa"/>
            <w:tcBorders>
              <w:bottom w:val="thinThickThinSmallGap" w:sz="24" w:space="0" w:color="auto"/>
            </w:tcBorders>
          </w:tcPr>
          <w:p w14:paraId="538D1216" w14:textId="77777777" w:rsidR="00461783" w:rsidRPr="0088193B" w:rsidRDefault="00461783" w:rsidP="00461783">
            <w:pPr>
              <w:pStyle w:val="TAC"/>
            </w:pPr>
            <w:r w:rsidRPr="0088193B">
              <w:t>68808</w:t>
            </w:r>
          </w:p>
        </w:tc>
        <w:tc>
          <w:tcPr>
            <w:tcW w:w="720" w:type="dxa"/>
            <w:tcBorders>
              <w:bottom w:val="thinThickThinSmallGap" w:sz="24" w:space="0" w:color="auto"/>
            </w:tcBorders>
          </w:tcPr>
          <w:p w14:paraId="65FBAEEE" w14:textId="77777777" w:rsidR="00461783" w:rsidRPr="0088193B" w:rsidRDefault="00461783" w:rsidP="00461783">
            <w:pPr>
              <w:pStyle w:val="TAC"/>
            </w:pPr>
            <w:r w:rsidRPr="0088193B">
              <w:t>71112</w:t>
            </w:r>
          </w:p>
        </w:tc>
        <w:tc>
          <w:tcPr>
            <w:tcW w:w="720" w:type="dxa"/>
            <w:tcBorders>
              <w:bottom w:val="thinThickThinSmallGap" w:sz="24" w:space="0" w:color="auto"/>
            </w:tcBorders>
          </w:tcPr>
          <w:p w14:paraId="0372D19B" w14:textId="77777777" w:rsidR="00461783" w:rsidRPr="0088193B" w:rsidRDefault="00461783" w:rsidP="00461783">
            <w:pPr>
              <w:pStyle w:val="TAC"/>
            </w:pPr>
            <w:r w:rsidRPr="0088193B">
              <w:t>71112</w:t>
            </w:r>
          </w:p>
        </w:tc>
        <w:tc>
          <w:tcPr>
            <w:tcW w:w="720" w:type="dxa"/>
            <w:tcBorders>
              <w:bottom w:val="thinThickThinSmallGap" w:sz="24" w:space="0" w:color="auto"/>
            </w:tcBorders>
          </w:tcPr>
          <w:p w14:paraId="66DFE56C" w14:textId="77777777" w:rsidR="00461783" w:rsidRPr="0088193B" w:rsidRDefault="00461783" w:rsidP="00461783">
            <w:pPr>
              <w:pStyle w:val="TAC"/>
            </w:pPr>
            <w:r w:rsidRPr="0088193B">
              <w:t>71112</w:t>
            </w:r>
          </w:p>
        </w:tc>
        <w:tc>
          <w:tcPr>
            <w:tcW w:w="720" w:type="dxa"/>
            <w:tcBorders>
              <w:bottom w:val="thinThickThinSmallGap" w:sz="24" w:space="0" w:color="auto"/>
            </w:tcBorders>
          </w:tcPr>
          <w:p w14:paraId="36715054" w14:textId="77777777" w:rsidR="00461783" w:rsidRPr="0088193B" w:rsidRDefault="00461783" w:rsidP="00461783">
            <w:pPr>
              <w:pStyle w:val="TAC"/>
            </w:pPr>
            <w:r w:rsidRPr="0088193B">
              <w:t>73712</w:t>
            </w:r>
          </w:p>
        </w:tc>
        <w:tc>
          <w:tcPr>
            <w:tcW w:w="720" w:type="dxa"/>
            <w:tcBorders>
              <w:bottom w:val="thinThickThinSmallGap" w:sz="24" w:space="0" w:color="auto"/>
            </w:tcBorders>
          </w:tcPr>
          <w:p w14:paraId="3423762A" w14:textId="77777777" w:rsidR="00461783" w:rsidRPr="0088193B" w:rsidRDefault="00461783" w:rsidP="00461783">
            <w:pPr>
              <w:pStyle w:val="TAC"/>
            </w:pPr>
            <w:r w:rsidRPr="0088193B">
              <w:t>73712</w:t>
            </w:r>
          </w:p>
        </w:tc>
        <w:tc>
          <w:tcPr>
            <w:tcW w:w="720" w:type="dxa"/>
            <w:tcBorders>
              <w:bottom w:val="thinThickThinSmallGap" w:sz="24" w:space="0" w:color="auto"/>
            </w:tcBorders>
          </w:tcPr>
          <w:p w14:paraId="4F790651" w14:textId="77777777" w:rsidR="00461783" w:rsidRPr="0088193B" w:rsidRDefault="00461783" w:rsidP="00461783">
            <w:pPr>
              <w:pStyle w:val="TAC"/>
            </w:pPr>
            <w:r w:rsidRPr="0088193B">
              <w:t>75376</w:t>
            </w:r>
          </w:p>
        </w:tc>
      </w:tr>
      <w:tr w:rsidR="00461783" w:rsidRPr="0088193B" w14:paraId="170311FA" w14:textId="77777777" w:rsidTr="00F41E60">
        <w:tc>
          <w:tcPr>
            <w:tcW w:w="720" w:type="dxa"/>
            <w:vMerge w:val="restart"/>
            <w:tcBorders>
              <w:top w:val="thinThickThinSmallGap" w:sz="24" w:space="0" w:color="auto"/>
              <w:right w:val="double" w:sz="4" w:space="0" w:color="auto"/>
            </w:tcBorders>
            <w:vAlign w:val="center"/>
          </w:tcPr>
          <w:p w14:paraId="659C39CD" w14:textId="77777777" w:rsidR="00461783" w:rsidRPr="0088193B" w:rsidRDefault="00461783" w:rsidP="00461783">
            <w:pPr>
              <w:pStyle w:val="TAH"/>
            </w:pPr>
            <w:r w:rsidRPr="0088193B">
              <w:rPr>
                <w:position w:val="-10"/>
              </w:rPr>
              <w:object w:dxaOrig="400" w:dyaOrig="340" w14:anchorId="7A9F4706">
                <v:shape id="_x0000_i3807" type="#_x0000_t75" style="width:20.25pt;height:17.25pt" o:ole="">
                  <v:imagedata r:id="rId598" o:title=""/>
                </v:shape>
                <o:OLEObject Type="Embed" ProgID="Equation.3" ShapeID="_x0000_i3807" DrawAspect="Content" ObjectID="_1799748277" r:id="rId3004"/>
              </w:object>
            </w:r>
          </w:p>
        </w:tc>
        <w:tc>
          <w:tcPr>
            <w:tcW w:w="7200" w:type="dxa"/>
            <w:gridSpan w:val="10"/>
            <w:tcBorders>
              <w:top w:val="thinThickThinSmallGap" w:sz="24" w:space="0" w:color="auto"/>
              <w:left w:val="double" w:sz="4" w:space="0" w:color="auto"/>
            </w:tcBorders>
          </w:tcPr>
          <w:p w14:paraId="35624BCF" w14:textId="77777777" w:rsidR="00461783" w:rsidRPr="0088193B" w:rsidRDefault="00461783" w:rsidP="00461783">
            <w:pPr>
              <w:pStyle w:val="TAH"/>
            </w:pPr>
            <w:r w:rsidRPr="0088193B">
              <w:rPr>
                <w:position w:val="-10"/>
              </w:rPr>
              <w:object w:dxaOrig="480" w:dyaOrig="340" w14:anchorId="4B74BA39">
                <v:shape id="_x0000_i3808" type="#_x0000_t75" style="width:24.75pt;height:17.25pt" o:ole="">
                  <v:imagedata r:id="rId182" o:title=""/>
                </v:shape>
                <o:OLEObject Type="Embed" ProgID="Equation.3" ShapeID="_x0000_i3808" DrawAspect="Content" ObjectID="_1799748278" r:id="rId3005"/>
              </w:object>
            </w:r>
          </w:p>
        </w:tc>
      </w:tr>
      <w:tr w:rsidR="00F41E60" w:rsidRPr="0088193B" w14:paraId="01270956" w14:textId="77777777" w:rsidTr="00F41E60">
        <w:tc>
          <w:tcPr>
            <w:tcW w:w="720" w:type="dxa"/>
            <w:vMerge/>
            <w:tcBorders>
              <w:bottom w:val="double" w:sz="4" w:space="0" w:color="auto"/>
              <w:right w:val="double" w:sz="4" w:space="0" w:color="auto"/>
            </w:tcBorders>
          </w:tcPr>
          <w:p w14:paraId="6BD56C20" w14:textId="77777777" w:rsidR="00461783" w:rsidRPr="0088193B" w:rsidRDefault="00461783" w:rsidP="00461783">
            <w:pPr>
              <w:pStyle w:val="TAH"/>
            </w:pPr>
          </w:p>
        </w:tc>
        <w:tc>
          <w:tcPr>
            <w:tcW w:w="720" w:type="dxa"/>
            <w:tcBorders>
              <w:left w:val="double" w:sz="4" w:space="0" w:color="auto"/>
              <w:bottom w:val="double" w:sz="4" w:space="0" w:color="auto"/>
            </w:tcBorders>
          </w:tcPr>
          <w:p w14:paraId="75A1EC53" w14:textId="77777777" w:rsidR="00461783" w:rsidRPr="0088193B" w:rsidRDefault="00461783" w:rsidP="00461783">
            <w:pPr>
              <w:pStyle w:val="TAH"/>
            </w:pPr>
            <w:r w:rsidRPr="0088193B">
              <w:t>101</w:t>
            </w:r>
          </w:p>
        </w:tc>
        <w:tc>
          <w:tcPr>
            <w:tcW w:w="720" w:type="dxa"/>
            <w:tcBorders>
              <w:bottom w:val="double" w:sz="4" w:space="0" w:color="auto"/>
            </w:tcBorders>
          </w:tcPr>
          <w:p w14:paraId="5FF43126" w14:textId="77777777" w:rsidR="00461783" w:rsidRPr="0088193B" w:rsidRDefault="00461783" w:rsidP="00461783">
            <w:pPr>
              <w:pStyle w:val="TAH"/>
            </w:pPr>
            <w:r w:rsidRPr="0088193B">
              <w:t>102</w:t>
            </w:r>
          </w:p>
        </w:tc>
        <w:tc>
          <w:tcPr>
            <w:tcW w:w="720" w:type="dxa"/>
            <w:tcBorders>
              <w:bottom w:val="double" w:sz="4" w:space="0" w:color="auto"/>
            </w:tcBorders>
          </w:tcPr>
          <w:p w14:paraId="360E6888" w14:textId="77777777" w:rsidR="00461783" w:rsidRPr="0088193B" w:rsidRDefault="00461783" w:rsidP="00461783">
            <w:pPr>
              <w:pStyle w:val="TAH"/>
            </w:pPr>
            <w:r w:rsidRPr="0088193B">
              <w:t>103</w:t>
            </w:r>
          </w:p>
        </w:tc>
        <w:tc>
          <w:tcPr>
            <w:tcW w:w="720" w:type="dxa"/>
            <w:tcBorders>
              <w:bottom w:val="double" w:sz="4" w:space="0" w:color="auto"/>
            </w:tcBorders>
          </w:tcPr>
          <w:p w14:paraId="61CCE832" w14:textId="77777777" w:rsidR="00461783" w:rsidRPr="0088193B" w:rsidRDefault="00461783" w:rsidP="00461783">
            <w:pPr>
              <w:pStyle w:val="TAH"/>
            </w:pPr>
            <w:r w:rsidRPr="0088193B">
              <w:t>104</w:t>
            </w:r>
          </w:p>
        </w:tc>
        <w:tc>
          <w:tcPr>
            <w:tcW w:w="720" w:type="dxa"/>
            <w:tcBorders>
              <w:bottom w:val="double" w:sz="4" w:space="0" w:color="auto"/>
            </w:tcBorders>
          </w:tcPr>
          <w:p w14:paraId="0CF4A840" w14:textId="77777777" w:rsidR="00461783" w:rsidRPr="0088193B" w:rsidRDefault="00461783" w:rsidP="00461783">
            <w:pPr>
              <w:pStyle w:val="TAH"/>
            </w:pPr>
            <w:r w:rsidRPr="0088193B">
              <w:t>105</w:t>
            </w:r>
          </w:p>
        </w:tc>
        <w:tc>
          <w:tcPr>
            <w:tcW w:w="720" w:type="dxa"/>
            <w:tcBorders>
              <w:bottom w:val="double" w:sz="4" w:space="0" w:color="auto"/>
            </w:tcBorders>
          </w:tcPr>
          <w:p w14:paraId="20E749D0" w14:textId="77777777" w:rsidR="00461783" w:rsidRPr="0088193B" w:rsidRDefault="00461783" w:rsidP="00461783">
            <w:pPr>
              <w:pStyle w:val="TAH"/>
            </w:pPr>
            <w:r w:rsidRPr="0088193B">
              <w:t>106</w:t>
            </w:r>
          </w:p>
        </w:tc>
        <w:tc>
          <w:tcPr>
            <w:tcW w:w="720" w:type="dxa"/>
            <w:tcBorders>
              <w:bottom w:val="double" w:sz="4" w:space="0" w:color="auto"/>
            </w:tcBorders>
          </w:tcPr>
          <w:p w14:paraId="64076AA1" w14:textId="77777777" w:rsidR="00461783" w:rsidRPr="0088193B" w:rsidRDefault="00461783" w:rsidP="00461783">
            <w:pPr>
              <w:pStyle w:val="TAH"/>
            </w:pPr>
            <w:r w:rsidRPr="0088193B">
              <w:t>107</w:t>
            </w:r>
          </w:p>
        </w:tc>
        <w:tc>
          <w:tcPr>
            <w:tcW w:w="720" w:type="dxa"/>
            <w:tcBorders>
              <w:bottom w:val="double" w:sz="4" w:space="0" w:color="auto"/>
            </w:tcBorders>
          </w:tcPr>
          <w:p w14:paraId="0B9299ED" w14:textId="77777777" w:rsidR="00461783" w:rsidRPr="0088193B" w:rsidRDefault="00461783" w:rsidP="00461783">
            <w:pPr>
              <w:pStyle w:val="TAH"/>
            </w:pPr>
            <w:r w:rsidRPr="0088193B">
              <w:t>108</w:t>
            </w:r>
          </w:p>
        </w:tc>
        <w:tc>
          <w:tcPr>
            <w:tcW w:w="720" w:type="dxa"/>
            <w:tcBorders>
              <w:bottom w:val="double" w:sz="4" w:space="0" w:color="auto"/>
            </w:tcBorders>
          </w:tcPr>
          <w:p w14:paraId="1227E11B" w14:textId="77777777" w:rsidR="00461783" w:rsidRPr="0088193B" w:rsidRDefault="00461783" w:rsidP="00461783">
            <w:pPr>
              <w:pStyle w:val="TAH"/>
            </w:pPr>
            <w:r w:rsidRPr="0088193B">
              <w:t>109</w:t>
            </w:r>
          </w:p>
        </w:tc>
        <w:tc>
          <w:tcPr>
            <w:tcW w:w="720" w:type="dxa"/>
            <w:tcBorders>
              <w:bottom w:val="double" w:sz="4" w:space="0" w:color="auto"/>
            </w:tcBorders>
          </w:tcPr>
          <w:p w14:paraId="1EF391A4" w14:textId="77777777" w:rsidR="00461783" w:rsidRPr="0088193B" w:rsidRDefault="00461783" w:rsidP="00461783">
            <w:pPr>
              <w:pStyle w:val="TAH"/>
            </w:pPr>
            <w:r w:rsidRPr="0088193B">
              <w:t>110</w:t>
            </w:r>
          </w:p>
        </w:tc>
      </w:tr>
      <w:tr w:rsidR="00F41E60" w:rsidRPr="0088193B" w14:paraId="70DC6DA3" w14:textId="77777777" w:rsidTr="00F41E60">
        <w:tc>
          <w:tcPr>
            <w:tcW w:w="720" w:type="dxa"/>
            <w:tcBorders>
              <w:top w:val="double" w:sz="4" w:space="0" w:color="auto"/>
              <w:right w:val="double" w:sz="4" w:space="0" w:color="auto"/>
            </w:tcBorders>
          </w:tcPr>
          <w:p w14:paraId="519DEA07" w14:textId="77777777" w:rsidR="00461783" w:rsidRPr="0088193B" w:rsidRDefault="00461783" w:rsidP="00461783">
            <w:pPr>
              <w:pStyle w:val="TAC"/>
            </w:pPr>
            <w:r w:rsidRPr="0088193B">
              <w:t>0</w:t>
            </w:r>
          </w:p>
        </w:tc>
        <w:tc>
          <w:tcPr>
            <w:tcW w:w="720" w:type="dxa"/>
            <w:tcBorders>
              <w:top w:val="double" w:sz="4" w:space="0" w:color="auto"/>
              <w:left w:val="double" w:sz="4" w:space="0" w:color="auto"/>
            </w:tcBorders>
          </w:tcPr>
          <w:p w14:paraId="3227FAD1" w14:textId="77777777" w:rsidR="00461783" w:rsidRPr="0088193B" w:rsidRDefault="00461783" w:rsidP="00461783">
            <w:pPr>
              <w:pStyle w:val="TAC"/>
            </w:pPr>
            <w:r w:rsidRPr="0088193B">
              <w:t>2792</w:t>
            </w:r>
          </w:p>
        </w:tc>
        <w:tc>
          <w:tcPr>
            <w:tcW w:w="720" w:type="dxa"/>
            <w:tcBorders>
              <w:top w:val="double" w:sz="4" w:space="0" w:color="auto"/>
            </w:tcBorders>
          </w:tcPr>
          <w:p w14:paraId="42CDF4EC" w14:textId="77777777" w:rsidR="00461783" w:rsidRPr="0088193B" w:rsidRDefault="00461783" w:rsidP="00461783">
            <w:pPr>
              <w:pStyle w:val="TAC"/>
            </w:pPr>
            <w:r w:rsidRPr="0088193B">
              <w:t>2856</w:t>
            </w:r>
          </w:p>
        </w:tc>
        <w:tc>
          <w:tcPr>
            <w:tcW w:w="720" w:type="dxa"/>
            <w:tcBorders>
              <w:top w:val="double" w:sz="4" w:space="0" w:color="auto"/>
            </w:tcBorders>
          </w:tcPr>
          <w:p w14:paraId="7239E922" w14:textId="77777777" w:rsidR="00461783" w:rsidRPr="0088193B" w:rsidRDefault="00461783" w:rsidP="00461783">
            <w:pPr>
              <w:pStyle w:val="TAC"/>
            </w:pPr>
            <w:r w:rsidRPr="0088193B">
              <w:t>2856</w:t>
            </w:r>
          </w:p>
        </w:tc>
        <w:tc>
          <w:tcPr>
            <w:tcW w:w="720" w:type="dxa"/>
            <w:tcBorders>
              <w:top w:val="double" w:sz="4" w:space="0" w:color="auto"/>
            </w:tcBorders>
          </w:tcPr>
          <w:p w14:paraId="32B1B0AB" w14:textId="77777777" w:rsidR="00461783" w:rsidRPr="0088193B" w:rsidRDefault="00461783" w:rsidP="00461783">
            <w:pPr>
              <w:pStyle w:val="TAC"/>
            </w:pPr>
            <w:r w:rsidRPr="0088193B">
              <w:t>2856</w:t>
            </w:r>
          </w:p>
        </w:tc>
        <w:tc>
          <w:tcPr>
            <w:tcW w:w="720" w:type="dxa"/>
            <w:tcBorders>
              <w:top w:val="double" w:sz="4" w:space="0" w:color="auto"/>
            </w:tcBorders>
          </w:tcPr>
          <w:p w14:paraId="65D35893" w14:textId="77777777" w:rsidR="00461783" w:rsidRPr="0088193B" w:rsidRDefault="00461783" w:rsidP="00461783">
            <w:pPr>
              <w:pStyle w:val="TAC"/>
            </w:pPr>
            <w:r w:rsidRPr="0088193B">
              <w:t>2984</w:t>
            </w:r>
          </w:p>
        </w:tc>
        <w:tc>
          <w:tcPr>
            <w:tcW w:w="720" w:type="dxa"/>
            <w:tcBorders>
              <w:top w:val="double" w:sz="4" w:space="0" w:color="auto"/>
            </w:tcBorders>
          </w:tcPr>
          <w:p w14:paraId="77F9F20A" w14:textId="77777777" w:rsidR="00461783" w:rsidRPr="0088193B" w:rsidRDefault="00461783" w:rsidP="00461783">
            <w:pPr>
              <w:pStyle w:val="TAC"/>
            </w:pPr>
            <w:r w:rsidRPr="0088193B">
              <w:t>2984</w:t>
            </w:r>
          </w:p>
        </w:tc>
        <w:tc>
          <w:tcPr>
            <w:tcW w:w="720" w:type="dxa"/>
            <w:tcBorders>
              <w:top w:val="double" w:sz="4" w:space="0" w:color="auto"/>
            </w:tcBorders>
          </w:tcPr>
          <w:p w14:paraId="4AC76663" w14:textId="77777777" w:rsidR="00461783" w:rsidRPr="0088193B" w:rsidRDefault="00461783" w:rsidP="00461783">
            <w:pPr>
              <w:pStyle w:val="TAC"/>
            </w:pPr>
            <w:r w:rsidRPr="0088193B">
              <w:t>2984</w:t>
            </w:r>
          </w:p>
        </w:tc>
        <w:tc>
          <w:tcPr>
            <w:tcW w:w="720" w:type="dxa"/>
            <w:tcBorders>
              <w:top w:val="double" w:sz="4" w:space="0" w:color="auto"/>
            </w:tcBorders>
          </w:tcPr>
          <w:p w14:paraId="5EAFCE70" w14:textId="77777777" w:rsidR="00461783" w:rsidRPr="0088193B" w:rsidRDefault="00461783" w:rsidP="00461783">
            <w:pPr>
              <w:pStyle w:val="TAC"/>
            </w:pPr>
            <w:r w:rsidRPr="0088193B">
              <w:t>2984</w:t>
            </w:r>
          </w:p>
        </w:tc>
        <w:tc>
          <w:tcPr>
            <w:tcW w:w="720" w:type="dxa"/>
            <w:tcBorders>
              <w:top w:val="double" w:sz="4" w:space="0" w:color="auto"/>
            </w:tcBorders>
          </w:tcPr>
          <w:p w14:paraId="198F7CCD" w14:textId="77777777" w:rsidR="00461783" w:rsidRPr="0088193B" w:rsidRDefault="00461783" w:rsidP="00461783">
            <w:pPr>
              <w:pStyle w:val="TAC"/>
            </w:pPr>
            <w:r w:rsidRPr="0088193B">
              <w:t>2984</w:t>
            </w:r>
          </w:p>
        </w:tc>
        <w:tc>
          <w:tcPr>
            <w:tcW w:w="720" w:type="dxa"/>
            <w:tcBorders>
              <w:top w:val="double" w:sz="4" w:space="0" w:color="auto"/>
            </w:tcBorders>
          </w:tcPr>
          <w:p w14:paraId="30B37D58" w14:textId="77777777" w:rsidR="00461783" w:rsidRPr="0088193B" w:rsidRDefault="00461783" w:rsidP="00461783">
            <w:pPr>
              <w:pStyle w:val="TAC"/>
            </w:pPr>
            <w:r w:rsidRPr="0088193B">
              <w:t>3112</w:t>
            </w:r>
          </w:p>
        </w:tc>
      </w:tr>
      <w:tr w:rsidR="00F41E60" w:rsidRPr="0088193B" w14:paraId="6F6F637E" w14:textId="77777777" w:rsidTr="00F41E60">
        <w:tc>
          <w:tcPr>
            <w:tcW w:w="720" w:type="dxa"/>
            <w:tcBorders>
              <w:right w:val="double" w:sz="4" w:space="0" w:color="auto"/>
            </w:tcBorders>
          </w:tcPr>
          <w:p w14:paraId="5366E9CB" w14:textId="77777777" w:rsidR="00461783" w:rsidRPr="0088193B" w:rsidRDefault="00461783" w:rsidP="00461783">
            <w:pPr>
              <w:pStyle w:val="TAC"/>
            </w:pPr>
            <w:r w:rsidRPr="0088193B">
              <w:t>1</w:t>
            </w:r>
          </w:p>
        </w:tc>
        <w:tc>
          <w:tcPr>
            <w:tcW w:w="720" w:type="dxa"/>
            <w:tcBorders>
              <w:left w:val="double" w:sz="4" w:space="0" w:color="auto"/>
            </w:tcBorders>
          </w:tcPr>
          <w:p w14:paraId="2E23FA06" w14:textId="77777777" w:rsidR="00461783" w:rsidRPr="0088193B" w:rsidRDefault="00461783" w:rsidP="00461783">
            <w:pPr>
              <w:pStyle w:val="TAC"/>
            </w:pPr>
            <w:r w:rsidRPr="0088193B">
              <w:t>3752</w:t>
            </w:r>
          </w:p>
        </w:tc>
        <w:tc>
          <w:tcPr>
            <w:tcW w:w="720" w:type="dxa"/>
          </w:tcPr>
          <w:p w14:paraId="353B7386" w14:textId="77777777" w:rsidR="00461783" w:rsidRPr="0088193B" w:rsidRDefault="00461783" w:rsidP="00461783">
            <w:pPr>
              <w:pStyle w:val="TAC"/>
            </w:pPr>
            <w:r w:rsidRPr="0088193B">
              <w:t>3752</w:t>
            </w:r>
          </w:p>
        </w:tc>
        <w:tc>
          <w:tcPr>
            <w:tcW w:w="720" w:type="dxa"/>
          </w:tcPr>
          <w:p w14:paraId="44CBB020" w14:textId="77777777" w:rsidR="00461783" w:rsidRPr="0088193B" w:rsidRDefault="00461783" w:rsidP="00461783">
            <w:pPr>
              <w:pStyle w:val="TAC"/>
            </w:pPr>
            <w:r w:rsidRPr="0088193B">
              <w:t>3752</w:t>
            </w:r>
          </w:p>
        </w:tc>
        <w:tc>
          <w:tcPr>
            <w:tcW w:w="720" w:type="dxa"/>
          </w:tcPr>
          <w:p w14:paraId="55308A4C" w14:textId="77777777" w:rsidR="00461783" w:rsidRPr="0088193B" w:rsidRDefault="00461783" w:rsidP="00461783">
            <w:pPr>
              <w:pStyle w:val="TAC"/>
            </w:pPr>
            <w:r w:rsidRPr="0088193B">
              <w:t>3752</w:t>
            </w:r>
          </w:p>
        </w:tc>
        <w:tc>
          <w:tcPr>
            <w:tcW w:w="720" w:type="dxa"/>
          </w:tcPr>
          <w:p w14:paraId="42367B2C" w14:textId="77777777" w:rsidR="00461783" w:rsidRPr="0088193B" w:rsidRDefault="00461783" w:rsidP="00461783">
            <w:pPr>
              <w:pStyle w:val="TAC"/>
            </w:pPr>
            <w:r w:rsidRPr="0088193B">
              <w:t>3880</w:t>
            </w:r>
          </w:p>
        </w:tc>
        <w:tc>
          <w:tcPr>
            <w:tcW w:w="720" w:type="dxa"/>
          </w:tcPr>
          <w:p w14:paraId="3F202099" w14:textId="77777777" w:rsidR="00461783" w:rsidRPr="0088193B" w:rsidRDefault="00461783" w:rsidP="00461783">
            <w:pPr>
              <w:pStyle w:val="TAC"/>
            </w:pPr>
            <w:r w:rsidRPr="0088193B">
              <w:t>3880</w:t>
            </w:r>
          </w:p>
        </w:tc>
        <w:tc>
          <w:tcPr>
            <w:tcW w:w="720" w:type="dxa"/>
          </w:tcPr>
          <w:p w14:paraId="4E8F70B6" w14:textId="77777777" w:rsidR="00461783" w:rsidRPr="0088193B" w:rsidRDefault="00461783" w:rsidP="00461783">
            <w:pPr>
              <w:pStyle w:val="TAC"/>
            </w:pPr>
            <w:r w:rsidRPr="0088193B">
              <w:t>3880</w:t>
            </w:r>
          </w:p>
        </w:tc>
        <w:tc>
          <w:tcPr>
            <w:tcW w:w="720" w:type="dxa"/>
          </w:tcPr>
          <w:p w14:paraId="6FE3DBDE" w14:textId="77777777" w:rsidR="00461783" w:rsidRPr="0088193B" w:rsidRDefault="00461783" w:rsidP="00461783">
            <w:pPr>
              <w:pStyle w:val="TAC"/>
            </w:pPr>
            <w:r w:rsidRPr="0088193B">
              <w:t>4008</w:t>
            </w:r>
          </w:p>
        </w:tc>
        <w:tc>
          <w:tcPr>
            <w:tcW w:w="720" w:type="dxa"/>
          </w:tcPr>
          <w:p w14:paraId="1376C71E" w14:textId="77777777" w:rsidR="00461783" w:rsidRPr="0088193B" w:rsidRDefault="00461783" w:rsidP="00461783">
            <w:pPr>
              <w:pStyle w:val="TAC"/>
            </w:pPr>
            <w:r w:rsidRPr="0088193B">
              <w:t>4008</w:t>
            </w:r>
          </w:p>
        </w:tc>
        <w:tc>
          <w:tcPr>
            <w:tcW w:w="720" w:type="dxa"/>
          </w:tcPr>
          <w:p w14:paraId="4EC179ED" w14:textId="77777777" w:rsidR="00461783" w:rsidRPr="0088193B" w:rsidRDefault="00461783" w:rsidP="00461783">
            <w:pPr>
              <w:pStyle w:val="TAC"/>
            </w:pPr>
            <w:r w:rsidRPr="0088193B">
              <w:t>4008</w:t>
            </w:r>
          </w:p>
        </w:tc>
      </w:tr>
      <w:tr w:rsidR="00F41E60" w:rsidRPr="0088193B" w14:paraId="3C7BB3FE" w14:textId="77777777" w:rsidTr="00F41E60">
        <w:tc>
          <w:tcPr>
            <w:tcW w:w="720" w:type="dxa"/>
            <w:tcBorders>
              <w:right w:val="double" w:sz="4" w:space="0" w:color="auto"/>
            </w:tcBorders>
          </w:tcPr>
          <w:p w14:paraId="1F48D648" w14:textId="77777777" w:rsidR="00461783" w:rsidRPr="0088193B" w:rsidRDefault="00461783" w:rsidP="00461783">
            <w:pPr>
              <w:pStyle w:val="TAC"/>
            </w:pPr>
            <w:r w:rsidRPr="0088193B">
              <w:t>2</w:t>
            </w:r>
          </w:p>
        </w:tc>
        <w:tc>
          <w:tcPr>
            <w:tcW w:w="720" w:type="dxa"/>
            <w:tcBorders>
              <w:left w:val="double" w:sz="4" w:space="0" w:color="auto"/>
            </w:tcBorders>
          </w:tcPr>
          <w:p w14:paraId="48514539" w14:textId="77777777" w:rsidR="00461783" w:rsidRPr="0088193B" w:rsidRDefault="00461783" w:rsidP="00461783">
            <w:pPr>
              <w:pStyle w:val="TAC"/>
            </w:pPr>
            <w:r w:rsidRPr="0088193B">
              <w:t>4584</w:t>
            </w:r>
          </w:p>
        </w:tc>
        <w:tc>
          <w:tcPr>
            <w:tcW w:w="720" w:type="dxa"/>
          </w:tcPr>
          <w:p w14:paraId="70D976F8" w14:textId="77777777" w:rsidR="00461783" w:rsidRPr="0088193B" w:rsidRDefault="00461783" w:rsidP="00461783">
            <w:pPr>
              <w:pStyle w:val="TAC"/>
            </w:pPr>
            <w:r w:rsidRPr="0088193B">
              <w:t>4584</w:t>
            </w:r>
          </w:p>
        </w:tc>
        <w:tc>
          <w:tcPr>
            <w:tcW w:w="720" w:type="dxa"/>
          </w:tcPr>
          <w:p w14:paraId="61B5EB13" w14:textId="77777777" w:rsidR="00461783" w:rsidRPr="0088193B" w:rsidRDefault="00461783" w:rsidP="00461783">
            <w:pPr>
              <w:pStyle w:val="TAC"/>
            </w:pPr>
            <w:r w:rsidRPr="0088193B">
              <w:t>4584</w:t>
            </w:r>
          </w:p>
        </w:tc>
        <w:tc>
          <w:tcPr>
            <w:tcW w:w="720" w:type="dxa"/>
          </w:tcPr>
          <w:p w14:paraId="1B080FCC" w14:textId="77777777" w:rsidR="00461783" w:rsidRPr="0088193B" w:rsidRDefault="00461783" w:rsidP="00461783">
            <w:pPr>
              <w:pStyle w:val="TAC"/>
            </w:pPr>
            <w:r w:rsidRPr="0088193B">
              <w:t>4584</w:t>
            </w:r>
          </w:p>
        </w:tc>
        <w:tc>
          <w:tcPr>
            <w:tcW w:w="720" w:type="dxa"/>
          </w:tcPr>
          <w:p w14:paraId="1F52BB0F" w14:textId="77777777" w:rsidR="00461783" w:rsidRPr="0088193B" w:rsidRDefault="00461783" w:rsidP="00461783">
            <w:pPr>
              <w:pStyle w:val="TAC"/>
            </w:pPr>
            <w:r w:rsidRPr="0088193B">
              <w:t>4776</w:t>
            </w:r>
          </w:p>
        </w:tc>
        <w:tc>
          <w:tcPr>
            <w:tcW w:w="720" w:type="dxa"/>
          </w:tcPr>
          <w:p w14:paraId="43DEFFE5" w14:textId="77777777" w:rsidR="00461783" w:rsidRPr="0088193B" w:rsidRDefault="00461783" w:rsidP="00461783">
            <w:pPr>
              <w:pStyle w:val="TAC"/>
            </w:pPr>
            <w:r w:rsidRPr="0088193B">
              <w:t>4776</w:t>
            </w:r>
          </w:p>
        </w:tc>
        <w:tc>
          <w:tcPr>
            <w:tcW w:w="720" w:type="dxa"/>
          </w:tcPr>
          <w:p w14:paraId="5D0BDF0A" w14:textId="77777777" w:rsidR="00461783" w:rsidRPr="0088193B" w:rsidRDefault="00461783" w:rsidP="00461783">
            <w:pPr>
              <w:pStyle w:val="TAC"/>
            </w:pPr>
            <w:r w:rsidRPr="0088193B">
              <w:t>4776</w:t>
            </w:r>
          </w:p>
        </w:tc>
        <w:tc>
          <w:tcPr>
            <w:tcW w:w="720" w:type="dxa"/>
          </w:tcPr>
          <w:p w14:paraId="2B785D39" w14:textId="77777777" w:rsidR="00461783" w:rsidRPr="0088193B" w:rsidRDefault="00461783" w:rsidP="00461783">
            <w:pPr>
              <w:pStyle w:val="TAC"/>
            </w:pPr>
            <w:r w:rsidRPr="0088193B">
              <w:t>4776</w:t>
            </w:r>
          </w:p>
        </w:tc>
        <w:tc>
          <w:tcPr>
            <w:tcW w:w="720" w:type="dxa"/>
          </w:tcPr>
          <w:p w14:paraId="439D1E56" w14:textId="77777777" w:rsidR="00461783" w:rsidRPr="0088193B" w:rsidRDefault="00461783" w:rsidP="00461783">
            <w:pPr>
              <w:pStyle w:val="TAC"/>
            </w:pPr>
            <w:r w:rsidRPr="0088193B">
              <w:t>4968</w:t>
            </w:r>
          </w:p>
        </w:tc>
        <w:tc>
          <w:tcPr>
            <w:tcW w:w="720" w:type="dxa"/>
          </w:tcPr>
          <w:p w14:paraId="7DA19FC8" w14:textId="77777777" w:rsidR="00461783" w:rsidRPr="0088193B" w:rsidRDefault="00461783" w:rsidP="00461783">
            <w:pPr>
              <w:pStyle w:val="TAC"/>
            </w:pPr>
            <w:r w:rsidRPr="0088193B">
              <w:t>4968</w:t>
            </w:r>
          </w:p>
        </w:tc>
      </w:tr>
      <w:tr w:rsidR="00F41E60" w:rsidRPr="0088193B" w14:paraId="15FB48B3" w14:textId="77777777" w:rsidTr="00F41E60">
        <w:tc>
          <w:tcPr>
            <w:tcW w:w="720" w:type="dxa"/>
            <w:tcBorders>
              <w:right w:val="double" w:sz="4" w:space="0" w:color="auto"/>
            </w:tcBorders>
          </w:tcPr>
          <w:p w14:paraId="70B4E652" w14:textId="77777777" w:rsidR="00461783" w:rsidRPr="0088193B" w:rsidRDefault="00461783" w:rsidP="00461783">
            <w:pPr>
              <w:pStyle w:val="TAC"/>
            </w:pPr>
            <w:r w:rsidRPr="0088193B">
              <w:t>3</w:t>
            </w:r>
          </w:p>
        </w:tc>
        <w:tc>
          <w:tcPr>
            <w:tcW w:w="720" w:type="dxa"/>
            <w:tcBorders>
              <w:left w:val="double" w:sz="4" w:space="0" w:color="auto"/>
            </w:tcBorders>
          </w:tcPr>
          <w:p w14:paraId="66F4C9D4" w14:textId="77777777" w:rsidR="00461783" w:rsidRPr="0088193B" w:rsidRDefault="00461783" w:rsidP="00461783">
            <w:pPr>
              <w:pStyle w:val="TAC"/>
            </w:pPr>
            <w:r w:rsidRPr="0088193B">
              <w:t>5992</w:t>
            </w:r>
          </w:p>
        </w:tc>
        <w:tc>
          <w:tcPr>
            <w:tcW w:w="720" w:type="dxa"/>
          </w:tcPr>
          <w:p w14:paraId="57EFB589" w14:textId="77777777" w:rsidR="00461783" w:rsidRPr="0088193B" w:rsidRDefault="00461783" w:rsidP="00461783">
            <w:pPr>
              <w:pStyle w:val="TAC"/>
            </w:pPr>
            <w:r w:rsidRPr="0088193B">
              <w:t>5992</w:t>
            </w:r>
          </w:p>
        </w:tc>
        <w:tc>
          <w:tcPr>
            <w:tcW w:w="720" w:type="dxa"/>
          </w:tcPr>
          <w:p w14:paraId="22143BB6" w14:textId="77777777" w:rsidR="00461783" w:rsidRPr="0088193B" w:rsidRDefault="00461783" w:rsidP="00461783">
            <w:pPr>
              <w:pStyle w:val="TAC"/>
            </w:pPr>
            <w:r w:rsidRPr="0088193B">
              <w:t>5992</w:t>
            </w:r>
          </w:p>
        </w:tc>
        <w:tc>
          <w:tcPr>
            <w:tcW w:w="720" w:type="dxa"/>
          </w:tcPr>
          <w:p w14:paraId="7D438104" w14:textId="77777777" w:rsidR="00461783" w:rsidRPr="0088193B" w:rsidRDefault="00461783" w:rsidP="00461783">
            <w:pPr>
              <w:pStyle w:val="TAC"/>
            </w:pPr>
            <w:r w:rsidRPr="0088193B">
              <w:t>5992</w:t>
            </w:r>
          </w:p>
        </w:tc>
        <w:tc>
          <w:tcPr>
            <w:tcW w:w="720" w:type="dxa"/>
          </w:tcPr>
          <w:p w14:paraId="21B976BC" w14:textId="77777777" w:rsidR="00461783" w:rsidRPr="0088193B" w:rsidRDefault="00461783" w:rsidP="00461783">
            <w:pPr>
              <w:pStyle w:val="TAC"/>
            </w:pPr>
            <w:r w:rsidRPr="0088193B">
              <w:t>6200</w:t>
            </w:r>
          </w:p>
        </w:tc>
        <w:tc>
          <w:tcPr>
            <w:tcW w:w="720" w:type="dxa"/>
          </w:tcPr>
          <w:p w14:paraId="630CBC92" w14:textId="77777777" w:rsidR="00461783" w:rsidRPr="0088193B" w:rsidRDefault="00461783" w:rsidP="00461783">
            <w:pPr>
              <w:pStyle w:val="TAC"/>
            </w:pPr>
            <w:r w:rsidRPr="0088193B">
              <w:t>6200</w:t>
            </w:r>
          </w:p>
        </w:tc>
        <w:tc>
          <w:tcPr>
            <w:tcW w:w="720" w:type="dxa"/>
          </w:tcPr>
          <w:p w14:paraId="7AAB28AB" w14:textId="77777777" w:rsidR="00461783" w:rsidRPr="0088193B" w:rsidRDefault="00461783" w:rsidP="00461783">
            <w:pPr>
              <w:pStyle w:val="TAC"/>
            </w:pPr>
            <w:r w:rsidRPr="0088193B">
              <w:t>6200</w:t>
            </w:r>
          </w:p>
        </w:tc>
        <w:tc>
          <w:tcPr>
            <w:tcW w:w="720" w:type="dxa"/>
          </w:tcPr>
          <w:p w14:paraId="13441D16" w14:textId="77777777" w:rsidR="00461783" w:rsidRPr="0088193B" w:rsidRDefault="00461783" w:rsidP="00461783">
            <w:pPr>
              <w:pStyle w:val="TAC"/>
            </w:pPr>
            <w:r w:rsidRPr="0088193B">
              <w:t>6200</w:t>
            </w:r>
          </w:p>
        </w:tc>
        <w:tc>
          <w:tcPr>
            <w:tcW w:w="720" w:type="dxa"/>
          </w:tcPr>
          <w:p w14:paraId="371C9D4D" w14:textId="77777777" w:rsidR="00461783" w:rsidRPr="0088193B" w:rsidRDefault="00461783" w:rsidP="00461783">
            <w:pPr>
              <w:pStyle w:val="TAC"/>
            </w:pPr>
            <w:r w:rsidRPr="0088193B">
              <w:t>6456</w:t>
            </w:r>
          </w:p>
        </w:tc>
        <w:tc>
          <w:tcPr>
            <w:tcW w:w="720" w:type="dxa"/>
          </w:tcPr>
          <w:p w14:paraId="5FCB5150" w14:textId="77777777" w:rsidR="00461783" w:rsidRPr="0088193B" w:rsidRDefault="00461783" w:rsidP="00461783">
            <w:pPr>
              <w:pStyle w:val="TAC"/>
            </w:pPr>
            <w:r w:rsidRPr="0088193B">
              <w:t>6456</w:t>
            </w:r>
          </w:p>
        </w:tc>
      </w:tr>
      <w:tr w:rsidR="00F41E60" w:rsidRPr="0088193B" w14:paraId="16B9D540" w14:textId="77777777" w:rsidTr="00F41E60">
        <w:tc>
          <w:tcPr>
            <w:tcW w:w="720" w:type="dxa"/>
            <w:tcBorders>
              <w:right w:val="double" w:sz="4" w:space="0" w:color="auto"/>
            </w:tcBorders>
          </w:tcPr>
          <w:p w14:paraId="6420BE50" w14:textId="77777777" w:rsidR="00461783" w:rsidRPr="0088193B" w:rsidRDefault="00461783" w:rsidP="00461783">
            <w:pPr>
              <w:pStyle w:val="TAC"/>
            </w:pPr>
            <w:r w:rsidRPr="0088193B">
              <w:t>4</w:t>
            </w:r>
          </w:p>
        </w:tc>
        <w:tc>
          <w:tcPr>
            <w:tcW w:w="720" w:type="dxa"/>
            <w:tcBorders>
              <w:left w:val="double" w:sz="4" w:space="0" w:color="auto"/>
            </w:tcBorders>
          </w:tcPr>
          <w:p w14:paraId="5731E13F" w14:textId="77777777" w:rsidR="00461783" w:rsidRPr="0088193B" w:rsidRDefault="00461783" w:rsidP="00461783">
            <w:pPr>
              <w:pStyle w:val="TAC"/>
            </w:pPr>
            <w:r w:rsidRPr="0088193B">
              <w:t>7224</w:t>
            </w:r>
          </w:p>
        </w:tc>
        <w:tc>
          <w:tcPr>
            <w:tcW w:w="720" w:type="dxa"/>
          </w:tcPr>
          <w:p w14:paraId="2F9B1417" w14:textId="77777777" w:rsidR="00461783" w:rsidRPr="0088193B" w:rsidRDefault="00461783" w:rsidP="00461783">
            <w:pPr>
              <w:pStyle w:val="TAC"/>
            </w:pPr>
            <w:r w:rsidRPr="0088193B">
              <w:t>7224</w:t>
            </w:r>
          </w:p>
        </w:tc>
        <w:tc>
          <w:tcPr>
            <w:tcW w:w="720" w:type="dxa"/>
          </w:tcPr>
          <w:p w14:paraId="6B5E86E7" w14:textId="77777777" w:rsidR="00461783" w:rsidRPr="0088193B" w:rsidRDefault="00461783" w:rsidP="00461783">
            <w:pPr>
              <w:pStyle w:val="TAC"/>
            </w:pPr>
            <w:r w:rsidRPr="0088193B">
              <w:t>7480</w:t>
            </w:r>
          </w:p>
        </w:tc>
        <w:tc>
          <w:tcPr>
            <w:tcW w:w="720" w:type="dxa"/>
          </w:tcPr>
          <w:p w14:paraId="246A2FE0" w14:textId="77777777" w:rsidR="00461783" w:rsidRPr="0088193B" w:rsidRDefault="00461783" w:rsidP="00461783">
            <w:pPr>
              <w:pStyle w:val="TAC"/>
            </w:pPr>
            <w:r w:rsidRPr="0088193B">
              <w:t>7480</w:t>
            </w:r>
          </w:p>
        </w:tc>
        <w:tc>
          <w:tcPr>
            <w:tcW w:w="720" w:type="dxa"/>
          </w:tcPr>
          <w:p w14:paraId="18BB63D8" w14:textId="77777777" w:rsidR="00461783" w:rsidRPr="0088193B" w:rsidRDefault="00461783" w:rsidP="00461783">
            <w:pPr>
              <w:pStyle w:val="TAC"/>
            </w:pPr>
            <w:r w:rsidRPr="0088193B">
              <w:t>7480</w:t>
            </w:r>
          </w:p>
        </w:tc>
        <w:tc>
          <w:tcPr>
            <w:tcW w:w="720" w:type="dxa"/>
          </w:tcPr>
          <w:p w14:paraId="67F2032C" w14:textId="77777777" w:rsidR="00461783" w:rsidRPr="0088193B" w:rsidRDefault="00461783" w:rsidP="00461783">
            <w:pPr>
              <w:pStyle w:val="TAC"/>
            </w:pPr>
            <w:r w:rsidRPr="0088193B">
              <w:t>7480</w:t>
            </w:r>
          </w:p>
        </w:tc>
        <w:tc>
          <w:tcPr>
            <w:tcW w:w="720" w:type="dxa"/>
          </w:tcPr>
          <w:p w14:paraId="4A70A78B" w14:textId="77777777" w:rsidR="00461783" w:rsidRPr="0088193B" w:rsidRDefault="00461783" w:rsidP="00461783">
            <w:pPr>
              <w:pStyle w:val="TAC"/>
            </w:pPr>
            <w:r w:rsidRPr="0088193B">
              <w:t>7736</w:t>
            </w:r>
          </w:p>
        </w:tc>
        <w:tc>
          <w:tcPr>
            <w:tcW w:w="720" w:type="dxa"/>
          </w:tcPr>
          <w:p w14:paraId="5ED8634D" w14:textId="77777777" w:rsidR="00461783" w:rsidRPr="0088193B" w:rsidRDefault="00461783" w:rsidP="00461783">
            <w:pPr>
              <w:pStyle w:val="TAC"/>
            </w:pPr>
            <w:r w:rsidRPr="0088193B">
              <w:t>7736</w:t>
            </w:r>
          </w:p>
        </w:tc>
        <w:tc>
          <w:tcPr>
            <w:tcW w:w="720" w:type="dxa"/>
          </w:tcPr>
          <w:p w14:paraId="2E6658B7" w14:textId="77777777" w:rsidR="00461783" w:rsidRPr="0088193B" w:rsidRDefault="00461783" w:rsidP="00461783">
            <w:pPr>
              <w:pStyle w:val="TAC"/>
            </w:pPr>
            <w:r w:rsidRPr="0088193B">
              <w:t>7736</w:t>
            </w:r>
          </w:p>
        </w:tc>
        <w:tc>
          <w:tcPr>
            <w:tcW w:w="720" w:type="dxa"/>
          </w:tcPr>
          <w:p w14:paraId="276632DB" w14:textId="77777777" w:rsidR="00461783" w:rsidRPr="0088193B" w:rsidRDefault="00461783" w:rsidP="00461783">
            <w:pPr>
              <w:pStyle w:val="TAC"/>
            </w:pPr>
            <w:r w:rsidRPr="0088193B">
              <w:t>7992</w:t>
            </w:r>
          </w:p>
        </w:tc>
      </w:tr>
      <w:tr w:rsidR="00F41E60" w:rsidRPr="0088193B" w14:paraId="0464CD8F" w14:textId="77777777" w:rsidTr="00F41E60">
        <w:tc>
          <w:tcPr>
            <w:tcW w:w="720" w:type="dxa"/>
            <w:tcBorders>
              <w:right w:val="double" w:sz="4" w:space="0" w:color="auto"/>
            </w:tcBorders>
          </w:tcPr>
          <w:p w14:paraId="7236BBFC" w14:textId="77777777" w:rsidR="00461783" w:rsidRPr="0088193B" w:rsidRDefault="00461783" w:rsidP="00461783">
            <w:pPr>
              <w:pStyle w:val="TAC"/>
            </w:pPr>
            <w:r w:rsidRPr="0088193B">
              <w:t>5</w:t>
            </w:r>
          </w:p>
        </w:tc>
        <w:tc>
          <w:tcPr>
            <w:tcW w:w="720" w:type="dxa"/>
            <w:tcBorders>
              <w:left w:val="double" w:sz="4" w:space="0" w:color="auto"/>
            </w:tcBorders>
          </w:tcPr>
          <w:p w14:paraId="38D6942E" w14:textId="77777777" w:rsidR="00461783" w:rsidRPr="0088193B" w:rsidRDefault="00461783" w:rsidP="00461783">
            <w:pPr>
              <w:pStyle w:val="TAC"/>
            </w:pPr>
            <w:r w:rsidRPr="0088193B">
              <w:t>8760</w:t>
            </w:r>
          </w:p>
        </w:tc>
        <w:tc>
          <w:tcPr>
            <w:tcW w:w="720" w:type="dxa"/>
          </w:tcPr>
          <w:p w14:paraId="1AFF7644" w14:textId="77777777" w:rsidR="00461783" w:rsidRPr="0088193B" w:rsidRDefault="00461783" w:rsidP="00461783">
            <w:pPr>
              <w:pStyle w:val="TAC"/>
            </w:pPr>
            <w:r w:rsidRPr="0088193B">
              <w:t>9144</w:t>
            </w:r>
          </w:p>
        </w:tc>
        <w:tc>
          <w:tcPr>
            <w:tcW w:w="720" w:type="dxa"/>
          </w:tcPr>
          <w:p w14:paraId="5568C21A" w14:textId="77777777" w:rsidR="00461783" w:rsidRPr="0088193B" w:rsidRDefault="00461783" w:rsidP="00461783">
            <w:pPr>
              <w:pStyle w:val="TAC"/>
            </w:pPr>
            <w:r w:rsidRPr="0088193B">
              <w:t>9144</w:t>
            </w:r>
          </w:p>
        </w:tc>
        <w:tc>
          <w:tcPr>
            <w:tcW w:w="720" w:type="dxa"/>
          </w:tcPr>
          <w:p w14:paraId="2EEB5083" w14:textId="77777777" w:rsidR="00461783" w:rsidRPr="0088193B" w:rsidRDefault="00461783" w:rsidP="00461783">
            <w:pPr>
              <w:pStyle w:val="TAC"/>
            </w:pPr>
            <w:r w:rsidRPr="0088193B">
              <w:t>9144</w:t>
            </w:r>
          </w:p>
        </w:tc>
        <w:tc>
          <w:tcPr>
            <w:tcW w:w="720" w:type="dxa"/>
          </w:tcPr>
          <w:p w14:paraId="147C8F1A" w14:textId="77777777" w:rsidR="00461783" w:rsidRPr="0088193B" w:rsidRDefault="00461783" w:rsidP="00461783">
            <w:pPr>
              <w:pStyle w:val="TAC"/>
            </w:pPr>
            <w:r w:rsidRPr="0088193B">
              <w:t>9144</w:t>
            </w:r>
          </w:p>
        </w:tc>
        <w:tc>
          <w:tcPr>
            <w:tcW w:w="720" w:type="dxa"/>
          </w:tcPr>
          <w:p w14:paraId="098AA64D" w14:textId="77777777" w:rsidR="00461783" w:rsidRPr="0088193B" w:rsidRDefault="00461783" w:rsidP="00461783">
            <w:pPr>
              <w:pStyle w:val="TAC"/>
            </w:pPr>
            <w:r w:rsidRPr="0088193B">
              <w:t>9528</w:t>
            </w:r>
          </w:p>
        </w:tc>
        <w:tc>
          <w:tcPr>
            <w:tcW w:w="720" w:type="dxa"/>
          </w:tcPr>
          <w:p w14:paraId="271A80E3" w14:textId="77777777" w:rsidR="00461783" w:rsidRPr="0088193B" w:rsidRDefault="00461783" w:rsidP="00461783">
            <w:pPr>
              <w:pStyle w:val="TAC"/>
            </w:pPr>
            <w:r w:rsidRPr="0088193B">
              <w:t>9528</w:t>
            </w:r>
          </w:p>
        </w:tc>
        <w:tc>
          <w:tcPr>
            <w:tcW w:w="720" w:type="dxa"/>
          </w:tcPr>
          <w:p w14:paraId="3ECF3EAF" w14:textId="77777777" w:rsidR="00461783" w:rsidRPr="0088193B" w:rsidRDefault="00461783" w:rsidP="00461783">
            <w:pPr>
              <w:pStyle w:val="TAC"/>
            </w:pPr>
            <w:r w:rsidRPr="0088193B">
              <w:t>9528</w:t>
            </w:r>
          </w:p>
        </w:tc>
        <w:tc>
          <w:tcPr>
            <w:tcW w:w="720" w:type="dxa"/>
          </w:tcPr>
          <w:p w14:paraId="2FA49E96" w14:textId="77777777" w:rsidR="00461783" w:rsidRPr="0088193B" w:rsidRDefault="00461783" w:rsidP="00461783">
            <w:pPr>
              <w:pStyle w:val="TAC"/>
            </w:pPr>
            <w:r w:rsidRPr="0088193B">
              <w:t>9528</w:t>
            </w:r>
          </w:p>
        </w:tc>
        <w:tc>
          <w:tcPr>
            <w:tcW w:w="720" w:type="dxa"/>
          </w:tcPr>
          <w:p w14:paraId="5964A041" w14:textId="77777777" w:rsidR="00461783" w:rsidRPr="0088193B" w:rsidRDefault="00461783" w:rsidP="00461783">
            <w:pPr>
              <w:pStyle w:val="TAC"/>
            </w:pPr>
            <w:r w:rsidRPr="0088193B">
              <w:t>9528</w:t>
            </w:r>
          </w:p>
        </w:tc>
      </w:tr>
      <w:tr w:rsidR="00F41E60" w:rsidRPr="0088193B" w14:paraId="52C674A2" w14:textId="77777777" w:rsidTr="00F41E60">
        <w:tc>
          <w:tcPr>
            <w:tcW w:w="720" w:type="dxa"/>
            <w:tcBorders>
              <w:right w:val="double" w:sz="4" w:space="0" w:color="auto"/>
            </w:tcBorders>
          </w:tcPr>
          <w:p w14:paraId="2A2EA8AA" w14:textId="77777777" w:rsidR="00461783" w:rsidRPr="0088193B" w:rsidRDefault="00461783" w:rsidP="00461783">
            <w:pPr>
              <w:pStyle w:val="TAC"/>
            </w:pPr>
            <w:r w:rsidRPr="0088193B">
              <w:t>6</w:t>
            </w:r>
          </w:p>
        </w:tc>
        <w:tc>
          <w:tcPr>
            <w:tcW w:w="720" w:type="dxa"/>
            <w:tcBorders>
              <w:left w:val="double" w:sz="4" w:space="0" w:color="auto"/>
            </w:tcBorders>
          </w:tcPr>
          <w:p w14:paraId="5B0940B2" w14:textId="77777777" w:rsidR="00461783" w:rsidRPr="0088193B" w:rsidRDefault="00461783" w:rsidP="00461783">
            <w:pPr>
              <w:pStyle w:val="TAC"/>
            </w:pPr>
            <w:r w:rsidRPr="0088193B">
              <w:t>10680</w:t>
            </w:r>
          </w:p>
        </w:tc>
        <w:tc>
          <w:tcPr>
            <w:tcW w:w="720" w:type="dxa"/>
          </w:tcPr>
          <w:p w14:paraId="0D03DCAF" w14:textId="77777777" w:rsidR="00461783" w:rsidRPr="0088193B" w:rsidRDefault="00461783" w:rsidP="00461783">
            <w:pPr>
              <w:pStyle w:val="TAC"/>
            </w:pPr>
            <w:r w:rsidRPr="0088193B">
              <w:t>10680</w:t>
            </w:r>
          </w:p>
        </w:tc>
        <w:tc>
          <w:tcPr>
            <w:tcW w:w="720" w:type="dxa"/>
          </w:tcPr>
          <w:p w14:paraId="6835EE41" w14:textId="77777777" w:rsidR="00461783" w:rsidRPr="0088193B" w:rsidRDefault="00461783" w:rsidP="00461783">
            <w:pPr>
              <w:pStyle w:val="TAC"/>
            </w:pPr>
            <w:r w:rsidRPr="0088193B">
              <w:t>10680</w:t>
            </w:r>
          </w:p>
        </w:tc>
        <w:tc>
          <w:tcPr>
            <w:tcW w:w="720" w:type="dxa"/>
          </w:tcPr>
          <w:p w14:paraId="780214CB" w14:textId="77777777" w:rsidR="00461783" w:rsidRPr="0088193B" w:rsidRDefault="00461783" w:rsidP="00461783">
            <w:pPr>
              <w:pStyle w:val="TAC"/>
            </w:pPr>
            <w:r w:rsidRPr="0088193B">
              <w:t>10680</w:t>
            </w:r>
          </w:p>
        </w:tc>
        <w:tc>
          <w:tcPr>
            <w:tcW w:w="720" w:type="dxa"/>
          </w:tcPr>
          <w:p w14:paraId="02E4A025" w14:textId="77777777" w:rsidR="00461783" w:rsidRPr="0088193B" w:rsidRDefault="00461783" w:rsidP="00461783">
            <w:pPr>
              <w:pStyle w:val="TAC"/>
            </w:pPr>
            <w:r w:rsidRPr="0088193B">
              <w:t>11064</w:t>
            </w:r>
          </w:p>
        </w:tc>
        <w:tc>
          <w:tcPr>
            <w:tcW w:w="720" w:type="dxa"/>
          </w:tcPr>
          <w:p w14:paraId="17E04A3D" w14:textId="77777777" w:rsidR="00461783" w:rsidRPr="0088193B" w:rsidRDefault="00461783" w:rsidP="00461783">
            <w:pPr>
              <w:pStyle w:val="TAC"/>
            </w:pPr>
            <w:r w:rsidRPr="0088193B">
              <w:t>11064</w:t>
            </w:r>
          </w:p>
        </w:tc>
        <w:tc>
          <w:tcPr>
            <w:tcW w:w="720" w:type="dxa"/>
          </w:tcPr>
          <w:p w14:paraId="128CD2BE" w14:textId="77777777" w:rsidR="00461783" w:rsidRPr="0088193B" w:rsidRDefault="00461783" w:rsidP="00461783">
            <w:pPr>
              <w:pStyle w:val="TAC"/>
            </w:pPr>
            <w:r w:rsidRPr="0088193B">
              <w:t>11064</w:t>
            </w:r>
          </w:p>
        </w:tc>
        <w:tc>
          <w:tcPr>
            <w:tcW w:w="720" w:type="dxa"/>
          </w:tcPr>
          <w:p w14:paraId="3F7D7F91" w14:textId="77777777" w:rsidR="00461783" w:rsidRPr="0088193B" w:rsidRDefault="00461783" w:rsidP="00461783">
            <w:pPr>
              <w:pStyle w:val="TAC"/>
            </w:pPr>
            <w:r w:rsidRPr="0088193B">
              <w:t>11448</w:t>
            </w:r>
          </w:p>
        </w:tc>
        <w:tc>
          <w:tcPr>
            <w:tcW w:w="720" w:type="dxa"/>
          </w:tcPr>
          <w:p w14:paraId="4C93AE86" w14:textId="77777777" w:rsidR="00461783" w:rsidRPr="0088193B" w:rsidRDefault="00461783" w:rsidP="00461783">
            <w:pPr>
              <w:pStyle w:val="TAC"/>
            </w:pPr>
            <w:r w:rsidRPr="0088193B">
              <w:t>11448</w:t>
            </w:r>
          </w:p>
        </w:tc>
        <w:tc>
          <w:tcPr>
            <w:tcW w:w="720" w:type="dxa"/>
          </w:tcPr>
          <w:p w14:paraId="589B2425" w14:textId="77777777" w:rsidR="00461783" w:rsidRPr="0088193B" w:rsidRDefault="00461783" w:rsidP="00461783">
            <w:pPr>
              <w:pStyle w:val="TAC"/>
            </w:pPr>
            <w:r w:rsidRPr="0088193B">
              <w:t>11448</w:t>
            </w:r>
          </w:p>
        </w:tc>
      </w:tr>
      <w:tr w:rsidR="00F41E60" w:rsidRPr="0088193B" w14:paraId="7C5072AA" w14:textId="77777777" w:rsidTr="00F41E60">
        <w:tc>
          <w:tcPr>
            <w:tcW w:w="720" w:type="dxa"/>
            <w:tcBorders>
              <w:right w:val="double" w:sz="4" w:space="0" w:color="auto"/>
            </w:tcBorders>
          </w:tcPr>
          <w:p w14:paraId="227558D9" w14:textId="77777777" w:rsidR="00461783" w:rsidRPr="0088193B" w:rsidRDefault="00461783" w:rsidP="00461783">
            <w:pPr>
              <w:pStyle w:val="TAC"/>
            </w:pPr>
            <w:r w:rsidRPr="0088193B">
              <w:t>7</w:t>
            </w:r>
          </w:p>
        </w:tc>
        <w:tc>
          <w:tcPr>
            <w:tcW w:w="720" w:type="dxa"/>
            <w:tcBorders>
              <w:left w:val="double" w:sz="4" w:space="0" w:color="auto"/>
            </w:tcBorders>
          </w:tcPr>
          <w:p w14:paraId="0ADE4930" w14:textId="77777777" w:rsidR="00461783" w:rsidRPr="0088193B" w:rsidRDefault="00461783" w:rsidP="00461783">
            <w:pPr>
              <w:pStyle w:val="TAC"/>
            </w:pPr>
            <w:r w:rsidRPr="0088193B">
              <w:t>12216</w:t>
            </w:r>
          </w:p>
        </w:tc>
        <w:tc>
          <w:tcPr>
            <w:tcW w:w="720" w:type="dxa"/>
          </w:tcPr>
          <w:p w14:paraId="0CAA6D70" w14:textId="77777777" w:rsidR="00461783" w:rsidRPr="0088193B" w:rsidRDefault="00461783" w:rsidP="00461783">
            <w:pPr>
              <w:pStyle w:val="TAC"/>
            </w:pPr>
            <w:r w:rsidRPr="0088193B">
              <w:t>12576</w:t>
            </w:r>
          </w:p>
        </w:tc>
        <w:tc>
          <w:tcPr>
            <w:tcW w:w="720" w:type="dxa"/>
          </w:tcPr>
          <w:p w14:paraId="0135219B" w14:textId="77777777" w:rsidR="00461783" w:rsidRPr="0088193B" w:rsidRDefault="00461783" w:rsidP="00461783">
            <w:pPr>
              <w:pStyle w:val="TAC"/>
            </w:pPr>
            <w:r w:rsidRPr="0088193B">
              <w:t>12576</w:t>
            </w:r>
          </w:p>
        </w:tc>
        <w:tc>
          <w:tcPr>
            <w:tcW w:w="720" w:type="dxa"/>
          </w:tcPr>
          <w:p w14:paraId="6E56E876" w14:textId="77777777" w:rsidR="00461783" w:rsidRPr="0088193B" w:rsidRDefault="00461783" w:rsidP="00461783">
            <w:pPr>
              <w:pStyle w:val="TAC"/>
            </w:pPr>
            <w:r w:rsidRPr="0088193B">
              <w:t>12576</w:t>
            </w:r>
          </w:p>
        </w:tc>
        <w:tc>
          <w:tcPr>
            <w:tcW w:w="720" w:type="dxa"/>
          </w:tcPr>
          <w:p w14:paraId="1720D6B4" w14:textId="77777777" w:rsidR="00461783" w:rsidRPr="0088193B" w:rsidRDefault="00461783" w:rsidP="00461783">
            <w:pPr>
              <w:pStyle w:val="TAC"/>
            </w:pPr>
            <w:r w:rsidRPr="0088193B">
              <w:t>12960</w:t>
            </w:r>
          </w:p>
        </w:tc>
        <w:tc>
          <w:tcPr>
            <w:tcW w:w="720" w:type="dxa"/>
          </w:tcPr>
          <w:p w14:paraId="61D982B1" w14:textId="77777777" w:rsidR="00461783" w:rsidRPr="0088193B" w:rsidRDefault="00461783" w:rsidP="00461783">
            <w:pPr>
              <w:pStyle w:val="TAC"/>
            </w:pPr>
            <w:r w:rsidRPr="0088193B">
              <w:t>12960</w:t>
            </w:r>
          </w:p>
        </w:tc>
        <w:tc>
          <w:tcPr>
            <w:tcW w:w="720" w:type="dxa"/>
          </w:tcPr>
          <w:p w14:paraId="7077AF31" w14:textId="77777777" w:rsidR="00461783" w:rsidRPr="0088193B" w:rsidRDefault="00461783" w:rsidP="00461783">
            <w:pPr>
              <w:pStyle w:val="TAC"/>
            </w:pPr>
            <w:r w:rsidRPr="0088193B">
              <w:t>12960</w:t>
            </w:r>
          </w:p>
        </w:tc>
        <w:tc>
          <w:tcPr>
            <w:tcW w:w="720" w:type="dxa"/>
          </w:tcPr>
          <w:p w14:paraId="3A88E469" w14:textId="77777777" w:rsidR="00461783" w:rsidRPr="0088193B" w:rsidRDefault="00461783" w:rsidP="00461783">
            <w:pPr>
              <w:pStyle w:val="TAC"/>
            </w:pPr>
            <w:r w:rsidRPr="0088193B">
              <w:t>12960</w:t>
            </w:r>
          </w:p>
        </w:tc>
        <w:tc>
          <w:tcPr>
            <w:tcW w:w="720" w:type="dxa"/>
          </w:tcPr>
          <w:p w14:paraId="30AF627E" w14:textId="77777777" w:rsidR="00461783" w:rsidRPr="0088193B" w:rsidRDefault="00461783" w:rsidP="00461783">
            <w:pPr>
              <w:pStyle w:val="TAC"/>
            </w:pPr>
            <w:r w:rsidRPr="0088193B">
              <w:t>13536</w:t>
            </w:r>
          </w:p>
        </w:tc>
        <w:tc>
          <w:tcPr>
            <w:tcW w:w="720" w:type="dxa"/>
          </w:tcPr>
          <w:p w14:paraId="53624727" w14:textId="77777777" w:rsidR="00461783" w:rsidRPr="0088193B" w:rsidRDefault="00461783" w:rsidP="00461783">
            <w:pPr>
              <w:pStyle w:val="TAC"/>
            </w:pPr>
            <w:r w:rsidRPr="0088193B">
              <w:t>13536</w:t>
            </w:r>
          </w:p>
        </w:tc>
      </w:tr>
      <w:tr w:rsidR="00F41E60" w:rsidRPr="0088193B" w14:paraId="7A5B4E9C" w14:textId="77777777" w:rsidTr="00F41E60">
        <w:tc>
          <w:tcPr>
            <w:tcW w:w="720" w:type="dxa"/>
            <w:tcBorders>
              <w:right w:val="double" w:sz="4" w:space="0" w:color="auto"/>
            </w:tcBorders>
          </w:tcPr>
          <w:p w14:paraId="354BD93F" w14:textId="77777777" w:rsidR="00461783" w:rsidRPr="0088193B" w:rsidRDefault="00461783" w:rsidP="00461783">
            <w:pPr>
              <w:pStyle w:val="TAC"/>
            </w:pPr>
            <w:r w:rsidRPr="0088193B">
              <w:t>8</w:t>
            </w:r>
          </w:p>
        </w:tc>
        <w:tc>
          <w:tcPr>
            <w:tcW w:w="720" w:type="dxa"/>
            <w:tcBorders>
              <w:left w:val="double" w:sz="4" w:space="0" w:color="auto"/>
            </w:tcBorders>
          </w:tcPr>
          <w:p w14:paraId="39DA1889" w14:textId="77777777" w:rsidR="00461783" w:rsidRPr="0088193B" w:rsidRDefault="00461783" w:rsidP="00461783">
            <w:pPr>
              <w:pStyle w:val="TAC"/>
            </w:pPr>
            <w:r w:rsidRPr="0088193B">
              <w:t>14112</w:t>
            </w:r>
          </w:p>
        </w:tc>
        <w:tc>
          <w:tcPr>
            <w:tcW w:w="720" w:type="dxa"/>
          </w:tcPr>
          <w:p w14:paraId="7EEC00A7" w14:textId="77777777" w:rsidR="00461783" w:rsidRPr="0088193B" w:rsidRDefault="00461783" w:rsidP="00461783">
            <w:pPr>
              <w:pStyle w:val="TAC"/>
            </w:pPr>
            <w:r w:rsidRPr="0088193B">
              <w:t>14112</w:t>
            </w:r>
          </w:p>
        </w:tc>
        <w:tc>
          <w:tcPr>
            <w:tcW w:w="720" w:type="dxa"/>
          </w:tcPr>
          <w:p w14:paraId="3EE21269" w14:textId="77777777" w:rsidR="00461783" w:rsidRPr="0088193B" w:rsidRDefault="00461783" w:rsidP="00461783">
            <w:pPr>
              <w:pStyle w:val="TAC"/>
            </w:pPr>
            <w:r w:rsidRPr="0088193B">
              <w:t>14688</w:t>
            </w:r>
          </w:p>
        </w:tc>
        <w:tc>
          <w:tcPr>
            <w:tcW w:w="720" w:type="dxa"/>
          </w:tcPr>
          <w:p w14:paraId="01E916D9" w14:textId="77777777" w:rsidR="00461783" w:rsidRPr="0088193B" w:rsidRDefault="00461783" w:rsidP="00461783">
            <w:pPr>
              <w:pStyle w:val="TAC"/>
            </w:pPr>
            <w:r w:rsidRPr="0088193B">
              <w:t>14688</w:t>
            </w:r>
          </w:p>
        </w:tc>
        <w:tc>
          <w:tcPr>
            <w:tcW w:w="720" w:type="dxa"/>
          </w:tcPr>
          <w:p w14:paraId="661E27FF" w14:textId="77777777" w:rsidR="00461783" w:rsidRPr="0088193B" w:rsidRDefault="00461783" w:rsidP="00461783">
            <w:pPr>
              <w:pStyle w:val="TAC"/>
            </w:pPr>
            <w:r w:rsidRPr="0088193B">
              <w:t>14688</w:t>
            </w:r>
          </w:p>
        </w:tc>
        <w:tc>
          <w:tcPr>
            <w:tcW w:w="720" w:type="dxa"/>
          </w:tcPr>
          <w:p w14:paraId="2DF13F13" w14:textId="77777777" w:rsidR="00461783" w:rsidRPr="0088193B" w:rsidRDefault="00461783" w:rsidP="00461783">
            <w:pPr>
              <w:pStyle w:val="TAC"/>
            </w:pPr>
            <w:r w:rsidRPr="0088193B">
              <w:t>14688</w:t>
            </w:r>
          </w:p>
        </w:tc>
        <w:tc>
          <w:tcPr>
            <w:tcW w:w="720" w:type="dxa"/>
          </w:tcPr>
          <w:p w14:paraId="1B0D99CA" w14:textId="77777777" w:rsidR="00461783" w:rsidRPr="0088193B" w:rsidRDefault="00461783" w:rsidP="00461783">
            <w:pPr>
              <w:pStyle w:val="TAC"/>
            </w:pPr>
            <w:r w:rsidRPr="0088193B">
              <w:t>15264</w:t>
            </w:r>
          </w:p>
        </w:tc>
        <w:tc>
          <w:tcPr>
            <w:tcW w:w="720" w:type="dxa"/>
          </w:tcPr>
          <w:p w14:paraId="73D1A4B5" w14:textId="77777777" w:rsidR="00461783" w:rsidRPr="0088193B" w:rsidRDefault="00461783" w:rsidP="00461783">
            <w:pPr>
              <w:pStyle w:val="TAC"/>
            </w:pPr>
            <w:r w:rsidRPr="0088193B">
              <w:t>15264</w:t>
            </w:r>
          </w:p>
        </w:tc>
        <w:tc>
          <w:tcPr>
            <w:tcW w:w="720" w:type="dxa"/>
          </w:tcPr>
          <w:p w14:paraId="4CA8BB26" w14:textId="77777777" w:rsidR="00461783" w:rsidRPr="0088193B" w:rsidRDefault="00461783" w:rsidP="00461783">
            <w:pPr>
              <w:pStyle w:val="TAC"/>
            </w:pPr>
            <w:r w:rsidRPr="0088193B">
              <w:t>15264</w:t>
            </w:r>
          </w:p>
        </w:tc>
        <w:tc>
          <w:tcPr>
            <w:tcW w:w="720" w:type="dxa"/>
          </w:tcPr>
          <w:p w14:paraId="00208357" w14:textId="77777777" w:rsidR="00461783" w:rsidRPr="0088193B" w:rsidRDefault="00461783" w:rsidP="00461783">
            <w:pPr>
              <w:pStyle w:val="TAC"/>
            </w:pPr>
            <w:r w:rsidRPr="0088193B">
              <w:t>15264</w:t>
            </w:r>
          </w:p>
        </w:tc>
      </w:tr>
      <w:tr w:rsidR="00F41E60" w:rsidRPr="0088193B" w14:paraId="299B4A0F" w14:textId="77777777" w:rsidTr="00F41E60">
        <w:tc>
          <w:tcPr>
            <w:tcW w:w="720" w:type="dxa"/>
            <w:tcBorders>
              <w:right w:val="double" w:sz="4" w:space="0" w:color="auto"/>
            </w:tcBorders>
          </w:tcPr>
          <w:p w14:paraId="1BE3A4BF" w14:textId="77777777" w:rsidR="00461783" w:rsidRPr="0088193B" w:rsidRDefault="00461783" w:rsidP="00461783">
            <w:pPr>
              <w:pStyle w:val="TAC"/>
            </w:pPr>
            <w:r w:rsidRPr="0088193B">
              <w:t>9</w:t>
            </w:r>
          </w:p>
        </w:tc>
        <w:tc>
          <w:tcPr>
            <w:tcW w:w="720" w:type="dxa"/>
            <w:tcBorders>
              <w:left w:val="double" w:sz="4" w:space="0" w:color="auto"/>
            </w:tcBorders>
          </w:tcPr>
          <w:p w14:paraId="0733EECF" w14:textId="77777777" w:rsidR="00461783" w:rsidRPr="0088193B" w:rsidRDefault="00461783" w:rsidP="00461783">
            <w:pPr>
              <w:pStyle w:val="TAC"/>
            </w:pPr>
            <w:r w:rsidRPr="0088193B">
              <w:t>15840</w:t>
            </w:r>
          </w:p>
        </w:tc>
        <w:tc>
          <w:tcPr>
            <w:tcW w:w="720" w:type="dxa"/>
          </w:tcPr>
          <w:p w14:paraId="6E5D303F" w14:textId="77777777" w:rsidR="00461783" w:rsidRPr="0088193B" w:rsidRDefault="00461783" w:rsidP="00461783">
            <w:pPr>
              <w:pStyle w:val="TAC"/>
            </w:pPr>
            <w:r w:rsidRPr="0088193B">
              <w:t>16416</w:t>
            </w:r>
          </w:p>
        </w:tc>
        <w:tc>
          <w:tcPr>
            <w:tcW w:w="720" w:type="dxa"/>
          </w:tcPr>
          <w:p w14:paraId="0810D1CF" w14:textId="77777777" w:rsidR="00461783" w:rsidRPr="0088193B" w:rsidRDefault="00461783" w:rsidP="00461783">
            <w:pPr>
              <w:pStyle w:val="TAC"/>
            </w:pPr>
            <w:r w:rsidRPr="0088193B">
              <w:t>16416</w:t>
            </w:r>
          </w:p>
        </w:tc>
        <w:tc>
          <w:tcPr>
            <w:tcW w:w="720" w:type="dxa"/>
          </w:tcPr>
          <w:p w14:paraId="084D9B7D" w14:textId="77777777" w:rsidR="00461783" w:rsidRPr="0088193B" w:rsidRDefault="00461783" w:rsidP="00461783">
            <w:pPr>
              <w:pStyle w:val="TAC"/>
            </w:pPr>
            <w:r w:rsidRPr="0088193B">
              <w:t>16416</w:t>
            </w:r>
          </w:p>
        </w:tc>
        <w:tc>
          <w:tcPr>
            <w:tcW w:w="720" w:type="dxa"/>
          </w:tcPr>
          <w:p w14:paraId="2452C11C" w14:textId="77777777" w:rsidR="00461783" w:rsidRPr="0088193B" w:rsidRDefault="00461783" w:rsidP="00461783">
            <w:pPr>
              <w:pStyle w:val="TAC"/>
            </w:pPr>
            <w:r w:rsidRPr="0088193B">
              <w:t>16416</w:t>
            </w:r>
          </w:p>
        </w:tc>
        <w:tc>
          <w:tcPr>
            <w:tcW w:w="720" w:type="dxa"/>
          </w:tcPr>
          <w:p w14:paraId="15C71994" w14:textId="77777777" w:rsidR="00461783" w:rsidRPr="0088193B" w:rsidRDefault="00461783" w:rsidP="00461783">
            <w:pPr>
              <w:pStyle w:val="TAC"/>
            </w:pPr>
            <w:r w:rsidRPr="0088193B">
              <w:t>16992</w:t>
            </w:r>
          </w:p>
        </w:tc>
        <w:tc>
          <w:tcPr>
            <w:tcW w:w="720" w:type="dxa"/>
          </w:tcPr>
          <w:p w14:paraId="122D0468" w14:textId="77777777" w:rsidR="00461783" w:rsidRPr="0088193B" w:rsidRDefault="00461783" w:rsidP="00461783">
            <w:pPr>
              <w:pStyle w:val="TAC"/>
            </w:pPr>
            <w:r w:rsidRPr="0088193B">
              <w:t>16992</w:t>
            </w:r>
          </w:p>
        </w:tc>
        <w:tc>
          <w:tcPr>
            <w:tcW w:w="720" w:type="dxa"/>
          </w:tcPr>
          <w:p w14:paraId="640EC1C0" w14:textId="77777777" w:rsidR="00461783" w:rsidRPr="0088193B" w:rsidRDefault="00461783" w:rsidP="00461783">
            <w:pPr>
              <w:pStyle w:val="TAC"/>
            </w:pPr>
            <w:r w:rsidRPr="0088193B">
              <w:t>16992</w:t>
            </w:r>
          </w:p>
        </w:tc>
        <w:tc>
          <w:tcPr>
            <w:tcW w:w="720" w:type="dxa"/>
          </w:tcPr>
          <w:p w14:paraId="252BD6E4" w14:textId="77777777" w:rsidR="00461783" w:rsidRPr="0088193B" w:rsidRDefault="00461783" w:rsidP="00461783">
            <w:pPr>
              <w:pStyle w:val="TAC"/>
            </w:pPr>
            <w:r w:rsidRPr="0088193B">
              <w:t>16992</w:t>
            </w:r>
          </w:p>
        </w:tc>
        <w:tc>
          <w:tcPr>
            <w:tcW w:w="720" w:type="dxa"/>
          </w:tcPr>
          <w:p w14:paraId="1DDFB123" w14:textId="77777777" w:rsidR="00461783" w:rsidRPr="0088193B" w:rsidRDefault="00461783" w:rsidP="00461783">
            <w:pPr>
              <w:pStyle w:val="TAC"/>
            </w:pPr>
            <w:r w:rsidRPr="0088193B">
              <w:t>17568</w:t>
            </w:r>
          </w:p>
        </w:tc>
      </w:tr>
      <w:tr w:rsidR="00F41E60" w:rsidRPr="0088193B" w14:paraId="20AB97D2" w14:textId="77777777" w:rsidTr="00F41E60">
        <w:tc>
          <w:tcPr>
            <w:tcW w:w="720" w:type="dxa"/>
            <w:tcBorders>
              <w:right w:val="double" w:sz="4" w:space="0" w:color="auto"/>
            </w:tcBorders>
          </w:tcPr>
          <w:p w14:paraId="4574D9B8" w14:textId="77777777" w:rsidR="00461783" w:rsidRPr="0088193B" w:rsidRDefault="00461783" w:rsidP="00461783">
            <w:pPr>
              <w:pStyle w:val="TAC"/>
            </w:pPr>
            <w:r w:rsidRPr="0088193B">
              <w:t>10</w:t>
            </w:r>
          </w:p>
        </w:tc>
        <w:tc>
          <w:tcPr>
            <w:tcW w:w="720" w:type="dxa"/>
            <w:tcBorders>
              <w:left w:val="double" w:sz="4" w:space="0" w:color="auto"/>
            </w:tcBorders>
          </w:tcPr>
          <w:p w14:paraId="2ED1517E" w14:textId="77777777" w:rsidR="00461783" w:rsidRPr="0088193B" w:rsidRDefault="00461783" w:rsidP="00461783">
            <w:pPr>
              <w:pStyle w:val="TAC"/>
            </w:pPr>
            <w:r w:rsidRPr="0088193B">
              <w:t>17568</w:t>
            </w:r>
          </w:p>
        </w:tc>
        <w:tc>
          <w:tcPr>
            <w:tcW w:w="720" w:type="dxa"/>
          </w:tcPr>
          <w:p w14:paraId="2F302CF6" w14:textId="77777777" w:rsidR="00461783" w:rsidRPr="0088193B" w:rsidRDefault="00461783" w:rsidP="00461783">
            <w:pPr>
              <w:pStyle w:val="TAC"/>
            </w:pPr>
            <w:r w:rsidRPr="0088193B">
              <w:t>18336</w:t>
            </w:r>
          </w:p>
        </w:tc>
        <w:tc>
          <w:tcPr>
            <w:tcW w:w="720" w:type="dxa"/>
          </w:tcPr>
          <w:p w14:paraId="66399934" w14:textId="77777777" w:rsidR="00461783" w:rsidRPr="0088193B" w:rsidRDefault="00461783" w:rsidP="00461783">
            <w:pPr>
              <w:pStyle w:val="TAC"/>
            </w:pPr>
            <w:r w:rsidRPr="0088193B">
              <w:t>18336</w:t>
            </w:r>
          </w:p>
        </w:tc>
        <w:tc>
          <w:tcPr>
            <w:tcW w:w="720" w:type="dxa"/>
          </w:tcPr>
          <w:p w14:paraId="4AB756CD" w14:textId="77777777" w:rsidR="00461783" w:rsidRPr="0088193B" w:rsidRDefault="00461783" w:rsidP="00461783">
            <w:pPr>
              <w:pStyle w:val="TAC"/>
            </w:pPr>
            <w:r w:rsidRPr="0088193B">
              <w:t>18336</w:t>
            </w:r>
          </w:p>
        </w:tc>
        <w:tc>
          <w:tcPr>
            <w:tcW w:w="720" w:type="dxa"/>
          </w:tcPr>
          <w:p w14:paraId="7689DA6D" w14:textId="77777777" w:rsidR="00461783" w:rsidRPr="0088193B" w:rsidRDefault="00461783" w:rsidP="00461783">
            <w:pPr>
              <w:pStyle w:val="TAC"/>
            </w:pPr>
            <w:r w:rsidRPr="0088193B">
              <w:t>18336</w:t>
            </w:r>
          </w:p>
        </w:tc>
        <w:tc>
          <w:tcPr>
            <w:tcW w:w="720" w:type="dxa"/>
          </w:tcPr>
          <w:p w14:paraId="218D6D47" w14:textId="77777777" w:rsidR="00461783" w:rsidRPr="0088193B" w:rsidRDefault="00461783" w:rsidP="00461783">
            <w:pPr>
              <w:pStyle w:val="TAC"/>
            </w:pPr>
            <w:r w:rsidRPr="0088193B">
              <w:t>18336</w:t>
            </w:r>
          </w:p>
        </w:tc>
        <w:tc>
          <w:tcPr>
            <w:tcW w:w="720" w:type="dxa"/>
          </w:tcPr>
          <w:p w14:paraId="49A60300" w14:textId="77777777" w:rsidR="00461783" w:rsidRPr="0088193B" w:rsidRDefault="00461783" w:rsidP="00461783">
            <w:pPr>
              <w:pStyle w:val="TAC"/>
            </w:pPr>
            <w:r w:rsidRPr="0088193B">
              <w:t>19080</w:t>
            </w:r>
          </w:p>
        </w:tc>
        <w:tc>
          <w:tcPr>
            <w:tcW w:w="720" w:type="dxa"/>
          </w:tcPr>
          <w:p w14:paraId="00CDF869" w14:textId="77777777" w:rsidR="00461783" w:rsidRPr="0088193B" w:rsidRDefault="00461783" w:rsidP="00461783">
            <w:pPr>
              <w:pStyle w:val="TAC"/>
            </w:pPr>
            <w:r w:rsidRPr="0088193B">
              <w:t>19080</w:t>
            </w:r>
          </w:p>
        </w:tc>
        <w:tc>
          <w:tcPr>
            <w:tcW w:w="720" w:type="dxa"/>
          </w:tcPr>
          <w:p w14:paraId="78BF8CB6" w14:textId="77777777" w:rsidR="00461783" w:rsidRPr="0088193B" w:rsidRDefault="00461783" w:rsidP="00461783">
            <w:pPr>
              <w:pStyle w:val="TAC"/>
            </w:pPr>
            <w:r w:rsidRPr="0088193B">
              <w:t>19080</w:t>
            </w:r>
          </w:p>
        </w:tc>
        <w:tc>
          <w:tcPr>
            <w:tcW w:w="720" w:type="dxa"/>
          </w:tcPr>
          <w:p w14:paraId="678627A3" w14:textId="77777777" w:rsidR="00461783" w:rsidRPr="0088193B" w:rsidRDefault="00461783" w:rsidP="00461783">
            <w:pPr>
              <w:pStyle w:val="TAC"/>
            </w:pPr>
            <w:r w:rsidRPr="0088193B">
              <w:t>19080</w:t>
            </w:r>
          </w:p>
        </w:tc>
      </w:tr>
      <w:tr w:rsidR="00F41E60" w:rsidRPr="0088193B" w14:paraId="6C55B3FE" w14:textId="77777777" w:rsidTr="00F41E60">
        <w:tc>
          <w:tcPr>
            <w:tcW w:w="720" w:type="dxa"/>
            <w:tcBorders>
              <w:right w:val="double" w:sz="4" w:space="0" w:color="auto"/>
            </w:tcBorders>
          </w:tcPr>
          <w:p w14:paraId="71EC1393" w14:textId="77777777" w:rsidR="00461783" w:rsidRPr="0088193B" w:rsidRDefault="00461783" w:rsidP="00461783">
            <w:pPr>
              <w:pStyle w:val="TAC"/>
            </w:pPr>
            <w:r w:rsidRPr="0088193B">
              <w:t>11</w:t>
            </w:r>
          </w:p>
        </w:tc>
        <w:tc>
          <w:tcPr>
            <w:tcW w:w="720" w:type="dxa"/>
            <w:tcBorders>
              <w:left w:val="double" w:sz="4" w:space="0" w:color="auto"/>
            </w:tcBorders>
          </w:tcPr>
          <w:p w14:paraId="08B7E8C4" w14:textId="77777777" w:rsidR="00461783" w:rsidRPr="0088193B" w:rsidRDefault="00461783" w:rsidP="00461783">
            <w:pPr>
              <w:pStyle w:val="TAC"/>
            </w:pPr>
            <w:r w:rsidRPr="0088193B">
              <w:t>20616</w:t>
            </w:r>
          </w:p>
        </w:tc>
        <w:tc>
          <w:tcPr>
            <w:tcW w:w="720" w:type="dxa"/>
          </w:tcPr>
          <w:p w14:paraId="12694C25" w14:textId="77777777" w:rsidR="00461783" w:rsidRPr="0088193B" w:rsidRDefault="00461783" w:rsidP="00461783">
            <w:pPr>
              <w:pStyle w:val="TAC"/>
            </w:pPr>
            <w:r w:rsidRPr="0088193B">
              <w:t>20616</w:t>
            </w:r>
          </w:p>
        </w:tc>
        <w:tc>
          <w:tcPr>
            <w:tcW w:w="720" w:type="dxa"/>
          </w:tcPr>
          <w:p w14:paraId="6C9AEFF8" w14:textId="77777777" w:rsidR="00461783" w:rsidRPr="0088193B" w:rsidRDefault="00461783" w:rsidP="00461783">
            <w:pPr>
              <w:pStyle w:val="TAC"/>
            </w:pPr>
            <w:r w:rsidRPr="0088193B">
              <w:t>20616</w:t>
            </w:r>
          </w:p>
        </w:tc>
        <w:tc>
          <w:tcPr>
            <w:tcW w:w="720" w:type="dxa"/>
          </w:tcPr>
          <w:p w14:paraId="0EF4F6B5" w14:textId="77777777" w:rsidR="00461783" w:rsidRPr="0088193B" w:rsidRDefault="00461783" w:rsidP="00461783">
            <w:pPr>
              <w:pStyle w:val="TAC"/>
            </w:pPr>
            <w:r w:rsidRPr="0088193B">
              <w:t>21384</w:t>
            </w:r>
          </w:p>
        </w:tc>
        <w:tc>
          <w:tcPr>
            <w:tcW w:w="720" w:type="dxa"/>
          </w:tcPr>
          <w:p w14:paraId="66A929BC" w14:textId="77777777" w:rsidR="00461783" w:rsidRPr="0088193B" w:rsidRDefault="00461783" w:rsidP="00461783">
            <w:pPr>
              <w:pStyle w:val="TAC"/>
            </w:pPr>
            <w:r w:rsidRPr="0088193B">
              <w:t>21384</w:t>
            </w:r>
          </w:p>
        </w:tc>
        <w:tc>
          <w:tcPr>
            <w:tcW w:w="720" w:type="dxa"/>
          </w:tcPr>
          <w:p w14:paraId="02B3030B" w14:textId="77777777" w:rsidR="00461783" w:rsidRPr="0088193B" w:rsidRDefault="00461783" w:rsidP="00461783">
            <w:pPr>
              <w:pStyle w:val="TAC"/>
            </w:pPr>
            <w:r w:rsidRPr="0088193B">
              <w:t>21384</w:t>
            </w:r>
          </w:p>
        </w:tc>
        <w:tc>
          <w:tcPr>
            <w:tcW w:w="720" w:type="dxa"/>
          </w:tcPr>
          <w:p w14:paraId="28886622" w14:textId="77777777" w:rsidR="00461783" w:rsidRPr="0088193B" w:rsidRDefault="00461783" w:rsidP="00461783">
            <w:pPr>
              <w:pStyle w:val="TAC"/>
            </w:pPr>
            <w:r w:rsidRPr="0088193B">
              <w:t>21384</w:t>
            </w:r>
          </w:p>
        </w:tc>
        <w:tc>
          <w:tcPr>
            <w:tcW w:w="720" w:type="dxa"/>
          </w:tcPr>
          <w:p w14:paraId="13C2F57B" w14:textId="77777777" w:rsidR="00461783" w:rsidRPr="0088193B" w:rsidRDefault="00461783" w:rsidP="00461783">
            <w:pPr>
              <w:pStyle w:val="TAC"/>
            </w:pPr>
            <w:r w:rsidRPr="0088193B">
              <w:t>22152</w:t>
            </w:r>
          </w:p>
        </w:tc>
        <w:tc>
          <w:tcPr>
            <w:tcW w:w="720" w:type="dxa"/>
          </w:tcPr>
          <w:p w14:paraId="395032F8" w14:textId="77777777" w:rsidR="00461783" w:rsidRPr="0088193B" w:rsidRDefault="00461783" w:rsidP="00461783">
            <w:pPr>
              <w:pStyle w:val="TAC"/>
            </w:pPr>
            <w:r w:rsidRPr="0088193B">
              <w:t>22152</w:t>
            </w:r>
          </w:p>
        </w:tc>
        <w:tc>
          <w:tcPr>
            <w:tcW w:w="720" w:type="dxa"/>
          </w:tcPr>
          <w:p w14:paraId="54C03247" w14:textId="77777777" w:rsidR="00461783" w:rsidRPr="0088193B" w:rsidRDefault="00461783" w:rsidP="00461783">
            <w:pPr>
              <w:pStyle w:val="TAC"/>
            </w:pPr>
            <w:r w:rsidRPr="0088193B">
              <w:t>22152</w:t>
            </w:r>
          </w:p>
        </w:tc>
      </w:tr>
      <w:tr w:rsidR="00F41E60" w:rsidRPr="0088193B" w14:paraId="24233B07" w14:textId="77777777" w:rsidTr="00F41E60">
        <w:tc>
          <w:tcPr>
            <w:tcW w:w="720" w:type="dxa"/>
            <w:tcBorders>
              <w:right w:val="double" w:sz="4" w:space="0" w:color="auto"/>
            </w:tcBorders>
          </w:tcPr>
          <w:p w14:paraId="2EE70E30" w14:textId="77777777" w:rsidR="00461783" w:rsidRPr="0088193B" w:rsidRDefault="00461783" w:rsidP="00461783">
            <w:pPr>
              <w:pStyle w:val="TAC"/>
            </w:pPr>
            <w:r w:rsidRPr="0088193B">
              <w:t>12</w:t>
            </w:r>
          </w:p>
        </w:tc>
        <w:tc>
          <w:tcPr>
            <w:tcW w:w="720" w:type="dxa"/>
            <w:tcBorders>
              <w:left w:val="double" w:sz="4" w:space="0" w:color="auto"/>
            </w:tcBorders>
          </w:tcPr>
          <w:p w14:paraId="7118051A" w14:textId="77777777" w:rsidR="00461783" w:rsidRPr="0088193B" w:rsidRDefault="00461783" w:rsidP="00461783">
            <w:pPr>
              <w:pStyle w:val="TAC"/>
            </w:pPr>
            <w:r w:rsidRPr="0088193B">
              <w:t>22920</w:t>
            </w:r>
          </w:p>
        </w:tc>
        <w:tc>
          <w:tcPr>
            <w:tcW w:w="720" w:type="dxa"/>
          </w:tcPr>
          <w:p w14:paraId="4188A317" w14:textId="77777777" w:rsidR="00461783" w:rsidRPr="0088193B" w:rsidRDefault="00461783" w:rsidP="00461783">
            <w:pPr>
              <w:pStyle w:val="TAC"/>
            </w:pPr>
            <w:r w:rsidRPr="0088193B">
              <w:t>23688</w:t>
            </w:r>
          </w:p>
        </w:tc>
        <w:tc>
          <w:tcPr>
            <w:tcW w:w="720" w:type="dxa"/>
          </w:tcPr>
          <w:p w14:paraId="31E591E2" w14:textId="77777777" w:rsidR="00461783" w:rsidRPr="0088193B" w:rsidRDefault="00461783" w:rsidP="00461783">
            <w:pPr>
              <w:pStyle w:val="TAC"/>
            </w:pPr>
            <w:r w:rsidRPr="0088193B">
              <w:t>23688</w:t>
            </w:r>
          </w:p>
        </w:tc>
        <w:tc>
          <w:tcPr>
            <w:tcW w:w="720" w:type="dxa"/>
          </w:tcPr>
          <w:p w14:paraId="4F1A4D7D" w14:textId="77777777" w:rsidR="00461783" w:rsidRPr="0088193B" w:rsidRDefault="00461783" w:rsidP="00461783">
            <w:pPr>
              <w:pStyle w:val="TAC"/>
            </w:pPr>
            <w:r w:rsidRPr="0088193B">
              <w:t>23688</w:t>
            </w:r>
          </w:p>
        </w:tc>
        <w:tc>
          <w:tcPr>
            <w:tcW w:w="720" w:type="dxa"/>
          </w:tcPr>
          <w:p w14:paraId="3F1B8BB4" w14:textId="77777777" w:rsidR="00461783" w:rsidRPr="0088193B" w:rsidRDefault="00461783" w:rsidP="00461783">
            <w:pPr>
              <w:pStyle w:val="TAC"/>
            </w:pPr>
            <w:r w:rsidRPr="0088193B">
              <w:t>23688</w:t>
            </w:r>
          </w:p>
        </w:tc>
        <w:tc>
          <w:tcPr>
            <w:tcW w:w="720" w:type="dxa"/>
          </w:tcPr>
          <w:p w14:paraId="1ECB4352" w14:textId="77777777" w:rsidR="00461783" w:rsidRPr="0088193B" w:rsidRDefault="00461783" w:rsidP="00461783">
            <w:pPr>
              <w:pStyle w:val="TAC"/>
            </w:pPr>
            <w:r w:rsidRPr="0088193B">
              <w:t>24496</w:t>
            </w:r>
          </w:p>
        </w:tc>
        <w:tc>
          <w:tcPr>
            <w:tcW w:w="720" w:type="dxa"/>
          </w:tcPr>
          <w:p w14:paraId="76E26CD7" w14:textId="77777777" w:rsidR="00461783" w:rsidRPr="0088193B" w:rsidRDefault="00461783" w:rsidP="00461783">
            <w:pPr>
              <w:pStyle w:val="TAC"/>
            </w:pPr>
            <w:r w:rsidRPr="0088193B">
              <w:t>24496</w:t>
            </w:r>
          </w:p>
        </w:tc>
        <w:tc>
          <w:tcPr>
            <w:tcW w:w="720" w:type="dxa"/>
          </w:tcPr>
          <w:p w14:paraId="67765BF4" w14:textId="77777777" w:rsidR="00461783" w:rsidRPr="0088193B" w:rsidRDefault="00461783" w:rsidP="00461783">
            <w:pPr>
              <w:pStyle w:val="TAC"/>
            </w:pPr>
            <w:r w:rsidRPr="0088193B">
              <w:t>24496</w:t>
            </w:r>
          </w:p>
        </w:tc>
        <w:tc>
          <w:tcPr>
            <w:tcW w:w="720" w:type="dxa"/>
          </w:tcPr>
          <w:p w14:paraId="42B2968D" w14:textId="77777777" w:rsidR="00461783" w:rsidRPr="0088193B" w:rsidRDefault="00461783" w:rsidP="00461783">
            <w:pPr>
              <w:pStyle w:val="TAC"/>
            </w:pPr>
            <w:r w:rsidRPr="0088193B">
              <w:t>24496</w:t>
            </w:r>
          </w:p>
        </w:tc>
        <w:tc>
          <w:tcPr>
            <w:tcW w:w="720" w:type="dxa"/>
          </w:tcPr>
          <w:p w14:paraId="5846832D" w14:textId="77777777" w:rsidR="00461783" w:rsidRPr="0088193B" w:rsidRDefault="00461783" w:rsidP="00461783">
            <w:pPr>
              <w:pStyle w:val="TAC"/>
            </w:pPr>
            <w:r w:rsidRPr="0088193B">
              <w:t>25456</w:t>
            </w:r>
          </w:p>
        </w:tc>
      </w:tr>
      <w:tr w:rsidR="00F41E60" w:rsidRPr="0088193B" w14:paraId="1F72D28D" w14:textId="77777777" w:rsidTr="00F41E60">
        <w:tc>
          <w:tcPr>
            <w:tcW w:w="720" w:type="dxa"/>
            <w:tcBorders>
              <w:right w:val="double" w:sz="4" w:space="0" w:color="auto"/>
            </w:tcBorders>
          </w:tcPr>
          <w:p w14:paraId="769C41AC" w14:textId="77777777" w:rsidR="00461783" w:rsidRPr="0088193B" w:rsidRDefault="00461783" w:rsidP="00461783">
            <w:pPr>
              <w:pStyle w:val="TAC"/>
            </w:pPr>
            <w:r w:rsidRPr="0088193B">
              <w:t>13</w:t>
            </w:r>
          </w:p>
        </w:tc>
        <w:tc>
          <w:tcPr>
            <w:tcW w:w="720" w:type="dxa"/>
            <w:tcBorders>
              <w:left w:val="double" w:sz="4" w:space="0" w:color="auto"/>
            </w:tcBorders>
          </w:tcPr>
          <w:p w14:paraId="63906449" w14:textId="77777777" w:rsidR="00461783" w:rsidRPr="0088193B" w:rsidRDefault="00461783" w:rsidP="00461783">
            <w:pPr>
              <w:pStyle w:val="TAC"/>
            </w:pPr>
            <w:r w:rsidRPr="0088193B">
              <w:t>26416</w:t>
            </w:r>
          </w:p>
        </w:tc>
        <w:tc>
          <w:tcPr>
            <w:tcW w:w="720" w:type="dxa"/>
          </w:tcPr>
          <w:p w14:paraId="356427A7" w14:textId="77777777" w:rsidR="00461783" w:rsidRPr="0088193B" w:rsidRDefault="00461783" w:rsidP="00461783">
            <w:pPr>
              <w:pStyle w:val="TAC"/>
            </w:pPr>
            <w:r w:rsidRPr="0088193B">
              <w:t>26416</w:t>
            </w:r>
          </w:p>
        </w:tc>
        <w:tc>
          <w:tcPr>
            <w:tcW w:w="720" w:type="dxa"/>
          </w:tcPr>
          <w:p w14:paraId="5E51F10E" w14:textId="77777777" w:rsidR="00461783" w:rsidRPr="0088193B" w:rsidRDefault="00461783" w:rsidP="00461783">
            <w:pPr>
              <w:pStyle w:val="TAC"/>
            </w:pPr>
            <w:r w:rsidRPr="0088193B">
              <w:t>26416</w:t>
            </w:r>
          </w:p>
        </w:tc>
        <w:tc>
          <w:tcPr>
            <w:tcW w:w="720" w:type="dxa"/>
          </w:tcPr>
          <w:p w14:paraId="0899998E" w14:textId="77777777" w:rsidR="00461783" w:rsidRPr="0088193B" w:rsidRDefault="00461783" w:rsidP="00461783">
            <w:pPr>
              <w:pStyle w:val="TAC"/>
            </w:pPr>
            <w:r w:rsidRPr="0088193B">
              <w:t>26416</w:t>
            </w:r>
          </w:p>
        </w:tc>
        <w:tc>
          <w:tcPr>
            <w:tcW w:w="720" w:type="dxa"/>
          </w:tcPr>
          <w:p w14:paraId="07A48C8B" w14:textId="77777777" w:rsidR="00461783" w:rsidRPr="0088193B" w:rsidRDefault="00461783" w:rsidP="00461783">
            <w:pPr>
              <w:pStyle w:val="TAC"/>
            </w:pPr>
            <w:r w:rsidRPr="0088193B">
              <w:t>27376</w:t>
            </w:r>
          </w:p>
        </w:tc>
        <w:tc>
          <w:tcPr>
            <w:tcW w:w="720" w:type="dxa"/>
          </w:tcPr>
          <w:p w14:paraId="4EB06D90" w14:textId="77777777" w:rsidR="00461783" w:rsidRPr="0088193B" w:rsidRDefault="00461783" w:rsidP="00461783">
            <w:pPr>
              <w:pStyle w:val="TAC"/>
            </w:pPr>
            <w:r w:rsidRPr="0088193B">
              <w:t>27376</w:t>
            </w:r>
          </w:p>
        </w:tc>
        <w:tc>
          <w:tcPr>
            <w:tcW w:w="720" w:type="dxa"/>
          </w:tcPr>
          <w:p w14:paraId="61680893" w14:textId="77777777" w:rsidR="00461783" w:rsidRPr="0088193B" w:rsidRDefault="00461783" w:rsidP="00461783">
            <w:pPr>
              <w:pStyle w:val="TAC"/>
            </w:pPr>
            <w:r w:rsidRPr="0088193B">
              <w:t>27376</w:t>
            </w:r>
          </w:p>
        </w:tc>
        <w:tc>
          <w:tcPr>
            <w:tcW w:w="720" w:type="dxa"/>
          </w:tcPr>
          <w:p w14:paraId="6F1DD261" w14:textId="77777777" w:rsidR="00461783" w:rsidRPr="0088193B" w:rsidRDefault="00461783" w:rsidP="00461783">
            <w:pPr>
              <w:pStyle w:val="TAC"/>
            </w:pPr>
            <w:r w:rsidRPr="0088193B">
              <w:t>27376</w:t>
            </w:r>
          </w:p>
        </w:tc>
        <w:tc>
          <w:tcPr>
            <w:tcW w:w="720" w:type="dxa"/>
          </w:tcPr>
          <w:p w14:paraId="661CD16A" w14:textId="77777777" w:rsidR="00461783" w:rsidRPr="0088193B" w:rsidRDefault="00461783" w:rsidP="00461783">
            <w:pPr>
              <w:pStyle w:val="TAC"/>
            </w:pPr>
            <w:r w:rsidRPr="0088193B">
              <w:t>28336</w:t>
            </w:r>
          </w:p>
        </w:tc>
        <w:tc>
          <w:tcPr>
            <w:tcW w:w="720" w:type="dxa"/>
          </w:tcPr>
          <w:p w14:paraId="7A9ACB36" w14:textId="77777777" w:rsidR="00461783" w:rsidRPr="0088193B" w:rsidRDefault="00461783" w:rsidP="00461783">
            <w:pPr>
              <w:pStyle w:val="TAC"/>
            </w:pPr>
            <w:r w:rsidRPr="0088193B">
              <w:t>28336</w:t>
            </w:r>
          </w:p>
        </w:tc>
      </w:tr>
      <w:tr w:rsidR="00F41E60" w:rsidRPr="0088193B" w14:paraId="5838D65F" w14:textId="77777777" w:rsidTr="00F41E60">
        <w:tc>
          <w:tcPr>
            <w:tcW w:w="720" w:type="dxa"/>
            <w:tcBorders>
              <w:right w:val="double" w:sz="4" w:space="0" w:color="auto"/>
            </w:tcBorders>
          </w:tcPr>
          <w:p w14:paraId="13042F7C" w14:textId="77777777" w:rsidR="00461783" w:rsidRPr="0088193B" w:rsidRDefault="00461783" w:rsidP="00461783">
            <w:pPr>
              <w:pStyle w:val="TAC"/>
            </w:pPr>
            <w:r w:rsidRPr="0088193B">
              <w:t>14</w:t>
            </w:r>
          </w:p>
        </w:tc>
        <w:tc>
          <w:tcPr>
            <w:tcW w:w="720" w:type="dxa"/>
            <w:tcBorders>
              <w:left w:val="double" w:sz="4" w:space="0" w:color="auto"/>
            </w:tcBorders>
          </w:tcPr>
          <w:p w14:paraId="229E6DBB" w14:textId="77777777" w:rsidR="00461783" w:rsidRPr="0088193B" w:rsidRDefault="00461783" w:rsidP="00461783">
            <w:pPr>
              <w:pStyle w:val="TAC"/>
            </w:pPr>
            <w:r w:rsidRPr="0088193B">
              <w:t>29296</w:t>
            </w:r>
          </w:p>
        </w:tc>
        <w:tc>
          <w:tcPr>
            <w:tcW w:w="720" w:type="dxa"/>
          </w:tcPr>
          <w:p w14:paraId="32E475ED" w14:textId="77777777" w:rsidR="00461783" w:rsidRPr="0088193B" w:rsidRDefault="00461783" w:rsidP="00461783">
            <w:pPr>
              <w:pStyle w:val="TAC"/>
            </w:pPr>
            <w:r w:rsidRPr="0088193B">
              <w:t>29296</w:t>
            </w:r>
          </w:p>
        </w:tc>
        <w:tc>
          <w:tcPr>
            <w:tcW w:w="720" w:type="dxa"/>
          </w:tcPr>
          <w:p w14:paraId="018CDA85" w14:textId="77777777" w:rsidR="00461783" w:rsidRPr="0088193B" w:rsidRDefault="00461783" w:rsidP="00461783">
            <w:pPr>
              <w:pStyle w:val="TAC"/>
            </w:pPr>
            <w:r w:rsidRPr="0088193B">
              <w:t>29296</w:t>
            </w:r>
          </w:p>
        </w:tc>
        <w:tc>
          <w:tcPr>
            <w:tcW w:w="720" w:type="dxa"/>
          </w:tcPr>
          <w:p w14:paraId="13A7D67E" w14:textId="77777777" w:rsidR="00461783" w:rsidRPr="0088193B" w:rsidRDefault="00461783" w:rsidP="00461783">
            <w:pPr>
              <w:pStyle w:val="TAC"/>
            </w:pPr>
            <w:r w:rsidRPr="0088193B">
              <w:t>29296</w:t>
            </w:r>
          </w:p>
        </w:tc>
        <w:tc>
          <w:tcPr>
            <w:tcW w:w="720" w:type="dxa"/>
          </w:tcPr>
          <w:p w14:paraId="28DC5FC4" w14:textId="77777777" w:rsidR="00461783" w:rsidRPr="0088193B" w:rsidRDefault="00461783" w:rsidP="00461783">
            <w:pPr>
              <w:pStyle w:val="TAC"/>
            </w:pPr>
            <w:r w:rsidRPr="0088193B">
              <w:t>30576</w:t>
            </w:r>
          </w:p>
        </w:tc>
        <w:tc>
          <w:tcPr>
            <w:tcW w:w="720" w:type="dxa"/>
          </w:tcPr>
          <w:p w14:paraId="2952A5D4" w14:textId="77777777" w:rsidR="00461783" w:rsidRPr="0088193B" w:rsidRDefault="00461783" w:rsidP="00461783">
            <w:pPr>
              <w:pStyle w:val="TAC"/>
            </w:pPr>
            <w:r w:rsidRPr="0088193B">
              <w:t>30576</w:t>
            </w:r>
          </w:p>
        </w:tc>
        <w:tc>
          <w:tcPr>
            <w:tcW w:w="720" w:type="dxa"/>
          </w:tcPr>
          <w:p w14:paraId="62B07A03" w14:textId="77777777" w:rsidR="00461783" w:rsidRPr="0088193B" w:rsidRDefault="00461783" w:rsidP="00461783">
            <w:pPr>
              <w:pStyle w:val="TAC"/>
            </w:pPr>
            <w:r w:rsidRPr="0088193B">
              <w:t>30576</w:t>
            </w:r>
          </w:p>
        </w:tc>
        <w:tc>
          <w:tcPr>
            <w:tcW w:w="720" w:type="dxa"/>
          </w:tcPr>
          <w:p w14:paraId="2745ABEE" w14:textId="77777777" w:rsidR="00461783" w:rsidRPr="0088193B" w:rsidRDefault="00461783" w:rsidP="00461783">
            <w:pPr>
              <w:pStyle w:val="TAC"/>
            </w:pPr>
            <w:r w:rsidRPr="0088193B">
              <w:t>30576</w:t>
            </w:r>
          </w:p>
        </w:tc>
        <w:tc>
          <w:tcPr>
            <w:tcW w:w="720" w:type="dxa"/>
          </w:tcPr>
          <w:p w14:paraId="36E19BBC" w14:textId="77777777" w:rsidR="00461783" w:rsidRPr="0088193B" w:rsidRDefault="00461783" w:rsidP="00461783">
            <w:pPr>
              <w:pStyle w:val="TAC"/>
            </w:pPr>
            <w:r w:rsidRPr="0088193B">
              <w:t>31704</w:t>
            </w:r>
          </w:p>
        </w:tc>
        <w:tc>
          <w:tcPr>
            <w:tcW w:w="720" w:type="dxa"/>
          </w:tcPr>
          <w:p w14:paraId="08203FB6" w14:textId="77777777" w:rsidR="00461783" w:rsidRPr="0088193B" w:rsidRDefault="00461783" w:rsidP="00461783">
            <w:pPr>
              <w:pStyle w:val="TAC"/>
            </w:pPr>
            <w:r w:rsidRPr="0088193B">
              <w:t>31704</w:t>
            </w:r>
          </w:p>
        </w:tc>
      </w:tr>
      <w:tr w:rsidR="00F41E60" w:rsidRPr="0088193B" w14:paraId="4E7B5FF5" w14:textId="77777777" w:rsidTr="00F41E60">
        <w:tc>
          <w:tcPr>
            <w:tcW w:w="720" w:type="dxa"/>
            <w:tcBorders>
              <w:right w:val="double" w:sz="4" w:space="0" w:color="auto"/>
            </w:tcBorders>
          </w:tcPr>
          <w:p w14:paraId="1784EFA1" w14:textId="77777777" w:rsidR="00461783" w:rsidRPr="0088193B" w:rsidRDefault="00461783" w:rsidP="00461783">
            <w:pPr>
              <w:pStyle w:val="TAC"/>
            </w:pPr>
            <w:r w:rsidRPr="0088193B">
              <w:t>15</w:t>
            </w:r>
          </w:p>
        </w:tc>
        <w:tc>
          <w:tcPr>
            <w:tcW w:w="720" w:type="dxa"/>
            <w:tcBorders>
              <w:left w:val="double" w:sz="4" w:space="0" w:color="auto"/>
            </w:tcBorders>
          </w:tcPr>
          <w:p w14:paraId="61E9A34A" w14:textId="77777777" w:rsidR="00461783" w:rsidRPr="0088193B" w:rsidRDefault="00461783" w:rsidP="00461783">
            <w:pPr>
              <w:pStyle w:val="TAC"/>
            </w:pPr>
            <w:r w:rsidRPr="0088193B">
              <w:t>30576</w:t>
            </w:r>
          </w:p>
        </w:tc>
        <w:tc>
          <w:tcPr>
            <w:tcW w:w="720" w:type="dxa"/>
          </w:tcPr>
          <w:p w14:paraId="5B2A49BD" w14:textId="77777777" w:rsidR="00461783" w:rsidRPr="0088193B" w:rsidRDefault="00461783" w:rsidP="00461783">
            <w:pPr>
              <w:pStyle w:val="TAC"/>
            </w:pPr>
            <w:r w:rsidRPr="0088193B">
              <w:t>31704</w:t>
            </w:r>
          </w:p>
        </w:tc>
        <w:tc>
          <w:tcPr>
            <w:tcW w:w="720" w:type="dxa"/>
          </w:tcPr>
          <w:p w14:paraId="005BBB2B" w14:textId="77777777" w:rsidR="00461783" w:rsidRPr="0088193B" w:rsidRDefault="00461783" w:rsidP="00461783">
            <w:pPr>
              <w:pStyle w:val="TAC"/>
            </w:pPr>
            <w:r w:rsidRPr="0088193B">
              <w:t>31704</w:t>
            </w:r>
          </w:p>
        </w:tc>
        <w:tc>
          <w:tcPr>
            <w:tcW w:w="720" w:type="dxa"/>
          </w:tcPr>
          <w:p w14:paraId="5A281C7D" w14:textId="77777777" w:rsidR="00461783" w:rsidRPr="0088193B" w:rsidRDefault="00461783" w:rsidP="00461783">
            <w:pPr>
              <w:pStyle w:val="TAC"/>
            </w:pPr>
            <w:r w:rsidRPr="0088193B">
              <w:t>31704</w:t>
            </w:r>
          </w:p>
        </w:tc>
        <w:tc>
          <w:tcPr>
            <w:tcW w:w="720" w:type="dxa"/>
          </w:tcPr>
          <w:p w14:paraId="4FD9C645" w14:textId="77777777" w:rsidR="00461783" w:rsidRPr="0088193B" w:rsidRDefault="00461783" w:rsidP="00461783">
            <w:pPr>
              <w:pStyle w:val="TAC"/>
            </w:pPr>
            <w:r w:rsidRPr="0088193B">
              <w:t>31704</w:t>
            </w:r>
          </w:p>
        </w:tc>
        <w:tc>
          <w:tcPr>
            <w:tcW w:w="720" w:type="dxa"/>
          </w:tcPr>
          <w:p w14:paraId="70982BA4" w14:textId="77777777" w:rsidR="00461783" w:rsidRPr="0088193B" w:rsidRDefault="00461783" w:rsidP="00461783">
            <w:pPr>
              <w:pStyle w:val="TAC"/>
            </w:pPr>
            <w:r w:rsidRPr="0088193B">
              <w:t>32856</w:t>
            </w:r>
          </w:p>
        </w:tc>
        <w:tc>
          <w:tcPr>
            <w:tcW w:w="720" w:type="dxa"/>
          </w:tcPr>
          <w:p w14:paraId="18CF25F8" w14:textId="77777777" w:rsidR="00461783" w:rsidRPr="0088193B" w:rsidRDefault="00461783" w:rsidP="00461783">
            <w:pPr>
              <w:pStyle w:val="TAC"/>
            </w:pPr>
            <w:r w:rsidRPr="0088193B">
              <w:t>32856</w:t>
            </w:r>
          </w:p>
        </w:tc>
        <w:tc>
          <w:tcPr>
            <w:tcW w:w="720" w:type="dxa"/>
          </w:tcPr>
          <w:p w14:paraId="5DF06A71" w14:textId="77777777" w:rsidR="00461783" w:rsidRPr="0088193B" w:rsidRDefault="00461783" w:rsidP="00461783">
            <w:pPr>
              <w:pStyle w:val="TAC"/>
            </w:pPr>
            <w:r w:rsidRPr="0088193B">
              <w:t>32856</w:t>
            </w:r>
          </w:p>
        </w:tc>
        <w:tc>
          <w:tcPr>
            <w:tcW w:w="720" w:type="dxa"/>
          </w:tcPr>
          <w:p w14:paraId="6B305899" w14:textId="77777777" w:rsidR="00461783" w:rsidRPr="0088193B" w:rsidRDefault="00461783" w:rsidP="00461783">
            <w:pPr>
              <w:pStyle w:val="TAC"/>
            </w:pPr>
            <w:r w:rsidRPr="0088193B">
              <w:t>34008</w:t>
            </w:r>
          </w:p>
        </w:tc>
        <w:tc>
          <w:tcPr>
            <w:tcW w:w="720" w:type="dxa"/>
          </w:tcPr>
          <w:p w14:paraId="38C3E6D6" w14:textId="77777777" w:rsidR="00461783" w:rsidRPr="0088193B" w:rsidRDefault="00461783" w:rsidP="00461783">
            <w:pPr>
              <w:pStyle w:val="TAC"/>
            </w:pPr>
            <w:r w:rsidRPr="0088193B">
              <w:t>34008</w:t>
            </w:r>
          </w:p>
        </w:tc>
      </w:tr>
      <w:tr w:rsidR="00F41E60" w:rsidRPr="0088193B" w14:paraId="109A689A" w14:textId="77777777" w:rsidTr="00F41E60">
        <w:tc>
          <w:tcPr>
            <w:tcW w:w="720" w:type="dxa"/>
            <w:tcBorders>
              <w:right w:val="double" w:sz="4" w:space="0" w:color="auto"/>
            </w:tcBorders>
          </w:tcPr>
          <w:p w14:paraId="6E1D0707" w14:textId="77777777" w:rsidR="00461783" w:rsidRPr="0088193B" w:rsidRDefault="00461783" w:rsidP="00461783">
            <w:pPr>
              <w:pStyle w:val="TAC"/>
            </w:pPr>
            <w:r w:rsidRPr="0088193B">
              <w:t>16</w:t>
            </w:r>
          </w:p>
        </w:tc>
        <w:tc>
          <w:tcPr>
            <w:tcW w:w="720" w:type="dxa"/>
            <w:tcBorders>
              <w:left w:val="double" w:sz="4" w:space="0" w:color="auto"/>
            </w:tcBorders>
          </w:tcPr>
          <w:p w14:paraId="6AA38D41" w14:textId="77777777" w:rsidR="00461783" w:rsidRPr="0088193B" w:rsidRDefault="00461783" w:rsidP="00461783">
            <w:pPr>
              <w:pStyle w:val="TAC"/>
            </w:pPr>
            <w:r w:rsidRPr="0088193B">
              <w:t>32856</w:t>
            </w:r>
          </w:p>
        </w:tc>
        <w:tc>
          <w:tcPr>
            <w:tcW w:w="720" w:type="dxa"/>
          </w:tcPr>
          <w:p w14:paraId="1F6EDE3E" w14:textId="77777777" w:rsidR="00461783" w:rsidRPr="0088193B" w:rsidRDefault="00461783" w:rsidP="00461783">
            <w:pPr>
              <w:pStyle w:val="TAC"/>
            </w:pPr>
            <w:r w:rsidRPr="0088193B">
              <w:t>32856</w:t>
            </w:r>
          </w:p>
        </w:tc>
        <w:tc>
          <w:tcPr>
            <w:tcW w:w="720" w:type="dxa"/>
          </w:tcPr>
          <w:p w14:paraId="7B50AC03" w14:textId="77777777" w:rsidR="00461783" w:rsidRPr="0088193B" w:rsidRDefault="00461783" w:rsidP="00461783">
            <w:pPr>
              <w:pStyle w:val="TAC"/>
            </w:pPr>
            <w:r w:rsidRPr="0088193B">
              <w:t>34008</w:t>
            </w:r>
          </w:p>
        </w:tc>
        <w:tc>
          <w:tcPr>
            <w:tcW w:w="720" w:type="dxa"/>
          </w:tcPr>
          <w:p w14:paraId="60E3F7D5" w14:textId="77777777" w:rsidR="00461783" w:rsidRPr="0088193B" w:rsidRDefault="00461783" w:rsidP="00461783">
            <w:pPr>
              <w:pStyle w:val="TAC"/>
            </w:pPr>
            <w:r w:rsidRPr="0088193B">
              <w:t>34008</w:t>
            </w:r>
          </w:p>
        </w:tc>
        <w:tc>
          <w:tcPr>
            <w:tcW w:w="720" w:type="dxa"/>
          </w:tcPr>
          <w:p w14:paraId="24A79340" w14:textId="77777777" w:rsidR="00461783" w:rsidRPr="0088193B" w:rsidRDefault="00461783" w:rsidP="00461783">
            <w:pPr>
              <w:pStyle w:val="TAC"/>
            </w:pPr>
            <w:r w:rsidRPr="0088193B">
              <w:t>34008</w:t>
            </w:r>
          </w:p>
        </w:tc>
        <w:tc>
          <w:tcPr>
            <w:tcW w:w="720" w:type="dxa"/>
          </w:tcPr>
          <w:p w14:paraId="4BC8D52B" w14:textId="77777777" w:rsidR="00461783" w:rsidRPr="0088193B" w:rsidRDefault="00461783" w:rsidP="00461783">
            <w:pPr>
              <w:pStyle w:val="TAC"/>
            </w:pPr>
            <w:r w:rsidRPr="0088193B">
              <w:t>34008</w:t>
            </w:r>
          </w:p>
        </w:tc>
        <w:tc>
          <w:tcPr>
            <w:tcW w:w="720" w:type="dxa"/>
          </w:tcPr>
          <w:p w14:paraId="72A6A111" w14:textId="77777777" w:rsidR="00461783" w:rsidRPr="0088193B" w:rsidRDefault="00461783" w:rsidP="00461783">
            <w:pPr>
              <w:pStyle w:val="TAC"/>
            </w:pPr>
            <w:r w:rsidRPr="0088193B">
              <w:t>35160</w:t>
            </w:r>
          </w:p>
        </w:tc>
        <w:tc>
          <w:tcPr>
            <w:tcW w:w="720" w:type="dxa"/>
          </w:tcPr>
          <w:p w14:paraId="7D7E1031" w14:textId="77777777" w:rsidR="00461783" w:rsidRPr="0088193B" w:rsidRDefault="00461783" w:rsidP="00461783">
            <w:pPr>
              <w:pStyle w:val="TAC"/>
            </w:pPr>
            <w:r w:rsidRPr="0088193B">
              <w:t>35160</w:t>
            </w:r>
          </w:p>
        </w:tc>
        <w:tc>
          <w:tcPr>
            <w:tcW w:w="720" w:type="dxa"/>
          </w:tcPr>
          <w:p w14:paraId="6840344A" w14:textId="77777777" w:rsidR="00461783" w:rsidRPr="0088193B" w:rsidRDefault="00461783" w:rsidP="00461783">
            <w:pPr>
              <w:pStyle w:val="TAC"/>
            </w:pPr>
            <w:r w:rsidRPr="0088193B">
              <w:t>35160</w:t>
            </w:r>
          </w:p>
        </w:tc>
        <w:tc>
          <w:tcPr>
            <w:tcW w:w="720" w:type="dxa"/>
          </w:tcPr>
          <w:p w14:paraId="0222EAE8" w14:textId="77777777" w:rsidR="00461783" w:rsidRPr="0088193B" w:rsidRDefault="00461783" w:rsidP="00461783">
            <w:pPr>
              <w:pStyle w:val="TAC"/>
            </w:pPr>
            <w:r w:rsidRPr="0088193B">
              <w:t>35160</w:t>
            </w:r>
          </w:p>
        </w:tc>
      </w:tr>
      <w:tr w:rsidR="00F41E60" w:rsidRPr="0088193B" w14:paraId="24667FA7" w14:textId="77777777" w:rsidTr="00F41E60">
        <w:tc>
          <w:tcPr>
            <w:tcW w:w="720" w:type="dxa"/>
            <w:tcBorders>
              <w:right w:val="double" w:sz="4" w:space="0" w:color="auto"/>
            </w:tcBorders>
          </w:tcPr>
          <w:p w14:paraId="0EAB96C5" w14:textId="77777777" w:rsidR="00461783" w:rsidRPr="0088193B" w:rsidRDefault="00461783" w:rsidP="00461783">
            <w:pPr>
              <w:pStyle w:val="TAC"/>
            </w:pPr>
            <w:r w:rsidRPr="0088193B">
              <w:t>17</w:t>
            </w:r>
          </w:p>
        </w:tc>
        <w:tc>
          <w:tcPr>
            <w:tcW w:w="720" w:type="dxa"/>
            <w:tcBorders>
              <w:left w:val="double" w:sz="4" w:space="0" w:color="auto"/>
            </w:tcBorders>
          </w:tcPr>
          <w:p w14:paraId="67C3BE3C" w14:textId="77777777" w:rsidR="00461783" w:rsidRPr="0088193B" w:rsidRDefault="00461783" w:rsidP="00461783">
            <w:pPr>
              <w:pStyle w:val="TAC"/>
            </w:pPr>
            <w:r w:rsidRPr="0088193B">
              <w:t>36696</w:t>
            </w:r>
          </w:p>
        </w:tc>
        <w:tc>
          <w:tcPr>
            <w:tcW w:w="720" w:type="dxa"/>
          </w:tcPr>
          <w:p w14:paraId="5B65E640" w14:textId="77777777" w:rsidR="00461783" w:rsidRPr="0088193B" w:rsidRDefault="00461783" w:rsidP="00461783">
            <w:pPr>
              <w:pStyle w:val="TAC"/>
            </w:pPr>
            <w:r w:rsidRPr="0088193B">
              <w:t>36696</w:t>
            </w:r>
          </w:p>
        </w:tc>
        <w:tc>
          <w:tcPr>
            <w:tcW w:w="720" w:type="dxa"/>
          </w:tcPr>
          <w:p w14:paraId="6F3F1903" w14:textId="77777777" w:rsidR="00461783" w:rsidRPr="0088193B" w:rsidRDefault="00461783" w:rsidP="00461783">
            <w:pPr>
              <w:pStyle w:val="TAC"/>
            </w:pPr>
            <w:r w:rsidRPr="0088193B">
              <w:t>36696</w:t>
            </w:r>
          </w:p>
        </w:tc>
        <w:tc>
          <w:tcPr>
            <w:tcW w:w="720" w:type="dxa"/>
          </w:tcPr>
          <w:p w14:paraId="62AF7A47" w14:textId="77777777" w:rsidR="00461783" w:rsidRPr="0088193B" w:rsidRDefault="00461783" w:rsidP="00461783">
            <w:pPr>
              <w:pStyle w:val="TAC"/>
            </w:pPr>
            <w:r w:rsidRPr="0088193B">
              <w:t>37888</w:t>
            </w:r>
          </w:p>
        </w:tc>
        <w:tc>
          <w:tcPr>
            <w:tcW w:w="720" w:type="dxa"/>
          </w:tcPr>
          <w:p w14:paraId="00F2EF1B" w14:textId="77777777" w:rsidR="00461783" w:rsidRPr="0088193B" w:rsidRDefault="00461783" w:rsidP="00461783">
            <w:pPr>
              <w:pStyle w:val="TAC"/>
            </w:pPr>
            <w:r w:rsidRPr="0088193B">
              <w:t>37888</w:t>
            </w:r>
          </w:p>
        </w:tc>
        <w:tc>
          <w:tcPr>
            <w:tcW w:w="720" w:type="dxa"/>
          </w:tcPr>
          <w:p w14:paraId="02CB9536" w14:textId="77777777" w:rsidR="00461783" w:rsidRPr="0088193B" w:rsidRDefault="00461783" w:rsidP="00461783">
            <w:pPr>
              <w:pStyle w:val="TAC"/>
            </w:pPr>
            <w:r w:rsidRPr="0088193B">
              <w:t>37888</w:t>
            </w:r>
          </w:p>
        </w:tc>
        <w:tc>
          <w:tcPr>
            <w:tcW w:w="720" w:type="dxa"/>
          </w:tcPr>
          <w:p w14:paraId="5727E726" w14:textId="77777777" w:rsidR="00461783" w:rsidRPr="0088193B" w:rsidRDefault="00461783" w:rsidP="00461783">
            <w:pPr>
              <w:pStyle w:val="TAC"/>
            </w:pPr>
            <w:r w:rsidRPr="0088193B">
              <w:t>39232</w:t>
            </w:r>
          </w:p>
        </w:tc>
        <w:tc>
          <w:tcPr>
            <w:tcW w:w="720" w:type="dxa"/>
          </w:tcPr>
          <w:p w14:paraId="30DB7A6D" w14:textId="77777777" w:rsidR="00461783" w:rsidRPr="0088193B" w:rsidRDefault="00461783" w:rsidP="00461783">
            <w:pPr>
              <w:pStyle w:val="TAC"/>
            </w:pPr>
            <w:r w:rsidRPr="0088193B">
              <w:t>39232</w:t>
            </w:r>
          </w:p>
        </w:tc>
        <w:tc>
          <w:tcPr>
            <w:tcW w:w="720" w:type="dxa"/>
          </w:tcPr>
          <w:p w14:paraId="6EF47C1D" w14:textId="77777777" w:rsidR="00461783" w:rsidRPr="0088193B" w:rsidRDefault="00461783" w:rsidP="00461783">
            <w:pPr>
              <w:pStyle w:val="TAC"/>
            </w:pPr>
            <w:r w:rsidRPr="0088193B">
              <w:t>39232</w:t>
            </w:r>
          </w:p>
        </w:tc>
        <w:tc>
          <w:tcPr>
            <w:tcW w:w="720" w:type="dxa"/>
          </w:tcPr>
          <w:p w14:paraId="344A608B" w14:textId="77777777" w:rsidR="00461783" w:rsidRPr="0088193B" w:rsidRDefault="00461783" w:rsidP="00461783">
            <w:pPr>
              <w:pStyle w:val="TAC"/>
            </w:pPr>
            <w:r w:rsidRPr="0088193B">
              <w:t>39232</w:t>
            </w:r>
          </w:p>
        </w:tc>
      </w:tr>
      <w:tr w:rsidR="00F41E60" w:rsidRPr="0088193B" w14:paraId="15C19282" w14:textId="77777777" w:rsidTr="00F41E60">
        <w:tc>
          <w:tcPr>
            <w:tcW w:w="720" w:type="dxa"/>
            <w:tcBorders>
              <w:right w:val="double" w:sz="4" w:space="0" w:color="auto"/>
            </w:tcBorders>
          </w:tcPr>
          <w:p w14:paraId="0B3BE444" w14:textId="77777777" w:rsidR="00461783" w:rsidRPr="0088193B" w:rsidRDefault="00461783" w:rsidP="00461783">
            <w:pPr>
              <w:pStyle w:val="TAC"/>
            </w:pPr>
            <w:r w:rsidRPr="0088193B">
              <w:t>18</w:t>
            </w:r>
          </w:p>
        </w:tc>
        <w:tc>
          <w:tcPr>
            <w:tcW w:w="720" w:type="dxa"/>
            <w:tcBorders>
              <w:left w:val="double" w:sz="4" w:space="0" w:color="auto"/>
            </w:tcBorders>
          </w:tcPr>
          <w:p w14:paraId="13B0B9D5" w14:textId="77777777" w:rsidR="00461783" w:rsidRPr="0088193B" w:rsidRDefault="00461783" w:rsidP="00461783">
            <w:pPr>
              <w:pStyle w:val="TAC"/>
            </w:pPr>
            <w:r w:rsidRPr="0088193B">
              <w:t>40576</w:t>
            </w:r>
          </w:p>
        </w:tc>
        <w:tc>
          <w:tcPr>
            <w:tcW w:w="720" w:type="dxa"/>
          </w:tcPr>
          <w:p w14:paraId="7DD5CB89" w14:textId="77777777" w:rsidR="00461783" w:rsidRPr="0088193B" w:rsidRDefault="00461783" w:rsidP="00461783">
            <w:pPr>
              <w:pStyle w:val="TAC"/>
            </w:pPr>
            <w:r w:rsidRPr="0088193B">
              <w:t>40576</w:t>
            </w:r>
          </w:p>
        </w:tc>
        <w:tc>
          <w:tcPr>
            <w:tcW w:w="720" w:type="dxa"/>
          </w:tcPr>
          <w:p w14:paraId="0DEE3897" w14:textId="77777777" w:rsidR="00461783" w:rsidRPr="0088193B" w:rsidRDefault="00461783" w:rsidP="00461783">
            <w:pPr>
              <w:pStyle w:val="TAC"/>
            </w:pPr>
            <w:r w:rsidRPr="0088193B">
              <w:t>40576</w:t>
            </w:r>
          </w:p>
        </w:tc>
        <w:tc>
          <w:tcPr>
            <w:tcW w:w="720" w:type="dxa"/>
          </w:tcPr>
          <w:p w14:paraId="06FDA90A" w14:textId="77777777" w:rsidR="00461783" w:rsidRPr="0088193B" w:rsidRDefault="00461783" w:rsidP="00461783">
            <w:pPr>
              <w:pStyle w:val="TAC"/>
            </w:pPr>
            <w:r w:rsidRPr="0088193B">
              <w:t>40576</w:t>
            </w:r>
          </w:p>
        </w:tc>
        <w:tc>
          <w:tcPr>
            <w:tcW w:w="720" w:type="dxa"/>
          </w:tcPr>
          <w:p w14:paraId="4C4A903E" w14:textId="77777777" w:rsidR="00461783" w:rsidRPr="0088193B" w:rsidRDefault="00461783" w:rsidP="00461783">
            <w:pPr>
              <w:pStyle w:val="TAC"/>
            </w:pPr>
            <w:r w:rsidRPr="0088193B">
              <w:t>42368</w:t>
            </w:r>
          </w:p>
        </w:tc>
        <w:tc>
          <w:tcPr>
            <w:tcW w:w="720" w:type="dxa"/>
          </w:tcPr>
          <w:p w14:paraId="638C696C" w14:textId="77777777" w:rsidR="00461783" w:rsidRPr="0088193B" w:rsidRDefault="00461783" w:rsidP="00461783">
            <w:pPr>
              <w:pStyle w:val="TAC"/>
            </w:pPr>
            <w:r w:rsidRPr="0088193B">
              <w:t>42368</w:t>
            </w:r>
          </w:p>
        </w:tc>
        <w:tc>
          <w:tcPr>
            <w:tcW w:w="720" w:type="dxa"/>
          </w:tcPr>
          <w:p w14:paraId="1CB53857" w14:textId="77777777" w:rsidR="00461783" w:rsidRPr="0088193B" w:rsidRDefault="00461783" w:rsidP="00461783">
            <w:pPr>
              <w:pStyle w:val="TAC"/>
            </w:pPr>
            <w:r w:rsidRPr="0088193B">
              <w:t>42368</w:t>
            </w:r>
          </w:p>
        </w:tc>
        <w:tc>
          <w:tcPr>
            <w:tcW w:w="720" w:type="dxa"/>
          </w:tcPr>
          <w:p w14:paraId="6F3F2EDB" w14:textId="77777777" w:rsidR="00461783" w:rsidRPr="0088193B" w:rsidRDefault="00461783" w:rsidP="00461783">
            <w:pPr>
              <w:pStyle w:val="TAC"/>
            </w:pPr>
            <w:r w:rsidRPr="0088193B">
              <w:t>42368</w:t>
            </w:r>
          </w:p>
        </w:tc>
        <w:tc>
          <w:tcPr>
            <w:tcW w:w="720" w:type="dxa"/>
          </w:tcPr>
          <w:p w14:paraId="65F56BD0" w14:textId="77777777" w:rsidR="00461783" w:rsidRPr="0088193B" w:rsidRDefault="00461783" w:rsidP="00461783">
            <w:pPr>
              <w:pStyle w:val="TAC"/>
            </w:pPr>
            <w:r w:rsidRPr="0088193B">
              <w:t>43816</w:t>
            </w:r>
          </w:p>
        </w:tc>
        <w:tc>
          <w:tcPr>
            <w:tcW w:w="720" w:type="dxa"/>
          </w:tcPr>
          <w:p w14:paraId="1335E5E7" w14:textId="77777777" w:rsidR="00461783" w:rsidRPr="0088193B" w:rsidRDefault="00461783" w:rsidP="00461783">
            <w:pPr>
              <w:pStyle w:val="TAC"/>
            </w:pPr>
            <w:r w:rsidRPr="0088193B">
              <w:t>43816</w:t>
            </w:r>
          </w:p>
        </w:tc>
      </w:tr>
      <w:tr w:rsidR="00F41E60" w:rsidRPr="0088193B" w14:paraId="3F185916" w14:textId="77777777" w:rsidTr="00F41E60">
        <w:tc>
          <w:tcPr>
            <w:tcW w:w="720" w:type="dxa"/>
            <w:tcBorders>
              <w:right w:val="double" w:sz="4" w:space="0" w:color="auto"/>
            </w:tcBorders>
          </w:tcPr>
          <w:p w14:paraId="3E1E328F" w14:textId="77777777" w:rsidR="00461783" w:rsidRPr="0088193B" w:rsidRDefault="00461783" w:rsidP="00461783">
            <w:pPr>
              <w:pStyle w:val="TAC"/>
            </w:pPr>
            <w:r w:rsidRPr="0088193B">
              <w:t>19</w:t>
            </w:r>
          </w:p>
        </w:tc>
        <w:tc>
          <w:tcPr>
            <w:tcW w:w="720" w:type="dxa"/>
            <w:tcBorders>
              <w:left w:val="double" w:sz="4" w:space="0" w:color="auto"/>
            </w:tcBorders>
          </w:tcPr>
          <w:p w14:paraId="27866DAB" w14:textId="77777777" w:rsidR="00461783" w:rsidRPr="0088193B" w:rsidRDefault="00461783" w:rsidP="00461783">
            <w:pPr>
              <w:pStyle w:val="TAC"/>
            </w:pPr>
            <w:r w:rsidRPr="0088193B">
              <w:t>43816</w:t>
            </w:r>
          </w:p>
        </w:tc>
        <w:tc>
          <w:tcPr>
            <w:tcW w:w="720" w:type="dxa"/>
          </w:tcPr>
          <w:p w14:paraId="6B2A0B2A" w14:textId="77777777" w:rsidR="00461783" w:rsidRPr="0088193B" w:rsidRDefault="00461783" w:rsidP="00461783">
            <w:pPr>
              <w:pStyle w:val="TAC"/>
            </w:pPr>
            <w:r w:rsidRPr="0088193B">
              <w:t>43816</w:t>
            </w:r>
          </w:p>
        </w:tc>
        <w:tc>
          <w:tcPr>
            <w:tcW w:w="720" w:type="dxa"/>
          </w:tcPr>
          <w:p w14:paraId="46FB467D" w14:textId="77777777" w:rsidR="00461783" w:rsidRPr="0088193B" w:rsidRDefault="00461783" w:rsidP="00461783">
            <w:pPr>
              <w:pStyle w:val="TAC"/>
            </w:pPr>
            <w:r w:rsidRPr="0088193B">
              <w:t>43816</w:t>
            </w:r>
          </w:p>
        </w:tc>
        <w:tc>
          <w:tcPr>
            <w:tcW w:w="720" w:type="dxa"/>
          </w:tcPr>
          <w:p w14:paraId="30CC098B" w14:textId="77777777" w:rsidR="00461783" w:rsidRPr="0088193B" w:rsidRDefault="00461783" w:rsidP="00461783">
            <w:pPr>
              <w:pStyle w:val="TAC"/>
            </w:pPr>
            <w:r w:rsidRPr="0088193B">
              <w:t>45352</w:t>
            </w:r>
          </w:p>
        </w:tc>
        <w:tc>
          <w:tcPr>
            <w:tcW w:w="720" w:type="dxa"/>
          </w:tcPr>
          <w:p w14:paraId="1E96F510" w14:textId="77777777" w:rsidR="00461783" w:rsidRPr="0088193B" w:rsidRDefault="00461783" w:rsidP="00461783">
            <w:pPr>
              <w:pStyle w:val="TAC"/>
            </w:pPr>
            <w:r w:rsidRPr="0088193B">
              <w:t>45352</w:t>
            </w:r>
          </w:p>
        </w:tc>
        <w:tc>
          <w:tcPr>
            <w:tcW w:w="720" w:type="dxa"/>
          </w:tcPr>
          <w:p w14:paraId="204418F1" w14:textId="77777777" w:rsidR="00461783" w:rsidRPr="0088193B" w:rsidRDefault="00461783" w:rsidP="00461783">
            <w:pPr>
              <w:pStyle w:val="TAC"/>
            </w:pPr>
            <w:r w:rsidRPr="0088193B">
              <w:t>45352</w:t>
            </w:r>
          </w:p>
        </w:tc>
        <w:tc>
          <w:tcPr>
            <w:tcW w:w="720" w:type="dxa"/>
          </w:tcPr>
          <w:p w14:paraId="6F7D9CE1" w14:textId="77777777" w:rsidR="00461783" w:rsidRPr="0088193B" w:rsidRDefault="00461783" w:rsidP="00461783">
            <w:pPr>
              <w:pStyle w:val="TAC"/>
            </w:pPr>
            <w:r w:rsidRPr="0088193B">
              <w:t>46888</w:t>
            </w:r>
          </w:p>
        </w:tc>
        <w:tc>
          <w:tcPr>
            <w:tcW w:w="720" w:type="dxa"/>
          </w:tcPr>
          <w:p w14:paraId="40F860F2" w14:textId="77777777" w:rsidR="00461783" w:rsidRPr="0088193B" w:rsidRDefault="00461783" w:rsidP="00461783">
            <w:pPr>
              <w:pStyle w:val="TAC"/>
            </w:pPr>
            <w:r w:rsidRPr="0088193B">
              <w:t>46888</w:t>
            </w:r>
          </w:p>
        </w:tc>
        <w:tc>
          <w:tcPr>
            <w:tcW w:w="720" w:type="dxa"/>
          </w:tcPr>
          <w:p w14:paraId="13ABEB79" w14:textId="77777777" w:rsidR="00461783" w:rsidRPr="0088193B" w:rsidRDefault="00461783" w:rsidP="00461783">
            <w:pPr>
              <w:pStyle w:val="TAC"/>
            </w:pPr>
            <w:r w:rsidRPr="0088193B">
              <w:t>46888</w:t>
            </w:r>
          </w:p>
        </w:tc>
        <w:tc>
          <w:tcPr>
            <w:tcW w:w="720" w:type="dxa"/>
          </w:tcPr>
          <w:p w14:paraId="45754657" w14:textId="77777777" w:rsidR="00461783" w:rsidRPr="0088193B" w:rsidRDefault="00461783" w:rsidP="00461783">
            <w:pPr>
              <w:pStyle w:val="TAC"/>
            </w:pPr>
            <w:r w:rsidRPr="0088193B">
              <w:t>46888</w:t>
            </w:r>
          </w:p>
        </w:tc>
      </w:tr>
      <w:tr w:rsidR="00F41E60" w:rsidRPr="0088193B" w14:paraId="32583150" w14:textId="77777777" w:rsidTr="00F41E60">
        <w:tc>
          <w:tcPr>
            <w:tcW w:w="720" w:type="dxa"/>
            <w:tcBorders>
              <w:right w:val="double" w:sz="4" w:space="0" w:color="auto"/>
            </w:tcBorders>
          </w:tcPr>
          <w:p w14:paraId="241E86E6" w14:textId="77777777" w:rsidR="00461783" w:rsidRPr="0088193B" w:rsidRDefault="00461783" w:rsidP="00461783">
            <w:pPr>
              <w:pStyle w:val="TAC"/>
            </w:pPr>
            <w:r w:rsidRPr="0088193B">
              <w:t>20</w:t>
            </w:r>
          </w:p>
        </w:tc>
        <w:tc>
          <w:tcPr>
            <w:tcW w:w="720" w:type="dxa"/>
            <w:tcBorders>
              <w:left w:val="double" w:sz="4" w:space="0" w:color="auto"/>
            </w:tcBorders>
          </w:tcPr>
          <w:p w14:paraId="4229DA3B" w14:textId="77777777" w:rsidR="00461783" w:rsidRPr="0088193B" w:rsidRDefault="00461783" w:rsidP="00461783">
            <w:pPr>
              <w:pStyle w:val="TAC"/>
            </w:pPr>
            <w:r w:rsidRPr="0088193B">
              <w:t>46888</w:t>
            </w:r>
          </w:p>
        </w:tc>
        <w:tc>
          <w:tcPr>
            <w:tcW w:w="720" w:type="dxa"/>
          </w:tcPr>
          <w:p w14:paraId="5AA5D782" w14:textId="77777777" w:rsidR="00461783" w:rsidRPr="0088193B" w:rsidRDefault="00461783" w:rsidP="00461783">
            <w:pPr>
              <w:pStyle w:val="TAC"/>
            </w:pPr>
            <w:r w:rsidRPr="0088193B">
              <w:t>46888</w:t>
            </w:r>
          </w:p>
        </w:tc>
        <w:tc>
          <w:tcPr>
            <w:tcW w:w="720" w:type="dxa"/>
          </w:tcPr>
          <w:p w14:paraId="27497A68" w14:textId="77777777" w:rsidR="00461783" w:rsidRPr="0088193B" w:rsidRDefault="00461783" w:rsidP="00461783">
            <w:pPr>
              <w:pStyle w:val="TAC"/>
            </w:pPr>
            <w:r w:rsidRPr="0088193B">
              <w:t>48936</w:t>
            </w:r>
          </w:p>
        </w:tc>
        <w:tc>
          <w:tcPr>
            <w:tcW w:w="720" w:type="dxa"/>
          </w:tcPr>
          <w:p w14:paraId="48E9BC00" w14:textId="77777777" w:rsidR="00461783" w:rsidRPr="0088193B" w:rsidRDefault="00461783" w:rsidP="00461783">
            <w:pPr>
              <w:pStyle w:val="TAC"/>
            </w:pPr>
            <w:r w:rsidRPr="0088193B">
              <w:t>48936</w:t>
            </w:r>
          </w:p>
        </w:tc>
        <w:tc>
          <w:tcPr>
            <w:tcW w:w="720" w:type="dxa"/>
          </w:tcPr>
          <w:p w14:paraId="49DE2C22" w14:textId="77777777" w:rsidR="00461783" w:rsidRPr="0088193B" w:rsidRDefault="00461783" w:rsidP="00461783">
            <w:pPr>
              <w:pStyle w:val="TAC"/>
            </w:pPr>
            <w:r w:rsidRPr="0088193B">
              <w:t>48936</w:t>
            </w:r>
          </w:p>
        </w:tc>
        <w:tc>
          <w:tcPr>
            <w:tcW w:w="720" w:type="dxa"/>
          </w:tcPr>
          <w:p w14:paraId="6B4FEFE9" w14:textId="77777777" w:rsidR="00461783" w:rsidRPr="0088193B" w:rsidRDefault="00461783" w:rsidP="00461783">
            <w:pPr>
              <w:pStyle w:val="TAC"/>
            </w:pPr>
            <w:r w:rsidRPr="0088193B">
              <w:t>48936</w:t>
            </w:r>
          </w:p>
        </w:tc>
        <w:tc>
          <w:tcPr>
            <w:tcW w:w="720" w:type="dxa"/>
          </w:tcPr>
          <w:p w14:paraId="74B3BC7F" w14:textId="77777777" w:rsidR="00461783" w:rsidRPr="0088193B" w:rsidRDefault="00461783" w:rsidP="00461783">
            <w:pPr>
              <w:pStyle w:val="TAC"/>
            </w:pPr>
            <w:r w:rsidRPr="0088193B">
              <w:t>48936</w:t>
            </w:r>
          </w:p>
        </w:tc>
        <w:tc>
          <w:tcPr>
            <w:tcW w:w="720" w:type="dxa"/>
          </w:tcPr>
          <w:p w14:paraId="2E5341E8" w14:textId="77777777" w:rsidR="00461783" w:rsidRPr="0088193B" w:rsidRDefault="00461783" w:rsidP="00461783">
            <w:pPr>
              <w:pStyle w:val="TAC"/>
            </w:pPr>
            <w:r w:rsidRPr="0088193B">
              <w:t>51024</w:t>
            </w:r>
          </w:p>
        </w:tc>
        <w:tc>
          <w:tcPr>
            <w:tcW w:w="720" w:type="dxa"/>
          </w:tcPr>
          <w:p w14:paraId="4B143F2B" w14:textId="77777777" w:rsidR="00461783" w:rsidRPr="0088193B" w:rsidRDefault="00461783" w:rsidP="00461783">
            <w:pPr>
              <w:pStyle w:val="TAC"/>
            </w:pPr>
            <w:r w:rsidRPr="0088193B">
              <w:t>51024</w:t>
            </w:r>
          </w:p>
        </w:tc>
        <w:tc>
          <w:tcPr>
            <w:tcW w:w="720" w:type="dxa"/>
          </w:tcPr>
          <w:p w14:paraId="62C81EF3" w14:textId="77777777" w:rsidR="00461783" w:rsidRPr="0088193B" w:rsidRDefault="00461783" w:rsidP="00461783">
            <w:pPr>
              <w:pStyle w:val="TAC"/>
            </w:pPr>
            <w:r w:rsidRPr="0088193B">
              <w:t>51024</w:t>
            </w:r>
          </w:p>
        </w:tc>
      </w:tr>
      <w:tr w:rsidR="00F41E60" w:rsidRPr="0088193B" w14:paraId="5565AA42" w14:textId="77777777" w:rsidTr="00F41E60">
        <w:tc>
          <w:tcPr>
            <w:tcW w:w="720" w:type="dxa"/>
            <w:tcBorders>
              <w:right w:val="double" w:sz="4" w:space="0" w:color="auto"/>
            </w:tcBorders>
          </w:tcPr>
          <w:p w14:paraId="7C688627" w14:textId="77777777" w:rsidR="00461783" w:rsidRPr="0088193B" w:rsidRDefault="00461783" w:rsidP="00461783">
            <w:pPr>
              <w:pStyle w:val="TAC"/>
            </w:pPr>
            <w:r w:rsidRPr="0088193B">
              <w:t>21</w:t>
            </w:r>
          </w:p>
        </w:tc>
        <w:tc>
          <w:tcPr>
            <w:tcW w:w="720" w:type="dxa"/>
            <w:tcBorders>
              <w:left w:val="double" w:sz="4" w:space="0" w:color="auto"/>
            </w:tcBorders>
          </w:tcPr>
          <w:p w14:paraId="50EF79EE" w14:textId="77777777" w:rsidR="00461783" w:rsidRPr="0088193B" w:rsidRDefault="00461783" w:rsidP="00461783">
            <w:pPr>
              <w:pStyle w:val="TAC"/>
            </w:pPr>
            <w:r w:rsidRPr="0088193B">
              <w:t>51024</w:t>
            </w:r>
          </w:p>
        </w:tc>
        <w:tc>
          <w:tcPr>
            <w:tcW w:w="720" w:type="dxa"/>
          </w:tcPr>
          <w:p w14:paraId="0E2591BB" w14:textId="77777777" w:rsidR="00461783" w:rsidRPr="0088193B" w:rsidRDefault="00461783" w:rsidP="00461783">
            <w:pPr>
              <w:pStyle w:val="TAC"/>
            </w:pPr>
            <w:r w:rsidRPr="0088193B">
              <w:t>51024</w:t>
            </w:r>
          </w:p>
        </w:tc>
        <w:tc>
          <w:tcPr>
            <w:tcW w:w="720" w:type="dxa"/>
          </w:tcPr>
          <w:p w14:paraId="5254667C" w14:textId="77777777" w:rsidR="00461783" w:rsidRPr="0088193B" w:rsidRDefault="00461783" w:rsidP="00461783">
            <w:pPr>
              <w:pStyle w:val="TAC"/>
            </w:pPr>
            <w:r w:rsidRPr="0088193B">
              <w:t>51024</w:t>
            </w:r>
          </w:p>
        </w:tc>
        <w:tc>
          <w:tcPr>
            <w:tcW w:w="720" w:type="dxa"/>
          </w:tcPr>
          <w:p w14:paraId="0AEC7BB1" w14:textId="77777777" w:rsidR="00461783" w:rsidRPr="0088193B" w:rsidRDefault="00461783" w:rsidP="00461783">
            <w:pPr>
              <w:pStyle w:val="TAC"/>
            </w:pPr>
            <w:r w:rsidRPr="0088193B">
              <w:t>52752</w:t>
            </w:r>
          </w:p>
        </w:tc>
        <w:tc>
          <w:tcPr>
            <w:tcW w:w="720" w:type="dxa"/>
          </w:tcPr>
          <w:p w14:paraId="2D51E435" w14:textId="77777777" w:rsidR="00461783" w:rsidRPr="0088193B" w:rsidRDefault="00461783" w:rsidP="00461783">
            <w:pPr>
              <w:pStyle w:val="TAC"/>
            </w:pPr>
            <w:r w:rsidRPr="0088193B">
              <w:t>52752</w:t>
            </w:r>
          </w:p>
        </w:tc>
        <w:tc>
          <w:tcPr>
            <w:tcW w:w="720" w:type="dxa"/>
          </w:tcPr>
          <w:p w14:paraId="39AC93DB" w14:textId="77777777" w:rsidR="00461783" w:rsidRPr="0088193B" w:rsidRDefault="00461783" w:rsidP="00461783">
            <w:pPr>
              <w:pStyle w:val="TAC"/>
            </w:pPr>
            <w:r w:rsidRPr="0088193B">
              <w:t>52752</w:t>
            </w:r>
          </w:p>
        </w:tc>
        <w:tc>
          <w:tcPr>
            <w:tcW w:w="720" w:type="dxa"/>
          </w:tcPr>
          <w:p w14:paraId="2CB100CA" w14:textId="77777777" w:rsidR="00461783" w:rsidRPr="0088193B" w:rsidRDefault="00461783" w:rsidP="00461783">
            <w:pPr>
              <w:pStyle w:val="TAC"/>
            </w:pPr>
            <w:r w:rsidRPr="0088193B">
              <w:t>52752</w:t>
            </w:r>
          </w:p>
        </w:tc>
        <w:tc>
          <w:tcPr>
            <w:tcW w:w="720" w:type="dxa"/>
          </w:tcPr>
          <w:p w14:paraId="1D78231F" w14:textId="77777777" w:rsidR="00461783" w:rsidRPr="0088193B" w:rsidRDefault="00461783" w:rsidP="00461783">
            <w:pPr>
              <w:pStyle w:val="TAC"/>
            </w:pPr>
            <w:r w:rsidRPr="0088193B">
              <w:t>55056</w:t>
            </w:r>
          </w:p>
        </w:tc>
        <w:tc>
          <w:tcPr>
            <w:tcW w:w="720" w:type="dxa"/>
          </w:tcPr>
          <w:p w14:paraId="24E818A8" w14:textId="77777777" w:rsidR="00461783" w:rsidRPr="0088193B" w:rsidRDefault="00461783" w:rsidP="00461783">
            <w:pPr>
              <w:pStyle w:val="TAC"/>
            </w:pPr>
            <w:r w:rsidRPr="0088193B">
              <w:t>55056</w:t>
            </w:r>
          </w:p>
        </w:tc>
        <w:tc>
          <w:tcPr>
            <w:tcW w:w="720" w:type="dxa"/>
          </w:tcPr>
          <w:p w14:paraId="7706A7F0" w14:textId="77777777" w:rsidR="00461783" w:rsidRPr="0088193B" w:rsidRDefault="00461783" w:rsidP="00461783">
            <w:pPr>
              <w:pStyle w:val="TAC"/>
            </w:pPr>
            <w:r w:rsidRPr="0088193B">
              <w:t>55056</w:t>
            </w:r>
          </w:p>
        </w:tc>
      </w:tr>
      <w:tr w:rsidR="00F41E60" w:rsidRPr="0088193B" w14:paraId="5ABC2A79" w14:textId="77777777" w:rsidTr="00F41E60">
        <w:tc>
          <w:tcPr>
            <w:tcW w:w="720" w:type="dxa"/>
            <w:tcBorders>
              <w:right w:val="double" w:sz="4" w:space="0" w:color="auto"/>
            </w:tcBorders>
          </w:tcPr>
          <w:p w14:paraId="38417A6C" w14:textId="77777777" w:rsidR="00461783" w:rsidRPr="0088193B" w:rsidRDefault="00461783" w:rsidP="00461783">
            <w:pPr>
              <w:pStyle w:val="TAC"/>
            </w:pPr>
            <w:r w:rsidRPr="0088193B">
              <w:t>22</w:t>
            </w:r>
          </w:p>
        </w:tc>
        <w:tc>
          <w:tcPr>
            <w:tcW w:w="720" w:type="dxa"/>
            <w:tcBorders>
              <w:left w:val="double" w:sz="4" w:space="0" w:color="auto"/>
            </w:tcBorders>
          </w:tcPr>
          <w:p w14:paraId="43024FE9" w14:textId="77777777" w:rsidR="00461783" w:rsidRPr="0088193B" w:rsidRDefault="00461783" w:rsidP="00461783">
            <w:pPr>
              <w:pStyle w:val="TAC"/>
            </w:pPr>
            <w:r w:rsidRPr="0088193B">
              <w:t>55056</w:t>
            </w:r>
          </w:p>
        </w:tc>
        <w:tc>
          <w:tcPr>
            <w:tcW w:w="720" w:type="dxa"/>
          </w:tcPr>
          <w:p w14:paraId="4AC06CD8" w14:textId="77777777" w:rsidR="00461783" w:rsidRPr="0088193B" w:rsidRDefault="00461783" w:rsidP="00461783">
            <w:pPr>
              <w:pStyle w:val="TAC"/>
            </w:pPr>
            <w:r w:rsidRPr="0088193B">
              <w:t>55056</w:t>
            </w:r>
          </w:p>
        </w:tc>
        <w:tc>
          <w:tcPr>
            <w:tcW w:w="720" w:type="dxa"/>
          </w:tcPr>
          <w:p w14:paraId="531C7415" w14:textId="77777777" w:rsidR="00461783" w:rsidRPr="0088193B" w:rsidRDefault="00461783" w:rsidP="00461783">
            <w:pPr>
              <w:pStyle w:val="TAC"/>
            </w:pPr>
            <w:r w:rsidRPr="0088193B">
              <w:t>55056</w:t>
            </w:r>
          </w:p>
        </w:tc>
        <w:tc>
          <w:tcPr>
            <w:tcW w:w="720" w:type="dxa"/>
          </w:tcPr>
          <w:p w14:paraId="059E2CC3" w14:textId="77777777" w:rsidR="00461783" w:rsidRPr="0088193B" w:rsidRDefault="00461783" w:rsidP="00461783">
            <w:pPr>
              <w:pStyle w:val="TAC"/>
            </w:pPr>
            <w:r w:rsidRPr="0088193B">
              <w:t>57336</w:t>
            </w:r>
          </w:p>
        </w:tc>
        <w:tc>
          <w:tcPr>
            <w:tcW w:w="720" w:type="dxa"/>
          </w:tcPr>
          <w:p w14:paraId="2027F43B" w14:textId="77777777" w:rsidR="00461783" w:rsidRPr="0088193B" w:rsidRDefault="00461783" w:rsidP="00461783">
            <w:pPr>
              <w:pStyle w:val="TAC"/>
            </w:pPr>
            <w:r w:rsidRPr="0088193B">
              <w:t>57336</w:t>
            </w:r>
          </w:p>
        </w:tc>
        <w:tc>
          <w:tcPr>
            <w:tcW w:w="720" w:type="dxa"/>
          </w:tcPr>
          <w:p w14:paraId="37D14889" w14:textId="77777777" w:rsidR="00461783" w:rsidRPr="0088193B" w:rsidRDefault="00461783" w:rsidP="00461783">
            <w:pPr>
              <w:pStyle w:val="TAC"/>
            </w:pPr>
            <w:r w:rsidRPr="0088193B">
              <w:t>57336</w:t>
            </w:r>
          </w:p>
        </w:tc>
        <w:tc>
          <w:tcPr>
            <w:tcW w:w="720" w:type="dxa"/>
          </w:tcPr>
          <w:p w14:paraId="72D88616" w14:textId="77777777" w:rsidR="00461783" w:rsidRPr="0088193B" w:rsidRDefault="00461783" w:rsidP="00461783">
            <w:pPr>
              <w:pStyle w:val="TAC"/>
            </w:pPr>
            <w:r w:rsidRPr="0088193B">
              <w:t>57336</w:t>
            </w:r>
          </w:p>
        </w:tc>
        <w:tc>
          <w:tcPr>
            <w:tcW w:w="720" w:type="dxa"/>
          </w:tcPr>
          <w:p w14:paraId="779CDD6B" w14:textId="77777777" w:rsidR="00461783" w:rsidRPr="0088193B" w:rsidRDefault="00461783" w:rsidP="00461783">
            <w:pPr>
              <w:pStyle w:val="TAC"/>
            </w:pPr>
            <w:r w:rsidRPr="0088193B">
              <w:t>59256</w:t>
            </w:r>
          </w:p>
        </w:tc>
        <w:tc>
          <w:tcPr>
            <w:tcW w:w="720" w:type="dxa"/>
          </w:tcPr>
          <w:p w14:paraId="57E75392" w14:textId="77777777" w:rsidR="00461783" w:rsidRPr="0088193B" w:rsidRDefault="00461783" w:rsidP="00461783">
            <w:pPr>
              <w:pStyle w:val="TAC"/>
            </w:pPr>
            <w:r w:rsidRPr="0088193B">
              <w:t>59256</w:t>
            </w:r>
          </w:p>
        </w:tc>
        <w:tc>
          <w:tcPr>
            <w:tcW w:w="720" w:type="dxa"/>
          </w:tcPr>
          <w:p w14:paraId="607DF210" w14:textId="77777777" w:rsidR="00461783" w:rsidRPr="0088193B" w:rsidRDefault="00461783" w:rsidP="00461783">
            <w:pPr>
              <w:pStyle w:val="TAC"/>
            </w:pPr>
            <w:r w:rsidRPr="0088193B">
              <w:t>59256</w:t>
            </w:r>
          </w:p>
        </w:tc>
      </w:tr>
      <w:tr w:rsidR="00F41E60" w:rsidRPr="0088193B" w14:paraId="33AFBAB4" w14:textId="77777777" w:rsidTr="00F41E60">
        <w:tc>
          <w:tcPr>
            <w:tcW w:w="720" w:type="dxa"/>
            <w:tcBorders>
              <w:right w:val="double" w:sz="4" w:space="0" w:color="auto"/>
            </w:tcBorders>
          </w:tcPr>
          <w:p w14:paraId="7FB65BEA" w14:textId="77777777" w:rsidR="00461783" w:rsidRPr="0088193B" w:rsidRDefault="00461783" w:rsidP="00461783">
            <w:pPr>
              <w:pStyle w:val="TAC"/>
            </w:pPr>
            <w:r w:rsidRPr="0088193B">
              <w:t>23</w:t>
            </w:r>
          </w:p>
        </w:tc>
        <w:tc>
          <w:tcPr>
            <w:tcW w:w="720" w:type="dxa"/>
            <w:tcBorders>
              <w:left w:val="double" w:sz="4" w:space="0" w:color="auto"/>
            </w:tcBorders>
          </w:tcPr>
          <w:p w14:paraId="11F118CC" w14:textId="77777777" w:rsidR="00461783" w:rsidRPr="0088193B" w:rsidRDefault="00461783" w:rsidP="00461783">
            <w:pPr>
              <w:pStyle w:val="TAC"/>
            </w:pPr>
            <w:r w:rsidRPr="0088193B">
              <w:t>57336</w:t>
            </w:r>
          </w:p>
        </w:tc>
        <w:tc>
          <w:tcPr>
            <w:tcW w:w="720" w:type="dxa"/>
          </w:tcPr>
          <w:p w14:paraId="6950F617" w14:textId="77777777" w:rsidR="00461783" w:rsidRPr="0088193B" w:rsidRDefault="00461783" w:rsidP="00461783">
            <w:pPr>
              <w:pStyle w:val="TAC"/>
            </w:pPr>
            <w:r w:rsidRPr="0088193B">
              <w:t>59256</w:t>
            </w:r>
          </w:p>
        </w:tc>
        <w:tc>
          <w:tcPr>
            <w:tcW w:w="720" w:type="dxa"/>
          </w:tcPr>
          <w:p w14:paraId="61FDC218" w14:textId="77777777" w:rsidR="00461783" w:rsidRPr="0088193B" w:rsidRDefault="00461783" w:rsidP="00461783">
            <w:pPr>
              <w:pStyle w:val="TAC"/>
            </w:pPr>
            <w:r w:rsidRPr="0088193B">
              <w:t>59256</w:t>
            </w:r>
          </w:p>
        </w:tc>
        <w:tc>
          <w:tcPr>
            <w:tcW w:w="720" w:type="dxa"/>
          </w:tcPr>
          <w:p w14:paraId="5F0C0894" w14:textId="77777777" w:rsidR="00461783" w:rsidRPr="0088193B" w:rsidRDefault="00461783" w:rsidP="00461783">
            <w:pPr>
              <w:pStyle w:val="TAC"/>
            </w:pPr>
            <w:r w:rsidRPr="0088193B">
              <w:t>59256</w:t>
            </w:r>
          </w:p>
        </w:tc>
        <w:tc>
          <w:tcPr>
            <w:tcW w:w="720" w:type="dxa"/>
          </w:tcPr>
          <w:p w14:paraId="6BB20B40" w14:textId="77777777" w:rsidR="00461783" w:rsidRPr="0088193B" w:rsidRDefault="00461783" w:rsidP="00461783">
            <w:pPr>
              <w:pStyle w:val="TAC"/>
            </w:pPr>
            <w:r w:rsidRPr="0088193B">
              <w:t>59256</w:t>
            </w:r>
          </w:p>
        </w:tc>
        <w:tc>
          <w:tcPr>
            <w:tcW w:w="720" w:type="dxa"/>
          </w:tcPr>
          <w:p w14:paraId="28668F43" w14:textId="77777777" w:rsidR="00461783" w:rsidRPr="0088193B" w:rsidRDefault="00461783" w:rsidP="00461783">
            <w:pPr>
              <w:pStyle w:val="TAC"/>
            </w:pPr>
            <w:r w:rsidRPr="0088193B">
              <w:t>61664</w:t>
            </w:r>
          </w:p>
        </w:tc>
        <w:tc>
          <w:tcPr>
            <w:tcW w:w="720" w:type="dxa"/>
          </w:tcPr>
          <w:p w14:paraId="0192BE4F" w14:textId="77777777" w:rsidR="00461783" w:rsidRPr="0088193B" w:rsidRDefault="00461783" w:rsidP="00461783">
            <w:pPr>
              <w:pStyle w:val="TAC"/>
            </w:pPr>
            <w:r w:rsidRPr="0088193B">
              <w:t>61664</w:t>
            </w:r>
          </w:p>
        </w:tc>
        <w:tc>
          <w:tcPr>
            <w:tcW w:w="720" w:type="dxa"/>
          </w:tcPr>
          <w:p w14:paraId="759B7C51" w14:textId="77777777" w:rsidR="00461783" w:rsidRPr="0088193B" w:rsidRDefault="00461783" w:rsidP="00461783">
            <w:pPr>
              <w:pStyle w:val="TAC"/>
            </w:pPr>
            <w:r w:rsidRPr="0088193B">
              <w:t>61664</w:t>
            </w:r>
          </w:p>
        </w:tc>
        <w:tc>
          <w:tcPr>
            <w:tcW w:w="720" w:type="dxa"/>
          </w:tcPr>
          <w:p w14:paraId="68FD224A" w14:textId="77777777" w:rsidR="00461783" w:rsidRPr="0088193B" w:rsidRDefault="00461783" w:rsidP="00461783">
            <w:pPr>
              <w:pStyle w:val="TAC"/>
            </w:pPr>
            <w:r w:rsidRPr="0088193B">
              <w:t>61664</w:t>
            </w:r>
          </w:p>
        </w:tc>
        <w:tc>
          <w:tcPr>
            <w:tcW w:w="720" w:type="dxa"/>
          </w:tcPr>
          <w:p w14:paraId="521967CB" w14:textId="77777777" w:rsidR="00461783" w:rsidRPr="0088193B" w:rsidRDefault="00461783" w:rsidP="00461783">
            <w:pPr>
              <w:pStyle w:val="TAC"/>
            </w:pPr>
            <w:r w:rsidRPr="0088193B">
              <w:t>63776</w:t>
            </w:r>
          </w:p>
        </w:tc>
      </w:tr>
      <w:tr w:rsidR="00F41E60" w:rsidRPr="0088193B" w14:paraId="711F8670" w14:textId="77777777" w:rsidTr="00F41E60">
        <w:tc>
          <w:tcPr>
            <w:tcW w:w="720" w:type="dxa"/>
            <w:tcBorders>
              <w:right w:val="double" w:sz="4" w:space="0" w:color="auto"/>
            </w:tcBorders>
          </w:tcPr>
          <w:p w14:paraId="779A4AB4" w14:textId="77777777" w:rsidR="00461783" w:rsidRPr="0088193B" w:rsidRDefault="00461783" w:rsidP="00461783">
            <w:pPr>
              <w:pStyle w:val="TAC"/>
            </w:pPr>
            <w:r w:rsidRPr="0088193B">
              <w:t>24</w:t>
            </w:r>
          </w:p>
        </w:tc>
        <w:tc>
          <w:tcPr>
            <w:tcW w:w="720" w:type="dxa"/>
            <w:tcBorders>
              <w:left w:val="double" w:sz="4" w:space="0" w:color="auto"/>
            </w:tcBorders>
          </w:tcPr>
          <w:p w14:paraId="7530C7E2" w14:textId="77777777" w:rsidR="00461783" w:rsidRPr="0088193B" w:rsidRDefault="00461783" w:rsidP="00461783">
            <w:pPr>
              <w:pStyle w:val="TAC"/>
            </w:pPr>
            <w:r w:rsidRPr="0088193B">
              <w:t>61664</w:t>
            </w:r>
          </w:p>
        </w:tc>
        <w:tc>
          <w:tcPr>
            <w:tcW w:w="720" w:type="dxa"/>
          </w:tcPr>
          <w:p w14:paraId="6B7129E7" w14:textId="77777777" w:rsidR="00461783" w:rsidRPr="0088193B" w:rsidRDefault="00461783" w:rsidP="00461783">
            <w:pPr>
              <w:pStyle w:val="TAC"/>
            </w:pPr>
            <w:r w:rsidRPr="0088193B">
              <w:t>61664</w:t>
            </w:r>
          </w:p>
        </w:tc>
        <w:tc>
          <w:tcPr>
            <w:tcW w:w="720" w:type="dxa"/>
          </w:tcPr>
          <w:p w14:paraId="6F61660C" w14:textId="77777777" w:rsidR="00461783" w:rsidRPr="0088193B" w:rsidRDefault="00461783" w:rsidP="00461783">
            <w:pPr>
              <w:pStyle w:val="TAC"/>
            </w:pPr>
            <w:r w:rsidRPr="0088193B">
              <w:t>63776</w:t>
            </w:r>
          </w:p>
        </w:tc>
        <w:tc>
          <w:tcPr>
            <w:tcW w:w="720" w:type="dxa"/>
          </w:tcPr>
          <w:p w14:paraId="0694C031" w14:textId="77777777" w:rsidR="00461783" w:rsidRPr="0088193B" w:rsidRDefault="00461783" w:rsidP="00461783">
            <w:pPr>
              <w:pStyle w:val="TAC"/>
            </w:pPr>
            <w:r w:rsidRPr="0088193B">
              <w:t>63776</w:t>
            </w:r>
          </w:p>
        </w:tc>
        <w:tc>
          <w:tcPr>
            <w:tcW w:w="720" w:type="dxa"/>
          </w:tcPr>
          <w:p w14:paraId="139DC596" w14:textId="77777777" w:rsidR="00461783" w:rsidRPr="0088193B" w:rsidRDefault="00461783" w:rsidP="00461783">
            <w:pPr>
              <w:pStyle w:val="TAC"/>
            </w:pPr>
            <w:r w:rsidRPr="0088193B">
              <w:t>63776</w:t>
            </w:r>
          </w:p>
        </w:tc>
        <w:tc>
          <w:tcPr>
            <w:tcW w:w="720" w:type="dxa"/>
          </w:tcPr>
          <w:p w14:paraId="26B1BE4C" w14:textId="77777777" w:rsidR="00461783" w:rsidRPr="0088193B" w:rsidRDefault="00461783" w:rsidP="00461783">
            <w:pPr>
              <w:pStyle w:val="TAC"/>
            </w:pPr>
            <w:r w:rsidRPr="0088193B">
              <w:t>63776</w:t>
            </w:r>
          </w:p>
        </w:tc>
        <w:tc>
          <w:tcPr>
            <w:tcW w:w="720" w:type="dxa"/>
          </w:tcPr>
          <w:p w14:paraId="0BDE22EF" w14:textId="77777777" w:rsidR="00461783" w:rsidRPr="0088193B" w:rsidRDefault="00461783" w:rsidP="00461783">
            <w:pPr>
              <w:pStyle w:val="TAC"/>
            </w:pPr>
            <w:r w:rsidRPr="0088193B">
              <w:t>66592</w:t>
            </w:r>
          </w:p>
        </w:tc>
        <w:tc>
          <w:tcPr>
            <w:tcW w:w="720" w:type="dxa"/>
          </w:tcPr>
          <w:p w14:paraId="63EEDC93" w14:textId="77777777" w:rsidR="00461783" w:rsidRPr="0088193B" w:rsidRDefault="00461783" w:rsidP="00461783">
            <w:pPr>
              <w:pStyle w:val="TAC"/>
            </w:pPr>
            <w:r w:rsidRPr="0088193B">
              <w:t>66592</w:t>
            </w:r>
          </w:p>
        </w:tc>
        <w:tc>
          <w:tcPr>
            <w:tcW w:w="720" w:type="dxa"/>
          </w:tcPr>
          <w:p w14:paraId="5D90E49E" w14:textId="77777777" w:rsidR="00461783" w:rsidRPr="0088193B" w:rsidRDefault="00461783" w:rsidP="00461783">
            <w:pPr>
              <w:pStyle w:val="TAC"/>
            </w:pPr>
            <w:r w:rsidRPr="0088193B">
              <w:t>66592</w:t>
            </w:r>
          </w:p>
        </w:tc>
        <w:tc>
          <w:tcPr>
            <w:tcW w:w="720" w:type="dxa"/>
          </w:tcPr>
          <w:p w14:paraId="1A9F6CD9" w14:textId="77777777" w:rsidR="00461783" w:rsidRPr="0088193B" w:rsidRDefault="00461783" w:rsidP="00461783">
            <w:pPr>
              <w:pStyle w:val="TAC"/>
            </w:pPr>
            <w:r w:rsidRPr="0088193B">
              <w:t>66592</w:t>
            </w:r>
          </w:p>
        </w:tc>
      </w:tr>
      <w:tr w:rsidR="00F41E60" w:rsidRPr="0088193B" w14:paraId="706C4B5F" w14:textId="77777777" w:rsidTr="00F41E60">
        <w:tc>
          <w:tcPr>
            <w:tcW w:w="720" w:type="dxa"/>
            <w:tcBorders>
              <w:right w:val="double" w:sz="4" w:space="0" w:color="auto"/>
            </w:tcBorders>
          </w:tcPr>
          <w:p w14:paraId="61756D13" w14:textId="77777777" w:rsidR="00461783" w:rsidRPr="0088193B" w:rsidRDefault="00461783" w:rsidP="00461783">
            <w:pPr>
              <w:pStyle w:val="TAC"/>
            </w:pPr>
            <w:r w:rsidRPr="0088193B">
              <w:t>25</w:t>
            </w:r>
          </w:p>
        </w:tc>
        <w:tc>
          <w:tcPr>
            <w:tcW w:w="720" w:type="dxa"/>
            <w:tcBorders>
              <w:left w:val="double" w:sz="4" w:space="0" w:color="auto"/>
            </w:tcBorders>
          </w:tcPr>
          <w:p w14:paraId="70E64B70" w14:textId="77777777" w:rsidR="00461783" w:rsidRPr="0088193B" w:rsidRDefault="00461783" w:rsidP="00461783">
            <w:pPr>
              <w:pStyle w:val="TAC"/>
            </w:pPr>
            <w:r w:rsidRPr="0088193B">
              <w:t>63776</w:t>
            </w:r>
          </w:p>
        </w:tc>
        <w:tc>
          <w:tcPr>
            <w:tcW w:w="720" w:type="dxa"/>
          </w:tcPr>
          <w:p w14:paraId="4DE90A36" w14:textId="77777777" w:rsidR="00461783" w:rsidRPr="0088193B" w:rsidRDefault="00461783" w:rsidP="00461783">
            <w:pPr>
              <w:pStyle w:val="TAC"/>
            </w:pPr>
            <w:r w:rsidRPr="0088193B">
              <w:t>63776</w:t>
            </w:r>
          </w:p>
        </w:tc>
        <w:tc>
          <w:tcPr>
            <w:tcW w:w="720" w:type="dxa"/>
          </w:tcPr>
          <w:p w14:paraId="0039A3A5" w14:textId="77777777" w:rsidR="00461783" w:rsidRPr="0088193B" w:rsidRDefault="00461783" w:rsidP="00461783">
            <w:pPr>
              <w:pStyle w:val="TAC"/>
            </w:pPr>
            <w:r w:rsidRPr="0088193B">
              <w:t>66592</w:t>
            </w:r>
          </w:p>
        </w:tc>
        <w:tc>
          <w:tcPr>
            <w:tcW w:w="720" w:type="dxa"/>
          </w:tcPr>
          <w:p w14:paraId="3E47A53E" w14:textId="77777777" w:rsidR="00461783" w:rsidRPr="0088193B" w:rsidRDefault="00461783" w:rsidP="00461783">
            <w:pPr>
              <w:pStyle w:val="TAC"/>
            </w:pPr>
            <w:r w:rsidRPr="0088193B">
              <w:t>66592</w:t>
            </w:r>
          </w:p>
        </w:tc>
        <w:tc>
          <w:tcPr>
            <w:tcW w:w="720" w:type="dxa"/>
          </w:tcPr>
          <w:p w14:paraId="5D9B0D1F" w14:textId="77777777" w:rsidR="00461783" w:rsidRPr="0088193B" w:rsidRDefault="00461783" w:rsidP="00461783">
            <w:pPr>
              <w:pStyle w:val="TAC"/>
            </w:pPr>
            <w:r w:rsidRPr="0088193B">
              <w:t>66592</w:t>
            </w:r>
          </w:p>
        </w:tc>
        <w:tc>
          <w:tcPr>
            <w:tcW w:w="720" w:type="dxa"/>
          </w:tcPr>
          <w:p w14:paraId="20533F12" w14:textId="77777777" w:rsidR="00461783" w:rsidRPr="0088193B" w:rsidRDefault="00461783" w:rsidP="00461783">
            <w:pPr>
              <w:pStyle w:val="TAC"/>
            </w:pPr>
            <w:r w:rsidRPr="0088193B">
              <w:t>66592</w:t>
            </w:r>
          </w:p>
        </w:tc>
        <w:tc>
          <w:tcPr>
            <w:tcW w:w="720" w:type="dxa"/>
          </w:tcPr>
          <w:p w14:paraId="34A76317" w14:textId="77777777" w:rsidR="00461783" w:rsidRPr="0088193B" w:rsidRDefault="00461783" w:rsidP="00461783">
            <w:pPr>
              <w:pStyle w:val="TAC"/>
            </w:pPr>
            <w:r w:rsidRPr="0088193B">
              <w:t>68808</w:t>
            </w:r>
          </w:p>
        </w:tc>
        <w:tc>
          <w:tcPr>
            <w:tcW w:w="720" w:type="dxa"/>
          </w:tcPr>
          <w:p w14:paraId="1491431F" w14:textId="77777777" w:rsidR="00461783" w:rsidRPr="0088193B" w:rsidRDefault="00461783" w:rsidP="00461783">
            <w:pPr>
              <w:pStyle w:val="TAC"/>
            </w:pPr>
            <w:r w:rsidRPr="0088193B">
              <w:t>68808</w:t>
            </w:r>
          </w:p>
        </w:tc>
        <w:tc>
          <w:tcPr>
            <w:tcW w:w="720" w:type="dxa"/>
          </w:tcPr>
          <w:p w14:paraId="23C8C6F8" w14:textId="77777777" w:rsidR="00461783" w:rsidRPr="0088193B" w:rsidRDefault="00461783" w:rsidP="00461783">
            <w:pPr>
              <w:pStyle w:val="TAC"/>
            </w:pPr>
            <w:r w:rsidRPr="0088193B">
              <w:t>68808</w:t>
            </w:r>
          </w:p>
        </w:tc>
        <w:tc>
          <w:tcPr>
            <w:tcW w:w="720" w:type="dxa"/>
          </w:tcPr>
          <w:p w14:paraId="6885CF3D" w14:textId="77777777" w:rsidR="00461783" w:rsidRPr="0088193B" w:rsidRDefault="00461783" w:rsidP="00461783">
            <w:pPr>
              <w:pStyle w:val="TAC"/>
            </w:pPr>
            <w:r w:rsidRPr="0088193B">
              <w:t>71112</w:t>
            </w:r>
          </w:p>
        </w:tc>
      </w:tr>
      <w:tr w:rsidR="00F41E60" w:rsidRPr="0088193B" w14:paraId="5C5598E4" w14:textId="77777777" w:rsidTr="00F41E60">
        <w:tc>
          <w:tcPr>
            <w:tcW w:w="720" w:type="dxa"/>
            <w:tcBorders>
              <w:right w:val="double" w:sz="4" w:space="0" w:color="auto"/>
            </w:tcBorders>
          </w:tcPr>
          <w:p w14:paraId="05947127" w14:textId="77777777" w:rsidR="00461783" w:rsidRPr="0088193B" w:rsidRDefault="00461783" w:rsidP="00461783">
            <w:pPr>
              <w:pStyle w:val="TAC"/>
            </w:pPr>
            <w:r w:rsidRPr="0088193B">
              <w:t>26</w:t>
            </w:r>
          </w:p>
        </w:tc>
        <w:tc>
          <w:tcPr>
            <w:tcW w:w="720" w:type="dxa"/>
            <w:tcBorders>
              <w:left w:val="double" w:sz="4" w:space="0" w:color="auto"/>
            </w:tcBorders>
          </w:tcPr>
          <w:p w14:paraId="2AC59F8A" w14:textId="77777777" w:rsidR="00461783" w:rsidRPr="0088193B" w:rsidRDefault="00461783" w:rsidP="00461783">
            <w:pPr>
              <w:pStyle w:val="TAC"/>
            </w:pPr>
            <w:r w:rsidRPr="0088193B">
              <w:t>75376</w:t>
            </w:r>
          </w:p>
        </w:tc>
        <w:tc>
          <w:tcPr>
            <w:tcW w:w="720" w:type="dxa"/>
          </w:tcPr>
          <w:p w14:paraId="7A8637B6" w14:textId="77777777" w:rsidR="00461783" w:rsidRPr="0088193B" w:rsidRDefault="00461783" w:rsidP="00461783">
            <w:pPr>
              <w:pStyle w:val="TAC"/>
            </w:pPr>
            <w:r w:rsidRPr="0088193B">
              <w:t>75376</w:t>
            </w:r>
          </w:p>
        </w:tc>
        <w:tc>
          <w:tcPr>
            <w:tcW w:w="720" w:type="dxa"/>
          </w:tcPr>
          <w:p w14:paraId="0A14455F" w14:textId="77777777" w:rsidR="00461783" w:rsidRPr="0088193B" w:rsidRDefault="00461783" w:rsidP="00461783">
            <w:pPr>
              <w:pStyle w:val="TAC"/>
            </w:pPr>
            <w:r w:rsidRPr="0088193B">
              <w:t>75376</w:t>
            </w:r>
          </w:p>
        </w:tc>
        <w:tc>
          <w:tcPr>
            <w:tcW w:w="720" w:type="dxa"/>
          </w:tcPr>
          <w:p w14:paraId="46B5F18D" w14:textId="77777777" w:rsidR="00461783" w:rsidRPr="0088193B" w:rsidRDefault="00461783" w:rsidP="00461783">
            <w:pPr>
              <w:pStyle w:val="TAC"/>
            </w:pPr>
            <w:r w:rsidRPr="0088193B">
              <w:t>75376</w:t>
            </w:r>
          </w:p>
        </w:tc>
        <w:tc>
          <w:tcPr>
            <w:tcW w:w="720" w:type="dxa"/>
          </w:tcPr>
          <w:p w14:paraId="4D009639" w14:textId="77777777" w:rsidR="00461783" w:rsidRPr="0088193B" w:rsidRDefault="00461783" w:rsidP="00461783">
            <w:pPr>
              <w:pStyle w:val="TAC"/>
            </w:pPr>
            <w:r w:rsidRPr="0088193B">
              <w:t>75376</w:t>
            </w:r>
          </w:p>
        </w:tc>
        <w:tc>
          <w:tcPr>
            <w:tcW w:w="720" w:type="dxa"/>
          </w:tcPr>
          <w:p w14:paraId="2A8FE70B" w14:textId="77777777" w:rsidR="00461783" w:rsidRPr="0088193B" w:rsidRDefault="00461783" w:rsidP="00461783">
            <w:pPr>
              <w:pStyle w:val="TAC"/>
            </w:pPr>
            <w:r w:rsidRPr="0088193B">
              <w:t>75376</w:t>
            </w:r>
          </w:p>
        </w:tc>
        <w:tc>
          <w:tcPr>
            <w:tcW w:w="720" w:type="dxa"/>
          </w:tcPr>
          <w:p w14:paraId="6D9F5EC5" w14:textId="77777777" w:rsidR="00461783" w:rsidRPr="0088193B" w:rsidRDefault="00461783" w:rsidP="00461783">
            <w:pPr>
              <w:pStyle w:val="TAC"/>
            </w:pPr>
            <w:r w:rsidRPr="0088193B">
              <w:t>75376</w:t>
            </w:r>
          </w:p>
        </w:tc>
        <w:tc>
          <w:tcPr>
            <w:tcW w:w="720" w:type="dxa"/>
          </w:tcPr>
          <w:p w14:paraId="16039A3D" w14:textId="77777777" w:rsidR="00461783" w:rsidRPr="0088193B" w:rsidRDefault="00461783" w:rsidP="00461783">
            <w:pPr>
              <w:pStyle w:val="TAC"/>
            </w:pPr>
            <w:r w:rsidRPr="0088193B">
              <w:t>75376</w:t>
            </w:r>
          </w:p>
        </w:tc>
        <w:tc>
          <w:tcPr>
            <w:tcW w:w="720" w:type="dxa"/>
          </w:tcPr>
          <w:p w14:paraId="2340D494" w14:textId="77777777" w:rsidR="00461783" w:rsidRPr="0088193B" w:rsidRDefault="00461783" w:rsidP="00461783">
            <w:pPr>
              <w:pStyle w:val="TAC"/>
            </w:pPr>
            <w:r w:rsidRPr="0088193B">
              <w:t>75376</w:t>
            </w:r>
          </w:p>
        </w:tc>
        <w:tc>
          <w:tcPr>
            <w:tcW w:w="720" w:type="dxa"/>
          </w:tcPr>
          <w:p w14:paraId="0927F102" w14:textId="77777777" w:rsidR="00461783" w:rsidRPr="0088193B" w:rsidRDefault="00461783" w:rsidP="00461783">
            <w:pPr>
              <w:pStyle w:val="TAC"/>
            </w:pPr>
            <w:r w:rsidRPr="0088193B">
              <w:t>75376</w:t>
            </w:r>
          </w:p>
        </w:tc>
      </w:tr>
    </w:tbl>
    <w:p w14:paraId="5AD74163" w14:textId="77777777" w:rsidR="000C329B" w:rsidRPr="0088193B" w:rsidRDefault="000C329B" w:rsidP="000C329B">
      <w:pPr>
        <w:rPr>
          <w:lang w:eastAsia="zh-CN"/>
        </w:rPr>
      </w:pPr>
    </w:p>
    <w:p w14:paraId="0EF455A6" w14:textId="77777777" w:rsidR="000C329B" w:rsidRPr="0088193B" w:rsidRDefault="000C329B" w:rsidP="000C329B">
      <w:pPr>
        <w:rPr>
          <w:lang w:eastAsia="zh-CN"/>
        </w:rPr>
      </w:pPr>
      <w:r w:rsidRPr="0088193B">
        <w:t>[TS 36.</w:t>
      </w:r>
      <w:r w:rsidRPr="0088193B">
        <w:rPr>
          <w:lang w:eastAsia="zh-CN"/>
        </w:rPr>
        <w:t>211</w:t>
      </w:r>
      <w:r w:rsidRPr="0088193B">
        <w:t xml:space="preserve"> clause </w:t>
      </w:r>
      <w:r w:rsidRPr="0088193B">
        <w:rPr>
          <w:lang w:eastAsia="zh-CN"/>
        </w:rPr>
        <w:t>5.3.3]</w:t>
      </w:r>
    </w:p>
    <w:p w14:paraId="4E867D3F" w14:textId="77777777" w:rsidR="000C329B" w:rsidRPr="0088193B" w:rsidRDefault="000C329B" w:rsidP="000C329B">
      <w:r w:rsidRPr="0088193B">
        <w:t xml:space="preserve">The block of complex-valued symbols </w:t>
      </w:r>
      <w:r w:rsidRPr="0088193B">
        <w:rPr>
          <w:position w:val="-14"/>
        </w:rPr>
        <w:object w:dxaOrig="1719" w:dyaOrig="340" w14:anchorId="5818FF16">
          <v:shape id="_x0000_i3809" type="#_x0000_t75" style="width:86.25pt;height:17.25pt" o:ole="">
            <v:imagedata r:id="rId3006" o:title=""/>
          </v:shape>
          <o:OLEObject Type="Embed" ProgID="Equation.3" ShapeID="_x0000_i3809" DrawAspect="Content" ObjectID="_1799748279" r:id="rId3007"/>
        </w:object>
      </w:r>
      <w:r w:rsidRPr="0088193B">
        <w:t xml:space="preserve"> is divided into </w:t>
      </w:r>
      <w:r w:rsidRPr="0088193B">
        <w:rPr>
          <w:position w:val="-14"/>
        </w:rPr>
        <w:object w:dxaOrig="1400" w:dyaOrig="380" w14:anchorId="51FEDBCA">
          <v:shape id="_x0000_i3810" type="#_x0000_t75" style="width:69.75pt;height:19.5pt" o:ole="">
            <v:imagedata r:id="rId3008" o:title=""/>
          </v:shape>
          <o:OLEObject Type="Embed" ProgID="Equation.3" ShapeID="_x0000_i3810" DrawAspect="Content" ObjectID="_1799748280" r:id="rId3009"/>
        </w:object>
      </w:r>
      <w:r w:rsidRPr="0088193B">
        <w:t xml:space="preserve"> sets, each corresponding to one SC-FDMA symbol. Transform precoding shall be applied according to</w:t>
      </w:r>
    </w:p>
    <w:p w14:paraId="187FBFB8" w14:textId="77777777" w:rsidR="000C329B" w:rsidRPr="0088193B" w:rsidRDefault="000C329B" w:rsidP="000C329B">
      <w:pPr>
        <w:pStyle w:val="EQ"/>
        <w:jc w:val="center"/>
        <w:rPr>
          <w:noProof w:val="0"/>
        </w:rPr>
      </w:pPr>
      <w:r w:rsidRPr="0088193B">
        <w:rPr>
          <w:noProof w:val="0"/>
          <w:position w:val="-48"/>
        </w:rPr>
        <w:object w:dxaOrig="5400" w:dyaOrig="1540" w14:anchorId="3942A455">
          <v:shape id="_x0000_i3811" type="#_x0000_t75" style="width:270.75pt;height:77.25pt" o:ole="">
            <v:imagedata r:id="rId3010" o:title=""/>
          </v:shape>
          <o:OLEObject Type="Embed" ProgID="Equation.3" ShapeID="_x0000_i3811" DrawAspect="Content" ObjectID="_1799748281" r:id="rId3011"/>
        </w:object>
      </w:r>
    </w:p>
    <w:p w14:paraId="77EAA38C" w14:textId="77777777" w:rsidR="000C329B" w:rsidRPr="0088193B" w:rsidRDefault="000C329B" w:rsidP="000C329B">
      <w:r w:rsidRPr="0088193B">
        <w:t xml:space="preserve">resulting in a block of complex-valued symbols </w:t>
      </w:r>
      <w:r w:rsidRPr="0088193B">
        <w:rPr>
          <w:position w:val="-14"/>
        </w:rPr>
        <w:object w:dxaOrig="1680" w:dyaOrig="340" w14:anchorId="4CA72373">
          <v:shape id="_x0000_i3812" type="#_x0000_t75" style="width:83.25pt;height:17.25pt" o:ole="">
            <v:imagedata r:id="rId3012" o:title=""/>
          </v:shape>
          <o:OLEObject Type="Embed" ProgID="Equation.3" ShapeID="_x0000_i3812" DrawAspect="Content" ObjectID="_1799748282" r:id="rId3013"/>
        </w:object>
      </w:r>
      <w:r w:rsidRPr="0088193B">
        <w:t>. The variable</w:t>
      </w:r>
      <w:r w:rsidRPr="0088193B">
        <w:rPr>
          <w:position w:val="-10"/>
        </w:rPr>
        <w:object w:dxaOrig="2140" w:dyaOrig="340" w14:anchorId="4307D30F">
          <v:shape id="_x0000_i3813" type="#_x0000_t75" style="width:107.25pt;height:17.25pt" o:ole="">
            <v:imagedata r:id="rId3014" o:title=""/>
          </v:shape>
          <o:OLEObject Type="Embed" ProgID="Equation.3" ShapeID="_x0000_i3813" DrawAspect="Content" ObjectID="_1799748283" r:id="rId3015"/>
        </w:object>
      </w:r>
      <w:r w:rsidRPr="0088193B">
        <w:t xml:space="preserve">, where </w:t>
      </w:r>
      <w:r w:rsidRPr="0088193B">
        <w:rPr>
          <w:position w:val="-10"/>
        </w:rPr>
        <w:object w:dxaOrig="760" w:dyaOrig="340" w14:anchorId="1E38CFF3">
          <v:shape id="_x0000_i3814" type="#_x0000_t75" style="width:38.25pt;height:17.25pt" o:ole="">
            <v:imagedata r:id="rId3016" o:title=""/>
          </v:shape>
          <o:OLEObject Type="Embed" ProgID="Equation.3" ShapeID="_x0000_i3814" DrawAspect="Content" ObjectID="_1799748284" r:id="rId3017"/>
        </w:object>
      </w:r>
      <w:r w:rsidRPr="0088193B">
        <w:t xml:space="preserve"> represents the bandwidth of the PUSCH in terms of resource blocks, and shall fulfil</w:t>
      </w:r>
    </w:p>
    <w:p w14:paraId="7F912A6A" w14:textId="77777777" w:rsidR="000C329B" w:rsidRPr="0088193B" w:rsidRDefault="000C329B" w:rsidP="000C329B">
      <w:pPr>
        <w:pStyle w:val="EQ"/>
        <w:jc w:val="center"/>
        <w:rPr>
          <w:noProof w:val="0"/>
        </w:rPr>
      </w:pPr>
      <w:r w:rsidRPr="0088193B">
        <w:rPr>
          <w:noProof w:val="0"/>
          <w:position w:val="-10"/>
        </w:rPr>
        <w:object w:dxaOrig="2600" w:dyaOrig="360" w14:anchorId="048E6D88">
          <v:shape id="_x0000_i3815" type="#_x0000_t75" style="width:129pt;height:19.5pt" o:ole="">
            <v:imagedata r:id="rId3018" o:title=""/>
          </v:shape>
          <o:OLEObject Type="Embed" ProgID="Equation.3" ShapeID="_x0000_i3815" DrawAspect="Content" ObjectID="_1799748285" r:id="rId3019"/>
        </w:object>
      </w:r>
    </w:p>
    <w:p w14:paraId="7F152EBF" w14:textId="77777777" w:rsidR="00027969" w:rsidRPr="0088193B" w:rsidRDefault="000C329B" w:rsidP="000C329B">
      <w:r w:rsidRPr="0088193B">
        <w:t xml:space="preserve">where </w:t>
      </w:r>
      <w:r w:rsidRPr="0088193B">
        <w:rPr>
          <w:position w:val="-10"/>
        </w:rPr>
        <w:object w:dxaOrig="859" w:dyaOrig="300" w14:anchorId="670C9C1F">
          <v:shape id="_x0000_i3816" type="#_x0000_t75" style="width:42.75pt;height:15pt" o:ole="">
            <v:imagedata r:id="rId3020" o:title=""/>
          </v:shape>
          <o:OLEObject Type="Embed" ProgID="Equation.3" ShapeID="_x0000_i3816" DrawAspect="Content" ObjectID="_1799748286" r:id="rId3021"/>
        </w:object>
      </w:r>
      <w:r w:rsidRPr="0088193B">
        <w:t xml:space="preserve"> is a set of non-negative integers.</w:t>
      </w:r>
    </w:p>
    <w:p w14:paraId="6AAF5A88" w14:textId="77777777" w:rsidR="00027969" w:rsidRPr="0088193B" w:rsidRDefault="00027969" w:rsidP="00027969">
      <w:r w:rsidRPr="0088193B">
        <w:t>[TS 36.306 clause 4.1]</w:t>
      </w:r>
    </w:p>
    <w:p w14:paraId="64310B11" w14:textId="77777777" w:rsidR="00027969" w:rsidRPr="0088193B" w:rsidRDefault="00027969" w:rsidP="00027969">
      <w:r w:rsidRPr="0088193B">
        <w:t xml:space="preserve">The </w:t>
      </w:r>
      <w:r w:rsidR="000C329B" w:rsidRPr="0088193B">
        <w:t xml:space="preserve">field </w:t>
      </w:r>
      <w:r w:rsidR="000C329B"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w:t>
      </w:r>
      <w:r w:rsidR="00264E6B" w:rsidRPr="0088193B">
        <w:t xml:space="preserve">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w:t>
      </w:r>
    </w:p>
    <w:p w14:paraId="48826816" w14:textId="77777777" w:rsidR="00027969" w:rsidRPr="0088193B" w:rsidRDefault="00027969" w:rsidP="00027969">
      <w:pPr>
        <w:pStyle w:val="TH"/>
        <w:rPr>
          <w:i/>
        </w:rPr>
      </w:pPr>
      <w:r w:rsidRPr="0088193B">
        <w:t xml:space="preserve">Table 4.1-1: Downlink physical layer parameter values set by </w:t>
      </w:r>
      <w:r w:rsidR="000C329B" w:rsidRPr="0088193B">
        <w:t xml:space="preserve">the field </w:t>
      </w:r>
      <w:r w:rsidR="000C329B"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264E6B" w:rsidRPr="0088193B" w14:paraId="1408EBF9"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4DDFF6D2" w14:textId="77777777" w:rsidR="00264E6B" w:rsidRPr="0088193B" w:rsidRDefault="00264E6B" w:rsidP="00C342F0">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240CC689" w14:textId="77777777" w:rsidR="00264E6B" w:rsidRPr="0088193B" w:rsidRDefault="00264E6B" w:rsidP="00C342F0">
            <w:pPr>
              <w:pStyle w:val="TAH"/>
            </w:pPr>
            <w:r w:rsidRPr="0088193B">
              <w:t>Maximum number of DL-SCH transport block bits received within a TTI (Note 1)</w:t>
            </w:r>
          </w:p>
        </w:tc>
        <w:tc>
          <w:tcPr>
            <w:tcW w:w="1843" w:type="dxa"/>
            <w:tcBorders>
              <w:top w:val="single" w:sz="4" w:space="0" w:color="auto"/>
              <w:left w:val="single" w:sz="4" w:space="0" w:color="auto"/>
              <w:bottom w:val="single" w:sz="4" w:space="0" w:color="auto"/>
              <w:right w:val="single" w:sz="4" w:space="0" w:color="auto"/>
            </w:tcBorders>
            <w:hideMark/>
          </w:tcPr>
          <w:p w14:paraId="19292CFF" w14:textId="77777777" w:rsidR="00264E6B" w:rsidRPr="0088193B" w:rsidRDefault="00264E6B" w:rsidP="00C342F0">
            <w:pPr>
              <w:pStyle w:val="TAH"/>
            </w:pPr>
            <w:r w:rsidRPr="0088193B">
              <w:t>Maximum number of bits of a DL-SCH transport block received within a TTI</w:t>
            </w:r>
          </w:p>
        </w:tc>
        <w:tc>
          <w:tcPr>
            <w:tcW w:w="1701" w:type="dxa"/>
            <w:tcBorders>
              <w:top w:val="single" w:sz="4" w:space="0" w:color="auto"/>
              <w:left w:val="single" w:sz="4" w:space="0" w:color="auto"/>
              <w:bottom w:val="single" w:sz="4" w:space="0" w:color="auto"/>
              <w:right w:val="single" w:sz="4" w:space="0" w:color="auto"/>
            </w:tcBorders>
            <w:hideMark/>
          </w:tcPr>
          <w:p w14:paraId="5BAFE117" w14:textId="77777777" w:rsidR="00264E6B" w:rsidRPr="0088193B" w:rsidRDefault="00264E6B" w:rsidP="00C342F0">
            <w:pPr>
              <w:pStyle w:val="TAH"/>
            </w:pPr>
            <w:r w:rsidRPr="0088193B">
              <w:t>Total number of soft channel bits</w:t>
            </w:r>
          </w:p>
        </w:tc>
        <w:tc>
          <w:tcPr>
            <w:tcW w:w="1842" w:type="dxa"/>
            <w:tcBorders>
              <w:top w:val="single" w:sz="4" w:space="0" w:color="auto"/>
              <w:left w:val="single" w:sz="4" w:space="0" w:color="auto"/>
              <w:bottom w:val="single" w:sz="4" w:space="0" w:color="auto"/>
              <w:right w:val="single" w:sz="4" w:space="0" w:color="auto"/>
            </w:tcBorders>
            <w:hideMark/>
          </w:tcPr>
          <w:p w14:paraId="055B20E0" w14:textId="77777777" w:rsidR="00264E6B" w:rsidRPr="0088193B" w:rsidRDefault="00264E6B" w:rsidP="00C342F0">
            <w:pPr>
              <w:pStyle w:val="TAH"/>
            </w:pPr>
            <w:r w:rsidRPr="0088193B">
              <w:t>Maximum number of supported layers for spatial multiplexing in DL</w:t>
            </w:r>
          </w:p>
        </w:tc>
      </w:tr>
      <w:tr w:rsidR="00264E6B" w:rsidRPr="0088193B" w14:paraId="2497D049"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35516495" w14:textId="77777777" w:rsidR="00264E6B" w:rsidRPr="0088193B" w:rsidRDefault="00264E6B" w:rsidP="00C342F0">
            <w:pPr>
              <w:pStyle w:val="TAL"/>
            </w:pPr>
            <w:r w:rsidRPr="0088193B">
              <w:t>Category 1</w:t>
            </w:r>
          </w:p>
        </w:tc>
        <w:tc>
          <w:tcPr>
            <w:tcW w:w="2126" w:type="dxa"/>
            <w:tcBorders>
              <w:top w:val="single" w:sz="4" w:space="0" w:color="auto"/>
              <w:left w:val="single" w:sz="4" w:space="0" w:color="auto"/>
              <w:bottom w:val="single" w:sz="4" w:space="0" w:color="auto"/>
              <w:right w:val="single" w:sz="4" w:space="0" w:color="auto"/>
            </w:tcBorders>
            <w:hideMark/>
          </w:tcPr>
          <w:p w14:paraId="0E8C79A7" w14:textId="77777777" w:rsidR="00264E6B" w:rsidRPr="0088193B" w:rsidRDefault="00264E6B" w:rsidP="00C342F0">
            <w:pPr>
              <w:pStyle w:val="TAL"/>
            </w:pPr>
            <w:r w:rsidRPr="0088193B">
              <w:t>10296</w:t>
            </w:r>
          </w:p>
        </w:tc>
        <w:tc>
          <w:tcPr>
            <w:tcW w:w="1843" w:type="dxa"/>
            <w:tcBorders>
              <w:top w:val="single" w:sz="4" w:space="0" w:color="auto"/>
              <w:left w:val="single" w:sz="4" w:space="0" w:color="auto"/>
              <w:bottom w:val="single" w:sz="4" w:space="0" w:color="auto"/>
              <w:right w:val="single" w:sz="4" w:space="0" w:color="auto"/>
            </w:tcBorders>
            <w:hideMark/>
          </w:tcPr>
          <w:p w14:paraId="3E23C71F" w14:textId="77777777" w:rsidR="00264E6B" w:rsidRPr="0088193B" w:rsidRDefault="00264E6B" w:rsidP="00C342F0">
            <w:pPr>
              <w:pStyle w:val="TAL"/>
            </w:pPr>
            <w:r w:rsidRPr="0088193B">
              <w:t>10296</w:t>
            </w:r>
          </w:p>
        </w:tc>
        <w:tc>
          <w:tcPr>
            <w:tcW w:w="1701" w:type="dxa"/>
            <w:tcBorders>
              <w:top w:val="single" w:sz="4" w:space="0" w:color="auto"/>
              <w:left w:val="single" w:sz="4" w:space="0" w:color="auto"/>
              <w:bottom w:val="single" w:sz="4" w:space="0" w:color="auto"/>
              <w:right w:val="single" w:sz="4" w:space="0" w:color="auto"/>
            </w:tcBorders>
            <w:hideMark/>
          </w:tcPr>
          <w:p w14:paraId="7D9AC6BA" w14:textId="77777777" w:rsidR="00264E6B" w:rsidRPr="0088193B" w:rsidRDefault="00264E6B" w:rsidP="00C342F0">
            <w:pPr>
              <w:pStyle w:val="TAL"/>
            </w:pPr>
            <w:r w:rsidRPr="0088193B">
              <w:t>250368</w:t>
            </w:r>
          </w:p>
        </w:tc>
        <w:tc>
          <w:tcPr>
            <w:tcW w:w="1842" w:type="dxa"/>
            <w:tcBorders>
              <w:top w:val="single" w:sz="4" w:space="0" w:color="auto"/>
              <w:left w:val="single" w:sz="4" w:space="0" w:color="auto"/>
              <w:bottom w:val="single" w:sz="4" w:space="0" w:color="auto"/>
              <w:right w:val="single" w:sz="4" w:space="0" w:color="auto"/>
            </w:tcBorders>
            <w:hideMark/>
          </w:tcPr>
          <w:p w14:paraId="35C6BEF0" w14:textId="77777777" w:rsidR="00264E6B" w:rsidRPr="0088193B" w:rsidRDefault="00264E6B" w:rsidP="00C342F0">
            <w:pPr>
              <w:pStyle w:val="TAL"/>
            </w:pPr>
            <w:r w:rsidRPr="0088193B">
              <w:t>1</w:t>
            </w:r>
          </w:p>
        </w:tc>
      </w:tr>
      <w:tr w:rsidR="00264E6B" w:rsidRPr="0088193B" w14:paraId="1446E420"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6F1E44DA" w14:textId="77777777" w:rsidR="00264E6B" w:rsidRPr="0088193B" w:rsidRDefault="00264E6B" w:rsidP="00C342F0">
            <w:pPr>
              <w:pStyle w:val="TAL"/>
            </w:pPr>
            <w:r w:rsidRPr="0088193B">
              <w:t>Category 2</w:t>
            </w:r>
          </w:p>
        </w:tc>
        <w:tc>
          <w:tcPr>
            <w:tcW w:w="2126" w:type="dxa"/>
            <w:tcBorders>
              <w:top w:val="single" w:sz="4" w:space="0" w:color="auto"/>
              <w:left w:val="single" w:sz="4" w:space="0" w:color="auto"/>
              <w:bottom w:val="single" w:sz="4" w:space="0" w:color="auto"/>
              <w:right w:val="single" w:sz="4" w:space="0" w:color="auto"/>
            </w:tcBorders>
            <w:hideMark/>
          </w:tcPr>
          <w:p w14:paraId="77445235" w14:textId="77777777" w:rsidR="00264E6B" w:rsidRPr="0088193B" w:rsidRDefault="00264E6B" w:rsidP="00C342F0">
            <w:pPr>
              <w:pStyle w:val="TAL"/>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1312B491" w14:textId="77777777" w:rsidR="00264E6B" w:rsidRPr="0088193B" w:rsidRDefault="00264E6B" w:rsidP="00C342F0">
            <w:pPr>
              <w:pStyle w:val="TAL"/>
            </w:pPr>
            <w:r w:rsidRPr="0088193B">
              <w:t>51024</w:t>
            </w:r>
          </w:p>
        </w:tc>
        <w:tc>
          <w:tcPr>
            <w:tcW w:w="1701" w:type="dxa"/>
            <w:tcBorders>
              <w:top w:val="single" w:sz="4" w:space="0" w:color="auto"/>
              <w:left w:val="single" w:sz="4" w:space="0" w:color="auto"/>
              <w:bottom w:val="single" w:sz="4" w:space="0" w:color="auto"/>
              <w:right w:val="single" w:sz="4" w:space="0" w:color="auto"/>
            </w:tcBorders>
            <w:hideMark/>
          </w:tcPr>
          <w:p w14:paraId="4FA5D526" w14:textId="77777777" w:rsidR="00264E6B" w:rsidRPr="0088193B" w:rsidRDefault="00264E6B" w:rsidP="00C342F0">
            <w:pPr>
              <w:pStyle w:val="TAL"/>
            </w:pPr>
            <w:r w:rsidRPr="0088193B">
              <w:t>1237248</w:t>
            </w:r>
          </w:p>
        </w:tc>
        <w:tc>
          <w:tcPr>
            <w:tcW w:w="1842" w:type="dxa"/>
            <w:tcBorders>
              <w:top w:val="single" w:sz="4" w:space="0" w:color="auto"/>
              <w:left w:val="single" w:sz="4" w:space="0" w:color="auto"/>
              <w:bottom w:val="single" w:sz="4" w:space="0" w:color="auto"/>
              <w:right w:val="single" w:sz="4" w:space="0" w:color="auto"/>
            </w:tcBorders>
            <w:hideMark/>
          </w:tcPr>
          <w:p w14:paraId="27EEEEAB" w14:textId="77777777" w:rsidR="00264E6B" w:rsidRPr="0088193B" w:rsidRDefault="00264E6B" w:rsidP="00C342F0">
            <w:pPr>
              <w:pStyle w:val="TAL"/>
            </w:pPr>
            <w:r w:rsidRPr="0088193B">
              <w:t>2</w:t>
            </w:r>
          </w:p>
        </w:tc>
      </w:tr>
      <w:tr w:rsidR="00264E6B" w:rsidRPr="0088193B" w14:paraId="0909CED0"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7EAA5678" w14:textId="77777777" w:rsidR="00264E6B" w:rsidRPr="0088193B" w:rsidRDefault="00264E6B" w:rsidP="00C342F0">
            <w:pPr>
              <w:pStyle w:val="TAL"/>
            </w:pPr>
            <w:r w:rsidRPr="0088193B">
              <w:t>Category 3</w:t>
            </w:r>
          </w:p>
        </w:tc>
        <w:tc>
          <w:tcPr>
            <w:tcW w:w="2126" w:type="dxa"/>
            <w:tcBorders>
              <w:top w:val="single" w:sz="4" w:space="0" w:color="auto"/>
              <w:left w:val="single" w:sz="4" w:space="0" w:color="auto"/>
              <w:bottom w:val="single" w:sz="4" w:space="0" w:color="auto"/>
              <w:right w:val="single" w:sz="4" w:space="0" w:color="auto"/>
            </w:tcBorders>
            <w:hideMark/>
          </w:tcPr>
          <w:p w14:paraId="67C4384C" w14:textId="77777777" w:rsidR="00264E6B" w:rsidRPr="0088193B" w:rsidRDefault="00264E6B" w:rsidP="00C342F0">
            <w:pPr>
              <w:pStyle w:val="TAL"/>
            </w:pPr>
            <w:r w:rsidRPr="0088193B">
              <w:t>102048</w:t>
            </w:r>
          </w:p>
        </w:tc>
        <w:tc>
          <w:tcPr>
            <w:tcW w:w="1843" w:type="dxa"/>
            <w:tcBorders>
              <w:top w:val="single" w:sz="4" w:space="0" w:color="auto"/>
              <w:left w:val="single" w:sz="4" w:space="0" w:color="auto"/>
              <w:bottom w:val="single" w:sz="4" w:space="0" w:color="auto"/>
              <w:right w:val="single" w:sz="4" w:space="0" w:color="auto"/>
            </w:tcBorders>
            <w:hideMark/>
          </w:tcPr>
          <w:p w14:paraId="6DB09B71" w14:textId="77777777" w:rsidR="00264E6B" w:rsidRPr="0088193B" w:rsidRDefault="00264E6B" w:rsidP="00C342F0">
            <w:pPr>
              <w:pStyle w:val="TAL"/>
            </w:pPr>
            <w:r w:rsidRPr="0088193B">
              <w:t>75376</w:t>
            </w:r>
          </w:p>
        </w:tc>
        <w:tc>
          <w:tcPr>
            <w:tcW w:w="1701" w:type="dxa"/>
            <w:tcBorders>
              <w:top w:val="single" w:sz="4" w:space="0" w:color="auto"/>
              <w:left w:val="single" w:sz="4" w:space="0" w:color="auto"/>
              <w:bottom w:val="single" w:sz="4" w:space="0" w:color="auto"/>
              <w:right w:val="single" w:sz="4" w:space="0" w:color="auto"/>
            </w:tcBorders>
            <w:hideMark/>
          </w:tcPr>
          <w:p w14:paraId="2B48241B" w14:textId="77777777" w:rsidR="00264E6B" w:rsidRPr="0088193B" w:rsidRDefault="00264E6B" w:rsidP="00C342F0">
            <w:pPr>
              <w:pStyle w:val="TAL"/>
            </w:pPr>
            <w:r w:rsidRPr="0088193B">
              <w:t>1237248</w:t>
            </w:r>
          </w:p>
        </w:tc>
        <w:tc>
          <w:tcPr>
            <w:tcW w:w="1842" w:type="dxa"/>
            <w:tcBorders>
              <w:top w:val="single" w:sz="4" w:space="0" w:color="auto"/>
              <w:left w:val="single" w:sz="4" w:space="0" w:color="auto"/>
              <w:bottom w:val="single" w:sz="4" w:space="0" w:color="auto"/>
              <w:right w:val="single" w:sz="4" w:space="0" w:color="auto"/>
            </w:tcBorders>
            <w:hideMark/>
          </w:tcPr>
          <w:p w14:paraId="099DE293" w14:textId="77777777" w:rsidR="00264E6B" w:rsidRPr="0088193B" w:rsidRDefault="00264E6B" w:rsidP="00C342F0">
            <w:pPr>
              <w:pStyle w:val="TAL"/>
            </w:pPr>
            <w:r w:rsidRPr="0088193B">
              <w:t>2</w:t>
            </w:r>
          </w:p>
        </w:tc>
      </w:tr>
      <w:tr w:rsidR="00264E6B" w:rsidRPr="0088193B" w14:paraId="7E13D5B5"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584FB7E2" w14:textId="77777777" w:rsidR="00264E6B" w:rsidRPr="0088193B" w:rsidRDefault="00264E6B" w:rsidP="00C342F0">
            <w:pPr>
              <w:pStyle w:val="TAL"/>
            </w:pPr>
            <w:r w:rsidRPr="0088193B">
              <w:t>Category 4</w:t>
            </w:r>
          </w:p>
        </w:tc>
        <w:tc>
          <w:tcPr>
            <w:tcW w:w="2126" w:type="dxa"/>
            <w:tcBorders>
              <w:top w:val="single" w:sz="4" w:space="0" w:color="auto"/>
              <w:left w:val="single" w:sz="4" w:space="0" w:color="auto"/>
              <w:bottom w:val="single" w:sz="4" w:space="0" w:color="auto"/>
              <w:right w:val="single" w:sz="4" w:space="0" w:color="auto"/>
            </w:tcBorders>
            <w:hideMark/>
          </w:tcPr>
          <w:p w14:paraId="054E4D65" w14:textId="77777777" w:rsidR="00264E6B" w:rsidRPr="0088193B" w:rsidRDefault="00264E6B" w:rsidP="00C342F0">
            <w:pPr>
              <w:pStyle w:val="TAL"/>
            </w:pPr>
            <w:r w:rsidRPr="0088193B">
              <w:t>150752</w:t>
            </w:r>
          </w:p>
        </w:tc>
        <w:tc>
          <w:tcPr>
            <w:tcW w:w="1843" w:type="dxa"/>
            <w:tcBorders>
              <w:top w:val="single" w:sz="4" w:space="0" w:color="auto"/>
              <w:left w:val="single" w:sz="4" w:space="0" w:color="auto"/>
              <w:bottom w:val="single" w:sz="4" w:space="0" w:color="auto"/>
              <w:right w:val="single" w:sz="4" w:space="0" w:color="auto"/>
            </w:tcBorders>
            <w:hideMark/>
          </w:tcPr>
          <w:p w14:paraId="27FBCB93" w14:textId="77777777" w:rsidR="00264E6B" w:rsidRPr="0088193B" w:rsidRDefault="00264E6B" w:rsidP="00C342F0">
            <w:pPr>
              <w:pStyle w:val="TAL"/>
            </w:pPr>
            <w:r w:rsidRPr="0088193B">
              <w:t>75376</w:t>
            </w:r>
          </w:p>
        </w:tc>
        <w:tc>
          <w:tcPr>
            <w:tcW w:w="1701" w:type="dxa"/>
            <w:tcBorders>
              <w:top w:val="single" w:sz="4" w:space="0" w:color="auto"/>
              <w:left w:val="single" w:sz="4" w:space="0" w:color="auto"/>
              <w:bottom w:val="single" w:sz="4" w:space="0" w:color="auto"/>
              <w:right w:val="single" w:sz="4" w:space="0" w:color="auto"/>
            </w:tcBorders>
            <w:hideMark/>
          </w:tcPr>
          <w:p w14:paraId="01BD7C81" w14:textId="77777777" w:rsidR="00264E6B" w:rsidRPr="0088193B" w:rsidRDefault="00264E6B" w:rsidP="00C342F0">
            <w:pPr>
              <w:pStyle w:val="TAL"/>
            </w:pPr>
            <w:r w:rsidRPr="0088193B">
              <w:t>1827072</w:t>
            </w:r>
          </w:p>
        </w:tc>
        <w:tc>
          <w:tcPr>
            <w:tcW w:w="1842" w:type="dxa"/>
            <w:tcBorders>
              <w:top w:val="single" w:sz="4" w:space="0" w:color="auto"/>
              <w:left w:val="single" w:sz="4" w:space="0" w:color="auto"/>
              <w:bottom w:val="single" w:sz="4" w:space="0" w:color="auto"/>
              <w:right w:val="single" w:sz="4" w:space="0" w:color="auto"/>
            </w:tcBorders>
            <w:hideMark/>
          </w:tcPr>
          <w:p w14:paraId="5D5E19E2" w14:textId="77777777" w:rsidR="00264E6B" w:rsidRPr="0088193B" w:rsidRDefault="00264E6B" w:rsidP="00C342F0">
            <w:pPr>
              <w:pStyle w:val="TAL"/>
            </w:pPr>
            <w:r w:rsidRPr="0088193B">
              <w:t>2</w:t>
            </w:r>
          </w:p>
        </w:tc>
      </w:tr>
      <w:tr w:rsidR="00264E6B" w:rsidRPr="0088193B" w14:paraId="14676CA7"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59FA7318" w14:textId="77777777" w:rsidR="00264E6B" w:rsidRPr="0088193B" w:rsidRDefault="00264E6B" w:rsidP="00C342F0">
            <w:pPr>
              <w:pStyle w:val="TAL"/>
            </w:pPr>
            <w:r w:rsidRPr="0088193B">
              <w:t>Category 5</w:t>
            </w:r>
          </w:p>
        </w:tc>
        <w:tc>
          <w:tcPr>
            <w:tcW w:w="2126" w:type="dxa"/>
            <w:tcBorders>
              <w:top w:val="single" w:sz="4" w:space="0" w:color="auto"/>
              <w:left w:val="single" w:sz="4" w:space="0" w:color="auto"/>
              <w:bottom w:val="single" w:sz="4" w:space="0" w:color="auto"/>
              <w:right w:val="single" w:sz="4" w:space="0" w:color="auto"/>
            </w:tcBorders>
            <w:hideMark/>
          </w:tcPr>
          <w:p w14:paraId="781E40BF" w14:textId="77777777" w:rsidR="00264E6B" w:rsidRPr="0088193B" w:rsidRDefault="00264E6B" w:rsidP="00C342F0">
            <w:pPr>
              <w:pStyle w:val="TAL"/>
            </w:pPr>
            <w:r w:rsidRPr="0088193B">
              <w:t>299552</w:t>
            </w:r>
          </w:p>
        </w:tc>
        <w:tc>
          <w:tcPr>
            <w:tcW w:w="1843" w:type="dxa"/>
            <w:tcBorders>
              <w:top w:val="single" w:sz="4" w:space="0" w:color="auto"/>
              <w:left w:val="single" w:sz="4" w:space="0" w:color="auto"/>
              <w:bottom w:val="single" w:sz="4" w:space="0" w:color="auto"/>
              <w:right w:val="single" w:sz="4" w:space="0" w:color="auto"/>
            </w:tcBorders>
            <w:hideMark/>
          </w:tcPr>
          <w:p w14:paraId="3BA6E835" w14:textId="77777777" w:rsidR="00264E6B" w:rsidRPr="0088193B" w:rsidRDefault="00264E6B" w:rsidP="00C342F0">
            <w:pPr>
              <w:pStyle w:val="TAL"/>
            </w:pPr>
            <w:r w:rsidRPr="0088193B">
              <w:t>149776</w:t>
            </w:r>
          </w:p>
        </w:tc>
        <w:tc>
          <w:tcPr>
            <w:tcW w:w="1701" w:type="dxa"/>
            <w:tcBorders>
              <w:top w:val="single" w:sz="4" w:space="0" w:color="auto"/>
              <w:left w:val="single" w:sz="4" w:space="0" w:color="auto"/>
              <w:bottom w:val="single" w:sz="4" w:space="0" w:color="auto"/>
              <w:right w:val="single" w:sz="4" w:space="0" w:color="auto"/>
            </w:tcBorders>
            <w:hideMark/>
          </w:tcPr>
          <w:p w14:paraId="0D2706CF" w14:textId="77777777" w:rsidR="00264E6B" w:rsidRPr="0088193B" w:rsidRDefault="00264E6B" w:rsidP="00C342F0">
            <w:pPr>
              <w:pStyle w:val="TAL"/>
            </w:pPr>
            <w:r w:rsidRPr="0088193B">
              <w:t>3667200</w:t>
            </w:r>
          </w:p>
        </w:tc>
        <w:tc>
          <w:tcPr>
            <w:tcW w:w="1842" w:type="dxa"/>
            <w:tcBorders>
              <w:top w:val="single" w:sz="4" w:space="0" w:color="auto"/>
              <w:left w:val="single" w:sz="4" w:space="0" w:color="auto"/>
              <w:bottom w:val="single" w:sz="4" w:space="0" w:color="auto"/>
              <w:right w:val="single" w:sz="4" w:space="0" w:color="auto"/>
            </w:tcBorders>
            <w:hideMark/>
          </w:tcPr>
          <w:p w14:paraId="2D3CE69A" w14:textId="77777777" w:rsidR="00264E6B" w:rsidRPr="0088193B" w:rsidRDefault="00264E6B" w:rsidP="00C342F0">
            <w:pPr>
              <w:pStyle w:val="TAL"/>
            </w:pPr>
            <w:r w:rsidRPr="0088193B">
              <w:t>4</w:t>
            </w:r>
          </w:p>
        </w:tc>
      </w:tr>
      <w:tr w:rsidR="00264E6B" w:rsidRPr="0088193B" w14:paraId="3F085351"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5EBFF9D0" w14:textId="77777777" w:rsidR="00264E6B" w:rsidRPr="0088193B" w:rsidRDefault="00264E6B" w:rsidP="00C342F0">
            <w:pPr>
              <w:pStyle w:val="TAL"/>
            </w:pPr>
            <w:r w:rsidRPr="0088193B">
              <w:t>Category 6</w:t>
            </w:r>
          </w:p>
        </w:tc>
        <w:tc>
          <w:tcPr>
            <w:tcW w:w="2126" w:type="dxa"/>
            <w:tcBorders>
              <w:top w:val="single" w:sz="4" w:space="0" w:color="auto"/>
              <w:left w:val="single" w:sz="4" w:space="0" w:color="auto"/>
              <w:bottom w:val="single" w:sz="4" w:space="0" w:color="auto"/>
              <w:right w:val="single" w:sz="4" w:space="0" w:color="auto"/>
            </w:tcBorders>
            <w:hideMark/>
          </w:tcPr>
          <w:p w14:paraId="05DF94C8" w14:textId="77777777" w:rsidR="00264E6B" w:rsidRPr="0088193B" w:rsidRDefault="00264E6B" w:rsidP="00C342F0">
            <w:pPr>
              <w:pStyle w:val="TAL"/>
            </w:pPr>
            <w:r w:rsidRPr="0088193B">
              <w:t>301504</w:t>
            </w:r>
          </w:p>
        </w:tc>
        <w:tc>
          <w:tcPr>
            <w:tcW w:w="1843" w:type="dxa"/>
            <w:tcBorders>
              <w:top w:val="single" w:sz="4" w:space="0" w:color="auto"/>
              <w:left w:val="single" w:sz="4" w:space="0" w:color="auto"/>
              <w:bottom w:val="single" w:sz="4" w:space="0" w:color="auto"/>
              <w:right w:val="single" w:sz="4" w:space="0" w:color="auto"/>
            </w:tcBorders>
            <w:hideMark/>
          </w:tcPr>
          <w:p w14:paraId="6D5B6591" w14:textId="77777777" w:rsidR="00264E6B" w:rsidRPr="0088193B" w:rsidRDefault="00264E6B" w:rsidP="00C342F0">
            <w:pPr>
              <w:pStyle w:val="TAL"/>
            </w:pPr>
            <w:r w:rsidRPr="0088193B">
              <w:t>149776 (4 layers</w:t>
            </w:r>
            <w:r w:rsidRPr="0088193B">
              <w:rPr>
                <w:lang w:eastAsia="zh-CN"/>
              </w:rPr>
              <w:t xml:space="preserve">, </w:t>
            </w:r>
            <w:r w:rsidRPr="0088193B">
              <w:t>64QAM)</w:t>
            </w:r>
          </w:p>
          <w:p w14:paraId="66544C42" w14:textId="77777777" w:rsidR="00264E6B" w:rsidRPr="0088193B" w:rsidRDefault="00264E6B" w:rsidP="00C342F0">
            <w:pPr>
              <w:pStyle w:val="TAL"/>
            </w:pPr>
            <w:r w:rsidRPr="0088193B">
              <w:t>75376 (2 layers</w:t>
            </w:r>
            <w:r w:rsidRPr="0088193B">
              <w:rPr>
                <w:lang w:eastAsia="zh-CN"/>
              </w:rPr>
              <w:t xml:space="preserve">, </w:t>
            </w:r>
            <w:r w:rsidRPr="0088193B">
              <w:t>64QAM)</w:t>
            </w:r>
          </w:p>
        </w:tc>
        <w:tc>
          <w:tcPr>
            <w:tcW w:w="1701" w:type="dxa"/>
            <w:tcBorders>
              <w:top w:val="single" w:sz="4" w:space="0" w:color="auto"/>
              <w:left w:val="single" w:sz="4" w:space="0" w:color="auto"/>
              <w:bottom w:val="single" w:sz="4" w:space="0" w:color="auto"/>
              <w:right w:val="single" w:sz="4" w:space="0" w:color="auto"/>
            </w:tcBorders>
            <w:hideMark/>
          </w:tcPr>
          <w:p w14:paraId="4AFE5F0F" w14:textId="77777777" w:rsidR="00264E6B" w:rsidRPr="0088193B" w:rsidRDefault="00264E6B" w:rsidP="00C342F0">
            <w:pPr>
              <w:pStyle w:val="TAL"/>
            </w:pPr>
            <w:r w:rsidRPr="0088193B">
              <w:t>3654144</w:t>
            </w:r>
          </w:p>
        </w:tc>
        <w:tc>
          <w:tcPr>
            <w:tcW w:w="1842" w:type="dxa"/>
            <w:tcBorders>
              <w:top w:val="single" w:sz="4" w:space="0" w:color="auto"/>
              <w:left w:val="single" w:sz="4" w:space="0" w:color="auto"/>
              <w:bottom w:val="single" w:sz="4" w:space="0" w:color="auto"/>
              <w:right w:val="single" w:sz="4" w:space="0" w:color="auto"/>
            </w:tcBorders>
            <w:hideMark/>
          </w:tcPr>
          <w:p w14:paraId="1B91AF8C" w14:textId="77777777" w:rsidR="00264E6B" w:rsidRPr="0088193B" w:rsidRDefault="00264E6B" w:rsidP="00C342F0">
            <w:pPr>
              <w:pStyle w:val="TAL"/>
            </w:pPr>
            <w:r w:rsidRPr="0088193B">
              <w:t>2 or 4</w:t>
            </w:r>
          </w:p>
        </w:tc>
      </w:tr>
      <w:tr w:rsidR="00264E6B" w:rsidRPr="0088193B" w14:paraId="4FBF9AE5"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3D7132E0" w14:textId="77777777" w:rsidR="00264E6B" w:rsidRPr="0088193B" w:rsidRDefault="00264E6B" w:rsidP="00C342F0">
            <w:pPr>
              <w:pStyle w:val="TAL"/>
            </w:pPr>
            <w:r w:rsidRPr="0088193B">
              <w:t>Category 7</w:t>
            </w:r>
          </w:p>
        </w:tc>
        <w:tc>
          <w:tcPr>
            <w:tcW w:w="2126" w:type="dxa"/>
            <w:tcBorders>
              <w:top w:val="single" w:sz="4" w:space="0" w:color="auto"/>
              <w:left w:val="single" w:sz="4" w:space="0" w:color="auto"/>
              <w:bottom w:val="single" w:sz="4" w:space="0" w:color="auto"/>
              <w:right w:val="single" w:sz="4" w:space="0" w:color="auto"/>
            </w:tcBorders>
            <w:hideMark/>
          </w:tcPr>
          <w:p w14:paraId="3AB99D28" w14:textId="77777777" w:rsidR="00264E6B" w:rsidRPr="0088193B" w:rsidRDefault="00264E6B" w:rsidP="00C342F0">
            <w:pPr>
              <w:pStyle w:val="TAL"/>
            </w:pPr>
            <w:r w:rsidRPr="0088193B">
              <w:t>301504</w:t>
            </w:r>
          </w:p>
        </w:tc>
        <w:tc>
          <w:tcPr>
            <w:tcW w:w="1843" w:type="dxa"/>
            <w:tcBorders>
              <w:top w:val="single" w:sz="4" w:space="0" w:color="auto"/>
              <w:left w:val="single" w:sz="4" w:space="0" w:color="auto"/>
              <w:bottom w:val="single" w:sz="4" w:space="0" w:color="auto"/>
              <w:right w:val="single" w:sz="4" w:space="0" w:color="auto"/>
            </w:tcBorders>
            <w:hideMark/>
          </w:tcPr>
          <w:p w14:paraId="7DCEE2F1" w14:textId="77777777" w:rsidR="00264E6B" w:rsidRPr="0088193B" w:rsidRDefault="00264E6B" w:rsidP="00C342F0">
            <w:pPr>
              <w:pStyle w:val="TAL"/>
            </w:pPr>
            <w:r w:rsidRPr="0088193B">
              <w:t>149776 (4 layers</w:t>
            </w:r>
            <w:r w:rsidRPr="0088193B">
              <w:rPr>
                <w:lang w:eastAsia="zh-CN"/>
              </w:rPr>
              <w:t xml:space="preserve">, </w:t>
            </w:r>
            <w:r w:rsidRPr="0088193B">
              <w:t>64QAM)</w:t>
            </w:r>
          </w:p>
          <w:p w14:paraId="04E52879" w14:textId="77777777" w:rsidR="00264E6B" w:rsidRPr="0088193B" w:rsidRDefault="00264E6B" w:rsidP="00C342F0">
            <w:pPr>
              <w:pStyle w:val="TAL"/>
            </w:pPr>
            <w:r w:rsidRPr="0088193B">
              <w:t>75376 (2 layers</w:t>
            </w:r>
            <w:r w:rsidRPr="0088193B">
              <w:rPr>
                <w:lang w:eastAsia="zh-CN"/>
              </w:rPr>
              <w:t xml:space="preserve">, </w:t>
            </w:r>
            <w:r w:rsidRPr="0088193B">
              <w:t>64QAM)</w:t>
            </w:r>
          </w:p>
        </w:tc>
        <w:tc>
          <w:tcPr>
            <w:tcW w:w="1701" w:type="dxa"/>
            <w:tcBorders>
              <w:top w:val="single" w:sz="4" w:space="0" w:color="auto"/>
              <w:left w:val="single" w:sz="4" w:space="0" w:color="auto"/>
              <w:bottom w:val="single" w:sz="4" w:space="0" w:color="auto"/>
              <w:right w:val="single" w:sz="4" w:space="0" w:color="auto"/>
            </w:tcBorders>
            <w:hideMark/>
          </w:tcPr>
          <w:p w14:paraId="664E533E" w14:textId="77777777" w:rsidR="00264E6B" w:rsidRPr="0088193B" w:rsidRDefault="00264E6B" w:rsidP="00C342F0">
            <w:pPr>
              <w:pStyle w:val="TAL"/>
            </w:pPr>
            <w:r w:rsidRPr="0088193B">
              <w:t>3654144</w:t>
            </w:r>
          </w:p>
        </w:tc>
        <w:tc>
          <w:tcPr>
            <w:tcW w:w="1842" w:type="dxa"/>
            <w:tcBorders>
              <w:top w:val="single" w:sz="4" w:space="0" w:color="auto"/>
              <w:left w:val="single" w:sz="4" w:space="0" w:color="auto"/>
              <w:bottom w:val="single" w:sz="4" w:space="0" w:color="auto"/>
              <w:right w:val="single" w:sz="4" w:space="0" w:color="auto"/>
            </w:tcBorders>
            <w:hideMark/>
          </w:tcPr>
          <w:p w14:paraId="65DC4E95" w14:textId="77777777" w:rsidR="00264E6B" w:rsidRPr="0088193B" w:rsidRDefault="00264E6B" w:rsidP="00C342F0">
            <w:pPr>
              <w:pStyle w:val="TAL"/>
            </w:pPr>
            <w:r w:rsidRPr="0088193B">
              <w:t>2 or 4</w:t>
            </w:r>
          </w:p>
        </w:tc>
      </w:tr>
      <w:tr w:rsidR="00264E6B" w:rsidRPr="0088193B" w14:paraId="3BF2EEA9"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04A62B32" w14:textId="77777777" w:rsidR="00264E6B" w:rsidRPr="0088193B" w:rsidRDefault="00264E6B" w:rsidP="00C342F0">
            <w:pPr>
              <w:pStyle w:val="TAL"/>
            </w:pPr>
            <w:r w:rsidRPr="0088193B">
              <w:t>Category 8</w:t>
            </w:r>
          </w:p>
        </w:tc>
        <w:tc>
          <w:tcPr>
            <w:tcW w:w="2126" w:type="dxa"/>
            <w:tcBorders>
              <w:top w:val="single" w:sz="4" w:space="0" w:color="auto"/>
              <w:left w:val="single" w:sz="4" w:space="0" w:color="auto"/>
              <w:bottom w:val="single" w:sz="4" w:space="0" w:color="auto"/>
              <w:right w:val="single" w:sz="4" w:space="0" w:color="auto"/>
            </w:tcBorders>
            <w:hideMark/>
          </w:tcPr>
          <w:p w14:paraId="75D3D522" w14:textId="77777777" w:rsidR="00264E6B" w:rsidRPr="0088193B" w:rsidRDefault="00264E6B" w:rsidP="00C342F0">
            <w:pPr>
              <w:pStyle w:val="TAL"/>
            </w:pPr>
            <w:r w:rsidRPr="0088193B">
              <w:t>2998560</w:t>
            </w:r>
          </w:p>
        </w:tc>
        <w:tc>
          <w:tcPr>
            <w:tcW w:w="1843" w:type="dxa"/>
            <w:tcBorders>
              <w:top w:val="single" w:sz="4" w:space="0" w:color="auto"/>
              <w:left w:val="single" w:sz="4" w:space="0" w:color="auto"/>
              <w:bottom w:val="single" w:sz="4" w:space="0" w:color="auto"/>
              <w:right w:val="single" w:sz="4" w:space="0" w:color="auto"/>
            </w:tcBorders>
            <w:hideMark/>
          </w:tcPr>
          <w:p w14:paraId="5AA46D7D" w14:textId="77777777" w:rsidR="00264E6B" w:rsidRPr="0088193B" w:rsidRDefault="00264E6B" w:rsidP="00C342F0">
            <w:pPr>
              <w:pStyle w:val="TAL"/>
            </w:pPr>
            <w:r w:rsidRPr="0088193B">
              <w:t>299856</w:t>
            </w:r>
          </w:p>
        </w:tc>
        <w:tc>
          <w:tcPr>
            <w:tcW w:w="1701" w:type="dxa"/>
            <w:tcBorders>
              <w:top w:val="single" w:sz="4" w:space="0" w:color="auto"/>
              <w:left w:val="single" w:sz="4" w:space="0" w:color="auto"/>
              <w:bottom w:val="single" w:sz="4" w:space="0" w:color="auto"/>
              <w:right w:val="single" w:sz="4" w:space="0" w:color="auto"/>
            </w:tcBorders>
            <w:hideMark/>
          </w:tcPr>
          <w:p w14:paraId="7109433A" w14:textId="77777777" w:rsidR="00264E6B" w:rsidRPr="0088193B" w:rsidRDefault="00264E6B" w:rsidP="00C342F0">
            <w:pPr>
              <w:pStyle w:val="TAL"/>
            </w:pPr>
            <w:r w:rsidRPr="0088193B">
              <w:t>35982720</w:t>
            </w:r>
          </w:p>
        </w:tc>
        <w:tc>
          <w:tcPr>
            <w:tcW w:w="1842" w:type="dxa"/>
            <w:tcBorders>
              <w:top w:val="single" w:sz="4" w:space="0" w:color="auto"/>
              <w:left w:val="single" w:sz="4" w:space="0" w:color="auto"/>
              <w:bottom w:val="single" w:sz="4" w:space="0" w:color="auto"/>
              <w:right w:val="single" w:sz="4" w:space="0" w:color="auto"/>
            </w:tcBorders>
            <w:hideMark/>
          </w:tcPr>
          <w:p w14:paraId="0B64FAB7" w14:textId="77777777" w:rsidR="00264E6B" w:rsidRPr="0088193B" w:rsidRDefault="00264E6B" w:rsidP="00C342F0">
            <w:pPr>
              <w:pStyle w:val="TAL"/>
            </w:pPr>
            <w:r w:rsidRPr="0088193B">
              <w:t>8</w:t>
            </w:r>
          </w:p>
        </w:tc>
      </w:tr>
      <w:tr w:rsidR="00264E6B" w:rsidRPr="0088193B" w14:paraId="14F7C069"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71BA9B5D" w14:textId="77777777" w:rsidR="00264E6B" w:rsidRPr="0088193B" w:rsidRDefault="00264E6B" w:rsidP="00C342F0">
            <w:pPr>
              <w:pStyle w:val="TAL"/>
            </w:pPr>
            <w:r w:rsidRPr="0088193B">
              <w:t>Category 9</w:t>
            </w:r>
          </w:p>
        </w:tc>
        <w:tc>
          <w:tcPr>
            <w:tcW w:w="2126" w:type="dxa"/>
            <w:tcBorders>
              <w:top w:val="single" w:sz="4" w:space="0" w:color="auto"/>
              <w:left w:val="single" w:sz="4" w:space="0" w:color="auto"/>
              <w:bottom w:val="single" w:sz="4" w:space="0" w:color="auto"/>
              <w:right w:val="single" w:sz="4" w:space="0" w:color="auto"/>
            </w:tcBorders>
            <w:hideMark/>
          </w:tcPr>
          <w:p w14:paraId="1EE7340D" w14:textId="77777777" w:rsidR="00264E6B" w:rsidRPr="0088193B" w:rsidRDefault="00264E6B" w:rsidP="00C342F0">
            <w:pPr>
              <w:pStyle w:val="TAL"/>
            </w:pPr>
            <w:r w:rsidRPr="0088193B">
              <w:t>452256</w:t>
            </w:r>
          </w:p>
        </w:tc>
        <w:tc>
          <w:tcPr>
            <w:tcW w:w="1843" w:type="dxa"/>
            <w:tcBorders>
              <w:top w:val="single" w:sz="4" w:space="0" w:color="auto"/>
              <w:left w:val="single" w:sz="4" w:space="0" w:color="auto"/>
              <w:bottom w:val="single" w:sz="4" w:space="0" w:color="auto"/>
              <w:right w:val="single" w:sz="4" w:space="0" w:color="auto"/>
            </w:tcBorders>
            <w:hideMark/>
          </w:tcPr>
          <w:p w14:paraId="26C4948A" w14:textId="77777777" w:rsidR="00264E6B" w:rsidRPr="0088193B" w:rsidRDefault="00264E6B" w:rsidP="00C342F0">
            <w:pPr>
              <w:pStyle w:val="TAL"/>
            </w:pPr>
            <w:r w:rsidRPr="0088193B">
              <w:t>149776 (4 layers</w:t>
            </w:r>
            <w:r w:rsidRPr="0088193B">
              <w:rPr>
                <w:lang w:eastAsia="zh-CN"/>
              </w:rPr>
              <w:t xml:space="preserve">, </w:t>
            </w:r>
            <w:r w:rsidRPr="0088193B">
              <w:t>64QAM)</w:t>
            </w:r>
          </w:p>
          <w:p w14:paraId="5E83465A" w14:textId="77777777" w:rsidR="00264E6B" w:rsidRPr="0088193B" w:rsidRDefault="00264E6B" w:rsidP="00C342F0">
            <w:pPr>
              <w:pStyle w:val="TAL"/>
            </w:pPr>
            <w:r w:rsidRPr="0088193B">
              <w:t>75376 (2 layers</w:t>
            </w:r>
            <w:r w:rsidRPr="0088193B">
              <w:rPr>
                <w:lang w:eastAsia="zh-CN"/>
              </w:rPr>
              <w:t xml:space="preserve">, </w:t>
            </w:r>
            <w:r w:rsidRPr="0088193B">
              <w:t>64QAM)</w:t>
            </w:r>
          </w:p>
        </w:tc>
        <w:tc>
          <w:tcPr>
            <w:tcW w:w="1701" w:type="dxa"/>
            <w:tcBorders>
              <w:top w:val="single" w:sz="4" w:space="0" w:color="auto"/>
              <w:left w:val="single" w:sz="4" w:space="0" w:color="auto"/>
              <w:bottom w:val="single" w:sz="4" w:space="0" w:color="auto"/>
              <w:right w:val="single" w:sz="4" w:space="0" w:color="auto"/>
            </w:tcBorders>
            <w:hideMark/>
          </w:tcPr>
          <w:p w14:paraId="6D2ECAD3" w14:textId="77777777" w:rsidR="00264E6B" w:rsidRPr="0088193B" w:rsidRDefault="00264E6B" w:rsidP="00C342F0">
            <w:pPr>
              <w:pStyle w:val="TAL"/>
            </w:pPr>
            <w:r w:rsidRPr="0088193B">
              <w:t>5481216</w:t>
            </w:r>
          </w:p>
        </w:tc>
        <w:tc>
          <w:tcPr>
            <w:tcW w:w="1842" w:type="dxa"/>
            <w:tcBorders>
              <w:top w:val="single" w:sz="4" w:space="0" w:color="auto"/>
              <w:left w:val="single" w:sz="4" w:space="0" w:color="auto"/>
              <w:bottom w:val="single" w:sz="4" w:space="0" w:color="auto"/>
              <w:right w:val="single" w:sz="4" w:space="0" w:color="auto"/>
            </w:tcBorders>
            <w:hideMark/>
          </w:tcPr>
          <w:p w14:paraId="37280294" w14:textId="77777777" w:rsidR="00264E6B" w:rsidRPr="0088193B" w:rsidRDefault="00264E6B" w:rsidP="00C342F0">
            <w:pPr>
              <w:pStyle w:val="TAL"/>
            </w:pPr>
            <w:r w:rsidRPr="0088193B">
              <w:t>2 or 4</w:t>
            </w:r>
          </w:p>
        </w:tc>
      </w:tr>
      <w:tr w:rsidR="00264E6B" w:rsidRPr="0088193B" w14:paraId="7D27ECB7"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7F9D2B0C" w14:textId="77777777" w:rsidR="00264E6B" w:rsidRPr="0088193B" w:rsidRDefault="00264E6B" w:rsidP="00C342F0">
            <w:pPr>
              <w:pStyle w:val="TAL"/>
            </w:pPr>
            <w:r w:rsidRPr="0088193B">
              <w:t>Category 10</w:t>
            </w:r>
          </w:p>
        </w:tc>
        <w:tc>
          <w:tcPr>
            <w:tcW w:w="2126" w:type="dxa"/>
            <w:tcBorders>
              <w:top w:val="single" w:sz="4" w:space="0" w:color="auto"/>
              <w:left w:val="single" w:sz="4" w:space="0" w:color="auto"/>
              <w:bottom w:val="single" w:sz="4" w:space="0" w:color="auto"/>
              <w:right w:val="single" w:sz="4" w:space="0" w:color="auto"/>
            </w:tcBorders>
            <w:hideMark/>
          </w:tcPr>
          <w:p w14:paraId="4B896052" w14:textId="77777777" w:rsidR="00264E6B" w:rsidRPr="0088193B" w:rsidRDefault="00264E6B" w:rsidP="00C342F0">
            <w:pPr>
              <w:pStyle w:val="TAL"/>
            </w:pPr>
            <w:r w:rsidRPr="0088193B">
              <w:t>452256</w:t>
            </w:r>
          </w:p>
        </w:tc>
        <w:tc>
          <w:tcPr>
            <w:tcW w:w="1843" w:type="dxa"/>
            <w:tcBorders>
              <w:top w:val="single" w:sz="4" w:space="0" w:color="auto"/>
              <w:left w:val="single" w:sz="4" w:space="0" w:color="auto"/>
              <w:bottom w:val="single" w:sz="4" w:space="0" w:color="auto"/>
              <w:right w:val="single" w:sz="4" w:space="0" w:color="auto"/>
            </w:tcBorders>
            <w:hideMark/>
          </w:tcPr>
          <w:p w14:paraId="70411875" w14:textId="77777777" w:rsidR="00264E6B" w:rsidRPr="0088193B" w:rsidRDefault="00264E6B" w:rsidP="00C342F0">
            <w:pPr>
              <w:pStyle w:val="TAL"/>
            </w:pPr>
            <w:r w:rsidRPr="0088193B">
              <w:t>149776 (4 layers</w:t>
            </w:r>
            <w:r w:rsidRPr="0088193B">
              <w:rPr>
                <w:lang w:eastAsia="zh-CN"/>
              </w:rPr>
              <w:t xml:space="preserve">, </w:t>
            </w:r>
            <w:r w:rsidRPr="0088193B">
              <w:t>64QAM)</w:t>
            </w:r>
          </w:p>
          <w:p w14:paraId="0C542536" w14:textId="77777777" w:rsidR="00264E6B" w:rsidRPr="0088193B" w:rsidRDefault="00264E6B" w:rsidP="00C342F0">
            <w:pPr>
              <w:pStyle w:val="TAL"/>
            </w:pPr>
            <w:r w:rsidRPr="0088193B">
              <w:t>75376 (2 layers</w:t>
            </w:r>
            <w:r w:rsidRPr="0088193B">
              <w:rPr>
                <w:lang w:eastAsia="zh-CN"/>
              </w:rPr>
              <w:t xml:space="preserve">, </w:t>
            </w:r>
            <w:r w:rsidRPr="0088193B">
              <w:t>64QAM)</w:t>
            </w:r>
          </w:p>
        </w:tc>
        <w:tc>
          <w:tcPr>
            <w:tcW w:w="1701" w:type="dxa"/>
            <w:tcBorders>
              <w:top w:val="single" w:sz="4" w:space="0" w:color="auto"/>
              <w:left w:val="single" w:sz="4" w:space="0" w:color="auto"/>
              <w:bottom w:val="single" w:sz="4" w:space="0" w:color="auto"/>
              <w:right w:val="single" w:sz="4" w:space="0" w:color="auto"/>
            </w:tcBorders>
            <w:hideMark/>
          </w:tcPr>
          <w:p w14:paraId="132440E4" w14:textId="77777777" w:rsidR="00264E6B" w:rsidRPr="0088193B" w:rsidRDefault="00264E6B" w:rsidP="00C342F0">
            <w:pPr>
              <w:pStyle w:val="TAL"/>
            </w:pPr>
            <w:r w:rsidRPr="0088193B">
              <w:t>5481216</w:t>
            </w:r>
          </w:p>
        </w:tc>
        <w:tc>
          <w:tcPr>
            <w:tcW w:w="1842" w:type="dxa"/>
            <w:tcBorders>
              <w:top w:val="single" w:sz="4" w:space="0" w:color="auto"/>
              <w:left w:val="single" w:sz="4" w:space="0" w:color="auto"/>
              <w:bottom w:val="single" w:sz="4" w:space="0" w:color="auto"/>
              <w:right w:val="single" w:sz="4" w:space="0" w:color="auto"/>
            </w:tcBorders>
            <w:hideMark/>
          </w:tcPr>
          <w:p w14:paraId="70DA2E1C" w14:textId="77777777" w:rsidR="00264E6B" w:rsidRPr="0088193B" w:rsidRDefault="00264E6B" w:rsidP="00C342F0">
            <w:pPr>
              <w:pStyle w:val="TAL"/>
            </w:pPr>
            <w:r w:rsidRPr="0088193B">
              <w:t>2 or 4</w:t>
            </w:r>
          </w:p>
        </w:tc>
      </w:tr>
      <w:tr w:rsidR="00264E6B" w:rsidRPr="0088193B" w14:paraId="1F017201"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7FB1351E" w14:textId="77777777" w:rsidR="00264E6B" w:rsidRPr="0088193B" w:rsidRDefault="00264E6B" w:rsidP="00C342F0">
            <w:pPr>
              <w:pStyle w:val="TAL"/>
              <w:rPr>
                <w:rFonts w:eastAsia="SimSun"/>
                <w:lang w:eastAsia="zh-CN"/>
              </w:rPr>
            </w:pPr>
            <w:r w:rsidRPr="0088193B">
              <w:t>Category 1</w:t>
            </w:r>
            <w:r w:rsidRPr="0088193B">
              <w:rPr>
                <w:rFonts w:eastAsia="SimSun"/>
                <w:lang w:eastAsia="zh-CN"/>
              </w:rPr>
              <w:t>1</w:t>
            </w:r>
          </w:p>
        </w:tc>
        <w:tc>
          <w:tcPr>
            <w:tcW w:w="2126" w:type="dxa"/>
            <w:tcBorders>
              <w:top w:val="single" w:sz="4" w:space="0" w:color="auto"/>
              <w:left w:val="single" w:sz="4" w:space="0" w:color="auto"/>
              <w:bottom w:val="single" w:sz="4" w:space="0" w:color="auto"/>
              <w:right w:val="single" w:sz="4" w:space="0" w:color="auto"/>
            </w:tcBorders>
            <w:hideMark/>
          </w:tcPr>
          <w:p w14:paraId="4C4FBDDA" w14:textId="77777777" w:rsidR="00264E6B" w:rsidRPr="0088193B" w:rsidRDefault="00264E6B" w:rsidP="00C342F0">
            <w:pPr>
              <w:pStyle w:val="TAL"/>
              <w:rPr>
                <w:rFonts w:eastAsia="SimSun"/>
              </w:rPr>
            </w:pPr>
            <w:r w:rsidRPr="0088193B">
              <w:t>603008</w:t>
            </w:r>
          </w:p>
        </w:tc>
        <w:tc>
          <w:tcPr>
            <w:tcW w:w="1843" w:type="dxa"/>
            <w:tcBorders>
              <w:top w:val="single" w:sz="4" w:space="0" w:color="auto"/>
              <w:left w:val="single" w:sz="4" w:space="0" w:color="auto"/>
              <w:bottom w:val="single" w:sz="4" w:space="0" w:color="auto"/>
              <w:right w:val="single" w:sz="4" w:space="0" w:color="auto"/>
            </w:tcBorders>
            <w:hideMark/>
          </w:tcPr>
          <w:p w14:paraId="2A333B13" w14:textId="77777777" w:rsidR="00264E6B" w:rsidRPr="0088193B" w:rsidRDefault="00264E6B" w:rsidP="00C342F0">
            <w:pPr>
              <w:pStyle w:val="TAL"/>
              <w:rPr>
                <w:lang w:eastAsia="zh-CN"/>
              </w:rPr>
            </w:pPr>
            <w:r w:rsidRPr="0088193B">
              <w:t>149776 (4 layers</w:t>
            </w:r>
            <w:r w:rsidRPr="0088193B">
              <w:rPr>
                <w:lang w:eastAsia="zh-CN"/>
              </w:rPr>
              <w:t xml:space="preserve">, </w:t>
            </w:r>
            <w:r w:rsidRPr="0088193B">
              <w:t>64QAM)</w:t>
            </w:r>
          </w:p>
          <w:p w14:paraId="0A6E0A71" w14:textId="77777777" w:rsidR="00264E6B" w:rsidRPr="0088193B" w:rsidRDefault="00264E6B" w:rsidP="00C342F0">
            <w:pPr>
              <w:pStyle w:val="TAL"/>
              <w:rPr>
                <w:lang w:eastAsia="zh-CN"/>
              </w:rPr>
            </w:pPr>
            <w:r w:rsidRPr="0088193B">
              <w:t>195816 (4 layers, 256QAM)</w:t>
            </w:r>
          </w:p>
          <w:p w14:paraId="3A934FEB" w14:textId="77777777" w:rsidR="00264E6B" w:rsidRPr="0088193B" w:rsidRDefault="00264E6B" w:rsidP="00C342F0">
            <w:pPr>
              <w:pStyle w:val="TAL"/>
              <w:rPr>
                <w:lang w:eastAsia="zh-CN"/>
              </w:rPr>
            </w:pPr>
            <w:r w:rsidRPr="0088193B">
              <w:t>75376 (2 layers</w:t>
            </w:r>
            <w:r w:rsidRPr="0088193B">
              <w:rPr>
                <w:lang w:eastAsia="zh-CN"/>
              </w:rPr>
              <w:t>, 64QAM</w:t>
            </w:r>
            <w:r w:rsidRPr="0088193B">
              <w:t>)</w:t>
            </w:r>
          </w:p>
          <w:p w14:paraId="406DAD0F" w14:textId="77777777" w:rsidR="00264E6B" w:rsidRPr="0088193B" w:rsidRDefault="00264E6B" w:rsidP="00C342F0">
            <w:pPr>
              <w:pStyle w:val="TAL"/>
            </w:pPr>
            <w:r w:rsidRPr="0088193B">
              <w:t>97896 (2 layers, 256QAM)</w:t>
            </w:r>
          </w:p>
        </w:tc>
        <w:tc>
          <w:tcPr>
            <w:tcW w:w="1701" w:type="dxa"/>
            <w:tcBorders>
              <w:top w:val="single" w:sz="4" w:space="0" w:color="auto"/>
              <w:left w:val="single" w:sz="4" w:space="0" w:color="auto"/>
              <w:bottom w:val="single" w:sz="4" w:space="0" w:color="auto"/>
              <w:right w:val="single" w:sz="4" w:space="0" w:color="auto"/>
            </w:tcBorders>
            <w:hideMark/>
          </w:tcPr>
          <w:p w14:paraId="4A94E540" w14:textId="77777777" w:rsidR="00264E6B" w:rsidRPr="0088193B" w:rsidRDefault="00264E6B" w:rsidP="00C342F0">
            <w:pPr>
              <w:pStyle w:val="TAL"/>
            </w:pPr>
            <w:r w:rsidRPr="0088193B">
              <w:t>7308288</w:t>
            </w:r>
          </w:p>
        </w:tc>
        <w:tc>
          <w:tcPr>
            <w:tcW w:w="1842" w:type="dxa"/>
            <w:tcBorders>
              <w:top w:val="single" w:sz="4" w:space="0" w:color="auto"/>
              <w:left w:val="single" w:sz="4" w:space="0" w:color="auto"/>
              <w:bottom w:val="single" w:sz="4" w:space="0" w:color="auto"/>
              <w:right w:val="single" w:sz="4" w:space="0" w:color="auto"/>
            </w:tcBorders>
            <w:hideMark/>
          </w:tcPr>
          <w:p w14:paraId="4D2BA90F" w14:textId="77777777" w:rsidR="00264E6B" w:rsidRPr="0088193B" w:rsidRDefault="00264E6B" w:rsidP="00C342F0">
            <w:pPr>
              <w:pStyle w:val="TAL"/>
            </w:pPr>
            <w:r w:rsidRPr="0088193B">
              <w:t>2 or 4</w:t>
            </w:r>
          </w:p>
        </w:tc>
      </w:tr>
      <w:tr w:rsidR="00264E6B" w:rsidRPr="0088193B" w14:paraId="5AB3F0D7" w14:textId="77777777" w:rsidTr="00C342F0">
        <w:tc>
          <w:tcPr>
            <w:tcW w:w="1668" w:type="dxa"/>
            <w:tcBorders>
              <w:top w:val="single" w:sz="4" w:space="0" w:color="auto"/>
              <w:left w:val="single" w:sz="4" w:space="0" w:color="auto"/>
              <w:bottom w:val="single" w:sz="4" w:space="0" w:color="auto"/>
              <w:right w:val="single" w:sz="4" w:space="0" w:color="auto"/>
            </w:tcBorders>
            <w:hideMark/>
          </w:tcPr>
          <w:p w14:paraId="157F43C4" w14:textId="77777777" w:rsidR="00264E6B" w:rsidRPr="0088193B" w:rsidRDefault="00264E6B" w:rsidP="00C342F0">
            <w:pPr>
              <w:pStyle w:val="TAL"/>
            </w:pPr>
            <w:r w:rsidRPr="0088193B">
              <w:t>Category 1</w:t>
            </w:r>
            <w:r w:rsidRPr="0088193B">
              <w:rPr>
                <w:lang w:eastAsia="zh-CN"/>
              </w:rPr>
              <w:t>2</w:t>
            </w:r>
          </w:p>
        </w:tc>
        <w:tc>
          <w:tcPr>
            <w:tcW w:w="2126" w:type="dxa"/>
            <w:tcBorders>
              <w:top w:val="single" w:sz="4" w:space="0" w:color="auto"/>
              <w:left w:val="single" w:sz="4" w:space="0" w:color="auto"/>
              <w:bottom w:val="single" w:sz="4" w:space="0" w:color="auto"/>
              <w:right w:val="single" w:sz="4" w:space="0" w:color="auto"/>
            </w:tcBorders>
            <w:hideMark/>
          </w:tcPr>
          <w:p w14:paraId="4E5780E8" w14:textId="77777777" w:rsidR="00264E6B" w:rsidRPr="0088193B" w:rsidRDefault="00264E6B" w:rsidP="00C342F0">
            <w:pPr>
              <w:pStyle w:val="TAL"/>
              <w:rPr>
                <w:rFonts w:eastAsia="SimSun"/>
                <w:lang w:eastAsia="zh-CN"/>
              </w:rPr>
            </w:pPr>
            <w:r w:rsidRPr="0088193B">
              <w:t>603008</w:t>
            </w:r>
          </w:p>
        </w:tc>
        <w:tc>
          <w:tcPr>
            <w:tcW w:w="1843" w:type="dxa"/>
            <w:tcBorders>
              <w:top w:val="single" w:sz="4" w:space="0" w:color="auto"/>
              <w:left w:val="single" w:sz="4" w:space="0" w:color="auto"/>
              <w:bottom w:val="single" w:sz="4" w:space="0" w:color="auto"/>
              <w:right w:val="single" w:sz="4" w:space="0" w:color="auto"/>
            </w:tcBorders>
            <w:hideMark/>
          </w:tcPr>
          <w:p w14:paraId="0DF921CC" w14:textId="77777777" w:rsidR="00264E6B" w:rsidRPr="0088193B" w:rsidRDefault="00264E6B" w:rsidP="00C342F0">
            <w:pPr>
              <w:pStyle w:val="TAL"/>
              <w:rPr>
                <w:lang w:eastAsia="zh-CN"/>
              </w:rPr>
            </w:pPr>
            <w:r w:rsidRPr="0088193B">
              <w:t>149776 (4 layers</w:t>
            </w:r>
            <w:r w:rsidRPr="0088193B">
              <w:rPr>
                <w:lang w:eastAsia="zh-CN"/>
              </w:rPr>
              <w:t xml:space="preserve">, </w:t>
            </w:r>
            <w:r w:rsidRPr="0088193B">
              <w:t>64QAM)</w:t>
            </w:r>
          </w:p>
          <w:p w14:paraId="29923699" w14:textId="77777777" w:rsidR="00264E6B" w:rsidRPr="0088193B" w:rsidRDefault="00264E6B" w:rsidP="00C342F0">
            <w:pPr>
              <w:pStyle w:val="TAL"/>
              <w:rPr>
                <w:lang w:eastAsia="zh-CN"/>
              </w:rPr>
            </w:pPr>
            <w:r w:rsidRPr="0088193B">
              <w:t>195816 (4 layers, 256QAM)</w:t>
            </w:r>
          </w:p>
          <w:p w14:paraId="69455ADB" w14:textId="77777777" w:rsidR="00264E6B" w:rsidRPr="0088193B" w:rsidRDefault="00264E6B" w:rsidP="00C342F0">
            <w:pPr>
              <w:pStyle w:val="TAL"/>
              <w:rPr>
                <w:lang w:eastAsia="zh-CN"/>
              </w:rPr>
            </w:pPr>
            <w:r w:rsidRPr="0088193B">
              <w:t>75376 (2 layers</w:t>
            </w:r>
            <w:r w:rsidRPr="0088193B">
              <w:rPr>
                <w:lang w:eastAsia="zh-CN"/>
              </w:rPr>
              <w:t>, 64QAM</w:t>
            </w:r>
            <w:r w:rsidRPr="0088193B">
              <w:t>)</w:t>
            </w:r>
          </w:p>
          <w:p w14:paraId="24BB6425" w14:textId="77777777" w:rsidR="00264E6B" w:rsidRPr="0088193B" w:rsidRDefault="00264E6B" w:rsidP="00C342F0">
            <w:pPr>
              <w:pStyle w:val="TAL"/>
            </w:pPr>
            <w:r w:rsidRPr="0088193B">
              <w:t>97896 (2 layers, 256QAM)</w:t>
            </w:r>
          </w:p>
        </w:tc>
        <w:tc>
          <w:tcPr>
            <w:tcW w:w="1701" w:type="dxa"/>
            <w:tcBorders>
              <w:top w:val="single" w:sz="4" w:space="0" w:color="auto"/>
              <w:left w:val="single" w:sz="4" w:space="0" w:color="auto"/>
              <w:bottom w:val="single" w:sz="4" w:space="0" w:color="auto"/>
              <w:right w:val="single" w:sz="4" w:space="0" w:color="auto"/>
            </w:tcBorders>
            <w:hideMark/>
          </w:tcPr>
          <w:p w14:paraId="43FD9816" w14:textId="77777777" w:rsidR="00264E6B" w:rsidRPr="0088193B" w:rsidRDefault="00264E6B" w:rsidP="00C342F0">
            <w:pPr>
              <w:pStyle w:val="TAL"/>
              <w:rPr>
                <w:lang w:eastAsia="zh-CN"/>
              </w:rPr>
            </w:pPr>
            <w:r w:rsidRPr="0088193B">
              <w:t>7308288</w:t>
            </w:r>
          </w:p>
        </w:tc>
        <w:tc>
          <w:tcPr>
            <w:tcW w:w="1842" w:type="dxa"/>
            <w:tcBorders>
              <w:top w:val="single" w:sz="4" w:space="0" w:color="auto"/>
              <w:left w:val="single" w:sz="4" w:space="0" w:color="auto"/>
              <w:bottom w:val="single" w:sz="4" w:space="0" w:color="auto"/>
              <w:right w:val="single" w:sz="4" w:space="0" w:color="auto"/>
            </w:tcBorders>
            <w:hideMark/>
          </w:tcPr>
          <w:p w14:paraId="72C06A1E" w14:textId="77777777" w:rsidR="00264E6B" w:rsidRPr="0088193B" w:rsidRDefault="00264E6B" w:rsidP="00C342F0">
            <w:pPr>
              <w:pStyle w:val="TAL"/>
            </w:pPr>
            <w:r w:rsidRPr="0088193B">
              <w:t>2 or 4</w:t>
            </w:r>
          </w:p>
        </w:tc>
      </w:tr>
      <w:tr w:rsidR="00264E6B" w:rsidRPr="0088193B" w14:paraId="4CB599C1" w14:textId="77777777" w:rsidTr="00C342F0">
        <w:tc>
          <w:tcPr>
            <w:tcW w:w="9180" w:type="dxa"/>
            <w:gridSpan w:val="5"/>
            <w:tcBorders>
              <w:top w:val="single" w:sz="4" w:space="0" w:color="auto"/>
              <w:left w:val="single" w:sz="4" w:space="0" w:color="auto"/>
              <w:bottom w:val="single" w:sz="4" w:space="0" w:color="auto"/>
              <w:right w:val="single" w:sz="4" w:space="0" w:color="auto"/>
            </w:tcBorders>
            <w:hideMark/>
          </w:tcPr>
          <w:p w14:paraId="442B5055" w14:textId="77777777" w:rsidR="00264E6B" w:rsidRPr="0088193B" w:rsidRDefault="00264E6B" w:rsidP="00C342F0">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6DD868E3" w14:textId="77777777" w:rsidR="00264E6B" w:rsidRPr="0088193B" w:rsidRDefault="00264E6B" w:rsidP="00264E6B"/>
    <w:p w14:paraId="223CBC43" w14:textId="77777777" w:rsidR="00027969" w:rsidRPr="0088193B" w:rsidRDefault="00027969" w:rsidP="00027969">
      <w:pPr>
        <w:pStyle w:val="TH"/>
        <w:rPr>
          <w:i/>
        </w:rPr>
      </w:pPr>
      <w:r w:rsidRPr="0088193B">
        <w:t xml:space="preserve">Table 4.1-2: Uplink physical layer parameter values set by </w:t>
      </w:r>
      <w:r w:rsidR="000C329B" w:rsidRPr="0088193B">
        <w:t xml:space="preserve">the field </w:t>
      </w:r>
      <w:r w:rsidR="000C329B" w:rsidRPr="0088193B">
        <w:rPr>
          <w:i/>
        </w:rPr>
        <w:t>ue-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264E6B" w:rsidRPr="0088193B" w14:paraId="4DB1C6CD"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0F0F0A1E" w14:textId="77777777" w:rsidR="00264E6B" w:rsidRPr="0088193B" w:rsidRDefault="00264E6B" w:rsidP="00C342F0">
            <w:pPr>
              <w:pStyle w:val="TAH"/>
            </w:pPr>
            <w:r w:rsidRPr="0088193B">
              <w:t>UE Category</w:t>
            </w:r>
          </w:p>
        </w:tc>
        <w:tc>
          <w:tcPr>
            <w:tcW w:w="2126" w:type="dxa"/>
            <w:tcBorders>
              <w:top w:val="single" w:sz="4" w:space="0" w:color="auto"/>
              <w:left w:val="single" w:sz="4" w:space="0" w:color="auto"/>
              <w:bottom w:val="single" w:sz="4" w:space="0" w:color="auto"/>
              <w:right w:val="single" w:sz="4" w:space="0" w:color="auto"/>
            </w:tcBorders>
            <w:hideMark/>
          </w:tcPr>
          <w:p w14:paraId="4F03E814" w14:textId="77777777" w:rsidR="00264E6B" w:rsidRPr="0088193B" w:rsidRDefault="00264E6B" w:rsidP="00C342F0">
            <w:pPr>
              <w:pStyle w:val="TAH"/>
            </w:pPr>
            <w:r w:rsidRPr="0088193B">
              <w:t>Maximum number of UL-SCH transport block bits transmitted within a TTI</w:t>
            </w:r>
          </w:p>
        </w:tc>
        <w:tc>
          <w:tcPr>
            <w:tcW w:w="1843" w:type="dxa"/>
            <w:tcBorders>
              <w:top w:val="single" w:sz="4" w:space="0" w:color="auto"/>
              <w:left w:val="single" w:sz="4" w:space="0" w:color="auto"/>
              <w:bottom w:val="single" w:sz="4" w:space="0" w:color="auto"/>
              <w:right w:val="single" w:sz="4" w:space="0" w:color="auto"/>
            </w:tcBorders>
            <w:hideMark/>
          </w:tcPr>
          <w:p w14:paraId="63EB3688" w14:textId="77777777" w:rsidR="00264E6B" w:rsidRPr="0088193B" w:rsidRDefault="00264E6B" w:rsidP="00C342F0">
            <w:pPr>
              <w:pStyle w:val="TAH"/>
            </w:pPr>
            <w:r w:rsidRPr="0088193B">
              <w:t>Maximum number of bits of an UL-SCH transport block transmitted within a TTI</w:t>
            </w:r>
          </w:p>
        </w:tc>
        <w:tc>
          <w:tcPr>
            <w:tcW w:w="1843" w:type="dxa"/>
            <w:tcBorders>
              <w:top w:val="single" w:sz="4" w:space="0" w:color="auto"/>
              <w:left w:val="single" w:sz="4" w:space="0" w:color="auto"/>
              <w:bottom w:val="single" w:sz="4" w:space="0" w:color="auto"/>
              <w:right w:val="single" w:sz="4" w:space="0" w:color="auto"/>
            </w:tcBorders>
            <w:hideMark/>
          </w:tcPr>
          <w:p w14:paraId="5197F57E" w14:textId="77777777" w:rsidR="00264E6B" w:rsidRPr="0088193B" w:rsidRDefault="00264E6B" w:rsidP="00C342F0">
            <w:pPr>
              <w:pStyle w:val="TAH"/>
            </w:pPr>
            <w:r w:rsidRPr="0088193B">
              <w:t>Support for 64QAM in UL</w:t>
            </w:r>
          </w:p>
        </w:tc>
      </w:tr>
      <w:tr w:rsidR="00264E6B" w:rsidRPr="0088193B" w14:paraId="577469A1"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3824931F" w14:textId="77777777" w:rsidR="00264E6B" w:rsidRPr="0088193B" w:rsidRDefault="00264E6B" w:rsidP="00C342F0">
            <w:pPr>
              <w:pStyle w:val="TAL"/>
            </w:pPr>
            <w:r w:rsidRPr="0088193B">
              <w:t>Category 1</w:t>
            </w:r>
          </w:p>
        </w:tc>
        <w:tc>
          <w:tcPr>
            <w:tcW w:w="2126" w:type="dxa"/>
            <w:tcBorders>
              <w:top w:val="single" w:sz="4" w:space="0" w:color="auto"/>
              <w:left w:val="single" w:sz="4" w:space="0" w:color="auto"/>
              <w:bottom w:val="single" w:sz="4" w:space="0" w:color="auto"/>
              <w:right w:val="single" w:sz="4" w:space="0" w:color="auto"/>
            </w:tcBorders>
            <w:hideMark/>
          </w:tcPr>
          <w:p w14:paraId="6E2CCE45" w14:textId="77777777" w:rsidR="00264E6B" w:rsidRPr="0088193B" w:rsidRDefault="00264E6B" w:rsidP="00B06923">
            <w:pPr>
              <w:pStyle w:val="TAC"/>
            </w:pPr>
            <w:r w:rsidRPr="0088193B">
              <w:t>5160</w:t>
            </w:r>
          </w:p>
        </w:tc>
        <w:tc>
          <w:tcPr>
            <w:tcW w:w="1843" w:type="dxa"/>
            <w:tcBorders>
              <w:top w:val="single" w:sz="4" w:space="0" w:color="auto"/>
              <w:left w:val="single" w:sz="4" w:space="0" w:color="auto"/>
              <w:bottom w:val="single" w:sz="4" w:space="0" w:color="auto"/>
              <w:right w:val="single" w:sz="4" w:space="0" w:color="auto"/>
            </w:tcBorders>
            <w:hideMark/>
          </w:tcPr>
          <w:p w14:paraId="47F22E3E" w14:textId="77777777" w:rsidR="00264E6B" w:rsidRPr="0088193B" w:rsidRDefault="00264E6B" w:rsidP="00B06923">
            <w:pPr>
              <w:pStyle w:val="TAC"/>
            </w:pPr>
            <w:r w:rsidRPr="0088193B">
              <w:t>5160</w:t>
            </w:r>
          </w:p>
        </w:tc>
        <w:tc>
          <w:tcPr>
            <w:tcW w:w="1843" w:type="dxa"/>
            <w:tcBorders>
              <w:top w:val="single" w:sz="4" w:space="0" w:color="auto"/>
              <w:left w:val="single" w:sz="4" w:space="0" w:color="auto"/>
              <w:bottom w:val="single" w:sz="4" w:space="0" w:color="auto"/>
              <w:right w:val="single" w:sz="4" w:space="0" w:color="auto"/>
            </w:tcBorders>
            <w:hideMark/>
          </w:tcPr>
          <w:p w14:paraId="30E4E00F" w14:textId="77777777" w:rsidR="00264E6B" w:rsidRPr="0088193B" w:rsidRDefault="00264E6B" w:rsidP="00B06923">
            <w:pPr>
              <w:pStyle w:val="TAC"/>
            </w:pPr>
            <w:r w:rsidRPr="0088193B">
              <w:t>No</w:t>
            </w:r>
          </w:p>
        </w:tc>
      </w:tr>
      <w:tr w:rsidR="00264E6B" w:rsidRPr="0088193B" w14:paraId="7C11F710"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28051896" w14:textId="77777777" w:rsidR="00264E6B" w:rsidRPr="0088193B" w:rsidRDefault="00264E6B" w:rsidP="00C342F0">
            <w:pPr>
              <w:pStyle w:val="TAL"/>
            </w:pPr>
            <w:r w:rsidRPr="0088193B">
              <w:t>Category 2</w:t>
            </w:r>
          </w:p>
        </w:tc>
        <w:tc>
          <w:tcPr>
            <w:tcW w:w="2126" w:type="dxa"/>
            <w:tcBorders>
              <w:top w:val="single" w:sz="4" w:space="0" w:color="auto"/>
              <w:left w:val="single" w:sz="4" w:space="0" w:color="auto"/>
              <w:bottom w:val="single" w:sz="4" w:space="0" w:color="auto"/>
              <w:right w:val="single" w:sz="4" w:space="0" w:color="auto"/>
            </w:tcBorders>
            <w:hideMark/>
          </w:tcPr>
          <w:p w14:paraId="668CF6D3" w14:textId="77777777" w:rsidR="00264E6B" w:rsidRPr="0088193B" w:rsidRDefault="00264E6B" w:rsidP="00B06923">
            <w:pPr>
              <w:pStyle w:val="TAC"/>
            </w:pPr>
            <w:r w:rsidRPr="0088193B">
              <w:t>25456</w:t>
            </w:r>
          </w:p>
        </w:tc>
        <w:tc>
          <w:tcPr>
            <w:tcW w:w="1843" w:type="dxa"/>
            <w:tcBorders>
              <w:top w:val="single" w:sz="4" w:space="0" w:color="auto"/>
              <w:left w:val="single" w:sz="4" w:space="0" w:color="auto"/>
              <w:bottom w:val="single" w:sz="4" w:space="0" w:color="auto"/>
              <w:right w:val="single" w:sz="4" w:space="0" w:color="auto"/>
            </w:tcBorders>
            <w:hideMark/>
          </w:tcPr>
          <w:p w14:paraId="48E5EFAB" w14:textId="77777777" w:rsidR="00264E6B" w:rsidRPr="0088193B" w:rsidRDefault="00264E6B" w:rsidP="00B06923">
            <w:pPr>
              <w:pStyle w:val="TAC"/>
            </w:pPr>
            <w:r w:rsidRPr="0088193B">
              <w:t>25456</w:t>
            </w:r>
          </w:p>
        </w:tc>
        <w:tc>
          <w:tcPr>
            <w:tcW w:w="1843" w:type="dxa"/>
            <w:tcBorders>
              <w:top w:val="single" w:sz="4" w:space="0" w:color="auto"/>
              <w:left w:val="single" w:sz="4" w:space="0" w:color="auto"/>
              <w:bottom w:val="single" w:sz="4" w:space="0" w:color="auto"/>
              <w:right w:val="single" w:sz="4" w:space="0" w:color="auto"/>
            </w:tcBorders>
            <w:hideMark/>
          </w:tcPr>
          <w:p w14:paraId="382845FE" w14:textId="77777777" w:rsidR="00264E6B" w:rsidRPr="0088193B" w:rsidRDefault="00264E6B" w:rsidP="00B06923">
            <w:pPr>
              <w:pStyle w:val="TAC"/>
            </w:pPr>
            <w:r w:rsidRPr="0088193B">
              <w:t>No</w:t>
            </w:r>
          </w:p>
        </w:tc>
      </w:tr>
      <w:tr w:rsidR="00264E6B" w:rsidRPr="0088193B" w14:paraId="338E9DFB"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58402030" w14:textId="77777777" w:rsidR="00264E6B" w:rsidRPr="0088193B" w:rsidRDefault="00264E6B" w:rsidP="00C342F0">
            <w:pPr>
              <w:pStyle w:val="TAL"/>
            </w:pPr>
            <w:r w:rsidRPr="0088193B">
              <w:t>Category 3</w:t>
            </w:r>
          </w:p>
        </w:tc>
        <w:tc>
          <w:tcPr>
            <w:tcW w:w="2126" w:type="dxa"/>
            <w:tcBorders>
              <w:top w:val="single" w:sz="4" w:space="0" w:color="auto"/>
              <w:left w:val="single" w:sz="4" w:space="0" w:color="auto"/>
              <w:bottom w:val="single" w:sz="4" w:space="0" w:color="auto"/>
              <w:right w:val="single" w:sz="4" w:space="0" w:color="auto"/>
            </w:tcBorders>
            <w:hideMark/>
          </w:tcPr>
          <w:p w14:paraId="2F1FC98D"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7183E037"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6B3D8E72" w14:textId="77777777" w:rsidR="00264E6B" w:rsidRPr="0088193B" w:rsidRDefault="00264E6B" w:rsidP="00B06923">
            <w:pPr>
              <w:pStyle w:val="TAC"/>
            </w:pPr>
            <w:r w:rsidRPr="0088193B">
              <w:t>No</w:t>
            </w:r>
          </w:p>
        </w:tc>
      </w:tr>
      <w:tr w:rsidR="00264E6B" w:rsidRPr="0088193B" w14:paraId="3181F0E4"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014F75B0" w14:textId="77777777" w:rsidR="00264E6B" w:rsidRPr="0088193B" w:rsidRDefault="00264E6B" w:rsidP="00C342F0">
            <w:pPr>
              <w:pStyle w:val="TAL"/>
            </w:pPr>
            <w:r w:rsidRPr="0088193B">
              <w:t>Category 4</w:t>
            </w:r>
          </w:p>
        </w:tc>
        <w:tc>
          <w:tcPr>
            <w:tcW w:w="2126" w:type="dxa"/>
            <w:tcBorders>
              <w:top w:val="single" w:sz="4" w:space="0" w:color="auto"/>
              <w:left w:val="single" w:sz="4" w:space="0" w:color="auto"/>
              <w:bottom w:val="single" w:sz="4" w:space="0" w:color="auto"/>
              <w:right w:val="single" w:sz="4" w:space="0" w:color="auto"/>
            </w:tcBorders>
            <w:hideMark/>
          </w:tcPr>
          <w:p w14:paraId="606289B2"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3F496AAD"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7E8E3B32" w14:textId="77777777" w:rsidR="00264E6B" w:rsidRPr="0088193B" w:rsidRDefault="00264E6B" w:rsidP="00B06923">
            <w:pPr>
              <w:pStyle w:val="TAC"/>
            </w:pPr>
            <w:r w:rsidRPr="0088193B">
              <w:t>No</w:t>
            </w:r>
          </w:p>
        </w:tc>
      </w:tr>
      <w:tr w:rsidR="00264E6B" w:rsidRPr="0088193B" w14:paraId="28E1B45F"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61031AE4" w14:textId="77777777" w:rsidR="00264E6B" w:rsidRPr="0088193B" w:rsidRDefault="00264E6B" w:rsidP="00C342F0">
            <w:pPr>
              <w:pStyle w:val="TAL"/>
            </w:pPr>
            <w:r w:rsidRPr="0088193B">
              <w:t>Category 5</w:t>
            </w:r>
          </w:p>
        </w:tc>
        <w:tc>
          <w:tcPr>
            <w:tcW w:w="2126" w:type="dxa"/>
            <w:tcBorders>
              <w:top w:val="single" w:sz="4" w:space="0" w:color="auto"/>
              <w:left w:val="single" w:sz="4" w:space="0" w:color="auto"/>
              <w:bottom w:val="single" w:sz="4" w:space="0" w:color="auto"/>
              <w:right w:val="single" w:sz="4" w:space="0" w:color="auto"/>
            </w:tcBorders>
            <w:hideMark/>
          </w:tcPr>
          <w:p w14:paraId="4F2B8248" w14:textId="77777777" w:rsidR="00264E6B" w:rsidRPr="0088193B" w:rsidRDefault="00264E6B" w:rsidP="00B06923">
            <w:pPr>
              <w:pStyle w:val="TAC"/>
            </w:pPr>
            <w:r w:rsidRPr="0088193B">
              <w:t>75376</w:t>
            </w:r>
          </w:p>
        </w:tc>
        <w:tc>
          <w:tcPr>
            <w:tcW w:w="1843" w:type="dxa"/>
            <w:tcBorders>
              <w:top w:val="single" w:sz="4" w:space="0" w:color="auto"/>
              <w:left w:val="single" w:sz="4" w:space="0" w:color="auto"/>
              <w:bottom w:val="single" w:sz="4" w:space="0" w:color="auto"/>
              <w:right w:val="single" w:sz="4" w:space="0" w:color="auto"/>
            </w:tcBorders>
            <w:hideMark/>
          </w:tcPr>
          <w:p w14:paraId="5331DBBF" w14:textId="77777777" w:rsidR="00264E6B" w:rsidRPr="0088193B" w:rsidRDefault="00264E6B" w:rsidP="00B06923">
            <w:pPr>
              <w:pStyle w:val="TAC"/>
            </w:pPr>
            <w:r w:rsidRPr="0088193B">
              <w:t>75376</w:t>
            </w:r>
          </w:p>
        </w:tc>
        <w:tc>
          <w:tcPr>
            <w:tcW w:w="1843" w:type="dxa"/>
            <w:tcBorders>
              <w:top w:val="single" w:sz="4" w:space="0" w:color="auto"/>
              <w:left w:val="single" w:sz="4" w:space="0" w:color="auto"/>
              <w:bottom w:val="single" w:sz="4" w:space="0" w:color="auto"/>
              <w:right w:val="single" w:sz="4" w:space="0" w:color="auto"/>
            </w:tcBorders>
            <w:hideMark/>
          </w:tcPr>
          <w:p w14:paraId="3AC81530" w14:textId="77777777" w:rsidR="00264E6B" w:rsidRPr="0088193B" w:rsidRDefault="00264E6B" w:rsidP="00B06923">
            <w:pPr>
              <w:pStyle w:val="TAC"/>
            </w:pPr>
            <w:r w:rsidRPr="0088193B">
              <w:t>Yes</w:t>
            </w:r>
          </w:p>
        </w:tc>
      </w:tr>
      <w:tr w:rsidR="00264E6B" w:rsidRPr="0088193B" w14:paraId="097C1A65"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75D1637F" w14:textId="77777777" w:rsidR="00264E6B" w:rsidRPr="0088193B" w:rsidRDefault="00264E6B" w:rsidP="00C342F0">
            <w:pPr>
              <w:pStyle w:val="TAL"/>
            </w:pPr>
            <w:r w:rsidRPr="0088193B">
              <w:t>Category 6</w:t>
            </w:r>
          </w:p>
        </w:tc>
        <w:tc>
          <w:tcPr>
            <w:tcW w:w="2126" w:type="dxa"/>
            <w:tcBorders>
              <w:top w:val="single" w:sz="4" w:space="0" w:color="auto"/>
              <w:left w:val="single" w:sz="4" w:space="0" w:color="auto"/>
              <w:bottom w:val="single" w:sz="4" w:space="0" w:color="auto"/>
              <w:right w:val="single" w:sz="4" w:space="0" w:color="auto"/>
            </w:tcBorders>
            <w:hideMark/>
          </w:tcPr>
          <w:p w14:paraId="7CE2E7CF"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27E3E6F6"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6D204175" w14:textId="77777777" w:rsidR="00264E6B" w:rsidRPr="0088193B" w:rsidRDefault="00264E6B" w:rsidP="00B06923">
            <w:pPr>
              <w:pStyle w:val="TAC"/>
            </w:pPr>
            <w:r w:rsidRPr="0088193B">
              <w:t>No</w:t>
            </w:r>
          </w:p>
        </w:tc>
      </w:tr>
      <w:tr w:rsidR="00264E6B" w:rsidRPr="0088193B" w14:paraId="0F3D267C"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790D55F3" w14:textId="77777777" w:rsidR="00264E6B" w:rsidRPr="0088193B" w:rsidRDefault="00264E6B" w:rsidP="00C342F0">
            <w:pPr>
              <w:pStyle w:val="TAL"/>
            </w:pPr>
            <w:r w:rsidRPr="0088193B">
              <w:t>Category 7</w:t>
            </w:r>
          </w:p>
        </w:tc>
        <w:tc>
          <w:tcPr>
            <w:tcW w:w="2126" w:type="dxa"/>
            <w:tcBorders>
              <w:top w:val="single" w:sz="4" w:space="0" w:color="auto"/>
              <w:left w:val="single" w:sz="4" w:space="0" w:color="auto"/>
              <w:bottom w:val="single" w:sz="4" w:space="0" w:color="auto"/>
              <w:right w:val="single" w:sz="4" w:space="0" w:color="auto"/>
            </w:tcBorders>
            <w:hideMark/>
          </w:tcPr>
          <w:p w14:paraId="0FA75380" w14:textId="77777777" w:rsidR="00264E6B" w:rsidRPr="0088193B" w:rsidRDefault="00264E6B" w:rsidP="00B06923">
            <w:pPr>
              <w:pStyle w:val="TAC"/>
            </w:pPr>
            <w:r w:rsidRPr="0088193B">
              <w:t>102048</w:t>
            </w:r>
          </w:p>
        </w:tc>
        <w:tc>
          <w:tcPr>
            <w:tcW w:w="1843" w:type="dxa"/>
            <w:tcBorders>
              <w:top w:val="single" w:sz="4" w:space="0" w:color="auto"/>
              <w:left w:val="single" w:sz="4" w:space="0" w:color="auto"/>
              <w:bottom w:val="single" w:sz="4" w:space="0" w:color="auto"/>
              <w:right w:val="single" w:sz="4" w:space="0" w:color="auto"/>
            </w:tcBorders>
            <w:hideMark/>
          </w:tcPr>
          <w:p w14:paraId="213B11AB"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7221A17D" w14:textId="77777777" w:rsidR="00264E6B" w:rsidRPr="0088193B" w:rsidRDefault="00264E6B" w:rsidP="00B06923">
            <w:pPr>
              <w:pStyle w:val="TAC"/>
            </w:pPr>
            <w:r w:rsidRPr="0088193B">
              <w:t>No</w:t>
            </w:r>
          </w:p>
        </w:tc>
      </w:tr>
      <w:tr w:rsidR="00264E6B" w:rsidRPr="0088193B" w14:paraId="5C48425C"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37FA1014" w14:textId="77777777" w:rsidR="00264E6B" w:rsidRPr="0088193B" w:rsidRDefault="00264E6B" w:rsidP="00C342F0">
            <w:pPr>
              <w:pStyle w:val="TAL"/>
            </w:pPr>
            <w:r w:rsidRPr="0088193B">
              <w:t>Category 8</w:t>
            </w:r>
          </w:p>
        </w:tc>
        <w:tc>
          <w:tcPr>
            <w:tcW w:w="2126" w:type="dxa"/>
            <w:tcBorders>
              <w:top w:val="single" w:sz="4" w:space="0" w:color="auto"/>
              <w:left w:val="single" w:sz="4" w:space="0" w:color="auto"/>
              <w:bottom w:val="single" w:sz="4" w:space="0" w:color="auto"/>
              <w:right w:val="single" w:sz="4" w:space="0" w:color="auto"/>
            </w:tcBorders>
            <w:hideMark/>
          </w:tcPr>
          <w:p w14:paraId="0F47AF7A" w14:textId="77777777" w:rsidR="00264E6B" w:rsidRPr="0088193B" w:rsidRDefault="00264E6B" w:rsidP="00B06923">
            <w:pPr>
              <w:pStyle w:val="TAC"/>
            </w:pPr>
            <w:r w:rsidRPr="0088193B">
              <w:t>1497760</w:t>
            </w:r>
          </w:p>
        </w:tc>
        <w:tc>
          <w:tcPr>
            <w:tcW w:w="1843" w:type="dxa"/>
            <w:tcBorders>
              <w:top w:val="single" w:sz="4" w:space="0" w:color="auto"/>
              <w:left w:val="single" w:sz="4" w:space="0" w:color="auto"/>
              <w:bottom w:val="single" w:sz="4" w:space="0" w:color="auto"/>
              <w:right w:val="single" w:sz="4" w:space="0" w:color="auto"/>
            </w:tcBorders>
            <w:hideMark/>
          </w:tcPr>
          <w:p w14:paraId="4C23977D" w14:textId="77777777" w:rsidR="00264E6B" w:rsidRPr="0088193B" w:rsidRDefault="00264E6B" w:rsidP="00B06923">
            <w:pPr>
              <w:pStyle w:val="TAC"/>
            </w:pPr>
            <w:r w:rsidRPr="0088193B">
              <w:t>149776</w:t>
            </w:r>
          </w:p>
        </w:tc>
        <w:tc>
          <w:tcPr>
            <w:tcW w:w="1843" w:type="dxa"/>
            <w:tcBorders>
              <w:top w:val="single" w:sz="4" w:space="0" w:color="auto"/>
              <w:left w:val="single" w:sz="4" w:space="0" w:color="auto"/>
              <w:bottom w:val="single" w:sz="4" w:space="0" w:color="auto"/>
              <w:right w:val="single" w:sz="4" w:space="0" w:color="auto"/>
            </w:tcBorders>
            <w:hideMark/>
          </w:tcPr>
          <w:p w14:paraId="0C776AC8" w14:textId="77777777" w:rsidR="00264E6B" w:rsidRPr="0088193B" w:rsidRDefault="00264E6B" w:rsidP="00B06923">
            <w:pPr>
              <w:pStyle w:val="TAC"/>
            </w:pPr>
            <w:r w:rsidRPr="0088193B">
              <w:t>Yes</w:t>
            </w:r>
          </w:p>
        </w:tc>
      </w:tr>
      <w:tr w:rsidR="00264E6B" w:rsidRPr="0088193B" w14:paraId="270BF2F7"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5B26BD1B" w14:textId="77777777" w:rsidR="00264E6B" w:rsidRPr="0088193B" w:rsidRDefault="00264E6B" w:rsidP="00C342F0">
            <w:pPr>
              <w:pStyle w:val="TAL"/>
            </w:pPr>
            <w:r w:rsidRPr="0088193B">
              <w:t>Category 9</w:t>
            </w:r>
          </w:p>
        </w:tc>
        <w:tc>
          <w:tcPr>
            <w:tcW w:w="2126" w:type="dxa"/>
            <w:tcBorders>
              <w:top w:val="single" w:sz="4" w:space="0" w:color="auto"/>
              <w:left w:val="single" w:sz="4" w:space="0" w:color="auto"/>
              <w:bottom w:val="single" w:sz="4" w:space="0" w:color="auto"/>
              <w:right w:val="single" w:sz="4" w:space="0" w:color="auto"/>
            </w:tcBorders>
            <w:hideMark/>
          </w:tcPr>
          <w:p w14:paraId="78318E0C"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20234903"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04B4CC3D" w14:textId="77777777" w:rsidR="00264E6B" w:rsidRPr="0088193B" w:rsidRDefault="00264E6B" w:rsidP="00B06923">
            <w:pPr>
              <w:pStyle w:val="TAC"/>
            </w:pPr>
            <w:r w:rsidRPr="0088193B">
              <w:t>No</w:t>
            </w:r>
          </w:p>
        </w:tc>
      </w:tr>
      <w:tr w:rsidR="00264E6B" w:rsidRPr="0088193B" w14:paraId="3A89DCC0"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1074A70E" w14:textId="77777777" w:rsidR="00264E6B" w:rsidRPr="0088193B" w:rsidRDefault="00264E6B" w:rsidP="00C342F0">
            <w:pPr>
              <w:pStyle w:val="TAL"/>
            </w:pPr>
            <w:r w:rsidRPr="0088193B">
              <w:t>Category 10</w:t>
            </w:r>
          </w:p>
        </w:tc>
        <w:tc>
          <w:tcPr>
            <w:tcW w:w="2126" w:type="dxa"/>
            <w:tcBorders>
              <w:top w:val="single" w:sz="4" w:space="0" w:color="auto"/>
              <w:left w:val="single" w:sz="4" w:space="0" w:color="auto"/>
              <w:bottom w:val="single" w:sz="4" w:space="0" w:color="auto"/>
              <w:right w:val="single" w:sz="4" w:space="0" w:color="auto"/>
            </w:tcBorders>
            <w:hideMark/>
          </w:tcPr>
          <w:p w14:paraId="663975D6" w14:textId="77777777" w:rsidR="00264E6B" w:rsidRPr="0088193B" w:rsidRDefault="00264E6B" w:rsidP="00B06923">
            <w:pPr>
              <w:pStyle w:val="TAC"/>
            </w:pPr>
            <w:r w:rsidRPr="0088193B">
              <w:t>102048</w:t>
            </w:r>
          </w:p>
        </w:tc>
        <w:tc>
          <w:tcPr>
            <w:tcW w:w="1843" w:type="dxa"/>
            <w:tcBorders>
              <w:top w:val="single" w:sz="4" w:space="0" w:color="auto"/>
              <w:left w:val="single" w:sz="4" w:space="0" w:color="auto"/>
              <w:bottom w:val="single" w:sz="4" w:space="0" w:color="auto"/>
              <w:right w:val="single" w:sz="4" w:space="0" w:color="auto"/>
            </w:tcBorders>
            <w:hideMark/>
          </w:tcPr>
          <w:p w14:paraId="456A83F5" w14:textId="77777777" w:rsidR="00264E6B" w:rsidRPr="0088193B" w:rsidRDefault="00264E6B" w:rsidP="00B06923">
            <w:pPr>
              <w:pStyle w:val="TAC"/>
            </w:pPr>
            <w:r w:rsidRPr="0088193B">
              <w:t>51024</w:t>
            </w:r>
          </w:p>
        </w:tc>
        <w:tc>
          <w:tcPr>
            <w:tcW w:w="1843" w:type="dxa"/>
            <w:tcBorders>
              <w:top w:val="single" w:sz="4" w:space="0" w:color="auto"/>
              <w:left w:val="single" w:sz="4" w:space="0" w:color="auto"/>
              <w:bottom w:val="single" w:sz="4" w:space="0" w:color="auto"/>
              <w:right w:val="single" w:sz="4" w:space="0" w:color="auto"/>
            </w:tcBorders>
            <w:hideMark/>
          </w:tcPr>
          <w:p w14:paraId="22553974" w14:textId="77777777" w:rsidR="00264E6B" w:rsidRPr="0088193B" w:rsidRDefault="00264E6B" w:rsidP="00B06923">
            <w:pPr>
              <w:pStyle w:val="TAC"/>
            </w:pPr>
            <w:r w:rsidRPr="0088193B">
              <w:t>No</w:t>
            </w:r>
          </w:p>
        </w:tc>
      </w:tr>
      <w:tr w:rsidR="00264E6B" w:rsidRPr="0088193B" w14:paraId="05C7D0A4"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55E681C6" w14:textId="77777777" w:rsidR="00264E6B" w:rsidRPr="0088193B" w:rsidRDefault="00264E6B" w:rsidP="00C342F0">
            <w:pPr>
              <w:pStyle w:val="TAL"/>
            </w:pPr>
            <w:r w:rsidRPr="0088193B">
              <w:rPr>
                <w:rFonts w:cs="Tahoma"/>
                <w:szCs w:val="16"/>
              </w:rPr>
              <w:t>Category 1</w:t>
            </w:r>
            <w:r w:rsidRPr="0088193B">
              <w:rPr>
                <w:rFonts w:eastAsia="SimSun" w:cs="Tahoma"/>
                <w:szCs w:val="16"/>
                <w:lang w:eastAsia="zh-CN"/>
              </w:rPr>
              <w:t>1</w:t>
            </w:r>
          </w:p>
        </w:tc>
        <w:tc>
          <w:tcPr>
            <w:tcW w:w="2126" w:type="dxa"/>
            <w:tcBorders>
              <w:top w:val="single" w:sz="4" w:space="0" w:color="auto"/>
              <w:left w:val="single" w:sz="4" w:space="0" w:color="auto"/>
              <w:bottom w:val="single" w:sz="4" w:space="0" w:color="auto"/>
              <w:right w:val="single" w:sz="4" w:space="0" w:color="auto"/>
            </w:tcBorders>
            <w:hideMark/>
          </w:tcPr>
          <w:p w14:paraId="070D6279" w14:textId="77777777" w:rsidR="00264E6B" w:rsidRPr="0088193B" w:rsidRDefault="00264E6B" w:rsidP="00B06923">
            <w:pPr>
              <w:pStyle w:val="TAC"/>
            </w:pPr>
            <w:r w:rsidRPr="0088193B">
              <w:rPr>
                <w:rFonts w:cs="Tahoma"/>
                <w:szCs w:val="16"/>
              </w:rPr>
              <w:t>51024</w:t>
            </w:r>
          </w:p>
        </w:tc>
        <w:tc>
          <w:tcPr>
            <w:tcW w:w="1843" w:type="dxa"/>
            <w:tcBorders>
              <w:top w:val="single" w:sz="4" w:space="0" w:color="auto"/>
              <w:left w:val="single" w:sz="4" w:space="0" w:color="auto"/>
              <w:bottom w:val="single" w:sz="4" w:space="0" w:color="auto"/>
              <w:right w:val="single" w:sz="4" w:space="0" w:color="auto"/>
            </w:tcBorders>
            <w:hideMark/>
          </w:tcPr>
          <w:p w14:paraId="278771C2" w14:textId="77777777" w:rsidR="00264E6B" w:rsidRPr="0088193B" w:rsidRDefault="00264E6B" w:rsidP="00B06923">
            <w:pPr>
              <w:pStyle w:val="TAC"/>
            </w:pPr>
            <w:r w:rsidRPr="0088193B">
              <w:rPr>
                <w:rFonts w:cs="Tahoma"/>
                <w:szCs w:val="16"/>
              </w:rPr>
              <w:t>51024</w:t>
            </w:r>
          </w:p>
        </w:tc>
        <w:tc>
          <w:tcPr>
            <w:tcW w:w="1843" w:type="dxa"/>
            <w:tcBorders>
              <w:top w:val="single" w:sz="4" w:space="0" w:color="auto"/>
              <w:left w:val="single" w:sz="4" w:space="0" w:color="auto"/>
              <w:bottom w:val="single" w:sz="4" w:space="0" w:color="auto"/>
              <w:right w:val="single" w:sz="4" w:space="0" w:color="auto"/>
            </w:tcBorders>
            <w:hideMark/>
          </w:tcPr>
          <w:p w14:paraId="1223E2FD" w14:textId="77777777" w:rsidR="00264E6B" w:rsidRPr="0088193B" w:rsidRDefault="00264E6B" w:rsidP="00B06923">
            <w:pPr>
              <w:pStyle w:val="TAC"/>
            </w:pPr>
            <w:r w:rsidRPr="0088193B">
              <w:rPr>
                <w:rFonts w:cs="Tahoma"/>
                <w:szCs w:val="16"/>
              </w:rPr>
              <w:t>No</w:t>
            </w:r>
          </w:p>
        </w:tc>
      </w:tr>
      <w:tr w:rsidR="00264E6B" w:rsidRPr="0088193B" w14:paraId="78D58320"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hideMark/>
          </w:tcPr>
          <w:p w14:paraId="5D9BD70D" w14:textId="77777777" w:rsidR="00264E6B" w:rsidRPr="0088193B" w:rsidRDefault="00264E6B" w:rsidP="00C342F0">
            <w:pPr>
              <w:pStyle w:val="TAL"/>
              <w:rPr>
                <w:rFonts w:cs="Tahoma"/>
                <w:szCs w:val="16"/>
              </w:rPr>
            </w:pPr>
            <w:r w:rsidRPr="0088193B">
              <w:rPr>
                <w:rFonts w:cs="Tahoma"/>
                <w:szCs w:val="16"/>
              </w:rPr>
              <w:t>Category 1</w:t>
            </w:r>
            <w:r w:rsidRPr="0088193B">
              <w:rPr>
                <w:rFonts w:eastAsia="SimSun" w:cs="Tahoma"/>
                <w:szCs w:val="16"/>
                <w:lang w:eastAsia="zh-CN"/>
              </w:rPr>
              <w:t>2</w:t>
            </w:r>
          </w:p>
        </w:tc>
        <w:tc>
          <w:tcPr>
            <w:tcW w:w="2126" w:type="dxa"/>
            <w:tcBorders>
              <w:top w:val="single" w:sz="4" w:space="0" w:color="auto"/>
              <w:left w:val="single" w:sz="4" w:space="0" w:color="auto"/>
              <w:bottom w:val="single" w:sz="4" w:space="0" w:color="auto"/>
              <w:right w:val="single" w:sz="4" w:space="0" w:color="auto"/>
            </w:tcBorders>
            <w:hideMark/>
          </w:tcPr>
          <w:p w14:paraId="3E9605C2" w14:textId="77777777" w:rsidR="00264E6B" w:rsidRPr="0088193B" w:rsidRDefault="00264E6B" w:rsidP="00B06923">
            <w:pPr>
              <w:pStyle w:val="TAC"/>
              <w:rPr>
                <w:rFonts w:cs="Tahoma"/>
                <w:szCs w:val="16"/>
              </w:rPr>
            </w:pPr>
            <w:r w:rsidRPr="0088193B">
              <w:rPr>
                <w:rFonts w:cs="Tahoma"/>
                <w:szCs w:val="16"/>
              </w:rPr>
              <w:t>102048</w:t>
            </w:r>
          </w:p>
        </w:tc>
        <w:tc>
          <w:tcPr>
            <w:tcW w:w="1843" w:type="dxa"/>
            <w:tcBorders>
              <w:top w:val="single" w:sz="4" w:space="0" w:color="auto"/>
              <w:left w:val="single" w:sz="4" w:space="0" w:color="auto"/>
              <w:bottom w:val="single" w:sz="4" w:space="0" w:color="auto"/>
              <w:right w:val="single" w:sz="4" w:space="0" w:color="auto"/>
            </w:tcBorders>
            <w:hideMark/>
          </w:tcPr>
          <w:p w14:paraId="1C67BCDE" w14:textId="77777777" w:rsidR="00264E6B" w:rsidRPr="0088193B" w:rsidRDefault="00264E6B" w:rsidP="00B06923">
            <w:pPr>
              <w:pStyle w:val="TAC"/>
              <w:rPr>
                <w:rFonts w:cs="Tahoma"/>
                <w:szCs w:val="16"/>
              </w:rPr>
            </w:pPr>
            <w:r w:rsidRPr="0088193B">
              <w:rPr>
                <w:rFonts w:cs="Tahoma"/>
                <w:szCs w:val="16"/>
              </w:rPr>
              <w:t>51024</w:t>
            </w:r>
          </w:p>
        </w:tc>
        <w:tc>
          <w:tcPr>
            <w:tcW w:w="1843" w:type="dxa"/>
            <w:tcBorders>
              <w:top w:val="single" w:sz="4" w:space="0" w:color="auto"/>
              <w:left w:val="single" w:sz="4" w:space="0" w:color="auto"/>
              <w:bottom w:val="single" w:sz="4" w:space="0" w:color="auto"/>
              <w:right w:val="single" w:sz="4" w:space="0" w:color="auto"/>
            </w:tcBorders>
            <w:hideMark/>
          </w:tcPr>
          <w:p w14:paraId="52C55EDF" w14:textId="77777777" w:rsidR="00264E6B" w:rsidRPr="0088193B" w:rsidRDefault="00264E6B" w:rsidP="00B06923">
            <w:pPr>
              <w:pStyle w:val="TAC"/>
              <w:rPr>
                <w:rFonts w:cs="Tahoma"/>
                <w:szCs w:val="16"/>
              </w:rPr>
            </w:pPr>
            <w:r w:rsidRPr="0088193B">
              <w:rPr>
                <w:rFonts w:cs="Tahoma"/>
                <w:szCs w:val="16"/>
              </w:rPr>
              <w:t>No</w:t>
            </w:r>
          </w:p>
        </w:tc>
      </w:tr>
    </w:tbl>
    <w:p w14:paraId="321454F7" w14:textId="77777777" w:rsidR="00264E6B" w:rsidRPr="0088193B" w:rsidRDefault="00264E6B" w:rsidP="00264E6B"/>
    <w:p w14:paraId="510C68C3" w14:textId="77777777" w:rsidR="00264E6B" w:rsidRPr="0088193B" w:rsidRDefault="00264E6B" w:rsidP="00264E6B">
      <w:r w:rsidRPr="0088193B">
        <w:t>[TS 36.306 clause 4.1A]</w:t>
      </w:r>
    </w:p>
    <w:p w14:paraId="641BE34B" w14:textId="77777777" w:rsidR="00264E6B" w:rsidRPr="0088193B" w:rsidRDefault="00264E6B" w:rsidP="00264E6B">
      <w:pPr>
        <w:rPr>
          <w:iCs/>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1CEBA803" w14:textId="77777777" w:rsidR="00264E6B" w:rsidRPr="0088193B" w:rsidRDefault="00264E6B" w:rsidP="00264E6B">
      <w:pPr>
        <w:rPr>
          <w:lang w:eastAsia="zh-CN"/>
        </w:rPr>
      </w:pPr>
      <w:r w:rsidRPr="0088193B">
        <w:rPr>
          <w:iCs/>
        </w:rPr>
        <w:t>…</w:t>
      </w:r>
    </w:p>
    <w:p w14:paraId="179946EC" w14:textId="77777777" w:rsidR="00264E6B" w:rsidRPr="0088193B" w:rsidRDefault="00264E6B" w:rsidP="00D17971">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F77BB" w:rsidRPr="0088193B" w14:paraId="74E3F702" w14:textId="77777777" w:rsidTr="000D22D6">
        <w:tc>
          <w:tcPr>
            <w:tcW w:w="1668" w:type="dxa"/>
          </w:tcPr>
          <w:p w14:paraId="6E427850" w14:textId="77777777" w:rsidR="009F77BB" w:rsidRPr="0088193B" w:rsidRDefault="009F77BB" w:rsidP="000D22D6">
            <w:pPr>
              <w:pStyle w:val="TAH"/>
            </w:pPr>
            <w:r w:rsidRPr="0088193B">
              <w:t xml:space="preserve">UE </w:t>
            </w:r>
            <w:r w:rsidRPr="0088193B">
              <w:rPr>
                <w:lang w:eastAsia="zh-CN"/>
              </w:rPr>
              <w:t xml:space="preserve">UL </w:t>
            </w:r>
            <w:r w:rsidRPr="0088193B">
              <w:t>Category</w:t>
            </w:r>
          </w:p>
        </w:tc>
        <w:tc>
          <w:tcPr>
            <w:tcW w:w="2126" w:type="dxa"/>
          </w:tcPr>
          <w:p w14:paraId="070E9831" w14:textId="77777777" w:rsidR="009F77BB" w:rsidRPr="0088193B" w:rsidRDefault="009F77BB" w:rsidP="000D22D6">
            <w:pPr>
              <w:pStyle w:val="TAH"/>
            </w:pPr>
            <w:r w:rsidRPr="0088193B">
              <w:t>Maximum number of UL-SCH transport block bits transmitted within a TTI</w:t>
            </w:r>
          </w:p>
        </w:tc>
        <w:tc>
          <w:tcPr>
            <w:tcW w:w="1843" w:type="dxa"/>
          </w:tcPr>
          <w:p w14:paraId="55F13E7B" w14:textId="77777777" w:rsidR="009F77BB" w:rsidRPr="0088193B" w:rsidRDefault="009F77BB" w:rsidP="000D22D6">
            <w:pPr>
              <w:pStyle w:val="TAH"/>
            </w:pPr>
            <w:r w:rsidRPr="0088193B">
              <w:t>Maximum number of bits of an UL-SCH transport block transmitted within a TTI</w:t>
            </w:r>
          </w:p>
        </w:tc>
        <w:tc>
          <w:tcPr>
            <w:tcW w:w="1843" w:type="dxa"/>
          </w:tcPr>
          <w:p w14:paraId="22F6D4BE" w14:textId="77777777" w:rsidR="009F77BB" w:rsidRPr="0088193B" w:rsidRDefault="009F77BB" w:rsidP="000D22D6">
            <w:pPr>
              <w:pStyle w:val="TAH"/>
            </w:pPr>
            <w:r w:rsidRPr="0088193B">
              <w:t>Support for 64QAM in UL</w:t>
            </w:r>
          </w:p>
        </w:tc>
        <w:tc>
          <w:tcPr>
            <w:tcW w:w="1843" w:type="dxa"/>
          </w:tcPr>
          <w:p w14:paraId="724C519D" w14:textId="77777777" w:rsidR="009F77BB" w:rsidRPr="0088193B" w:rsidRDefault="009F77BB" w:rsidP="000D22D6">
            <w:pPr>
              <w:pStyle w:val="TAH"/>
            </w:pPr>
            <w:r w:rsidRPr="0088193B">
              <w:t>Support for 256QAM in UL</w:t>
            </w:r>
          </w:p>
        </w:tc>
      </w:tr>
      <w:tr w:rsidR="009F77BB" w:rsidRPr="0088193B" w14:paraId="4E2C4A8C" w14:textId="77777777" w:rsidTr="000D22D6">
        <w:tc>
          <w:tcPr>
            <w:tcW w:w="1668" w:type="dxa"/>
          </w:tcPr>
          <w:p w14:paraId="6887F50B" w14:textId="77777777" w:rsidR="009F77BB" w:rsidRPr="0088193B" w:rsidRDefault="009F77BB" w:rsidP="000D22D6">
            <w:pPr>
              <w:pStyle w:val="TAL"/>
            </w:pPr>
            <w:r w:rsidRPr="0088193B">
              <w:rPr>
                <w:lang w:eastAsia="zh-CN"/>
              </w:rPr>
              <w:t xml:space="preserve">UL </w:t>
            </w:r>
            <w:r w:rsidRPr="0088193B">
              <w:t>Category M1</w:t>
            </w:r>
          </w:p>
          <w:p w14:paraId="42D0A7CC" w14:textId="77777777" w:rsidR="009F77BB" w:rsidRPr="0088193B" w:rsidDel="000F0554" w:rsidRDefault="009F77BB" w:rsidP="000D22D6">
            <w:pPr>
              <w:pStyle w:val="TAL"/>
              <w:rPr>
                <w:lang w:eastAsia="zh-CN"/>
              </w:rPr>
            </w:pPr>
            <w:r w:rsidRPr="0088193B">
              <w:t>(Note 1)</w:t>
            </w:r>
          </w:p>
        </w:tc>
        <w:tc>
          <w:tcPr>
            <w:tcW w:w="2126" w:type="dxa"/>
          </w:tcPr>
          <w:p w14:paraId="59C2202A" w14:textId="77777777" w:rsidR="009F77BB" w:rsidRPr="0088193B" w:rsidRDefault="009F77BB" w:rsidP="000D22D6">
            <w:pPr>
              <w:pStyle w:val="TAL"/>
            </w:pPr>
            <w:r w:rsidRPr="0088193B">
              <w:t>1000 or 2984</w:t>
            </w:r>
          </w:p>
        </w:tc>
        <w:tc>
          <w:tcPr>
            <w:tcW w:w="1843" w:type="dxa"/>
          </w:tcPr>
          <w:p w14:paraId="0758CA0C" w14:textId="77777777" w:rsidR="009F77BB" w:rsidRPr="0088193B" w:rsidRDefault="009F77BB" w:rsidP="000D22D6">
            <w:pPr>
              <w:pStyle w:val="TAL"/>
            </w:pPr>
            <w:r w:rsidRPr="0088193B">
              <w:t>1000 or 2984</w:t>
            </w:r>
          </w:p>
        </w:tc>
        <w:tc>
          <w:tcPr>
            <w:tcW w:w="1843" w:type="dxa"/>
          </w:tcPr>
          <w:p w14:paraId="744BD937" w14:textId="77777777" w:rsidR="009F77BB" w:rsidRPr="0088193B" w:rsidRDefault="009F77BB" w:rsidP="000D22D6">
            <w:pPr>
              <w:pStyle w:val="TAL"/>
            </w:pPr>
            <w:r w:rsidRPr="0088193B">
              <w:t>No</w:t>
            </w:r>
          </w:p>
        </w:tc>
        <w:tc>
          <w:tcPr>
            <w:tcW w:w="1843" w:type="dxa"/>
          </w:tcPr>
          <w:p w14:paraId="1CD90F4A" w14:textId="77777777" w:rsidR="009F77BB" w:rsidRPr="0088193B" w:rsidRDefault="009F77BB" w:rsidP="000D22D6">
            <w:pPr>
              <w:pStyle w:val="TAL"/>
            </w:pPr>
            <w:r w:rsidRPr="0088193B">
              <w:t>No</w:t>
            </w:r>
          </w:p>
        </w:tc>
      </w:tr>
      <w:tr w:rsidR="009F77BB" w:rsidRPr="0088193B" w14:paraId="0F0FE16B" w14:textId="77777777" w:rsidTr="000D22D6">
        <w:tc>
          <w:tcPr>
            <w:tcW w:w="1668" w:type="dxa"/>
          </w:tcPr>
          <w:p w14:paraId="1434AD56" w14:textId="77777777" w:rsidR="009F77BB" w:rsidRPr="0088193B" w:rsidRDefault="009F77BB" w:rsidP="000D22D6">
            <w:pPr>
              <w:pStyle w:val="TAL"/>
            </w:pPr>
            <w:r w:rsidRPr="0088193B">
              <w:rPr>
                <w:lang w:eastAsia="zh-CN"/>
              </w:rPr>
              <w:t xml:space="preserve">UL </w:t>
            </w:r>
            <w:r w:rsidRPr="0088193B">
              <w:t>Category M2</w:t>
            </w:r>
          </w:p>
        </w:tc>
        <w:tc>
          <w:tcPr>
            <w:tcW w:w="2126" w:type="dxa"/>
          </w:tcPr>
          <w:p w14:paraId="43EA72DD" w14:textId="77777777" w:rsidR="009F77BB" w:rsidRPr="0088193B" w:rsidRDefault="009F77BB" w:rsidP="000D22D6">
            <w:pPr>
              <w:pStyle w:val="TAL"/>
            </w:pPr>
            <w:r w:rsidRPr="0088193B">
              <w:t>6968</w:t>
            </w:r>
          </w:p>
        </w:tc>
        <w:tc>
          <w:tcPr>
            <w:tcW w:w="1843" w:type="dxa"/>
          </w:tcPr>
          <w:p w14:paraId="14457216" w14:textId="77777777" w:rsidR="009F77BB" w:rsidRPr="0088193B" w:rsidRDefault="009F77BB" w:rsidP="000D22D6">
            <w:pPr>
              <w:pStyle w:val="TAL"/>
            </w:pPr>
            <w:r w:rsidRPr="0088193B">
              <w:t>6968</w:t>
            </w:r>
          </w:p>
        </w:tc>
        <w:tc>
          <w:tcPr>
            <w:tcW w:w="1843" w:type="dxa"/>
          </w:tcPr>
          <w:p w14:paraId="47367BC0" w14:textId="77777777" w:rsidR="009F77BB" w:rsidRPr="0088193B" w:rsidRDefault="009F77BB" w:rsidP="000D22D6">
            <w:pPr>
              <w:pStyle w:val="TAL"/>
            </w:pPr>
            <w:r w:rsidRPr="0088193B">
              <w:t>No</w:t>
            </w:r>
          </w:p>
        </w:tc>
        <w:tc>
          <w:tcPr>
            <w:tcW w:w="1843" w:type="dxa"/>
          </w:tcPr>
          <w:p w14:paraId="103652B7" w14:textId="77777777" w:rsidR="009F77BB" w:rsidRPr="0088193B" w:rsidRDefault="009F77BB" w:rsidP="000D22D6">
            <w:pPr>
              <w:pStyle w:val="TAL"/>
            </w:pPr>
            <w:r w:rsidRPr="0088193B">
              <w:t>No</w:t>
            </w:r>
          </w:p>
        </w:tc>
      </w:tr>
      <w:tr w:rsidR="009F77BB" w:rsidRPr="0088193B" w14:paraId="0ECFAFC5" w14:textId="77777777" w:rsidTr="000D22D6">
        <w:tc>
          <w:tcPr>
            <w:tcW w:w="1668" w:type="dxa"/>
          </w:tcPr>
          <w:p w14:paraId="6F477C6B" w14:textId="77777777" w:rsidR="009F77BB" w:rsidRPr="0088193B" w:rsidRDefault="009F77BB" w:rsidP="000D22D6">
            <w:pPr>
              <w:pStyle w:val="TAL"/>
            </w:pPr>
            <w:r w:rsidRPr="0088193B">
              <w:rPr>
                <w:lang w:eastAsia="zh-CN"/>
              </w:rPr>
              <w:t xml:space="preserve">UL </w:t>
            </w:r>
            <w:r w:rsidRPr="0088193B">
              <w:t>Category 0</w:t>
            </w:r>
          </w:p>
        </w:tc>
        <w:tc>
          <w:tcPr>
            <w:tcW w:w="2126" w:type="dxa"/>
          </w:tcPr>
          <w:p w14:paraId="247CF7B4" w14:textId="77777777" w:rsidR="009F77BB" w:rsidRPr="0088193B" w:rsidRDefault="009F77BB" w:rsidP="000D22D6">
            <w:pPr>
              <w:pStyle w:val="TAL"/>
            </w:pPr>
            <w:r w:rsidRPr="0088193B">
              <w:t>1000</w:t>
            </w:r>
          </w:p>
        </w:tc>
        <w:tc>
          <w:tcPr>
            <w:tcW w:w="1843" w:type="dxa"/>
          </w:tcPr>
          <w:p w14:paraId="69377E58" w14:textId="77777777" w:rsidR="009F77BB" w:rsidRPr="0088193B" w:rsidRDefault="009F77BB" w:rsidP="000D22D6">
            <w:pPr>
              <w:pStyle w:val="TAL"/>
            </w:pPr>
            <w:r w:rsidRPr="0088193B">
              <w:t>1000</w:t>
            </w:r>
          </w:p>
        </w:tc>
        <w:tc>
          <w:tcPr>
            <w:tcW w:w="1843" w:type="dxa"/>
          </w:tcPr>
          <w:p w14:paraId="10F6DA87" w14:textId="77777777" w:rsidR="009F77BB" w:rsidRPr="0088193B" w:rsidRDefault="009F77BB" w:rsidP="000D22D6">
            <w:pPr>
              <w:pStyle w:val="TAL"/>
            </w:pPr>
            <w:r w:rsidRPr="0088193B">
              <w:t>No</w:t>
            </w:r>
          </w:p>
        </w:tc>
        <w:tc>
          <w:tcPr>
            <w:tcW w:w="1843" w:type="dxa"/>
          </w:tcPr>
          <w:p w14:paraId="692A1760" w14:textId="77777777" w:rsidR="009F77BB" w:rsidRPr="0088193B" w:rsidRDefault="009F77BB" w:rsidP="000D22D6">
            <w:pPr>
              <w:pStyle w:val="TAL"/>
            </w:pPr>
            <w:r w:rsidRPr="0088193B">
              <w:t>No</w:t>
            </w:r>
          </w:p>
        </w:tc>
      </w:tr>
      <w:tr w:rsidR="009F77BB" w:rsidRPr="0088193B" w14:paraId="44757AB3" w14:textId="77777777" w:rsidTr="000D22D6">
        <w:tc>
          <w:tcPr>
            <w:tcW w:w="1668" w:type="dxa"/>
          </w:tcPr>
          <w:p w14:paraId="5096CFA3" w14:textId="77777777" w:rsidR="009F77BB" w:rsidRPr="0088193B" w:rsidRDefault="009F77BB" w:rsidP="000D22D6">
            <w:pPr>
              <w:pStyle w:val="TAL"/>
              <w:rPr>
                <w:lang w:eastAsia="zh-CN"/>
              </w:rPr>
            </w:pPr>
            <w:r w:rsidRPr="0088193B">
              <w:t>UL Category 1bis</w:t>
            </w:r>
          </w:p>
        </w:tc>
        <w:tc>
          <w:tcPr>
            <w:tcW w:w="2126" w:type="dxa"/>
          </w:tcPr>
          <w:p w14:paraId="44A88D76" w14:textId="77777777" w:rsidR="009F77BB" w:rsidRPr="0088193B" w:rsidRDefault="009F77BB" w:rsidP="000D22D6">
            <w:pPr>
              <w:pStyle w:val="TAL"/>
            </w:pPr>
            <w:r w:rsidRPr="0088193B">
              <w:t>5160</w:t>
            </w:r>
          </w:p>
        </w:tc>
        <w:tc>
          <w:tcPr>
            <w:tcW w:w="1843" w:type="dxa"/>
          </w:tcPr>
          <w:p w14:paraId="1147BB44" w14:textId="77777777" w:rsidR="009F77BB" w:rsidRPr="0088193B" w:rsidRDefault="009F77BB" w:rsidP="000D22D6">
            <w:pPr>
              <w:pStyle w:val="TAL"/>
            </w:pPr>
            <w:r w:rsidRPr="0088193B">
              <w:t>5160</w:t>
            </w:r>
          </w:p>
        </w:tc>
        <w:tc>
          <w:tcPr>
            <w:tcW w:w="1843" w:type="dxa"/>
          </w:tcPr>
          <w:p w14:paraId="07E7D98D" w14:textId="77777777" w:rsidR="009F77BB" w:rsidRPr="0088193B" w:rsidRDefault="009F77BB" w:rsidP="000D22D6">
            <w:pPr>
              <w:pStyle w:val="TAL"/>
            </w:pPr>
            <w:r w:rsidRPr="0088193B">
              <w:t>No</w:t>
            </w:r>
          </w:p>
        </w:tc>
        <w:tc>
          <w:tcPr>
            <w:tcW w:w="1843" w:type="dxa"/>
          </w:tcPr>
          <w:p w14:paraId="6491B263" w14:textId="77777777" w:rsidR="009F77BB" w:rsidRPr="0088193B" w:rsidRDefault="009F77BB" w:rsidP="000D22D6">
            <w:pPr>
              <w:pStyle w:val="TAL"/>
            </w:pPr>
            <w:r w:rsidRPr="0088193B">
              <w:t>No</w:t>
            </w:r>
          </w:p>
        </w:tc>
      </w:tr>
      <w:tr w:rsidR="009F77BB" w:rsidRPr="0088193B" w14:paraId="14DBB12C" w14:textId="77777777" w:rsidTr="000D22D6">
        <w:tc>
          <w:tcPr>
            <w:tcW w:w="1668" w:type="dxa"/>
          </w:tcPr>
          <w:p w14:paraId="69F0ECBB" w14:textId="77777777" w:rsidR="009F77BB" w:rsidRPr="0088193B" w:rsidRDefault="009F77BB" w:rsidP="000D22D6">
            <w:pPr>
              <w:pStyle w:val="TAL"/>
            </w:pPr>
            <w:r w:rsidRPr="0088193B">
              <w:rPr>
                <w:lang w:eastAsia="zh-CN"/>
              </w:rPr>
              <w:t xml:space="preserve">UL </w:t>
            </w:r>
            <w:r w:rsidRPr="0088193B">
              <w:t>Category 3</w:t>
            </w:r>
          </w:p>
        </w:tc>
        <w:tc>
          <w:tcPr>
            <w:tcW w:w="2126" w:type="dxa"/>
          </w:tcPr>
          <w:p w14:paraId="5AB6BB9E" w14:textId="77777777" w:rsidR="009F77BB" w:rsidRPr="0088193B" w:rsidRDefault="009F77BB" w:rsidP="000D22D6">
            <w:pPr>
              <w:pStyle w:val="TAL"/>
            </w:pPr>
            <w:r w:rsidRPr="0088193B">
              <w:t>51024</w:t>
            </w:r>
          </w:p>
        </w:tc>
        <w:tc>
          <w:tcPr>
            <w:tcW w:w="1843" w:type="dxa"/>
          </w:tcPr>
          <w:p w14:paraId="2F4875A4" w14:textId="77777777" w:rsidR="009F77BB" w:rsidRPr="0088193B" w:rsidRDefault="009F77BB" w:rsidP="000D22D6">
            <w:pPr>
              <w:pStyle w:val="TAL"/>
            </w:pPr>
            <w:r w:rsidRPr="0088193B">
              <w:t>51024</w:t>
            </w:r>
          </w:p>
        </w:tc>
        <w:tc>
          <w:tcPr>
            <w:tcW w:w="1843" w:type="dxa"/>
          </w:tcPr>
          <w:p w14:paraId="09D5D4DF" w14:textId="77777777" w:rsidR="009F77BB" w:rsidRPr="0088193B" w:rsidRDefault="009F77BB" w:rsidP="000D22D6">
            <w:pPr>
              <w:pStyle w:val="TAL"/>
            </w:pPr>
            <w:r w:rsidRPr="0088193B">
              <w:t>No</w:t>
            </w:r>
          </w:p>
        </w:tc>
        <w:tc>
          <w:tcPr>
            <w:tcW w:w="1843" w:type="dxa"/>
          </w:tcPr>
          <w:p w14:paraId="6B541CA4" w14:textId="77777777" w:rsidR="009F77BB" w:rsidRPr="0088193B" w:rsidRDefault="009F77BB" w:rsidP="000D22D6">
            <w:pPr>
              <w:pStyle w:val="TAL"/>
            </w:pPr>
            <w:r w:rsidRPr="0088193B">
              <w:t>No</w:t>
            </w:r>
          </w:p>
        </w:tc>
      </w:tr>
      <w:tr w:rsidR="009F77BB" w:rsidRPr="0088193B" w14:paraId="717B4E8C" w14:textId="77777777" w:rsidTr="000D22D6">
        <w:tc>
          <w:tcPr>
            <w:tcW w:w="1668" w:type="dxa"/>
          </w:tcPr>
          <w:p w14:paraId="4B28A68C" w14:textId="77777777" w:rsidR="009F77BB" w:rsidRPr="0088193B" w:rsidRDefault="009F77BB" w:rsidP="000D22D6">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718A2039" w14:textId="77777777" w:rsidR="009F77BB" w:rsidRPr="0088193B" w:rsidRDefault="009F77BB" w:rsidP="000D22D6">
            <w:pPr>
              <w:pStyle w:val="TAL"/>
            </w:pPr>
            <w:r w:rsidRPr="0088193B">
              <w:t>75376</w:t>
            </w:r>
          </w:p>
        </w:tc>
        <w:tc>
          <w:tcPr>
            <w:tcW w:w="1843" w:type="dxa"/>
          </w:tcPr>
          <w:p w14:paraId="5B0322F7" w14:textId="77777777" w:rsidR="009F77BB" w:rsidRPr="0088193B" w:rsidRDefault="009F77BB" w:rsidP="000D22D6">
            <w:pPr>
              <w:pStyle w:val="TAL"/>
            </w:pPr>
            <w:r w:rsidRPr="0088193B">
              <w:t>75376</w:t>
            </w:r>
          </w:p>
        </w:tc>
        <w:tc>
          <w:tcPr>
            <w:tcW w:w="1843" w:type="dxa"/>
          </w:tcPr>
          <w:p w14:paraId="22614C1A" w14:textId="77777777" w:rsidR="009F77BB" w:rsidRPr="0088193B" w:rsidRDefault="009F77BB" w:rsidP="000D22D6">
            <w:pPr>
              <w:pStyle w:val="TAL"/>
            </w:pPr>
            <w:r w:rsidRPr="0088193B">
              <w:t>Yes</w:t>
            </w:r>
          </w:p>
        </w:tc>
        <w:tc>
          <w:tcPr>
            <w:tcW w:w="1843" w:type="dxa"/>
          </w:tcPr>
          <w:p w14:paraId="09B14A47" w14:textId="77777777" w:rsidR="009F77BB" w:rsidRPr="0088193B" w:rsidRDefault="009F77BB" w:rsidP="000D22D6">
            <w:pPr>
              <w:pStyle w:val="TAL"/>
            </w:pPr>
            <w:r w:rsidRPr="0088193B">
              <w:t>No</w:t>
            </w:r>
          </w:p>
        </w:tc>
      </w:tr>
      <w:tr w:rsidR="009F77BB" w:rsidRPr="0088193B" w14:paraId="34866A76" w14:textId="77777777" w:rsidTr="000D22D6">
        <w:tc>
          <w:tcPr>
            <w:tcW w:w="1668" w:type="dxa"/>
          </w:tcPr>
          <w:p w14:paraId="22813903" w14:textId="77777777" w:rsidR="009F77BB" w:rsidRPr="0088193B" w:rsidRDefault="009F77BB" w:rsidP="000D22D6">
            <w:pPr>
              <w:pStyle w:val="TAL"/>
            </w:pPr>
            <w:r w:rsidRPr="0088193B">
              <w:rPr>
                <w:lang w:eastAsia="zh-CN"/>
              </w:rPr>
              <w:t xml:space="preserve">UL </w:t>
            </w:r>
            <w:r w:rsidRPr="0088193B">
              <w:t>Category 7</w:t>
            </w:r>
          </w:p>
        </w:tc>
        <w:tc>
          <w:tcPr>
            <w:tcW w:w="2126" w:type="dxa"/>
          </w:tcPr>
          <w:p w14:paraId="5274EE26" w14:textId="77777777" w:rsidR="009F77BB" w:rsidRPr="0088193B" w:rsidRDefault="009F77BB" w:rsidP="000D22D6">
            <w:pPr>
              <w:pStyle w:val="TAL"/>
              <w:rPr>
                <w:lang w:eastAsia="zh-CN"/>
              </w:rPr>
            </w:pPr>
            <w:r w:rsidRPr="0088193B">
              <w:t>102048</w:t>
            </w:r>
          </w:p>
        </w:tc>
        <w:tc>
          <w:tcPr>
            <w:tcW w:w="1843" w:type="dxa"/>
          </w:tcPr>
          <w:p w14:paraId="6AE0FB46" w14:textId="77777777" w:rsidR="009F77BB" w:rsidRPr="0088193B" w:rsidRDefault="009F77BB" w:rsidP="000D22D6">
            <w:pPr>
              <w:pStyle w:val="TAL"/>
              <w:rPr>
                <w:lang w:eastAsia="zh-CN"/>
              </w:rPr>
            </w:pPr>
            <w:r w:rsidRPr="0088193B">
              <w:t>51024</w:t>
            </w:r>
          </w:p>
        </w:tc>
        <w:tc>
          <w:tcPr>
            <w:tcW w:w="1843" w:type="dxa"/>
          </w:tcPr>
          <w:p w14:paraId="5414939B" w14:textId="77777777" w:rsidR="009F77BB" w:rsidRPr="0088193B" w:rsidRDefault="009F77BB" w:rsidP="000D22D6">
            <w:pPr>
              <w:pStyle w:val="TAL"/>
              <w:rPr>
                <w:lang w:eastAsia="zh-CN"/>
              </w:rPr>
            </w:pPr>
            <w:r w:rsidRPr="0088193B">
              <w:t>No</w:t>
            </w:r>
          </w:p>
        </w:tc>
        <w:tc>
          <w:tcPr>
            <w:tcW w:w="1843" w:type="dxa"/>
          </w:tcPr>
          <w:p w14:paraId="346F7FCB" w14:textId="77777777" w:rsidR="009F77BB" w:rsidRPr="0088193B" w:rsidRDefault="009F77BB" w:rsidP="000D22D6">
            <w:pPr>
              <w:pStyle w:val="TAL"/>
            </w:pPr>
            <w:r w:rsidRPr="0088193B">
              <w:t>No</w:t>
            </w:r>
          </w:p>
        </w:tc>
      </w:tr>
      <w:tr w:rsidR="009F77BB" w:rsidRPr="0088193B" w14:paraId="64E1E2C1" w14:textId="77777777" w:rsidTr="000D22D6">
        <w:tc>
          <w:tcPr>
            <w:tcW w:w="1668" w:type="dxa"/>
          </w:tcPr>
          <w:p w14:paraId="23AEF0EF" w14:textId="77777777" w:rsidR="009F77BB" w:rsidRPr="0088193B" w:rsidRDefault="009F77BB" w:rsidP="000D22D6">
            <w:pPr>
              <w:pStyle w:val="TAL"/>
            </w:pPr>
            <w:r w:rsidRPr="0088193B">
              <w:rPr>
                <w:lang w:eastAsia="zh-CN"/>
              </w:rPr>
              <w:t xml:space="preserve">UL </w:t>
            </w:r>
            <w:r w:rsidRPr="0088193B">
              <w:t>Category 8</w:t>
            </w:r>
          </w:p>
        </w:tc>
        <w:tc>
          <w:tcPr>
            <w:tcW w:w="2126" w:type="dxa"/>
          </w:tcPr>
          <w:p w14:paraId="095DBFEB" w14:textId="77777777" w:rsidR="009F77BB" w:rsidRPr="0088193B" w:rsidRDefault="009F77BB" w:rsidP="000D22D6">
            <w:pPr>
              <w:pStyle w:val="TAL"/>
            </w:pPr>
            <w:r w:rsidRPr="0088193B">
              <w:t>1497760</w:t>
            </w:r>
          </w:p>
        </w:tc>
        <w:tc>
          <w:tcPr>
            <w:tcW w:w="1843" w:type="dxa"/>
          </w:tcPr>
          <w:p w14:paraId="6C984B99" w14:textId="77777777" w:rsidR="009F77BB" w:rsidRPr="0088193B" w:rsidRDefault="009F77BB" w:rsidP="000D22D6">
            <w:pPr>
              <w:pStyle w:val="TAL"/>
            </w:pPr>
            <w:r w:rsidRPr="0088193B">
              <w:t>149776</w:t>
            </w:r>
          </w:p>
        </w:tc>
        <w:tc>
          <w:tcPr>
            <w:tcW w:w="1843" w:type="dxa"/>
          </w:tcPr>
          <w:p w14:paraId="29991363" w14:textId="77777777" w:rsidR="009F77BB" w:rsidRPr="0088193B" w:rsidRDefault="009F77BB" w:rsidP="000D22D6">
            <w:pPr>
              <w:pStyle w:val="TAL"/>
            </w:pPr>
            <w:r w:rsidRPr="0088193B">
              <w:t>Yes</w:t>
            </w:r>
          </w:p>
        </w:tc>
        <w:tc>
          <w:tcPr>
            <w:tcW w:w="1843" w:type="dxa"/>
          </w:tcPr>
          <w:p w14:paraId="70897888" w14:textId="77777777" w:rsidR="009F77BB" w:rsidRPr="0088193B" w:rsidRDefault="009F77BB" w:rsidP="000D22D6">
            <w:pPr>
              <w:pStyle w:val="TAL"/>
            </w:pPr>
            <w:r w:rsidRPr="0088193B">
              <w:t>No</w:t>
            </w:r>
          </w:p>
        </w:tc>
      </w:tr>
      <w:tr w:rsidR="009F77BB" w:rsidRPr="0088193B" w14:paraId="0BD2BF30" w14:textId="77777777" w:rsidTr="000D22D6">
        <w:tc>
          <w:tcPr>
            <w:tcW w:w="1668" w:type="dxa"/>
          </w:tcPr>
          <w:p w14:paraId="48C4EEF0" w14:textId="77777777" w:rsidR="009F77BB" w:rsidRPr="0088193B" w:rsidRDefault="009F77BB" w:rsidP="000D22D6">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460F4B72" w14:textId="77777777" w:rsidR="009F77BB" w:rsidRPr="0088193B" w:rsidRDefault="009F77BB" w:rsidP="000D22D6">
            <w:pPr>
              <w:pStyle w:val="TAL"/>
              <w:rPr>
                <w:lang w:eastAsia="zh-CN"/>
              </w:rPr>
            </w:pPr>
            <w:r w:rsidRPr="0088193B">
              <w:rPr>
                <w:lang w:eastAsia="zh-CN"/>
              </w:rPr>
              <w:t>150752</w:t>
            </w:r>
          </w:p>
        </w:tc>
        <w:tc>
          <w:tcPr>
            <w:tcW w:w="1843" w:type="dxa"/>
          </w:tcPr>
          <w:p w14:paraId="53CE4195" w14:textId="77777777" w:rsidR="009F77BB" w:rsidRPr="0088193B" w:rsidRDefault="009F77BB" w:rsidP="000D22D6">
            <w:pPr>
              <w:pStyle w:val="TAL"/>
            </w:pPr>
            <w:r w:rsidRPr="0088193B">
              <w:t>75376</w:t>
            </w:r>
          </w:p>
        </w:tc>
        <w:tc>
          <w:tcPr>
            <w:tcW w:w="1843" w:type="dxa"/>
          </w:tcPr>
          <w:p w14:paraId="2AB6E3EC" w14:textId="77777777" w:rsidR="009F77BB" w:rsidRPr="0088193B" w:rsidRDefault="009F77BB" w:rsidP="000D22D6">
            <w:pPr>
              <w:pStyle w:val="TAL"/>
            </w:pPr>
            <w:r w:rsidRPr="0088193B">
              <w:t>Yes</w:t>
            </w:r>
          </w:p>
        </w:tc>
        <w:tc>
          <w:tcPr>
            <w:tcW w:w="1843" w:type="dxa"/>
          </w:tcPr>
          <w:p w14:paraId="455292B3" w14:textId="77777777" w:rsidR="009F77BB" w:rsidRPr="0088193B" w:rsidRDefault="009F77BB" w:rsidP="000D22D6">
            <w:pPr>
              <w:pStyle w:val="TAL"/>
            </w:pPr>
            <w:r w:rsidRPr="0088193B">
              <w:t>No</w:t>
            </w:r>
          </w:p>
        </w:tc>
      </w:tr>
      <w:tr w:rsidR="009F77BB" w:rsidRPr="0088193B" w14:paraId="4F509512" w14:textId="77777777" w:rsidTr="000D22D6">
        <w:tc>
          <w:tcPr>
            <w:tcW w:w="1668" w:type="dxa"/>
          </w:tcPr>
          <w:p w14:paraId="2EFD45F7" w14:textId="77777777" w:rsidR="009F77BB" w:rsidRPr="0088193B" w:rsidRDefault="009F77BB" w:rsidP="000D22D6">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4571F10B" w14:textId="77777777" w:rsidR="009F77BB" w:rsidRPr="0088193B" w:rsidRDefault="009F77BB" w:rsidP="000D22D6">
            <w:pPr>
              <w:pStyle w:val="TAL"/>
            </w:pPr>
            <w:r w:rsidRPr="0088193B">
              <w:t>9585664</w:t>
            </w:r>
          </w:p>
        </w:tc>
        <w:tc>
          <w:tcPr>
            <w:tcW w:w="1843" w:type="dxa"/>
          </w:tcPr>
          <w:p w14:paraId="3F390472" w14:textId="77777777" w:rsidR="009F77BB" w:rsidRPr="0088193B" w:rsidRDefault="009F77BB" w:rsidP="000D22D6">
            <w:pPr>
              <w:pStyle w:val="TAL"/>
            </w:pPr>
            <w:r w:rsidRPr="0088193B">
              <w:t>149776</w:t>
            </w:r>
          </w:p>
        </w:tc>
        <w:tc>
          <w:tcPr>
            <w:tcW w:w="1843" w:type="dxa"/>
          </w:tcPr>
          <w:p w14:paraId="096C4DE7" w14:textId="77777777" w:rsidR="009F77BB" w:rsidRPr="0088193B" w:rsidRDefault="009F77BB" w:rsidP="000D22D6">
            <w:pPr>
              <w:pStyle w:val="TAL"/>
            </w:pPr>
            <w:r w:rsidRPr="0088193B">
              <w:t>Yes</w:t>
            </w:r>
          </w:p>
        </w:tc>
        <w:tc>
          <w:tcPr>
            <w:tcW w:w="1843" w:type="dxa"/>
          </w:tcPr>
          <w:p w14:paraId="1AF54B25" w14:textId="77777777" w:rsidR="009F77BB" w:rsidRPr="0088193B" w:rsidRDefault="009F77BB" w:rsidP="000D22D6">
            <w:pPr>
              <w:pStyle w:val="TAL"/>
            </w:pPr>
            <w:r w:rsidRPr="0088193B">
              <w:t>No</w:t>
            </w:r>
          </w:p>
        </w:tc>
      </w:tr>
      <w:tr w:rsidR="009F77BB" w:rsidRPr="0088193B" w14:paraId="10213400" w14:textId="77777777" w:rsidTr="000D22D6">
        <w:tc>
          <w:tcPr>
            <w:tcW w:w="1668" w:type="dxa"/>
          </w:tcPr>
          <w:p w14:paraId="6173AA14" w14:textId="77777777" w:rsidR="009F77BB" w:rsidRPr="0088193B" w:rsidRDefault="009F77BB" w:rsidP="000D22D6">
            <w:pPr>
              <w:pStyle w:val="TAL"/>
              <w:rPr>
                <w:lang w:eastAsia="zh-CN"/>
              </w:rPr>
            </w:pPr>
            <w:r w:rsidRPr="0088193B">
              <w:rPr>
                <w:lang w:eastAsia="zh-CN"/>
              </w:rPr>
              <w:t>UL Category 15</w:t>
            </w:r>
          </w:p>
        </w:tc>
        <w:tc>
          <w:tcPr>
            <w:tcW w:w="2126" w:type="dxa"/>
          </w:tcPr>
          <w:p w14:paraId="2D50B99A" w14:textId="77777777" w:rsidR="009F77BB" w:rsidRPr="0088193B" w:rsidRDefault="009F77BB" w:rsidP="000D22D6">
            <w:pPr>
              <w:pStyle w:val="TAL"/>
            </w:pPr>
            <w:r w:rsidRPr="0088193B">
              <w:t>226128</w:t>
            </w:r>
          </w:p>
        </w:tc>
        <w:tc>
          <w:tcPr>
            <w:tcW w:w="1843" w:type="dxa"/>
          </w:tcPr>
          <w:p w14:paraId="0CED17D9" w14:textId="77777777" w:rsidR="009F77BB" w:rsidRPr="0088193B" w:rsidRDefault="009F77BB" w:rsidP="000D22D6">
            <w:pPr>
              <w:pStyle w:val="TAL"/>
            </w:pPr>
            <w:r w:rsidRPr="0088193B">
              <w:t>75376</w:t>
            </w:r>
          </w:p>
        </w:tc>
        <w:tc>
          <w:tcPr>
            <w:tcW w:w="1843" w:type="dxa"/>
          </w:tcPr>
          <w:p w14:paraId="7EB89D92" w14:textId="77777777" w:rsidR="009F77BB" w:rsidRPr="0088193B" w:rsidRDefault="009F77BB" w:rsidP="000D22D6">
            <w:pPr>
              <w:pStyle w:val="TAL"/>
            </w:pPr>
            <w:r w:rsidRPr="0088193B">
              <w:t>Yes</w:t>
            </w:r>
          </w:p>
        </w:tc>
        <w:tc>
          <w:tcPr>
            <w:tcW w:w="1843" w:type="dxa"/>
          </w:tcPr>
          <w:p w14:paraId="0B81DDA8" w14:textId="77777777" w:rsidR="009F77BB" w:rsidRPr="0088193B" w:rsidRDefault="009F77BB" w:rsidP="000D22D6">
            <w:pPr>
              <w:pStyle w:val="TAL"/>
            </w:pPr>
            <w:r w:rsidRPr="0088193B">
              <w:t>No</w:t>
            </w:r>
          </w:p>
        </w:tc>
      </w:tr>
      <w:tr w:rsidR="009F77BB" w:rsidRPr="0088193B" w14:paraId="28ACCB91" w14:textId="77777777" w:rsidTr="000D22D6">
        <w:tc>
          <w:tcPr>
            <w:tcW w:w="1668" w:type="dxa"/>
          </w:tcPr>
          <w:p w14:paraId="64D49FCA" w14:textId="77777777" w:rsidR="009F77BB" w:rsidRPr="0088193B" w:rsidRDefault="009F77BB" w:rsidP="000D22D6">
            <w:pPr>
              <w:pStyle w:val="TAL"/>
              <w:rPr>
                <w:lang w:eastAsia="zh-CN"/>
              </w:rPr>
            </w:pPr>
            <w:r w:rsidRPr="0088193B">
              <w:rPr>
                <w:lang w:eastAsia="zh-CN"/>
              </w:rPr>
              <w:t>UL Category 16</w:t>
            </w:r>
          </w:p>
        </w:tc>
        <w:tc>
          <w:tcPr>
            <w:tcW w:w="2126" w:type="dxa"/>
          </w:tcPr>
          <w:p w14:paraId="4C0306A3" w14:textId="77777777" w:rsidR="009F77BB" w:rsidRPr="0088193B" w:rsidRDefault="009F77BB" w:rsidP="000D22D6">
            <w:pPr>
              <w:pStyle w:val="TAL"/>
            </w:pPr>
            <w:r w:rsidRPr="0088193B">
              <w:t>105528</w:t>
            </w:r>
          </w:p>
        </w:tc>
        <w:tc>
          <w:tcPr>
            <w:tcW w:w="1843" w:type="dxa"/>
          </w:tcPr>
          <w:p w14:paraId="2B227787" w14:textId="77777777" w:rsidR="009F77BB" w:rsidRPr="0088193B" w:rsidRDefault="009F77BB" w:rsidP="000D22D6">
            <w:pPr>
              <w:pStyle w:val="TAL"/>
            </w:pPr>
            <w:r w:rsidRPr="0088193B">
              <w:t>105528</w:t>
            </w:r>
          </w:p>
        </w:tc>
        <w:tc>
          <w:tcPr>
            <w:tcW w:w="1843" w:type="dxa"/>
          </w:tcPr>
          <w:p w14:paraId="6450477D" w14:textId="77777777" w:rsidR="009F77BB" w:rsidRPr="0088193B" w:rsidRDefault="009F77BB" w:rsidP="000D22D6">
            <w:pPr>
              <w:pStyle w:val="TAL"/>
            </w:pPr>
            <w:r w:rsidRPr="0088193B">
              <w:t>Yes</w:t>
            </w:r>
          </w:p>
        </w:tc>
        <w:tc>
          <w:tcPr>
            <w:tcW w:w="1843" w:type="dxa"/>
          </w:tcPr>
          <w:p w14:paraId="76D37141" w14:textId="77777777" w:rsidR="009F77BB" w:rsidRPr="0088193B" w:rsidRDefault="009F77BB" w:rsidP="000D22D6">
            <w:pPr>
              <w:pStyle w:val="TAL"/>
            </w:pPr>
            <w:r w:rsidRPr="0088193B">
              <w:t>Yes</w:t>
            </w:r>
          </w:p>
        </w:tc>
      </w:tr>
      <w:tr w:rsidR="009F77BB" w:rsidRPr="0088193B" w14:paraId="0B476B2F" w14:textId="77777777" w:rsidTr="000D22D6">
        <w:tc>
          <w:tcPr>
            <w:tcW w:w="1668" w:type="dxa"/>
          </w:tcPr>
          <w:p w14:paraId="080A4462" w14:textId="77777777" w:rsidR="009F77BB" w:rsidRPr="0088193B" w:rsidRDefault="009F77BB" w:rsidP="000D22D6">
            <w:pPr>
              <w:pStyle w:val="TAL"/>
              <w:rPr>
                <w:lang w:eastAsia="zh-CN"/>
              </w:rPr>
            </w:pPr>
            <w:r w:rsidRPr="0088193B">
              <w:rPr>
                <w:lang w:eastAsia="zh-CN"/>
              </w:rPr>
              <w:t>UL Category 17</w:t>
            </w:r>
          </w:p>
        </w:tc>
        <w:tc>
          <w:tcPr>
            <w:tcW w:w="2126" w:type="dxa"/>
          </w:tcPr>
          <w:p w14:paraId="0CEE1AC1" w14:textId="77777777" w:rsidR="009F77BB" w:rsidRPr="0088193B" w:rsidRDefault="009F77BB" w:rsidP="000D22D6">
            <w:pPr>
              <w:pStyle w:val="TAL"/>
            </w:pPr>
            <w:r w:rsidRPr="0088193B">
              <w:t>2119360</w:t>
            </w:r>
          </w:p>
        </w:tc>
        <w:tc>
          <w:tcPr>
            <w:tcW w:w="1843" w:type="dxa"/>
          </w:tcPr>
          <w:p w14:paraId="2585059A" w14:textId="77777777" w:rsidR="009F77BB" w:rsidRPr="0088193B" w:rsidRDefault="009F77BB" w:rsidP="000D22D6">
            <w:pPr>
              <w:pStyle w:val="TAL"/>
            </w:pPr>
            <w:r w:rsidRPr="0088193B">
              <w:t>211936</w:t>
            </w:r>
          </w:p>
        </w:tc>
        <w:tc>
          <w:tcPr>
            <w:tcW w:w="1843" w:type="dxa"/>
          </w:tcPr>
          <w:p w14:paraId="7B34B437" w14:textId="77777777" w:rsidR="009F77BB" w:rsidRPr="0088193B" w:rsidRDefault="009F77BB" w:rsidP="000D22D6">
            <w:pPr>
              <w:pStyle w:val="TAL"/>
            </w:pPr>
            <w:r w:rsidRPr="0088193B">
              <w:t>Yes</w:t>
            </w:r>
          </w:p>
        </w:tc>
        <w:tc>
          <w:tcPr>
            <w:tcW w:w="1843" w:type="dxa"/>
          </w:tcPr>
          <w:p w14:paraId="2FF2A8ED" w14:textId="77777777" w:rsidR="009F77BB" w:rsidRPr="0088193B" w:rsidRDefault="009F77BB" w:rsidP="000D22D6">
            <w:pPr>
              <w:pStyle w:val="TAL"/>
            </w:pPr>
            <w:r w:rsidRPr="0088193B">
              <w:t>Yes</w:t>
            </w:r>
          </w:p>
        </w:tc>
      </w:tr>
      <w:tr w:rsidR="009F77BB" w:rsidRPr="0088193B" w14:paraId="25FB9E80" w14:textId="77777777" w:rsidTr="000D22D6">
        <w:tc>
          <w:tcPr>
            <w:tcW w:w="1668" w:type="dxa"/>
          </w:tcPr>
          <w:p w14:paraId="4DE7B0CE" w14:textId="77777777" w:rsidR="009F77BB" w:rsidRPr="0088193B" w:rsidRDefault="009F77BB" w:rsidP="000D22D6">
            <w:pPr>
              <w:pStyle w:val="TAL"/>
              <w:rPr>
                <w:lang w:eastAsia="zh-CN"/>
              </w:rPr>
            </w:pPr>
            <w:r w:rsidRPr="0088193B">
              <w:rPr>
                <w:lang w:eastAsia="zh-CN"/>
              </w:rPr>
              <w:t>UL Category 18</w:t>
            </w:r>
          </w:p>
        </w:tc>
        <w:tc>
          <w:tcPr>
            <w:tcW w:w="2126" w:type="dxa"/>
          </w:tcPr>
          <w:p w14:paraId="4C76BAA8" w14:textId="77777777" w:rsidR="009F77BB" w:rsidRPr="0088193B" w:rsidRDefault="009F77BB" w:rsidP="000D22D6">
            <w:pPr>
              <w:pStyle w:val="TAL"/>
            </w:pPr>
            <w:r w:rsidRPr="0088193B">
              <w:t>211056</w:t>
            </w:r>
          </w:p>
        </w:tc>
        <w:tc>
          <w:tcPr>
            <w:tcW w:w="1843" w:type="dxa"/>
          </w:tcPr>
          <w:p w14:paraId="01E3A77C" w14:textId="77777777" w:rsidR="009F77BB" w:rsidRPr="0088193B" w:rsidRDefault="009F77BB" w:rsidP="000D22D6">
            <w:pPr>
              <w:pStyle w:val="TAL"/>
            </w:pPr>
            <w:r w:rsidRPr="0088193B">
              <w:t>105528</w:t>
            </w:r>
          </w:p>
        </w:tc>
        <w:tc>
          <w:tcPr>
            <w:tcW w:w="1843" w:type="dxa"/>
          </w:tcPr>
          <w:p w14:paraId="159CFB78" w14:textId="77777777" w:rsidR="009F77BB" w:rsidRPr="0088193B" w:rsidRDefault="009F77BB" w:rsidP="000D22D6">
            <w:pPr>
              <w:pStyle w:val="TAL"/>
            </w:pPr>
            <w:r w:rsidRPr="0088193B">
              <w:t>Yes</w:t>
            </w:r>
          </w:p>
        </w:tc>
        <w:tc>
          <w:tcPr>
            <w:tcW w:w="1843" w:type="dxa"/>
          </w:tcPr>
          <w:p w14:paraId="4267DFA5" w14:textId="77777777" w:rsidR="009F77BB" w:rsidRPr="0088193B" w:rsidRDefault="009F77BB" w:rsidP="000D22D6">
            <w:pPr>
              <w:pStyle w:val="TAL"/>
            </w:pPr>
            <w:r w:rsidRPr="0088193B">
              <w:t>Yes</w:t>
            </w:r>
          </w:p>
        </w:tc>
      </w:tr>
      <w:tr w:rsidR="009F77BB" w:rsidRPr="0088193B" w14:paraId="072891B1" w14:textId="77777777" w:rsidTr="000D22D6">
        <w:tc>
          <w:tcPr>
            <w:tcW w:w="1668" w:type="dxa"/>
          </w:tcPr>
          <w:p w14:paraId="40FC5B02" w14:textId="77777777" w:rsidR="009F77BB" w:rsidRPr="0088193B" w:rsidRDefault="009F77BB" w:rsidP="000D22D6">
            <w:pPr>
              <w:pStyle w:val="TAL"/>
              <w:rPr>
                <w:lang w:eastAsia="zh-CN"/>
              </w:rPr>
            </w:pPr>
            <w:r w:rsidRPr="0088193B">
              <w:rPr>
                <w:lang w:eastAsia="zh-CN"/>
              </w:rPr>
              <w:t>UL Category 19</w:t>
            </w:r>
          </w:p>
        </w:tc>
        <w:tc>
          <w:tcPr>
            <w:tcW w:w="2126" w:type="dxa"/>
          </w:tcPr>
          <w:p w14:paraId="2C3C32A5" w14:textId="77777777" w:rsidR="009F77BB" w:rsidRPr="0088193B" w:rsidRDefault="009F77BB" w:rsidP="000D22D6">
            <w:pPr>
              <w:pStyle w:val="TAL"/>
            </w:pPr>
            <w:r w:rsidRPr="0088193B">
              <w:t>13563904</w:t>
            </w:r>
          </w:p>
        </w:tc>
        <w:tc>
          <w:tcPr>
            <w:tcW w:w="1843" w:type="dxa"/>
          </w:tcPr>
          <w:p w14:paraId="1C6FB265" w14:textId="77777777" w:rsidR="009F77BB" w:rsidRPr="0088193B" w:rsidRDefault="009F77BB" w:rsidP="000D22D6">
            <w:pPr>
              <w:pStyle w:val="TAL"/>
            </w:pPr>
            <w:r w:rsidRPr="0088193B">
              <w:t>211936</w:t>
            </w:r>
          </w:p>
        </w:tc>
        <w:tc>
          <w:tcPr>
            <w:tcW w:w="1843" w:type="dxa"/>
          </w:tcPr>
          <w:p w14:paraId="041B86FD" w14:textId="77777777" w:rsidR="009F77BB" w:rsidRPr="0088193B" w:rsidRDefault="009F77BB" w:rsidP="000D22D6">
            <w:pPr>
              <w:pStyle w:val="TAL"/>
            </w:pPr>
            <w:r w:rsidRPr="0088193B">
              <w:t>Yes</w:t>
            </w:r>
          </w:p>
        </w:tc>
        <w:tc>
          <w:tcPr>
            <w:tcW w:w="1843" w:type="dxa"/>
          </w:tcPr>
          <w:p w14:paraId="2F165787" w14:textId="77777777" w:rsidR="009F77BB" w:rsidRPr="0088193B" w:rsidRDefault="009F77BB" w:rsidP="000D22D6">
            <w:pPr>
              <w:pStyle w:val="TAL"/>
            </w:pPr>
            <w:r w:rsidRPr="0088193B">
              <w:t>Yes</w:t>
            </w:r>
          </w:p>
        </w:tc>
      </w:tr>
      <w:tr w:rsidR="009F77BB" w:rsidRPr="0088193B" w14:paraId="24735712" w14:textId="77777777" w:rsidTr="000D22D6">
        <w:tc>
          <w:tcPr>
            <w:tcW w:w="1668" w:type="dxa"/>
          </w:tcPr>
          <w:p w14:paraId="3A69D6E4" w14:textId="77777777" w:rsidR="009F77BB" w:rsidRPr="0088193B" w:rsidRDefault="009F77BB" w:rsidP="000D22D6">
            <w:pPr>
              <w:pStyle w:val="TAL"/>
              <w:rPr>
                <w:lang w:eastAsia="zh-CN"/>
              </w:rPr>
            </w:pPr>
            <w:r w:rsidRPr="0088193B">
              <w:rPr>
                <w:lang w:eastAsia="zh-CN"/>
              </w:rPr>
              <w:t>UL Category 20</w:t>
            </w:r>
          </w:p>
        </w:tc>
        <w:tc>
          <w:tcPr>
            <w:tcW w:w="2126" w:type="dxa"/>
          </w:tcPr>
          <w:p w14:paraId="0965CD63" w14:textId="77777777" w:rsidR="009F77BB" w:rsidRPr="0088193B" w:rsidRDefault="009F77BB" w:rsidP="000D22D6">
            <w:pPr>
              <w:pStyle w:val="TAL"/>
            </w:pPr>
            <w:r w:rsidRPr="0088193B">
              <w:t>316584</w:t>
            </w:r>
          </w:p>
        </w:tc>
        <w:tc>
          <w:tcPr>
            <w:tcW w:w="1843" w:type="dxa"/>
          </w:tcPr>
          <w:p w14:paraId="2184F94D" w14:textId="77777777" w:rsidR="009F77BB" w:rsidRPr="0088193B" w:rsidRDefault="009F77BB" w:rsidP="000D22D6">
            <w:pPr>
              <w:pStyle w:val="TAL"/>
            </w:pPr>
            <w:r w:rsidRPr="0088193B">
              <w:t>105528</w:t>
            </w:r>
          </w:p>
        </w:tc>
        <w:tc>
          <w:tcPr>
            <w:tcW w:w="1843" w:type="dxa"/>
          </w:tcPr>
          <w:p w14:paraId="055CCA81" w14:textId="77777777" w:rsidR="009F77BB" w:rsidRPr="0088193B" w:rsidRDefault="009F77BB" w:rsidP="000D22D6">
            <w:pPr>
              <w:pStyle w:val="TAL"/>
            </w:pPr>
            <w:r w:rsidRPr="0088193B">
              <w:t>Yes</w:t>
            </w:r>
          </w:p>
        </w:tc>
        <w:tc>
          <w:tcPr>
            <w:tcW w:w="1843" w:type="dxa"/>
          </w:tcPr>
          <w:p w14:paraId="53D16DEF" w14:textId="77777777" w:rsidR="009F77BB" w:rsidRPr="0088193B" w:rsidRDefault="009F77BB" w:rsidP="000D22D6">
            <w:pPr>
              <w:pStyle w:val="TAL"/>
            </w:pPr>
            <w:r w:rsidRPr="0088193B">
              <w:t>Yes</w:t>
            </w:r>
          </w:p>
        </w:tc>
      </w:tr>
      <w:tr w:rsidR="009F77BB" w:rsidRPr="0088193B" w14:paraId="75A595BD" w14:textId="77777777" w:rsidTr="000D22D6">
        <w:tc>
          <w:tcPr>
            <w:tcW w:w="1668" w:type="dxa"/>
          </w:tcPr>
          <w:p w14:paraId="77E020EE" w14:textId="77777777" w:rsidR="009F77BB" w:rsidRPr="0088193B" w:rsidRDefault="009F77BB" w:rsidP="000D22D6">
            <w:pPr>
              <w:pStyle w:val="TAL"/>
              <w:rPr>
                <w:lang w:eastAsia="zh-CN"/>
              </w:rPr>
            </w:pPr>
            <w:r w:rsidRPr="0088193B">
              <w:rPr>
                <w:lang w:eastAsia="zh-CN"/>
              </w:rPr>
              <w:t>UL Category 21</w:t>
            </w:r>
          </w:p>
        </w:tc>
        <w:tc>
          <w:tcPr>
            <w:tcW w:w="2126" w:type="dxa"/>
          </w:tcPr>
          <w:p w14:paraId="6C5C5108" w14:textId="77777777" w:rsidR="009F77BB" w:rsidRPr="0088193B" w:rsidRDefault="009F77BB" w:rsidP="000D22D6">
            <w:pPr>
              <w:pStyle w:val="TAL"/>
            </w:pPr>
            <w:r w:rsidRPr="0088193B">
              <w:t>301504</w:t>
            </w:r>
          </w:p>
        </w:tc>
        <w:tc>
          <w:tcPr>
            <w:tcW w:w="1843" w:type="dxa"/>
          </w:tcPr>
          <w:p w14:paraId="2C9D8270" w14:textId="77777777" w:rsidR="009F77BB" w:rsidRPr="0088193B" w:rsidRDefault="009F77BB" w:rsidP="000D22D6">
            <w:pPr>
              <w:pStyle w:val="TAL"/>
            </w:pPr>
            <w:r w:rsidRPr="0088193B">
              <w:t>75376</w:t>
            </w:r>
          </w:p>
        </w:tc>
        <w:tc>
          <w:tcPr>
            <w:tcW w:w="1843" w:type="dxa"/>
          </w:tcPr>
          <w:p w14:paraId="31A1D722" w14:textId="77777777" w:rsidR="009F77BB" w:rsidRPr="0088193B" w:rsidRDefault="009F77BB" w:rsidP="000D22D6">
            <w:pPr>
              <w:pStyle w:val="TAL"/>
            </w:pPr>
            <w:r w:rsidRPr="0088193B">
              <w:t>Yes</w:t>
            </w:r>
          </w:p>
        </w:tc>
        <w:tc>
          <w:tcPr>
            <w:tcW w:w="1843" w:type="dxa"/>
          </w:tcPr>
          <w:p w14:paraId="28C70207" w14:textId="77777777" w:rsidR="009F77BB" w:rsidRPr="0088193B" w:rsidRDefault="009F77BB" w:rsidP="000D22D6">
            <w:pPr>
              <w:pStyle w:val="TAL"/>
            </w:pPr>
            <w:r w:rsidRPr="0088193B">
              <w:t>No</w:t>
            </w:r>
          </w:p>
        </w:tc>
      </w:tr>
      <w:tr w:rsidR="009F77BB" w:rsidRPr="0088193B" w14:paraId="7C2770CB" w14:textId="77777777" w:rsidTr="000D22D6">
        <w:tc>
          <w:tcPr>
            <w:tcW w:w="7480" w:type="dxa"/>
            <w:gridSpan w:val="4"/>
          </w:tcPr>
          <w:p w14:paraId="6C6E73A3" w14:textId="77777777" w:rsidR="009F77BB" w:rsidRPr="0088193B" w:rsidRDefault="009F77BB" w:rsidP="000D22D6">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64571758" w14:textId="77777777" w:rsidR="009F77BB" w:rsidRPr="0088193B" w:rsidRDefault="009F77BB" w:rsidP="000D22D6">
            <w:pPr>
              <w:pStyle w:val="TAN"/>
            </w:pPr>
          </w:p>
        </w:tc>
      </w:tr>
    </w:tbl>
    <w:p w14:paraId="101F162F" w14:textId="77777777" w:rsidR="00264E6B" w:rsidRPr="0088193B" w:rsidRDefault="00264E6B" w:rsidP="00264E6B">
      <w:pPr>
        <w:rPr>
          <w:lang w:eastAsia="zh-CN"/>
        </w:rPr>
      </w:pPr>
    </w:p>
    <w:p w14:paraId="13A2B50F" w14:textId="77777777" w:rsidR="00264E6B" w:rsidRPr="0088193B" w:rsidRDefault="00264E6B" w:rsidP="00264E6B">
      <w:pPr>
        <w:rPr>
          <w:lang w:eastAsia="zh-CN"/>
        </w:rPr>
      </w:pPr>
      <w:r w:rsidRPr="0088193B">
        <w:rPr>
          <w:lang w:eastAsia="zh-CN"/>
        </w:rPr>
        <w:t>…</w:t>
      </w:r>
    </w:p>
    <w:p w14:paraId="6408CBD3" w14:textId="77777777" w:rsidR="00027969" w:rsidRPr="0088193B" w:rsidRDefault="00027969" w:rsidP="00027969">
      <w:pPr>
        <w:pStyle w:val="H6"/>
        <w:rPr>
          <w:snapToGrid w:val="0"/>
        </w:rPr>
      </w:pPr>
      <w:r w:rsidRPr="0088193B">
        <w:t>7.1.7.2.1.3</w:t>
      </w:r>
      <w:r w:rsidRPr="0088193B">
        <w:tab/>
        <w:t>Test description</w:t>
      </w:r>
    </w:p>
    <w:p w14:paraId="40805384" w14:textId="77777777" w:rsidR="00027969" w:rsidRPr="0088193B" w:rsidRDefault="00027969" w:rsidP="00027969">
      <w:pPr>
        <w:pStyle w:val="H6"/>
        <w:rPr>
          <w:snapToGrid w:val="0"/>
        </w:rPr>
      </w:pPr>
      <w:r w:rsidRPr="0088193B">
        <w:t>7.1.7.2.1.3.1</w:t>
      </w:r>
      <w:r w:rsidRPr="0088193B">
        <w:tab/>
      </w:r>
      <w:r w:rsidRPr="0088193B">
        <w:rPr>
          <w:snapToGrid w:val="0"/>
        </w:rPr>
        <w:t>Pre-test conditions</w:t>
      </w:r>
    </w:p>
    <w:p w14:paraId="1610BE15" w14:textId="77777777" w:rsidR="00027969" w:rsidRPr="0088193B" w:rsidRDefault="00027969" w:rsidP="00027969">
      <w:pPr>
        <w:pStyle w:val="H6"/>
      </w:pPr>
      <w:r w:rsidRPr="0088193B">
        <w:t>System Simulator</w:t>
      </w:r>
      <w:r w:rsidR="0039463E" w:rsidRPr="0088193B">
        <w:t>:</w:t>
      </w:r>
    </w:p>
    <w:p w14:paraId="1B58D7EA" w14:textId="77777777" w:rsidR="00027969" w:rsidRPr="0088193B" w:rsidRDefault="00027969" w:rsidP="00027969">
      <w:pPr>
        <w:pStyle w:val="B10"/>
      </w:pPr>
      <w:r w:rsidRPr="0088193B">
        <w:t>-</w:t>
      </w:r>
      <w:r w:rsidRPr="0088193B">
        <w:tab/>
        <w:t>Cell 1.</w:t>
      </w:r>
    </w:p>
    <w:p w14:paraId="3A5FECE5" w14:textId="77777777" w:rsidR="00027969" w:rsidRPr="0088193B" w:rsidRDefault="00027969" w:rsidP="00027969">
      <w:pPr>
        <w:pStyle w:val="B10"/>
      </w:pPr>
      <w:r w:rsidRPr="0088193B">
        <w:t>-</w:t>
      </w:r>
      <w:r w:rsidRPr="0088193B">
        <w:tab/>
        <w:t xml:space="preserve">Uplink and downlink bandwidth set to </w:t>
      </w:r>
      <w:r w:rsidR="00EC4F69" w:rsidRPr="0088193B">
        <w:t>the maximum bandwidth for the E-UTRA Band under test as specified in Table 5.6.1-1 in [31]</w:t>
      </w:r>
      <w:r w:rsidRPr="0088193B">
        <w:t xml:space="preserve">(to enable testing of </w:t>
      </w:r>
      <w:r w:rsidRPr="0088193B">
        <w:rPr>
          <w:position w:val="-10"/>
        </w:rPr>
        <w:object w:dxaOrig="480" w:dyaOrig="340" w14:anchorId="69CE476C">
          <v:shape id="_x0000_i3817" type="#_x0000_t75" style="width:24.75pt;height:17.25pt" o:ole="">
            <v:imagedata r:id="rId182" o:title=""/>
          </v:shape>
          <o:OLEObject Type="Embed" ProgID="Equation.3" ShapeID="_x0000_i3817" DrawAspect="Content" ObjectID="_1799748287" r:id="rId3022"/>
        </w:object>
      </w:r>
      <w:r w:rsidRPr="0088193B">
        <w:t>up to maximum value).</w:t>
      </w:r>
      <w:r w:rsidR="00E56744" w:rsidRPr="0088193B">
        <w:t xml:space="preserve"> For Band </w:t>
      </w:r>
      <w:r w:rsidR="000725FD" w:rsidRPr="0088193B">
        <w:t>18</w:t>
      </w:r>
      <w:r w:rsidR="008402AB" w:rsidRPr="0088193B">
        <w:t>, Band 19</w:t>
      </w:r>
      <w:r w:rsidR="000725FD" w:rsidRPr="0088193B">
        <w:t xml:space="preserve"> and Band </w:t>
      </w:r>
      <w:r w:rsidR="00E56744" w:rsidRPr="0088193B">
        <w:t>25, based on</w:t>
      </w:r>
      <w:r w:rsidR="00E56744" w:rsidRPr="0088193B">
        <w:rPr>
          <w:sz w:val="19"/>
          <w:szCs w:val="19"/>
        </w:rPr>
        <w:t xml:space="preserve"> industry requirement, uplink and downlink bandwidth set to 10MHz.</w:t>
      </w:r>
    </w:p>
    <w:p w14:paraId="0D0FF293" w14:textId="77777777" w:rsidR="00027969" w:rsidRPr="0088193B" w:rsidRDefault="00027969" w:rsidP="00027969">
      <w:pPr>
        <w:pStyle w:val="H6"/>
      </w:pPr>
      <w:r w:rsidRPr="0088193B">
        <w:t>UE:</w:t>
      </w:r>
    </w:p>
    <w:p w14:paraId="37D99BAA" w14:textId="77777777" w:rsidR="00027969" w:rsidRPr="0088193B" w:rsidRDefault="00027969" w:rsidP="00027969">
      <w:r w:rsidRPr="0088193B">
        <w:t>None.</w:t>
      </w:r>
    </w:p>
    <w:p w14:paraId="32358D52" w14:textId="77777777" w:rsidR="00027969" w:rsidRPr="0088193B" w:rsidRDefault="00027969" w:rsidP="00027969">
      <w:pPr>
        <w:pStyle w:val="H6"/>
      </w:pPr>
      <w:r w:rsidRPr="0088193B">
        <w:t>Preamble</w:t>
      </w:r>
      <w:r w:rsidR="0039463E" w:rsidRPr="0088193B">
        <w:t>:</w:t>
      </w:r>
    </w:p>
    <w:p w14:paraId="4B7B3DFB" w14:textId="77777777" w:rsidR="00027969" w:rsidRPr="0088193B" w:rsidRDefault="00027969" w:rsidP="00027969">
      <w:pPr>
        <w:pStyle w:val="B10"/>
      </w:pPr>
      <w:r w:rsidRPr="0088193B">
        <w:t>-</w:t>
      </w:r>
      <w:r w:rsidRPr="0088193B">
        <w:tab/>
        <w:t>The UE is in state Loopback Activated (state 4) according to [18].</w:t>
      </w:r>
    </w:p>
    <w:p w14:paraId="5205B30E" w14:textId="77777777" w:rsidR="00027969" w:rsidRPr="0088193B" w:rsidRDefault="00027969" w:rsidP="00027969">
      <w:pPr>
        <w:pStyle w:val="H6"/>
      </w:pPr>
      <w:r w:rsidRPr="0088193B">
        <w:t>7.1.7.2.1.3.2</w:t>
      </w:r>
      <w:r w:rsidRPr="0088193B">
        <w:tab/>
        <w:t>Test procedure sequence</w:t>
      </w:r>
    </w:p>
    <w:p w14:paraId="3FB2F701" w14:textId="77777777" w:rsidR="00027969" w:rsidRPr="0088193B" w:rsidRDefault="00027969" w:rsidP="00027969">
      <w:pPr>
        <w:pStyle w:val="TH"/>
      </w:pPr>
      <w:r w:rsidRPr="0088193B">
        <w:t>Table 7.1.7.2.1.3.2-1: Maximum TB</w:t>
      </w:r>
      <w:r w:rsidRPr="0088193B">
        <w:rPr>
          <w:b w:val="0"/>
          <w:vertAlign w:val="subscript"/>
        </w:rPr>
        <w:t>size</w:t>
      </w:r>
      <w:r w:rsidRPr="0088193B">
        <w:t xml:space="preserve"> 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31"/>
      </w:tblGrid>
      <w:tr w:rsidR="00827AC8" w:rsidRPr="0088193B" w14:paraId="01A40D53" w14:textId="77777777" w:rsidTr="00264E6B">
        <w:trPr>
          <w:jc w:val="center"/>
        </w:trPr>
        <w:tc>
          <w:tcPr>
            <w:tcW w:w="1668" w:type="dxa"/>
          </w:tcPr>
          <w:p w14:paraId="4FBAAFD0" w14:textId="77777777" w:rsidR="00827AC8" w:rsidRPr="0088193B" w:rsidRDefault="00827AC8" w:rsidP="00264E6B">
            <w:pPr>
              <w:pStyle w:val="TAH"/>
            </w:pPr>
            <w:r w:rsidRPr="0088193B">
              <w:t>UE Category</w:t>
            </w:r>
          </w:p>
        </w:tc>
        <w:tc>
          <w:tcPr>
            <w:tcW w:w="3631" w:type="dxa"/>
          </w:tcPr>
          <w:p w14:paraId="47F79F38" w14:textId="77777777" w:rsidR="00827AC8" w:rsidRPr="0088193B" w:rsidRDefault="00827AC8" w:rsidP="002121D9">
            <w:pPr>
              <w:pStyle w:val="TAH"/>
            </w:pPr>
            <w:r w:rsidRPr="0088193B">
              <w:t>Maximum number of bits of an UL-SCH transport block transmitted within a TTI</w:t>
            </w:r>
          </w:p>
        </w:tc>
      </w:tr>
      <w:tr w:rsidR="00442914" w:rsidRPr="0088193B" w14:paraId="4355C5DE" w14:textId="77777777" w:rsidTr="00264E6B">
        <w:trPr>
          <w:jc w:val="center"/>
        </w:trPr>
        <w:tc>
          <w:tcPr>
            <w:tcW w:w="1668" w:type="dxa"/>
          </w:tcPr>
          <w:p w14:paraId="0D9FE4CC" w14:textId="77777777" w:rsidR="00442914" w:rsidRPr="0088193B" w:rsidRDefault="00442914" w:rsidP="007272AF">
            <w:pPr>
              <w:pStyle w:val="TAL"/>
            </w:pPr>
            <w:r w:rsidRPr="0088193B">
              <w:t>Category 0</w:t>
            </w:r>
          </w:p>
        </w:tc>
        <w:tc>
          <w:tcPr>
            <w:tcW w:w="3631" w:type="dxa"/>
          </w:tcPr>
          <w:p w14:paraId="4A193011" w14:textId="77777777" w:rsidR="00442914" w:rsidRPr="0088193B" w:rsidRDefault="00442914" w:rsidP="00B06923">
            <w:pPr>
              <w:pStyle w:val="TAC"/>
            </w:pPr>
            <w:r w:rsidRPr="0088193B">
              <w:t>1000</w:t>
            </w:r>
          </w:p>
        </w:tc>
      </w:tr>
      <w:tr w:rsidR="009F77BB" w:rsidRPr="0088193B" w14:paraId="0D78D10A" w14:textId="77777777" w:rsidTr="000D22D6">
        <w:trPr>
          <w:jc w:val="center"/>
        </w:trPr>
        <w:tc>
          <w:tcPr>
            <w:tcW w:w="1668" w:type="dxa"/>
          </w:tcPr>
          <w:p w14:paraId="4C94B4F5" w14:textId="77777777" w:rsidR="009F77BB" w:rsidRPr="0088193B" w:rsidRDefault="009F77BB" w:rsidP="000D22D6">
            <w:pPr>
              <w:pStyle w:val="TAL"/>
            </w:pPr>
            <w:r w:rsidRPr="0088193B">
              <w:t>Category 1bis</w:t>
            </w:r>
          </w:p>
        </w:tc>
        <w:tc>
          <w:tcPr>
            <w:tcW w:w="3631" w:type="dxa"/>
          </w:tcPr>
          <w:p w14:paraId="7FEEF6A3" w14:textId="77777777" w:rsidR="009F77BB" w:rsidRPr="0088193B" w:rsidRDefault="009F77BB" w:rsidP="000D22D6">
            <w:pPr>
              <w:pStyle w:val="TAC"/>
            </w:pPr>
            <w:r w:rsidRPr="0088193B">
              <w:t>5160</w:t>
            </w:r>
          </w:p>
        </w:tc>
      </w:tr>
      <w:tr w:rsidR="00827AC8" w:rsidRPr="0088193B" w14:paraId="798E1FD3" w14:textId="77777777" w:rsidTr="00264E6B">
        <w:trPr>
          <w:jc w:val="center"/>
        </w:trPr>
        <w:tc>
          <w:tcPr>
            <w:tcW w:w="1668" w:type="dxa"/>
          </w:tcPr>
          <w:p w14:paraId="6EF82FFE" w14:textId="77777777" w:rsidR="00827AC8" w:rsidRPr="0088193B" w:rsidRDefault="00827AC8" w:rsidP="002121D9">
            <w:pPr>
              <w:pStyle w:val="TAL"/>
            </w:pPr>
            <w:r w:rsidRPr="0088193B">
              <w:t>Category 1</w:t>
            </w:r>
          </w:p>
        </w:tc>
        <w:tc>
          <w:tcPr>
            <w:tcW w:w="3631" w:type="dxa"/>
          </w:tcPr>
          <w:p w14:paraId="4256086D" w14:textId="77777777" w:rsidR="00827AC8" w:rsidRPr="0088193B" w:rsidRDefault="00827AC8" w:rsidP="00B06923">
            <w:pPr>
              <w:pStyle w:val="TAC"/>
            </w:pPr>
            <w:r w:rsidRPr="0088193B">
              <w:t>5160</w:t>
            </w:r>
          </w:p>
        </w:tc>
      </w:tr>
      <w:tr w:rsidR="00827AC8" w:rsidRPr="0088193B" w14:paraId="3AFC073D" w14:textId="77777777" w:rsidTr="00264E6B">
        <w:trPr>
          <w:jc w:val="center"/>
        </w:trPr>
        <w:tc>
          <w:tcPr>
            <w:tcW w:w="1668" w:type="dxa"/>
          </w:tcPr>
          <w:p w14:paraId="5C67E6E0" w14:textId="77777777" w:rsidR="00827AC8" w:rsidRPr="0088193B" w:rsidRDefault="00827AC8" w:rsidP="002121D9">
            <w:pPr>
              <w:pStyle w:val="TAL"/>
            </w:pPr>
            <w:r w:rsidRPr="0088193B">
              <w:t>Category 2</w:t>
            </w:r>
          </w:p>
        </w:tc>
        <w:tc>
          <w:tcPr>
            <w:tcW w:w="3631" w:type="dxa"/>
          </w:tcPr>
          <w:p w14:paraId="1910F7B8" w14:textId="77777777" w:rsidR="00827AC8" w:rsidRPr="0088193B" w:rsidRDefault="00827AC8" w:rsidP="00B06923">
            <w:pPr>
              <w:pStyle w:val="TAC"/>
            </w:pPr>
            <w:r w:rsidRPr="0088193B">
              <w:t>25456</w:t>
            </w:r>
          </w:p>
        </w:tc>
      </w:tr>
      <w:tr w:rsidR="00827AC8" w:rsidRPr="0088193B" w14:paraId="51441238" w14:textId="77777777" w:rsidTr="00264E6B">
        <w:trPr>
          <w:jc w:val="center"/>
        </w:trPr>
        <w:tc>
          <w:tcPr>
            <w:tcW w:w="1668" w:type="dxa"/>
          </w:tcPr>
          <w:p w14:paraId="71AE8E3E" w14:textId="77777777" w:rsidR="00827AC8" w:rsidRPr="0088193B" w:rsidRDefault="00827AC8" w:rsidP="002121D9">
            <w:pPr>
              <w:pStyle w:val="TAL"/>
            </w:pPr>
            <w:r w:rsidRPr="0088193B">
              <w:t>Category 3</w:t>
            </w:r>
          </w:p>
        </w:tc>
        <w:tc>
          <w:tcPr>
            <w:tcW w:w="3631" w:type="dxa"/>
          </w:tcPr>
          <w:p w14:paraId="5093CD9E" w14:textId="77777777" w:rsidR="00827AC8" w:rsidRPr="0088193B" w:rsidRDefault="00827AC8" w:rsidP="00B06923">
            <w:pPr>
              <w:pStyle w:val="TAC"/>
            </w:pPr>
            <w:r w:rsidRPr="0088193B">
              <w:t>51024</w:t>
            </w:r>
          </w:p>
        </w:tc>
      </w:tr>
      <w:tr w:rsidR="00827AC8" w:rsidRPr="0088193B" w14:paraId="32831575" w14:textId="77777777" w:rsidTr="00264E6B">
        <w:trPr>
          <w:jc w:val="center"/>
        </w:trPr>
        <w:tc>
          <w:tcPr>
            <w:tcW w:w="1668" w:type="dxa"/>
          </w:tcPr>
          <w:p w14:paraId="3B7BD6CB" w14:textId="77777777" w:rsidR="00827AC8" w:rsidRPr="0088193B" w:rsidRDefault="00827AC8" w:rsidP="002121D9">
            <w:pPr>
              <w:pStyle w:val="TAL"/>
            </w:pPr>
            <w:r w:rsidRPr="0088193B">
              <w:t>Category 4</w:t>
            </w:r>
          </w:p>
        </w:tc>
        <w:tc>
          <w:tcPr>
            <w:tcW w:w="3631" w:type="dxa"/>
          </w:tcPr>
          <w:p w14:paraId="18EC0B88" w14:textId="77777777" w:rsidR="00827AC8" w:rsidRPr="0088193B" w:rsidRDefault="00827AC8" w:rsidP="00B06923">
            <w:pPr>
              <w:pStyle w:val="TAC"/>
            </w:pPr>
            <w:r w:rsidRPr="0088193B">
              <w:t>51024</w:t>
            </w:r>
          </w:p>
        </w:tc>
      </w:tr>
      <w:tr w:rsidR="00827AC8" w:rsidRPr="0088193B" w14:paraId="7ACDC345" w14:textId="77777777" w:rsidTr="00264E6B">
        <w:trPr>
          <w:jc w:val="center"/>
        </w:trPr>
        <w:tc>
          <w:tcPr>
            <w:tcW w:w="1668" w:type="dxa"/>
          </w:tcPr>
          <w:p w14:paraId="69DAF40E" w14:textId="77777777" w:rsidR="00827AC8" w:rsidRPr="0088193B" w:rsidRDefault="00827AC8" w:rsidP="002121D9">
            <w:pPr>
              <w:pStyle w:val="TAL"/>
            </w:pPr>
            <w:r w:rsidRPr="0088193B">
              <w:t>Category 5</w:t>
            </w:r>
          </w:p>
        </w:tc>
        <w:tc>
          <w:tcPr>
            <w:tcW w:w="3631" w:type="dxa"/>
          </w:tcPr>
          <w:p w14:paraId="0FD1B307" w14:textId="77777777" w:rsidR="00827AC8" w:rsidRPr="0088193B" w:rsidRDefault="00827AC8" w:rsidP="00B06923">
            <w:pPr>
              <w:pStyle w:val="TAC"/>
            </w:pPr>
            <w:r w:rsidRPr="0088193B">
              <w:t>75376</w:t>
            </w:r>
          </w:p>
        </w:tc>
      </w:tr>
      <w:tr w:rsidR="00D96FF6" w:rsidRPr="0088193B" w14:paraId="1FE55C90" w14:textId="77777777" w:rsidTr="00264E6B">
        <w:trPr>
          <w:jc w:val="center"/>
        </w:trPr>
        <w:tc>
          <w:tcPr>
            <w:tcW w:w="1668" w:type="dxa"/>
          </w:tcPr>
          <w:p w14:paraId="42C922F4" w14:textId="77777777" w:rsidR="00D96FF6" w:rsidRPr="0088193B" w:rsidRDefault="00D96FF6" w:rsidP="002121D9">
            <w:pPr>
              <w:pStyle w:val="TAL"/>
            </w:pPr>
            <w:r w:rsidRPr="0088193B">
              <w:t>Category 6</w:t>
            </w:r>
          </w:p>
        </w:tc>
        <w:tc>
          <w:tcPr>
            <w:tcW w:w="3631" w:type="dxa"/>
          </w:tcPr>
          <w:p w14:paraId="394ED244" w14:textId="77777777" w:rsidR="00D96FF6" w:rsidRPr="0088193B" w:rsidRDefault="00D96FF6" w:rsidP="00B06923">
            <w:pPr>
              <w:pStyle w:val="TAC"/>
            </w:pPr>
            <w:r w:rsidRPr="0088193B">
              <w:t>51024</w:t>
            </w:r>
          </w:p>
        </w:tc>
      </w:tr>
      <w:tr w:rsidR="00D96FF6" w:rsidRPr="0088193B" w14:paraId="332B0003" w14:textId="77777777" w:rsidTr="00264E6B">
        <w:trPr>
          <w:jc w:val="center"/>
        </w:trPr>
        <w:tc>
          <w:tcPr>
            <w:tcW w:w="1668" w:type="dxa"/>
          </w:tcPr>
          <w:p w14:paraId="3D1CBC55" w14:textId="77777777" w:rsidR="00D96FF6" w:rsidRPr="0088193B" w:rsidRDefault="00D96FF6" w:rsidP="002121D9">
            <w:pPr>
              <w:pStyle w:val="TAL"/>
            </w:pPr>
            <w:r w:rsidRPr="0088193B">
              <w:t>Category 7</w:t>
            </w:r>
          </w:p>
        </w:tc>
        <w:tc>
          <w:tcPr>
            <w:tcW w:w="3631" w:type="dxa"/>
          </w:tcPr>
          <w:p w14:paraId="1271CF51" w14:textId="77777777" w:rsidR="00D96FF6" w:rsidRPr="0088193B" w:rsidRDefault="00D96FF6" w:rsidP="00B06923">
            <w:pPr>
              <w:pStyle w:val="TAC"/>
            </w:pPr>
            <w:r w:rsidRPr="0088193B">
              <w:t>51024</w:t>
            </w:r>
          </w:p>
        </w:tc>
      </w:tr>
      <w:tr w:rsidR="00D96FF6" w:rsidRPr="0088193B" w14:paraId="3FCC8A59" w14:textId="77777777" w:rsidTr="00264E6B">
        <w:trPr>
          <w:jc w:val="center"/>
        </w:trPr>
        <w:tc>
          <w:tcPr>
            <w:tcW w:w="1668" w:type="dxa"/>
          </w:tcPr>
          <w:p w14:paraId="13AC45AA" w14:textId="77777777" w:rsidR="00D96FF6" w:rsidRPr="0088193B" w:rsidRDefault="00D96FF6" w:rsidP="002121D9">
            <w:pPr>
              <w:pStyle w:val="TAL"/>
            </w:pPr>
            <w:r w:rsidRPr="0088193B">
              <w:t>Category 8</w:t>
            </w:r>
          </w:p>
        </w:tc>
        <w:tc>
          <w:tcPr>
            <w:tcW w:w="3631" w:type="dxa"/>
          </w:tcPr>
          <w:p w14:paraId="52F944AD" w14:textId="77777777" w:rsidR="00D96FF6" w:rsidRPr="0088193B" w:rsidRDefault="00D96FF6" w:rsidP="00B06923">
            <w:pPr>
              <w:pStyle w:val="TAC"/>
            </w:pPr>
            <w:r w:rsidRPr="0088193B">
              <w:t>149776</w:t>
            </w:r>
          </w:p>
        </w:tc>
      </w:tr>
      <w:tr w:rsidR="00D96FF6" w:rsidRPr="0088193B" w14:paraId="65629B6A" w14:textId="77777777" w:rsidTr="00264E6B">
        <w:trPr>
          <w:jc w:val="center"/>
        </w:trPr>
        <w:tc>
          <w:tcPr>
            <w:tcW w:w="1668" w:type="dxa"/>
          </w:tcPr>
          <w:p w14:paraId="24E44895" w14:textId="77777777" w:rsidR="00D96FF6" w:rsidRPr="0088193B" w:rsidRDefault="00D96FF6" w:rsidP="002121D9">
            <w:pPr>
              <w:pStyle w:val="TAL"/>
            </w:pPr>
            <w:r w:rsidRPr="0088193B">
              <w:t>Category 9</w:t>
            </w:r>
          </w:p>
        </w:tc>
        <w:tc>
          <w:tcPr>
            <w:tcW w:w="3631" w:type="dxa"/>
          </w:tcPr>
          <w:p w14:paraId="64C14435" w14:textId="77777777" w:rsidR="00D96FF6" w:rsidRPr="0088193B" w:rsidRDefault="00D96FF6" w:rsidP="00B06923">
            <w:pPr>
              <w:pStyle w:val="TAC"/>
            </w:pPr>
            <w:r w:rsidRPr="0088193B">
              <w:t>51024</w:t>
            </w:r>
          </w:p>
        </w:tc>
      </w:tr>
      <w:tr w:rsidR="00D96FF6" w:rsidRPr="0088193B" w14:paraId="03DAE3B8" w14:textId="77777777" w:rsidTr="00264E6B">
        <w:trPr>
          <w:jc w:val="center"/>
        </w:trPr>
        <w:tc>
          <w:tcPr>
            <w:tcW w:w="1668" w:type="dxa"/>
          </w:tcPr>
          <w:p w14:paraId="12F11C82" w14:textId="77777777" w:rsidR="00D96FF6" w:rsidRPr="0088193B" w:rsidRDefault="00D96FF6" w:rsidP="002121D9">
            <w:pPr>
              <w:pStyle w:val="TAL"/>
            </w:pPr>
            <w:r w:rsidRPr="0088193B">
              <w:t>Category 10</w:t>
            </w:r>
          </w:p>
        </w:tc>
        <w:tc>
          <w:tcPr>
            <w:tcW w:w="3631" w:type="dxa"/>
          </w:tcPr>
          <w:p w14:paraId="46DF6963" w14:textId="77777777" w:rsidR="00D96FF6" w:rsidRPr="0088193B" w:rsidRDefault="00D96FF6" w:rsidP="00B06923">
            <w:pPr>
              <w:pStyle w:val="TAC"/>
            </w:pPr>
            <w:r w:rsidRPr="0088193B">
              <w:t>51024</w:t>
            </w:r>
          </w:p>
        </w:tc>
      </w:tr>
      <w:tr w:rsidR="00264E6B" w:rsidRPr="0088193B" w14:paraId="7DD0ABF8"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tcPr>
          <w:p w14:paraId="7F5EBAC5" w14:textId="77777777" w:rsidR="00264E6B" w:rsidRPr="0088193B" w:rsidRDefault="00264E6B" w:rsidP="00C342F0">
            <w:pPr>
              <w:pStyle w:val="TAL"/>
            </w:pPr>
            <w:r w:rsidRPr="0088193B">
              <w:t>Category 11</w:t>
            </w:r>
          </w:p>
        </w:tc>
        <w:tc>
          <w:tcPr>
            <w:tcW w:w="3631" w:type="dxa"/>
            <w:tcBorders>
              <w:top w:val="single" w:sz="4" w:space="0" w:color="auto"/>
              <w:left w:val="single" w:sz="4" w:space="0" w:color="auto"/>
              <w:bottom w:val="single" w:sz="4" w:space="0" w:color="auto"/>
              <w:right w:val="single" w:sz="4" w:space="0" w:color="auto"/>
            </w:tcBorders>
          </w:tcPr>
          <w:p w14:paraId="703008DB" w14:textId="77777777" w:rsidR="00264E6B" w:rsidRPr="0088193B" w:rsidRDefault="00264E6B" w:rsidP="00B06923">
            <w:pPr>
              <w:pStyle w:val="TAC"/>
            </w:pPr>
            <w:r w:rsidRPr="0088193B">
              <w:t>51024</w:t>
            </w:r>
          </w:p>
        </w:tc>
      </w:tr>
      <w:tr w:rsidR="00264E6B" w:rsidRPr="0088193B" w14:paraId="2B89D8DD"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tcPr>
          <w:p w14:paraId="49625762" w14:textId="77777777" w:rsidR="00264E6B" w:rsidRPr="0088193B" w:rsidRDefault="00264E6B" w:rsidP="00C342F0">
            <w:pPr>
              <w:pStyle w:val="TAL"/>
            </w:pPr>
            <w:r w:rsidRPr="0088193B">
              <w:t>Category 12</w:t>
            </w:r>
          </w:p>
        </w:tc>
        <w:tc>
          <w:tcPr>
            <w:tcW w:w="3631" w:type="dxa"/>
            <w:tcBorders>
              <w:top w:val="single" w:sz="4" w:space="0" w:color="auto"/>
              <w:left w:val="single" w:sz="4" w:space="0" w:color="auto"/>
              <w:bottom w:val="single" w:sz="4" w:space="0" w:color="auto"/>
              <w:right w:val="single" w:sz="4" w:space="0" w:color="auto"/>
            </w:tcBorders>
          </w:tcPr>
          <w:p w14:paraId="5CBF220B" w14:textId="77777777" w:rsidR="00264E6B" w:rsidRPr="0088193B" w:rsidRDefault="00264E6B" w:rsidP="00B06923">
            <w:pPr>
              <w:pStyle w:val="TAC"/>
            </w:pPr>
            <w:r w:rsidRPr="0088193B">
              <w:t>51024</w:t>
            </w:r>
          </w:p>
        </w:tc>
      </w:tr>
      <w:tr w:rsidR="00264E6B" w:rsidRPr="0088193B" w14:paraId="4A8F9A25" w14:textId="77777777" w:rsidTr="00264E6B">
        <w:trPr>
          <w:jc w:val="center"/>
        </w:trPr>
        <w:tc>
          <w:tcPr>
            <w:tcW w:w="1668" w:type="dxa"/>
            <w:tcBorders>
              <w:top w:val="single" w:sz="4" w:space="0" w:color="auto"/>
              <w:left w:val="single" w:sz="4" w:space="0" w:color="auto"/>
              <w:bottom w:val="single" w:sz="4" w:space="0" w:color="auto"/>
              <w:right w:val="single" w:sz="4" w:space="0" w:color="auto"/>
            </w:tcBorders>
          </w:tcPr>
          <w:p w14:paraId="62515A18" w14:textId="77777777" w:rsidR="00264E6B" w:rsidRPr="0088193B" w:rsidRDefault="00264E6B" w:rsidP="00C342F0">
            <w:pPr>
              <w:pStyle w:val="TAL"/>
            </w:pPr>
            <w:r w:rsidRPr="0088193B">
              <w:t>Category 13</w:t>
            </w:r>
          </w:p>
        </w:tc>
        <w:tc>
          <w:tcPr>
            <w:tcW w:w="3631" w:type="dxa"/>
            <w:tcBorders>
              <w:top w:val="single" w:sz="4" w:space="0" w:color="auto"/>
              <w:left w:val="single" w:sz="4" w:space="0" w:color="auto"/>
              <w:bottom w:val="single" w:sz="4" w:space="0" w:color="auto"/>
              <w:right w:val="single" w:sz="4" w:space="0" w:color="auto"/>
            </w:tcBorders>
          </w:tcPr>
          <w:p w14:paraId="65FA3351" w14:textId="77777777" w:rsidR="00264E6B" w:rsidRPr="0088193B" w:rsidRDefault="00264E6B" w:rsidP="00B06923">
            <w:pPr>
              <w:pStyle w:val="TAC"/>
            </w:pPr>
            <w:r w:rsidRPr="0088193B">
              <w:t>75376</w:t>
            </w:r>
          </w:p>
        </w:tc>
      </w:tr>
    </w:tbl>
    <w:p w14:paraId="0219509E" w14:textId="77777777" w:rsidR="00027969" w:rsidRPr="0088193B" w:rsidRDefault="00027969" w:rsidP="00027969"/>
    <w:p w14:paraId="20366257" w14:textId="77777777" w:rsidR="00027969" w:rsidRPr="0088193B" w:rsidRDefault="00027969" w:rsidP="00027969">
      <w:pPr>
        <w:pStyle w:val="TH"/>
      </w:pPr>
      <w:r w:rsidRPr="0088193B">
        <w:t>Table 7.1.7.2.1.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827AC8" w:rsidRPr="0088193B" w14:paraId="0BFDC0FB" w14:textId="77777777" w:rsidTr="00F41E60">
        <w:trPr>
          <w:jc w:val="center"/>
        </w:trPr>
        <w:tc>
          <w:tcPr>
            <w:tcW w:w="4736" w:type="dxa"/>
          </w:tcPr>
          <w:p w14:paraId="61676C23" w14:textId="77777777" w:rsidR="00827AC8" w:rsidRPr="0088193B" w:rsidRDefault="00827AC8" w:rsidP="002121D9">
            <w:pPr>
              <w:pStyle w:val="TAH"/>
            </w:pPr>
            <w:r w:rsidRPr="0088193B">
              <w:t>TB</w:t>
            </w:r>
            <w:r w:rsidRPr="0088193B">
              <w:rPr>
                <w:b w:val="0"/>
                <w:vertAlign w:val="subscript"/>
              </w:rPr>
              <w:t>size</w:t>
            </w:r>
          </w:p>
          <w:p w14:paraId="57AC64F6" w14:textId="77777777" w:rsidR="00827AC8" w:rsidRPr="0088193B" w:rsidRDefault="00827AC8" w:rsidP="002121D9">
            <w:pPr>
              <w:pStyle w:val="TAH"/>
            </w:pPr>
            <w:r w:rsidRPr="0088193B">
              <w:t>[bits]</w:t>
            </w:r>
          </w:p>
        </w:tc>
        <w:tc>
          <w:tcPr>
            <w:tcW w:w="1445" w:type="dxa"/>
          </w:tcPr>
          <w:p w14:paraId="0BAA20F0" w14:textId="77777777" w:rsidR="00827AC8" w:rsidRPr="0088193B" w:rsidRDefault="00827AC8" w:rsidP="002121D9">
            <w:pPr>
              <w:pStyle w:val="TAH"/>
            </w:pPr>
            <w:r w:rsidRPr="0088193B">
              <w:t>Number of PDCP SDUs, N</w:t>
            </w:r>
            <w:r w:rsidRPr="0088193B">
              <w:rPr>
                <w:vertAlign w:val="subscript"/>
              </w:rPr>
              <w:t>SDUs</w:t>
            </w:r>
          </w:p>
        </w:tc>
        <w:tc>
          <w:tcPr>
            <w:tcW w:w="3402" w:type="dxa"/>
          </w:tcPr>
          <w:p w14:paraId="18BE5C6D" w14:textId="77777777" w:rsidR="00827AC8" w:rsidRPr="0088193B" w:rsidRDefault="002A7726" w:rsidP="002121D9">
            <w:pPr>
              <w:pStyle w:val="TAH"/>
            </w:pPr>
            <w:r w:rsidRPr="0088193B">
              <w:t>PDCP SDU size</w:t>
            </w:r>
          </w:p>
          <w:p w14:paraId="59EC6EC7" w14:textId="77777777" w:rsidR="00827AC8" w:rsidRPr="0088193B" w:rsidRDefault="00827AC8" w:rsidP="002121D9">
            <w:pPr>
              <w:pStyle w:val="TAH"/>
            </w:pPr>
            <w:r w:rsidRPr="0088193B">
              <w:t>[bits]</w:t>
            </w:r>
          </w:p>
          <w:p w14:paraId="5E62B670" w14:textId="77777777" w:rsidR="00827AC8" w:rsidRPr="0088193B" w:rsidRDefault="00827AC8" w:rsidP="002121D9">
            <w:pPr>
              <w:pStyle w:val="TAH"/>
            </w:pPr>
            <w:r w:rsidRPr="0088193B">
              <w:t>See note 1</w:t>
            </w:r>
          </w:p>
        </w:tc>
      </w:tr>
      <w:tr w:rsidR="00EC4F69" w:rsidRPr="0088193B" w14:paraId="25D7A72B" w14:textId="77777777" w:rsidTr="00F41E60">
        <w:trPr>
          <w:jc w:val="center"/>
        </w:trPr>
        <w:tc>
          <w:tcPr>
            <w:tcW w:w="4736" w:type="dxa"/>
          </w:tcPr>
          <w:p w14:paraId="20E10BF1" w14:textId="77777777" w:rsidR="00E502B2" w:rsidRPr="0088193B" w:rsidRDefault="00E502B2" w:rsidP="00E502B2">
            <w:pPr>
              <w:pStyle w:val="TAL"/>
              <w:rPr>
                <w:sz w:val="16"/>
                <w:szCs w:val="16"/>
                <w:lang w:eastAsia="zh-CN"/>
              </w:rPr>
            </w:pPr>
            <w:r w:rsidRPr="0088193B">
              <w:t>104 ≤ TB</w:t>
            </w:r>
            <w:r w:rsidRPr="0088193B">
              <w:rPr>
                <w:vertAlign w:val="subscript"/>
              </w:rPr>
              <w:t>size</w:t>
            </w:r>
            <w:r w:rsidRPr="0088193B">
              <w:t xml:space="preserve"> ≤12096</w:t>
            </w:r>
          </w:p>
          <w:p w14:paraId="7493DD36" w14:textId="77777777" w:rsidR="00EC4F69" w:rsidRPr="0088193B" w:rsidRDefault="000C329B" w:rsidP="000C329B">
            <w:pPr>
              <w:pStyle w:val="TAL"/>
            </w:pPr>
            <w:r w:rsidRPr="0088193B">
              <w:rPr>
                <w:sz w:val="16"/>
                <w:szCs w:val="16"/>
                <w:lang w:eastAsia="zh-CN"/>
              </w:rPr>
              <w:t>note 2</w:t>
            </w:r>
          </w:p>
        </w:tc>
        <w:tc>
          <w:tcPr>
            <w:tcW w:w="1445" w:type="dxa"/>
          </w:tcPr>
          <w:p w14:paraId="679A5774" w14:textId="77777777" w:rsidR="00EC4F69" w:rsidRPr="0088193B" w:rsidRDefault="00EC4F69" w:rsidP="00B06923">
            <w:pPr>
              <w:pStyle w:val="TAC"/>
            </w:pPr>
            <w:r w:rsidRPr="0088193B">
              <w:t>1</w:t>
            </w:r>
          </w:p>
        </w:tc>
        <w:tc>
          <w:tcPr>
            <w:tcW w:w="3402" w:type="dxa"/>
          </w:tcPr>
          <w:p w14:paraId="2719DA47"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E502B2" w:rsidRPr="0088193B">
              <w:rPr>
                <w:lang w:eastAsia="zh-CN"/>
              </w:rPr>
              <w:t>96</w:t>
            </w:r>
            <w:r w:rsidRPr="0088193B">
              <w:t>)/8)</w:t>
            </w:r>
          </w:p>
        </w:tc>
      </w:tr>
      <w:tr w:rsidR="00EC4F69" w:rsidRPr="0088193B" w14:paraId="5555CF42" w14:textId="77777777" w:rsidTr="00F41E60">
        <w:trPr>
          <w:jc w:val="center"/>
        </w:trPr>
        <w:tc>
          <w:tcPr>
            <w:tcW w:w="4736" w:type="dxa"/>
          </w:tcPr>
          <w:p w14:paraId="5D34DA23" w14:textId="77777777" w:rsidR="00EC4F69" w:rsidRPr="0088193B" w:rsidRDefault="00E502B2" w:rsidP="002121D9">
            <w:pPr>
              <w:pStyle w:val="TAL"/>
              <w:rPr>
                <w:sz w:val="16"/>
                <w:szCs w:val="16"/>
              </w:rPr>
            </w:pPr>
            <w:r w:rsidRPr="0088193B">
              <w:t>12097 ≤ TB</w:t>
            </w:r>
            <w:r w:rsidRPr="0088193B">
              <w:rPr>
                <w:vertAlign w:val="subscript"/>
              </w:rPr>
              <w:t xml:space="preserve">size </w:t>
            </w:r>
            <w:r w:rsidRPr="0088193B">
              <w:t>≤24128</w:t>
            </w:r>
          </w:p>
        </w:tc>
        <w:tc>
          <w:tcPr>
            <w:tcW w:w="1445" w:type="dxa"/>
          </w:tcPr>
          <w:p w14:paraId="4FA14F6C" w14:textId="77777777" w:rsidR="00EC4F69" w:rsidRPr="0088193B" w:rsidRDefault="00EC4F69" w:rsidP="00B06923">
            <w:pPr>
              <w:pStyle w:val="TAC"/>
            </w:pPr>
            <w:r w:rsidRPr="0088193B">
              <w:t>2</w:t>
            </w:r>
          </w:p>
        </w:tc>
        <w:tc>
          <w:tcPr>
            <w:tcW w:w="3402" w:type="dxa"/>
          </w:tcPr>
          <w:p w14:paraId="7A70D2D9"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E502B2" w:rsidRPr="0088193B">
              <w:rPr>
                <w:lang w:eastAsia="zh-CN"/>
              </w:rPr>
              <w:t>128</w:t>
            </w:r>
            <w:r w:rsidRPr="0088193B">
              <w:t>)/16))</w:t>
            </w:r>
          </w:p>
        </w:tc>
      </w:tr>
      <w:tr w:rsidR="00EC4F69" w:rsidRPr="0088193B" w14:paraId="29CA1A8F" w14:textId="77777777" w:rsidTr="00F41E60">
        <w:trPr>
          <w:jc w:val="center"/>
        </w:trPr>
        <w:tc>
          <w:tcPr>
            <w:tcW w:w="4736" w:type="dxa"/>
          </w:tcPr>
          <w:p w14:paraId="57FCFDB4" w14:textId="77777777" w:rsidR="00EC4F69" w:rsidRPr="0088193B" w:rsidRDefault="00E502B2" w:rsidP="002121D9">
            <w:pPr>
              <w:pStyle w:val="TAL"/>
            </w:pPr>
            <w:r w:rsidRPr="0088193B">
              <w:t>24129 ≤ TB</w:t>
            </w:r>
            <w:r w:rsidRPr="0088193B">
              <w:rPr>
                <w:vertAlign w:val="subscript"/>
              </w:rPr>
              <w:t xml:space="preserve">size </w:t>
            </w:r>
            <w:r w:rsidRPr="0088193B">
              <w:t>≤ 36152</w:t>
            </w:r>
          </w:p>
        </w:tc>
        <w:tc>
          <w:tcPr>
            <w:tcW w:w="1445" w:type="dxa"/>
          </w:tcPr>
          <w:p w14:paraId="1F9DBD5B" w14:textId="77777777" w:rsidR="00EC4F69" w:rsidRPr="0088193B" w:rsidRDefault="00EC4F69" w:rsidP="00B06923">
            <w:pPr>
              <w:pStyle w:val="TAC"/>
            </w:pPr>
            <w:r w:rsidRPr="0088193B">
              <w:t>3</w:t>
            </w:r>
          </w:p>
        </w:tc>
        <w:tc>
          <w:tcPr>
            <w:tcW w:w="3402" w:type="dxa"/>
          </w:tcPr>
          <w:p w14:paraId="0176132B"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0C329B" w:rsidRPr="0088193B">
              <w:rPr>
                <w:lang w:eastAsia="zh-CN"/>
              </w:rPr>
              <w:t>152</w:t>
            </w:r>
            <w:r w:rsidRPr="0088193B">
              <w:t>)/24))</w:t>
            </w:r>
          </w:p>
        </w:tc>
      </w:tr>
      <w:tr w:rsidR="00EC4F69" w:rsidRPr="0088193B" w14:paraId="0F3FAA9C" w14:textId="77777777" w:rsidTr="00F41E60">
        <w:trPr>
          <w:jc w:val="center"/>
        </w:trPr>
        <w:tc>
          <w:tcPr>
            <w:tcW w:w="4736" w:type="dxa"/>
          </w:tcPr>
          <w:p w14:paraId="4969B3CB" w14:textId="77777777" w:rsidR="00EC4F69" w:rsidRPr="0088193B" w:rsidRDefault="00E502B2" w:rsidP="002121D9">
            <w:pPr>
              <w:pStyle w:val="TAL"/>
            </w:pPr>
            <w:r w:rsidRPr="0088193B">
              <w:t>36153 ≤ TB</w:t>
            </w:r>
            <w:r w:rsidRPr="0088193B">
              <w:rPr>
                <w:vertAlign w:val="subscript"/>
              </w:rPr>
              <w:t xml:space="preserve">size </w:t>
            </w:r>
            <w:r w:rsidRPr="0088193B">
              <w:t>≤48184</w:t>
            </w:r>
          </w:p>
        </w:tc>
        <w:tc>
          <w:tcPr>
            <w:tcW w:w="1445" w:type="dxa"/>
          </w:tcPr>
          <w:p w14:paraId="772361E6" w14:textId="77777777" w:rsidR="00EC4F69" w:rsidRPr="0088193B" w:rsidRDefault="00EC4F69" w:rsidP="00B06923">
            <w:pPr>
              <w:pStyle w:val="TAC"/>
            </w:pPr>
            <w:r w:rsidRPr="0088193B">
              <w:t>4</w:t>
            </w:r>
          </w:p>
        </w:tc>
        <w:tc>
          <w:tcPr>
            <w:tcW w:w="3402" w:type="dxa"/>
          </w:tcPr>
          <w:p w14:paraId="236FB356"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E502B2" w:rsidRPr="0088193B">
              <w:rPr>
                <w:lang w:eastAsia="zh-CN"/>
              </w:rPr>
              <w:t>184</w:t>
            </w:r>
            <w:r w:rsidRPr="0088193B">
              <w:t>)/32))</w:t>
            </w:r>
          </w:p>
        </w:tc>
      </w:tr>
      <w:tr w:rsidR="00EC4F69" w:rsidRPr="0088193B" w14:paraId="72C9CD62" w14:textId="77777777" w:rsidTr="00F41E60">
        <w:trPr>
          <w:jc w:val="center"/>
        </w:trPr>
        <w:tc>
          <w:tcPr>
            <w:tcW w:w="4736" w:type="dxa"/>
          </w:tcPr>
          <w:p w14:paraId="1880D746" w14:textId="77777777" w:rsidR="00EC4F69" w:rsidRPr="0088193B" w:rsidRDefault="00E502B2" w:rsidP="002121D9">
            <w:pPr>
              <w:pStyle w:val="TAL"/>
            </w:pPr>
            <w:r w:rsidRPr="0088193B">
              <w:t>48185 ≤ TB</w:t>
            </w:r>
            <w:r w:rsidRPr="0088193B">
              <w:rPr>
                <w:vertAlign w:val="subscript"/>
              </w:rPr>
              <w:t xml:space="preserve">size </w:t>
            </w:r>
            <w:r w:rsidRPr="0088193B">
              <w:t>≤60208</w:t>
            </w:r>
          </w:p>
        </w:tc>
        <w:tc>
          <w:tcPr>
            <w:tcW w:w="1445" w:type="dxa"/>
          </w:tcPr>
          <w:p w14:paraId="21CF5F8A" w14:textId="77777777" w:rsidR="00EC4F69" w:rsidRPr="0088193B" w:rsidRDefault="00EC4F69" w:rsidP="00B06923">
            <w:pPr>
              <w:pStyle w:val="TAC"/>
            </w:pPr>
            <w:r w:rsidRPr="0088193B">
              <w:t>5</w:t>
            </w:r>
          </w:p>
        </w:tc>
        <w:tc>
          <w:tcPr>
            <w:tcW w:w="3402" w:type="dxa"/>
          </w:tcPr>
          <w:p w14:paraId="2B90F312"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E502B2" w:rsidRPr="0088193B">
              <w:rPr>
                <w:lang w:eastAsia="zh-CN"/>
              </w:rPr>
              <w:t>208</w:t>
            </w:r>
            <w:r w:rsidRPr="0088193B">
              <w:t>)/40))</w:t>
            </w:r>
          </w:p>
        </w:tc>
      </w:tr>
      <w:tr w:rsidR="00EC4F69" w:rsidRPr="0088193B" w14:paraId="0A0F6E28" w14:textId="77777777" w:rsidTr="00F41E60">
        <w:trPr>
          <w:jc w:val="center"/>
        </w:trPr>
        <w:tc>
          <w:tcPr>
            <w:tcW w:w="4736" w:type="dxa"/>
          </w:tcPr>
          <w:p w14:paraId="42D90C42" w14:textId="77777777" w:rsidR="00EC4F69" w:rsidRPr="0088193B" w:rsidRDefault="00E502B2" w:rsidP="002121D9">
            <w:pPr>
              <w:pStyle w:val="TAL"/>
              <w:rPr>
                <w:sz w:val="16"/>
                <w:szCs w:val="16"/>
              </w:rPr>
            </w:pPr>
            <w:r w:rsidRPr="0088193B">
              <w:t>60209 ≤ TB</w:t>
            </w:r>
            <w:r w:rsidRPr="0088193B">
              <w:rPr>
                <w:vertAlign w:val="subscript"/>
              </w:rPr>
              <w:t xml:space="preserve">size </w:t>
            </w:r>
            <w:r w:rsidRPr="0088193B">
              <w:t>≤ 72240</w:t>
            </w:r>
          </w:p>
        </w:tc>
        <w:tc>
          <w:tcPr>
            <w:tcW w:w="1445" w:type="dxa"/>
          </w:tcPr>
          <w:p w14:paraId="1BB809EF" w14:textId="77777777" w:rsidR="00EC4F69" w:rsidRPr="0088193B" w:rsidRDefault="00EC4F69" w:rsidP="00B06923">
            <w:pPr>
              <w:pStyle w:val="TAC"/>
            </w:pPr>
            <w:r w:rsidRPr="0088193B">
              <w:t>6</w:t>
            </w:r>
          </w:p>
        </w:tc>
        <w:tc>
          <w:tcPr>
            <w:tcW w:w="3402" w:type="dxa"/>
          </w:tcPr>
          <w:p w14:paraId="7E61D403" w14:textId="77777777" w:rsidR="00EC4F69" w:rsidRPr="0088193B" w:rsidRDefault="00EC4F69" w:rsidP="002121D9">
            <w:pPr>
              <w:pStyle w:val="TAL"/>
            </w:pPr>
            <w:r w:rsidRPr="0088193B">
              <w:t>8*FLOOR((TB</w:t>
            </w:r>
            <w:r w:rsidRPr="0088193B">
              <w:rPr>
                <w:vertAlign w:val="subscript"/>
              </w:rPr>
              <w:t xml:space="preserve">size </w:t>
            </w:r>
            <w:r w:rsidRPr="0088193B">
              <w:t xml:space="preserve">– </w:t>
            </w:r>
            <w:r w:rsidR="00E502B2" w:rsidRPr="0088193B">
              <w:rPr>
                <w:lang w:eastAsia="zh-CN"/>
              </w:rPr>
              <w:t>240</w:t>
            </w:r>
            <w:r w:rsidRPr="0088193B">
              <w:t>)/48))</w:t>
            </w:r>
          </w:p>
        </w:tc>
      </w:tr>
      <w:tr w:rsidR="00EC4F69" w:rsidRPr="0088193B" w14:paraId="01798D1E" w14:textId="77777777" w:rsidTr="00F41E60">
        <w:trPr>
          <w:jc w:val="center"/>
        </w:trPr>
        <w:tc>
          <w:tcPr>
            <w:tcW w:w="4736" w:type="dxa"/>
          </w:tcPr>
          <w:p w14:paraId="0D0199C6" w14:textId="77777777" w:rsidR="00EC4F69" w:rsidRPr="0088193B" w:rsidRDefault="00E502B2" w:rsidP="002121D9">
            <w:pPr>
              <w:pStyle w:val="TAL"/>
              <w:rPr>
                <w:sz w:val="16"/>
                <w:szCs w:val="16"/>
              </w:rPr>
            </w:pPr>
            <w:r w:rsidRPr="0088193B">
              <w:t>TB</w:t>
            </w:r>
            <w:r w:rsidRPr="0088193B">
              <w:rPr>
                <w:vertAlign w:val="subscript"/>
              </w:rPr>
              <w:t>size</w:t>
            </w:r>
            <w:r w:rsidRPr="0088193B">
              <w:t>&gt; 72240</w:t>
            </w:r>
          </w:p>
        </w:tc>
        <w:tc>
          <w:tcPr>
            <w:tcW w:w="1445" w:type="dxa"/>
          </w:tcPr>
          <w:p w14:paraId="1174FEF9" w14:textId="77777777" w:rsidR="00EC4F69" w:rsidRPr="0088193B" w:rsidRDefault="00EC4F69" w:rsidP="00B06923">
            <w:pPr>
              <w:pStyle w:val="TAC"/>
            </w:pPr>
            <w:r w:rsidRPr="0088193B">
              <w:t>7</w:t>
            </w:r>
          </w:p>
        </w:tc>
        <w:tc>
          <w:tcPr>
            <w:tcW w:w="3402" w:type="dxa"/>
          </w:tcPr>
          <w:p w14:paraId="50665938" w14:textId="77777777" w:rsidR="00EC4F69" w:rsidRPr="0088193B" w:rsidRDefault="00EC4F69" w:rsidP="002121D9">
            <w:pPr>
              <w:pStyle w:val="TAL"/>
            </w:pPr>
            <w:r w:rsidRPr="0088193B">
              <w:t>8*FLOOR((TB</w:t>
            </w:r>
            <w:r w:rsidRPr="0088193B">
              <w:rPr>
                <w:vertAlign w:val="subscript"/>
              </w:rPr>
              <w:t xml:space="preserve">size </w:t>
            </w:r>
            <w:r w:rsidR="00264E6B" w:rsidRPr="0088193B">
              <w:t xml:space="preserve">– </w:t>
            </w:r>
            <w:r w:rsidR="00E502B2" w:rsidRPr="0088193B">
              <w:t>264</w:t>
            </w:r>
            <w:r w:rsidR="00264E6B" w:rsidRPr="0088193B">
              <w:t>)</w:t>
            </w:r>
            <w:r w:rsidRPr="0088193B">
              <w:t>/56))</w:t>
            </w:r>
          </w:p>
        </w:tc>
      </w:tr>
      <w:tr w:rsidR="00827AC8" w:rsidRPr="0088193B" w14:paraId="1E2CF8B0" w14:textId="77777777" w:rsidTr="00F41E60">
        <w:trPr>
          <w:jc w:val="center"/>
        </w:trPr>
        <w:tc>
          <w:tcPr>
            <w:tcW w:w="9583" w:type="dxa"/>
            <w:gridSpan w:val="3"/>
            <w:vAlign w:val="center"/>
          </w:tcPr>
          <w:p w14:paraId="2F276E39" w14:textId="77777777" w:rsidR="002A7726" w:rsidRPr="0088193B" w:rsidRDefault="00827AC8" w:rsidP="00E502B2">
            <w:pPr>
              <w:pStyle w:val="TAN"/>
            </w:pPr>
            <w:r w:rsidRPr="0088193B">
              <w:t>Note 1:</w:t>
            </w:r>
            <w:r w:rsidRPr="0088193B">
              <w:tab/>
              <w:t xml:space="preserve">Each PDCP SDU is limited to </w:t>
            </w:r>
            <w:r w:rsidR="00EC4F69" w:rsidRPr="0088193B">
              <w:t>1500</w:t>
            </w:r>
            <w:r w:rsidRPr="0088193B">
              <w:t xml:space="preserve"> octets (</w:t>
            </w:r>
            <w:r w:rsidR="00EC4F69" w:rsidRPr="0088193B">
              <w:t xml:space="preserve">to </w:t>
            </w:r>
            <w:r w:rsidRPr="0088193B">
              <w:t>keep below maximum SDU size of ESM as specified in TS 24.301 clause 9.9.4.12).</w:t>
            </w:r>
            <w:r w:rsidR="00EC4F69" w:rsidRPr="0088193B">
              <w:br/>
            </w:r>
            <w:r w:rsidR="00EC4F69" w:rsidRPr="0088193B">
              <w:br/>
              <w:t>N PDCP SDUs are transmitted in N AMD PDUs concatenated into a MAC PDU. The PDCP SDU size of each PDCP SDU is</w:t>
            </w:r>
            <w:r w:rsidR="00EC4F69" w:rsidRPr="0088193B">
              <w:br/>
            </w:r>
            <w:r w:rsidR="00EC4F69" w:rsidRPr="0088193B">
              <w:br/>
              <w:t>PDCP SDU size = (TB</w:t>
            </w:r>
            <w:r w:rsidR="00EC4F69" w:rsidRPr="0088193B">
              <w:rPr>
                <w:vertAlign w:val="subscript"/>
              </w:rPr>
              <w:t>size</w:t>
            </w:r>
            <w:r w:rsidR="00EC4F69" w:rsidRPr="0088193B">
              <w:t xml:space="preserve"> – N*PDCP header size - N*AMD PDU header size  - MAC header</w:t>
            </w:r>
            <w:r w:rsidR="00E502B2" w:rsidRPr="0088193B">
              <w:t xml:space="preserve"> – Size of Timing Advance – RLC Status PDU size</w:t>
            </w:r>
            <w:r w:rsidR="00EC4F69" w:rsidRPr="0088193B">
              <w:t>) / N, where</w:t>
            </w:r>
            <w:r w:rsidR="00EC4F69" w:rsidRPr="0088193B">
              <w:br/>
            </w:r>
            <w:r w:rsidR="00EC4F69" w:rsidRPr="0088193B">
              <w:br/>
              <w:t>PDCP header size is 16 bits for the RLC AM and 12-bit SN case;</w:t>
            </w:r>
            <w:r w:rsidR="00EC4F69" w:rsidRPr="0088193B">
              <w:br/>
              <w:t xml:space="preserve">AMD PDU header size is 16 bits; </w:t>
            </w:r>
            <w:r w:rsidR="00EC4F69" w:rsidRPr="0088193B">
              <w:br/>
              <w:t>MAC header si</w:t>
            </w:r>
            <w:r w:rsidR="00E502B2" w:rsidRPr="0088193B">
              <w:t>40</w:t>
            </w:r>
            <w:r w:rsidR="002A7726" w:rsidRPr="0088193B">
              <w:t xml:space="preserve"> bits as MAC header size can be:</w:t>
            </w:r>
          </w:p>
          <w:p w14:paraId="16BC4EA3" w14:textId="77777777" w:rsidR="002A7726" w:rsidRPr="0088193B" w:rsidRDefault="002A7726" w:rsidP="00E502B2">
            <w:pPr>
              <w:pStyle w:val="TAN"/>
            </w:pPr>
            <w:r w:rsidRPr="0088193B">
              <w:br/>
            </w:r>
            <w:r w:rsidR="00E502B2" w:rsidRPr="0088193B">
              <w:t>1) R/R/E/LCID MAC subheader (8 bits</w:t>
            </w:r>
            <w:r w:rsidR="00E502B2" w:rsidRPr="0088193B">
              <w:rPr>
                <w:lang w:eastAsia="zh-CN"/>
              </w:rPr>
              <w:t xml:space="preserve"> for Timing Advance</w:t>
            </w:r>
            <w:r w:rsidR="00E502B2" w:rsidRPr="0088193B">
              <w:t>) + R/R/E/LCID MAC subheader (16 bits</w:t>
            </w:r>
            <w:r w:rsidR="00E502B2" w:rsidRPr="0088193B">
              <w:rPr>
                <w:lang w:eastAsia="zh-CN"/>
              </w:rPr>
              <w:t xml:space="preserve"> for MAC SDU for RLC Status PDU</w:t>
            </w:r>
            <w:r w:rsidR="00E502B2" w:rsidRPr="0088193B">
              <w:t>) + R/R/E/LCID MAC subheader (8 bits</w:t>
            </w:r>
            <w:r w:rsidR="00E502B2" w:rsidRPr="0088193B">
              <w:rPr>
                <w:lang w:eastAsia="zh-CN"/>
              </w:rPr>
              <w:t xml:space="preserve"> for MAC SDU for AMD PDU</w:t>
            </w:r>
            <w:r w:rsidR="00E502B2" w:rsidRPr="0088193B">
              <w:t xml:space="preserve">) = 8 </w:t>
            </w:r>
            <w:r w:rsidR="00E502B2" w:rsidRPr="0088193B">
              <w:rPr>
                <w:lang w:eastAsia="zh-CN"/>
              </w:rPr>
              <w:t xml:space="preserve">+ 16 + 8 </w:t>
            </w:r>
            <w:r w:rsidRPr="0088193B">
              <w:t>bits= 32 bits</w:t>
            </w:r>
            <w:r w:rsidRPr="0088193B">
              <w:br/>
              <w:t>or</w:t>
            </w:r>
          </w:p>
          <w:p w14:paraId="51217E98" w14:textId="77777777" w:rsidR="00E502B2" w:rsidRPr="0088193B" w:rsidRDefault="002A7726" w:rsidP="00E502B2">
            <w:pPr>
              <w:pStyle w:val="TAN"/>
            </w:pPr>
            <w:r w:rsidRPr="0088193B">
              <w:br/>
            </w:r>
            <w:r w:rsidR="00E502B2" w:rsidRPr="0088193B">
              <w:t>2) R/R/E/LCID MAC subheader (8 bits</w:t>
            </w:r>
            <w:r w:rsidR="00E502B2" w:rsidRPr="0088193B">
              <w:rPr>
                <w:lang w:eastAsia="zh-CN"/>
              </w:rPr>
              <w:t xml:space="preserve"> for Timing Advance</w:t>
            </w:r>
            <w:r w:rsidR="00E502B2" w:rsidRPr="0088193B">
              <w:t>) + R/R/E/LCID MAC subheader (24 bits</w:t>
            </w:r>
            <w:r w:rsidR="00E502B2" w:rsidRPr="0088193B">
              <w:rPr>
                <w:lang w:eastAsia="zh-CN"/>
              </w:rPr>
              <w:t xml:space="preserve"> for MAC SDU for AMD PDU, Note: Length can be of 2 bytes depending upon the size of AMD PDU</w:t>
            </w:r>
            <w:r w:rsidR="00E502B2" w:rsidRPr="0088193B">
              <w:t>)+ R/R/E/LCID MAC subheader (8 bits</w:t>
            </w:r>
            <w:r w:rsidR="00E502B2" w:rsidRPr="0088193B">
              <w:rPr>
                <w:lang w:eastAsia="zh-CN"/>
              </w:rPr>
              <w:t xml:space="preserve"> for MAC SDU for RLC Status PDU</w:t>
            </w:r>
            <w:r w:rsidR="00E502B2" w:rsidRPr="0088193B">
              <w:t xml:space="preserve">) + = 8+24 + </w:t>
            </w:r>
            <w:r w:rsidR="00E502B2" w:rsidRPr="0088193B">
              <w:rPr>
                <w:lang w:eastAsia="zh-CN"/>
              </w:rPr>
              <w:t xml:space="preserve">8 </w:t>
            </w:r>
            <w:r w:rsidR="00E502B2" w:rsidRPr="0088193B">
              <w:t>bits = 40 bits</w:t>
            </w:r>
          </w:p>
          <w:p w14:paraId="0D027855" w14:textId="77777777" w:rsidR="00E502B2" w:rsidRPr="0088193B" w:rsidRDefault="002A7726" w:rsidP="00E502B2">
            <w:pPr>
              <w:pStyle w:val="TAN"/>
            </w:pPr>
            <w:r w:rsidRPr="0088193B">
              <w:br/>
            </w:r>
            <w:r w:rsidR="00E502B2" w:rsidRPr="0088193B">
              <w:t>Therefore Maximum MAC header size can be 40 bits</w:t>
            </w:r>
            <w:r w:rsidR="00E502B2" w:rsidRPr="0088193B">
              <w:br/>
            </w:r>
            <w:r w:rsidR="00C10917" w:rsidRPr="0088193B">
              <w:br/>
            </w:r>
            <w:r w:rsidR="00C10917" w:rsidRPr="0088193B">
              <w:rPr>
                <w:lang w:eastAsia="zh-CN"/>
              </w:rPr>
              <w:t>Size of Timing Advance MAC CE is 8 bits (if no Timing Advance and/or RLC status needs to be sent, padding will occur instead)</w:t>
            </w:r>
          </w:p>
          <w:p w14:paraId="32CF0E46" w14:textId="77777777" w:rsidR="000C329B" w:rsidRPr="0088193B" w:rsidRDefault="002A7726" w:rsidP="00C10917">
            <w:pPr>
              <w:pStyle w:val="TAN"/>
              <w:rPr>
                <w:lang w:eastAsia="zh-CN"/>
              </w:rPr>
            </w:pPr>
            <w:r w:rsidRPr="0088193B">
              <w:rPr>
                <w:lang w:eastAsia="zh-CN"/>
              </w:rPr>
              <w:br/>
            </w:r>
            <w:r w:rsidR="00C10917" w:rsidRPr="0088193B">
              <w:rPr>
                <w:lang w:eastAsia="zh-CN"/>
              </w:rPr>
              <w:t xml:space="preserve">RLC Status PDU size = 16 </w:t>
            </w:r>
            <w:r w:rsidR="00E26AE4" w:rsidRPr="0088193B">
              <w:rPr>
                <w:lang w:eastAsia="zh-CN"/>
              </w:rPr>
              <w:t xml:space="preserve">bit </w:t>
            </w:r>
            <w:r w:rsidR="00EA1FE2" w:rsidRPr="0088193B">
              <w:rPr>
                <w:lang w:eastAsia="zh-CN"/>
              </w:rPr>
              <w:t>si</w:t>
            </w:r>
            <w:r w:rsidR="00EA1FE2" w:rsidRPr="0088193B">
              <w:t>ze</w:t>
            </w:r>
            <w:r w:rsidRPr="0088193B">
              <w:t xml:space="preserve"> = </w:t>
            </w:r>
            <w:r w:rsidRPr="0088193B">
              <w:br/>
            </w:r>
            <w:r w:rsidRPr="0088193B">
              <w:br/>
              <w:t>This gives:</w:t>
            </w:r>
            <w:r w:rsidR="00EC4F69" w:rsidRPr="0088193B">
              <w:br/>
            </w:r>
            <w:r w:rsidR="00EC4F69" w:rsidRPr="0088193B">
              <w:br/>
              <w:t xml:space="preserve">PDCP SDU size = </w:t>
            </w:r>
            <w:r w:rsidR="00C10917" w:rsidRPr="0088193B">
              <w:rPr>
                <w:lang w:eastAsia="zh-CN"/>
              </w:rPr>
              <w:t>8*FLOOR((</w:t>
            </w:r>
            <w:r w:rsidR="00C10917" w:rsidRPr="0088193B">
              <w:t>TB</w:t>
            </w:r>
            <w:r w:rsidR="00C10917" w:rsidRPr="0088193B">
              <w:rPr>
                <w:vertAlign w:val="subscript"/>
              </w:rPr>
              <w:t>size</w:t>
            </w:r>
            <w:r w:rsidR="00C10917" w:rsidRPr="0088193B">
              <w:rPr>
                <w:lang w:eastAsia="zh-CN"/>
              </w:rPr>
              <w:t xml:space="preserve"> – N*16- 8*</w:t>
            </w:r>
            <w:r w:rsidR="00264E6B" w:rsidRPr="0088193B">
              <w:rPr>
                <w:lang w:eastAsia="zh-CN"/>
              </w:rPr>
              <w:t>CEIL</w:t>
            </w:r>
            <w:r w:rsidR="00C10917" w:rsidRPr="0088193B">
              <w:rPr>
                <w:lang w:eastAsia="zh-CN"/>
              </w:rPr>
              <w:t xml:space="preserve">((16+(N-1)*12)/8) –64)/(8*N)) </w:t>
            </w:r>
            <w:r w:rsidR="00EC4F69" w:rsidRPr="0088193B">
              <w:t>bits.</w:t>
            </w:r>
          </w:p>
          <w:p w14:paraId="4C637283" w14:textId="77777777" w:rsidR="00827AC8" w:rsidRPr="0088193B" w:rsidRDefault="000C329B" w:rsidP="000C329B">
            <w:pPr>
              <w:pStyle w:val="TAN"/>
            </w:pPr>
            <w:r w:rsidRPr="0088193B">
              <w:rPr>
                <w:lang w:eastAsia="zh-CN"/>
              </w:rPr>
              <w:t>Note 2:</w:t>
            </w:r>
            <w:r w:rsidRPr="0088193B">
              <w:tab/>
            </w:r>
            <w:r w:rsidRPr="0088193B">
              <w:rPr>
                <w:lang w:eastAsia="zh-CN"/>
              </w:rPr>
              <w:t xml:space="preserve">According to TS 36.213 </w:t>
            </w:r>
            <w:r w:rsidRPr="0088193B">
              <w:t>Table 7.1.7.2.1-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w:t>
            </w:r>
            <w:r w:rsidR="00C10917" w:rsidRPr="0088193B">
              <w:rPr>
                <w:lang w:eastAsia="zh-CN"/>
              </w:rPr>
              <w:t xml:space="preserve">104 </w:t>
            </w:r>
            <w:r w:rsidRPr="0088193B">
              <w:rPr>
                <w:lang w:eastAsia="zh-CN"/>
              </w:rPr>
              <w:t>bits.</w:t>
            </w:r>
          </w:p>
        </w:tc>
      </w:tr>
    </w:tbl>
    <w:p w14:paraId="3E4D3D65" w14:textId="77777777" w:rsidR="000C329B" w:rsidRPr="0088193B" w:rsidRDefault="000C329B" w:rsidP="000C329B">
      <w:pPr>
        <w:rPr>
          <w:lang w:eastAsia="zh-CN"/>
        </w:rPr>
      </w:pPr>
    </w:p>
    <w:p w14:paraId="34393424" w14:textId="77777777" w:rsidR="000C329B" w:rsidRPr="0088193B" w:rsidRDefault="000C329B" w:rsidP="000C329B">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1.7</w:t>
        </w:r>
      </w:smartTag>
      <w:r w:rsidRPr="0088193B">
        <w:t>.2.1.3.2</w:t>
      </w:r>
      <w:smartTag w:uri="urn:schemas-microsoft-com:office:smarttags" w:element="PersonName">
        <w:smartTagPr>
          <w:attr w:name="TCSC" w:val="0"/>
          <w:attr w:name="NumberType" w:val="1"/>
          <w:attr w:name="Negative" w:val="True"/>
          <w:attr w:name="HasSpace" w:val="False"/>
          <w:attr w:name="SourceValue" w:val="2"/>
          <w:attr w:name="UnitName" w:val="a"/>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82"/>
      </w:tblGrid>
      <w:tr w:rsidR="000C329B" w:rsidRPr="0088193B" w14:paraId="52D64ECC"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11922ADD" w14:textId="77777777" w:rsidR="000C329B" w:rsidRPr="0088193B" w:rsidRDefault="000C329B" w:rsidP="008F71F3">
            <w:pPr>
              <w:pStyle w:val="TAH"/>
            </w:pPr>
            <w:r w:rsidRPr="0088193B">
              <w:t>Max Bandwidth</w:t>
            </w:r>
          </w:p>
        </w:tc>
        <w:tc>
          <w:tcPr>
            <w:tcW w:w="3682" w:type="dxa"/>
            <w:tcBorders>
              <w:top w:val="single" w:sz="4" w:space="0" w:color="auto"/>
              <w:left w:val="single" w:sz="4" w:space="0" w:color="auto"/>
              <w:bottom w:val="single" w:sz="4" w:space="0" w:color="auto"/>
              <w:right w:val="single" w:sz="4" w:space="0" w:color="auto"/>
            </w:tcBorders>
          </w:tcPr>
          <w:p w14:paraId="2F831556" w14:textId="77777777" w:rsidR="000C329B" w:rsidRPr="0088193B" w:rsidRDefault="000C329B" w:rsidP="008F71F3">
            <w:pPr>
              <w:pStyle w:val="TAH"/>
            </w:pPr>
            <w:r w:rsidRPr="0088193B">
              <w:t xml:space="preserve">Max </w:t>
            </w:r>
            <w:r w:rsidRPr="0088193B">
              <w:rPr>
                <w:position w:val="-10"/>
              </w:rPr>
              <w:object w:dxaOrig="540" w:dyaOrig="360" w14:anchorId="2996E53C">
                <v:shape id="_x0000_i3818" type="#_x0000_t75" style="width:27pt;height:19.5pt" o:ole="">
                  <v:imagedata r:id="rId1154" o:title=""/>
                </v:shape>
                <o:OLEObject Type="Embed" ProgID="Equation.3" ShapeID="_x0000_i3818" DrawAspect="Content" ObjectID="_1799748288" r:id="rId3023"/>
              </w:object>
            </w:r>
          </w:p>
        </w:tc>
      </w:tr>
      <w:tr w:rsidR="00122003" w:rsidRPr="0088193B" w14:paraId="0CCB7D1E"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64F01A0D" w14:textId="4691C279" w:rsidR="00122003" w:rsidRPr="0088193B" w:rsidRDefault="00122003" w:rsidP="00122003">
            <w:pPr>
              <w:pStyle w:val="TAL"/>
              <w:jc w:val="center"/>
              <w:rPr>
                <w:lang w:eastAsia="zh-CN"/>
              </w:rPr>
            </w:pPr>
            <w:r>
              <w:rPr>
                <w:lang w:eastAsia="zh-CN"/>
              </w:rPr>
              <w:t>3 MHz</w:t>
            </w:r>
          </w:p>
        </w:tc>
        <w:tc>
          <w:tcPr>
            <w:tcW w:w="3682" w:type="dxa"/>
            <w:tcBorders>
              <w:top w:val="single" w:sz="4" w:space="0" w:color="auto"/>
              <w:left w:val="single" w:sz="4" w:space="0" w:color="auto"/>
              <w:bottom w:val="single" w:sz="4" w:space="0" w:color="auto"/>
              <w:right w:val="single" w:sz="4" w:space="0" w:color="auto"/>
            </w:tcBorders>
          </w:tcPr>
          <w:p w14:paraId="6A24472D" w14:textId="60DE7100" w:rsidR="00122003" w:rsidRPr="0088193B" w:rsidRDefault="00122003" w:rsidP="00122003">
            <w:pPr>
              <w:pStyle w:val="TAL"/>
              <w:jc w:val="center"/>
              <w:rPr>
                <w:lang w:eastAsia="zh-CN"/>
              </w:rPr>
            </w:pPr>
            <w:r>
              <w:rPr>
                <w:lang w:eastAsia="zh-CN"/>
              </w:rPr>
              <w:t>15</w:t>
            </w:r>
          </w:p>
        </w:tc>
      </w:tr>
      <w:tr w:rsidR="00122003" w:rsidRPr="0088193B" w14:paraId="48048C98" w14:textId="77777777" w:rsidTr="005C49C9">
        <w:trPr>
          <w:jc w:val="center"/>
        </w:trPr>
        <w:tc>
          <w:tcPr>
            <w:tcW w:w="1668" w:type="dxa"/>
            <w:tcBorders>
              <w:top w:val="single" w:sz="4" w:space="0" w:color="auto"/>
              <w:left w:val="single" w:sz="4" w:space="0" w:color="auto"/>
              <w:bottom w:val="single" w:sz="4" w:space="0" w:color="auto"/>
              <w:right w:val="single" w:sz="4" w:space="0" w:color="auto"/>
            </w:tcBorders>
          </w:tcPr>
          <w:p w14:paraId="1B561E9D" w14:textId="50A1ED0F" w:rsidR="00122003" w:rsidRPr="0088193B" w:rsidRDefault="00122003" w:rsidP="00122003">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51E136EA" w14:textId="6F102D0A" w:rsidR="00122003" w:rsidRPr="0088193B" w:rsidRDefault="00122003" w:rsidP="00122003">
            <w:pPr>
              <w:pStyle w:val="TAL"/>
              <w:jc w:val="center"/>
              <w:rPr>
                <w:lang w:eastAsia="zh-CN"/>
              </w:rPr>
            </w:pPr>
            <w:r w:rsidRPr="0088193B">
              <w:rPr>
                <w:lang w:eastAsia="zh-CN"/>
              </w:rPr>
              <w:t>25</w:t>
            </w:r>
          </w:p>
        </w:tc>
      </w:tr>
      <w:tr w:rsidR="00122003" w:rsidRPr="0088193B" w14:paraId="3604254C"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7E260891" w14:textId="77777777" w:rsidR="00122003" w:rsidRPr="0088193B" w:rsidRDefault="00122003" w:rsidP="00122003">
            <w:pPr>
              <w:pStyle w:val="TAL"/>
              <w:jc w:val="center"/>
            </w:pPr>
            <w:r w:rsidRPr="0088193B">
              <w:t>10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1423A1D5" w14:textId="77777777" w:rsidR="00122003" w:rsidRPr="0088193B" w:rsidRDefault="00122003" w:rsidP="00122003">
            <w:pPr>
              <w:pStyle w:val="TAL"/>
              <w:jc w:val="center"/>
            </w:pPr>
            <w:r w:rsidRPr="0088193B">
              <w:t>50</w:t>
            </w:r>
          </w:p>
        </w:tc>
      </w:tr>
      <w:tr w:rsidR="00122003" w:rsidRPr="0088193B" w14:paraId="7315586C"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5817A1EF" w14:textId="77777777" w:rsidR="00122003" w:rsidRPr="0088193B" w:rsidRDefault="00122003" w:rsidP="00122003">
            <w:pPr>
              <w:pStyle w:val="TAL"/>
              <w:jc w:val="center"/>
            </w:pPr>
            <w:r w:rsidRPr="0088193B">
              <w:t>15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1DAC390D" w14:textId="77777777" w:rsidR="00122003" w:rsidRPr="0088193B" w:rsidRDefault="00122003" w:rsidP="00122003">
            <w:pPr>
              <w:pStyle w:val="TAL"/>
              <w:jc w:val="center"/>
            </w:pPr>
            <w:r w:rsidRPr="0088193B">
              <w:t>75</w:t>
            </w:r>
          </w:p>
        </w:tc>
      </w:tr>
      <w:tr w:rsidR="00122003" w:rsidRPr="0088193B" w14:paraId="59DC23F7" w14:textId="77777777" w:rsidTr="00F41E60">
        <w:trPr>
          <w:jc w:val="center"/>
        </w:trPr>
        <w:tc>
          <w:tcPr>
            <w:tcW w:w="1668" w:type="dxa"/>
            <w:tcBorders>
              <w:top w:val="single" w:sz="4" w:space="0" w:color="auto"/>
              <w:left w:val="single" w:sz="4" w:space="0" w:color="auto"/>
              <w:bottom w:val="single" w:sz="4" w:space="0" w:color="auto"/>
              <w:right w:val="single" w:sz="4" w:space="0" w:color="auto"/>
            </w:tcBorders>
          </w:tcPr>
          <w:p w14:paraId="14EE29FD" w14:textId="77777777" w:rsidR="00122003" w:rsidRPr="0088193B" w:rsidRDefault="00122003" w:rsidP="00122003">
            <w:pPr>
              <w:pStyle w:val="TAL"/>
              <w:jc w:val="center"/>
            </w:pPr>
            <w:r w:rsidRPr="0088193B">
              <w:t>20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0FCD810A" w14:textId="77777777" w:rsidR="00122003" w:rsidRPr="0088193B" w:rsidRDefault="00122003" w:rsidP="00122003">
            <w:pPr>
              <w:pStyle w:val="TAL"/>
              <w:jc w:val="center"/>
            </w:pPr>
            <w:r w:rsidRPr="0088193B">
              <w:t>100</w:t>
            </w:r>
          </w:p>
        </w:tc>
      </w:tr>
      <w:tr w:rsidR="00122003" w:rsidRPr="0088193B" w14:paraId="13497BE3" w14:textId="77777777" w:rsidTr="00F41E60">
        <w:trPr>
          <w:jc w:val="center"/>
        </w:trPr>
        <w:tc>
          <w:tcPr>
            <w:tcW w:w="5350" w:type="dxa"/>
            <w:gridSpan w:val="2"/>
            <w:tcBorders>
              <w:top w:val="single" w:sz="4" w:space="0" w:color="auto"/>
              <w:left w:val="single" w:sz="4" w:space="0" w:color="auto"/>
              <w:bottom w:val="single" w:sz="4" w:space="0" w:color="auto"/>
              <w:right w:val="single" w:sz="4" w:space="0" w:color="auto"/>
            </w:tcBorders>
          </w:tcPr>
          <w:p w14:paraId="6D5C9192" w14:textId="5E250B1E" w:rsidR="00122003" w:rsidRPr="0088193B" w:rsidRDefault="00122003" w:rsidP="00122003">
            <w:pPr>
              <w:pStyle w:val="TAL"/>
              <w:jc w:val="center"/>
            </w:pPr>
            <w:r w:rsidRPr="0088193B">
              <w:t xml:space="preserve">Note: Maximum bandwidth for EUTRA bands is </w:t>
            </w:r>
            <w:r w:rsidRPr="00115EBE">
              <w:t>3/</w:t>
            </w:r>
            <w:r w:rsidRPr="0088193B">
              <w:rPr>
                <w:lang w:eastAsia="zh-CN"/>
              </w:rPr>
              <w:t>5/</w:t>
            </w:r>
            <w:r w:rsidRPr="0088193B">
              <w:t>10/15/20 M</w:t>
            </w:r>
            <w:r w:rsidRPr="0088193B">
              <w:rPr>
                <w:lang w:eastAsia="zh-CN"/>
              </w:rPr>
              <w:t>H</w:t>
            </w:r>
            <w:r w:rsidRPr="0088193B">
              <w:t>z.</w:t>
            </w:r>
          </w:p>
        </w:tc>
      </w:tr>
    </w:tbl>
    <w:p w14:paraId="05227209" w14:textId="77777777" w:rsidR="00027969" w:rsidRPr="0088193B" w:rsidRDefault="00027969" w:rsidP="00027969"/>
    <w:p w14:paraId="157D6A16" w14:textId="77777777" w:rsidR="00027969" w:rsidRPr="0088193B" w:rsidRDefault="00027969" w:rsidP="00027969">
      <w:pPr>
        <w:pStyle w:val="TH"/>
      </w:pPr>
      <w:r w:rsidRPr="0088193B">
        <w:t>Table 7.1.7.2.1.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827AC8" w:rsidRPr="0088193B" w14:paraId="5A1CB689" w14:textId="77777777">
        <w:tc>
          <w:tcPr>
            <w:tcW w:w="534" w:type="dxa"/>
            <w:tcBorders>
              <w:top w:val="single" w:sz="4" w:space="0" w:color="auto"/>
              <w:left w:val="single" w:sz="4" w:space="0" w:color="auto"/>
              <w:bottom w:val="nil"/>
              <w:right w:val="single" w:sz="4" w:space="0" w:color="auto"/>
            </w:tcBorders>
          </w:tcPr>
          <w:p w14:paraId="075B84EB" w14:textId="77777777" w:rsidR="00827AC8" w:rsidRPr="0088193B" w:rsidRDefault="00827AC8" w:rsidP="002121D9">
            <w:pPr>
              <w:pStyle w:val="TAH"/>
            </w:pPr>
            <w:r w:rsidRPr="0088193B">
              <w:t>St</w:t>
            </w:r>
          </w:p>
        </w:tc>
        <w:tc>
          <w:tcPr>
            <w:tcW w:w="2976" w:type="dxa"/>
            <w:tcBorders>
              <w:top w:val="single" w:sz="4" w:space="0" w:color="auto"/>
              <w:left w:val="single" w:sz="4" w:space="0" w:color="auto"/>
              <w:bottom w:val="nil"/>
              <w:right w:val="single" w:sz="4" w:space="0" w:color="auto"/>
            </w:tcBorders>
          </w:tcPr>
          <w:p w14:paraId="5D06E451" w14:textId="77777777" w:rsidR="00827AC8" w:rsidRPr="0088193B" w:rsidRDefault="00827AC8" w:rsidP="002121D9">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6C71D310" w14:textId="77777777" w:rsidR="00827AC8" w:rsidRPr="0088193B" w:rsidRDefault="00827AC8" w:rsidP="002121D9">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65BAEC45" w14:textId="77777777" w:rsidR="00827AC8" w:rsidRPr="0088193B" w:rsidRDefault="00827AC8" w:rsidP="002121D9">
            <w:pPr>
              <w:pStyle w:val="TAH"/>
            </w:pPr>
            <w:r w:rsidRPr="0088193B">
              <w:t>TP</w:t>
            </w:r>
          </w:p>
        </w:tc>
        <w:tc>
          <w:tcPr>
            <w:tcW w:w="1984" w:type="dxa"/>
            <w:tcBorders>
              <w:top w:val="single" w:sz="4" w:space="0" w:color="auto"/>
              <w:left w:val="single" w:sz="4" w:space="0" w:color="auto"/>
              <w:bottom w:val="nil"/>
              <w:right w:val="single" w:sz="4" w:space="0" w:color="auto"/>
            </w:tcBorders>
          </w:tcPr>
          <w:p w14:paraId="4F06FCCA" w14:textId="77777777" w:rsidR="00827AC8" w:rsidRPr="0088193B" w:rsidRDefault="00827AC8" w:rsidP="002121D9">
            <w:pPr>
              <w:pStyle w:val="TAH"/>
            </w:pPr>
            <w:r w:rsidRPr="0088193B">
              <w:t>Verdict</w:t>
            </w:r>
          </w:p>
        </w:tc>
      </w:tr>
      <w:tr w:rsidR="00827AC8" w:rsidRPr="0088193B" w14:paraId="1AE2AF58" w14:textId="77777777">
        <w:tc>
          <w:tcPr>
            <w:tcW w:w="534" w:type="dxa"/>
            <w:tcBorders>
              <w:top w:val="nil"/>
              <w:left w:val="single" w:sz="4" w:space="0" w:color="auto"/>
              <w:bottom w:val="single" w:sz="4" w:space="0" w:color="auto"/>
              <w:right w:val="single" w:sz="4" w:space="0" w:color="auto"/>
            </w:tcBorders>
          </w:tcPr>
          <w:p w14:paraId="1A9387DA" w14:textId="77777777" w:rsidR="00827AC8" w:rsidRPr="0088193B" w:rsidRDefault="00827AC8" w:rsidP="002121D9">
            <w:pPr>
              <w:pStyle w:val="TAH"/>
              <w:rPr>
                <w:sz w:val="16"/>
                <w:szCs w:val="16"/>
              </w:rPr>
            </w:pPr>
          </w:p>
        </w:tc>
        <w:tc>
          <w:tcPr>
            <w:tcW w:w="2976" w:type="dxa"/>
            <w:tcBorders>
              <w:top w:val="nil"/>
              <w:left w:val="single" w:sz="4" w:space="0" w:color="auto"/>
              <w:bottom w:val="single" w:sz="4" w:space="0" w:color="auto"/>
              <w:right w:val="single" w:sz="4" w:space="0" w:color="auto"/>
            </w:tcBorders>
          </w:tcPr>
          <w:p w14:paraId="28CF871F" w14:textId="77777777" w:rsidR="00827AC8" w:rsidRPr="0088193B" w:rsidRDefault="00827AC8" w:rsidP="002121D9">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3C7F6A55" w14:textId="77777777" w:rsidR="00827AC8" w:rsidRPr="0088193B" w:rsidRDefault="00827AC8" w:rsidP="002121D9">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7F1F0FF3" w14:textId="77777777" w:rsidR="00827AC8" w:rsidRPr="0088193B" w:rsidRDefault="00827AC8" w:rsidP="002121D9">
            <w:pPr>
              <w:pStyle w:val="TAH"/>
            </w:pPr>
            <w:r w:rsidRPr="0088193B">
              <w:t>Message</w:t>
            </w:r>
          </w:p>
        </w:tc>
        <w:tc>
          <w:tcPr>
            <w:tcW w:w="567" w:type="dxa"/>
            <w:tcBorders>
              <w:top w:val="nil"/>
              <w:left w:val="single" w:sz="4" w:space="0" w:color="auto"/>
              <w:bottom w:val="single" w:sz="4" w:space="0" w:color="auto"/>
              <w:right w:val="single" w:sz="4" w:space="0" w:color="auto"/>
            </w:tcBorders>
          </w:tcPr>
          <w:p w14:paraId="65B3CBA5" w14:textId="77777777" w:rsidR="00827AC8" w:rsidRPr="0088193B" w:rsidRDefault="00827AC8" w:rsidP="002121D9">
            <w:pPr>
              <w:pStyle w:val="TAH"/>
              <w:rPr>
                <w:sz w:val="16"/>
                <w:szCs w:val="16"/>
              </w:rPr>
            </w:pPr>
          </w:p>
        </w:tc>
        <w:tc>
          <w:tcPr>
            <w:tcW w:w="1984" w:type="dxa"/>
            <w:tcBorders>
              <w:top w:val="nil"/>
              <w:left w:val="single" w:sz="4" w:space="0" w:color="auto"/>
              <w:bottom w:val="single" w:sz="4" w:space="0" w:color="auto"/>
              <w:right w:val="single" w:sz="4" w:space="0" w:color="auto"/>
            </w:tcBorders>
          </w:tcPr>
          <w:p w14:paraId="3D986836" w14:textId="77777777" w:rsidR="00827AC8" w:rsidRPr="0088193B" w:rsidRDefault="00827AC8" w:rsidP="002121D9">
            <w:pPr>
              <w:pStyle w:val="TAH"/>
              <w:rPr>
                <w:sz w:val="16"/>
                <w:szCs w:val="16"/>
              </w:rPr>
            </w:pPr>
          </w:p>
        </w:tc>
      </w:tr>
      <w:tr w:rsidR="00827AC8" w:rsidRPr="0088193B" w14:paraId="68004E62" w14:textId="77777777">
        <w:tc>
          <w:tcPr>
            <w:tcW w:w="534" w:type="dxa"/>
            <w:tcBorders>
              <w:top w:val="single" w:sz="4" w:space="0" w:color="auto"/>
              <w:left w:val="single" w:sz="4" w:space="0" w:color="auto"/>
              <w:bottom w:val="single" w:sz="4" w:space="0" w:color="auto"/>
              <w:right w:val="single" w:sz="4" w:space="0" w:color="auto"/>
            </w:tcBorders>
          </w:tcPr>
          <w:p w14:paraId="056D80A3" w14:textId="77777777" w:rsidR="00827AC8" w:rsidRPr="0088193B" w:rsidRDefault="00827AC8" w:rsidP="002121D9">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54ECB37F" w14:textId="77777777" w:rsidR="00827AC8" w:rsidRPr="0088193B" w:rsidRDefault="00827AC8" w:rsidP="002121D9">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17AEF784"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E5A3768"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60C49F3"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07DDFD2" w14:textId="77777777" w:rsidR="00827AC8" w:rsidRPr="0088193B" w:rsidRDefault="00827AC8" w:rsidP="002121D9">
            <w:pPr>
              <w:pStyle w:val="TAC"/>
            </w:pPr>
            <w:r w:rsidRPr="0088193B">
              <w:t>-</w:t>
            </w:r>
          </w:p>
        </w:tc>
      </w:tr>
      <w:tr w:rsidR="00827AC8" w:rsidRPr="0088193B" w14:paraId="78DA6466" w14:textId="77777777">
        <w:tc>
          <w:tcPr>
            <w:tcW w:w="534" w:type="dxa"/>
            <w:tcBorders>
              <w:top w:val="single" w:sz="4" w:space="0" w:color="auto"/>
              <w:left w:val="single" w:sz="4" w:space="0" w:color="auto"/>
              <w:bottom w:val="single" w:sz="4" w:space="0" w:color="auto"/>
              <w:right w:val="single" w:sz="4" w:space="0" w:color="auto"/>
            </w:tcBorders>
          </w:tcPr>
          <w:p w14:paraId="6ECBF04C" w14:textId="77777777" w:rsidR="00827AC8" w:rsidRPr="0088193B" w:rsidRDefault="00827AC8" w:rsidP="002121D9">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0CE86A0" w14:textId="77777777" w:rsidR="00827AC8" w:rsidRPr="0088193B" w:rsidRDefault="00827AC8" w:rsidP="001B04C9">
            <w:pPr>
              <w:pStyle w:val="TAL"/>
            </w:pPr>
            <w:r w:rsidRPr="0088193B">
              <w:t xml:space="preserve">EXCEPTION: Steps 2 to 7 are repeated for values of </w:t>
            </w:r>
            <w:r w:rsidRPr="0088193B">
              <w:rPr>
                <w:position w:val="-10"/>
              </w:rPr>
              <w:object w:dxaOrig="480" w:dyaOrig="340" w14:anchorId="1CE4F0F6">
                <v:shape id="_x0000_i3819" type="#_x0000_t75" style="width:24.75pt;height:17.25pt" o:ole="">
                  <v:imagedata r:id="rId182" o:title=""/>
                </v:shape>
                <o:OLEObject Type="Embed" ProgID="Equation.3" ShapeID="_x0000_i3819" DrawAspect="Content" ObjectID="_1799748289" r:id="rId3024"/>
              </w:object>
            </w:r>
            <w:r w:rsidRPr="0088193B">
              <w:t xml:space="preserve"> from 1 to </w:t>
            </w:r>
            <w:r w:rsidR="000C329B" w:rsidRPr="0088193B">
              <w:t xml:space="preserve">Max </w:t>
            </w:r>
            <w:r w:rsidR="000C329B" w:rsidRPr="0088193B">
              <w:rPr>
                <w:position w:val="-10"/>
              </w:rPr>
              <w:object w:dxaOrig="540" w:dyaOrig="360" w14:anchorId="15FCCFC2">
                <v:shape id="_x0000_i3820" type="#_x0000_t75" style="width:27pt;height:19.5pt" o:ole="">
                  <v:imagedata r:id="rId1154" o:title=""/>
                </v:shape>
                <o:OLEObject Type="Embed" ProgID="Equation.3" ShapeID="_x0000_i3820" DrawAspect="Content" ObjectID="_1799748290" r:id="rId3025"/>
              </w:object>
            </w:r>
            <w:r w:rsidRPr="0088193B">
              <w:t xml:space="preserve"> and </w:t>
            </w:r>
            <w:r w:rsidRPr="0088193B">
              <w:rPr>
                <w:position w:val="-10"/>
              </w:rPr>
              <w:object w:dxaOrig="440" w:dyaOrig="340" w14:anchorId="1EBAF668">
                <v:shape id="_x0000_i3821" type="#_x0000_t75" style="width:21.75pt;height:17.25pt" o:ole="">
                  <v:imagedata r:id="rId180" o:title=""/>
                </v:shape>
                <o:OLEObject Type="Embed" ProgID="Equation.3" ShapeID="_x0000_i3821" DrawAspect="Content" ObjectID="_1799748291" r:id="rId3026"/>
              </w:object>
            </w:r>
            <w:r w:rsidR="000C329B" w:rsidRPr="0088193B">
              <w:rPr>
                <w:lang w:eastAsia="zh-CN"/>
              </w:rPr>
              <w:t xml:space="preserve"> </w:t>
            </w:r>
            <w:r w:rsidRPr="0088193B">
              <w:t xml:space="preserve">from 0 to 28, </w:t>
            </w:r>
            <w:r w:rsidRPr="0088193B">
              <w:rPr>
                <w:u w:val="single"/>
              </w:rPr>
              <w:t xml:space="preserve">where </w:t>
            </w:r>
            <w:r w:rsidRPr="0088193B">
              <w:rPr>
                <w:u w:val="single"/>
              </w:rPr>
              <w:object w:dxaOrig="480" w:dyaOrig="340" w14:anchorId="058BBEB7">
                <v:shape id="_x0000_i3822" type="#_x0000_t75" style="width:24.75pt;height:17.25pt" o:ole="">
                  <v:imagedata r:id="rId3027" o:title=""/>
                </v:shape>
                <o:OLEObject Type="Embed" ProgID="Equation.3" ShapeID="_x0000_i3822" DrawAspect="Content" ObjectID="_1799748292" r:id="rId3028"/>
              </w:object>
            </w:r>
            <w:r w:rsidR="000C329B" w:rsidRPr="0088193B">
              <w:rPr>
                <w:u w:val="single"/>
                <w:lang w:eastAsia="zh-CN"/>
              </w:rPr>
              <w:t xml:space="preserve"> </w:t>
            </w:r>
            <w:r w:rsidRPr="0088193B">
              <w:rPr>
                <w:u w:val="single"/>
              </w:rPr>
              <w:t xml:space="preserve">satisfies values equal to </w:t>
            </w:r>
            <w:r w:rsidRPr="0088193B">
              <w:rPr>
                <w:u w:val="single"/>
              </w:rPr>
              <w:object w:dxaOrig="1939" w:dyaOrig="360" w14:anchorId="5D20182B">
                <v:shape id="_x0000_i3823" type="#_x0000_t75" style="width:96.75pt;height:19.5pt" o:ole="">
                  <v:imagedata r:id="rId3029" o:title=""/>
                </v:shape>
                <o:OLEObject Type="Embed" ProgID="Equation.3" ShapeID="_x0000_i3823" DrawAspect="Content" ObjectID="_1799748293" r:id="rId3030"/>
              </w:object>
            </w:r>
            <w:r w:rsidR="000C329B" w:rsidRPr="0088193B">
              <w:rPr>
                <w:u w:val="single"/>
                <w:lang w:eastAsia="zh-CN"/>
              </w:rPr>
              <w:t xml:space="preserve"> </w:t>
            </w:r>
            <w:r w:rsidRPr="0088193B">
              <w:rPr>
                <w:u w:val="single"/>
              </w:rPr>
              <w:t xml:space="preserve">and where </w:t>
            </w:r>
            <w:r w:rsidRPr="0088193B">
              <w:object w:dxaOrig="859" w:dyaOrig="300" w14:anchorId="334C1179">
                <v:shape id="_x0000_i3824" type="#_x0000_t75" style="width:42.75pt;height:15pt" o:ole="">
                  <v:imagedata r:id="rId3031" o:title=""/>
                </v:shape>
                <o:OLEObject Type="Embed" ProgID="Equation.3" ShapeID="_x0000_i3824" DrawAspect="Content" ObjectID="_1799748294" r:id="rId3032"/>
              </w:object>
            </w:r>
            <w:r w:rsidRPr="0088193B">
              <w:t xml:space="preserve"> is a set of non-negative integers.</w:t>
            </w:r>
          </w:p>
        </w:tc>
        <w:tc>
          <w:tcPr>
            <w:tcW w:w="709" w:type="dxa"/>
            <w:tcBorders>
              <w:top w:val="single" w:sz="4" w:space="0" w:color="auto"/>
              <w:left w:val="single" w:sz="4" w:space="0" w:color="auto"/>
              <w:bottom w:val="single" w:sz="4" w:space="0" w:color="auto"/>
              <w:right w:val="single" w:sz="4" w:space="0" w:color="auto"/>
            </w:tcBorders>
          </w:tcPr>
          <w:p w14:paraId="2E0F7B12"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2F13E4D"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BEFE4DE"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D2BEAC5" w14:textId="77777777" w:rsidR="00827AC8" w:rsidRPr="0088193B" w:rsidRDefault="00827AC8" w:rsidP="002121D9">
            <w:pPr>
              <w:pStyle w:val="TAC"/>
            </w:pPr>
            <w:r w:rsidRPr="0088193B">
              <w:t>-</w:t>
            </w:r>
          </w:p>
        </w:tc>
      </w:tr>
      <w:tr w:rsidR="00827AC8" w:rsidRPr="0088193B" w14:paraId="325678D4" w14:textId="77777777">
        <w:tc>
          <w:tcPr>
            <w:tcW w:w="534" w:type="dxa"/>
            <w:tcBorders>
              <w:top w:val="single" w:sz="4" w:space="0" w:color="auto"/>
              <w:left w:val="single" w:sz="4" w:space="0" w:color="auto"/>
              <w:bottom w:val="single" w:sz="4" w:space="0" w:color="auto"/>
              <w:right w:val="single" w:sz="4" w:space="0" w:color="auto"/>
            </w:tcBorders>
          </w:tcPr>
          <w:p w14:paraId="6D4A9F47" w14:textId="77777777" w:rsidR="00827AC8" w:rsidRPr="0088193B" w:rsidRDefault="00827AC8" w:rsidP="002121D9">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62CD5B4E" w14:textId="77777777" w:rsidR="00827AC8" w:rsidRPr="0088193B" w:rsidRDefault="00827AC8" w:rsidP="002121D9">
            <w:pPr>
              <w:pStyle w:val="TAL"/>
            </w:pPr>
            <w:r w:rsidRPr="0088193B">
              <w:t xml:space="preserve">SS looks up </w:t>
            </w:r>
            <w:r w:rsidRPr="0088193B">
              <w:rPr>
                <w:position w:val="-10"/>
              </w:rPr>
              <w:object w:dxaOrig="400" w:dyaOrig="340" w14:anchorId="08471F5C">
                <v:shape id="_x0000_i3825" type="#_x0000_t75" style="width:20.25pt;height:17.25pt" o:ole="">
                  <v:imagedata r:id="rId598" o:title=""/>
                </v:shape>
                <o:OLEObject Type="Embed" ProgID="Equation.3" ShapeID="_x0000_i3825" DrawAspect="Content" ObjectID="_1799748295" r:id="rId3033"/>
              </w:object>
            </w:r>
            <w:r w:rsidR="000C329B" w:rsidRPr="0088193B">
              <w:rPr>
                <w:lang w:eastAsia="zh-CN"/>
              </w:rPr>
              <w:t xml:space="preserve"> </w:t>
            </w:r>
            <w:r w:rsidRPr="0088193B">
              <w:t>in table 8.6.1-1 in TS 36.213 based on the value of</w:t>
            </w:r>
            <w:r w:rsidR="000C329B" w:rsidRPr="0088193B">
              <w:rPr>
                <w:lang w:eastAsia="zh-CN"/>
              </w:rPr>
              <w:t xml:space="preserve"> </w:t>
            </w:r>
            <w:r w:rsidRPr="0088193B">
              <w:rPr>
                <w:position w:val="-10"/>
              </w:rPr>
              <w:object w:dxaOrig="440" w:dyaOrig="340" w14:anchorId="2B8ABC14">
                <v:shape id="_x0000_i3826" type="#_x0000_t75" style="width:21.75pt;height:17.25pt" o:ole="">
                  <v:imagedata r:id="rId180" o:title=""/>
                </v:shape>
                <o:OLEObject Type="Embed" ProgID="Equation.3" ShapeID="_x0000_i3826" DrawAspect="Content" ObjectID="_1799748296" r:id="rId3034"/>
              </w:object>
            </w:r>
            <w:r w:rsidRPr="0088193B">
              <w:t>. SS looks up TB</w:t>
            </w:r>
            <w:r w:rsidRPr="0088193B">
              <w:rPr>
                <w:vertAlign w:val="subscript"/>
              </w:rPr>
              <w:t>size</w:t>
            </w:r>
            <w:r w:rsidRPr="0088193B">
              <w:t xml:space="preserve"> in table 7.1.7.2.1-1 in TS 36.213 based on values of </w:t>
            </w:r>
            <w:r w:rsidRPr="0088193B">
              <w:rPr>
                <w:position w:val="-10"/>
              </w:rPr>
              <w:object w:dxaOrig="480" w:dyaOrig="340" w14:anchorId="045E12D3">
                <v:shape id="_x0000_i3827" type="#_x0000_t75" style="width:24.75pt;height:17.25pt" o:ole="">
                  <v:imagedata r:id="rId182" o:title=""/>
                </v:shape>
                <o:OLEObject Type="Embed" ProgID="Equation.3" ShapeID="_x0000_i3827" DrawAspect="Content" ObjectID="_1799748297" r:id="rId3035"/>
              </w:object>
            </w:r>
            <w:r w:rsidRPr="0088193B">
              <w:t xml:space="preserve"> and </w:t>
            </w:r>
            <w:r w:rsidRPr="0088193B">
              <w:rPr>
                <w:position w:val="-10"/>
              </w:rPr>
              <w:object w:dxaOrig="400" w:dyaOrig="340" w14:anchorId="2804EE0A">
                <v:shape id="_x0000_i3828" type="#_x0000_t75" style="width:20.25pt;height:17.25pt" o:ole="">
                  <v:imagedata r:id="rId598" o:title=""/>
                </v:shape>
                <o:OLEObject Type="Embed" ProgID="Equation.3" ShapeID="_x0000_i3828" DrawAspect="Content" ObjectID="_1799748298" r:id="rId3036"/>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7B34AA8E"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E800704"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09A00FE"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F24D043" w14:textId="77777777" w:rsidR="00827AC8" w:rsidRPr="0088193B" w:rsidRDefault="00827AC8" w:rsidP="002121D9">
            <w:pPr>
              <w:pStyle w:val="TAC"/>
            </w:pPr>
            <w:r w:rsidRPr="0088193B">
              <w:t>-</w:t>
            </w:r>
          </w:p>
        </w:tc>
      </w:tr>
      <w:tr w:rsidR="00827AC8" w:rsidRPr="0088193B" w14:paraId="1BEF6BCF" w14:textId="77777777">
        <w:tc>
          <w:tcPr>
            <w:tcW w:w="534" w:type="dxa"/>
            <w:tcBorders>
              <w:top w:val="single" w:sz="4" w:space="0" w:color="auto"/>
              <w:left w:val="single" w:sz="4" w:space="0" w:color="auto"/>
              <w:bottom w:val="single" w:sz="4" w:space="0" w:color="auto"/>
              <w:right w:val="single" w:sz="4" w:space="0" w:color="auto"/>
            </w:tcBorders>
          </w:tcPr>
          <w:p w14:paraId="3A661DDE" w14:textId="77777777" w:rsidR="00827AC8" w:rsidRPr="0088193B" w:rsidRDefault="00827AC8" w:rsidP="002121D9">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A949C5B" w14:textId="77777777" w:rsidR="00827AC8" w:rsidRPr="0088193B" w:rsidRDefault="00827AC8" w:rsidP="002121D9">
            <w:pPr>
              <w:pStyle w:val="TAL"/>
            </w:pPr>
            <w:r w:rsidRPr="0088193B">
              <w:t>EXCEPTION: Steps 3 to 7 are performed if TB</w:t>
            </w:r>
            <w:r w:rsidRPr="0088193B">
              <w:rPr>
                <w:vertAlign w:val="subscript"/>
              </w:rPr>
              <w:t>size</w:t>
            </w:r>
            <w:r w:rsidRPr="0088193B">
              <w:t xml:space="preserve"> is less </w:t>
            </w:r>
            <w:r w:rsidR="000C329B" w:rsidRPr="0088193B">
              <w:rPr>
                <w:lang w:eastAsia="zh-CN"/>
              </w:rPr>
              <w:t xml:space="preserve">than </w:t>
            </w:r>
            <w:r w:rsidRPr="0088193B">
              <w:t>or equal to UE capability “Maximum number of UL-SCH transport block bits received within a TTI” as specified in Table 7.1.7.2.1.3.2-1</w:t>
            </w:r>
            <w:r w:rsidR="000C329B" w:rsidRPr="0088193B">
              <w:rPr>
                <w:lang w:eastAsia="zh-CN"/>
              </w:rPr>
              <w:t xml:space="preserve"> and larger</w:t>
            </w:r>
            <w:r w:rsidR="000C329B" w:rsidRPr="0088193B">
              <w:t xml:space="preserve"> </w:t>
            </w:r>
            <w:r w:rsidR="000C329B" w:rsidRPr="0088193B">
              <w:rPr>
                <w:lang w:eastAsia="zh-CN"/>
              </w:rPr>
              <w:t xml:space="preserve">than </w:t>
            </w:r>
            <w:r w:rsidR="000C329B" w:rsidRPr="0088193B">
              <w:t>or equal to</w:t>
            </w:r>
            <w:r w:rsidR="000C329B" w:rsidRPr="0088193B">
              <w:rPr>
                <w:lang w:eastAsia="zh-CN"/>
              </w:rPr>
              <w:t xml:space="preserve"> </w:t>
            </w:r>
            <w:r w:rsidR="00C10917" w:rsidRPr="0088193B">
              <w:rPr>
                <w:lang w:eastAsia="zh-CN"/>
              </w:rPr>
              <w:t xml:space="preserve">104 </w:t>
            </w:r>
            <w:r w:rsidR="000C329B" w:rsidRPr="0088193B">
              <w:rPr>
                <w:lang w:eastAsia="zh-CN"/>
              </w:rPr>
              <w:t xml:space="preserve">bits </w:t>
            </w:r>
            <w:r w:rsidR="000C329B" w:rsidRPr="0088193B">
              <w:t>as specified in Table 7.1.7.</w:t>
            </w:r>
            <w:r w:rsidR="000C329B" w:rsidRPr="0088193B">
              <w:rPr>
                <w:lang w:eastAsia="zh-CN"/>
              </w:rPr>
              <w:t>2</w:t>
            </w:r>
            <w:r w:rsidR="000C329B" w:rsidRPr="0088193B">
              <w:t>.1.3.2-</w:t>
            </w:r>
            <w:r w:rsidR="000C329B" w:rsidRPr="0088193B">
              <w:rPr>
                <w:lang w:eastAsia="zh-CN"/>
              </w:rPr>
              <w:t>2</w:t>
            </w:r>
            <w:r w:rsidRPr="0088193B">
              <w:t>.</w:t>
            </w:r>
          </w:p>
        </w:tc>
        <w:tc>
          <w:tcPr>
            <w:tcW w:w="709" w:type="dxa"/>
            <w:tcBorders>
              <w:top w:val="single" w:sz="4" w:space="0" w:color="auto"/>
              <w:left w:val="single" w:sz="4" w:space="0" w:color="auto"/>
              <w:bottom w:val="single" w:sz="4" w:space="0" w:color="auto"/>
              <w:right w:val="single" w:sz="4" w:space="0" w:color="auto"/>
            </w:tcBorders>
          </w:tcPr>
          <w:p w14:paraId="323F5B53"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39F5A31"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353D7E0"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28D908E" w14:textId="77777777" w:rsidR="00827AC8" w:rsidRPr="0088193B" w:rsidRDefault="00827AC8" w:rsidP="002121D9">
            <w:pPr>
              <w:pStyle w:val="TAC"/>
            </w:pPr>
            <w:r w:rsidRPr="0088193B">
              <w:t>-</w:t>
            </w:r>
          </w:p>
        </w:tc>
      </w:tr>
      <w:tr w:rsidR="00827AC8" w:rsidRPr="0088193B" w14:paraId="39C9C551" w14:textId="77777777">
        <w:tc>
          <w:tcPr>
            <w:tcW w:w="534" w:type="dxa"/>
            <w:tcBorders>
              <w:top w:val="single" w:sz="4" w:space="0" w:color="auto"/>
              <w:left w:val="single" w:sz="4" w:space="0" w:color="auto"/>
              <w:bottom w:val="single" w:sz="4" w:space="0" w:color="auto"/>
              <w:right w:val="single" w:sz="4" w:space="0" w:color="auto"/>
            </w:tcBorders>
          </w:tcPr>
          <w:p w14:paraId="4B079DF8" w14:textId="77777777" w:rsidR="00827AC8" w:rsidRPr="0088193B" w:rsidRDefault="00827AC8" w:rsidP="002121D9">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7E440EA7" w14:textId="77777777" w:rsidR="00827AC8" w:rsidRPr="0088193B" w:rsidRDefault="00827AC8" w:rsidP="002121D9">
            <w:pPr>
              <w:pStyle w:val="TAL"/>
            </w:pPr>
            <w:r w:rsidRPr="0088193B">
              <w:t>SS creates one or more PDCP SDUs, depending on TB</w:t>
            </w:r>
            <w:r w:rsidRPr="0088193B">
              <w:rPr>
                <w:vertAlign w:val="subscript"/>
              </w:rPr>
              <w:t>size</w:t>
            </w:r>
            <w:r w:rsidRPr="0088193B">
              <w:t>, in accordance with Table 7.1.7.2.1.3.2-2.</w:t>
            </w:r>
          </w:p>
        </w:tc>
        <w:tc>
          <w:tcPr>
            <w:tcW w:w="709" w:type="dxa"/>
            <w:tcBorders>
              <w:top w:val="single" w:sz="4" w:space="0" w:color="auto"/>
              <w:left w:val="single" w:sz="4" w:space="0" w:color="auto"/>
              <w:bottom w:val="single" w:sz="4" w:space="0" w:color="auto"/>
              <w:right w:val="single" w:sz="4" w:space="0" w:color="auto"/>
            </w:tcBorders>
          </w:tcPr>
          <w:p w14:paraId="13F31B86"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073AB15"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07748CE"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B30CA33" w14:textId="77777777" w:rsidR="00827AC8" w:rsidRPr="0088193B" w:rsidRDefault="00827AC8" w:rsidP="002121D9">
            <w:pPr>
              <w:pStyle w:val="TAC"/>
            </w:pPr>
            <w:r w:rsidRPr="0088193B">
              <w:t>-</w:t>
            </w:r>
          </w:p>
        </w:tc>
      </w:tr>
      <w:tr w:rsidR="00827AC8" w:rsidRPr="0088193B" w14:paraId="4AEE0E14" w14:textId="77777777">
        <w:tc>
          <w:tcPr>
            <w:tcW w:w="534" w:type="dxa"/>
            <w:tcBorders>
              <w:top w:val="single" w:sz="4" w:space="0" w:color="auto"/>
              <w:left w:val="single" w:sz="4" w:space="0" w:color="auto"/>
              <w:bottom w:val="single" w:sz="4" w:space="0" w:color="auto"/>
              <w:right w:val="single" w:sz="4" w:space="0" w:color="auto"/>
            </w:tcBorders>
          </w:tcPr>
          <w:p w14:paraId="0CA39683" w14:textId="77777777" w:rsidR="00827AC8" w:rsidRPr="0088193B" w:rsidRDefault="00827AC8" w:rsidP="002121D9">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7AD1CA25" w14:textId="77777777" w:rsidR="00827AC8" w:rsidRPr="0088193B" w:rsidRDefault="00D64DB2" w:rsidP="002121D9">
            <w:pPr>
              <w:pStyle w:val="TAL"/>
            </w:pPr>
            <w:r w:rsidRPr="0088193B">
              <w:t xml:space="preserve">After 300ms, the </w:t>
            </w:r>
            <w:r w:rsidR="00827AC8" w:rsidRPr="0088193B">
              <w:t>SS transmits all PDCP SDUs (N</w:t>
            </w:r>
            <w:r w:rsidR="00827AC8" w:rsidRPr="0088193B">
              <w:rPr>
                <w:vertAlign w:val="subscript"/>
              </w:rPr>
              <w:t>SDUs</w:t>
            </w:r>
            <w:r w:rsidR="00827AC8" w:rsidRPr="0088193B">
              <w:t>)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5D44F43C" w14:textId="77777777" w:rsidR="00827AC8" w:rsidRPr="0088193B" w:rsidRDefault="00827AC8" w:rsidP="002121D9">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395A994F" w14:textId="77777777" w:rsidR="00827AC8" w:rsidRPr="0088193B" w:rsidRDefault="00827AC8" w:rsidP="002121D9">
            <w:pPr>
              <w:pStyle w:val="TAL"/>
            </w:pPr>
            <w:r w:rsidRPr="0088193B">
              <w:t>MAC PDU (N</w:t>
            </w:r>
            <w:r w:rsidRPr="0088193B">
              <w:rPr>
                <w:vertAlign w:val="subscript"/>
              </w:rPr>
              <w:t xml:space="preserve">SDUs </w:t>
            </w:r>
            <w:r w:rsidRPr="0088193B">
              <w:t>x PDCP SDU)</w:t>
            </w:r>
          </w:p>
        </w:tc>
        <w:tc>
          <w:tcPr>
            <w:tcW w:w="567" w:type="dxa"/>
            <w:tcBorders>
              <w:top w:val="single" w:sz="4" w:space="0" w:color="auto"/>
              <w:left w:val="single" w:sz="4" w:space="0" w:color="auto"/>
              <w:bottom w:val="single" w:sz="4" w:space="0" w:color="auto"/>
              <w:right w:val="single" w:sz="4" w:space="0" w:color="auto"/>
            </w:tcBorders>
          </w:tcPr>
          <w:p w14:paraId="63B83AAC"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DAFC38F" w14:textId="77777777" w:rsidR="00827AC8" w:rsidRPr="0088193B" w:rsidRDefault="00827AC8" w:rsidP="002121D9">
            <w:pPr>
              <w:pStyle w:val="TAC"/>
            </w:pPr>
            <w:r w:rsidRPr="0088193B">
              <w:t>-</w:t>
            </w:r>
          </w:p>
        </w:tc>
      </w:tr>
      <w:tr w:rsidR="00827AC8" w:rsidRPr="0088193B" w14:paraId="0CD32BBB" w14:textId="77777777">
        <w:tc>
          <w:tcPr>
            <w:tcW w:w="534" w:type="dxa"/>
            <w:tcBorders>
              <w:top w:val="single" w:sz="4" w:space="0" w:color="auto"/>
              <w:left w:val="single" w:sz="4" w:space="0" w:color="auto"/>
              <w:bottom w:val="single" w:sz="4" w:space="0" w:color="auto"/>
              <w:right w:val="single" w:sz="4" w:space="0" w:color="auto"/>
            </w:tcBorders>
          </w:tcPr>
          <w:p w14:paraId="299EF9E5" w14:textId="77777777" w:rsidR="00827AC8" w:rsidRPr="0088193B" w:rsidRDefault="00827AC8" w:rsidP="002121D9">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52E59DDB" w14:textId="77777777" w:rsidR="00264E6B" w:rsidRPr="0088193B" w:rsidRDefault="00D64DB2" w:rsidP="00264E6B">
            <w:pPr>
              <w:pStyle w:val="TAL"/>
            </w:pPr>
            <w:r w:rsidRPr="0088193B">
              <w:t xml:space="preserve">After 60ms of step 4, the allocates an uplink grant </w:t>
            </w:r>
            <w:r w:rsidR="00827AC8" w:rsidRPr="0088193B">
              <w:t xml:space="preserve">SS indicating DCI Format 0 with a RVI correspondent to </w:t>
            </w:r>
            <w:r w:rsidR="00827AC8" w:rsidRPr="0088193B">
              <w:rPr>
                <w:position w:val="-10"/>
              </w:rPr>
              <w:object w:dxaOrig="480" w:dyaOrig="340" w14:anchorId="602CB0C0">
                <v:shape id="_x0000_i3829" type="#_x0000_t75" style="width:24.75pt;height:17.25pt" o:ole="">
                  <v:imagedata r:id="rId182" o:title=""/>
                </v:shape>
                <o:OLEObject Type="Embed" ProgID="Equation.3" ShapeID="_x0000_i3829" DrawAspect="Content" ObjectID="_1799748299" r:id="rId3037"/>
              </w:object>
            </w:r>
            <w:r w:rsidR="000C329B" w:rsidRPr="0088193B">
              <w:rPr>
                <w:lang w:eastAsia="zh-CN"/>
              </w:rPr>
              <w:t xml:space="preserve"> </w:t>
            </w:r>
            <w:r w:rsidR="00827AC8" w:rsidRPr="0088193B">
              <w:t xml:space="preserve">as specified in 8.1 in TS 36.213 and </w:t>
            </w:r>
            <w:r w:rsidR="000C329B" w:rsidRPr="0088193B">
              <w:rPr>
                <w:lang w:eastAsia="zh-CN"/>
              </w:rPr>
              <w:t>m</w:t>
            </w:r>
            <w:r w:rsidR="00827AC8" w:rsidRPr="0088193B">
              <w:t xml:space="preserve">odulation </w:t>
            </w:r>
            <w:r w:rsidR="00264E6B" w:rsidRPr="0088193B">
              <w:t xml:space="preserve">order </w:t>
            </w:r>
            <w:r w:rsidR="00264E6B" w:rsidRPr="0088193B">
              <w:rPr>
                <w:b/>
                <w:bCs/>
                <w:position w:val="-12"/>
              </w:rPr>
              <w:object w:dxaOrig="360" w:dyaOrig="360" w14:anchorId="2D859BA7">
                <v:shape id="_x0000_i3830" type="#_x0000_t75" style="width:19.5pt;height:19.5pt" o:ole="">
                  <v:imagedata r:id="rId3038" o:title=""/>
                </v:shape>
                <o:OLEObject Type="Embed" ProgID="Equation.3" ShapeID="_x0000_i3830" DrawAspect="Content" ObjectID="_1799748300" r:id="rId3039"/>
              </w:object>
            </w:r>
            <w:r w:rsidR="00827AC8" w:rsidRPr="0088193B">
              <w:t xml:space="preserve">and coding scheme </w:t>
            </w:r>
            <w:r w:rsidR="00827AC8" w:rsidRPr="0088193B">
              <w:rPr>
                <w:position w:val="-10"/>
              </w:rPr>
              <w:object w:dxaOrig="440" w:dyaOrig="340" w14:anchorId="79B130B4">
                <v:shape id="_x0000_i3831" type="#_x0000_t75" style="width:21.75pt;height:17.25pt" o:ole="">
                  <v:imagedata r:id="rId180" o:title=""/>
                </v:shape>
                <o:OLEObject Type="Embed" ProgID="Equation.3" ShapeID="_x0000_i3831" DrawAspect="Content" ObjectID="_1799748301" r:id="rId3040"/>
              </w:object>
            </w:r>
            <w:r w:rsidR="000C329B" w:rsidRPr="0088193B">
              <w:rPr>
                <w:lang w:eastAsia="zh-CN"/>
              </w:rPr>
              <w:t xml:space="preserve"> </w:t>
            </w:r>
            <w:r w:rsidR="00827AC8" w:rsidRPr="0088193B">
              <w:t>as specified in Table 8.6.1-1 in TS 36.213.</w:t>
            </w:r>
            <w:r w:rsidR="00264E6B" w:rsidRPr="0088193B">
              <w:t xml:space="preserve"> </w:t>
            </w:r>
          </w:p>
          <w:p w14:paraId="4DE5C854" w14:textId="77777777" w:rsidR="00827AC8" w:rsidRPr="0088193B" w:rsidRDefault="00264E6B" w:rsidP="00264E6B">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03431C54" w14:textId="77777777" w:rsidR="00827AC8" w:rsidRPr="0088193B" w:rsidRDefault="00827AC8" w:rsidP="002121D9">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40A285E0" w14:textId="77777777" w:rsidR="00827AC8" w:rsidRPr="0088193B" w:rsidRDefault="00827AC8" w:rsidP="002121D9">
            <w:pPr>
              <w:pStyle w:val="TAL"/>
            </w:pPr>
            <w:r w:rsidRPr="0088193B">
              <w:t>(UL Grant)</w:t>
            </w:r>
          </w:p>
          <w:p w14:paraId="35F6C788" w14:textId="77777777" w:rsidR="00827AC8" w:rsidRPr="0088193B" w:rsidRDefault="00827AC8" w:rsidP="002121D9">
            <w:pPr>
              <w:pStyle w:val="TAL"/>
            </w:pPr>
            <w:r w:rsidRPr="0088193B">
              <w:t>DCI: (DCI Format 0, RVI (</w:t>
            </w:r>
            <w:r w:rsidRPr="0088193B">
              <w:rPr>
                <w:position w:val="-10"/>
              </w:rPr>
              <w:object w:dxaOrig="480" w:dyaOrig="340" w14:anchorId="1DA65DD5">
                <v:shape id="_x0000_i3832" type="#_x0000_t75" style="width:24.75pt;height:17.25pt" o:ole="">
                  <v:imagedata r:id="rId182" o:title=""/>
                </v:shape>
                <o:OLEObject Type="Embed" ProgID="Equation.3" ShapeID="_x0000_i3832" DrawAspect="Content" ObjectID="_1799748302" r:id="rId3041"/>
              </w:object>
            </w:r>
            <w:r w:rsidRPr="0088193B">
              <w:t>),</w:t>
            </w:r>
            <w:r w:rsidRPr="0088193B">
              <w:rPr>
                <w:position w:val="-10"/>
              </w:rPr>
              <w:object w:dxaOrig="440" w:dyaOrig="340" w14:anchorId="126A7259">
                <v:shape id="_x0000_i3833" type="#_x0000_t75" style="width:21.75pt;height:17.25pt" o:ole="">
                  <v:imagedata r:id="rId180" o:title=""/>
                </v:shape>
                <o:OLEObject Type="Embed" ProgID="Equation.3" ShapeID="_x0000_i3833" DrawAspect="Content" ObjectID="_1799748303" r:id="rId3042"/>
              </w:object>
            </w:r>
            <w:r w:rsidR="00264E6B" w:rsidRPr="0088193B">
              <w:t>,</w:t>
            </w:r>
            <w:r w:rsidR="00264E6B" w:rsidRPr="0088193B">
              <w:rPr>
                <w:b/>
                <w:bCs/>
                <w:position w:val="-12"/>
              </w:rPr>
              <w:object w:dxaOrig="360" w:dyaOrig="360" w14:anchorId="18B17C21">
                <v:shape id="_x0000_i3834" type="#_x0000_t75" style="width:19.5pt;height:19.5pt" o:ole="">
                  <v:imagedata r:id="rId3038" o:title=""/>
                </v:shape>
                <o:OLEObject Type="Embed" ProgID="Equation.3" ShapeID="_x0000_i3834" DrawAspect="Content" ObjectID="_1799748304" r:id="rId3043"/>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57517F20"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C86DCD8" w14:textId="77777777" w:rsidR="00827AC8" w:rsidRPr="0088193B" w:rsidRDefault="00827AC8" w:rsidP="002121D9">
            <w:pPr>
              <w:pStyle w:val="TAC"/>
            </w:pPr>
            <w:r w:rsidRPr="0088193B">
              <w:t>-</w:t>
            </w:r>
          </w:p>
        </w:tc>
      </w:tr>
      <w:tr w:rsidR="00827AC8" w:rsidRPr="0088193B" w14:paraId="5B2FE895" w14:textId="77777777">
        <w:tc>
          <w:tcPr>
            <w:tcW w:w="534" w:type="dxa"/>
            <w:tcBorders>
              <w:top w:val="single" w:sz="4" w:space="0" w:color="auto"/>
              <w:left w:val="single" w:sz="4" w:space="0" w:color="auto"/>
              <w:bottom w:val="single" w:sz="4" w:space="0" w:color="auto"/>
              <w:right w:val="single" w:sz="4" w:space="0" w:color="auto"/>
            </w:tcBorders>
          </w:tcPr>
          <w:p w14:paraId="1C414FB8" w14:textId="77777777" w:rsidR="00827AC8" w:rsidRPr="0088193B" w:rsidRDefault="00827AC8" w:rsidP="002121D9">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109C14D2" w14:textId="77777777" w:rsidR="00827AC8" w:rsidRPr="0088193B" w:rsidRDefault="00D64DB2" w:rsidP="002121D9">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4ED780FF" w14:textId="77777777" w:rsidR="00827AC8" w:rsidRPr="0088193B" w:rsidRDefault="00827AC8" w:rsidP="002121D9">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C7CA621" w14:textId="77777777" w:rsidR="00827AC8" w:rsidRPr="0088193B" w:rsidRDefault="00827AC8" w:rsidP="002121D9">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4FE249F" w14:textId="77777777" w:rsidR="00827AC8" w:rsidRPr="0088193B" w:rsidRDefault="00827AC8" w:rsidP="002121D9">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4CF9910" w14:textId="77777777" w:rsidR="00827AC8" w:rsidRPr="0088193B" w:rsidRDefault="00827AC8" w:rsidP="002121D9">
            <w:pPr>
              <w:pStyle w:val="TAC"/>
            </w:pPr>
            <w:r w:rsidRPr="0088193B">
              <w:t>-</w:t>
            </w:r>
          </w:p>
        </w:tc>
      </w:tr>
      <w:tr w:rsidR="00827AC8" w:rsidRPr="0088193B" w14:paraId="7FE76995" w14:textId="77777777">
        <w:tc>
          <w:tcPr>
            <w:tcW w:w="534" w:type="dxa"/>
            <w:tcBorders>
              <w:top w:val="single" w:sz="4" w:space="0" w:color="auto"/>
              <w:left w:val="single" w:sz="4" w:space="0" w:color="auto"/>
              <w:bottom w:val="single" w:sz="4" w:space="0" w:color="auto"/>
              <w:right w:val="single" w:sz="4" w:space="0" w:color="auto"/>
            </w:tcBorders>
          </w:tcPr>
          <w:p w14:paraId="57FA7A03" w14:textId="77777777" w:rsidR="00827AC8" w:rsidRPr="0088193B" w:rsidRDefault="00827AC8" w:rsidP="002121D9">
            <w:pPr>
              <w:pStyle w:val="TAC"/>
            </w:pPr>
            <w:r w:rsidRPr="0088193B">
              <w:t>7</w:t>
            </w:r>
          </w:p>
        </w:tc>
        <w:tc>
          <w:tcPr>
            <w:tcW w:w="2976" w:type="dxa"/>
            <w:tcBorders>
              <w:top w:val="single" w:sz="4" w:space="0" w:color="auto"/>
              <w:left w:val="single" w:sz="4" w:space="0" w:color="auto"/>
              <w:bottom w:val="single" w:sz="4" w:space="0" w:color="auto"/>
              <w:right w:val="single" w:sz="4" w:space="0" w:color="auto"/>
            </w:tcBorders>
          </w:tcPr>
          <w:p w14:paraId="3F27B5C8" w14:textId="77777777" w:rsidR="00827AC8" w:rsidRPr="0088193B" w:rsidRDefault="00827AC8" w:rsidP="002121D9">
            <w:pPr>
              <w:pStyle w:val="TAL"/>
            </w:pPr>
            <w:r w:rsidRPr="0088193B">
              <w:t xml:space="preserve">CHECK: Does UE return the same number of PDCP SDUs with same content as transmitted by the </w:t>
            </w:r>
            <w:r w:rsidR="00EC4F69" w:rsidRPr="0088193B">
              <w:t>SS</w:t>
            </w:r>
            <w:r w:rsidRPr="0088193B">
              <w:t xml:space="preserve"> </w:t>
            </w:r>
            <w:r w:rsidR="000C329B" w:rsidRPr="0088193B">
              <w:rPr>
                <w:lang w:eastAsia="zh-CN"/>
              </w:rPr>
              <w:t xml:space="preserve">in step 4 </w:t>
            </w:r>
            <w:r w:rsidRPr="0088193B">
              <w:t xml:space="preserve">using the Resource Block Assignment and </w:t>
            </w:r>
            <w:r w:rsidR="000C329B"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71759AB0" w14:textId="77777777" w:rsidR="00827AC8" w:rsidRPr="0088193B" w:rsidRDefault="00827AC8" w:rsidP="002121D9">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47BC3465" w14:textId="77777777" w:rsidR="00827AC8" w:rsidRPr="0088193B" w:rsidRDefault="00827AC8" w:rsidP="002121D9">
            <w:pPr>
              <w:pStyle w:val="TAL"/>
            </w:pPr>
            <w:r w:rsidRPr="0088193B">
              <w:t>MAC PDU (N</w:t>
            </w:r>
            <w:r w:rsidRPr="0088193B">
              <w:rPr>
                <w:vertAlign w:val="subscript"/>
              </w:rPr>
              <w:t xml:space="preserve">SDUs </w:t>
            </w:r>
            <w:r w:rsidRPr="0088193B">
              <w:t>x PDCP SDU)</w:t>
            </w:r>
          </w:p>
        </w:tc>
        <w:tc>
          <w:tcPr>
            <w:tcW w:w="567" w:type="dxa"/>
            <w:tcBorders>
              <w:top w:val="single" w:sz="4" w:space="0" w:color="auto"/>
              <w:left w:val="single" w:sz="4" w:space="0" w:color="auto"/>
              <w:bottom w:val="single" w:sz="4" w:space="0" w:color="auto"/>
              <w:right w:val="single" w:sz="4" w:space="0" w:color="auto"/>
            </w:tcBorders>
          </w:tcPr>
          <w:p w14:paraId="1A32D43F" w14:textId="77777777" w:rsidR="00827AC8" w:rsidRPr="0088193B" w:rsidRDefault="00827AC8" w:rsidP="002121D9">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2B05284A" w14:textId="77777777" w:rsidR="00827AC8" w:rsidRPr="0088193B" w:rsidRDefault="00827AC8" w:rsidP="002121D9">
            <w:pPr>
              <w:pStyle w:val="TAC"/>
            </w:pPr>
            <w:r w:rsidRPr="0088193B">
              <w:t>P</w:t>
            </w:r>
          </w:p>
        </w:tc>
      </w:tr>
      <w:tr w:rsidR="00264E6B" w:rsidRPr="0088193B" w14:paraId="522A5D37" w14:textId="77777777" w:rsidTr="00C342F0">
        <w:tc>
          <w:tcPr>
            <w:tcW w:w="9180" w:type="dxa"/>
            <w:gridSpan w:val="6"/>
            <w:tcBorders>
              <w:top w:val="single" w:sz="4" w:space="0" w:color="auto"/>
              <w:left w:val="single" w:sz="4" w:space="0" w:color="auto"/>
              <w:bottom w:val="single" w:sz="4" w:space="0" w:color="auto"/>
              <w:right w:val="single" w:sz="4" w:space="0" w:color="auto"/>
            </w:tcBorders>
          </w:tcPr>
          <w:p w14:paraId="6BCA7D00" w14:textId="77777777" w:rsidR="00264E6B" w:rsidRPr="0088193B" w:rsidRDefault="00264E6B" w:rsidP="00B06923">
            <w:pPr>
              <w:pStyle w:val="TAN"/>
            </w:pPr>
            <w:r w:rsidRPr="0088193B">
              <w:t>Note 1:</w:t>
            </w:r>
            <w:r w:rsidRPr="0088193B">
              <w:tab/>
              <w:t xml:space="preserve">The SS use the UE declared ICS </w:t>
            </w:r>
            <w:r w:rsidRPr="0088193B">
              <w:rPr>
                <w:i/>
              </w:rPr>
              <w:t xml:space="preserve">pc_UL_64QM </w:t>
            </w:r>
            <w:r w:rsidRPr="0088193B">
              <w:t xml:space="preserve">to set </w:t>
            </w:r>
            <w:r w:rsidRPr="0088193B">
              <w:rPr>
                <w:lang w:eastAsia="zh-CN"/>
              </w:rPr>
              <w:t xml:space="preserve">the modulation order </w:t>
            </w:r>
            <w:r w:rsidRPr="0088193B">
              <w:rPr>
                <w:b/>
                <w:bCs/>
                <w:position w:val="-12"/>
                <w:sz w:val="10"/>
              </w:rPr>
              <w:object w:dxaOrig="360" w:dyaOrig="360" w14:anchorId="6BF3AF83">
                <v:shape id="_x0000_i3835" type="#_x0000_t75" style="width:19.5pt;height:19.5pt" o:ole="">
                  <v:imagedata r:id="rId3038" o:title=""/>
                </v:shape>
                <o:OLEObject Type="Embed" ProgID="Equation.3" ShapeID="_x0000_i3835" DrawAspect="Content" ObjectID="_1799748305" r:id="rId3044"/>
              </w:object>
            </w:r>
            <w:r w:rsidRPr="0088193B">
              <w:rPr>
                <w:lang w:eastAsia="zh-CN"/>
              </w:rPr>
              <w:t xml:space="preserve"> depending on if UE supports uplink 64QAM or not as specified in sub-clause 8.6.1 in TS 36.213.</w:t>
            </w:r>
            <w:r w:rsidRPr="0088193B">
              <w:t xml:space="preserve"> </w:t>
            </w:r>
            <w:r w:rsidRPr="0088193B">
              <w:rPr>
                <w:i/>
              </w:rPr>
              <w:t xml:space="preserve"> </w:t>
            </w:r>
          </w:p>
        </w:tc>
      </w:tr>
    </w:tbl>
    <w:p w14:paraId="3E46D654" w14:textId="77777777" w:rsidR="00027969" w:rsidRPr="0088193B" w:rsidRDefault="00027969" w:rsidP="00027969"/>
    <w:p w14:paraId="3E993C11" w14:textId="77777777" w:rsidR="00027969" w:rsidRPr="0088193B" w:rsidRDefault="00027969" w:rsidP="00027969">
      <w:pPr>
        <w:pStyle w:val="H6"/>
      </w:pPr>
      <w:r w:rsidRPr="0088193B">
        <w:t>7.1.7.2.1.3.3</w:t>
      </w:r>
      <w:r w:rsidRPr="0088193B">
        <w:tab/>
        <w:t>Specific Message Contents</w:t>
      </w:r>
    </w:p>
    <w:p w14:paraId="17A23311" w14:textId="77777777" w:rsidR="00FF7247" w:rsidRPr="0088193B" w:rsidRDefault="00FF7247" w:rsidP="00FF7247">
      <w:pPr>
        <w:pStyle w:val="TH"/>
      </w:pPr>
      <w:r w:rsidRPr="0088193B">
        <w:t xml:space="preserve">Table 7.1.2.1.3.3-0: </w:t>
      </w:r>
      <w:r w:rsidRPr="0088193B">
        <w:rPr>
          <w:i/>
          <w:iCs/>
        </w:rPr>
        <w:t>SystemInformationBlockType2</w:t>
      </w:r>
      <w:r w:rsidRPr="0088193B">
        <w:t xml:space="preserve"> (Preamble and all steps, table 7.1.2.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F7247" w:rsidRPr="0088193B" w14:paraId="0FF0907D" w14:textId="77777777" w:rsidTr="005233CC">
        <w:tc>
          <w:tcPr>
            <w:tcW w:w="9637" w:type="dxa"/>
            <w:gridSpan w:val="4"/>
            <w:shd w:val="clear" w:color="auto" w:fill="auto"/>
          </w:tcPr>
          <w:p w14:paraId="448DD350" w14:textId="77777777" w:rsidR="00FF7247" w:rsidRPr="0088193B" w:rsidRDefault="00FF7247" w:rsidP="005233CC">
            <w:pPr>
              <w:pStyle w:val="TAL"/>
            </w:pPr>
            <w:r w:rsidRPr="0088193B">
              <w:t>Derivation Path: 36.508 clause 4.4.3.3, Table Nr. 4.4.3.3-1</w:t>
            </w:r>
          </w:p>
        </w:tc>
      </w:tr>
      <w:tr w:rsidR="00FF7247" w:rsidRPr="0088193B" w14:paraId="1888F8A9" w14:textId="77777777" w:rsidTr="005233CC">
        <w:tc>
          <w:tcPr>
            <w:tcW w:w="4535" w:type="dxa"/>
            <w:tcBorders>
              <w:bottom w:val="single" w:sz="4" w:space="0" w:color="auto"/>
            </w:tcBorders>
            <w:shd w:val="clear" w:color="auto" w:fill="auto"/>
          </w:tcPr>
          <w:p w14:paraId="1AE3B885" w14:textId="77777777" w:rsidR="00FF7247" w:rsidRPr="0088193B" w:rsidRDefault="00FF7247" w:rsidP="005233CC">
            <w:pPr>
              <w:pStyle w:val="TAH"/>
            </w:pPr>
            <w:r w:rsidRPr="0088193B">
              <w:t>Information Element</w:t>
            </w:r>
          </w:p>
        </w:tc>
        <w:tc>
          <w:tcPr>
            <w:tcW w:w="2267" w:type="dxa"/>
            <w:tcBorders>
              <w:bottom w:val="single" w:sz="4" w:space="0" w:color="auto"/>
            </w:tcBorders>
            <w:shd w:val="clear" w:color="auto" w:fill="auto"/>
          </w:tcPr>
          <w:p w14:paraId="2D2A8721" w14:textId="77777777" w:rsidR="00FF7247" w:rsidRPr="0088193B" w:rsidRDefault="00FF7247" w:rsidP="005233CC">
            <w:pPr>
              <w:pStyle w:val="TAH"/>
            </w:pPr>
            <w:r w:rsidRPr="0088193B">
              <w:t>Value/Remark</w:t>
            </w:r>
          </w:p>
        </w:tc>
        <w:tc>
          <w:tcPr>
            <w:tcW w:w="1700" w:type="dxa"/>
            <w:tcBorders>
              <w:bottom w:val="single" w:sz="4" w:space="0" w:color="auto"/>
            </w:tcBorders>
            <w:shd w:val="clear" w:color="auto" w:fill="auto"/>
          </w:tcPr>
          <w:p w14:paraId="538EDB66" w14:textId="77777777" w:rsidR="00FF7247" w:rsidRPr="0088193B" w:rsidRDefault="00FF7247" w:rsidP="005233CC">
            <w:pPr>
              <w:pStyle w:val="TAH"/>
            </w:pPr>
            <w:r w:rsidRPr="0088193B">
              <w:t>Comment</w:t>
            </w:r>
          </w:p>
        </w:tc>
        <w:tc>
          <w:tcPr>
            <w:tcW w:w="1135" w:type="dxa"/>
            <w:tcBorders>
              <w:bottom w:val="single" w:sz="4" w:space="0" w:color="auto"/>
            </w:tcBorders>
            <w:shd w:val="clear" w:color="auto" w:fill="auto"/>
          </w:tcPr>
          <w:p w14:paraId="2A83ACCD" w14:textId="77777777" w:rsidR="00FF7247" w:rsidRPr="0088193B" w:rsidRDefault="00FF7247" w:rsidP="005233CC">
            <w:pPr>
              <w:pStyle w:val="TAH"/>
            </w:pPr>
            <w:r w:rsidRPr="0088193B">
              <w:t>Condition</w:t>
            </w:r>
          </w:p>
        </w:tc>
      </w:tr>
      <w:tr w:rsidR="00FF7247" w:rsidRPr="0088193B" w14:paraId="09AF6D1C" w14:textId="77777777" w:rsidTr="005233CC">
        <w:tc>
          <w:tcPr>
            <w:tcW w:w="4535" w:type="dxa"/>
            <w:tcBorders>
              <w:top w:val="single" w:sz="4" w:space="0" w:color="auto"/>
              <w:bottom w:val="single" w:sz="4" w:space="0" w:color="auto"/>
            </w:tcBorders>
            <w:shd w:val="clear" w:color="auto" w:fill="auto"/>
          </w:tcPr>
          <w:p w14:paraId="59B82A1C" w14:textId="77777777" w:rsidR="00FF7247" w:rsidRPr="0088193B" w:rsidRDefault="00FF7247" w:rsidP="005233CC">
            <w:pPr>
              <w:pStyle w:val="TAL"/>
            </w:pPr>
            <w:r w:rsidRPr="0088193B">
              <w:t>SystemInformationBlockType2 ::= SEQUENCE {</w:t>
            </w:r>
          </w:p>
        </w:tc>
        <w:tc>
          <w:tcPr>
            <w:tcW w:w="2267" w:type="dxa"/>
            <w:tcBorders>
              <w:top w:val="single" w:sz="4" w:space="0" w:color="auto"/>
              <w:bottom w:val="single" w:sz="4" w:space="0" w:color="auto"/>
            </w:tcBorders>
            <w:shd w:val="clear" w:color="auto" w:fill="auto"/>
          </w:tcPr>
          <w:p w14:paraId="09344F4A"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36D27890"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43680C5F" w14:textId="77777777" w:rsidR="00FF7247" w:rsidRPr="0088193B" w:rsidRDefault="00FF7247" w:rsidP="005233CC">
            <w:pPr>
              <w:pStyle w:val="TAL"/>
            </w:pPr>
          </w:p>
        </w:tc>
      </w:tr>
      <w:tr w:rsidR="00FF7247" w:rsidRPr="0088193B" w14:paraId="73F89EDF" w14:textId="77777777" w:rsidTr="005233CC">
        <w:tc>
          <w:tcPr>
            <w:tcW w:w="4535" w:type="dxa"/>
            <w:tcBorders>
              <w:top w:val="single" w:sz="4" w:space="0" w:color="auto"/>
              <w:bottom w:val="single" w:sz="4" w:space="0" w:color="auto"/>
            </w:tcBorders>
            <w:shd w:val="clear" w:color="auto" w:fill="auto"/>
          </w:tcPr>
          <w:p w14:paraId="29F9816C" w14:textId="77777777" w:rsidR="00FF7247" w:rsidRPr="0088193B" w:rsidRDefault="00FF7247" w:rsidP="005233CC">
            <w:pPr>
              <w:pStyle w:val="TAL"/>
            </w:pPr>
            <w:r w:rsidRPr="0088193B">
              <w:t xml:space="preserve">  radioResourceConfigCommon SEQUENCE {</w:t>
            </w:r>
          </w:p>
        </w:tc>
        <w:tc>
          <w:tcPr>
            <w:tcW w:w="2267" w:type="dxa"/>
            <w:tcBorders>
              <w:top w:val="single" w:sz="4" w:space="0" w:color="auto"/>
              <w:bottom w:val="single" w:sz="4" w:space="0" w:color="auto"/>
            </w:tcBorders>
            <w:shd w:val="clear" w:color="auto" w:fill="auto"/>
          </w:tcPr>
          <w:p w14:paraId="63E6D331"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2940D92A"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37D7FC58" w14:textId="77777777" w:rsidR="00FF7247" w:rsidRPr="0088193B" w:rsidRDefault="00FF7247" w:rsidP="005233CC">
            <w:pPr>
              <w:pStyle w:val="TAL"/>
            </w:pPr>
          </w:p>
        </w:tc>
      </w:tr>
      <w:tr w:rsidR="00FF7247" w:rsidRPr="0088193B" w14:paraId="65D69985" w14:textId="77777777" w:rsidTr="005233CC">
        <w:tc>
          <w:tcPr>
            <w:tcW w:w="4535" w:type="dxa"/>
            <w:tcBorders>
              <w:top w:val="single" w:sz="4" w:space="0" w:color="auto"/>
              <w:bottom w:val="single" w:sz="4" w:space="0" w:color="auto"/>
            </w:tcBorders>
            <w:shd w:val="clear" w:color="auto" w:fill="auto"/>
          </w:tcPr>
          <w:p w14:paraId="23F3C83A" w14:textId="77777777" w:rsidR="00FF7247" w:rsidRPr="0088193B" w:rsidRDefault="00FF7247" w:rsidP="005233CC">
            <w:pPr>
              <w:pStyle w:val="TAL"/>
            </w:pPr>
            <w:r w:rsidRPr="0088193B">
              <w:t xml:space="preserve">    pusch-ConfigCommon SEQUENCE {</w:t>
            </w:r>
          </w:p>
        </w:tc>
        <w:tc>
          <w:tcPr>
            <w:tcW w:w="2267" w:type="dxa"/>
            <w:tcBorders>
              <w:top w:val="single" w:sz="4" w:space="0" w:color="auto"/>
              <w:bottom w:val="single" w:sz="4" w:space="0" w:color="auto"/>
            </w:tcBorders>
            <w:shd w:val="clear" w:color="auto" w:fill="auto"/>
          </w:tcPr>
          <w:p w14:paraId="5A550C3F"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0BC3A90D"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6C391B3B" w14:textId="77777777" w:rsidR="00FF7247" w:rsidRPr="0088193B" w:rsidRDefault="00FF7247" w:rsidP="005233CC">
            <w:pPr>
              <w:pStyle w:val="TAL"/>
            </w:pPr>
          </w:p>
        </w:tc>
      </w:tr>
      <w:tr w:rsidR="00FF7247" w:rsidRPr="0088193B" w14:paraId="4BE30510" w14:textId="77777777" w:rsidTr="005233CC">
        <w:tc>
          <w:tcPr>
            <w:tcW w:w="4535" w:type="dxa"/>
            <w:tcBorders>
              <w:top w:val="single" w:sz="4" w:space="0" w:color="auto"/>
              <w:bottom w:val="single" w:sz="4" w:space="0" w:color="auto"/>
            </w:tcBorders>
            <w:shd w:val="clear" w:color="auto" w:fill="auto"/>
          </w:tcPr>
          <w:p w14:paraId="74CC8384" w14:textId="77777777" w:rsidR="00FF7247" w:rsidRPr="0088193B" w:rsidRDefault="00FF7247" w:rsidP="005233CC">
            <w:pPr>
              <w:pStyle w:val="TAL"/>
            </w:pPr>
            <w:r w:rsidRPr="0088193B">
              <w:t xml:space="preserve">      pusch-ConfigBasic SEQUENCE {</w:t>
            </w:r>
          </w:p>
        </w:tc>
        <w:tc>
          <w:tcPr>
            <w:tcW w:w="2267" w:type="dxa"/>
            <w:tcBorders>
              <w:top w:val="single" w:sz="4" w:space="0" w:color="auto"/>
              <w:bottom w:val="single" w:sz="4" w:space="0" w:color="auto"/>
            </w:tcBorders>
            <w:shd w:val="clear" w:color="auto" w:fill="auto"/>
          </w:tcPr>
          <w:p w14:paraId="64DE56FD"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40BC0173"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079074F1" w14:textId="77777777" w:rsidR="00FF7247" w:rsidRPr="0088193B" w:rsidRDefault="00FF7247" w:rsidP="005233CC">
            <w:pPr>
              <w:pStyle w:val="TAL"/>
            </w:pPr>
          </w:p>
        </w:tc>
      </w:tr>
      <w:tr w:rsidR="00FF7247" w:rsidRPr="0088193B" w14:paraId="21A7DE77" w14:textId="77777777" w:rsidTr="005233CC">
        <w:tc>
          <w:tcPr>
            <w:tcW w:w="4535" w:type="dxa"/>
            <w:tcBorders>
              <w:top w:val="single" w:sz="4" w:space="0" w:color="auto"/>
              <w:bottom w:val="single" w:sz="4" w:space="0" w:color="auto"/>
            </w:tcBorders>
            <w:shd w:val="clear" w:color="auto" w:fill="auto"/>
          </w:tcPr>
          <w:p w14:paraId="5F46038A" w14:textId="77777777" w:rsidR="00FF7247" w:rsidRPr="0088193B" w:rsidRDefault="00FF7247" w:rsidP="005233CC">
            <w:pPr>
              <w:pStyle w:val="TAL"/>
            </w:pPr>
            <w:r w:rsidRPr="0088193B">
              <w:t xml:space="preserve">        enable64QAM</w:t>
            </w:r>
          </w:p>
        </w:tc>
        <w:tc>
          <w:tcPr>
            <w:tcW w:w="2267" w:type="dxa"/>
            <w:tcBorders>
              <w:top w:val="single" w:sz="4" w:space="0" w:color="auto"/>
              <w:bottom w:val="single" w:sz="4" w:space="0" w:color="auto"/>
            </w:tcBorders>
            <w:shd w:val="clear" w:color="auto" w:fill="auto"/>
          </w:tcPr>
          <w:p w14:paraId="1C029EF9" w14:textId="77777777" w:rsidR="00FF7247" w:rsidRPr="0088193B" w:rsidRDefault="00FF7247" w:rsidP="005233CC">
            <w:pPr>
              <w:pStyle w:val="TAL"/>
            </w:pPr>
            <w:r w:rsidRPr="0088193B">
              <w:t>TRUE</w:t>
            </w:r>
          </w:p>
        </w:tc>
        <w:tc>
          <w:tcPr>
            <w:tcW w:w="1700" w:type="dxa"/>
            <w:tcBorders>
              <w:top w:val="single" w:sz="4" w:space="0" w:color="auto"/>
              <w:bottom w:val="single" w:sz="4" w:space="0" w:color="auto"/>
            </w:tcBorders>
            <w:shd w:val="clear" w:color="auto" w:fill="auto"/>
          </w:tcPr>
          <w:p w14:paraId="2B998821"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3C083361" w14:textId="77777777" w:rsidR="00FF7247" w:rsidRPr="0088193B" w:rsidRDefault="00FF7247" w:rsidP="005233CC">
            <w:pPr>
              <w:pStyle w:val="TAL"/>
            </w:pPr>
          </w:p>
        </w:tc>
      </w:tr>
      <w:tr w:rsidR="00FF7247" w:rsidRPr="0088193B" w14:paraId="2D66B6E5" w14:textId="77777777" w:rsidTr="005233CC">
        <w:tc>
          <w:tcPr>
            <w:tcW w:w="4535" w:type="dxa"/>
            <w:tcBorders>
              <w:top w:val="single" w:sz="4" w:space="0" w:color="auto"/>
              <w:bottom w:val="single" w:sz="4" w:space="0" w:color="auto"/>
            </w:tcBorders>
            <w:shd w:val="clear" w:color="auto" w:fill="auto"/>
          </w:tcPr>
          <w:p w14:paraId="400E46FC"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7EC5FD85"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0C9BDE91"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52B60EE8" w14:textId="77777777" w:rsidR="00FF7247" w:rsidRPr="0088193B" w:rsidRDefault="00FF7247" w:rsidP="005233CC">
            <w:pPr>
              <w:pStyle w:val="TAL"/>
            </w:pPr>
          </w:p>
        </w:tc>
      </w:tr>
      <w:tr w:rsidR="00FF7247" w:rsidRPr="0088193B" w14:paraId="1491253F" w14:textId="77777777" w:rsidTr="005233CC">
        <w:tc>
          <w:tcPr>
            <w:tcW w:w="4535" w:type="dxa"/>
            <w:tcBorders>
              <w:top w:val="single" w:sz="4" w:space="0" w:color="auto"/>
              <w:bottom w:val="single" w:sz="4" w:space="0" w:color="auto"/>
            </w:tcBorders>
            <w:shd w:val="clear" w:color="auto" w:fill="auto"/>
          </w:tcPr>
          <w:p w14:paraId="58833626"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3CC12A2B"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597B8FB5"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7444F5A8" w14:textId="77777777" w:rsidR="00FF7247" w:rsidRPr="0088193B" w:rsidRDefault="00FF7247" w:rsidP="005233CC">
            <w:pPr>
              <w:pStyle w:val="TAL"/>
            </w:pPr>
          </w:p>
        </w:tc>
      </w:tr>
      <w:tr w:rsidR="00FF7247" w:rsidRPr="0088193B" w14:paraId="45314D26" w14:textId="77777777" w:rsidTr="005233CC">
        <w:tc>
          <w:tcPr>
            <w:tcW w:w="4535" w:type="dxa"/>
            <w:tcBorders>
              <w:top w:val="single" w:sz="4" w:space="0" w:color="auto"/>
              <w:bottom w:val="single" w:sz="4" w:space="0" w:color="auto"/>
            </w:tcBorders>
            <w:shd w:val="clear" w:color="auto" w:fill="auto"/>
          </w:tcPr>
          <w:p w14:paraId="1F4E9511" w14:textId="77777777" w:rsidR="00FF7247" w:rsidRPr="0088193B" w:rsidRDefault="00FF7247" w:rsidP="005233CC">
            <w:pPr>
              <w:pStyle w:val="TAL"/>
            </w:pPr>
            <w:r w:rsidRPr="0088193B">
              <w:t xml:space="preserve">    pusch-ConfigCommon-v1270 SEQUENCE {</w:t>
            </w:r>
          </w:p>
        </w:tc>
        <w:tc>
          <w:tcPr>
            <w:tcW w:w="2267" w:type="dxa"/>
            <w:tcBorders>
              <w:top w:val="single" w:sz="4" w:space="0" w:color="auto"/>
              <w:bottom w:val="single" w:sz="4" w:space="0" w:color="auto"/>
            </w:tcBorders>
            <w:shd w:val="clear" w:color="auto" w:fill="auto"/>
          </w:tcPr>
          <w:p w14:paraId="24B962FA"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7716D454"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41DC8D9B" w14:textId="77777777" w:rsidR="00FF7247" w:rsidRPr="0088193B" w:rsidRDefault="00FF7247" w:rsidP="005233CC">
            <w:pPr>
              <w:pStyle w:val="TAL"/>
            </w:pPr>
          </w:p>
        </w:tc>
      </w:tr>
      <w:tr w:rsidR="00FF7247" w:rsidRPr="0088193B" w14:paraId="367C492F" w14:textId="77777777" w:rsidTr="005233CC">
        <w:tc>
          <w:tcPr>
            <w:tcW w:w="4535" w:type="dxa"/>
            <w:tcBorders>
              <w:top w:val="single" w:sz="4" w:space="0" w:color="auto"/>
              <w:bottom w:val="single" w:sz="4" w:space="0" w:color="auto"/>
            </w:tcBorders>
            <w:shd w:val="clear" w:color="auto" w:fill="auto"/>
          </w:tcPr>
          <w:p w14:paraId="0F697C7B" w14:textId="77777777" w:rsidR="00FF7247" w:rsidRPr="0088193B" w:rsidRDefault="00FF7247" w:rsidP="005233CC">
            <w:pPr>
              <w:pStyle w:val="TAL"/>
            </w:pPr>
            <w:r w:rsidRPr="0088193B">
              <w:t xml:space="preserve">      pusch-ConfigBasic SEQUENCE {</w:t>
            </w:r>
          </w:p>
        </w:tc>
        <w:tc>
          <w:tcPr>
            <w:tcW w:w="2267" w:type="dxa"/>
            <w:tcBorders>
              <w:top w:val="single" w:sz="4" w:space="0" w:color="auto"/>
              <w:bottom w:val="single" w:sz="4" w:space="0" w:color="auto"/>
            </w:tcBorders>
            <w:shd w:val="clear" w:color="auto" w:fill="auto"/>
          </w:tcPr>
          <w:p w14:paraId="5CD92DB5"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12BB6D58"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3B5E94B9" w14:textId="77777777" w:rsidR="00FF7247" w:rsidRPr="0088193B" w:rsidRDefault="00FF7247" w:rsidP="005233CC">
            <w:pPr>
              <w:pStyle w:val="TAL"/>
            </w:pPr>
          </w:p>
        </w:tc>
      </w:tr>
      <w:tr w:rsidR="00FF7247" w:rsidRPr="0088193B" w14:paraId="02A70194" w14:textId="77777777" w:rsidTr="005233CC">
        <w:tc>
          <w:tcPr>
            <w:tcW w:w="4535" w:type="dxa"/>
            <w:tcBorders>
              <w:top w:val="single" w:sz="4" w:space="0" w:color="auto"/>
              <w:bottom w:val="single" w:sz="4" w:space="0" w:color="auto"/>
            </w:tcBorders>
            <w:shd w:val="clear" w:color="auto" w:fill="auto"/>
          </w:tcPr>
          <w:p w14:paraId="591070F5" w14:textId="77777777" w:rsidR="00FF7247" w:rsidRPr="0088193B" w:rsidRDefault="00FF7247" w:rsidP="005233CC">
            <w:pPr>
              <w:pStyle w:val="TAL"/>
            </w:pPr>
            <w:r w:rsidRPr="0088193B">
              <w:t xml:space="preserve">        enable64QAM</w:t>
            </w:r>
            <w:r w:rsidRPr="0088193B">
              <w:rPr>
                <w:lang w:eastAsia="zh-CN"/>
              </w:rPr>
              <w:t>-v1270</w:t>
            </w:r>
          </w:p>
        </w:tc>
        <w:tc>
          <w:tcPr>
            <w:tcW w:w="2267" w:type="dxa"/>
            <w:tcBorders>
              <w:top w:val="single" w:sz="4" w:space="0" w:color="auto"/>
              <w:bottom w:val="single" w:sz="4" w:space="0" w:color="auto"/>
            </w:tcBorders>
            <w:shd w:val="clear" w:color="auto" w:fill="auto"/>
          </w:tcPr>
          <w:p w14:paraId="66CA3B85" w14:textId="77777777" w:rsidR="00FF7247" w:rsidRPr="0088193B" w:rsidRDefault="00FF7247" w:rsidP="005233CC">
            <w:pPr>
              <w:pStyle w:val="TAL"/>
            </w:pPr>
            <w:r w:rsidRPr="0088193B">
              <w:t>TRUE</w:t>
            </w:r>
          </w:p>
        </w:tc>
        <w:tc>
          <w:tcPr>
            <w:tcW w:w="1700" w:type="dxa"/>
            <w:tcBorders>
              <w:top w:val="single" w:sz="4" w:space="0" w:color="auto"/>
              <w:bottom w:val="single" w:sz="4" w:space="0" w:color="auto"/>
            </w:tcBorders>
            <w:shd w:val="clear" w:color="auto" w:fill="auto"/>
          </w:tcPr>
          <w:p w14:paraId="775A5952"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6021903B" w14:textId="77777777" w:rsidR="00FF7247" w:rsidRPr="0088193B" w:rsidRDefault="00FF7247" w:rsidP="005233CC">
            <w:pPr>
              <w:pStyle w:val="TAL"/>
            </w:pPr>
          </w:p>
        </w:tc>
      </w:tr>
      <w:tr w:rsidR="00FF7247" w:rsidRPr="0088193B" w14:paraId="7A8592DE" w14:textId="77777777" w:rsidTr="005233CC">
        <w:tc>
          <w:tcPr>
            <w:tcW w:w="4535" w:type="dxa"/>
            <w:tcBorders>
              <w:top w:val="single" w:sz="4" w:space="0" w:color="auto"/>
              <w:bottom w:val="single" w:sz="4" w:space="0" w:color="auto"/>
            </w:tcBorders>
            <w:shd w:val="clear" w:color="auto" w:fill="auto"/>
          </w:tcPr>
          <w:p w14:paraId="5BF42B95"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4138E266"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3E5249C8"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75E5589E" w14:textId="77777777" w:rsidR="00FF7247" w:rsidRPr="0088193B" w:rsidRDefault="00FF7247" w:rsidP="005233CC">
            <w:pPr>
              <w:pStyle w:val="TAL"/>
            </w:pPr>
          </w:p>
        </w:tc>
      </w:tr>
      <w:tr w:rsidR="00FF7247" w:rsidRPr="0088193B" w14:paraId="1A7F1827" w14:textId="77777777" w:rsidTr="005233CC">
        <w:tc>
          <w:tcPr>
            <w:tcW w:w="4535" w:type="dxa"/>
            <w:tcBorders>
              <w:top w:val="single" w:sz="4" w:space="0" w:color="auto"/>
              <w:bottom w:val="single" w:sz="4" w:space="0" w:color="auto"/>
            </w:tcBorders>
            <w:shd w:val="clear" w:color="auto" w:fill="auto"/>
          </w:tcPr>
          <w:p w14:paraId="71603705"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132BBC12"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0FDABEC2"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5DB5976D" w14:textId="77777777" w:rsidR="00FF7247" w:rsidRPr="0088193B" w:rsidRDefault="00FF7247" w:rsidP="005233CC">
            <w:pPr>
              <w:pStyle w:val="TAL"/>
            </w:pPr>
          </w:p>
        </w:tc>
      </w:tr>
      <w:tr w:rsidR="00FF7247" w:rsidRPr="0088193B" w14:paraId="79DCB291" w14:textId="77777777" w:rsidTr="005233CC">
        <w:tc>
          <w:tcPr>
            <w:tcW w:w="4535" w:type="dxa"/>
            <w:tcBorders>
              <w:top w:val="single" w:sz="4" w:space="0" w:color="auto"/>
              <w:bottom w:val="single" w:sz="4" w:space="0" w:color="auto"/>
            </w:tcBorders>
            <w:shd w:val="clear" w:color="auto" w:fill="auto"/>
          </w:tcPr>
          <w:p w14:paraId="18CE44B2"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3C2E20CE"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50AD44E5"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2238D8AA" w14:textId="77777777" w:rsidR="00FF7247" w:rsidRPr="0088193B" w:rsidRDefault="00FF7247" w:rsidP="005233CC">
            <w:pPr>
              <w:pStyle w:val="TAL"/>
            </w:pPr>
          </w:p>
        </w:tc>
      </w:tr>
      <w:tr w:rsidR="00FF7247" w:rsidRPr="0088193B" w14:paraId="19DB82E7" w14:textId="77777777" w:rsidTr="005233CC">
        <w:tc>
          <w:tcPr>
            <w:tcW w:w="4535" w:type="dxa"/>
            <w:tcBorders>
              <w:top w:val="single" w:sz="4" w:space="0" w:color="auto"/>
              <w:bottom w:val="single" w:sz="4" w:space="0" w:color="auto"/>
            </w:tcBorders>
            <w:shd w:val="clear" w:color="auto" w:fill="auto"/>
          </w:tcPr>
          <w:p w14:paraId="22BB6973" w14:textId="77777777" w:rsidR="00FF7247" w:rsidRPr="0088193B" w:rsidRDefault="00FF7247" w:rsidP="005233CC">
            <w:pPr>
              <w:pStyle w:val="TAL"/>
            </w:pPr>
            <w:r w:rsidRPr="0088193B">
              <w:t xml:space="preserve">  }</w:t>
            </w:r>
          </w:p>
        </w:tc>
        <w:tc>
          <w:tcPr>
            <w:tcW w:w="2267" w:type="dxa"/>
            <w:tcBorders>
              <w:top w:val="single" w:sz="4" w:space="0" w:color="auto"/>
              <w:bottom w:val="single" w:sz="4" w:space="0" w:color="auto"/>
            </w:tcBorders>
            <w:shd w:val="clear" w:color="auto" w:fill="auto"/>
          </w:tcPr>
          <w:p w14:paraId="0AC93586" w14:textId="77777777" w:rsidR="00FF7247" w:rsidRPr="0088193B" w:rsidRDefault="00FF7247" w:rsidP="005233CC">
            <w:pPr>
              <w:pStyle w:val="TAL"/>
            </w:pPr>
          </w:p>
        </w:tc>
        <w:tc>
          <w:tcPr>
            <w:tcW w:w="1700" w:type="dxa"/>
            <w:tcBorders>
              <w:top w:val="single" w:sz="4" w:space="0" w:color="auto"/>
              <w:bottom w:val="single" w:sz="4" w:space="0" w:color="auto"/>
            </w:tcBorders>
            <w:shd w:val="clear" w:color="auto" w:fill="auto"/>
          </w:tcPr>
          <w:p w14:paraId="641719DD" w14:textId="77777777" w:rsidR="00FF7247" w:rsidRPr="0088193B" w:rsidRDefault="00FF7247" w:rsidP="005233CC">
            <w:pPr>
              <w:pStyle w:val="TAL"/>
            </w:pPr>
          </w:p>
        </w:tc>
        <w:tc>
          <w:tcPr>
            <w:tcW w:w="1135" w:type="dxa"/>
            <w:tcBorders>
              <w:top w:val="single" w:sz="4" w:space="0" w:color="auto"/>
              <w:bottom w:val="single" w:sz="4" w:space="0" w:color="auto"/>
            </w:tcBorders>
            <w:shd w:val="clear" w:color="auto" w:fill="auto"/>
          </w:tcPr>
          <w:p w14:paraId="6548185D" w14:textId="77777777" w:rsidR="00FF7247" w:rsidRPr="0088193B" w:rsidRDefault="00FF7247" w:rsidP="005233CC">
            <w:pPr>
              <w:pStyle w:val="TAL"/>
            </w:pPr>
          </w:p>
        </w:tc>
      </w:tr>
      <w:tr w:rsidR="00FF7247" w:rsidRPr="0088193B" w14:paraId="0A4EE78B" w14:textId="77777777" w:rsidTr="005233CC">
        <w:tc>
          <w:tcPr>
            <w:tcW w:w="4535" w:type="dxa"/>
            <w:tcBorders>
              <w:top w:val="single" w:sz="4" w:space="0" w:color="auto"/>
            </w:tcBorders>
            <w:shd w:val="clear" w:color="auto" w:fill="auto"/>
          </w:tcPr>
          <w:p w14:paraId="1539869A" w14:textId="77777777" w:rsidR="00FF7247" w:rsidRPr="0088193B" w:rsidRDefault="00FF7247" w:rsidP="005233CC">
            <w:pPr>
              <w:pStyle w:val="TAL"/>
            </w:pPr>
            <w:r w:rsidRPr="0088193B">
              <w:t>}</w:t>
            </w:r>
          </w:p>
        </w:tc>
        <w:tc>
          <w:tcPr>
            <w:tcW w:w="2267" w:type="dxa"/>
            <w:tcBorders>
              <w:top w:val="single" w:sz="4" w:space="0" w:color="auto"/>
            </w:tcBorders>
            <w:shd w:val="clear" w:color="auto" w:fill="auto"/>
          </w:tcPr>
          <w:p w14:paraId="5AED7BA4" w14:textId="77777777" w:rsidR="00FF7247" w:rsidRPr="0088193B" w:rsidRDefault="00FF7247" w:rsidP="005233CC">
            <w:pPr>
              <w:pStyle w:val="TAL"/>
            </w:pPr>
          </w:p>
        </w:tc>
        <w:tc>
          <w:tcPr>
            <w:tcW w:w="1700" w:type="dxa"/>
            <w:tcBorders>
              <w:top w:val="single" w:sz="4" w:space="0" w:color="auto"/>
            </w:tcBorders>
            <w:shd w:val="clear" w:color="auto" w:fill="auto"/>
          </w:tcPr>
          <w:p w14:paraId="63AD172C" w14:textId="77777777" w:rsidR="00FF7247" w:rsidRPr="0088193B" w:rsidRDefault="00FF7247" w:rsidP="005233CC">
            <w:pPr>
              <w:pStyle w:val="TAL"/>
            </w:pPr>
          </w:p>
        </w:tc>
        <w:tc>
          <w:tcPr>
            <w:tcW w:w="1135" w:type="dxa"/>
            <w:tcBorders>
              <w:top w:val="single" w:sz="4" w:space="0" w:color="auto"/>
            </w:tcBorders>
            <w:shd w:val="clear" w:color="auto" w:fill="auto"/>
          </w:tcPr>
          <w:p w14:paraId="025ECF9A" w14:textId="77777777" w:rsidR="00FF7247" w:rsidRPr="0088193B" w:rsidRDefault="00FF7247" w:rsidP="005233CC">
            <w:pPr>
              <w:pStyle w:val="TAL"/>
            </w:pPr>
          </w:p>
        </w:tc>
      </w:tr>
    </w:tbl>
    <w:p w14:paraId="10157380" w14:textId="77777777" w:rsidR="00FF7247" w:rsidRPr="0088193B" w:rsidRDefault="00FF7247" w:rsidP="00FF7247"/>
    <w:p w14:paraId="21FCC238" w14:textId="77777777" w:rsidR="008402AB" w:rsidRPr="0088193B" w:rsidRDefault="008402AB" w:rsidP="008402AB">
      <w:pPr>
        <w:pStyle w:val="TH"/>
        <w:rPr>
          <w:i/>
        </w:rPr>
      </w:pPr>
      <w:r w:rsidRPr="0088193B">
        <w:t xml:space="preserve">Table 7.1.7.2.1.3.3-1: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402AB" w:rsidRPr="0088193B" w14:paraId="1F64BF11" w14:textId="77777777">
        <w:trPr>
          <w:gridBefore w:val="1"/>
          <w:wBefore w:w="9" w:type="dxa"/>
        </w:trPr>
        <w:tc>
          <w:tcPr>
            <w:tcW w:w="9738" w:type="dxa"/>
            <w:gridSpan w:val="4"/>
          </w:tcPr>
          <w:p w14:paraId="78B3A8EF" w14:textId="77777777" w:rsidR="008402AB" w:rsidRPr="0088193B" w:rsidRDefault="008402AB" w:rsidP="00355DAA">
            <w:pPr>
              <w:pStyle w:val="TAL"/>
            </w:pPr>
            <w:r w:rsidRPr="0088193B">
              <w:t>Derivation Path: 36.508 table 4.6.1-23</w:t>
            </w:r>
          </w:p>
        </w:tc>
      </w:tr>
      <w:tr w:rsidR="008402AB" w:rsidRPr="0088193B" w14:paraId="2EF08C3D" w14:textId="77777777">
        <w:tblPrEx>
          <w:tblCellMar>
            <w:left w:w="108" w:type="dxa"/>
            <w:right w:w="108" w:type="dxa"/>
          </w:tblCellMar>
        </w:tblPrEx>
        <w:tc>
          <w:tcPr>
            <w:tcW w:w="4535" w:type="dxa"/>
            <w:gridSpan w:val="2"/>
          </w:tcPr>
          <w:p w14:paraId="7702B023" w14:textId="77777777" w:rsidR="008402AB" w:rsidRPr="0088193B" w:rsidRDefault="008402AB" w:rsidP="00355DAA">
            <w:pPr>
              <w:pStyle w:val="TAH"/>
            </w:pPr>
            <w:r w:rsidRPr="0088193B">
              <w:t>Information Element</w:t>
            </w:r>
          </w:p>
        </w:tc>
        <w:tc>
          <w:tcPr>
            <w:tcW w:w="2267" w:type="dxa"/>
          </w:tcPr>
          <w:p w14:paraId="3D2C1B10" w14:textId="77777777" w:rsidR="008402AB" w:rsidRPr="0088193B" w:rsidRDefault="008402AB" w:rsidP="00355DAA">
            <w:pPr>
              <w:pStyle w:val="TAH"/>
            </w:pPr>
            <w:r w:rsidRPr="0088193B">
              <w:t>Value/remark</w:t>
            </w:r>
          </w:p>
        </w:tc>
        <w:tc>
          <w:tcPr>
            <w:tcW w:w="1700" w:type="dxa"/>
          </w:tcPr>
          <w:p w14:paraId="60170176" w14:textId="77777777" w:rsidR="008402AB" w:rsidRPr="0088193B" w:rsidRDefault="008402AB" w:rsidP="00355DAA">
            <w:pPr>
              <w:pStyle w:val="TAH"/>
            </w:pPr>
            <w:r w:rsidRPr="0088193B">
              <w:t>Comment</w:t>
            </w:r>
          </w:p>
        </w:tc>
        <w:tc>
          <w:tcPr>
            <w:tcW w:w="1245" w:type="dxa"/>
          </w:tcPr>
          <w:p w14:paraId="6DA00519" w14:textId="77777777" w:rsidR="008402AB" w:rsidRPr="0088193B" w:rsidRDefault="008402AB" w:rsidP="00355DAA">
            <w:pPr>
              <w:pStyle w:val="TAH"/>
            </w:pPr>
            <w:r w:rsidRPr="0088193B">
              <w:t>Condition</w:t>
            </w:r>
          </w:p>
        </w:tc>
      </w:tr>
      <w:tr w:rsidR="008402AB" w:rsidRPr="0088193B" w14:paraId="57B3DF02" w14:textId="77777777">
        <w:tblPrEx>
          <w:tblCellMar>
            <w:left w:w="108" w:type="dxa"/>
            <w:right w:w="108" w:type="dxa"/>
          </w:tblCellMar>
        </w:tblPrEx>
        <w:tc>
          <w:tcPr>
            <w:tcW w:w="4535" w:type="dxa"/>
            <w:gridSpan w:val="2"/>
          </w:tcPr>
          <w:p w14:paraId="5D40D940" w14:textId="77777777" w:rsidR="008402AB" w:rsidRPr="0088193B" w:rsidRDefault="008402AB" w:rsidP="00355DAA">
            <w:pPr>
              <w:pStyle w:val="TAL"/>
            </w:pPr>
            <w:r w:rsidRPr="0088193B">
              <w:t>UECapabilityInformation ::= SEQUENCE {</w:t>
            </w:r>
          </w:p>
        </w:tc>
        <w:tc>
          <w:tcPr>
            <w:tcW w:w="2267" w:type="dxa"/>
          </w:tcPr>
          <w:p w14:paraId="1BDB44F8" w14:textId="77777777" w:rsidR="008402AB" w:rsidRPr="0088193B" w:rsidRDefault="008402AB" w:rsidP="00355DAA">
            <w:pPr>
              <w:pStyle w:val="TAL"/>
            </w:pPr>
          </w:p>
        </w:tc>
        <w:tc>
          <w:tcPr>
            <w:tcW w:w="1700" w:type="dxa"/>
          </w:tcPr>
          <w:p w14:paraId="45F193F8" w14:textId="77777777" w:rsidR="008402AB" w:rsidRPr="0088193B" w:rsidRDefault="008402AB" w:rsidP="00355DAA">
            <w:pPr>
              <w:pStyle w:val="TAL"/>
            </w:pPr>
          </w:p>
        </w:tc>
        <w:tc>
          <w:tcPr>
            <w:tcW w:w="1245" w:type="dxa"/>
          </w:tcPr>
          <w:p w14:paraId="5FC65B92" w14:textId="77777777" w:rsidR="008402AB" w:rsidRPr="0088193B" w:rsidRDefault="008402AB" w:rsidP="00355DAA">
            <w:pPr>
              <w:pStyle w:val="TAL"/>
            </w:pPr>
          </w:p>
        </w:tc>
      </w:tr>
      <w:tr w:rsidR="008402AB" w:rsidRPr="0088193B" w14:paraId="2FA889AA" w14:textId="77777777">
        <w:tblPrEx>
          <w:tblCellMar>
            <w:left w:w="108" w:type="dxa"/>
            <w:right w:w="108" w:type="dxa"/>
          </w:tblCellMar>
        </w:tblPrEx>
        <w:tc>
          <w:tcPr>
            <w:tcW w:w="4535" w:type="dxa"/>
            <w:gridSpan w:val="2"/>
          </w:tcPr>
          <w:p w14:paraId="2A7F29F1" w14:textId="77777777" w:rsidR="008402AB" w:rsidRPr="0088193B" w:rsidRDefault="008402AB" w:rsidP="00355DAA">
            <w:pPr>
              <w:pStyle w:val="TAL"/>
            </w:pPr>
            <w:r w:rsidRPr="0088193B">
              <w:t xml:space="preserve">  criticalExtensions CHOICE {</w:t>
            </w:r>
          </w:p>
        </w:tc>
        <w:tc>
          <w:tcPr>
            <w:tcW w:w="2267" w:type="dxa"/>
          </w:tcPr>
          <w:p w14:paraId="6B78D0B3" w14:textId="77777777" w:rsidR="008402AB" w:rsidRPr="0088193B" w:rsidRDefault="008402AB" w:rsidP="00355DAA">
            <w:pPr>
              <w:pStyle w:val="TAL"/>
            </w:pPr>
          </w:p>
        </w:tc>
        <w:tc>
          <w:tcPr>
            <w:tcW w:w="1700" w:type="dxa"/>
          </w:tcPr>
          <w:p w14:paraId="14EB4E2E" w14:textId="77777777" w:rsidR="008402AB" w:rsidRPr="0088193B" w:rsidRDefault="008402AB" w:rsidP="00355DAA">
            <w:pPr>
              <w:pStyle w:val="TAL"/>
            </w:pPr>
          </w:p>
        </w:tc>
        <w:tc>
          <w:tcPr>
            <w:tcW w:w="1245" w:type="dxa"/>
          </w:tcPr>
          <w:p w14:paraId="2222E499" w14:textId="77777777" w:rsidR="008402AB" w:rsidRPr="0088193B" w:rsidRDefault="008402AB" w:rsidP="00355DAA">
            <w:pPr>
              <w:pStyle w:val="TAL"/>
            </w:pPr>
          </w:p>
        </w:tc>
      </w:tr>
      <w:tr w:rsidR="008402AB" w:rsidRPr="0088193B" w14:paraId="57533729" w14:textId="77777777">
        <w:tblPrEx>
          <w:tblCellMar>
            <w:left w:w="108" w:type="dxa"/>
            <w:right w:w="108" w:type="dxa"/>
          </w:tblCellMar>
        </w:tblPrEx>
        <w:tc>
          <w:tcPr>
            <w:tcW w:w="4535" w:type="dxa"/>
            <w:gridSpan w:val="2"/>
          </w:tcPr>
          <w:p w14:paraId="6FB60E8E" w14:textId="77777777" w:rsidR="008402AB" w:rsidRPr="0088193B" w:rsidRDefault="008402AB" w:rsidP="00355DAA">
            <w:pPr>
              <w:pStyle w:val="TAL"/>
            </w:pPr>
            <w:r w:rsidRPr="0088193B">
              <w:t xml:space="preserve">    c1 CHOICE{</w:t>
            </w:r>
          </w:p>
        </w:tc>
        <w:tc>
          <w:tcPr>
            <w:tcW w:w="2267" w:type="dxa"/>
          </w:tcPr>
          <w:p w14:paraId="36594896" w14:textId="77777777" w:rsidR="008402AB" w:rsidRPr="0088193B" w:rsidRDefault="008402AB" w:rsidP="00355DAA">
            <w:pPr>
              <w:pStyle w:val="TAL"/>
            </w:pPr>
          </w:p>
        </w:tc>
        <w:tc>
          <w:tcPr>
            <w:tcW w:w="1700" w:type="dxa"/>
          </w:tcPr>
          <w:p w14:paraId="1A4264A8" w14:textId="77777777" w:rsidR="008402AB" w:rsidRPr="0088193B" w:rsidRDefault="008402AB" w:rsidP="00355DAA">
            <w:pPr>
              <w:pStyle w:val="TAL"/>
            </w:pPr>
          </w:p>
        </w:tc>
        <w:tc>
          <w:tcPr>
            <w:tcW w:w="1245" w:type="dxa"/>
          </w:tcPr>
          <w:p w14:paraId="001C436C" w14:textId="77777777" w:rsidR="008402AB" w:rsidRPr="0088193B" w:rsidRDefault="008402AB" w:rsidP="00355DAA">
            <w:pPr>
              <w:pStyle w:val="TAL"/>
            </w:pPr>
          </w:p>
        </w:tc>
      </w:tr>
      <w:tr w:rsidR="008402AB" w:rsidRPr="0088193B" w14:paraId="1F254E9C" w14:textId="77777777">
        <w:tblPrEx>
          <w:tblCellMar>
            <w:left w:w="108" w:type="dxa"/>
            <w:right w:w="108" w:type="dxa"/>
          </w:tblCellMar>
        </w:tblPrEx>
        <w:tc>
          <w:tcPr>
            <w:tcW w:w="4535" w:type="dxa"/>
            <w:gridSpan w:val="2"/>
          </w:tcPr>
          <w:p w14:paraId="2E781130" w14:textId="77777777" w:rsidR="008402AB" w:rsidRPr="0088193B" w:rsidRDefault="008402AB" w:rsidP="00355DAA">
            <w:pPr>
              <w:pStyle w:val="TAL"/>
            </w:pPr>
            <w:r w:rsidRPr="0088193B">
              <w:t xml:space="preserve">      ueCapabilityInformation-r8 SEQUENCE {</w:t>
            </w:r>
          </w:p>
        </w:tc>
        <w:tc>
          <w:tcPr>
            <w:tcW w:w="2267" w:type="dxa"/>
          </w:tcPr>
          <w:p w14:paraId="4F3838E0" w14:textId="77777777" w:rsidR="008402AB" w:rsidRPr="0088193B" w:rsidRDefault="008402AB" w:rsidP="00355DAA">
            <w:pPr>
              <w:pStyle w:val="TAL"/>
            </w:pPr>
          </w:p>
        </w:tc>
        <w:tc>
          <w:tcPr>
            <w:tcW w:w="1700" w:type="dxa"/>
          </w:tcPr>
          <w:p w14:paraId="3AEACC6E" w14:textId="77777777" w:rsidR="008402AB" w:rsidRPr="0088193B" w:rsidRDefault="008402AB" w:rsidP="00355DAA">
            <w:pPr>
              <w:pStyle w:val="TAL"/>
            </w:pPr>
          </w:p>
        </w:tc>
        <w:tc>
          <w:tcPr>
            <w:tcW w:w="1245" w:type="dxa"/>
          </w:tcPr>
          <w:p w14:paraId="5CB176BE" w14:textId="77777777" w:rsidR="008402AB" w:rsidRPr="0088193B" w:rsidRDefault="008402AB" w:rsidP="00355DAA">
            <w:pPr>
              <w:pStyle w:val="TAL"/>
            </w:pPr>
          </w:p>
        </w:tc>
      </w:tr>
      <w:tr w:rsidR="008402AB" w:rsidRPr="0088193B" w14:paraId="7905133D" w14:textId="77777777">
        <w:tblPrEx>
          <w:tblCellMar>
            <w:left w:w="108" w:type="dxa"/>
            <w:right w:w="108" w:type="dxa"/>
          </w:tblCellMar>
        </w:tblPrEx>
        <w:tc>
          <w:tcPr>
            <w:tcW w:w="4535" w:type="dxa"/>
            <w:gridSpan w:val="2"/>
          </w:tcPr>
          <w:p w14:paraId="75458C9D" w14:textId="77777777" w:rsidR="008402AB" w:rsidRPr="0088193B" w:rsidRDefault="008402AB" w:rsidP="00355DAA">
            <w:pPr>
              <w:pStyle w:val="TAL"/>
            </w:pPr>
            <w:r w:rsidRPr="0088193B">
              <w:t xml:space="preserve">        ue-CapabilityRAT-ContainerList SEQUENCE (SIZE (1..maxRAT-Capabilities)) OF SEQUENCE {</w:t>
            </w:r>
          </w:p>
        </w:tc>
        <w:tc>
          <w:tcPr>
            <w:tcW w:w="2267" w:type="dxa"/>
          </w:tcPr>
          <w:p w14:paraId="083049FE" w14:textId="77777777" w:rsidR="008402AB" w:rsidRPr="0088193B" w:rsidRDefault="008402AB" w:rsidP="00355DAA">
            <w:pPr>
              <w:pStyle w:val="TAL"/>
            </w:pPr>
            <w:r w:rsidRPr="0088193B">
              <w:t>1 entry</w:t>
            </w:r>
          </w:p>
        </w:tc>
        <w:tc>
          <w:tcPr>
            <w:tcW w:w="1700" w:type="dxa"/>
          </w:tcPr>
          <w:p w14:paraId="3F933891" w14:textId="77777777" w:rsidR="008402AB" w:rsidRPr="0088193B" w:rsidRDefault="008402AB" w:rsidP="00355DAA">
            <w:pPr>
              <w:pStyle w:val="TAL"/>
            </w:pPr>
          </w:p>
        </w:tc>
        <w:tc>
          <w:tcPr>
            <w:tcW w:w="1245" w:type="dxa"/>
          </w:tcPr>
          <w:p w14:paraId="0DEDDB5C" w14:textId="77777777" w:rsidR="008402AB" w:rsidRPr="0088193B" w:rsidRDefault="008402AB" w:rsidP="00355DAA">
            <w:pPr>
              <w:pStyle w:val="TAL"/>
            </w:pPr>
          </w:p>
        </w:tc>
      </w:tr>
      <w:tr w:rsidR="008402AB" w:rsidRPr="0088193B" w14:paraId="4F3E7DD7" w14:textId="77777777">
        <w:tblPrEx>
          <w:tblCellMar>
            <w:left w:w="108" w:type="dxa"/>
            <w:right w:w="108" w:type="dxa"/>
          </w:tblCellMar>
        </w:tblPrEx>
        <w:tc>
          <w:tcPr>
            <w:tcW w:w="4535" w:type="dxa"/>
            <w:gridSpan w:val="2"/>
          </w:tcPr>
          <w:p w14:paraId="52BFFB8D" w14:textId="77777777" w:rsidR="008402AB" w:rsidRPr="0088193B" w:rsidRDefault="008402AB" w:rsidP="00355DAA">
            <w:pPr>
              <w:pStyle w:val="TAL"/>
            </w:pPr>
            <w:r w:rsidRPr="0088193B">
              <w:t xml:space="preserve">          ueCapabilityRAT-Container</w:t>
            </w:r>
          </w:p>
        </w:tc>
        <w:tc>
          <w:tcPr>
            <w:tcW w:w="2267" w:type="dxa"/>
            <w:shd w:val="clear" w:color="auto" w:fill="auto"/>
          </w:tcPr>
          <w:p w14:paraId="2A223BBF" w14:textId="77777777" w:rsidR="008402AB" w:rsidRPr="0088193B" w:rsidRDefault="008402AB" w:rsidP="00355DAA">
            <w:pPr>
              <w:pStyle w:val="TAL"/>
            </w:pPr>
          </w:p>
        </w:tc>
        <w:tc>
          <w:tcPr>
            <w:tcW w:w="1700" w:type="dxa"/>
          </w:tcPr>
          <w:p w14:paraId="7E5ADAF6" w14:textId="77777777" w:rsidR="008402AB" w:rsidRPr="0088193B" w:rsidRDefault="008402AB" w:rsidP="00355DAA">
            <w:pPr>
              <w:pStyle w:val="TAL"/>
            </w:pPr>
          </w:p>
        </w:tc>
        <w:tc>
          <w:tcPr>
            <w:tcW w:w="1245" w:type="dxa"/>
          </w:tcPr>
          <w:p w14:paraId="7E8F01A1" w14:textId="77777777" w:rsidR="008402AB" w:rsidRPr="0088193B" w:rsidRDefault="008402AB" w:rsidP="00355DAA">
            <w:pPr>
              <w:pStyle w:val="TAL"/>
            </w:pPr>
          </w:p>
        </w:tc>
      </w:tr>
      <w:tr w:rsidR="008402AB" w:rsidRPr="0088193B" w14:paraId="153FAB0D" w14:textId="77777777">
        <w:tblPrEx>
          <w:tblCellMar>
            <w:left w:w="108" w:type="dxa"/>
            <w:right w:w="108" w:type="dxa"/>
          </w:tblCellMar>
        </w:tblPrEx>
        <w:tc>
          <w:tcPr>
            <w:tcW w:w="4535" w:type="dxa"/>
            <w:gridSpan w:val="2"/>
          </w:tcPr>
          <w:p w14:paraId="2B6E80CA" w14:textId="77777777" w:rsidR="008402AB" w:rsidRPr="0088193B" w:rsidRDefault="008402AB" w:rsidP="00355DAA">
            <w:pPr>
              <w:pStyle w:val="TAL"/>
            </w:pPr>
            <w:r w:rsidRPr="0088193B">
              <w:t xml:space="preserve">            ue-EUTRA-Capability SEQUENCE {</w:t>
            </w:r>
          </w:p>
        </w:tc>
        <w:tc>
          <w:tcPr>
            <w:tcW w:w="2267" w:type="dxa"/>
            <w:shd w:val="clear" w:color="auto" w:fill="auto"/>
          </w:tcPr>
          <w:p w14:paraId="494F9D80" w14:textId="77777777" w:rsidR="008402AB" w:rsidRPr="0088193B" w:rsidRDefault="008402AB" w:rsidP="00355DAA">
            <w:pPr>
              <w:pStyle w:val="TAL"/>
            </w:pPr>
          </w:p>
        </w:tc>
        <w:tc>
          <w:tcPr>
            <w:tcW w:w="1700" w:type="dxa"/>
          </w:tcPr>
          <w:p w14:paraId="0E5A025B" w14:textId="77777777" w:rsidR="008402AB" w:rsidRPr="0088193B" w:rsidRDefault="008402AB" w:rsidP="00355DAA">
            <w:pPr>
              <w:pStyle w:val="TAL"/>
            </w:pPr>
          </w:p>
        </w:tc>
        <w:tc>
          <w:tcPr>
            <w:tcW w:w="1245" w:type="dxa"/>
          </w:tcPr>
          <w:p w14:paraId="2E192225" w14:textId="77777777" w:rsidR="008402AB" w:rsidRPr="0088193B" w:rsidRDefault="008402AB" w:rsidP="00355DAA">
            <w:pPr>
              <w:pStyle w:val="TAL"/>
            </w:pPr>
          </w:p>
        </w:tc>
      </w:tr>
      <w:tr w:rsidR="008402AB" w:rsidRPr="0088193B" w14:paraId="48EE59EC" w14:textId="77777777">
        <w:tblPrEx>
          <w:tblCellMar>
            <w:left w:w="108" w:type="dxa"/>
            <w:right w:w="108" w:type="dxa"/>
          </w:tblCellMar>
        </w:tblPrEx>
        <w:tc>
          <w:tcPr>
            <w:tcW w:w="4535" w:type="dxa"/>
            <w:gridSpan w:val="2"/>
          </w:tcPr>
          <w:p w14:paraId="4691E1BF" w14:textId="77777777" w:rsidR="008402AB" w:rsidRPr="0088193B" w:rsidRDefault="008402AB" w:rsidP="00355DAA">
            <w:pPr>
              <w:pStyle w:val="TAL"/>
            </w:pPr>
            <w:r w:rsidRPr="0088193B">
              <w:t xml:space="preserve">              ue-Category</w:t>
            </w:r>
          </w:p>
        </w:tc>
        <w:tc>
          <w:tcPr>
            <w:tcW w:w="2267" w:type="dxa"/>
            <w:shd w:val="clear" w:color="auto" w:fill="auto"/>
          </w:tcPr>
          <w:p w14:paraId="658E35ED" w14:textId="77777777" w:rsidR="008402AB" w:rsidRPr="0088193B" w:rsidRDefault="008402AB" w:rsidP="00355DAA">
            <w:pPr>
              <w:pStyle w:val="TAL"/>
            </w:pPr>
            <w:r w:rsidRPr="0088193B">
              <w:t>Checked against UE Category indications in the PICS</w:t>
            </w:r>
          </w:p>
        </w:tc>
        <w:tc>
          <w:tcPr>
            <w:tcW w:w="1700" w:type="dxa"/>
          </w:tcPr>
          <w:p w14:paraId="1BB7A143" w14:textId="77777777" w:rsidR="008402AB" w:rsidRPr="0088193B" w:rsidRDefault="008402AB" w:rsidP="00355DAA">
            <w:pPr>
              <w:pStyle w:val="TAL"/>
            </w:pPr>
          </w:p>
        </w:tc>
        <w:tc>
          <w:tcPr>
            <w:tcW w:w="1245" w:type="dxa"/>
          </w:tcPr>
          <w:p w14:paraId="6EB24AD9" w14:textId="77777777" w:rsidR="008402AB" w:rsidRPr="0088193B" w:rsidRDefault="008402AB" w:rsidP="00355DAA">
            <w:pPr>
              <w:pStyle w:val="TAL"/>
            </w:pPr>
          </w:p>
        </w:tc>
      </w:tr>
      <w:tr w:rsidR="00A27CC6" w:rsidRPr="0088193B" w14:paraId="257F0B7E" w14:textId="77777777">
        <w:tblPrEx>
          <w:tblCellMar>
            <w:left w:w="108" w:type="dxa"/>
            <w:right w:w="108" w:type="dxa"/>
          </w:tblCellMar>
        </w:tblPrEx>
        <w:tc>
          <w:tcPr>
            <w:tcW w:w="4535" w:type="dxa"/>
            <w:gridSpan w:val="2"/>
          </w:tcPr>
          <w:p w14:paraId="7AFC8C92"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45A9B513" w14:textId="77777777" w:rsidR="00A27CC6" w:rsidRPr="0088193B" w:rsidRDefault="00A27CC6" w:rsidP="000E0972">
            <w:pPr>
              <w:pStyle w:val="TAL"/>
            </w:pPr>
          </w:p>
        </w:tc>
        <w:tc>
          <w:tcPr>
            <w:tcW w:w="1700" w:type="dxa"/>
          </w:tcPr>
          <w:p w14:paraId="1A947372" w14:textId="77777777" w:rsidR="00A27CC6" w:rsidRPr="0088193B" w:rsidRDefault="00A27CC6" w:rsidP="00355DAA">
            <w:pPr>
              <w:pStyle w:val="TAL"/>
            </w:pPr>
          </w:p>
        </w:tc>
        <w:tc>
          <w:tcPr>
            <w:tcW w:w="1245" w:type="dxa"/>
          </w:tcPr>
          <w:p w14:paraId="4C1D9236" w14:textId="77777777" w:rsidR="00A27CC6" w:rsidRPr="0088193B" w:rsidRDefault="00A27CC6" w:rsidP="00355DAA">
            <w:pPr>
              <w:pStyle w:val="TAL"/>
            </w:pPr>
          </w:p>
        </w:tc>
      </w:tr>
      <w:tr w:rsidR="00A27CC6" w:rsidRPr="0088193B" w14:paraId="78969A4C" w14:textId="77777777">
        <w:tblPrEx>
          <w:tblCellMar>
            <w:left w:w="108" w:type="dxa"/>
            <w:right w:w="108" w:type="dxa"/>
          </w:tblCellMar>
        </w:tblPrEx>
        <w:tc>
          <w:tcPr>
            <w:tcW w:w="4535" w:type="dxa"/>
            <w:gridSpan w:val="2"/>
          </w:tcPr>
          <w:p w14:paraId="15E8AD81"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1A54E157" w14:textId="77777777" w:rsidR="00A27CC6" w:rsidRPr="0088193B" w:rsidRDefault="00A27CC6" w:rsidP="000E0972">
            <w:pPr>
              <w:pStyle w:val="TAL"/>
            </w:pPr>
          </w:p>
        </w:tc>
        <w:tc>
          <w:tcPr>
            <w:tcW w:w="1700" w:type="dxa"/>
          </w:tcPr>
          <w:p w14:paraId="45559847" w14:textId="77777777" w:rsidR="00A27CC6" w:rsidRPr="0088193B" w:rsidRDefault="00A27CC6" w:rsidP="00355DAA">
            <w:pPr>
              <w:pStyle w:val="TAL"/>
            </w:pPr>
          </w:p>
        </w:tc>
        <w:tc>
          <w:tcPr>
            <w:tcW w:w="1245" w:type="dxa"/>
          </w:tcPr>
          <w:p w14:paraId="7FBFB52E" w14:textId="77777777" w:rsidR="00A27CC6" w:rsidRPr="0088193B" w:rsidRDefault="00A27CC6" w:rsidP="00355DAA">
            <w:pPr>
              <w:pStyle w:val="TAL"/>
            </w:pPr>
          </w:p>
        </w:tc>
      </w:tr>
      <w:tr w:rsidR="00A27CC6" w:rsidRPr="0088193B" w14:paraId="7F193457" w14:textId="77777777">
        <w:tblPrEx>
          <w:tblCellMar>
            <w:left w:w="108" w:type="dxa"/>
            <w:right w:w="108" w:type="dxa"/>
          </w:tblCellMar>
        </w:tblPrEx>
        <w:tc>
          <w:tcPr>
            <w:tcW w:w="4535" w:type="dxa"/>
            <w:gridSpan w:val="2"/>
          </w:tcPr>
          <w:p w14:paraId="44AA47BA"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538E769F" w14:textId="77777777" w:rsidR="00A27CC6" w:rsidRPr="0088193B" w:rsidRDefault="00A27CC6" w:rsidP="000E0972">
            <w:pPr>
              <w:pStyle w:val="TAL"/>
            </w:pPr>
          </w:p>
        </w:tc>
        <w:tc>
          <w:tcPr>
            <w:tcW w:w="1700" w:type="dxa"/>
          </w:tcPr>
          <w:p w14:paraId="1B69999D" w14:textId="77777777" w:rsidR="00A27CC6" w:rsidRPr="0088193B" w:rsidRDefault="00A27CC6" w:rsidP="00355DAA">
            <w:pPr>
              <w:pStyle w:val="TAL"/>
            </w:pPr>
          </w:p>
        </w:tc>
        <w:tc>
          <w:tcPr>
            <w:tcW w:w="1245" w:type="dxa"/>
          </w:tcPr>
          <w:p w14:paraId="3D36EC6F" w14:textId="77777777" w:rsidR="00A27CC6" w:rsidRPr="0088193B" w:rsidRDefault="00A27CC6" w:rsidP="00355DAA">
            <w:pPr>
              <w:pStyle w:val="TAL"/>
            </w:pPr>
          </w:p>
        </w:tc>
      </w:tr>
      <w:tr w:rsidR="00A27CC6" w:rsidRPr="0088193B" w14:paraId="7A6CD63F" w14:textId="77777777">
        <w:tblPrEx>
          <w:tblCellMar>
            <w:left w:w="108" w:type="dxa"/>
            <w:right w:w="108" w:type="dxa"/>
          </w:tblCellMar>
        </w:tblPrEx>
        <w:tc>
          <w:tcPr>
            <w:tcW w:w="4535" w:type="dxa"/>
            <w:gridSpan w:val="2"/>
          </w:tcPr>
          <w:p w14:paraId="04F9DB87"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00678F81" w14:textId="77777777" w:rsidR="00A27CC6" w:rsidRPr="0088193B" w:rsidRDefault="00A27CC6" w:rsidP="000E0972">
            <w:pPr>
              <w:pStyle w:val="TAL"/>
            </w:pPr>
          </w:p>
        </w:tc>
        <w:tc>
          <w:tcPr>
            <w:tcW w:w="1700" w:type="dxa"/>
          </w:tcPr>
          <w:p w14:paraId="1FF909F4" w14:textId="77777777" w:rsidR="00A27CC6" w:rsidRPr="0088193B" w:rsidRDefault="00A27CC6" w:rsidP="00355DAA">
            <w:pPr>
              <w:pStyle w:val="TAL"/>
            </w:pPr>
          </w:p>
        </w:tc>
        <w:tc>
          <w:tcPr>
            <w:tcW w:w="1245" w:type="dxa"/>
          </w:tcPr>
          <w:p w14:paraId="2FFF9110" w14:textId="77777777" w:rsidR="00A27CC6" w:rsidRPr="0088193B" w:rsidRDefault="00A27CC6" w:rsidP="00355DAA">
            <w:pPr>
              <w:pStyle w:val="TAL"/>
            </w:pPr>
          </w:p>
        </w:tc>
      </w:tr>
      <w:tr w:rsidR="00A27CC6" w:rsidRPr="0088193B" w14:paraId="665BDAC9" w14:textId="77777777">
        <w:tblPrEx>
          <w:tblCellMar>
            <w:left w:w="108" w:type="dxa"/>
            <w:right w:w="108" w:type="dxa"/>
          </w:tblCellMar>
        </w:tblPrEx>
        <w:tc>
          <w:tcPr>
            <w:tcW w:w="4535" w:type="dxa"/>
            <w:gridSpan w:val="2"/>
          </w:tcPr>
          <w:p w14:paraId="3C641B02"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676CF9C2" w14:textId="77777777" w:rsidR="00A27CC6" w:rsidRPr="0088193B" w:rsidRDefault="00A27CC6" w:rsidP="000E0972">
            <w:pPr>
              <w:pStyle w:val="TAL"/>
            </w:pPr>
          </w:p>
        </w:tc>
        <w:tc>
          <w:tcPr>
            <w:tcW w:w="1700" w:type="dxa"/>
          </w:tcPr>
          <w:p w14:paraId="5AB6861B" w14:textId="77777777" w:rsidR="00A27CC6" w:rsidRPr="0088193B" w:rsidRDefault="00A27CC6" w:rsidP="00355DAA">
            <w:pPr>
              <w:pStyle w:val="TAL"/>
            </w:pPr>
          </w:p>
        </w:tc>
        <w:tc>
          <w:tcPr>
            <w:tcW w:w="1245" w:type="dxa"/>
          </w:tcPr>
          <w:p w14:paraId="2743929A" w14:textId="77777777" w:rsidR="00A27CC6" w:rsidRPr="0088193B" w:rsidRDefault="00A27CC6" w:rsidP="00355DAA">
            <w:pPr>
              <w:pStyle w:val="TAL"/>
            </w:pPr>
          </w:p>
        </w:tc>
      </w:tr>
      <w:tr w:rsidR="00A27CC6" w:rsidRPr="0088193B" w14:paraId="080BA514" w14:textId="77777777">
        <w:tblPrEx>
          <w:tblCellMar>
            <w:left w:w="108" w:type="dxa"/>
            <w:right w:w="108" w:type="dxa"/>
          </w:tblCellMar>
        </w:tblPrEx>
        <w:tc>
          <w:tcPr>
            <w:tcW w:w="4535" w:type="dxa"/>
            <w:gridSpan w:val="2"/>
          </w:tcPr>
          <w:p w14:paraId="6CE53DBD"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317E6B01" w14:textId="77777777" w:rsidR="00A27CC6" w:rsidRPr="0088193B" w:rsidRDefault="00A27CC6" w:rsidP="000E0972">
            <w:pPr>
              <w:pStyle w:val="TAL"/>
            </w:pPr>
          </w:p>
        </w:tc>
        <w:tc>
          <w:tcPr>
            <w:tcW w:w="1700" w:type="dxa"/>
          </w:tcPr>
          <w:p w14:paraId="59DBDC34" w14:textId="77777777" w:rsidR="00A27CC6" w:rsidRPr="0088193B" w:rsidRDefault="00A27CC6" w:rsidP="00355DAA">
            <w:pPr>
              <w:pStyle w:val="TAL"/>
            </w:pPr>
          </w:p>
        </w:tc>
        <w:tc>
          <w:tcPr>
            <w:tcW w:w="1245" w:type="dxa"/>
          </w:tcPr>
          <w:p w14:paraId="629BA4BC" w14:textId="77777777" w:rsidR="00A27CC6" w:rsidRPr="0088193B" w:rsidRDefault="00A27CC6" w:rsidP="00355DAA">
            <w:pPr>
              <w:pStyle w:val="TAL"/>
            </w:pPr>
          </w:p>
        </w:tc>
      </w:tr>
      <w:tr w:rsidR="00A27CC6" w:rsidRPr="0088193B" w14:paraId="466783BF" w14:textId="77777777">
        <w:tblPrEx>
          <w:tblCellMar>
            <w:left w:w="108" w:type="dxa"/>
            <w:right w:w="108" w:type="dxa"/>
          </w:tblCellMar>
        </w:tblPrEx>
        <w:tc>
          <w:tcPr>
            <w:tcW w:w="4535" w:type="dxa"/>
            <w:gridSpan w:val="2"/>
          </w:tcPr>
          <w:p w14:paraId="41C8AF81"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4B01CD64" w14:textId="77777777" w:rsidR="00A27CC6" w:rsidRPr="0088193B" w:rsidRDefault="00A27CC6" w:rsidP="000E0972">
            <w:pPr>
              <w:pStyle w:val="TAL"/>
            </w:pPr>
          </w:p>
        </w:tc>
        <w:tc>
          <w:tcPr>
            <w:tcW w:w="1700" w:type="dxa"/>
          </w:tcPr>
          <w:p w14:paraId="1F3153E4" w14:textId="77777777" w:rsidR="00A27CC6" w:rsidRPr="0088193B" w:rsidRDefault="00A27CC6" w:rsidP="00355DAA">
            <w:pPr>
              <w:pStyle w:val="TAL"/>
            </w:pPr>
          </w:p>
        </w:tc>
        <w:tc>
          <w:tcPr>
            <w:tcW w:w="1245" w:type="dxa"/>
          </w:tcPr>
          <w:p w14:paraId="426C0E25" w14:textId="77777777" w:rsidR="00A27CC6" w:rsidRPr="0088193B" w:rsidRDefault="00A27CC6" w:rsidP="00355DAA">
            <w:pPr>
              <w:pStyle w:val="TAL"/>
            </w:pPr>
          </w:p>
        </w:tc>
      </w:tr>
      <w:tr w:rsidR="00A27CC6" w:rsidRPr="0088193B" w14:paraId="11C57F18" w14:textId="77777777">
        <w:tblPrEx>
          <w:tblCellMar>
            <w:left w:w="108" w:type="dxa"/>
            <w:right w:w="108" w:type="dxa"/>
          </w:tblCellMar>
        </w:tblPrEx>
        <w:tc>
          <w:tcPr>
            <w:tcW w:w="4535" w:type="dxa"/>
            <w:gridSpan w:val="2"/>
          </w:tcPr>
          <w:p w14:paraId="0C361C38"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12E53E0E" w14:textId="77777777" w:rsidR="00A27CC6" w:rsidRPr="0088193B" w:rsidRDefault="00A27CC6" w:rsidP="000E0972">
            <w:pPr>
              <w:pStyle w:val="TAL"/>
            </w:pPr>
          </w:p>
        </w:tc>
        <w:tc>
          <w:tcPr>
            <w:tcW w:w="1700" w:type="dxa"/>
          </w:tcPr>
          <w:p w14:paraId="7F8A4AEA" w14:textId="77777777" w:rsidR="00A27CC6" w:rsidRPr="0088193B" w:rsidRDefault="00A27CC6" w:rsidP="00355DAA">
            <w:pPr>
              <w:pStyle w:val="TAL"/>
            </w:pPr>
          </w:p>
        </w:tc>
        <w:tc>
          <w:tcPr>
            <w:tcW w:w="1245" w:type="dxa"/>
          </w:tcPr>
          <w:p w14:paraId="7768FD2C" w14:textId="77777777" w:rsidR="00A27CC6" w:rsidRPr="0088193B" w:rsidRDefault="00A27CC6" w:rsidP="00355DAA">
            <w:pPr>
              <w:pStyle w:val="TAL"/>
            </w:pPr>
          </w:p>
        </w:tc>
      </w:tr>
      <w:tr w:rsidR="00A27CC6" w:rsidRPr="0088193B" w14:paraId="7625546E" w14:textId="77777777">
        <w:tblPrEx>
          <w:tblCellMar>
            <w:left w:w="108" w:type="dxa"/>
            <w:right w:w="108" w:type="dxa"/>
          </w:tblCellMar>
        </w:tblPrEx>
        <w:tc>
          <w:tcPr>
            <w:tcW w:w="4535" w:type="dxa"/>
            <w:gridSpan w:val="2"/>
          </w:tcPr>
          <w:p w14:paraId="60A963CE"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5D66B67E" w14:textId="77777777" w:rsidR="00A27CC6" w:rsidRPr="0088193B" w:rsidRDefault="00A27CC6" w:rsidP="000E0972">
            <w:pPr>
              <w:pStyle w:val="TAL"/>
            </w:pPr>
          </w:p>
        </w:tc>
        <w:tc>
          <w:tcPr>
            <w:tcW w:w="1700" w:type="dxa"/>
          </w:tcPr>
          <w:p w14:paraId="4873E5C0" w14:textId="77777777" w:rsidR="00A27CC6" w:rsidRPr="0088193B" w:rsidRDefault="00A27CC6" w:rsidP="00355DAA">
            <w:pPr>
              <w:pStyle w:val="TAL"/>
            </w:pPr>
          </w:p>
        </w:tc>
        <w:tc>
          <w:tcPr>
            <w:tcW w:w="1245" w:type="dxa"/>
          </w:tcPr>
          <w:p w14:paraId="2141D8C2" w14:textId="77777777" w:rsidR="00A27CC6" w:rsidRPr="0088193B" w:rsidRDefault="00A27CC6" w:rsidP="00355DAA">
            <w:pPr>
              <w:pStyle w:val="TAL"/>
            </w:pPr>
          </w:p>
        </w:tc>
      </w:tr>
      <w:tr w:rsidR="00A27CC6" w:rsidRPr="0088193B" w14:paraId="059C883D" w14:textId="77777777">
        <w:tblPrEx>
          <w:tblCellMar>
            <w:left w:w="108" w:type="dxa"/>
            <w:right w:w="108" w:type="dxa"/>
          </w:tblCellMar>
        </w:tblPrEx>
        <w:tc>
          <w:tcPr>
            <w:tcW w:w="4535" w:type="dxa"/>
            <w:gridSpan w:val="2"/>
          </w:tcPr>
          <w:p w14:paraId="1124E485" w14:textId="77777777" w:rsidR="00A27CC6" w:rsidRPr="0088193B" w:rsidRDefault="00A27CC6" w:rsidP="000E0972">
            <w:pPr>
              <w:pStyle w:val="TAL"/>
            </w:pPr>
            <w:r w:rsidRPr="0088193B">
              <w:t xml:space="preserve">                                nonCriticalExtension SEQUENCE {</w:t>
            </w:r>
          </w:p>
        </w:tc>
        <w:tc>
          <w:tcPr>
            <w:tcW w:w="2267" w:type="dxa"/>
            <w:shd w:val="clear" w:color="auto" w:fill="auto"/>
          </w:tcPr>
          <w:p w14:paraId="4F5F6CCD" w14:textId="77777777" w:rsidR="00A27CC6" w:rsidRPr="0088193B" w:rsidRDefault="00A27CC6" w:rsidP="000E0972">
            <w:pPr>
              <w:pStyle w:val="TAL"/>
            </w:pPr>
          </w:p>
        </w:tc>
        <w:tc>
          <w:tcPr>
            <w:tcW w:w="1700" w:type="dxa"/>
          </w:tcPr>
          <w:p w14:paraId="1ADDCDF1" w14:textId="77777777" w:rsidR="00A27CC6" w:rsidRPr="0088193B" w:rsidRDefault="00A27CC6" w:rsidP="00355DAA">
            <w:pPr>
              <w:pStyle w:val="TAL"/>
            </w:pPr>
          </w:p>
        </w:tc>
        <w:tc>
          <w:tcPr>
            <w:tcW w:w="1245" w:type="dxa"/>
          </w:tcPr>
          <w:p w14:paraId="4A324561" w14:textId="77777777" w:rsidR="00A27CC6" w:rsidRPr="0088193B" w:rsidRDefault="00A27CC6" w:rsidP="00355DAA">
            <w:pPr>
              <w:pStyle w:val="TAL"/>
            </w:pPr>
          </w:p>
        </w:tc>
      </w:tr>
      <w:tr w:rsidR="00A27CC6" w:rsidRPr="0088193B" w14:paraId="017E695B" w14:textId="77777777">
        <w:tblPrEx>
          <w:tblCellMar>
            <w:left w:w="108" w:type="dxa"/>
            <w:right w:w="108" w:type="dxa"/>
          </w:tblCellMar>
        </w:tblPrEx>
        <w:tc>
          <w:tcPr>
            <w:tcW w:w="4535" w:type="dxa"/>
            <w:gridSpan w:val="2"/>
          </w:tcPr>
          <w:p w14:paraId="61233226"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 xml:space="preserve">                                  rf-Parameters-v1250 SEQUENCE {</w:t>
            </w:r>
          </w:p>
        </w:tc>
        <w:tc>
          <w:tcPr>
            <w:tcW w:w="2267" w:type="dxa"/>
            <w:shd w:val="clear" w:color="auto" w:fill="auto"/>
          </w:tcPr>
          <w:p w14:paraId="1E47B92B" w14:textId="77777777" w:rsidR="00A27CC6" w:rsidRPr="0088193B" w:rsidRDefault="00A27CC6" w:rsidP="000E0972">
            <w:pPr>
              <w:keepNext/>
              <w:keepLines/>
              <w:spacing w:after="0"/>
              <w:rPr>
                <w:rFonts w:ascii="Arial" w:hAnsi="Arial" w:cs="Arial"/>
                <w:sz w:val="18"/>
                <w:szCs w:val="18"/>
              </w:rPr>
            </w:pPr>
          </w:p>
        </w:tc>
        <w:tc>
          <w:tcPr>
            <w:tcW w:w="1700" w:type="dxa"/>
          </w:tcPr>
          <w:p w14:paraId="40976689" w14:textId="77777777" w:rsidR="00A27CC6" w:rsidRPr="0088193B" w:rsidRDefault="00A27CC6" w:rsidP="00355DAA">
            <w:pPr>
              <w:pStyle w:val="TAL"/>
            </w:pPr>
          </w:p>
        </w:tc>
        <w:tc>
          <w:tcPr>
            <w:tcW w:w="1245" w:type="dxa"/>
          </w:tcPr>
          <w:p w14:paraId="0B456D4A" w14:textId="77777777" w:rsidR="00A27CC6" w:rsidRPr="0088193B" w:rsidRDefault="00A27CC6" w:rsidP="00355DAA">
            <w:pPr>
              <w:pStyle w:val="TAL"/>
            </w:pPr>
          </w:p>
        </w:tc>
      </w:tr>
      <w:tr w:rsidR="00A27CC6" w:rsidRPr="0088193B" w14:paraId="7CE7B2F6" w14:textId="77777777">
        <w:tblPrEx>
          <w:tblCellMar>
            <w:left w:w="108" w:type="dxa"/>
            <w:right w:w="108" w:type="dxa"/>
          </w:tblCellMar>
        </w:tblPrEx>
        <w:tc>
          <w:tcPr>
            <w:tcW w:w="4535" w:type="dxa"/>
            <w:gridSpan w:val="2"/>
          </w:tcPr>
          <w:p w14:paraId="699C87BF"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 xml:space="preserve">                                    supportedBandListEUTRA-v1250 (SIZE (1..maxBands)) OF SEQUENCE {</w:t>
            </w:r>
          </w:p>
        </w:tc>
        <w:tc>
          <w:tcPr>
            <w:tcW w:w="2267" w:type="dxa"/>
            <w:shd w:val="clear" w:color="auto" w:fill="auto"/>
          </w:tcPr>
          <w:p w14:paraId="3510935D"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Only first entry checked</w:t>
            </w:r>
          </w:p>
        </w:tc>
        <w:tc>
          <w:tcPr>
            <w:tcW w:w="1700" w:type="dxa"/>
          </w:tcPr>
          <w:p w14:paraId="57F22815" w14:textId="77777777" w:rsidR="00A27CC6" w:rsidRPr="0088193B" w:rsidRDefault="00A27CC6" w:rsidP="00355DAA">
            <w:pPr>
              <w:pStyle w:val="TAL"/>
            </w:pPr>
          </w:p>
        </w:tc>
        <w:tc>
          <w:tcPr>
            <w:tcW w:w="1245" w:type="dxa"/>
          </w:tcPr>
          <w:p w14:paraId="7FF88A89" w14:textId="77777777" w:rsidR="00A27CC6" w:rsidRPr="0088193B" w:rsidRDefault="00A27CC6" w:rsidP="00355DAA">
            <w:pPr>
              <w:pStyle w:val="TAL"/>
            </w:pPr>
          </w:p>
        </w:tc>
      </w:tr>
      <w:tr w:rsidR="00A27CC6" w:rsidRPr="0088193B" w14:paraId="5AC1B0DF" w14:textId="77777777">
        <w:tblPrEx>
          <w:tblCellMar>
            <w:left w:w="108" w:type="dxa"/>
            <w:right w:w="108" w:type="dxa"/>
          </w:tblCellMar>
        </w:tblPrEx>
        <w:tc>
          <w:tcPr>
            <w:tcW w:w="4535" w:type="dxa"/>
            <w:gridSpan w:val="2"/>
          </w:tcPr>
          <w:p w14:paraId="5FC977AF"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 xml:space="preserve">                                      ul-64QAM-r12 </w:t>
            </w:r>
          </w:p>
        </w:tc>
        <w:tc>
          <w:tcPr>
            <w:tcW w:w="2267" w:type="dxa"/>
            <w:shd w:val="clear" w:color="auto" w:fill="auto"/>
          </w:tcPr>
          <w:p w14:paraId="4F015934"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If included then checked against UE Category indications in the PICS</w:t>
            </w:r>
          </w:p>
        </w:tc>
        <w:tc>
          <w:tcPr>
            <w:tcW w:w="1700" w:type="dxa"/>
          </w:tcPr>
          <w:p w14:paraId="01C7F790" w14:textId="77777777" w:rsidR="00A27CC6" w:rsidRPr="0088193B" w:rsidRDefault="00A27CC6" w:rsidP="00355DAA">
            <w:pPr>
              <w:pStyle w:val="TAL"/>
            </w:pPr>
          </w:p>
        </w:tc>
        <w:tc>
          <w:tcPr>
            <w:tcW w:w="1245" w:type="dxa"/>
          </w:tcPr>
          <w:p w14:paraId="6F70F05A" w14:textId="77777777" w:rsidR="00A27CC6" w:rsidRPr="0088193B" w:rsidRDefault="00A27CC6" w:rsidP="00355DAA">
            <w:pPr>
              <w:pStyle w:val="TAL"/>
            </w:pPr>
          </w:p>
        </w:tc>
      </w:tr>
      <w:tr w:rsidR="00A27CC6" w:rsidRPr="0088193B" w14:paraId="7EA4E59F" w14:textId="77777777">
        <w:tblPrEx>
          <w:tblCellMar>
            <w:left w:w="108" w:type="dxa"/>
            <w:right w:w="108" w:type="dxa"/>
          </w:tblCellMar>
        </w:tblPrEx>
        <w:tc>
          <w:tcPr>
            <w:tcW w:w="4535" w:type="dxa"/>
            <w:gridSpan w:val="2"/>
          </w:tcPr>
          <w:p w14:paraId="53AB3573"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 xml:space="preserve">                                    }</w:t>
            </w:r>
          </w:p>
        </w:tc>
        <w:tc>
          <w:tcPr>
            <w:tcW w:w="2267" w:type="dxa"/>
            <w:shd w:val="clear" w:color="auto" w:fill="auto"/>
          </w:tcPr>
          <w:p w14:paraId="6A2E5FD5" w14:textId="77777777" w:rsidR="00A27CC6" w:rsidRPr="0088193B" w:rsidRDefault="00A27CC6" w:rsidP="000E0972">
            <w:pPr>
              <w:keepNext/>
              <w:keepLines/>
              <w:spacing w:after="0"/>
              <w:rPr>
                <w:rFonts w:ascii="Arial" w:hAnsi="Arial" w:cs="Arial"/>
                <w:sz w:val="18"/>
                <w:szCs w:val="18"/>
              </w:rPr>
            </w:pPr>
          </w:p>
        </w:tc>
        <w:tc>
          <w:tcPr>
            <w:tcW w:w="1700" w:type="dxa"/>
          </w:tcPr>
          <w:p w14:paraId="101F4D2B" w14:textId="77777777" w:rsidR="00A27CC6" w:rsidRPr="0088193B" w:rsidRDefault="00A27CC6" w:rsidP="00355DAA">
            <w:pPr>
              <w:pStyle w:val="TAL"/>
            </w:pPr>
          </w:p>
        </w:tc>
        <w:tc>
          <w:tcPr>
            <w:tcW w:w="1245" w:type="dxa"/>
          </w:tcPr>
          <w:p w14:paraId="1BE0157C" w14:textId="77777777" w:rsidR="00A27CC6" w:rsidRPr="0088193B" w:rsidRDefault="00A27CC6" w:rsidP="00355DAA">
            <w:pPr>
              <w:pStyle w:val="TAL"/>
            </w:pPr>
          </w:p>
        </w:tc>
      </w:tr>
      <w:tr w:rsidR="00A27CC6" w:rsidRPr="0088193B" w14:paraId="48735712" w14:textId="77777777">
        <w:tblPrEx>
          <w:tblCellMar>
            <w:left w:w="108" w:type="dxa"/>
            <w:right w:w="108" w:type="dxa"/>
          </w:tblCellMar>
        </w:tblPrEx>
        <w:tc>
          <w:tcPr>
            <w:tcW w:w="4535" w:type="dxa"/>
            <w:gridSpan w:val="2"/>
          </w:tcPr>
          <w:p w14:paraId="170A1214" w14:textId="77777777" w:rsidR="00A27CC6" w:rsidRPr="0088193B" w:rsidRDefault="00A27CC6" w:rsidP="000E0972">
            <w:pPr>
              <w:keepNext/>
              <w:keepLines/>
              <w:spacing w:after="0"/>
              <w:rPr>
                <w:rFonts w:ascii="Arial" w:hAnsi="Arial" w:cs="Arial"/>
                <w:sz w:val="18"/>
                <w:szCs w:val="18"/>
              </w:rPr>
            </w:pPr>
            <w:r w:rsidRPr="0088193B">
              <w:rPr>
                <w:rFonts w:ascii="Arial" w:hAnsi="Arial" w:cs="Arial"/>
                <w:sz w:val="18"/>
                <w:szCs w:val="18"/>
              </w:rPr>
              <w:t xml:space="preserve">                                  }</w:t>
            </w:r>
          </w:p>
        </w:tc>
        <w:tc>
          <w:tcPr>
            <w:tcW w:w="2267" w:type="dxa"/>
            <w:shd w:val="clear" w:color="auto" w:fill="auto"/>
          </w:tcPr>
          <w:p w14:paraId="786452EB" w14:textId="77777777" w:rsidR="00A27CC6" w:rsidRPr="0088193B" w:rsidRDefault="00A27CC6" w:rsidP="000E0972">
            <w:pPr>
              <w:keepNext/>
              <w:keepLines/>
              <w:spacing w:after="0"/>
              <w:rPr>
                <w:rFonts w:ascii="Arial" w:hAnsi="Arial" w:cs="Arial"/>
                <w:sz w:val="18"/>
                <w:szCs w:val="18"/>
              </w:rPr>
            </w:pPr>
          </w:p>
        </w:tc>
        <w:tc>
          <w:tcPr>
            <w:tcW w:w="1700" w:type="dxa"/>
          </w:tcPr>
          <w:p w14:paraId="3BCDF06A" w14:textId="77777777" w:rsidR="00A27CC6" w:rsidRPr="0088193B" w:rsidRDefault="00A27CC6" w:rsidP="00355DAA">
            <w:pPr>
              <w:pStyle w:val="TAL"/>
            </w:pPr>
          </w:p>
        </w:tc>
        <w:tc>
          <w:tcPr>
            <w:tcW w:w="1245" w:type="dxa"/>
          </w:tcPr>
          <w:p w14:paraId="668CF3D6" w14:textId="77777777" w:rsidR="00A27CC6" w:rsidRPr="0088193B" w:rsidRDefault="00A27CC6" w:rsidP="00355DAA">
            <w:pPr>
              <w:pStyle w:val="TAL"/>
            </w:pPr>
          </w:p>
        </w:tc>
      </w:tr>
      <w:tr w:rsidR="00A27CC6" w:rsidRPr="0088193B" w14:paraId="79F67C61" w14:textId="77777777">
        <w:tblPrEx>
          <w:tblCellMar>
            <w:left w:w="108" w:type="dxa"/>
            <w:right w:w="108" w:type="dxa"/>
          </w:tblCellMar>
        </w:tblPrEx>
        <w:tc>
          <w:tcPr>
            <w:tcW w:w="4535" w:type="dxa"/>
            <w:gridSpan w:val="2"/>
          </w:tcPr>
          <w:p w14:paraId="0BE030D3" w14:textId="77777777" w:rsidR="00A27CC6" w:rsidRPr="0088193B" w:rsidRDefault="00A27CC6" w:rsidP="000E0972">
            <w:pPr>
              <w:pStyle w:val="TAL"/>
            </w:pPr>
            <w:r w:rsidRPr="0088193B">
              <w:t xml:space="preserve">                                  ue-CategoryUL-r12</w:t>
            </w:r>
          </w:p>
        </w:tc>
        <w:tc>
          <w:tcPr>
            <w:tcW w:w="2267" w:type="dxa"/>
            <w:shd w:val="clear" w:color="auto" w:fill="auto"/>
          </w:tcPr>
          <w:p w14:paraId="32BDB59E" w14:textId="77777777" w:rsidR="00A27CC6" w:rsidRPr="0088193B" w:rsidRDefault="00A27CC6" w:rsidP="000E0972">
            <w:pPr>
              <w:pStyle w:val="TAL"/>
            </w:pPr>
            <w:r w:rsidRPr="0088193B">
              <w:t>If included then checked against UE Category indications in the PICS</w:t>
            </w:r>
          </w:p>
        </w:tc>
        <w:tc>
          <w:tcPr>
            <w:tcW w:w="1700" w:type="dxa"/>
          </w:tcPr>
          <w:p w14:paraId="32ED3342" w14:textId="77777777" w:rsidR="00A27CC6" w:rsidRPr="0088193B" w:rsidRDefault="00A27CC6" w:rsidP="00355DAA">
            <w:pPr>
              <w:pStyle w:val="TAL"/>
            </w:pPr>
          </w:p>
        </w:tc>
        <w:tc>
          <w:tcPr>
            <w:tcW w:w="1245" w:type="dxa"/>
          </w:tcPr>
          <w:p w14:paraId="50D4420B" w14:textId="77777777" w:rsidR="00A27CC6" w:rsidRPr="0088193B" w:rsidRDefault="00A27CC6" w:rsidP="00355DAA">
            <w:pPr>
              <w:pStyle w:val="TAL"/>
            </w:pPr>
          </w:p>
        </w:tc>
      </w:tr>
      <w:tr w:rsidR="00A27CC6" w:rsidRPr="0088193B" w14:paraId="0D17F368" w14:textId="77777777">
        <w:tblPrEx>
          <w:tblCellMar>
            <w:left w:w="108" w:type="dxa"/>
            <w:right w:w="108" w:type="dxa"/>
          </w:tblCellMar>
        </w:tblPrEx>
        <w:tc>
          <w:tcPr>
            <w:tcW w:w="4535" w:type="dxa"/>
            <w:gridSpan w:val="2"/>
          </w:tcPr>
          <w:p w14:paraId="000E9405" w14:textId="77777777" w:rsidR="00A27CC6" w:rsidRPr="0088193B" w:rsidRDefault="00A27CC6" w:rsidP="000E0972">
            <w:pPr>
              <w:pStyle w:val="TAL"/>
            </w:pPr>
            <w:r w:rsidRPr="0088193B">
              <w:t xml:space="preserve">                                }</w:t>
            </w:r>
          </w:p>
        </w:tc>
        <w:tc>
          <w:tcPr>
            <w:tcW w:w="2267" w:type="dxa"/>
            <w:shd w:val="clear" w:color="auto" w:fill="auto"/>
          </w:tcPr>
          <w:p w14:paraId="4A51442E" w14:textId="77777777" w:rsidR="00A27CC6" w:rsidRPr="0088193B" w:rsidRDefault="00A27CC6" w:rsidP="000E0972">
            <w:pPr>
              <w:pStyle w:val="TAL"/>
            </w:pPr>
          </w:p>
        </w:tc>
        <w:tc>
          <w:tcPr>
            <w:tcW w:w="1700" w:type="dxa"/>
          </w:tcPr>
          <w:p w14:paraId="2AB173AD" w14:textId="77777777" w:rsidR="00A27CC6" w:rsidRPr="0088193B" w:rsidRDefault="00A27CC6" w:rsidP="00355DAA">
            <w:pPr>
              <w:pStyle w:val="TAL"/>
            </w:pPr>
          </w:p>
        </w:tc>
        <w:tc>
          <w:tcPr>
            <w:tcW w:w="1245" w:type="dxa"/>
          </w:tcPr>
          <w:p w14:paraId="74AF8897" w14:textId="77777777" w:rsidR="00A27CC6" w:rsidRPr="0088193B" w:rsidRDefault="00A27CC6" w:rsidP="00355DAA">
            <w:pPr>
              <w:pStyle w:val="TAL"/>
            </w:pPr>
          </w:p>
        </w:tc>
      </w:tr>
      <w:tr w:rsidR="00A27CC6" w:rsidRPr="0088193B" w14:paraId="48D53652" w14:textId="77777777">
        <w:tblPrEx>
          <w:tblCellMar>
            <w:left w:w="108" w:type="dxa"/>
            <w:right w:w="108" w:type="dxa"/>
          </w:tblCellMar>
        </w:tblPrEx>
        <w:tc>
          <w:tcPr>
            <w:tcW w:w="4535" w:type="dxa"/>
            <w:gridSpan w:val="2"/>
          </w:tcPr>
          <w:p w14:paraId="6AE19BA5" w14:textId="77777777" w:rsidR="00A27CC6" w:rsidRPr="0088193B" w:rsidRDefault="00A27CC6" w:rsidP="000E0972">
            <w:pPr>
              <w:pStyle w:val="TAL"/>
            </w:pPr>
            <w:r w:rsidRPr="0088193B">
              <w:t xml:space="preserve">                              }</w:t>
            </w:r>
          </w:p>
        </w:tc>
        <w:tc>
          <w:tcPr>
            <w:tcW w:w="2267" w:type="dxa"/>
            <w:shd w:val="clear" w:color="auto" w:fill="auto"/>
          </w:tcPr>
          <w:p w14:paraId="6C1CF1FD" w14:textId="77777777" w:rsidR="00A27CC6" w:rsidRPr="0088193B" w:rsidRDefault="00A27CC6" w:rsidP="000E0972">
            <w:pPr>
              <w:pStyle w:val="TAL"/>
            </w:pPr>
          </w:p>
        </w:tc>
        <w:tc>
          <w:tcPr>
            <w:tcW w:w="1700" w:type="dxa"/>
          </w:tcPr>
          <w:p w14:paraId="2D7C6A3A" w14:textId="77777777" w:rsidR="00A27CC6" w:rsidRPr="0088193B" w:rsidRDefault="00A27CC6" w:rsidP="00355DAA">
            <w:pPr>
              <w:pStyle w:val="TAL"/>
            </w:pPr>
          </w:p>
        </w:tc>
        <w:tc>
          <w:tcPr>
            <w:tcW w:w="1245" w:type="dxa"/>
          </w:tcPr>
          <w:p w14:paraId="1903FB87" w14:textId="77777777" w:rsidR="00A27CC6" w:rsidRPr="0088193B" w:rsidRDefault="00A27CC6" w:rsidP="00355DAA">
            <w:pPr>
              <w:pStyle w:val="TAL"/>
            </w:pPr>
          </w:p>
        </w:tc>
      </w:tr>
      <w:tr w:rsidR="00A27CC6" w:rsidRPr="0088193B" w14:paraId="3DF4772A" w14:textId="77777777">
        <w:tblPrEx>
          <w:tblCellMar>
            <w:left w:w="108" w:type="dxa"/>
            <w:right w:w="108" w:type="dxa"/>
          </w:tblCellMar>
        </w:tblPrEx>
        <w:tc>
          <w:tcPr>
            <w:tcW w:w="4535" w:type="dxa"/>
            <w:gridSpan w:val="2"/>
          </w:tcPr>
          <w:p w14:paraId="3691BE2F" w14:textId="77777777" w:rsidR="00A27CC6" w:rsidRPr="0088193B" w:rsidRDefault="00A27CC6" w:rsidP="000E0972">
            <w:pPr>
              <w:pStyle w:val="TAL"/>
            </w:pPr>
            <w:r w:rsidRPr="0088193B">
              <w:t xml:space="preserve">                            }</w:t>
            </w:r>
          </w:p>
        </w:tc>
        <w:tc>
          <w:tcPr>
            <w:tcW w:w="2267" w:type="dxa"/>
            <w:shd w:val="clear" w:color="auto" w:fill="auto"/>
          </w:tcPr>
          <w:p w14:paraId="1039D51D" w14:textId="77777777" w:rsidR="00A27CC6" w:rsidRPr="0088193B" w:rsidRDefault="00A27CC6" w:rsidP="000E0972">
            <w:pPr>
              <w:pStyle w:val="TAL"/>
            </w:pPr>
          </w:p>
        </w:tc>
        <w:tc>
          <w:tcPr>
            <w:tcW w:w="1700" w:type="dxa"/>
          </w:tcPr>
          <w:p w14:paraId="15B16A51" w14:textId="77777777" w:rsidR="00A27CC6" w:rsidRPr="0088193B" w:rsidRDefault="00A27CC6" w:rsidP="00355DAA">
            <w:pPr>
              <w:pStyle w:val="TAL"/>
            </w:pPr>
          </w:p>
        </w:tc>
        <w:tc>
          <w:tcPr>
            <w:tcW w:w="1245" w:type="dxa"/>
          </w:tcPr>
          <w:p w14:paraId="5248626B" w14:textId="77777777" w:rsidR="00A27CC6" w:rsidRPr="0088193B" w:rsidRDefault="00A27CC6" w:rsidP="00355DAA">
            <w:pPr>
              <w:pStyle w:val="TAL"/>
            </w:pPr>
          </w:p>
        </w:tc>
      </w:tr>
      <w:tr w:rsidR="00A27CC6" w:rsidRPr="0088193B" w14:paraId="506DBA7F" w14:textId="77777777">
        <w:tblPrEx>
          <w:tblCellMar>
            <w:left w:w="108" w:type="dxa"/>
            <w:right w:w="108" w:type="dxa"/>
          </w:tblCellMar>
        </w:tblPrEx>
        <w:tc>
          <w:tcPr>
            <w:tcW w:w="4535" w:type="dxa"/>
            <w:gridSpan w:val="2"/>
          </w:tcPr>
          <w:p w14:paraId="668C6D5B" w14:textId="77777777" w:rsidR="00A27CC6" w:rsidRPr="0088193B" w:rsidRDefault="00A27CC6" w:rsidP="000E0972">
            <w:pPr>
              <w:pStyle w:val="TAL"/>
            </w:pPr>
            <w:r w:rsidRPr="0088193B">
              <w:t xml:space="preserve">                          }</w:t>
            </w:r>
          </w:p>
        </w:tc>
        <w:tc>
          <w:tcPr>
            <w:tcW w:w="2267" w:type="dxa"/>
            <w:shd w:val="clear" w:color="auto" w:fill="auto"/>
          </w:tcPr>
          <w:p w14:paraId="344C39DD" w14:textId="77777777" w:rsidR="00A27CC6" w:rsidRPr="0088193B" w:rsidRDefault="00A27CC6" w:rsidP="000E0972">
            <w:pPr>
              <w:pStyle w:val="TAL"/>
            </w:pPr>
          </w:p>
        </w:tc>
        <w:tc>
          <w:tcPr>
            <w:tcW w:w="1700" w:type="dxa"/>
          </w:tcPr>
          <w:p w14:paraId="6B54AC26" w14:textId="77777777" w:rsidR="00A27CC6" w:rsidRPr="0088193B" w:rsidRDefault="00A27CC6" w:rsidP="00355DAA">
            <w:pPr>
              <w:pStyle w:val="TAL"/>
            </w:pPr>
          </w:p>
        </w:tc>
        <w:tc>
          <w:tcPr>
            <w:tcW w:w="1245" w:type="dxa"/>
          </w:tcPr>
          <w:p w14:paraId="2A5D17FB" w14:textId="77777777" w:rsidR="00A27CC6" w:rsidRPr="0088193B" w:rsidRDefault="00A27CC6" w:rsidP="00355DAA">
            <w:pPr>
              <w:pStyle w:val="TAL"/>
            </w:pPr>
          </w:p>
        </w:tc>
      </w:tr>
      <w:tr w:rsidR="00A27CC6" w:rsidRPr="0088193B" w14:paraId="71E9BBEF" w14:textId="77777777">
        <w:tblPrEx>
          <w:tblCellMar>
            <w:left w:w="108" w:type="dxa"/>
            <w:right w:w="108" w:type="dxa"/>
          </w:tblCellMar>
        </w:tblPrEx>
        <w:tc>
          <w:tcPr>
            <w:tcW w:w="4535" w:type="dxa"/>
            <w:gridSpan w:val="2"/>
          </w:tcPr>
          <w:p w14:paraId="1C986A76" w14:textId="77777777" w:rsidR="00A27CC6" w:rsidRPr="0088193B" w:rsidRDefault="00A27CC6" w:rsidP="000E0972">
            <w:pPr>
              <w:pStyle w:val="TAL"/>
            </w:pPr>
            <w:r w:rsidRPr="0088193B">
              <w:t xml:space="preserve">                        }</w:t>
            </w:r>
          </w:p>
        </w:tc>
        <w:tc>
          <w:tcPr>
            <w:tcW w:w="2267" w:type="dxa"/>
            <w:shd w:val="clear" w:color="auto" w:fill="auto"/>
          </w:tcPr>
          <w:p w14:paraId="1E38FFEB" w14:textId="77777777" w:rsidR="00A27CC6" w:rsidRPr="0088193B" w:rsidRDefault="00A27CC6" w:rsidP="000E0972">
            <w:pPr>
              <w:pStyle w:val="TAL"/>
            </w:pPr>
          </w:p>
        </w:tc>
        <w:tc>
          <w:tcPr>
            <w:tcW w:w="1700" w:type="dxa"/>
          </w:tcPr>
          <w:p w14:paraId="0BBEA60D" w14:textId="77777777" w:rsidR="00A27CC6" w:rsidRPr="0088193B" w:rsidRDefault="00A27CC6" w:rsidP="00355DAA">
            <w:pPr>
              <w:pStyle w:val="TAL"/>
            </w:pPr>
          </w:p>
        </w:tc>
        <w:tc>
          <w:tcPr>
            <w:tcW w:w="1245" w:type="dxa"/>
          </w:tcPr>
          <w:p w14:paraId="2BF505BC" w14:textId="77777777" w:rsidR="00A27CC6" w:rsidRPr="0088193B" w:rsidRDefault="00A27CC6" w:rsidP="00355DAA">
            <w:pPr>
              <w:pStyle w:val="TAL"/>
            </w:pPr>
          </w:p>
        </w:tc>
      </w:tr>
      <w:tr w:rsidR="00A27CC6" w:rsidRPr="0088193B" w14:paraId="03EB4593" w14:textId="77777777">
        <w:tblPrEx>
          <w:tblCellMar>
            <w:left w:w="108" w:type="dxa"/>
            <w:right w:w="108" w:type="dxa"/>
          </w:tblCellMar>
        </w:tblPrEx>
        <w:tc>
          <w:tcPr>
            <w:tcW w:w="4535" w:type="dxa"/>
            <w:gridSpan w:val="2"/>
          </w:tcPr>
          <w:p w14:paraId="2EDBBA55" w14:textId="77777777" w:rsidR="00A27CC6" w:rsidRPr="0088193B" w:rsidRDefault="00A27CC6" w:rsidP="000E0972">
            <w:pPr>
              <w:pStyle w:val="TAL"/>
            </w:pPr>
            <w:r w:rsidRPr="0088193B">
              <w:t xml:space="preserve">                      }</w:t>
            </w:r>
          </w:p>
        </w:tc>
        <w:tc>
          <w:tcPr>
            <w:tcW w:w="2267" w:type="dxa"/>
            <w:shd w:val="clear" w:color="auto" w:fill="auto"/>
          </w:tcPr>
          <w:p w14:paraId="3E88281E" w14:textId="77777777" w:rsidR="00A27CC6" w:rsidRPr="0088193B" w:rsidRDefault="00A27CC6" w:rsidP="000E0972">
            <w:pPr>
              <w:pStyle w:val="TAL"/>
            </w:pPr>
          </w:p>
        </w:tc>
        <w:tc>
          <w:tcPr>
            <w:tcW w:w="1700" w:type="dxa"/>
          </w:tcPr>
          <w:p w14:paraId="0877ED8E" w14:textId="77777777" w:rsidR="00A27CC6" w:rsidRPr="0088193B" w:rsidRDefault="00A27CC6" w:rsidP="00355DAA">
            <w:pPr>
              <w:pStyle w:val="TAL"/>
            </w:pPr>
          </w:p>
        </w:tc>
        <w:tc>
          <w:tcPr>
            <w:tcW w:w="1245" w:type="dxa"/>
          </w:tcPr>
          <w:p w14:paraId="7BE10E37" w14:textId="77777777" w:rsidR="00A27CC6" w:rsidRPr="0088193B" w:rsidRDefault="00A27CC6" w:rsidP="00355DAA">
            <w:pPr>
              <w:pStyle w:val="TAL"/>
            </w:pPr>
          </w:p>
        </w:tc>
      </w:tr>
      <w:tr w:rsidR="00A27CC6" w:rsidRPr="0088193B" w14:paraId="2DA5458B" w14:textId="77777777">
        <w:tblPrEx>
          <w:tblCellMar>
            <w:left w:w="108" w:type="dxa"/>
            <w:right w:w="108" w:type="dxa"/>
          </w:tblCellMar>
        </w:tblPrEx>
        <w:tc>
          <w:tcPr>
            <w:tcW w:w="4535" w:type="dxa"/>
            <w:gridSpan w:val="2"/>
          </w:tcPr>
          <w:p w14:paraId="73D8D9F6" w14:textId="77777777" w:rsidR="00A27CC6" w:rsidRPr="0088193B" w:rsidRDefault="00A27CC6" w:rsidP="000E0972">
            <w:pPr>
              <w:pStyle w:val="TAL"/>
            </w:pPr>
            <w:r w:rsidRPr="0088193B">
              <w:t xml:space="preserve">                    }</w:t>
            </w:r>
          </w:p>
        </w:tc>
        <w:tc>
          <w:tcPr>
            <w:tcW w:w="2267" w:type="dxa"/>
            <w:shd w:val="clear" w:color="auto" w:fill="auto"/>
          </w:tcPr>
          <w:p w14:paraId="612EB018" w14:textId="77777777" w:rsidR="00A27CC6" w:rsidRPr="0088193B" w:rsidRDefault="00A27CC6" w:rsidP="000E0972">
            <w:pPr>
              <w:pStyle w:val="TAL"/>
            </w:pPr>
          </w:p>
        </w:tc>
        <w:tc>
          <w:tcPr>
            <w:tcW w:w="1700" w:type="dxa"/>
          </w:tcPr>
          <w:p w14:paraId="57268121" w14:textId="77777777" w:rsidR="00A27CC6" w:rsidRPr="0088193B" w:rsidRDefault="00A27CC6" w:rsidP="00355DAA">
            <w:pPr>
              <w:pStyle w:val="TAL"/>
            </w:pPr>
          </w:p>
        </w:tc>
        <w:tc>
          <w:tcPr>
            <w:tcW w:w="1245" w:type="dxa"/>
          </w:tcPr>
          <w:p w14:paraId="7B34A4DA" w14:textId="77777777" w:rsidR="00A27CC6" w:rsidRPr="0088193B" w:rsidRDefault="00A27CC6" w:rsidP="00355DAA">
            <w:pPr>
              <w:pStyle w:val="TAL"/>
            </w:pPr>
          </w:p>
        </w:tc>
      </w:tr>
      <w:tr w:rsidR="00A27CC6" w:rsidRPr="0088193B" w14:paraId="2E9CD422" w14:textId="77777777">
        <w:tblPrEx>
          <w:tblCellMar>
            <w:left w:w="108" w:type="dxa"/>
            <w:right w:w="108" w:type="dxa"/>
          </w:tblCellMar>
        </w:tblPrEx>
        <w:tc>
          <w:tcPr>
            <w:tcW w:w="4535" w:type="dxa"/>
            <w:gridSpan w:val="2"/>
          </w:tcPr>
          <w:p w14:paraId="3869B333" w14:textId="77777777" w:rsidR="00A27CC6" w:rsidRPr="0088193B" w:rsidRDefault="00A27CC6" w:rsidP="000E0972">
            <w:pPr>
              <w:pStyle w:val="TAL"/>
            </w:pPr>
            <w:r w:rsidRPr="0088193B">
              <w:t xml:space="preserve">                  }</w:t>
            </w:r>
          </w:p>
        </w:tc>
        <w:tc>
          <w:tcPr>
            <w:tcW w:w="2267" w:type="dxa"/>
            <w:shd w:val="clear" w:color="auto" w:fill="auto"/>
          </w:tcPr>
          <w:p w14:paraId="4A0C6CDD" w14:textId="77777777" w:rsidR="00A27CC6" w:rsidRPr="0088193B" w:rsidRDefault="00A27CC6" w:rsidP="000E0972">
            <w:pPr>
              <w:pStyle w:val="TAL"/>
            </w:pPr>
          </w:p>
        </w:tc>
        <w:tc>
          <w:tcPr>
            <w:tcW w:w="1700" w:type="dxa"/>
          </w:tcPr>
          <w:p w14:paraId="59B9431C" w14:textId="77777777" w:rsidR="00A27CC6" w:rsidRPr="0088193B" w:rsidRDefault="00A27CC6" w:rsidP="00355DAA">
            <w:pPr>
              <w:pStyle w:val="TAL"/>
            </w:pPr>
          </w:p>
        </w:tc>
        <w:tc>
          <w:tcPr>
            <w:tcW w:w="1245" w:type="dxa"/>
          </w:tcPr>
          <w:p w14:paraId="3350676F" w14:textId="77777777" w:rsidR="00A27CC6" w:rsidRPr="0088193B" w:rsidRDefault="00A27CC6" w:rsidP="00355DAA">
            <w:pPr>
              <w:pStyle w:val="TAL"/>
            </w:pPr>
          </w:p>
        </w:tc>
      </w:tr>
      <w:tr w:rsidR="00A27CC6" w:rsidRPr="0088193B" w14:paraId="31766CA7" w14:textId="77777777">
        <w:tblPrEx>
          <w:tblCellMar>
            <w:left w:w="108" w:type="dxa"/>
            <w:right w:w="108" w:type="dxa"/>
          </w:tblCellMar>
        </w:tblPrEx>
        <w:tc>
          <w:tcPr>
            <w:tcW w:w="4535" w:type="dxa"/>
            <w:gridSpan w:val="2"/>
          </w:tcPr>
          <w:p w14:paraId="5182E8C7" w14:textId="77777777" w:rsidR="00A27CC6" w:rsidRPr="0088193B" w:rsidRDefault="00A27CC6" w:rsidP="000E0972">
            <w:pPr>
              <w:pStyle w:val="TAL"/>
            </w:pPr>
            <w:r w:rsidRPr="0088193B">
              <w:t xml:space="preserve">                }</w:t>
            </w:r>
          </w:p>
        </w:tc>
        <w:tc>
          <w:tcPr>
            <w:tcW w:w="2267" w:type="dxa"/>
            <w:shd w:val="clear" w:color="auto" w:fill="auto"/>
          </w:tcPr>
          <w:p w14:paraId="2628FEA0" w14:textId="77777777" w:rsidR="00A27CC6" w:rsidRPr="0088193B" w:rsidRDefault="00A27CC6" w:rsidP="000E0972">
            <w:pPr>
              <w:pStyle w:val="TAL"/>
            </w:pPr>
          </w:p>
        </w:tc>
        <w:tc>
          <w:tcPr>
            <w:tcW w:w="1700" w:type="dxa"/>
          </w:tcPr>
          <w:p w14:paraId="0DBCFBEC" w14:textId="77777777" w:rsidR="00A27CC6" w:rsidRPr="0088193B" w:rsidRDefault="00A27CC6" w:rsidP="00355DAA">
            <w:pPr>
              <w:pStyle w:val="TAL"/>
            </w:pPr>
          </w:p>
        </w:tc>
        <w:tc>
          <w:tcPr>
            <w:tcW w:w="1245" w:type="dxa"/>
          </w:tcPr>
          <w:p w14:paraId="26193E44" w14:textId="77777777" w:rsidR="00A27CC6" w:rsidRPr="0088193B" w:rsidRDefault="00A27CC6" w:rsidP="00355DAA">
            <w:pPr>
              <w:pStyle w:val="TAL"/>
            </w:pPr>
          </w:p>
        </w:tc>
      </w:tr>
      <w:tr w:rsidR="00A27CC6" w:rsidRPr="0088193B" w14:paraId="4C6B8960" w14:textId="77777777">
        <w:tblPrEx>
          <w:tblCellMar>
            <w:left w:w="108" w:type="dxa"/>
            <w:right w:w="108" w:type="dxa"/>
          </w:tblCellMar>
        </w:tblPrEx>
        <w:tc>
          <w:tcPr>
            <w:tcW w:w="4535" w:type="dxa"/>
            <w:gridSpan w:val="2"/>
          </w:tcPr>
          <w:p w14:paraId="2733141E" w14:textId="77777777" w:rsidR="00A27CC6" w:rsidRPr="0088193B" w:rsidRDefault="00A27CC6" w:rsidP="00355DAA">
            <w:pPr>
              <w:pStyle w:val="TAL"/>
            </w:pPr>
            <w:r w:rsidRPr="0088193B">
              <w:t xml:space="preserve">              }</w:t>
            </w:r>
          </w:p>
        </w:tc>
        <w:tc>
          <w:tcPr>
            <w:tcW w:w="2267" w:type="dxa"/>
            <w:shd w:val="clear" w:color="auto" w:fill="auto"/>
          </w:tcPr>
          <w:p w14:paraId="6D978761" w14:textId="77777777" w:rsidR="00A27CC6" w:rsidRPr="0088193B" w:rsidRDefault="00A27CC6" w:rsidP="00355DAA">
            <w:pPr>
              <w:pStyle w:val="TAL"/>
            </w:pPr>
          </w:p>
        </w:tc>
        <w:tc>
          <w:tcPr>
            <w:tcW w:w="1700" w:type="dxa"/>
          </w:tcPr>
          <w:p w14:paraId="69319530" w14:textId="77777777" w:rsidR="00A27CC6" w:rsidRPr="0088193B" w:rsidRDefault="00A27CC6" w:rsidP="00355DAA">
            <w:pPr>
              <w:pStyle w:val="TAL"/>
            </w:pPr>
          </w:p>
        </w:tc>
        <w:tc>
          <w:tcPr>
            <w:tcW w:w="1245" w:type="dxa"/>
          </w:tcPr>
          <w:p w14:paraId="2E354381" w14:textId="77777777" w:rsidR="00A27CC6" w:rsidRPr="0088193B" w:rsidRDefault="00A27CC6" w:rsidP="00355DAA">
            <w:pPr>
              <w:pStyle w:val="TAL"/>
            </w:pPr>
          </w:p>
        </w:tc>
      </w:tr>
      <w:tr w:rsidR="00A27CC6" w:rsidRPr="0088193B" w14:paraId="0301BB11" w14:textId="77777777">
        <w:tblPrEx>
          <w:tblCellMar>
            <w:left w:w="108" w:type="dxa"/>
            <w:right w:w="108" w:type="dxa"/>
          </w:tblCellMar>
        </w:tblPrEx>
        <w:tc>
          <w:tcPr>
            <w:tcW w:w="4535" w:type="dxa"/>
            <w:gridSpan w:val="2"/>
          </w:tcPr>
          <w:p w14:paraId="5481F5B9" w14:textId="77777777" w:rsidR="00A27CC6" w:rsidRPr="0088193B" w:rsidRDefault="00A27CC6" w:rsidP="00355DAA">
            <w:pPr>
              <w:pStyle w:val="TAL"/>
            </w:pPr>
            <w:r w:rsidRPr="0088193B">
              <w:t xml:space="preserve">            }</w:t>
            </w:r>
          </w:p>
        </w:tc>
        <w:tc>
          <w:tcPr>
            <w:tcW w:w="2267" w:type="dxa"/>
          </w:tcPr>
          <w:p w14:paraId="18BCAFD9" w14:textId="77777777" w:rsidR="00A27CC6" w:rsidRPr="0088193B" w:rsidRDefault="00A27CC6" w:rsidP="00355DAA">
            <w:pPr>
              <w:pStyle w:val="TAL"/>
            </w:pPr>
          </w:p>
        </w:tc>
        <w:tc>
          <w:tcPr>
            <w:tcW w:w="1700" w:type="dxa"/>
          </w:tcPr>
          <w:p w14:paraId="19B2D20E" w14:textId="77777777" w:rsidR="00A27CC6" w:rsidRPr="0088193B" w:rsidRDefault="00A27CC6" w:rsidP="00355DAA">
            <w:pPr>
              <w:pStyle w:val="TAL"/>
            </w:pPr>
          </w:p>
        </w:tc>
        <w:tc>
          <w:tcPr>
            <w:tcW w:w="1245" w:type="dxa"/>
          </w:tcPr>
          <w:p w14:paraId="7C311BBA" w14:textId="77777777" w:rsidR="00A27CC6" w:rsidRPr="0088193B" w:rsidRDefault="00A27CC6" w:rsidP="00355DAA">
            <w:pPr>
              <w:pStyle w:val="TAL"/>
            </w:pPr>
          </w:p>
        </w:tc>
      </w:tr>
      <w:tr w:rsidR="00A27CC6" w:rsidRPr="0088193B" w14:paraId="07B344AA" w14:textId="77777777">
        <w:tblPrEx>
          <w:tblCellMar>
            <w:left w:w="108" w:type="dxa"/>
            <w:right w:w="108" w:type="dxa"/>
          </w:tblCellMar>
        </w:tblPrEx>
        <w:tc>
          <w:tcPr>
            <w:tcW w:w="4535" w:type="dxa"/>
            <w:gridSpan w:val="2"/>
          </w:tcPr>
          <w:p w14:paraId="74721E77" w14:textId="77777777" w:rsidR="00A27CC6" w:rsidRPr="0088193B" w:rsidRDefault="00A27CC6" w:rsidP="00355DAA">
            <w:pPr>
              <w:pStyle w:val="TAL"/>
            </w:pPr>
            <w:r w:rsidRPr="0088193B">
              <w:t xml:space="preserve">          }</w:t>
            </w:r>
          </w:p>
        </w:tc>
        <w:tc>
          <w:tcPr>
            <w:tcW w:w="2267" w:type="dxa"/>
          </w:tcPr>
          <w:p w14:paraId="5907AA46" w14:textId="77777777" w:rsidR="00A27CC6" w:rsidRPr="0088193B" w:rsidRDefault="00A27CC6" w:rsidP="00355DAA">
            <w:pPr>
              <w:pStyle w:val="TAL"/>
            </w:pPr>
          </w:p>
        </w:tc>
        <w:tc>
          <w:tcPr>
            <w:tcW w:w="1700" w:type="dxa"/>
          </w:tcPr>
          <w:p w14:paraId="161C37B1" w14:textId="77777777" w:rsidR="00A27CC6" w:rsidRPr="0088193B" w:rsidRDefault="00A27CC6" w:rsidP="00355DAA">
            <w:pPr>
              <w:pStyle w:val="TAL"/>
            </w:pPr>
          </w:p>
        </w:tc>
        <w:tc>
          <w:tcPr>
            <w:tcW w:w="1245" w:type="dxa"/>
          </w:tcPr>
          <w:p w14:paraId="5391493B" w14:textId="77777777" w:rsidR="00A27CC6" w:rsidRPr="0088193B" w:rsidRDefault="00A27CC6" w:rsidP="00355DAA">
            <w:pPr>
              <w:pStyle w:val="TAL"/>
            </w:pPr>
          </w:p>
        </w:tc>
      </w:tr>
      <w:tr w:rsidR="00A27CC6" w:rsidRPr="0088193B" w14:paraId="1066C9ED" w14:textId="77777777">
        <w:tblPrEx>
          <w:tblCellMar>
            <w:left w:w="108" w:type="dxa"/>
            <w:right w:w="108" w:type="dxa"/>
          </w:tblCellMar>
        </w:tblPrEx>
        <w:tc>
          <w:tcPr>
            <w:tcW w:w="4535" w:type="dxa"/>
            <w:gridSpan w:val="2"/>
          </w:tcPr>
          <w:p w14:paraId="035DD446" w14:textId="77777777" w:rsidR="00A27CC6" w:rsidRPr="0088193B" w:rsidRDefault="00A27CC6" w:rsidP="00355DAA">
            <w:pPr>
              <w:pStyle w:val="TAL"/>
            </w:pPr>
            <w:r w:rsidRPr="0088193B">
              <w:t xml:space="preserve">      }</w:t>
            </w:r>
          </w:p>
        </w:tc>
        <w:tc>
          <w:tcPr>
            <w:tcW w:w="2267" w:type="dxa"/>
          </w:tcPr>
          <w:p w14:paraId="41A542D8" w14:textId="77777777" w:rsidR="00A27CC6" w:rsidRPr="0088193B" w:rsidRDefault="00A27CC6" w:rsidP="00355DAA">
            <w:pPr>
              <w:pStyle w:val="TAL"/>
            </w:pPr>
          </w:p>
        </w:tc>
        <w:tc>
          <w:tcPr>
            <w:tcW w:w="1700" w:type="dxa"/>
          </w:tcPr>
          <w:p w14:paraId="7C0221E5" w14:textId="77777777" w:rsidR="00A27CC6" w:rsidRPr="0088193B" w:rsidRDefault="00A27CC6" w:rsidP="00355DAA">
            <w:pPr>
              <w:pStyle w:val="TAL"/>
            </w:pPr>
          </w:p>
        </w:tc>
        <w:tc>
          <w:tcPr>
            <w:tcW w:w="1245" w:type="dxa"/>
          </w:tcPr>
          <w:p w14:paraId="78DB4EB1" w14:textId="77777777" w:rsidR="00A27CC6" w:rsidRPr="0088193B" w:rsidRDefault="00A27CC6" w:rsidP="00355DAA">
            <w:pPr>
              <w:pStyle w:val="TAL"/>
            </w:pPr>
          </w:p>
        </w:tc>
      </w:tr>
      <w:tr w:rsidR="00A27CC6" w:rsidRPr="0088193B" w14:paraId="1AC2DB01" w14:textId="77777777">
        <w:tblPrEx>
          <w:tblCellMar>
            <w:left w:w="108" w:type="dxa"/>
            <w:right w:w="108" w:type="dxa"/>
          </w:tblCellMar>
        </w:tblPrEx>
        <w:tc>
          <w:tcPr>
            <w:tcW w:w="4535" w:type="dxa"/>
            <w:gridSpan w:val="2"/>
          </w:tcPr>
          <w:p w14:paraId="525D32AF" w14:textId="77777777" w:rsidR="00A27CC6" w:rsidRPr="0088193B" w:rsidRDefault="00A27CC6" w:rsidP="00355DAA">
            <w:pPr>
              <w:pStyle w:val="TAL"/>
            </w:pPr>
            <w:r w:rsidRPr="0088193B">
              <w:t xml:space="preserve">    }</w:t>
            </w:r>
          </w:p>
        </w:tc>
        <w:tc>
          <w:tcPr>
            <w:tcW w:w="2267" w:type="dxa"/>
          </w:tcPr>
          <w:p w14:paraId="5C6E3625" w14:textId="77777777" w:rsidR="00A27CC6" w:rsidRPr="0088193B" w:rsidRDefault="00A27CC6" w:rsidP="00355DAA">
            <w:pPr>
              <w:pStyle w:val="TAL"/>
            </w:pPr>
          </w:p>
        </w:tc>
        <w:tc>
          <w:tcPr>
            <w:tcW w:w="1700" w:type="dxa"/>
          </w:tcPr>
          <w:p w14:paraId="0B2009BA" w14:textId="77777777" w:rsidR="00A27CC6" w:rsidRPr="0088193B" w:rsidRDefault="00A27CC6" w:rsidP="00355DAA">
            <w:pPr>
              <w:pStyle w:val="TAL"/>
            </w:pPr>
          </w:p>
        </w:tc>
        <w:tc>
          <w:tcPr>
            <w:tcW w:w="1245" w:type="dxa"/>
          </w:tcPr>
          <w:p w14:paraId="6721E7B4" w14:textId="77777777" w:rsidR="00A27CC6" w:rsidRPr="0088193B" w:rsidRDefault="00A27CC6" w:rsidP="00355DAA">
            <w:pPr>
              <w:pStyle w:val="TAL"/>
            </w:pPr>
          </w:p>
        </w:tc>
      </w:tr>
      <w:tr w:rsidR="00A27CC6" w:rsidRPr="0088193B" w14:paraId="07D7C1B4" w14:textId="77777777">
        <w:tblPrEx>
          <w:tblCellMar>
            <w:left w:w="108" w:type="dxa"/>
            <w:right w:w="108" w:type="dxa"/>
          </w:tblCellMar>
        </w:tblPrEx>
        <w:tc>
          <w:tcPr>
            <w:tcW w:w="4535" w:type="dxa"/>
            <w:gridSpan w:val="2"/>
          </w:tcPr>
          <w:p w14:paraId="40587D72" w14:textId="77777777" w:rsidR="00A27CC6" w:rsidRPr="0088193B" w:rsidRDefault="00A27CC6" w:rsidP="00355DAA">
            <w:pPr>
              <w:pStyle w:val="TAL"/>
            </w:pPr>
            <w:r w:rsidRPr="0088193B">
              <w:t xml:space="preserve">  }</w:t>
            </w:r>
          </w:p>
        </w:tc>
        <w:tc>
          <w:tcPr>
            <w:tcW w:w="2267" w:type="dxa"/>
          </w:tcPr>
          <w:p w14:paraId="1DD14E37" w14:textId="77777777" w:rsidR="00A27CC6" w:rsidRPr="0088193B" w:rsidRDefault="00A27CC6" w:rsidP="00355DAA">
            <w:pPr>
              <w:pStyle w:val="TAL"/>
            </w:pPr>
          </w:p>
        </w:tc>
        <w:tc>
          <w:tcPr>
            <w:tcW w:w="1700" w:type="dxa"/>
          </w:tcPr>
          <w:p w14:paraId="01B2589E" w14:textId="77777777" w:rsidR="00A27CC6" w:rsidRPr="0088193B" w:rsidRDefault="00A27CC6" w:rsidP="00355DAA">
            <w:pPr>
              <w:pStyle w:val="TAL"/>
            </w:pPr>
          </w:p>
        </w:tc>
        <w:tc>
          <w:tcPr>
            <w:tcW w:w="1245" w:type="dxa"/>
          </w:tcPr>
          <w:p w14:paraId="31FE6790" w14:textId="77777777" w:rsidR="00A27CC6" w:rsidRPr="0088193B" w:rsidRDefault="00A27CC6" w:rsidP="00355DAA">
            <w:pPr>
              <w:pStyle w:val="TAL"/>
            </w:pPr>
          </w:p>
        </w:tc>
      </w:tr>
    </w:tbl>
    <w:p w14:paraId="7B2EDE52" w14:textId="77777777" w:rsidR="006B0FEF" w:rsidRPr="0088193B" w:rsidRDefault="006B0FEF" w:rsidP="006B0FEF"/>
    <w:p w14:paraId="5013D803" w14:textId="77777777" w:rsidR="006B0FEF" w:rsidRPr="0088193B" w:rsidRDefault="006B0FEF" w:rsidP="006B0FEF">
      <w:pPr>
        <w:pStyle w:val="Heading5"/>
      </w:pPr>
      <w:r w:rsidRPr="0088193B">
        <w:t>7.1.7.2.2</w:t>
      </w:r>
      <w:r w:rsidRPr="0088193B">
        <w:tab/>
        <w:t>UL-SCH transport block size selection / DCI format 6-0A</w:t>
      </w:r>
    </w:p>
    <w:p w14:paraId="2452DE68" w14:textId="77777777" w:rsidR="006B0FEF" w:rsidRPr="0088193B" w:rsidRDefault="006B0FEF" w:rsidP="006B0FEF">
      <w:pPr>
        <w:pStyle w:val="H6"/>
        <w:rPr>
          <w:snapToGrid w:val="0"/>
        </w:rPr>
      </w:pPr>
      <w:r w:rsidRPr="0088193B">
        <w:t>7.1.7.2.2.1</w:t>
      </w:r>
      <w:r w:rsidRPr="0088193B">
        <w:tab/>
        <w:t>Test</w:t>
      </w:r>
      <w:r w:rsidRPr="0088193B">
        <w:rPr>
          <w:snapToGrid w:val="0"/>
        </w:rPr>
        <w:t xml:space="preserve"> Purpose (TP)</w:t>
      </w:r>
    </w:p>
    <w:p w14:paraId="1A2B042A" w14:textId="77777777" w:rsidR="006B0FEF" w:rsidRPr="0088193B" w:rsidRDefault="006B0FEF" w:rsidP="006B0FEF">
      <w:pPr>
        <w:pStyle w:val="H6"/>
      </w:pPr>
      <w:r w:rsidRPr="0088193B">
        <w:t>(1)</w:t>
      </w:r>
    </w:p>
    <w:p w14:paraId="7F4B8490" w14:textId="77777777" w:rsidR="006B0FEF" w:rsidRPr="0088193B" w:rsidRDefault="006B0FEF" w:rsidP="006B0FEF">
      <w:pPr>
        <w:pStyle w:val="PL"/>
        <w:rPr>
          <w:noProof w:val="0"/>
        </w:rPr>
      </w:pPr>
      <w:r w:rsidRPr="0088193B">
        <w:rPr>
          <w:b/>
          <w:bCs/>
          <w:noProof w:val="0"/>
        </w:rPr>
        <w:t>with</w:t>
      </w:r>
      <w:r w:rsidRPr="0088193B">
        <w:rPr>
          <w:noProof w:val="0"/>
        </w:rPr>
        <w:t xml:space="preserve"> { UE in E-UTRA RRC_CONNECTED state }</w:t>
      </w:r>
    </w:p>
    <w:p w14:paraId="0F298931" w14:textId="77777777" w:rsidR="006B0FEF" w:rsidRPr="0088193B" w:rsidRDefault="006B0FEF" w:rsidP="006B0FEF">
      <w:pPr>
        <w:pStyle w:val="PL"/>
        <w:rPr>
          <w:noProof w:val="0"/>
        </w:rPr>
      </w:pPr>
      <w:r w:rsidRPr="0088193B">
        <w:rPr>
          <w:b/>
          <w:bCs/>
          <w:noProof w:val="0"/>
        </w:rPr>
        <w:t>ensure that</w:t>
      </w:r>
      <w:r w:rsidRPr="0088193B">
        <w:rPr>
          <w:noProof w:val="0"/>
        </w:rPr>
        <w:t xml:space="preserve"> {</w:t>
      </w:r>
    </w:p>
    <w:p w14:paraId="4780E076" w14:textId="77777777" w:rsidR="006B0FEF" w:rsidRPr="0088193B" w:rsidRDefault="006B0FEF" w:rsidP="006B0FEF">
      <w:pPr>
        <w:pStyle w:val="PL"/>
        <w:rPr>
          <w:noProof w:val="0"/>
        </w:rPr>
      </w:pPr>
      <w:r w:rsidRPr="0088193B">
        <w:rPr>
          <w:noProof w:val="0"/>
        </w:rPr>
        <w:t xml:space="preserve"> </w:t>
      </w:r>
      <w:r w:rsidRPr="0088193B">
        <w:rPr>
          <w:b/>
          <w:bCs/>
          <w:noProof w:val="0"/>
        </w:rPr>
        <w:t xml:space="preserve"> when</w:t>
      </w:r>
      <w:r w:rsidRPr="0088193B">
        <w:rPr>
          <w:noProof w:val="0"/>
        </w:rPr>
        <w:t xml:space="preserve"> { UE has pending data for transmission and receives a Resource Block Assignment correspondent to </w:t>
      </w:r>
      <w:r w:rsidRPr="0088193B">
        <w:rPr>
          <w:noProof w:val="0"/>
          <w:position w:val="-10"/>
        </w:rPr>
        <w:object w:dxaOrig="480" w:dyaOrig="340" w14:anchorId="7EA13743">
          <v:shape id="_x0000_i3836" type="#_x0000_t75" style="width:24.75pt;height:17.25pt" o:ole="">
            <v:imagedata r:id="rId182" o:title=""/>
          </v:shape>
          <o:OLEObject Type="Embed" ProgID="Equation.3" ShapeID="_x0000_i3836" DrawAspect="Content" ObjectID="_1799748306" r:id="rId3045"/>
        </w:object>
      </w:r>
      <w:r w:rsidRPr="0088193B">
        <w:rPr>
          <w:noProof w:val="0"/>
        </w:rPr>
        <w:t xml:space="preserve"> physical resource blocks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09D1FD27">
          <v:shape id="_x0000_i3837" type="#_x0000_t75" style="width:21.75pt;height:17.25pt" o:ole="">
            <v:imagedata r:id="rId180" o:title=""/>
          </v:shape>
          <o:OLEObject Type="Embed" ProgID="Equation.3" ShapeID="_x0000_i3837" DrawAspect="Content" ObjectID="_1799748307" r:id="rId3046"/>
        </w:object>
      </w:r>
      <w:r w:rsidRPr="0088193B">
        <w:rPr>
          <w:noProof w:val="0"/>
        </w:rPr>
        <w:t xml:space="preserve"> for PUSCH scheduling }</w:t>
      </w:r>
    </w:p>
    <w:p w14:paraId="362FE988" w14:textId="77777777" w:rsidR="006B0FEF" w:rsidRPr="0088193B" w:rsidRDefault="006B0FEF" w:rsidP="006B0FEF">
      <w:pPr>
        <w:pStyle w:val="PL"/>
        <w:rPr>
          <w:noProof w:val="0"/>
        </w:rPr>
      </w:pPr>
      <w:r w:rsidRPr="0088193B">
        <w:rPr>
          <w:noProof w:val="0"/>
        </w:rPr>
        <w:t xml:space="preserve">    </w:t>
      </w:r>
      <w:r w:rsidRPr="0088193B">
        <w:rPr>
          <w:b/>
          <w:bCs/>
          <w:noProof w:val="0"/>
        </w:rPr>
        <w:t>then</w:t>
      </w:r>
      <w:r w:rsidRPr="0088193B">
        <w:rPr>
          <w:noProof w:val="0"/>
        </w:rPr>
        <w:t xml:space="preserve"> { UE transmits MAC PDU on PUSCH on the granted resources using </w:t>
      </w:r>
      <w:r w:rsidRPr="0088193B">
        <w:rPr>
          <w:noProof w:val="0"/>
          <w:lang w:eastAsia="zh-CN"/>
        </w:rPr>
        <w:t>DCI format 6-0A</w:t>
      </w:r>
      <w:r w:rsidRPr="0088193B">
        <w:rPr>
          <w:noProof w:val="0"/>
        </w:rPr>
        <w:t xml:space="preserve"> and a transport block size correspondent to the read </w:t>
      </w:r>
      <w:r w:rsidRPr="0088193B">
        <w:rPr>
          <w:noProof w:val="0"/>
          <w:position w:val="-10"/>
        </w:rPr>
        <w:object w:dxaOrig="480" w:dyaOrig="340" w14:anchorId="57E985BA">
          <v:shape id="_x0000_i3838" type="#_x0000_t75" style="width:24.75pt;height:17.25pt" o:ole="">
            <v:imagedata r:id="rId182" o:title=""/>
          </v:shape>
          <o:OLEObject Type="Embed" ProgID="Equation.3" ShapeID="_x0000_i3838" DrawAspect="Content" ObjectID="_1799748308" r:id="rId3047"/>
        </w:object>
      </w:r>
      <w:r w:rsidRPr="0088193B">
        <w:rPr>
          <w:noProof w:val="0"/>
          <w:lang w:eastAsia="zh-CN"/>
        </w:rPr>
        <w:t xml:space="preserve"> </w:t>
      </w:r>
      <w:r w:rsidRPr="0088193B">
        <w:rPr>
          <w:noProof w:val="0"/>
        </w:rPr>
        <w:t xml:space="preserve">and </w:t>
      </w:r>
      <w:r w:rsidRPr="0088193B">
        <w:rPr>
          <w:noProof w:val="0"/>
          <w:position w:val="-10"/>
        </w:rPr>
        <w:object w:dxaOrig="440" w:dyaOrig="340" w14:anchorId="34BC1221">
          <v:shape id="_x0000_i3839" type="#_x0000_t75" style="width:21.75pt;height:17.25pt" o:ole="">
            <v:imagedata r:id="rId180" o:title=""/>
          </v:shape>
          <o:OLEObject Type="Embed" ProgID="Equation.3" ShapeID="_x0000_i3839" DrawAspect="Content" ObjectID="_1799748309" r:id="rId3048"/>
        </w:object>
      </w:r>
      <w:r w:rsidRPr="0088193B">
        <w:rPr>
          <w:noProof w:val="0"/>
        </w:rPr>
        <w:t>}</w:t>
      </w:r>
    </w:p>
    <w:p w14:paraId="671ED800" w14:textId="77777777" w:rsidR="006B0FEF" w:rsidRPr="0088193B" w:rsidRDefault="006B0FEF" w:rsidP="006B0FEF">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255170C9" w14:textId="77777777" w:rsidR="006B0FEF" w:rsidRPr="0088193B" w:rsidRDefault="006B0FEF" w:rsidP="006B0FEF">
      <w:pPr>
        <w:pStyle w:val="PL"/>
        <w:rPr>
          <w:noProof w:val="0"/>
        </w:rPr>
      </w:pPr>
    </w:p>
    <w:p w14:paraId="4060A15E" w14:textId="77777777" w:rsidR="006B0FEF" w:rsidRPr="0088193B" w:rsidRDefault="006B0FEF" w:rsidP="006B0FEF">
      <w:pPr>
        <w:pStyle w:val="H6"/>
      </w:pPr>
      <w:r w:rsidRPr="0088193B">
        <w:t>7.1.7.2.2.2</w:t>
      </w:r>
      <w:r w:rsidRPr="0088193B">
        <w:tab/>
        <w:t>Conformance requirements</w:t>
      </w:r>
    </w:p>
    <w:p w14:paraId="561B5E86" w14:textId="77777777" w:rsidR="006B0FEF" w:rsidRPr="0088193B" w:rsidRDefault="006B0FEF" w:rsidP="006B0FEF">
      <w:pPr>
        <w:pStyle w:val="H6"/>
      </w:pPr>
      <w:r w:rsidRPr="0088193B">
        <w:t>References:</w:t>
      </w:r>
    </w:p>
    <w:p w14:paraId="7306308A" w14:textId="77777777" w:rsidR="006B0FEF" w:rsidRPr="0088193B" w:rsidRDefault="006B0FEF" w:rsidP="006B0FEF">
      <w:r w:rsidRPr="0088193B">
        <w:t>The conformance requirements covered in the current TC are specified in: TS 36.212, clause 5.3.3.1.10; TS 36.213, clauses 8.1, 8.1.1, 8.6, 8.6.1, 8.6.2 and 7.1.7.2.1; TS 36.21</w:t>
      </w:r>
      <w:r w:rsidRPr="0088193B">
        <w:rPr>
          <w:lang w:eastAsia="zh-CN"/>
        </w:rPr>
        <w:t>1</w:t>
      </w:r>
      <w:r w:rsidRPr="0088193B">
        <w:t>, clauses 5.2.4 and 5.3.3;</w:t>
      </w:r>
      <w:r w:rsidRPr="0088193B">
        <w:rPr>
          <w:lang w:eastAsia="zh-CN"/>
        </w:rPr>
        <w:t xml:space="preserve"> </w:t>
      </w:r>
      <w:r w:rsidRPr="0088193B">
        <w:t>and TS 36.306 clause 4.1A.</w:t>
      </w:r>
    </w:p>
    <w:p w14:paraId="4F81139F" w14:textId="77777777" w:rsidR="006B0FEF" w:rsidRPr="0088193B" w:rsidRDefault="006B0FEF" w:rsidP="006B0FEF">
      <w:r w:rsidRPr="0088193B">
        <w:t>[TS 36.212 clause 5.3.3.1.10]</w:t>
      </w:r>
    </w:p>
    <w:p w14:paraId="25DA8D69" w14:textId="77777777" w:rsidR="006B0FEF" w:rsidRPr="0088193B" w:rsidRDefault="006B0FEF" w:rsidP="006B0FEF">
      <w:r w:rsidRPr="0088193B">
        <w:t xml:space="preserve">DCI format </w:t>
      </w:r>
      <w:r w:rsidRPr="0088193B">
        <w:rPr>
          <w:lang w:eastAsia="zh-CN"/>
        </w:rPr>
        <w:t>6-</w:t>
      </w:r>
      <w:r w:rsidRPr="0088193B">
        <w:t>0</w:t>
      </w:r>
      <w:r w:rsidRPr="0088193B">
        <w:rPr>
          <w:lang w:eastAsia="zh-CN"/>
        </w:rPr>
        <w:t>A</w:t>
      </w:r>
      <w:r w:rsidRPr="0088193B">
        <w:t xml:space="preserve"> is used for the scheduling of PUSCH in one UL cell. </w:t>
      </w:r>
    </w:p>
    <w:p w14:paraId="4C6FB608" w14:textId="77777777" w:rsidR="006B0FEF" w:rsidRPr="0088193B" w:rsidRDefault="006B0FEF" w:rsidP="006B0FEF">
      <w:pPr>
        <w:rPr>
          <w:lang w:eastAsia="zh-CN"/>
        </w:rPr>
      </w:pPr>
      <w:r w:rsidRPr="0088193B">
        <w:t xml:space="preserve">The following information is transmitted by means of the DCI format </w:t>
      </w:r>
      <w:r w:rsidRPr="0088193B">
        <w:rPr>
          <w:lang w:eastAsia="zh-CN"/>
        </w:rPr>
        <w:t>6-</w:t>
      </w:r>
      <w:r w:rsidRPr="0088193B">
        <w:t>0</w:t>
      </w:r>
      <w:r w:rsidRPr="0088193B">
        <w:rPr>
          <w:lang w:eastAsia="zh-CN"/>
        </w:rPr>
        <w:t>A</w:t>
      </w:r>
      <w:r w:rsidRPr="0088193B">
        <w:t>:</w:t>
      </w:r>
    </w:p>
    <w:p w14:paraId="74A73648" w14:textId="77777777" w:rsidR="006B0FEF" w:rsidRPr="0088193B" w:rsidRDefault="006B0FEF" w:rsidP="006B0FEF">
      <w:pPr>
        <w:pStyle w:val="B10"/>
      </w:pPr>
      <w:r w:rsidRPr="0088193B">
        <w:t>-</w:t>
      </w:r>
      <w:r w:rsidRPr="0088193B">
        <w:tab/>
        <w:t>Flag format</w:t>
      </w:r>
      <w:r w:rsidRPr="0088193B">
        <w:rPr>
          <w:lang w:eastAsia="zh-CN"/>
        </w:rPr>
        <w:t xml:space="preserve"> 6-</w:t>
      </w:r>
      <w:r w:rsidRPr="0088193B">
        <w:t>0</w:t>
      </w:r>
      <w:r w:rsidRPr="0088193B">
        <w:rPr>
          <w:lang w:eastAsia="zh-CN"/>
        </w:rPr>
        <w:t>A</w:t>
      </w:r>
      <w:r w:rsidRPr="0088193B">
        <w:t>/format</w:t>
      </w:r>
      <w:r w:rsidRPr="0088193B">
        <w:rPr>
          <w:lang w:eastAsia="zh-CN"/>
        </w:rPr>
        <w:t xml:space="preserve"> 6-</w:t>
      </w:r>
      <w:r w:rsidRPr="0088193B">
        <w:t>1</w:t>
      </w:r>
      <w:r w:rsidRPr="0088193B">
        <w:rPr>
          <w:lang w:eastAsia="zh-CN"/>
        </w:rPr>
        <w:t>A</w:t>
      </w:r>
      <w:r w:rsidRPr="0088193B">
        <w:t xml:space="preserve"> differentiation – 1 bit, where value 0 indicates format </w:t>
      </w:r>
      <w:r w:rsidRPr="0088193B">
        <w:rPr>
          <w:lang w:eastAsia="zh-CN"/>
        </w:rPr>
        <w:t>6-</w:t>
      </w:r>
      <w:r w:rsidRPr="0088193B">
        <w:t>0</w:t>
      </w:r>
      <w:r w:rsidRPr="0088193B">
        <w:rPr>
          <w:lang w:eastAsia="zh-CN"/>
        </w:rPr>
        <w:t>A</w:t>
      </w:r>
      <w:r w:rsidRPr="0088193B">
        <w:t xml:space="preserve"> and value 1 indicates format </w:t>
      </w:r>
      <w:r w:rsidRPr="0088193B">
        <w:rPr>
          <w:lang w:eastAsia="zh-CN"/>
        </w:rPr>
        <w:t>6-</w:t>
      </w:r>
      <w:r w:rsidRPr="0088193B">
        <w:t>1</w:t>
      </w:r>
      <w:r w:rsidRPr="0088193B">
        <w:rPr>
          <w:lang w:eastAsia="zh-CN"/>
        </w:rPr>
        <w:t>A</w:t>
      </w:r>
    </w:p>
    <w:p w14:paraId="4DDA5F24" w14:textId="77777777" w:rsidR="006B0FEF" w:rsidRPr="0088193B" w:rsidRDefault="006B0FEF" w:rsidP="006B0FEF">
      <w:pPr>
        <w:pStyle w:val="B10"/>
      </w:pPr>
      <w:r w:rsidRPr="0088193B">
        <w:t>-</w:t>
      </w:r>
      <w:r w:rsidRPr="0088193B">
        <w:tab/>
        <w:t xml:space="preserve">Frequency hopping flag – 1 bit, where value 0 indicates frequency hopping is not enabled and value 1 indicates frequency hopping is enabled as defined in section </w:t>
      </w:r>
      <w:r w:rsidRPr="0088193B">
        <w:rPr>
          <w:lang w:eastAsia="zh-CN"/>
        </w:rPr>
        <w:t>5.3.4 of [2]</w:t>
      </w:r>
    </w:p>
    <w:p w14:paraId="4D80D300" w14:textId="77777777" w:rsidR="006B0FEF" w:rsidRPr="0088193B" w:rsidRDefault="006B0FEF" w:rsidP="006B0FEF">
      <w:pPr>
        <w:pStyle w:val="B10"/>
        <w:rPr>
          <w:lang w:eastAsia="zh-CN"/>
        </w:rPr>
      </w:pPr>
      <w:r w:rsidRPr="0088193B">
        <w:t>-</w:t>
      </w:r>
      <w:r w:rsidRPr="0088193B">
        <w:tab/>
        <w:t>Resource block assignment</w:t>
      </w:r>
      <w:r w:rsidRPr="0088193B">
        <w:rPr>
          <w:lang w:eastAsia="zh-CN"/>
        </w:rPr>
        <w:t xml:space="preserve"> </w:t>
      </w:r>
      <w:r w:rsidRPr="0088193B">
        <w:t xml:space="preserve">– </w:t>
      </w:r>
      <w:r w:rsidRPr="0088193B">
        <w:rPr>
          <w:position w:val="-32"/>
        </w:rPr>
        <w:object w:dxaOrig="1219" w:dyaOrig="740" w14:anchorId="2E10427F">
          <v:shape id="_x0000_i3840" type="#_x0000_t75" style="width:60.75pt;height:36.75pt" o:ole="">
            <v:imagedata r:id="rId3049" o:title=""/>
          </v:shape>
          <o:OLEObject Type="Embed" ProgID="Equation.3" ShapeID="_x0000_i3840" DrawAspect="Content" ObjectID="_1799748310" r:id="rId3050"/>
        </w:object>
      </w:r>
      <w:r w:rsidRPr="0088193B">
        <w:t>+5</w:t>
      </w:r>
      <w:r w:rsidRPr="0088193B">
        <w:rPr>
          <w:lang w:eastAsia="zh-CN"/>
        </w:rPr>
        <w:t xml:space="preserve"> </w:t>
      </w:r>
      <w:r w:rsidRPr="0088193B">
        <w:t>bits</w:t>
      </w:r>
      <w:r w:rsidRPr="0088193B">
        <w:rPr>
          <w:lang w:eastAsia="zh-CN"/>
        </w:rPr>
        <w:t xml:space="preserve"> for PUSCH as defined in [3]:</w:t>
      </w:r>
    </w:p>
    <w:p w14:paraId="622B888E" w14:textId="77777777" w:rsidR="006B0FEF" w:rsidRPr="0088193B" w:rsidRDefault="006B0FEF" w:rsidP="006B0FEF">
      <w:pPr>
        <w:pStyle w:val="B2"/>
        <w:rPr>
          <w:lang w:eastAsia="zh-CN"/>
        </w:rPr>
      </w:pPr>
      <w:r w:rsidRPr="0088193B">
        <w:rPr>
          <w:lang w:eastAsia="zh-CN"/>
        </w:rPr>
        <w:t>-</w:t>
      </w:r>
      <w:r w:rsidRPr="0088193B">
        <w:rPr>
          <w:lang w:eastAsia="zh-CN"/>
        </w:rPr>
        <w:tab/>
      </w:r>
      <w:r w:rsidRPr="0088193B">
        <w:rPr>
          <w:position w:val="-32"/>
        </w:rPr>
        <w:object w:dxaOrig="1219" w:dyaOrig="740" w14:anchorId="40D3D90E">
          <v:shape id="_x0000_i3841" type="#_x0000_t75" style="width:60.75pt;height:36.75pt" o:ole="">
            <v:imagedata r:id="rId3051" o:title=""/>
          </v:shape>
          <o:OLEObject Type="Embed" ProgID="Equation.3" ShapeID="_x0000_i3841" DrawAspect="Content" ObjectID="_1799748311" r:id="rId3052"/>
        </w:object>
      </w:r>
      <w:r w:rsidRPr="0088193B">
        <w:t xml:space="preserve"> </w:t>
      </w:r>
      <w:r w:rsidRPr="0088193B">
        <w:rPr>
          <w:lang w:eastAsia="zh-CN"/>
        </w:rPr>
        <w:t xml:space="preserve">MSB </w:t>
      </w:r>
      <w:r w:rsidRPr="0088193B">
        <w:t>bit</w:t>
      </w:r>
      <w:r w:rsidRPr="0088193B">
        <w:rPr>
          <w:lang w:eastAsia="zh-CN"/>
        </w:rPr>
        <w:t xml:space="preserve">s provide the narrowband index as defined in section 5.2.4 of [2] </w:t>
      </w:r>
    </w:p>
    <w:p w14:paraId="3B229C75" w14:textId="77777777" w:rsidR="006B0FEF" w:rsidRPr="0088193B" w:rsidRDefault="006B0FEF" w:rsidP="006B0FEF">
      <w:pPr>
        <w:pStyle w:val="B2"/>
        <w:rPr>
          <w:lang w:eastAsia="zh-CN"/>
        </w:rPr>
      </w:pPr>
      <w:r w:rsidRPr="0088193B">
        <w:rPr>
          <w:lang w:eastAsia="zh-CN"/>
        </w:rPr>
        <w:t>-</w:t>
      </w:r>
      <w:r w:rsidRPr="0088193B">
        <w:rPr>
          <w:lang w:eastAsia="zh-CN"/>
        </w:rPr>
        <w:tab/>
        <w:t xml:space="preserve">5 </w:t>
      </w:r>
      <w:r w:rsidRPr="0088193B">
        <w:t>bit</w:t>
      </w:r>
      <w:r w:rsidRPr="0088193B">
        <w:rPr>
          <w:lang w:eastAsia="zh-CN"/>
        </w:rPr>
        <w:t>s provide the resource allocation using UL resource allocation type 0 within the indicated narrowband</w:t>
      </w:r>
    </w:p>
    <w:p w14:paraId="39D90B6C" w14:textId="77777777" w:rsidR="006B0FEF" w:rsidRPr="0088193B" w:rsidRDefault="006B0FEF" w:rsidP="006B0FEF">
      <w:pPr>
        <w:pStyle w:val="B10"/>
        <w:rPr>
          <w:lang w:eastAsia="zh-CN"/>
        </w:rPr>
      </w:pPr>
      <w:r w:rsidRPr="0088193B">
        <w:t>-</w:t>
      </w:r>
      <w:r w:rsidRPr="0088193B">
        <w:tab/>
        <w:t xml:space="preserve">Modulation and coding scheme – </w:t>
      </w:r>
      <w:r w:rsidRPr="0088193B">
        <w:rPr>
          <w:lang w:eastAsia="zh-CN"/>
        </w:rPr>
        <w:t xml:space="preserve">4 </w:t>
      </w:r>
      <w:r w:rsidRPr="0088193B">
        <w:t>bits as defined in section 8.6 of [3]</w:t>
      </w:r>
    </w:p>
    <w:p w14:paraId="5697FCAF" w14:textId="77777777" w:rsidR="006B0FEF" w:rsidRPr="0088193B" w:rsidRDefault="006B0FEF" w:rsidP="006B0FEF">
      <w:pPr>
        <w:pStyle w:val="B10"/>
        <w:rPr>
          <w:lang w:eastAsia="zh-CN"/>
        </w:rPr>
      </w:pPr>
      <w:r w:rsidRPr="0088193B">
        <w:t>-</w:t>
      </w:r>
      <w:r w:rsidRPr="0088193B">
        <w:tab/>
      </w:r>
      <w:r w:rsidRPr="0088193B">
        <w:rPr>
          <w:lang w:eastAsia="zh-CN"/>
        </w:rPr>
        <w:t>Repetition number</w:t>
      </w:r>
      <w:r w:rsidRPr="0088193B">
        <w:t xml:space="preserve"> – </w:t>
      </w:r>
      <w:r w:rsidRPr="0088193B">
        <w:rPr>
          <w:lang w:eastAsia="zh-CN"/>
        </w:rPr>
        <w:t>2</w:t>
      </w:r>
      <w:r w:rsidRPr="0088193B">
        <w:t xml:space="preserve"> bit</w:t>
      </w:r>
      <w:r w:rsidRPr="0088193B">
        <w:rPr>
          <w:lang w:eastAsia="zh-CN"/>
        </w:rPr>
        <w:t>s as defined in section 8.0 of [3]</w:t>
      </w:r>
    </w:p>
    <w:p w14:paraId="1FC5A63C" w14:textId="77777777" w:rsidR="006B0FEF" w:rsidRPr="0088193B" w:rsidRDefault="006B0FEF" w:rsidP="006B0FEF">
      <w:pPr>
        <w:pStyle w:val="B10"/>
        <w:rPr>
          <w:lang w:eastAsia="zh-CN"/>
        </w:rPr>
      </w:pPr>
      <w:r w:rsidRPr="0088193B">
        <w:t>-</w:t>
      </w:r>
      <w:r w:rsidRPr="0088193B">
        <w:tab/>
        <w:t>HARQ process number – 3 bits</w:t>
      </w:r>
      <w:r w:rsidRPr="0088193B">
        <w:rPr>
          <w:lang w:eastAsia="zh-CN"/>
        </w:rPr>
        <w:t xml:space="preserve"> </w:t>
      </w:r>
    </w:p>
    <w:p w14:paraId="7C870B68" w14:textId="77777777" w:rsidR="006B0FEF" w:rsidRPr="0088193B" w:rsidRDefault="006B0FEF" w:rsidP="006B0FEF">
      <w:pPr>
        <w:pStyle w:val="B10"/>
      </w:pPr>
      <w:r w:rsidRPr="0088193B">
        <w:t>-</w:t>
      </w:r>
      <w:r w:rsidRPr="0088193B">
        <w:tab/>
        <w:t>New data indicator – 1 bit</w:t>
      </w:r>
    </w:p>
    <w:p w14:paraId="63CD9D26" w14:textId="77777777" w:rsidR="006B0FEF" w:rsidRPr="0088193B" w:rsidRDefault="006B0FEF" w:rsidP="006B0FEF">
      <w:pPr>
        <w:pStyle w:val="B10"/>
        <w:rPr>
          <w:lang w:eastAsia="zh-CN"/>
        </w:rPr>
      </w:pPr>
      <w:r w:rsidRPr="0088193B">
        <w:t>-</w:t>
      </w:r>
      <w:r w:rsidRPr="0088193B">
        <w:tab/>
        <w:t>Redundancy version – 2 bits</w:t>
      </w:r>
    </w:p>
    <w:p w14:paraId="6212AB1F" w14:textId="77777777" w:rsidR="006B0FEF" w:rsidRPr="0088193B" w:rsidRDefault="006B0FEF" w:rsidP="006B0FEF">
      <w:pPr>
        <w:pStyle w:val="B10"/>
      </w:pPr>
      <w:r w:rsidRPr="0088193B">
        <w:t>-</w:t>
      </w:r>
      <w:r w:rsidRPr="0088193B">
        <w:tab/>
        <w:t>TPC command for scheduled PUSCH – 2 bits as defined in section 5.1.1.1 of [3]</w:t>
      </w:r>
    </w:p>
    <w:p w14:paraId="013BA8D2" w14:textId="77777777" w:rsidR="006B0FEF" w:rsidRPr="0088193B" w:rsidRDefault="006B0FEF" w:rsidP="006B0FEF">
      <w:pPr>
        <w:pStyle w:val="B10"/>
      </w:pPr>
      <w:r w:rsidRPr="0088193B">
        <w:t>-</w:t>
      </w:r>
      <w:r w:rsidRPr="0088193B">
        <w:tab/>
        <w:t xml:space="preserve">UL index – 2 bits as defined in sections 5.1.1.1, 7.2.1, 8 and 8.4 of [3] (this field </w:t>
      </w:r>
      <w:r w:rsidRPr="0088193B">
        <w:rPr>
          <w:lang w:eastAsia="ko-KR"/>
        </w:rPr>
        <w:t>is present only for TDD operation with uplink-downlink configuration 0)</w:t>
      </w:r>
    </w:p>
    <w:p w14:paraId="68C82A9F" w14:textId="77777777" w:rsidR="006B0FEF" w:rsidRPr="0088193B" w:rsidRDefault="006B0FEF" w:rsidP="006B0FEF">
      <w:pPr>
        <w:pStyle w:val="B10"/>
      </w:pPr>
      <w:r w:rsidRPr="0088193B">
        <w:t>-</w:t>
      </w:r>
      <w:r w:rsidRPr="0088193B">
        <w:tab/>
        <w:t>Downlink Assignment Index (DAI) – 2 bits as defined in section 7.3 of [3] (</w:t>
      </w:r>
      <w:r w:rsidRPr="0088193B">
        <w:rPr>
          <w:lang w:eastAsia="zh-CN"/>
        </w:rPr>
        <w:t>T</w:t>
      </w:r>
      <w:r w:rsidRPr="0088193B">
        <w:t xml:space="preserve">his field </w:t>
      </w:r>
      <w:r w:rsidRPr="0088193B">
        <w:rPr>
          <w:lang w:eastAsia="ko-KR"/>
        </w:rPr>
        <w:t>is present only for cases with TDD primary cell and either TDD operation with uplink-downlink configurations 1-6 or FDD operation</w:t>
      </w:r>
      <w:r w:rsidRPr="0088193B">
        <w:t>. This field is reserved when the configured maximum repetition number is larger than 1 for either PDSCH or MPDCCH</w:t>
      </w:r>
      <w:r w:rsidRPr="0088193B">
        <w:rPr>
          <w:lang w:eastAsia="zh-CN"/>
        </w:rPr>
        <w:t>.</w:t>
      </w:r>
      <w:r w:rsidRPr="0088193B">
        <w:rPr>
          <w:lang w:eastAsia="ko-KR"/>
        </w:rPr>
        <w:t>)</w:t>
      </w:r>
    </w:p>
    <w:p w14:paraId="621807A7" w14:textId="77777777" w:rsidR="006B0FEF" w:rsidRPr="0088193B" w:rsidRDefault="006B0FEF" w:rsidP="006B0FEF">
      <w:pPr>
        <w:pStyle w:val="B10"/>
      </w:pPr>
      <w:r w:rsidRPr="0088193B">
        <w:t>-</w:t>
      </w:r>
      <w:r w:rsidRPr="0088193B">
        <w:tab/>
        <w:t>CSI request – 1 bit as defined in section 7.2.1 of [3]</w:t>
      </w:r>
    </w:p>
    <w:p w14:paraId="4EEA7A91" w14:textId="77777777" w:rsidR="006B0FEF" w:rsidRPr="0088193B" w:rsidRDefault="006B0FEF" w:rsidP="006B0FEF">
      <w:pPr>
        <w:pStyle w:val="B10"/>
        <w:rPr>
          <w:lang w:eastAsia="zh-CN"/>
        </w:rPr>
      </w:pPr>
      <w:r w:rsidRPr="0088193B">
        <w:t>-</w:t>
      </w:r>
      <w:r w:rsidRPr="0088193B">
        <w:tab/>
        <w:t xml:space="preserve">SRS request –1 bit. </w:t>
      </w:r>
      <w:r w:rsidRPr="0088193B">
        <w:rPr>
          <w:lang w:eastAsia="ko-KR"/>
        </w:rPr>
        <w:t xml:space="preserve">The interpretation of this field is provided </w:t>
      </w:r>
      <w:r w:rsidRPr="0088193B">
        <w:t>in section 8.2 of [3]</w:t>
      </w:r>
    </w:p>
    <w:p w14:paraId="146CF1E8" w14:textId="77777777" w:rsidR="006B0FEF" w:rsidRPr="0088193B" w:rsidRDefault="006B0FEF" w:rsidP="006B0FEF">
      <w:pPr>
        <w:pStyle w:val="B10"/>
        <w:rPr>
          <w:lang w:eastAsia="zh-CN"/>
        </w:rPr>
      </w:pPr>
      <w:r w:rsidRPr="0088193B">
        <w:t>-</w:t>
      </w:r>
      <w:r w:rsidRPr="0088193B">
        <w:tab/>
      </w:r>
      <w:r w:rsidRPr="0088193B">
        <w:rPr>
          <w:lang w:eastAsia="zh-CN"/>
        </w:rPr>
        <w:t xml:space="preserve">DCI subframe repetition number </w:t>
      </w:r>
      <w:r w:rsidRPr="0088193B">
        <w:t>–</w:t>
      </w:r>
      <w:r w:rsidRPr="0088193B">
        <w:rPr>
          <w:lang w:eastAsia="zh-CN"/>
        </w:rPr>
        <w:t xml:space="preserve"> </w:t>
      </w:r>
      <w:r w:rsidRPr="0088193B">
        <w:t>2 bits</w:t>
      </w:r>
      <w:r w:rsidRPr="0088193B">
        <w:rPr>
          <w:lang w:eastAsia="zh-CN"/>
        </w:rPr>
        <w:t xml:space="preserve"> as defined in section 9.1.5 of [3]</w:t>
      </w:r>
    </w:p>
    <w:p w14:paraId="328913F8" w14:textId="77777777" w:rsidR="006B0FEF" w:rsidRPr="0088193B" w:rsidRDefault="006B0FEF" w:rsidP="006B0FEF">
      <w:r w:rsidRPr="0088193B">
        <w:t xml:space="preserve">If the number of information bits in format </w:t>
      </w:r>
      <w:r w:rsidRPr="0088193B">
        <w:rPr>
          <w:lang w:eastAsia="zh-CN"/>
        </w:rPr>
        <w:t>6-</w:t>
      </w:r>
      <w:r w:rsidRPr="0088193B">
        <w:t>0</w:t>
      </w:r>
      <w:r w:rsidRPr="0088193B">
        <w:rPr>
          <w:lang w:eastAsia="zh-CN"/>
        </w:rPr>
        <w:t>A</w:t>
      </w:r>
      <w:r w:rsidRPr="0088193B">
        <w:t xml:space="preserve"> mapped onto a given search space is less than the payload size of format </w:t>
      </w:r>
      <w:r w:rsidRPr="0088193B">
        <w:rPr>
          <w:lang w:eastAsia="zh-CN"/>
        </w:rPr>
        <w:t>6-</w:t>
      </w:r>
      <w:r w:rsidRPr="0088193B">
        <w:t xml:space="preserve">1A for scheduling the same serving cell and mapped onto the same search space (including any padding bits appended to format </w:t>
      </w:r>
      <w:r w:rsidRPr="0088193B">
        <w:rPr>
          <w:lang w:eastAsia="zh-CN"/>
        </w:rPr>
        <w:t>6-</w:t>
      </w:r>
      <w:r w:rsidRPr="0088193B">
        <w:t xml:space="preserve">1A), zeros shall be appended to format </w:t>
      </w:r>
      <w:r w:rsidRPr="0088193B">
        <w:rPr>
          <w:lang w:eastAsia="zh-CN"/>
        </w:rPr>
        <w:t>6-</w:t>
      </w:r>
      <w:r w:rsidRPr="0088193B">
        <w:t>0</w:t>
      </w:r>
      <w:r w:rsidRPr="0088193B">
        <w:rPr>
          <w:lang w:eastAsia="zh-CN"/>
        </w:rPr>
        <w:t>A</w:t>
      </w:r>
      <w:r w:rsidRPr="0088193B">
        <w:t xml:space="preserve"> until the payload size equals that of format </w:t>
      </w:r>
      <w:r w:rsidRPr="0088193B">
        <w:rPr>
          <w:lang w:eastAsia="zh-CN"/>
        </w:rPr>
        <w:t>6-</w:t>
      </w:r>
      <w:r w:rsidRPr="0088193B">
        <w:t>1A.</w:t>
      </w:r>
    </w:p>
    <w:p w14:paraId="4FCFDDE5" w14:textId="77777777" w:rsidR="006B0FEF" w:rsidRPr="0088193B" w:rsidRDefault="006B0FEF" w:rsidP="006B0FEF">
      <w:r w:rsidRPr="0088193B">
        <w:t>[TS 36.213 clause 8.1]</w:t>
      </w:r>
    </w:p>
    <w:p w14:paraId="74807AFF" w14:textId="77777777" w:rsidR="006B0FEF" w:rsidRPr="0088193B" w:rsidRDefault="006B0FEF" w:rsidP="006B0FEF">
      <w:r w:rsidRPr="0088193B">
        <w:t>…</w:t>
      </w:r>
    </w:p>
    <w:p w14:paraId="7FFB7C8C" w14:textId="77777777" w:rsidR="006B0FEF" w:rsidRPr="0088193B" w:rsidRDefault="006B0FEF" w:rsidP="006B0FEF">
      <w:pPr>
        <w:rPr>
          <w:rFonts w:eastAsia="SimSun"/>
          <w:lang w:eastAsia="zh-CN"/>
        </w:rPr>
      </w:pPr>
      <w:r w:rsidRPr="0088193B">
        <w:rPr>
          <w:rFonts w:eastAsia="SimSun"/>
          <w:lang w:eastAsia="zh-CN"/>
        </w:rPr>
        <w:t>Resource allocation scheme Type 0 or Type 2 are supported for MPDCCH with uplink DCI format.</w:t>
      </w:r>
    </w:p>
    <w:p w14:paraId="6DE6070F" w14:textId="77777777" w:rsidR="006B0FEF" w:rsidRPr="0088193B" w:rsidRDefault="006B0FEF" w:rsidP="006B0FEF">
      <w:r w:rsidRPr="0088193B">
        <w:t>…</w:t>
      </w:r>
    </w:p>
    <w:p w14:paraId="2CA9C290" w14:textId="77777777" w:rsidR="006B0FEF" w:rsidRPr="0088193B" w:rsidRDefault="006B0FEF" w:rsidP="006B0FEF">
      <w:r w:rsidRPr="0088193B">
        <w:t>[TS 36.213 clause 8.1.1]</w:t>
      </w:r>
    </w:p>
    <w:p w14:paraId="0799C863" w14:textId="77777777" w:rsidR="006B0FEF" w:rsidRPr="0088193B" w:rsidRDefault="006B0FEF" w:rsidP="006B0FEF">
      <w:r w:rsidRPr="0088193B">
        <w:t xml:space="preserve">The resource allocation information for uplink resource allocation type 0 indicates to a scheduled UE a set of contiguously allocated virtual resource block indices denoted by </w:t>
      </w:r>
      <w:r w:rsidR="00000000">
        <w:rPr>
          <w:position w:val="-10"/>
        </w:rPr>
        <w:pict w14:anchorId="1A3ABC8A">
          <v:shape id="_x0000_i3842" type="#_x0000_t75" style="width:22.5pt;height:15pt">
            <v:imagedata r:id="rId699" o:title=""/>
          </v:shape>
        </w:pict>
      </w:r>
      <w:r w:rsidRPr="0088193B">
        <w:t>. A resource allocation field in the scheduling grant consists of a resource indication value (</w:t>
      </w:r>
      <w:r w:rsidRPr="0088193B">
        <w:rPr>
          <w:i/>
        </w:rPr>
        <w:t>RIV</w:t>
      </w:r>
      <w:r w:rsidRPr="0088193B">
        <w:t>) corresponding to a starting resource block (</w:t>
      </w:r>
      <w:r w:rsidR="00000000">
        <w:rPr>
          <w:position w:val="-10"/>
        </w:rPr>
        <w:pict w14:anchorId="5A5FB46D">
          <v:shape id="_x0000_i3843" type="#_x0000_t75" style="width:39.75pt;height:15pt">
            <v:imagedata r:id="rId700" o:title=""/>
          </v:shape>
        </w:pict>
      </w:r>
      <w:r w:rsidRPr="0088193B">
        <w:t>) and a length in terms of contiguously allocated resource blocks (</w:t>
      </w:r>
      <w:r w:rsidR="00000000">
        <w:rPr>
          <w:position w:val="-10"/>
        </w:rPr>
        <w:pict w14:anchorId="24999F94">
          <v:shape id="_x0000_i3844" type="#_x0000_t75" style="width:27pt;height:15pt">
            <v:imagedata r:id="rId701" o:title=""/>
          </v:shape>
        </w:pict>
      </w:r>
      <w:r w:rsidRPr="0088193B">
        <w:sym w:font="Symbol" w:char="F0B3"/>
      </w:r>
      <w:r w:rsidRPr="0088193B">
        <w:t xml:space="preserve"> 1). For a BL/CE UE, uplink resource allocation type 0 is only applicable for UE configured with CEModeA and </w:t>
      </w:r>
      <w:r w:rsidRPr="0088193B">
        <w:rPr>
          <w:position w:val="-10"/>
        </w:rPr>
        <w:object w:dxaOrig="760" w:dyaOrig="340" w14:anchorId="348BAC69">
          <v:shape id="_x0000_i3845" type="#_x0000_t75" style="width:38.25pt;height:16.5pt" o:ole="">
            <v:imagedata r:id="rId3053" o:title=""/>
          </v:shape>
          <o:OLEObject Type="Embed" ProgID="Equation.3" ShapeID="_x0000_i3845" DrawAspect="Content" ObjectID="_1799748312" r:id="rId3054"/>
        </w:object>
      </w:r>
      <w:r w:rsidRPr="0088193B">
        <w:t xml:space="preserve"> in this subclause. The resource indication value is defined by:</w:t>
      </w:r>
    </w:p>
    <w:p w14:paraId="31A928AD" w14:textId="77777777" w:rsidR="006B0FEF" w:rsidRPr="0088193B" w:rsidRDefault="006B0FEF" w:rsidP="006B0FEF">
      <w:pPr>
        <w:ind w:firstLine="284"/>
      </w:pPr>
      <w:r w:rsidRPr="0088193B">
        <w:t xml:space="preserve">if </w:t>
      </w:r>
      <w:r w:rsidR="00000000">
        <w:rPr>
          <w:position w:val="-10"/>
        </w:rPr>
        <w:pict w14:anchorId="6D620219">
          <v:shape id="_x0000_i3846" type="#_x0000_t75" style="width:98.25pt;height:20.25pt">
            <v:imagedata r:id="rId741" o:title=""/>
          </v:shape>
        </w:pict>
      </w:r>
      <w:r w:rsidRPr="0088193B">
        <w:t xml:space="preserve"> then</w:t>
      </w:r>
    </w:p>
    <w:p w14:paraId="418A3CDB" w14:textId="77777777" w:rsidR="006B0FEF" w:rsidRPr="0088193B" w:rsidRDefault="00000000" w:rsidP="00422BEB">
      <w:pPr>
        <w:pStyle w:val="EQ"/>
        <w:jc w:val="center"/>
        <w:rPr>
          <w:noProof w:val="0"/>
        </w:rPr>
      </w:pPr>
      <w:r>
        <w:rPr>
          <w:noProof w:val="0"/>
        </w:rPr>
        <w:pict w14:anchorId="63F75DA2">
          <v:shape id="_x0000_i3847" type="#_x0000_t75" style="width:140.25pt;height:16.5pt">
            <v:imagedata r:id="rId2945" o:title=""/>
          </v:shape>
        </w:pict>
      </w:r>
    </w:p>
    <w:p w14:paraId="6F4D6663" w14:textId="77777777" w:rsidR="006B0FEF" w:rsidRPr="0088193B" w:rsidRDefault="006B0FEF" w:rsidP="006B0FEF">
      <w:pPr>
        <w:ind w:firstLine="284"/>
      </w:pPr>
      <w:r w:rsidRPr="0088193B">
        <w:t>else</w:t>
      </w:r>
    </w:p>
    <w:p w14:paraId="075DD316" w14:textId="77777777" w:rsidR="006B0FEF" w:rsidRPr="0088193B" w:rsidRDefault="00000000" w:rsidP="00422BEB">
      <w:pPr>
        <w:pStyle w:val="EQ"/>
        <w:jc w:val="center"/>
        <w:rPr>
          <w:noProof w:val="0"/>
        </w:rPr>
      </w:pPr>
      <w:r>
        <w:rPr>
          <w:noProof w:val="0"/>
        </w:rPr>
        <w:pict w14:anchorId="23D00711">
          <v:shape id="_x0000_i3848" type="#_x0000_t75" style="width:221.25pt;height:16.5pt">
            <v:imagedata r:id="rId746" o:title=""/>
          </v:shape>
        </w:pict>
      </w:r>
    </w:p>
    <w:p w14:paraId="3577B4DB" w14:textId="77777777" w:rsidR="006B0FEF" w:rsidRPr="0088193B" w:rsidRDefault="006B0FEF" w:rsidP="006B0FEF">
      <w:r w:rsidRPr="0088193B">
        <w:t>[TS 36.213 clause 8.6]</w:t>
      </w:r>
    </w:p>
    <w:p w14:paraId="4C62026F" w14:textId="77777777" w:rsidR="006B0FEF" w:rsidRPr="0088193B" w:rsidRDefault="006B0FEF" w:rsidP="006B0FEF">
      <w:pPr>
        <w:spacing w:after="120"/>
        <w:rPr>
          <w:lang w:eastAsia="ko-KR"/>
        </w:rPr>
      </w:pPr>
      <w:r w:rsidRPr="0088193B">
        <w:rPr>
          <w:lang w:eastAsia="ko-KR"/>
        </w:rPr>
        <w:t>To determine the modulation order, redundancy version and transport block size for the physical uplink shared channel, the UE shall first</w:t>
      </w:r>
    </w:p>
    <w:p w14:paraId="67044419" w14:textId="77777777" w:rsidR="006B0FEF" w:rsidRPr="0088193B" w:rsidRDefault="006B0FEF" w:rsidP="006B0FEF">
      <w:pPr>
        <w:pStyle w:val="B10"/>
        <w:rPr>
          <w:lang w:eastAsia="ko-KR"/>
        </w:rPr>
      </w:pPr>
      <w:r w:rsidRPr="0088193B">
        <w:rPr>
          <w:lang w:eastAsia="ko-KR"/>
        </w:rPr>
        <w:t>-</w:t>
      </w:r>
      <w:r w:rsidRPr="0088193B">
        <w:rPr>
          <w:lang w:eastAsia="ko-KR"/>
        </w:rPr>
        <w:tab/>
        <w:t>read the 5-bit “modulation and coding scheme and redundancy version” field (</w:t>
      </w:r>
      <w:r w:rsidRPr="0088193B">
        <w:rPr>
          <w:position w:val="-10"/>
        </w:rPr>
        <w:object w:dxaOrig="440" w:dyaOrig="340" w14:anchorId="7EABCA46">
          <v:shape id="_x0000_i3849" type="#_x0000_t75" style="width:21.75pt;height:17.25pt" o:ole="">
            <v:imagedata r:id="rId180" o:title=""/>
          </v:shape>
          <o:OLEObject Type="Embed" ProgID="Equation.3" ShapeID="_x0000_i3849" DrawAspect="Content" ObjectID="_1799748313" r:id="rId3055"/>
        </w:object>
      </w:r>
      <w:r w:rsidRPr="0088193B">
        <w:rPr>
          <w:lang w:eastAsia="ko-KR"/>
        </w:rPr>
        <w:t>) in the DCI, and</w:t>
      </w:r>
    </w:p>
    <w:p w14:paraId="29B562E0" w14:textId="77777777" w:rsidR="006B0FEF" w:rsidRPr="0088193B" w:rsidRDefault="006B0FEF" w:rsidP="006B0FEF">
      <w:pPr>
        <w:pStyle w:val="B10"/>
      </w:pPr>
      <w:r w:rsidRPr="0088193B">
        <w:rPr>
          <w:lang w:eastAsia="ko-KR"/>
        </w:rPr>
        <w:t>-</w:t>
      </w:r>
      <w:r w:rsidRPr="0088193B">
        <w:rPr>
          <w:lang w:eastAsia="ko-KR"/>
        </w:rPr>
        <w:tab/>
        <w:t xml:space="preserve">check the </w:t>
      </w:r>
      <w:r w:rsidRPr="0088193B">
        <w:t>“CQI request” bit in DCI, and</w:t>
      </w:r>
    </w:p>
    <w:p w14:paraId="2E9F0584" w14:textId="77777777" w:rsidR="006B0FEF" w:rsidRPr="0088193B" w:rsidRDefault="006B0FEF" w:rsidP="006B0FEF">
      <w:pPr>
        <w:pStyle w:val="B10"/>
        <w:rPr>
          <w:lang w:eastAsia="ko-KR"/>
        </w:rPr>
      </w:pPr>
      <w:r w:rsidRPr="0088193B">
        <w:t>-</w:t>
      </w:r>
      <w:r w:rsidRPr="0088193B">
        <w:tab/>
      </w:r>
      <w:r w:rsidRPr="0088193B">
        <w:rPr>
          <w:lang w:eastAsia="ko-KR"/>
        </w:rPr>
        <w:t xml:space="preserve">compute </w:t>
      </w:r>
      <w:r w:rsidRPr="0088193B">
        <w:t xml:space="preserve">the </w:t>
      </w:r>
      <w:r w:rsidRPr="0088193B">
        <w:rPr>
          <w:lang w:eastAsia="ko-KR"/>
        </w:rPr>
        <w:t>total number of allocated PRBs (</w:t>
      </w:r>
      <w:r w:rsidRPr="0088193B">
        <w:rPr>
          <w:position w:val="-10"/>
        </w:rPr>
        <w:object w:dxaOrig="480" w:dyaOrig="340" w14:anchorId="1F7BDAFD">
          <v:shape id="_x0000_i3850" type="#_x0000_t75" style="width:24.75pt;height:17.25pt" o:ole="">
            <v:imagedata r:id="rId182" o:title=""/>
          </v:shape>
          <o:OLEObject Type="Embed" ProgID="Equation.3" ShapeID="_x0000_i3850" DrawAspect="Content" ObjectID="_1799748314" r:id="rId3056"/>
        </w:object>
      </w:r>
      <w:r w:rsidRPr="0088193B">
        <w:t xml:space="preserve">) based on the procedure defined in </w:t>
      </w:r>
      <w:r w:rsidRPr="0088193B">
        <w:rPr>
          <w:lang w:eastAsia="ko-KR"/>
        </w:rPr>
        <w:t>Section 8.1, and</w:t>
      </w:r>
    </w:p>
    <w:p w14:paraId="25A36023" w14:textId="77777777" w:rsidR="006B0FEF" w:rsidRPr="0088193B" w:rsidRDefault="006B0FEF" w:rsidP="006B0FEF">
      <w:pPr>
        <w:pStyle w:val="B10"/>
      </w:pPr>
      <w:r w:rsidRPr="0088193B">
        <w:rPr>
          <w:lang w:eastAsia="ko-KR"/>
        </w:rPr>
        <w:t>-</w:t>
      </w:r>
      <w:r w:rsidRPr="0088193B">
        <w:rPr>
          <w:lang w:eastAsia="ko-KR"/>
        </w:rPr>
        <w:tab/>
        <w:t>compute the number of  coded symbols for control information.</w:t>
      </w:r>
    </w:p>
    <w:p w14:paraId="07ABE7A0" w14:textId="77777777" w:rsidR="006B0FEF" w:rsidRPr="0088193B" w:rsidRDefault="006B0FEF" w:rsidP="006B0FEF">
      <w:r w:rsidRPr="0088193B">
        <w:t>[TS 36.213 clause 8.6]</w:t>
      </w:r>
    </w:p>
    <w:p w14:paraId="68E18E7C" w14:textId="77777777" w:rsidR="006B0FEF" w:rsidRPr="0088193B" w:rsidRDefault="006B0FEF" w:rsidP="006B0FEF">
      <w:pPr>
        <w:spacing w:after="120"/>
      </w:pPr>
      <w:r w:rsidRPr="0088193B">
        <w:t>To determine the modulation order, redundancy version and transport block size for the physical uplink shared channel, the UE shall first</w:t>
      </w:r>
    </w:p>
    <w:p w14:paraId="30240F14" w14:textId="77777777" w:rsidR="006B0FEF" w:rsidRPr="0088193B" w:rsidRDefault="006B0FEF" w:rsidP="006B0FEF">
      <w:pPr>
        <w:pStyle w:val="B10"/>
      </w:pPr>
      <w:r w:rsidRPr="0088193B">
        <w:t>-</w:t>
      </w:r>
      <w:r w:rsidRPr="0088193B">
        <w:tab/>
        <w:t>read the "modulation and coding scheme and redundancy version" field (</w:t>
      </w:r>
      <w:r w:rsidR="00000000">
        <w:rPr>
          <w:position w:val="-10"/>
        </w:rPr>
        <w:pict w14:anchorId="6D8CE39D">
          <v:shape id="_x0000_i3851" type="#_x0000_t75" style="width:21.75pt;height:16.5pt">
            <v:imagedata r:id="rId180" o:title=""/>
          </v:shape>
        </w:pict>
      </w:r>
      <w:r w:rsidRPr="0088193B">
        <w:t xml:space="preserve">) </w:t>
      </w:r>
      <w:r w:rsidRPr="0088193B">
        <w:rPr>
          <w:rFonts w:eastAsia="SimSun"/>
          <w:lang w:eastAsia="zh-CN"/>
        </w:rPr>
        <w:t xml:space="preserve">if the UE is a non-BL/CE UEs and read the “modulation and coding scheme” field </w:t>
      </w:r>
      <w:r w:rsidRPr="0088193B">
        <w:t>(</w:t>
      </w:r>
      <w:r w:rsidR="00000000">
        <w:rPr>
          <w:position w:val="-10"/>
        </w:rPr>
        <w:pict w14:anchorId="5104F7B8">
          <v:shape id="_x0000_i3852" type="#_x0000_t75" style="width:21.75pt;height:16.5pt">
            <v:imagedata r:id="rId180" o:title=""/>
          </v:shape>
        </w:pict>
      </w:r>
      <w:r w:rsidRPr="0088193B">
        <w:t>)</w:t>
      </w:r>
      <w:r w:rsidRPr="0088193B">
        <w:rPr>
          <w:rFonts w:eastAsia="SimSun"/>
          <w:lang w:eastAsia="zh-CN"/>
        </w:rPr>
        <w:t xml:space="preserve"> if the UE is a BL/CE UE</w:t>
      </w:r>
      <w:r w:rsidRPr="0088193B">
        <w:t>, and</w:t>
      </w:r>
    </w:p>
    <w:p w14:paraId="7263388C" w14:textId="77777777" w:rsidR="006B0FEF" w:rsidRPr="0088193B" w:rsidRDefault="006B0FEF" w:rsidP="006B0FEF">
      <w:pPr>
        <w:pStyle w:val="B10"/>
      </w:pPr>
      <w:r w:rsidRPr="0088193B">
        <w:t>-</w:t>
      </w:r>
      <w:r w:rsidRPr="0088193B">
        <w:tab/>
        <w:t>check the "CSI request" bit field, and</w:t>
      </w:r>
    </w:p>
    <w:p w14:paraId="637D3B3C" w14:textId="77777777" w:rsidR="006B0FEF" w:rsidRPr="0088193B" w:rsidRDefault="006B0FEF" w:rsidP="006B0FEF">
      <w:pPr>
        <w:pStyle w:val="B10"/>
      </w:pPr>
      <w:r w:rsidRPr="0088193B">
        <w:t>-</w:t>
      </w:r>
      <w:r w:rsidRPr="0088193B">
        <w:tab/>
        <w:t>compute the total number of allocated PRBs (</w:t>
      </w:r>
      <w:r w:rsidR="00000000">
        <w:rPr>
          <w:position w:val="-10"/>
        </w:rPr>
        <w:pict w14:anchorId="46A02715">
          <v:shape id="_x0000_i3853" type="#_x0000_t75" style="width:24.75pt;height:16.5pt">
            <v:imagedata r:id="rId182" o:title=""/>
          </v:shape>
        </w:pict>
      </w:r>
      <w:r w:rsidRPr="0088193B">
        <w:t>) based on the procedure defined in subclause 8.1, and</w:t>
      </w:r>
    </w:p>
    <w:p w14:paraId="565647AF" w14:textId="77777777" w:rsidR="006B0FEF" w:rsidRPr="0088193B" w:rsidRDefault="006B0FEF" w:rsidP="006B0FEF">
      <w:pPr>
        <w:pStyle w:val="B10"/>
      </w:pPr>
      <w:r w:rsidRPr="0088193B">
        <w:t>-</w:t>
      </w:r>
      <w:r w:rsidRPr="0088193B">
        <w:tab/>
        <w:t>compute the number of coded symbols for control information.</w:t>
      </w:r>
    </w:p>
    <w:p w14:paraId="4708EB13" w14:textId="77777777" w:rsidR="006B0FEF" w:rsidRPr="0088193B" w:rsidRDefault="006B0FEF" w:rsidP="006B0FEF">
      <w:r w:rsidRPr="0088193B">
        <w:t>[TS 36.213 clause 8.6.1]</w:t>
      </w:r>
    </w:p>
    <w:p w14:paraId="3C2F2453" w14:textId="77777777" w:rsidR="006B0FEF" w:rsidRPr="0088193B" w:rsidRDefault="006B0FEF" w:rsidP="006B0FEF">
      <w:pPr>
        <w:rPr>
          <w:rFonts w:eastAsia="SimSun"/>
          <w:lang w:eastAsia="zh-CN"/>
        </w:rPr>
      </w:pPr>
      <w:r w:rsidRPr="0088193B">
        <w:t>For</w:t>
      </w:r>
      <w:r w:rsidRPr="0088193B">
        <w:rPr>
          <w:rFonts w:eastAsia="SimSun"/>
          <w:lang w:eastAsia="zh-CN"/>
        </w:rPr>
        <w:t xml:space="preserve"> a BL/CE UE, the modulation order is determined according to table 8.6.1-2. </w:t>
      </w:r>
      <w:r w:rsidRPr="0088193B">
        <w:t>A</w:t>
      </w:r>
      <w:r w:rsidRPr="0088193B">
        <w:rPr>
          <w:rFonts w:eastAsia="SimSun"/>
          <w:lang w:eastAsia="zh-CN"/>
        </w:rPr>
        <w:t xml:space="preserve"> BL/CE UE configured with CEModeB is not expected to receive a DCI format 6-0B indicating </w:t>
      </w:r>
      <w:r w:rsidRPr="0088193B">
        <w:rPr>
          <w:position w:val="-12"/>
        </w:rPr>
        <w:object w:dxaOrig="960" w:dyaOrig="380" w14:anchorId="09083749">
          <v:shape id="_x0000_i3854" type="#_x0000_t75" style="width:39.75pt;height:15.75pt" o:ole="">
            <v:imagedata r:id="rId566" o:title=""/>
          </v:shape>
          <o:OLEObject Type="Embed" ProgID="Equation.3" ShapeID="_x0000_i3854" DrawAspect="Content" ObjectID="_1799748315" r:id="rId3057"/>
        </w:object>
      </w:r>
      <w:r w:rsidRPr="0088193B">
        <w:rPr>
          <w:rFonts w:eastAsia="SimSun"/>
          <w:lang w:eastAsia="zh-CN"/>
        </w:rPr>
        <w:t>.</w:t>
      </w:r>
    </w:p>
    <w:p w14:paraId="7791579F" w14:textId="77777777" w:rsidR="006B0FEF" w:rsidRPr="0088193B" w:rsidRDefault="006B0FEF" w:rsidP="006B0FEF">
      <w:pPr>
        <w:overflowPunct/>
        <w:autoSpaceDE/>
        <w:autoSpaceDN/>
        <w:adjustRightInd/>
        <w:textAlignment w:val="auto"/>
        <w:rPr>
          <w:rFonts w:eastAsia="SimSun"/>
          <w:lang w:eastAsia="zh-CN"/>
        </w:rPr>
      </w:pPr>
      <w:r w:rsidRPr="0088193B">
        <w:rPr>
          <w:lang w:eastAsia="zh-CN"/>
        </w:rPr>
        <w:t xml:space="preserve">For BL/CE UEs, the same </w:t>
      </w:r>
      <w:r w:rsidRPr="0088193B">
        <w:rPr>
          <w:rFonts w:eastAsia="SimSun"/>
          <w:lang w:eastAsia="zh-CN"/>
        </w:rPr>
        <w:t xml:space="preserve">redundancy version is applied to PUSCH transmitted in a given block of </w:t>
      </w:r>
      <w:r w:rsidRPr="0088193B">
        <w:rPr>
          <w:position w:val="-12"/>
        </w:rPr>
        <w:object w:dxaOrig="440" w:dyaOrig="360" w14:anchorId="1B3D9927">
          <v:shape id="_x0000_i3855" type="#_x0000_t75" style="width:21.75pt;height:19.5pt" o:ole="">
            <v:imagedata r:id="rId568" o:title=""/>
          </v:shape>
          <o:OLEObject Type="Embed" ProgID="Equation.3" ShapeID="_x0000_i3855" DrawAspect="Content" ObjectID="_1799748316" r:id="rId3058"/>
        </w:object>
      </w:r>
      <w:r w:rsidRPr="0088193B">
        <w:t xml:space="preserve"> </w:t>
      </w:r>
      <w:r w:rsidRPr="0088193B">
        <w:rPr>
          <w:rFonts w:eastAsia="SimSun"/>
          <w:lang w:eastAsia="zh-CN"/>
        </w:rPr>
        <w:t xml:space="preserve">consecutive </w:t>
      </w:r>
      <w:r w:rsidRPr="0088193B">
        <w:t>subframes.</w:t>
      </w:r>
      <w:r w:rsidRPr="0088193B">
        <w:rPr>
          <w:rFonts w:eastAsia="SimSun"/>
          <w:lang w:eastAsia="zh-CN"/>
        </w:rPr>
        <w:t xml:space="preserve"> The subframe number of the first subframe in each </w:t>
      </w:r>
      <w:r w:rsidRPr="0088193B">
        <w:t xml:space="preserve">block of </w:t>
      </w:r>
      <w:r w:rsidRPr="0088193B">
        <w:rPr>
          <w:position w:val="-12"/>
        </w:rPr>
        <w:object w:dxaOrig="440" w:dyaOrig="360" w14:anchorId="25293866">
          <v:shape id="_x0000_i3856" type="#_x0000_t75" style="width:21.75pt;height:19.5pt" o:ole="">
            <v:imagedata r:id="rId568" o:title=""/>
          </v:shape>
          <o:OLEObject Type="Embed" ProgID="Equation.3" ShapeID="_x0000_i3856" DrawAspect="Content" ObjectID="_1799748317" r:id="rId3059"/>
        </w:object>
      </w:r>
      <w:r w:rsidRPr="0088193B">
        <w:rPr>
          <w:rFonts w:eastAsia="SimSun"/>
          <w:lang w:eastAsia="zh-CN"/>
        </w:rPr>
        <w:t xml:space="preserve">consecutive </w:t>
      </w:r>
      <w:r w:rsidRPr="0088193B">
        <w:t>subframes</w:t>
      </w:r>
      <w:r w:rsidRPr="0088193B">
        <w:rPr>
          <w:rFonts w:eastAsia="SimSun"/>
          <w:lang w:eastAsia="zh-CN"/>
        </w:rPr>
        <w:t xml:space="preserve">, denoted as </w:t>
      </w:r>
      <w:r w:rsidRPr="0088193B">
        <w:rPr>
          <w:position w:val="-14"/>
        </w:rPr>
        <w:object w:dxaOrig="480" w:dyaOrig="400" w14:anchorId="3965629E">
          <v:shape id="_x0000_i3857" type="#_x0000_t75" style="width:24.75pt;height:20.25pt" o:ole="">
            <v:imagedata r:id="rId571" o:title=""/>
          </v:shape>
          <o:OLEObject Type="Embed" ProgID="Equation.3" ShapeID="_x0000_i3857" DrawAspect="Content" ObjectID="_1799748318" r:id="rId3060"/>
        </w:object>
      </w:r>
      <w:r w:rsidRPr="0088193B">
        <w:rPr>
          <w:rFonts w:eastAsia="SimSun"/>
          <w:lang w:eastAsia="zh-CN"/>
        </w:rPr>
        <w:t xml:space="preserve">, satisfies </w:t>
      </w:r>
      <w:r w:rsidRPr="0088193B">
        <w:rPr>
          <w:position w:val="-14"/>
        </w:rPr>
        <w:object w:dxaOrig="1760" w:dyaOrig="400" w14:anchorId="01851EC5">
          <v:shape id="_x0000_i3858" type="#_x0000_t75" style="width:87.75pt;height:20.25pt" o:ole="">
            <v:imagedata r:id="rId573" o:title=""/>
          </v:shape>
          <o:OLEObject Type="Embed" ProgID="Equation.3" ShapeID="_x0000_i3858" DrawAspect="Content" ObjectID="_1799748319" r:id="rId3061"/>
        </w:object>
      </w:r>
      <w:r w:rsidRPr="0088193B">
        <w:rPr>
          <w:rFonts w:eastAsia="SimSun"/>
          <w:lang w:eastAsia="zh-CN"/>
        </w:rPr>
        <w:t>.</w:t>
      </w:r>
      <w:r w:rsidRPr="0088193B">
        <w:t xml:space="preserve"> </w:t>
      </w:r>
      <w:r w:rsidRPr="0088193B">
        <w:rPr>
          <w:rFonts w:eastAsia="SimSun"/>
          <w:lang w:eastAsia="zh-CN"/>
        </w:rPr>
        <w:t xml:space="preserve">Denote </w:t>
      </w:r>
      <w:r w:rsidR="00000000">
        <w:rPr>
          <w:position w:val="-10"/>
        </w:rPr>
        <w:pict w14:anchorId="6AFA1719">
          <v:shape id="_x0000_i3859" type="#_x0000_t75" style="width:11.25pt;height:19.5pt">
            <v:imagedata r:id="rId575" o:title=""/>
          </v:shape>
        </w:pict>
      </w:r>
      <w:r w:rsidRPr="0088193B">
        <w:t xml:space="preserve"> </w:t>
      </w:r>
      <w:r w:rsidRPr="0088193B">
        <w:rPr>
          <w:rFonts w:eastAsia="SimSun"/>
          <w:lang w:eastAsia="zh-CN"/>
        </w:rPr>
        <w:t>as</w:t>
      </w:r>
      <w:r w:rsidRPr="0088193B">
        <w:t xml:space="preserve"> the subframe number of the first </w:t>
      </w:r>
      <w:r w:rsidRPr="0088193B">
        <w:rPr>
          <w:rFonts w:eastAsia="SimSun"/>
          <w:lang w:eastAsia="zh-CN"/>
        </w:rPr>
        <w:t>uplink</w:t>
      </w:r>
      <w:r w:rsidRPr="0088193B">
        <w:t xml:space="preserve"> subframe intended for P</w:t>
      </w:r>
      <w:r w:rsidRPr="0088193B">
        <w:rPr>
          <w:rFonts w:eastAsia="SimSun"/>
          <w:lang w:eastAsia="zh-CN"/>
        </w:rPr>
        <w:t>U</w:t>
      </w:r>
      <w:r w:rsidRPr="0088193B">
        <w:t>SCH. The P</w:t>
      </w:r>
      <w:r w:rsidRPr="0088193B">
        <w:rPr>
          <w:rFonts w:eastAsia="SimSun"/>
          <w:lang w:eastAsia="zh-CN"/>
        </w:rPr>
        <w:t>U</w:t>
      </w:r>
      <w:r w:rsidRPr="0088193B">
        <w:t xml:space="preserve">SCH transmission spans </w:t>
      </w:r>
      <w:r w:rsidR="00000000">
        <w:rPr>
          <w:position w:val="-10"/>
        </w:rPr>
        <w:pict w14:anchorId="17550861">
          <v:shape id="_x0000_i3860" type="#_x0000_t75" style="width:36pt;height:17.25pt">
            <v:imagedata r:id="rId576" o:title=""/>
          </v:shape>
        </w:pict>
      </w:r>
      <w:r w:rsidRPr="0088193B">
        <w:t xml:space="preserve"> consecutive subframes including </w:t>
      </w:r>
      <w:r w:rsidRPr="0088193B">
        <w:rPr>
          <w:rFonts w:eastAsia="SimSun"/>
          <w:lang w:eastAsia="zh-CN"/>
        </w:rPr>
        <w:t>non-BL/CE</w:t>
      </w:r>
      <w:r w:rsidRPr="0088193B">
        <w:t xml:space="preserve"> subframes</w:t>
      </w:r>
      <w:r w:rsidRPr="0088193B">
        <w:rPr>
          <w:rFonts w:eastAsia="SimSun"/>
          <w:lang w:eastAsia="zh-CN"/>
        </w:rPr>
        <w:t xml:space="preserve"> where the PUSCH transmission is postponed</w:t>
      </w:r>
      <w:r w:rsidRPr="0088193B">
        <w:t>.</w:t>
      </w:r>
      <w:r w:rsidRPr="0088193B">
        <w:rPr>
          <w:rFonts w:eastAsia="SimSun"/>
          <w:lang w:eastAsia="zh-CN"/>
        </w:rPr>
        <w:t xml:space="preserve"> For the </w:t>
      </w:r>
      <w:r w:rsidR="00000000">
        <w:rPr>
          <w:position w:val="-10"/>
        </w:rPr>
        <w:pict w14:anchorId="342F3EA4">
          <v:shape id="_x0000_i3861" type="#_x0000_t75" style="width:15.75pt;height:17.25pt">
            <v:imagedata r:id="rId577" o:title=""/>
          </v:shape>
        </w:pict>
      </w:r>
      <w:r w:rsidRPr="0088193B">
        <w:t xml:space="preserve"> block of </w:t>
      </w:r>
      <w:r w:rsidR="00000000">
        <w:rPr>
          <w:position w:val="-10"/>
        </w:rPr>
        <w:pict w14:anchorId="1382E569">
          <v:shape id="_x0000_i3862" type="#_x0000_t75" style="width:21pt;height:15pt">
            <v:imagedata r:id="rId578" o:title=""/>
          </v:shape>
        </w:pict>
      </w:r>
      <w:r w:rsidRPr="0088193B">
        <w:rPr>
          <w:rFonts w:eastAsia="SimSun"/>
          <w:lang w:eastAsia="zh-CN"/>
        </w:rPr>
        <w:t xml:space="preserve">consecutive </w:t>
      </w:r>
      <w:r w:rsidRPr="0088193B">
        <w:t>subframes</w:t>
      </w:r>
      <w:r w:rsidRPr="0088193B">
        <w:rPr>
          <w:rFonts w:eastAsia="SimSun"/>
          <w:lang w:eastAsia="zh-CN"/>
        </w:rPr>
        <w:t>, the redundancy version (</w:t>
      </w:r>
      <w:r w:rsidRPr="0088193B">
        <w:rPr>
          <w:i/>
        </w:rPr>
        <w:t>rv</w:t>
      </w:r>
      <w:r w:rsidRPr="0088193B">
        <w:rPr>
          <w:i/>
          <w:vertAlign w:val="subscript"/>
        </w:rPr>
        <w:t>idx</w:t>
      </w:r>
      <w:r w:rsidRPr="0088193B">
        <w:rPr>
          <w:rFonts w:eastAsia="SimSun"/>
          <w:lang w:eastAsia="zh-CN"/>
        </w:rPr>
        <w:t xml:space="preserve">) for PUSCH is determined according to Table 7.1.7.1-2 using </w:t>
      </w:r>
      <w:r w:rsidRPr="0088193B">
        <w:rPr>
          <w:position w:val="-12"/>
        </w:rPr>
        <w:object w:dxaOrig="2120" w:dyaOrig="360" w14:anchorId="1FA799BB">
          <v:shape id="_x0000_i3863" type="#_x0000_t75" style="width:106.5pt;height:19.5pt" o:ole="">
            <v:imagedata r:id="rId579" o:title=""/>
          </v:shape>
          <o:OLEObject Type="Embed" ProgID="Equation.3" ShapeID="_x0000_i3863" DrawAspect="Content" ObjectID="_1799748320" r:id="rId3062"/>
        </w:object>
      </w:r>
      <w:r w:rsidRPr="0088193B">
        <w:rPr>
          <w:rFonts w:eastAsia="SimSun"/>
          <w:lang w:eastAsia="zh-CN"/>
        </w:rPr>
        <w:t xml:space="preserve">, where </w:t>
      </w:r>
      <w:r w:rsidRPr="0088193B">
        <w:rPr>
          <w:position w:val="-10"/>
        </w:rPr>
        <w:object w:dxaOrig="1960" w:dyaOrig="360" w14:anchorId="7BC15154">
          <v:shape id="_x0000_i3864" type="#_x0000_t75" style="width:98.25pt;height:19.5pt" o:ole="">
            <v:imagedata r:id="rId581" o:title=""/>
          </v:shape>
          <o:OLEObject Type="Embed" ProgID="Equation.3" ShapeID="_x0000_i3864" DrawAspect="Content" ObjectID="_1799748321" r:id="rId3063"/>
        </w:object>
      </w:r>
      <w:r w:rsidRPr="0088193B">
        <w:rPr>
          <w:rFonts w:eastAsia="SimSun"/>
          <w:lang w:eastAsia="zh-CN"/>
        </w:rPr>
        <w:t xml:space="preserve"> and</w:t>
      </w:r>
      <w:r w:rsidRPr="0088193B">
        <w:rPr>
          <w:position w:val="-32"/>
        </w:rPr>
        <w:object w:dxaOrig="2200" w:dyaOrig="760" w14:anchorId="4259FEC6">
          <v:shape id="_x0000_i3865" type="#_x0000_t75" style="width:109.5pt;height:38.25pt" o:ole="">
            <v:imagedata r:id="rId583" o:title=""/>
          </v:shape>
          <o:OLEObject Type="Embed" ProgID="Equation.3" ShapeID="_x0000_i3865" DrawAspect="Content" ObjectID="_1799748322" r:id="rId3064"/>
        </w:object>
      </w:r>
      <w:r w:rsidRPr="0088193B">
        <w:rPr>
          <w:rFonts w:eastAsia="SimSun"/>
          <w:lang w:eastAsia="zh-CN"/>
        </w:rPr>
        <w:t xml:space="preserve">. The </w:t>
      </w:r>
      <w:r w:rsidRPr="0088193B">
        <w:rPr>
          <w:position w:val="-6"/>
        </w:rPr>
        <w:object w:dxaOrig="700" w:dyaOrig="320" w14:anchorId="118FC421">
          <v:shape id="_x0000_i3866" type="#_x0000_t75" style="width:35.25pt;height:15.75pt" o:ole="">
            <v:imagedata r:id="rId585" o:title=""/>
          </v:shape>
          <o:OLEObject Type="Embed" ProgID="Equation.3" ShapeID="_x0000_i3866" DrawAspect="Content" ObjectID="_1799748323" r:id="rId3065"/>
        </w:object>
      </w:r>
      <w:r w:rsidRPr="0088193B">
        <w:rPr>
          <w:rFonts w:eastAsia="SimSun"/>
          <w:lang w:eastAsia="zh-CN"/>
        </w:rPr>
        <w:t xml:space="preserve"> blocks of subframes are sequential in time, starting with </w:t>
      </w:r>
      <w:r w:rsidRPr="0088193B">
        <w:rPr>
          <w:position w:val="-10"/>
        </w:rPr>
        <w:object w:dxaOrig="560" w:dyaOrig="320" w14:anchorId="5363E36E">
          <v:shape id="_x0000_i3867" type="#_x0000_t75" style="width:27pt;height:15.75pt" o:ole="">
            <v:imagedata r:id="rId587" o:title=""/>
          </v:shape>
          <o:OLEObject Type="Embed" ProgID="Equation.3" ShapeID="_x0000_i3867" DrawAspect="Content" ObjectID="_1799748324" r:id="rId3066"/>
        </w:object>
      </w:r>
      <w:r w:rsidRPr="0088193B">
        <w:rPr>
          <w:rFonts w:eastAsia="SimSun"/>
          <w:lang w:eastAsia="zh-CN"/>
        </w:rPr>
        <w:t xml:space="preserve"> to which subframe</w:t>
      </w:r>
      <w:r w:rsidR="00000000">
        <w:rPr>
          <w:position w:val="-10"/>
        </w:rPr>
        <w:pict w14:anchorId="3A18CAB4">
          <v:shape id="_x0000_i3868" type="#_x0000_t75" style="width:11.25pt;height:19.5pt">
            <v:imagedata r:id="rId575" o:title=""/>
          </v:shape>
        </w:pict>
      </w:r>
      <w:r w:rsidRPr="0088193B">
        <w:rPr>
          <w:rFonts w:eastAsia="SimSun"/>
          <w:lang w:eastAsia="zh-CN"/>
        </w:rPr>
        <w:t xml:space="preserve"> belongs. </w:t>
      </w:r>
      <w:r w:rsidRPr="0088193B">
        <w:t xml:space="preserve">For a BL/CE UE configured in CEModeA, </w:t>
      </w:r>
      <w:r w:rsidR="00000000">
        <w:rPr>
          <w:position w:val="-10"/>
        </w:rPr>
        <w:pict w14:anchorId="642529C4">
          <v:shape id="_x0000_i3869" type="#_x0000_t75" style="width:36pt;height:15pt">
            <v:imagedata r:id="rId589" o:title=""/>
          </v:shape>
        </w:pict>
      </w:r>
      <w:r w:rsidRPr="0088193B">
        <w:rPr>
          <w:rFonts w:eastAsia="SimSun"/>
          <w:lang w:eastAsia="zh-CN"/>
        </w:rPr>
        <w:t xml:space="preserve"> and </w:t>
      </w:r>
      <w:r w:rsidRPr="0088193B">
        <w:rPr>
          <w:position w:val="-12"/>
        </w:rPr>
        <w:object w:dxaOrig="540" w:dyaOrig="360" w14:anchorId="00C01DE5">
          <v:shape id="_x0000_i3870" type="#_x0000_t75" style="width:27pt;height:19.5pt" o:ole="">
            <v:imagedata r:id="rId590" o:title=""/>
          </v:shape>
          <o:OLEObject Type="Embed" ProgID="Equation.3" ShapeID="_x0000_i3870" DrawAspect="Content" ObjectID="_1799748325" r:id="rId3067"/>
        </w:object>
      </w:r>
      <w:r w:rsidRPr="0088193B">
        <w:rPr>
          <w:rFonts w:eastAsia="SimSun"/>
          <w:lang w:eastAsia="zh-CN"/>
        </w:rPr>
        <w:t xml:space="preserve"> is determined by the ‘</w:t>
      </w:r>
      <w:r w:rsidRPr="0088193B">
        <w:t>Redundancy version</w:t>
      </w:r>
      <w:r w:rsidRPr="0088193B">
        <w:rPr>
          <w:rFonts w:eastAsia="SimSun"/>
          <w:lang w:eastAsia="zh-CN"/>
        </w:rPr>
        <w:t>’ field in DCI format 6-0A</w:t>
      </w:r>
      <w:r w:rsidRPr="0088193B">
        <w:t>. F</w:t>
      </w:r>
      <w:r w:rsidRPr="0088193B">
        <w:rPr>
          <w:rFonts w:eastAsia="SimSun"/>
          <w:szCs w:val="18"/>
          <w:lang w:eastAsia="zh-CN"/>
        </w:rPr>
        <w:t xml:space="preserve">or a BL/CE UE configured with </w:t>
      </w:r>
      <w:r w:rsidRPr="0088193B">
        <w:rPr>
          <w:rFonts w:eastAsia="SimSun"/>
          <w:lang w:eastAsia="zh-CN"/>
        </w:rPr>
        <w:t xml:space="preserve">CEModeB, </w:t>
      </w:r>
      <w:r w:rsidR="00000000">
        <w:rPr>
          <w:position w:val="-10"/>
        </w:rPr>
        <w:pict w14:anchorId="65479DED">
          <v:shape id="_x0000_i3871" type="#_x0000_t75" style="width:38.25pt;height:15pt">
            <v:imagedata r:id="rId592" o:title=""/>
          </v:shape>
        </w:pict>
      </w:r>
      <w:r w:rsidRPr="0088193B">
        <w:t xml:space="preserve"> for </w:t>
      </w:r>
      <w:r w:rsidRPr="0088193B">
        <w:rPr>
          <w:rFonts w:eastAsia="SimSun"/>
          <w:lang w:eastAsia="zh-CN"/>
        </w:rPr>
        <w:t>FDD</w:t>
      </w:r>
      <w:r w:rsidRPr="0088193B">
        <w:t xml:space="preserve"> and </w:t>
      </w:r>
      <w:r w:rsidR="00000000">
        <w:rPr>
          <w:position w:val="-10"/>
        </w:rPr>
        <w:pict w14:anchorId="07826EBC">
          <v:shape id="_x0000_i3872" type="#_x0000_t75" style="width:36.75pt;height:15pt">
            <v:imagedata r:id="rId593" o:title=""/>
          </v:shape>
        </w:pict>
      </w:r>
      <w:r w:rsidRPr="0088193B">
        <w:t xml:space="preserve"> for </w:t>
      </w:r>
      <w:r w:rsidRPr="0088193B">
        <w:rPr>
          <w:rFonts w:eastAsia="SimSun"/>
          <w:lang w:eastAsia="zh-CN"/>
        </w:rPr>
        <w:t xml:space="preserve">TDD, and </w:t>
      </w:r>
      <w:r w:rsidRPr="0088193B">
        <w:rPr>
          <w:position w:val="-12"/>
        </w:rPr>
        <w:object w:dxaOrig="940" w:dyaOrig="360" w14:anchorId="31DED4E0">
          <v:shape id="_x0000_i3873" type="#_x0000_t75" style="width:45.75pt;height:19.5pt" o:ole="">
            <v:imagedata r:id="rId594" o:title=""/>
          </v:shape>
          <o:OLEObject Type="Embed" ProgID="Equation.3" ShapeID="_x0000_i3873" DrawAspect="Content" ObjectID="_1799748326" r:id="rId3068"/>
        </w:object>
      </w:r>
      <w:r w:rsidRPr="0088193B">
        <w:t>.</w:t>
      </w:r>
    </w:p>
    <w:p w14:paraId="1DDB55F1" w14:textId="77777777" w:rsidR="006B0FEF" w:rsidRPr="0088193B" w:rsidRDefault="006B0FEF" w:rsidP="006B0FEF">
      <w:pPr>
        <w:pStyle w:val="TH"/>
      </w:pPr>
      <w:r w:rsidRPr="0088193B">
        <w:t xml:space="preserve">Table </w:t>
      </w:r>
      <w:r w:rsidRPr="0088193B">
        <w:rPr>
          <w:rFonts w:eastAsia="SimSun"/>
          <w:lang w:eastAsia="zh-CN"/>
        </w:rPr>
        <w:t>8</w:t>
      </w:r>
      <w:r w:rsidRPr="0088193B">
        <w:t>.</w:t>
      </w:r>
      <w:r w:rsidRPr="0088193B">
        <w:rPr>
          <w:rFonts w:eastAsia="SimSun"/>
          <w:lang w:eastAsia="zh-CN"/>
        </w:rPr>
        <w:t>6</w:t>
      </w:r>
      <w:r w:rsidRPr="0088193B">
        <w:t>.</w:t>
      </w:r>
      <w:r w:rsidRPr="0088193B">
        <w:rPr>
          <w:rFonts w:eastAsia="SimSun"/>
          <w:lang w:eastAsia="zh-CN"/>
        </w:rPr>
        <w:t>1</w:t>
      </w:r>
      <w:r w:rsidRPr="0088193B">
        <w:t>-</w:t>
      </w:r>
      <w:r w:rsidRPr="0088193B">
        <w:rPr>
          <w:rFonts w:eastAsia="SimSun"/>
          <w:lang w:eastAsia="zh-CN"/>
        </w:rPr>
        <w:t>2</w:t>
      </w:r>
      <w:r w:rsidRPr="0088193B">
        <w:t>: Modulation and TBS index table for P</w:t>
      </w:r>
      <w:r w:rsidRPr="0088193B">
        <w:rPr>
          <w:rFonts w:eastAsia="SimSun"/>
          <w:lang w:eastAsia="zh-CN"/>
        </w:rPr>
        <w:t>U</w:t>
      </w:r>
      <w:r w:rsidRPr="0088193B">
        <w:t>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6B0FEF" w:rsidRPr="0088193B" w14:paraId="29F2B14E" w14:textId="77777777" w:rsidTr="005A2608">
        <w:trPr>
          <w:cantSplit/>
        </w:trPr>
        <w:tc>
          <w:tcPr>
            <w:tcW w:w="0" w:type="auto"/>
            <w:tcBorders>
              <w:bottom w:val="double" w:sz="4" w:space="0" w:color="auto"/>
              <w:right w:val="double" w:sz="4" w:space="0" w:color="auto"/>
            </w:tcBorders>
            <w:shd w:val="clear" w:color="auto" w:fill="E0E0E0"/>
            <w:vAlign w:val="center"/>
          </w:tcPr>
          <w:p w14:paraId="027CB6AD" w14:textId="77777777" w:rsidR="006B0FEF" w:rsidRPr="0088193B" w:rsidRDefault="006B0FEF" w:rsidP="005A2608">
            <w:pPr>
              <w:pStyle w:val="TAH"/>
              <w:rPr>
                <w:bCs/>
              </w:rPr>
            </w:pPr>
            <w:r w:rsidRPr="0088193B">
              <w:rPr>
                <w:bCs/>
              </w:rPr>
              <w:t>MCS Index</w:t>
            </w:r>
            <w:r w:rsidRPr="0088193B">
              <w:rPr>
                <w:bCs/>
              </w:rPr>
              <w:br/>
            </w:r>
            <w:r w:rsidRPr="0088193B">
              <w:rPr>
                <w:position w:val="-10"/>
              </w:rPr>
              <w:object w:dxaOrig="440" w:dyaOrig="340" w14:anchorId="4C996027">
                <v:shape id="_x0000_i3874" type="#_x0000_t75" style="width:21.75pt;height:16.5pt" o:ole="">
                  <v:imagedata r:id="rId180" o:title=""/>
                </v:shape>
                <o:OLEObject Type="Embed" ProgID="Equation.3" ShapeID="_x0000_i3874" DrawAspect="Content" ObjectID="_1799748327" r:id="rId3069"/>
              </w:object>
            </w:r>
          </w:p>
        </w:tc>
        <w:tc>
          <w:tcPr>
            <w:tcW w:w="0" w:type="auto"/>
            <w:tcBorders>
              <w:left w:val="double" w:sz="4" w:space="0" w:color="auto"/>
              <w:bottom w:val="double" w:sz="4" w:space="0" w:color="auto"/>
            </w:tcBorders>
            <w:shd w:val="clear" w:color="auto" w:fill="E0E0E0"/>
            <w:vAlign w:val="center"/>
          </w:tcPr>
          <w:p w14:paraId="0578C033" w14:textId="77777777" w:rsidR="006B0FEF" w:rsidRPr="0088193B" w:rsidRDefault="006B0FEF" w:rsidP="005A2608">
            <w:pPr>
              <w:pStyle w:val="TAH"/>
              <w:rPr>
                <w:bCs/>
              </w:rPr>
            </w:pPr>
            <w:r w:rsidRPr="0088193B">
              <w:rPr>
                <w:bCs/>
              </w:rPr>
              <w:t>Modulation Order</w:t>
            </w:r>
            <w:r w:rsidRPr="0088193B">
              <w:rPr>
                <w:bCs/>
              </w:rPr>
              <w:br/>
            </w:r>
            <w:r w:rsidRPr="0088193B">
              <w:rPr>
                <w:bCs/>
                <w:position w:val="-10"/>
              </w:rPr>
              <w:object w:dxaOrig="320" w:dyaOrig="300" w14:anchorId="330A9CA6">
                <v:shape id="_x0000_i3875" type="#_x0000_t75" style="width:15.75pt;height:15pt" o:ole="">
                  <v:imagedata r:id="rId526" o:title=""/>
                </v:shape>
                <o:OLEObject Type="Embed" ProgID="Equation.3" ShapeID="_x0000_i3875" DrawAspect="Content" ObjectID="_1799748328" r:id="rId3070"/>
              </w:object>
            </w:r>
          </w:p>
        </w:tc>
        <w:tc>
          <w:tcPr>
            <w:tcW w:w="0" w:type="auto"/>
            <w:tcBorders>
              <w:bottom w:val="double" w:sz="4" w:space="0" w:color="auto"/>
            </w:tcBorders>
            <w:shd w:val="clear" w:color="auto" w:fill="E0E0E0"/>
            <w:vAlign w:val="center"/>
          </w:tcPr>
          <w:p w14:paraId="04722499" w14:textId="77777777" w:rsidR="006B0FEF" w:rsidRPr="0088193B" w:rsidRDefault="006B0FEF" w:rsidP="005A2608">
            <w:pPr>
              <w:pStyle w:val="TAH"/>
              <w:rPr>
                <w:bCs/>
              </w:rPr>
            </w:pPr>
            <w:r w:rsidRPr="0088193B">
              <w:rPr>
                <w:bCs/>
              </w:rPr>
              <w:t>TBS Index</w:t>
            </w:r>
            <w:r w:rsidRPr="0088193B">
              <w:rPr>
                <w:bCs/>
              </w:rPr>
              <w:br/>
            </w:r>
            <w:r w:rsidRPr="0088193B">
              <w:rPr>
                <w:position w:val="-10"/>
              </w:rPr>
              <w:object w:dxaOrig="400" w:dyaOrig="340" w14:anchorId="39285609">
                <v:shape id="_x0000_i3876" type="#_x0000_t75" style="width:20.25pt;height:16.5pt" o:ole="">
                  <v:imagedata r:id="rId598" o:title=""/>
                </v:shape>
                <o:OLEObject Type="Embed" ProgID="Equation.3" ShapeID="_x0000_i3876" DrawAspect="Content" ObjectID="_1799748329" r:id="rId3071"/>
              </w:object>
            </w:r>
          </w:p>
        </w:tc>
      </w:tr>
      <w:tr w:rsidR="006B0FEF" w:rsidRPr="0088193B" w14:paraId="793DCACE" w14:textId="77777777" w:rsidTr="005A2608">
        <w:trPr>
          <w:cantSplit/>
        </w:trPr>
        <w:tc>
          <w:tcPr>
            <w:tcW w:w="0" w:type="auto"/>
            <w:tcBorders>
              <w:top w:val="double" w:sz="4" w:space="0" w:color="auto"/>
              <w:right w:val="double" w:sz="4" w:space="0" w:color="auto"/>
            </w:tcBorders>
            <w:shd w:val="clear" w:color="auto" w:fill="auto"/>
            <w:vAlign w:val="center"/>
          </w:tcPr>
          <w:p w14:paraId="5E88BC9A" w14:textId="77777777" w:rsidR="006B0FEF" w:rsidRPr="0088193B" w:rsidRDefault="006B0FEF" w:rsidP="005A2608">
            <w:pPr>
              <w:pStyle w:val="TAC"/>
              <w:rPr>
                <w:b/>
              </w:rPr>
            </w:pPr>
            <w:r w:rsidRPr="0088193B">
              <w:rPr>
                <w:b/>
              </w:rPr>
              <w:t>0</w:t>
            </w:r>
          </w:p>
        </w:tc>
        <w:tc>
          <w:tcPr>
            <w:tcW w:w="0" w:type="auto"/>
            <w:tcBorders>
              <w:top w:val="double" w:sz="4" w:space="0" w:color="auto"/>
              <w:left w:val="double" w:sz="4" w:space="0" w:color="auto"/>
            </w:tcBorders>
            <w:vAlign w:val="center"/>
          </w:tcPr>
          <w:p w14:paraId="3EB84CE4" w14:textId="77777777" w:rsidR="006B0FEF" w:rsidRPr="0088193B" w:rsidRDefault="006B0FEF" w:rsidP="005A2608">
            <w:pPr>
              <w:pStyle w:val="TAC"/>
            </w:pPr>
            <w:r w:rsidRPr="0088193B">
              <w:t>2</w:t>
            </w:r>
          </w:p>
        </w:tc>
        <w:tc>
          <w:tcPr>
            <w:tcW w:w="0" w:type="auto"/>
            <w:tcBorders>
              <w:top w:val="double" w:sz="4" w:space="0" w:color="auto"/>
            </w:tcBorders>
            <w:vAlign w:val="center"/>
          </w:tcPr>
          <w:p w14:paraId="3F6AA4B7" w14:textId="77777777" w:rsidR="006B0FEF" w:rsidRPr="0088193B" w:rsidRDefault="006B0FEF" w:rsidP="005A2608">
            <w:pPr>
              <w:pStyle w:val="TAC"/>
            </w:pPr>
            <w:r w:rsidRPr="0088193B">
              <w:t>0</w:t>
            </w:r>
          </w:p>
        </w:tc>
      </w:tr>
      <w:tr w:rsidR="006B0FEF" w:rsidRPr="0088193B" w14:paraId="3422CE27" w14:textId="77777777" w:rsidTr="005A2608">
        <w:trPr>
          <w:cantSplit/>
        </w:trPr>
        <w:tc>
          <w:tcPr>
            <w:tcW w:w="0" w:type="auto"/>
            <w:tcBorders>
              <w:right w:val="double" w:sz="4" w:space="0" w:color="auto"/>
            </w:tcBorders>
            <w:shd w:val="clear" w:color="auto" w:fill="auto"/>
            <w:vAlign w:val="center"/>
          </w:tcPr>
          <w:p w14:paraId="529A483B" w14:textId="77777777" w:rsidR="006B0FEF" w:rsidRPr="0088193B" w:rsidRDefault="006B0FEF" w:rsidP="005A2608">
            <w:pPr>
              <w:pStyle w:val="TAC"/>
              <w:rPr>
                <w:b/>
              </w:rPr>
            </w:pPr>
            <w:r w:rsidRPr="0088193B">
              <w:rPr>
                <w:b/>
              </w:rPr>
              <w:t>1</w:t>
            </w:r>
          </w:p>
        </w:tc>
        <w:tc>
          <w:tcPr>
            <w:tcW w:w="0" w:type="auto"/>
            <w:tcBorders>
              <w:left w:val="double" w:sz="4" w:space="0" w:color="auto"/>
            </w:tcBorders>
            <w:vAlign w:val="center"/>
          </w:tcPr>
          <w:p w14:paraId="03D1E1F8" w14:textId="77777777" w:rsidR="006B0FEF" w:rsidRPr="0088193B" w:rsidRDefault="006B0FEF" w:rsidP="005A2608">
            <w:pPr>
              <w:pStyle w:val="TAC"/>
            </w:pPr>
            <w:r w:rsidRPr="0088193B">
              <w:t>2</w:t>
            </w:r>
          </w:p>
        </w:tc>
        <w:tc>
          <w:tcPr>
            <w:tcW w:w="0" w:type="auto"/>
            <w:vAlign w:val="center"/>
          </w:tcPr>
          <w:p w14:paraId="25D6951A" w14:textId="77777777" w:rsidR="006B0FEF" w:rsidRPr="0088193B" w:rsidRDefault="006B0FEF" w:rsidP="005A2608">
            <w:pPr>
              <w:pStyle w:val="TAC"/>
            </w:pPr>
            <w:r w:rsidRPr="0088193B">
              <w:t>1</w:t>
            </w:r>
          </w:p>
        </w:tc>
      </w:tr>
      <w:tr w:rsidR="006B0FEF" w:rsidRPr="0088193B" w14:paraId="7A9F31FF" w14:textId="77777777" w:rsidTr="005A2608">
        <w:trPr>
          <w:cantSplit/>
        </w:trPr>
        <w:tc>
          <w:tcPr>
            <w:tcW w:w="0" w:type="auto"/>
            <w:tcBorders>
              <w:right w:val="double" w:sz="4" w:space="0" w:color="auto"/>
            </w:tcBorders>
            <w:shd w:val="clear" w:color="auto" w:fill="auto"/>
            <w:vAlign w:val="center"/>
          </w:tcPr>
          <w:p w14:paraId="364B817D" w14:textId="77777777" w:rsidR="006B0FEF" w:rsidRPr="0088193B" w:rsidRDefault="006B0FEF" w:rsidP="005A2608">
            <w:pPr>
              <w:pStyle w:val="TAC"/>
              <w:rPr>
                <w:b/>
              </w:rPr>
            </w:pPr>
            <w:r w:rsidRPr="0088193B">
              <w:rPr>
                <w:b/>
              </w:rPr>
              <w:t>2</w:t>
            </w:r>
          </w:p>
        </w:tc>
        <w:tc>
          <w:tcPr>
            <w:tcW w:w="0" w:type="auto"/>
            <w:tcBorders>
              <w:left w:val="double" w:sz="4" w:space="0" w:color="auto"/>
            </w:tcBorders>
            <w:vAlign w:val="center"/>
          </w:tcPr>
          <w:p w14:paraId="09B371A7" w14:textId="77777777" w:rsidR="006B0FEF" w:rsidRPr="0088193B" w:rsidRDefault="006B0FEF" w:rsidP="005A2608">
            <w:pPr>
              <w:pStyle w:val="TAC"/>
            </w:pPr>
            <w:r w:rsidRPr="0088193B">
              <w:t>2</w:t>
            </w:r>
          </w:p>
        </w:tc>
        <w:tc>
          <w:tcPr>
            <w:tcW w:w="0" w:type="auto"/>
            <w:vAlign w:val="center"/>
          </w:tcPr>
          <w:p w14:paraId="441BD3F5" w14:textId="77777777" w:rsidR="006B0FEF" w:rsidRPr="0088193B" w:rsidRDefault="006B0FEF" w:rsidP="005A2608">
            <w:pPr>
              <w:pStyle w:val="TAC"/>
            </w:pPr>
            <w:r w:rsidRPr="0088193B">
              <w:t>2</w:t>
            </w:r>
          </w:p>
        </w:tc>
      </w:tr>
      <w:tr w:rsidR="006B0FEF" w:rsidRPr="0088193B" w14:paraId="6DC72F68" w14:textId="77777777" w:rsidTr="005A2608">
        <w:trPr>
          <w:cantSplit/>
        </w:trPr>
        <w:tc>
          <w:tcPr>
            <w:tcW w:w="0" w:type="auto"/>
            <w:tcBorders>
              <w:right w:val="double" w:sz="4" w:space="0" w:color="auto"/>
            </w:tcBorders>
            <w:shd w:val="clear" w:color="auto" w:fill="auto"/>
            <w:vAlign w:val="center"/>
          </w:tcPr>
          <w:p w14:paraId="484DF53A" w14:textId="77777777" w:rsidR="006B0FEF" w:rsidRPr="0088193B" w:rsidRDefault="006B0FEF" w:rsidP="005A2608">
            <w:pPr>
              <w:pStyle w:val="TAC"/>
              <w:rPr>
                <w:b/>
              </w:rPr>
            </w:pPr>
            <w:r w:rsidRPr="0088193B">
              <w:rPr>
                <w:b/>
              </w:rPr>
              <w:t>3</w:t>
            </w:r>
          </w:p>
        </w:tc>
        <w:tc>
          <w:tcPr>
            <w:tcW w:w="0" w:type="auto"/>
            <w:tcBorders>
              <w:left w:val="double" w:sz="4" w:space="0" w:color="auto"/>
            </w:tcBorders>
            <w:vAlign w:val="center"/>
          </w:tcPr>
          <w:p w14:paraId="71C599FE" w14:textId="77777777" w:rsidR="006B0FEF" w:rsidRPr="0088193B" w:rsidRDefault="006B0FEF" w:rsidP="005A2608">
            <w:pPr>
              <w:pStyle w:val="TAC"/>
            </w:pPr>
            <w:r w:rsidRPr="0088193B">
              <w:t>2</w:t>
            </w:r>
          </w:p>
        </w:tc>
        <w:tc>
          <w:tcPr>
            <w:tcW w:w="0" w:type="auto"/>
            <w:vAlign w:val="center"/>
          </w:tcPr>
          <w:p w14:paraId="44B1A301" w14:textId="77777777" w:rsidR="006B0FEF" w:rsidRPr="0088193B" w:rsidRDefault="006B0FEF" w:rsidP="005A2608">
            <w:pPr>
              <w:pStyle w:val="TAC"/>
            </w:pPr>
            <w:r w:rsidRPr="0088193B">
              <w:t>3</w:t>
            </w:r>
          </w:p>
        </w:tc>
      </w:tr>
      <w:tr w:rsidR="006B0FEF" w:rsidRPr="0088193B" w14:paraId="72E3A18E" w14:textId="77777777" w:rsidTr="005A2608">
        <w:trPr>
          <w:cantSplit/>
        </w:trPr>
        <w:tc>
          <w:tcPr>
            <w:tcW w:w="0" w:type="auto"/>
            <w:tcBorders>
              <w:right w:val="double" w:sz="4" w:space="0" w:color="auto"/>
            </w:tcBorders>
            <w:shd w:val="clear" w:color="auto" w:fill="auto"/>
            <w:vAlign w:val="center"/>
          </w:tcPr>
          <w:p w14:paraId="0D72A504" w14:textId="77777777" w:rsidR="006B0FEF" w:rsidRPr="0088193B" w:rsidRDefault="006B0FEF" w:rsidP="005A2608">
            <w:pPr>
              <w:pStyle w:val="TAC"/>
              <w:rPr>
                <w:b/>
              </w:rPr>
            </w:pPr>
            <w:r w:rsidRPr="0088193B">
              <w:rPr>
                <w:b/>
              </w:rPr>
              <w:t>4</w:t>
            </w:r>
          </w:p>
        </w:tc>
        <w:tc>
          <w:tcPr>
            <w:tcW w:w="0" w:type="auto"/>
            <w:tcBorders>
              <w:left w:val="double" w:sz="4" w:space="0" w:color="auto"/>
            </w:tcBorders>
            <w:vAlign w:val="center"/>
          </w:tcPr>
          <w:p w14:paraId="0231443A" w14:textId="77777777" w:rsidR="006B0FEF" w:rsidRPr="0088193B" w:rsidRDefault="006B0FEF" w:rsidP="005A2608">
            <w:pPr>
              <w:pStyle w:val="TAC"/>
            </w:pPr>
            <w:r w:rsidRPr="0088193B">
              <w:t>2</w:t>
            </w:r>
          </w:p>
        </w:tc>
        <w:tc>
          <w:tcPr>
            <w:tcW w:w="0" w:type="auto"/>
            <w:vAlign w:val="center"/>
          </w:tcPr>
          <w:p w14:paraId="37131A45" w14:textId="77777777" w:rsidR="006B0FEF" w:rsidRPr="0088193B" w:rsidRDefault="006B0FEF" w:rsidP="005A2608">
            <w:pPr>
              <w:pStyle w:val="TAC"/>
            </w:pPr>
            <w:r w:rsidRPr="0088193B">
              <w:t>4</w:t>
            </w:r>
          </w:p>
        </w:tc>
      </w:tr>
      <w:tr w:rsidR="006B0FEF" w:rsidRPr="0088193B" w14:paraId="7F3319C0" w14:textId="77777777" w:rsidTr="005A2608">
        <w:trPr>
          <w:cantSplit/>
        </w:trPr>
        <w:tc>
          <w:tcPr>
            <w:tcW w:w="0" w:type="auto"/>
            <w:tcBorders>
              <w:right w:val="double" w:sz="4" w:space="0" w:color="auto"/>
            </w:tcBorders>
            <w:shd w:val="clear" w:color="auto" w:fill="auto"/>
            <w:vAlign w:val="center"/>
          </w:tcPr>
          <w:p w14:paraId="21B9C949" w14:textId="77777777" w:rsidR="006B0FEF" w:rsidRPr="0088193B" w:rsidRDefault="006B0FEF" w:rsidP="005A2608">
            <w:pPr>
              <w:pStyle w:val="TAC"/>
              <w:rPr>
                <w:b/>
              </w:rPr>
            </w:pPr>
            <w:r w:rsidRPr="0088193B">
              <w:rPr>
                <w:b/>
              </w:rPr>
              <w:t>5</w:t>
            </w:r>
          </w:p>
        </w:tc>
        <w:tc>
          <w:tcPr>
            <w:tcW w:w="0" w:type="auto"/>
            <w:tcBorders>
              <w:left w:val="double" w:sz="4" w:space="0" w:color="auto"/>
            </w:tcBorders>
            <w:vAlign w:val="center"/>
          </w:tcPr>
          <w:p w14:paraId="6F6BC35E" w14:textId="77777777" w:rsidR="006B0FEF" w:rsidRPr="0088193B" w:rsidRDefault="006B0FEF" w:rsidP="005A2608">
            <w:pPr>
              <w:pStyle w:val="TAC"/>
            </w:pPr>
            <w:r w:rsidRPr="0088193B">
              <w:t>2</w:t>
            </w:r>
          </w:p>
        </w:tc>
        <w:tc>
          <w:tcPr>
            <w:tcW w:w="0" w:type="auto"/>
            <w:vAlign w:val="center"/>
          </w:tcPr>
          <w:p w14:paraId="1432E2CA" w14:textId="77777777" w:rsidR="006B0FEF" w:rsidRPr="0088193B" w:rsidRDefault="006B0FEF" w:rsidP="005A2608">
            <w:pPr>
              <w:pStyle w:val="TAC"/>
            </w:pPr>
            <w:r w:rsidRPr="0088193B">
              <w:t>5</w:t>
            </w:r>
          </w:p>
        </w:tc>
      </w:tr>
      <w:tr w:rsidR="006B0FEF" w:rsidRPr="0088193B" w14:paraId="2D77720A" w14:textId="77777777" w:rsidTr="005A2608">
        <w:trPr>
          <w:cantSplit/>
        </w:trPr>
        <w:tc>
          <w:tcPr>
            <w:tcW w:w="0" w:type="auto"/>
            <w:tcBorders>
              <w:right w:val="double" w:sz="4" w:space="0" w:color="auto"/>
            </w:tcBorders>
            <w:shd w:val="clear" w:color="auto" w:fill="auto"/>
            <w:vAlign w:val="center"/>
          </w:tcPr>
          <w:p w14:paraId="666FC7B2" w14:textId="77777777" w:rsidR="006B0FEF" w:rsidRPr="0088193B" w:rsidRDefault="006B0FEF" w:rsidP="005A2608">
            <w:pPr>
              <w:pStyle w:val="TAC"/>
              <w:rPr>
                <w:b/>
              </w:rPr>
            </w:pPr>
            <w:r w:rsidRPr="0088193B">
              <w:rPr>
                <w:b/>
              </w:rPr>
              <w:t>6</w:t>
            </w:r>
          </w:p>
        </w:tc>
        <w:tc>
          <w:tcPr>
            <w:tcW w:w="0" w:type="auto"/>
            <w:tcBorders>
              <w:left w:val="double" w:sz="4" w:space="0" w:color="auto"/>
            </w:tcBorders>
            <w:vAlign w:val="center"/>
          </w:tcPr>
          <w:p w14:paraId="694CD5B2" w14:textId="77777777" w:rsidR="006B0FEF" w:rsidRPr="0088193B" w:rsidRDefault="006B0FEF" w:rsidP="005A2608">
            <w:pPr>
              <w:pStyle w:val="TAC"/>
            </w:pPr>
            <w:r w:rsidRPr="0088193B">
              <w:t>2</w:t>
            </w:r>
          </w:p>
        </w:tc>
        <w:tc>
          <w:tcPr>
            <w:tcW w:w="0" w:type="auto"/>
            <w:vAlign w:val="center"/>
          </w:tcPr>
          <w:p w14:paraId="43AF0C4B" w14:textId="77777777" w:rsidR="006B0FEF" w:rsidRPr="0088193B" w:rsidRDefault="006B0FEF" w:rsidP="005A2608">
            <w:pPr>
              <w:pStyle w:val="TAC"/>
            </w:pPr>
            <w:r w:rsidRPr="0088193B">
              <w:t>6</w:t>
            </w:r>
          </w:p>
        </w:tc>
      </w:tr>
      <w:tr w:rsidR="006B0FEF" w:rsidRPr="0088193B" w14:paraId="6F1B56A4" w14:textId="77777777" w:rsidTr="005A2608">
        <w:trPr>
          <w:cantSplit/>
        </w:trPr>
        <w:tc>
          <w:tcPr>
            <w:tcW w:w="0" w:type="auto"/>
            <w:tcBorders>
              <w:right w:val="double" w:sz="4" w:space="0" w:color="auto"/>
            </w:tcBorders>
            <w:shd w:val="clear" w:color="auto" w:fill="auto"/>
            <w:vAlign w:val="center"/>
          </w:tcPr>
          <w:p w14:paraId="5A5EA679" w14:textId="77777777" w:rsidR="006B0FEF" w:rsidRPr="0088193B" w:rsidRDefault="006B0FEF" w:rsidP="005A2608">
            <w:pPr>
              <w:pStyle w:val="TAC"/>
              <w:rPr>
                <w:b/>
              </w:rPr>
            </w:pPr>
            <w:r w:rsidRPr="0088193B">
              <w:rPr>
                <w:b/>
              </w:rPr>
              <w:t>7</w:t>
            </w:r>
          </w:p>
        </w:tc>
        <w:tc>
          <w:tcPr>
            <w:tcW w:w="0" w:type="auto"/>
            <w:tcBorders>
              <w:left w:val="double" w:sz="4" w:space="0" w:color="auto"/>
            </w:tcBorders>
            <w:vAlign w:val="center"/>
          </w:tcPr>
          <w:p w14:paraId="7C255CAD" w14:textId="77777777" w:rsidR="006B0FEF" w:rsidRPr="0088193B" w:rsidRDefault="006B0FEF" w:rsidP="005A2608">
            <w:pPr>
              <w:pStyle w:val="TAC"/>
            </w:pPr>
            <w:r w:rsidRPr="0088193B">
              <w:t>2</w:t>
            </w:r>
          </w:p>
        </w:tc>
        <w:tc>
          <w:tcPr>
            <w:tcW w:w="0" w:type="auto"/>
            <w:vAlign w:val="center"/>
          </w:tcPr>
          <w:p w14:paraId="40614831" w14:textId="77777777" w:rsidR="006B0FEF" w:rsidRPr="0088193B" w:rsidRDefault="006B0FEF" w:rsidP="005A2608">
            <w:pPr>
              <w:pStyle w:val="TAC"/>
            </w:pPr>
            <w:r w:rsidRPr="0088193B">
              <w:t>7</w:t>
            </w:r>
          </w:p>
        </w:tc>
      </w:tr>
      <w:tr w:rsidR="006B0FEF" w:rsidRPr="0088193B" w14:paraId="10A4A69D" w14:textId="77777777" w:rsidTr="005A2608">
        <w:trPr>
          <w:cantSplit/>
        </w:trPr>
        <w:tc>
          <w:tcPr>
            <w:tcW w:w="0" w:type="auto"/>
            <w:tcBorders>
              <w:right w:val="double" w:sz="4" w:space="0" w:color="auto"/>
            </w:tcBorders>
            <w:shd w:val="clear" w:color="auto" w:fill="auto"/>
            <w:vAlign w:val="center"/>
          </w:tcPr>
          <w:p w14:paraId="06D7BF6D" w14:textId="77777777" w:rsidR="006B0FEF" w:rsidRPr="0088193B" w:rsidRDefault="006B0FEF" w:rsidP="005A2608">
            <w:pPr>
              <w:pStyle w:val="TAC"/>
              <w:rPr>
                <w:b/>
              </w:rPr>
            </w:pPr>
            <w:r w:rsidRPr="0088193B">
              <w:rPr>
                <w:b/>
              </w:rPr>
              <w:t>8</w:t>
            </w:r>
          </w:p>
        </w:tc>
        <w:tc>
          <w:tcPr>
            <w:tcW w:w="0" w:type="auto"/>
            <w:tcBorders>
              <w:left w:val="double" w:sz="4" w:space="0" w:color="auto"/>
            </w:tcBorders>
            <w:vAlign w:val="center"/>
          </w:tcPr>
          <w:p w14:paraId="1DD7772A" w14:textId="77777777" w:rsidR="006B0FEF" w:rsidRPr="0088193B" w:rsidRDefault="006B0FEF" w:rsidP="005A2608">
            <w:pPr>
              <w:pStyle w:val="TAC"/>
            </w:pPr>
            <w:r w:rsidRPr="0088193B">
              <w:t>2</w:t>
            </w:r>
          </w:p>
        </w:tc>
        <w:tc>
          <w:tcPr>
            <w:tcW w:w="0" w:type="auto"/>
            <w:vAlign w:val="center"/>
          </w:tcPr>
          <w:p w14:paraId="6E03536E" w14:textId="77777777" w:rsidR="006B0FEF" w:rsidRPr="0088193B" w:rsidRDefault="006B0FEF" w:rsidP="005A2608">
            <w:pPr>
              <w:pStyle w:val="TAC"/>
            </w:pPr>
            <w:r w:rsidRPr="0088193B">
              <w:t>8</w:t>
            </w:r>
          </w:p>
        </w:tc>
      </w:tr>
      <w:tr w:rsidR="006B0FEF" w:rsidRPr="0088193B" w14:paraId="12D66D2B" w14:textId="77777777" w:rsidTr="005A2608">
        <w:trPr>
          <w:cantSplit/>
        </w:trPr>
        <w:tc>
          <w:tcPr>
            <w:tcW w:w="0" w:type="auto"/>
            <w:tcBorders>
              <w:right w:val="double" w:sz="4" w:space="0" w:color="auto"/>
            </w:tcBorders>
            <w:shd w:val="clear" w:color="auto" w:fill="auto"/>
            <w:vAlign w:val="center"/>
          </w:tcPr>
          <w:p w14:paraId="17988E0F" w14:textId="77777777" w:rsidR="006B0FEF" w:rsidRPr="0088193B" w:rsidRDefault="006B0FEF" w:rsidP="005A2608">
            <w:pPr>
              <w:pStyle w:val="TAC"/>
              <w:rPr>
                <w:b/>
              </w:rPr>
            </w:pPr>
            <w:r w:rsidRPr="0088193B">
              <w:rPr>
                <w:b/>
              </w:rPr>
              <w:t>9</w:t>
            </w:r>
          </w:p>
        </w:tc>
        <w:tc>
          <w:tcPr>
            <w:tcW w:w="0" w:type="auto"/>
            <w:tcBorders>
              <w:left w:val="double" w:sz="4" w:space="0" w:color="auto"/>
            </w:tcBorders>
            <w:vAlign w:val="center"/>
          </w:tcPr>
          <w:p w14:paraId="528E91B1" w14:textId="77777777" w:rsidR="006B0FEF" w:rsidRPr="0088193B" w:rsidRDefault="006B0FEF" w:rsidP="005A2608">
            <w:pPr>
              <w:pStyle w:val="TAC"/>
            </w:pPr>
            <w:r w:rsidRPr="0088193B">
              <w:t>2</w:t>
            </w:r>
          </w:p>
        </w:tc>
        <w:tc>
          <w:tcPr>
            <w:tcW w:w="0" w:type="auto"/>
            <w:vAlign w:val="center"/>
          </w:tcPr>
          <w:p w14:paraId="42780EA3" w14:textId="77777777" w:rsidR="006B0FEF" w:rsidRPr="0088193B" w:rsidRDefault="006B0FEF" w:rsidP="005A2608">
            <w:pPr>
              <w:pStyle w:val="TAC"/>
            </w:pPr>
            <w:r w:rsidRPr="0088193B">
              <w:t>9</w:t>
            </w:r>
          </w:p>
        </w:tc>
      </w:tr>
      <w:tr w:rsidR="006B0FEF" w:rsidRPr="0088193B" w14:paraId="4A9BC976" w14:textId="77777777" w:rsidTr="005A2608">
        <w:trPr>
          <w:cantSplit/>
        </w:trPr>
        <w:tc>
          <w:tcPr>
            <w:tcW w:w="0" w:type="auto"/>
            <w:tcBorders>
              <w:right w:val="double" w:sz="4" w:space="0" w:color="auto"/>
            </w:tcBorders>
            <w:shd w:val="clear" w:color="auto" w:fill="auto"/>
            <w:vAlign w:val="center"/>
          </w:tcPr>
          <w:p w14:paraId="4726B7F4" w14:textId="77777777" w:rsidR="006B0FEF" w:rsidRPr="0088193B" w:rsidRDefault="006B0FEF" w:rsidP="005A2608">
            <w:pPr>
              <w:pStyle w:val="TAC"/>
              <w:rPr>
                <w:b/>
              </w:rPr>
            </w:pPr>
            <w:r w:rsidRPr="0088193B">
              <w:rPr>
                <w:b/>
              </w:rPr>
              <w:t>10</w:t>
            </w:r>
          </w:p>
        </w:tc>
        <w:tc>
          <w:tcPr>
            <w:tcW w:w="0" w:type="auto"/>
            <w:tcBorders>
              <w:left w:val="double" w:sz="4" w:space="0" w:color="auto"/>
            </w:tcBorders>
            <w:vAlign w:val="center"/>
          </w:tcPr>
          <w:p w14:paraId="336BE15C" w14:textId="77777777" w:rsidR="006B0FEF" w:rsidRPr="0088193B" w:rsidRDefault="006B0FEF" w:rsidP="005A2608">
            <w:pPr>
              <w:pStyle w:val="TAC"/>
              <w:rPr>
                <w:rFonts w:eastAsia="SimSun"/>
                <w:lang w:eastAsia="zh-CN"/>
              </w:rPr>
            </w:pPr>
            <w:r w:rsidRPr="0088193B">
              <w:rPr>
                <w:rFonts w:eastAsia="SimSun"/>
                <w:lang w:eastAsia="zh-CN"/>
              </w:rPr>
              <w:t>2</w:t>
            </w:r>
          </w:p>
        </w:tc>
        <w:tc>
          <w:tcPr>
            <w:tcW w:w="0" w:type="auto"/>
            <w:vAlign w:val="center"/>
          </w:tcPr>
          <w:p w14:paraId="4CB15878" w14:textId="77777777" w:rsidR="006B0FEF" w:rsidRPr="0088193B" w:rsidRDefault="006B0FEF" w:rsidP="005A2608">
            <w:pPr>
              <w:pStyle w:val="TAC"/>
            </w:pPr>
            <w:r w:rsidRPr="0088193B">
              <w:rPr>
                <w:rFonts w:eastAsia="SimSun"/>
                <w:lang w:eastAsia="zh-CN"/>
              </w:rPr>
              <w:t>10</w:t>
            </w:r>
          </w:p>
        </w:tc>
      </w:tr>
      <w:tr w:rsidR="006B0FEF" w:rsidRPr="0088193B" w14:paraId="274218C4" w14:textId="77777777" w:rsidTr="005A2608">
        <w:trPr>
          <w:cantSplit/>
        </w:trPr>
        <w:tc>
          <w:tcPr>
            <w:tcW w:w="0" w:type="auto"/>
            <w:tcBorders>
              <w:right w:val="double" w:sz="4" w:space="0" w:color="auto"/>
            </w:tcBorders>
            <w:shd w:val="clear" w:color="auto" w:fill="auto"/>
            <w:vAlign w:val="center"/>
          </w:tcPr>
          <w:p w14:paraId="558C93D9" w14:textId="77777777" w:rsidR="006B0FEF" w:rsidRPr="0088193B" w:rsidRDefault="006B0FEF" w:rsidP="005A2608">
            <w:pPr>
              <w:pStyle w:val="TAC"/>
              <w:rPr>
                <w:b/>
              </w:rPr>
            </w:pPr>
            <w:r w:rsidRPr="0088193B">
              <w:rPr>
                <w:b/>
              </w:rPr>
              <w:t>11</w:t>
            </w:r>
          </w:p>
        </w:tc>
        <w:tc>
          <w:tcPr>
            <w:tcW w:w="0" w:type="auto"/>
            <w:tcBorders>
              <w:left w:val="double" w:sz="4" w:space="0" w:color="auto"/>
            </w:tcBorders>
            <w:vAlign w:val="center"/>
          </w:tcPr>
          <w:p w14:paraId="0D10DFD3" w14:textId="77777777" w:rsidR="006B0FEF" w:rsidRPr="0088193B" w:rsidRDefault="006B0FEF" w:rsidP="005A2608">
            <w:pPr>
              <w:pStyle w:val="TAC"/>
            </w:pPr>
            <w:r w:rsidRPr="0088193B">
              <w:t>4</w:t>
            </w:r>
          </w:p>
        </w:tc>
        <w:tc>
          <w:tcPr>
            <w:tcW w:w="0" w:type="auto"/>
            <w:vAlign w:val="center"/>
          </w:tcPr>
          <w:p w14:paraId="5B675C05" w14:textId="77777777" w:rsidR="006B0FEF" w:rsidRPr="0088193B" w:rsidRDefault="006B0FEF" w:rsidP="005A2608">
            <w:pPr>
              <w:pStyle w:val="TAC"/>
            </w:pPr>
            <w:r w:rsidRPr="0088193B">
              <w:t>10</w:t>
            </w:r>
          </w:p>
        </w:tc>
      </w:tr>
      <w:tr w:rsidR="006B0FEF" w:rsidRPr="0088193B" w14:paraId="20B80BF3" w14:textId="77777777" w:rsidTr="005A2608">
        <w:trPr>
          <w:cantSplit/>
        </w:trPr>
        <w:tc>
          <w:tcPr>
            <w:tcW w:w="0" w:type="auto"/>
            <w:tcBorders>
              <w:right w:val="double" w:sz="4" w:space="0" w:color="auto"/>
            </w:tcBorders>
            <w:shd w:val="clear" w:color="auto" w:fill="auto"/>
            <w:vAlign w:val="center"/>
          </w:tcPr>
          <w:p w14:paraId="2DBCCEBA" w14:textId="77777777" w:rsidR="006B0FEF" w:rsidRPr="0088193B" w:rsidRDefault="006B0FEF" w:rsidP="005A2608">
            <w:pPr>
              <w:pStyle w:val="TAC"/>
              <w:rPr>
                <w:b/>
              </w:rPr>
            </w:pPr>
            <w:r w:rsidRPr="0088193B">
              <w:rPr>
                <w:b/>
              </w:rPr>
              <w:t>12</w:t>
            </w:r>
          </w:p>
        </w:tc>
        <w:tc>
          <w:tcPr>
            <w:tcW w:w="0" w:type="auto"/>
            <w:tcBorders>
              <w:left w:val="double" w:sz="4" w:space="0" w:color="auto"/>
            </w:tcBorders>
            <w:vAlign w:val="center"/>
          </w:tcPr>
          <w:p w14:paraId="3F537FE6" w14:textId="77777777" w:rsidR="006B0FEF" w:rsidRPr="0088193B" w:rsidRDefault="006B0FEF" w:rsidP="005A2608">
            <w:pPr>
              <w:pStyle w:val="TAC"/>
            </w:pPr>
            <w:r w:rsidRPr="0088193B">
              <w:t>4</w:t>
            </w:r>
          </w:p>
        </w:tc>
        <w:tc>
          <w:tcPr>
            <w:tcW w:w="0" w:type="auto"/>
            <w:vAlign w:val="center"/>
          </w:tcPr>
          <w:p w14:paraId="015E7B97" w14:textId="77777777" w:rsidR="006B0FEF" w:rsidRPr="0088193B" w:rsidRDefault="006B0FEF" w:rsidP="005A2608">
            <w:pPr>
              <w:pStyle w:val="TAC"/>
            </w:pPr>
            <w:r w:rsidRPr="0088193B">
              <w:t>11</w:t>
            </w:r>
          </w:p>
        </w:tc>
      </w:tr>
      <w:tr w:rsidR="006B0FEF" w:rsidRPr="0088193B" w14:paraId="067E07D0" w14:textId="77777777" w:rsidTr="005A2608">
        <w:trPr>
          <w:cantSplit/>
        </w:trPr>
        <w:tc>
          <w:tcPr>
            <w:tcW w:w="0" w:type="auto"/>
            <w:tcBorders>
              <w:right w:val="double" w:sz="4" w:space="0" w:color="auto"/>
            </w:tcBorders>
            <w:shd w:val="clear" w:color="auto" w:fill="auto"/>
            <w:vAlign w:val="center"/>
          </w:tcPr>
          <w:p w14:paraId="4FAF36AE" w14:textId="77777777" w:rsidR="006B0FEF" w:rsidRPr="0088193B" w:rsidRDefault="006B0FEF" w:rsidP="005A2608">
            <w:pPr>
              <w:pStyle w:val="TAC"/>
              <w:rPr>
                <w:b/>
              </w:rPr>
            </w:pPr>
            <w:r w:rsidRPr="0088193B">
              <w:rPr>
                <w:b/>
              </w:rPr>
              <w:t>13</w:t>
            </w:r>
          </w:p>
        </w:tc>
        <w:tc>
          <w:tcPr>
            <w:tcW w:w="0" w:type="auto"/>
            <w:tcBorders>
              <w:left w:val="double" w:sz="4" w:space="0" w:color="auto"/>
            </w:tcBorders>
            <w:vAlign w:val="center"/>
          </w:tcPr>
          <w:p w14:paraId="0FD1888B" w14:textId="77777777" w:rsidR="006B0FEF" w:rsidRPr="0088193B" w:rsidRDefault="006B0FEF" w:rsidP="005A2608">
            <w:pPr>
              <w:pStyle w:val="TAC"/>
            </w:pPr>
            <w:r w:rsidRPr="0088193B">
              <w:t>4</w:t>
            </w:r>
          </w:p>
        </w:tc>
        <w:tc>
          <w:tcPr>
            <w:tcW w:w="0" w:type="auto"/>
            <w:vAlign w:val="center"/>
          </w:tcPr>
          <w:p w14:paraId="746FF7B0" w14:textId="77777777" w:rsidR="006B0FEF" w:rsidRPr="0088193B" w:rsidRDefault="006B0FEF" w:rsidP="005A2608">
            <w:pPr>
              <w:pStyle w:val="TAC"/>
            </w:pPr>
            <w:r w:rsidRPr="0088193B">
              <w:t>12</w:t>
            </w:r>
          </w:p>
        </w:tc>
      </w:tr>
      <w:tr w:rsidR="006B0FEF" w:rsidRPr="0088193B" w14:paraId="55E73617" w14:textId="77777777" w:rsidTr="005A2608">
        <w:trPr>
          <w:cantSplit/>
        </w:trPr>
        <w:tc>
          <w:tcPr>
            <w:tcW w:w="0" w:type="auto"/>
            <w:tcBorders>
              <w:right w:val="double" w:sz="4" w:space="0" w:color="auto"/>
            </w:tcBorders>
            <w:shd w:val="clear" w:color="auto" w:fill="auto"/>
            <w:vAlign w:val="center"/>
          </w:tcPr>
          <w:p w14:paraId="2BFE6731" w14:textId="77777777" w:rsidR="006B0FEF" w:rsidRPr="0088193B" w:rsidRDefault="006B0FEF" w:rsidP="005A2608">
            <w:pPr>
              <w:pStyle w:val="TAC"/>
              <w:rPr>
                <w:b/>
              </w:rPr>
            </w:pPr>
            <w:r w:rsidRPr="0088193B">
              <w:rPr>
                <w:b/>
              </w:rPr>
              <w:t>14</w:t>
            </w:r>
          </w:p>
        </w:tc>
        <w:tc>
          <w:tcPr>
            <w:tcW w:w="0" w:type="auto"/>
            <w:tcBorders>
              <w:left w:val="double" w:sz="4" w:space="0" w:color="auto"/>
            </w:tcBorders>
            <w:vAlign w:val="center"/>
          </w:tcPr>
          <w:p w14:paraId="59C99838" w14:textId="77777777" w:rsidR="006B0FEF" w:rsidRPr="0088193B" w:rsidRDefault="006B0FEF" w:rsidP="005A2608">
            <w:pPr>
              <w:pStyle w:val="TAC"/>
            </w:pPr>
            <w:r w:rsidRPr="0088193B">
              <w:t>4</w:t>
            </w:r>
          </w:p>
        </w:tc>
        <w:tc>
          <w:tcPr>
            <w:tcW w:w="0" w:type="auto"/>
            <w:vAlign w:val="center"/>
          </w:tcPr>
          <w:p w14:paraId="25E178E2" w14:textId="77777777" w:rsidR="006B0FEF" w:rsidRPr="0088193B" w:rsidRDefault="006B0FEF" w:rsidP="005A2608">
            <w:pPr>
              <w:pStyle w:val="TAC"/>
            </w:pPr>
            <w:r w:rsidRPr="0088193B">
              <w:t>13</w:t>
            </w:r>
          </w:p>
        </w:tc>
      </w:tr>
      <w:tr w:rsidR="006B0FEF" w:rsidRPr="0088193B" w14:paraId="73344B25" w14:textId="77777777" w:rsidTr="005A2608">
        <w:trPr>
          <w:cantSplit/>
        </w:trPr>
        <w:tc>
          <w:tcPr>
            <w:tcW w:w="0" w:type="auto"/>
            <w:tcBorders>
              <w:right w:val="double" w:sz="4" w:space="0" w:color="auto"/>
            </w:tcBorders>
            <w:shd w:val="clear" w:color="auto" w:fill="auto"/>
            <w:vAlign w:val="center"/>
          </w:tcPr>
          <w:p w14:paraId="2212EED8" w14:textId="77777777" w:rsidR="006B0FEF" w:rsidRPr="0088193B" w:rsidRDefault="006B0FEF" w:rsidP="005A2608">
            <w:pPr>
              <w:pStyle w:val="TAC"/>
              <w:rPr>
                <w:b/>
              </w:rPr>
            </w:pPr>
            <w:r w:rsidRPr="0088193B">
              <w:rPr>
                <w:b/>
              </w:rPr>
              <w:t>15</w:t>
            </w:r>
          </w:p>
        </w:tc>
        <w:tc>
          <w:tcPr>
            <w:tcW w:w="0" w:type="auto"/>
            <w:tcBorders>
              <w:left w:val="double" w:sz="4" w:space="0" w:color="auto"/>
            </w:tcBorders>
            <w:vAlign w:val="center"/>
          </w:tcPr>
          <w:p w14:paraId="4B6189D1" w14:textId="77777777" w:rsidR="006B0FEF" w:rsidRPr="0088193B" w:rsidRDefault="006B0FEF" w:rsidP="005A2608">
            <w:pPr>
              <w:pStyle w:val="TAC"/>
            </w:pPr>
            <w:r w:rsidRPr="0088193B">
              <w:t>4</w:t>
            </w:r>
          </w:p>
        </w:tc>
        <w:tc>
          <w:tcPr>
            <w:tcW w:w="0" w:type="auto"/>
            <w:vAlign w:val="center"/>
          </w:tcPr>
          <w:p w14:paraId="77F0FD5A" w14:textId="77777777" w:rsidR="006B0FEF" w:rsidRPr="0088193B" w:rsidRDefault="006B0FEF" w:rsidP="005A2608">
            <w:pPr>
              <w:pStyle w:val="TAC"/>
            </w:pPr>
            <w:r w:rsidRPr="0088193B">
              <w:t>14</w:t>
            </w:r>
          </w:p>
        </w:tc>
      </w:tr>
    </w:tbl>
    <w:p w14:paraId="3833C88C" w14:textId="77777777" w:rsidR="006B0FEF" w:rsidRPr="0088193B" w:rsidRDefault="006B0FEF" w:rsidP="006B0FEF"/>
    <w:p w14:paraId="35A1714F" w14:textId="77777777" w:rsidR="006B0FEF" w:rsidRPr="0088193B" w:rsidRDefault="006B0FEF" w:rsidP="006B0FEF">
      <w:r w:rsidRPr="0088193B">
        <w:t>[TS 36.213 clause 8.6.2]</w:t>
      </w:r>
    </w:p>
    <w:p w14:paraId="0D84C45C" w14:textId="77777777" w:rsidR="006B0FEF" w:rsidRPr="0088193B" w:rsidRDefault="006B0FEF" w:rsidP="006B0FEF">
      <w:pPr>
        <w:rPr>
          <w:rFonts w:eastAsia="SimSun"/>
          <w:lang w:eastAsia="zh-CN"/>
        </w:rPr>
      </w:pPr>
      <w:r w:rsidRPr="0088193B">
        <w:rPr>
          <w:rFonts w:eastAsia="SimSun"/>
          <w:lang w:eastAsia="zh-CN"/>
        </w:rPr>
        <w:t xml:space="preserve">For a BL/CE UE configured with CEModeA, </w:t>
      </w:r>
      <w:r w:rsidRPr="0088193B">
        <w:t>the UE shall first determine the TBS index (</w:t>
      </w:r>
      <w:r w:rsidR="00000000">
        <w:rPr>
          <w:position w:val="-10"/>
        </w:rPr>
        <w:pict w14:anchorId="5B7966EB">
          <v:shape id="_x0000_i3877" type="#_x0000_t75" style="width:20.25pt;height:16.5pt">
            <v:imagedata r:id="rId598" o:title=""/>
          </v:shape>
        </w:pict>
      </w:r>
      <w:r w:rsidRPr="0088193B">
        <w:t>) using</w:t>
      </w:r>
      <w:r w:rsidR="00000000">
        <w:rPr>
          <w:position w:val="-10"/>
        </w:rPr>
        <w:pict w14:anchorId="5B6E226E">
          <v:shape id="_x0000_i3878" type="#_x0000_t75" style="width:21.75pt;height:16.5pt">
            <v:imagedata r:id="rId180" o:title=""/>
          </v:shape>
        </w:pict>
      </w:r>
      <w:r w:rsidRPr="0088193B">
        <w:t>and Table 8.6.1-</w:t>
      </w:r>
      <w:r w:rsidRPr="0088193B">
        <w:rPr>
          <w:rFonts w:eastAsia="SimSun"/>
          <w:lang w:eastAsia="zh-CN"/>
        </w:rPr>
        <w:t>2.</w:t>
      </w:r>
      <w:r w:rsidRPr="0088193B">
        <w:t xml:space="preserve"> For a BL/CE UE the TBS is determined by the procedure in subclause 7.1.7.2.1.</w:t>
      </w:r>
    </w:p>
    <w:p w14:paraId="396DBD09" w14:textId="77777777" w:rsidR="006B0FEF" w:rsidRPr="0088193B" w:rsidRDefault="006B0FEF" w:rsidP="006B0FEF">
      <w:r w:rsidRPr="0088193B">
        <w:rPr>
          <w:rFonts w:eastAsia="SimSun"/>
          <w:lang w:eastAsia="zh-CN"/>
        </w:rPr>
        <w:t>For a BL/CE UE configured with CEModeB, the TBS is determined according to</w:t>
      </w:r>
      <w:r w:rsidRPr="0088193B">
        <w:rPr>
          <w:rFonts w:eastAsia="MS Mincho"/>
        </w:rPr>
        <w:t xml:space="preserve"> the procedure in subclause 7.1.7.2.1 for </w:t>
      </w:r>
      <w:r w:rsidRPr="0088193B">
        <w:rPr>
          <w:position w:val="-10"/>
        </w:rPr>
        <w:object w:dxaOrig="1160" w:dyaOrig="360" w14:anchorId="2B2BC6BB">
          <v:shape id="_x0000_i3879" type="#_x0000_t75" style="width:47.25pt;height:15pt" o:ole="">
            <v:imagedata r:id="rId3072" o:title=""/>
          </v:shape>
          <o:OLEObject Type="Embed" ProgID="Equation.3" ShapeID="_x0000_i3879" DrawAspect="Content" ObjectID="_1799748330" r:id="rId3073"/>
        </w:object>
      </w:r>
      <w:r w:rsidRPr="0088193B">
        <w:rPr>
          <w:rFonts w:eastAsia="MS Mincho"/>
        </w:rPr>
        <w:t xml:space="preserve">, and </w:t>
      </w:r>
      <w:r w:rsidRPr="0088193B">
        <w:rPr>
          <w:rFonts w:eastAsia="MS Mincho"/>
          <w:position w:val="-12"/>
        </w:rPr>
        <w:object w:dxaOrig="540" w:dyaOrig="380" w14:anchorId="4973B592">
          <v:shape id="_x0000_i3880" type="#_x0000_t75" style="width:27pt;height:19.5pt" o:ole="">
            <v:imagedata r:id="rId2910" o:title=""/>
          </v:shape>
          <o:OLEObject Type="Embed" ProgID="Equation.DSMT4" ShapeID="_x0000_i3880" DrawAspect="Content" ObjectID="_1799748331" r:id="rId3074"/>
        </w:object>
      </w:r>
      <w:r w:rsidRPr="0088193B">
        <w:rPr>
          <w:rFonts w:eastAsia="MS Mincho"/>
        </w:rPr>
        <w:t>=6 when resource allocation field is ‘110’ or ‘111’ otherwise</w:t>
      </w:r>
      <w:r w:rsidRPr="0088193B">
        <w:rPr>
          <w:rFonts w:eastAsia="MS Mincho"/>
          <w:position w:val="-12"/>
        </w:rPr>
        <w:object w:dxaOrig="540" w:dyaOrig="380" w14:anchorId="7709805F">
          <v:shape id="_x0000_i3881" type="#_x0000_t75" style="width:27pt;height:19.5pt" o:ole="">
            <v:imagedata r:id="rId2910" o:title=""/>
          </v:shape>
          <o:OLEObject Type="Embed" ProgID="Equation.DSMT4" ShapeID="_x0000_i3881" DrawAspect="Content" ObjectID="_1799748332" r:id="rId3075"/>
        </w:object>
      </w:r>
      <w:r w:rsidRPr="0088193B">
        <w:rPr>
          <w:rFonts w:eastAsia="MS Mincho"/>
        </w:rPr>
        <w:t>= 3</w:t>
      </w:r>
      <w:r w:rsidRPr="0088193B">
        <w:rPr>
          <w:rFonts w:eastAsia="SimSun"/>
          <w:lang w:eastAsia="zh-CN"/>
        </w:rPr>
        <w:t>.</w:t>
      </w:r>
    </w:p>
    <w:p w14:paraId="41F9E447" w14:textId="77777777" w:rsidR="006B0FEF" w:rsidRPr="0088193B" w:rsidRDefault="006B0FEF" w:rsidP="006B0FEF">
      <w:r w:rsidRPr="0088193B">
        <w:t>[TS 36.213 clause 7.1.7.2.1]</w:t>
      </w:r>
    </w:p>
    <w:p w14:paraId="2AB741C0" w14:textId="77777777" w:rsidR="006B0FEF" w:rsidRPr="0088193B" w:rsidRDefault="006B0FEF" w:rsidP="006B0FEF">
      <w:r w:rsidRPr="0088193B">
        <w:t>For</w:t>
      </w:r>
      <w:r w:rsidRPr="0088193B">
        <w:rPr>
          <w:position w:val="-10"/>
        </w:rPr>
        <w:object w:dxaOrig="1260" w:dyaOrig="340" w14:anchorId="428EB0A7">
          <v:shape id="_x0000_i3882" type="#_x0000_t75" style="width:63pt;height:16.5pt" o:ole="">
            <v:imagedata r:id="rId1026" o:title=""/>
          </v:shape>
          <o:OLEObject Type="Embed" ProgID="Equation.3" ShapeID="_x0000_i3882" DrawAspect="Content" ObjectID="_1799748333" r:id="rId3076"/>
        </w:object>
      </w:r>
      <w:r w:rsidRPr="0088193B">
        <w:t>, the TBS is given by the (</w:t>
      </w:r>
      <w:r w:rsidRPr="0088193B">
        <w:rPr>
          <w:position w:val="-10"/>
        </w:rPr>
        <w:object w:dxaOrig="400" w:dyaOrig="340" w14:anchorId="771BBF1F">
          <v:shape id="_x0000_i3883" type="#_x0000_t75" style="width:20.25pt;height:16.5pt" o:ole="">
            <v:imagedata r:id="rId598" o:title=""/>
          </v:shape>
          <o:OLEObject Type="Embed" ProgID="Equation.3" ShapeID="_x0000_i3883" DrawAspect="Content" ObjectID="_1799748334" r:id="rId3077"/>
        </w:object>
      </w:r>
      <w:r w:rsidRPr="0088193B">
        <w:t>,</w:t>
      </w:r>
      <w:r w:rsidRPr="0088193B">
        <w:rPr>
          <w:position w:val="-10"/>
        </w:rPr>
        <w:object w:dxaOrig="480" w:dyaOrig="340" w14:anchorId="7E7FFAE6">
          <v:shape id="_x0000_i3884" type="#_x0000_t75" style="width:24.75pt;height:16.5pt" o:ole="">
            <v:imagedata r:id="rId182" o:title=""/>
          </v:shape>
          <o:OLEObject Type="Embed" ProgID="Equation.3" ShapeID="_x0000_i3884" DrawAspect="Content" ObjectID="_1799748335" r:id="rId3078"/>
        </w:object>
      </w:r>
      <w:r w:rsidRPr="0088193B">
        <w:t>) entry of Table 7.1.7.2.1-1.</w:t>
      </w:r>
    </w:p>
    <w:p w14:paraId="536220F1" w14:textId="77777777" w:rsidR="006B0FEF" w:rsidRPr="0088193B" w:rsidRDefault="006B0FEF" w:rsidP="006B0FEF">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9"/>
        <w:gridCol w:w="547"/>
        <w:gridCol w:w="653"/>
        <w:gridCol w:w="653"/>
        <w:gridCol w:w="653"/>
        <w:gridCol w:w="653"/>
        <w:gridCol w:w="653"/>
        <w:gridCol w:w="653"/>
        <w:gridCol w:w="653"/>
        <w:gridCol w:w="653"/>
        <w:gridCol w:w="653"/>
      </w:tblGrid>
      <w:tr w:rsidR="006B0FEF" w:rsidRPr="0088193B" w14:paraId="79E3C7BA" w14:textId="77777777" w:rsidTr="006B0FEF">
        <w:trPr>
          <w:cantSplit/>
          <w:jc w:val="center"/>
        </w:trPr>
        <w:tc>
          <w:tcPr>
            <w:tcW w:w="765" w:type="dxa"/>
            <w:vMerge w:val="restart"/>
            <w:tcBorders>
              <w:right w:val="double" w:sz="4" w:space="0" w:color="auto"/>
            </w:tcBorders>
            <w:shd w:val="clear" w:color="auto" w:fill="E0E0E0"/>
            <w:vAlign w:val="center"/>
          </w:tcPr>
          <w:p w14:paraId="76968E3F" w14:textId="77777777" w:rsidR="006B0FEF" w:rsidRPr="0088193B" w:rsidRDefault="006B0FEF" w:rsidP="006B0FEF">
            <w:pPr>
              <w:pStyle w:val="TAH"/>
            </w:pPr>
            <w:r w:rsidRPr="0088193B">
              <w:object w:dxaOrig="400" w:dyaOrig="340" w14:anchorId="0EC94677">
                <v:shape id="_x0000_i3885" type="#_x0000_t75" style="width:20.25pt;height:16.5pt" o:ole="">
                  <v:imagedata r:id="rId598" o:title=""/>
                </v:shape>
                <o:OLEObject Type="Embed" ProgID="Equation.3" ShapeID="_x0000_i3885" DrawAspect="Content" ObjectID="_1799748336" r:id="rId3079"/>
              </w:object>
            </w:r>
          </w:p>
        </w:tc>
        <w:tc>
          <w:tcPr>
            <w:tcW w:w="0" w:type="auto"/>
            <w:gridSpan w:val="10"/>
            <w:tcBorders>
              <w:left w:val="double" w:sz="4" w:space="0" w:color="auto"/>
            </w:tcBorders>
            <w:shd w:val="clear" w:color="auto" w:fill="E0E0E0"/>
            <w:vAlign w:val="center"/>
          </w:tcPr>
          <w:p w14:paraId="08DBF8C8" w14:textId="77777777" w:rsidR="006B0FEF" w:rsidRPr="0088193B" w:rsidRDefault="006B0FEF" w:rsidP="006B0FEF">
            <w:pPr>
              <w:pStyle w:val="TAH"/>
            </w:pPr>
            <w:r w:rsidRPr="0088193B">
              <w:object w:dxaOrig="480" w:dyaOrig="340" w14:anchorId="5AA0EEEA">
                <v:shape id="_x0000_i3886" type="#_x0000_t75" style="width:24.75pt;height:16.5pt" o:ole="">
                  <v:imagedata r:id="rId182" o:title=""/>
                </v:shape>
                <o:OLEObject Type="Embed" ProgID="Equation.3" ShapeID="_x0000_i3886" DrawAspect="Content" ObjectID="_1799748337" r:id="rId3080"/>
              </w:object>
            </w:r>
          </w:p>
        </w:tc>
      </w:tr>
      <w:tr w:rsidR="006B0FEF" w:rsidRPr="0088193B" w14:paraId="499568B6" w14:textId="77777777" w:rsidTr="006B0FEF">
        <w:trPr>
          <w:cantSplit/>
          <w:jc w:val="center"/>
        </w:trPr>
        <w:tc>
          <w:tcPr>
            <w:tcW w:w="765" w:type="dxa"/>
            <w:vMerge/>
            <w:tcBorders>
              <w:bottom w:val="double" w:sz="4" w:space="0" w:color="auto"/>
              <w:right w:val="double" w:sz="4" w:space="0" w:color="auto"/>
            </w:tcBorders>
            <w:shd w:val="clear" w:color="auto" w:fill="E0E0E0"/>
            <w:vAlign w:val="center"/>
          </w:tcPr>
          <w:p w14:paraId="327217D1" w14:textId="77777777" w:rsidR="006B0FEF" w:rsidRPr="0088193B" w:rsidRDefault="006B0FEF" w:rsidP="006B0FEF">
            <w:pPr>
              <w:pStyle w:val="TAH"/>
            </w:pPr>
          </w:p>
        </w:tc>
        <w:tc>
          <w:tcPr>
            <w:tcW w:w="0" w:type="auto"/>
            <w:tcBorders>
              <w:left w:val="double" w:sz="4" w:space="0" w:color="auto"/>
              <w:bottom w:val="double" w:sz="4" w:space="0" w:color="auto"/>
            </w:tcBorders>
            <w:shd w:val="clear" w:color="auto" w:fill="E0E0E0"/>
            <w:vAlign w:val="center"/>
          </w:tcPr>
          <w:p w14:paraId="5E088078" w14:textId="77777777" w:rsidR="006B0FEF" w:rsidRPr="0088193B" w:rsidRDefault="006B0FEF" w:rsidP="006B0FEF">
            <w:pPr>
              <w:pStyle w:val="TAH"/>
            </w:pPr>
            <w:r w:rsidRPr="0088193B">
              <w:t>1</w:t>
            </w:r>
          </w:p>
        </w:tc>
        <w:tc>
          <w:tcPr>
            <w:tcW w:w="0" w:type="auto"/>
            <w:tcBorders>
              <w:bottom w:val="double" w:sz="4" w:space="0" w:color="auto"/>
            </w:tcBorders>
            <w:shd w:val="clear" w:color="auto" w:fill="E0E0E0"/>
            <w:vAlign w:val="center"/>
          </w:tcPr>
          <w:p w14:paraId="073569BE" w14:textId="77777777" w:rsidR="006B0FEF" w:rsidRPr="0088193B" w:rsidRDefault="006B0FEF" w:rsidP="006B0FEF">
            <w:pPr>
              <w:pStyle w:val="TAH"/>
            </w:pPr>
            <w:r w:rsidRPr="0088193B">
              <w:t>2</w:t>
            </w:r>
          </w:p>
        </w:tc>
        <w:tc>
          <w:tcPr>
            <w:tcW w:w="0" w:type="auto"/>
            <w:tcBorders>
              <w:bottom w:val="double" w:sz="4" w:space="0" w:color="auto"/>
            </w:tcBorders>
            <w:shd w:val="clear" w:color="auto" w:fill="E0E0E0"/>
            <w:vAlign w:val="center"/>
          </w:tcPr>
          <w:p w14:paraId="272651F3" w14:textId="77777777" w:rsidR="006B0FEF" w:rsidRPr="0088193B" w:rsidRDefault="006B0FEF" w:rsidP="006B0FEF">
            <w:pPr>
              <w:pStyle w:val="TAH"/>
            </w:pPr>
            <w:r w:rsidRPr="0088193B">
              <w:t>3</w:t>
            </w:r>
          </w:p>
        </w:tc>
        <w:tc>
          <w:tcPr>
            <w:tcW w:w="0" w:type="auto"/>
            <w:tcBorders>
              <w:bottom w:val="double" w:sz="4" w:space="0" w:color="auto"/>
            </w:tcBorders>
            <w:shd w:val="clear" w:color="auto" w:fill="E0E0E0"/>
            <w:vAlign w:val="center"/>
          </w:tcPr>
          <w:p w14:paraId="0422AC66" w14:textId="77777777" w:rsidR="006B0FEF" w:rsidRPr="0088193B" w:rsidRDefault="006B0FEF" w:rsidP="006B0FEF">
            <w:pPr>
              <w:pStyle w:val="TAH"/>
            </w:pPr>
            <w:r w:rsidRPr="0088193B">
              <w:t>4</w:t>
            </w:r>
          </w:p>
        </w:tc>
        <w:tc>
          <w:tcPr>
            <w:tcW w:w="0" w:type="auto"/>
            <w:tcBorders>
              <w:bottom w:val="double" w:sz="4" w:space="0" w:color="auto"/>
            </w:tcBorders>
            <w:shd w:val="clear" w:color="auto" w:fill="E0E0E0"/>
            <w:vAlign w:val="center"/>
          </w:tcPr>
          <w:p w14:paraId="413C85B8" w14:textId="77777777" w:rsidR="006B0FEF" w:rsidRPr="0088193B" w:rsidRDefault="006B0FEF" w:rsidP="006B0FEF">
            <w:pPr>
              <w:pStyle w:val="TAH"/>
            </w:pPr>
            <w:r w:rsidRPr="0088193B">
              <w:t>5</w:t>
            </w:r>
          </w:p>
        </w:tc>
        <w:tc>
          <w:tcPr>
            <w:tcW w:w="0" w:type="auto"/>
            <w:tcBorders>
              <w:bottom w:val="double" w:sz="4" w:space="0" w:color="auto"/>
            </w:tcBorders>
            <w:shd w:val="clear" w:color="auto" w:fill="E0E0E0"/>
            <w:vAlign w:val="center"/>
          </w:tcPr>
          <w:p w14:paraId="49E2B451" w14:textId="77777777" w:rsidR="006B0FEF" w:rsidRPr="0088193B" w:rsidRDefault="006B0FEF" w:rsidP="006B0FEF">
            <w:pPr>
              <w:pStyle w:val="TAH"/>
            </w:pPr>
            <w:r w:rsidRPr="0088193B">
              <w:t>6</w:t>
            </w:r>
          </w:p>
        </w:tc>
        <w:tc>
          <w:tcPr>
            <w:tcW w:w="0" w:type="auto"/>
            <w:tcBorders>
              <w:bottom w:val="double" w:sz="4" w:space="0" w:color="auto"/>
            </w:tcBorders>
            <w:shd w:val="clear" w:color="auto" w:fill="E0E0E0"/>
            <w:vAlign w:val="center"/>
          </w:tcPr>
          <w:p w14:paraId="192C646A" w14:textId="77777777" w:rsidR="006B0FEF" w:rsidRPr="0088193B" w:rsidRDefault="006B0FEF" w:rsidP="006B0FEF">
            <w:pPr>
              <w:pStyle w:val="TAH"/>
            </w:pPr>
            <w:r w:rsidRPr="0088193B">
              <w:t>7</w:t>
            </w:r>
          </w:p>
        </w:tc>
        <w:tc>
          <w:tcPr>
            <w:tcW w:w="0" w:type="auto"/>
            <w:tcBorders>
              <w:bottom w:val="double" w:sz="4" w:space="0" w:color="auto"/>
            </w:tcBorders>
            <w:shd w:val="clear" w:color="auto" w:fill="E0E0E0"/>
            <w:vAlign w:val="center"/>
          </w:tcPr>
          <w:p w14:paraId="5714F9F1" w14:textId="77777777" w:rsidR="006B0FEF" w:rsidRPr="0088193B" w:rsidRDefault="006B0FEF" w:rsidP="006B0FEF">
            <w:pPr>
              <w:pStyle w:val="TAH"/>
            </w:pPr>
            <w:r w:rsidRPr="0088193B">
              <w:t>8</w:t>
            </w:r>
          </w:p>
        </w:tc>
        <w:tc>
          <w:tcPr>
            <w:tcW w:w="0" w:type="auto"/>
            <w:tcBorders>
              <w:bottom w:val="double" w:sz="4" w:space="0" w:color="auto"/>
            </w:tcBorders>
            <w:shd w:val="clear" w:color="auto" w:fill="E0E0E0"/>
            <w:vAlign w:val="center"/>
          </w:tcPr>
          <w:p w14:paraId="5AC57EAC" w14:textId="77777777" w:rsidR="006B0FEF" w:rsidRPr="0088193B" w:rsidRDefault="006B0FEF" w:rsidP="006B0FEF">
            <w:pPr>
              <w:pStyle w:val="TAH"/>
            </w:pPr>
            <w:r w:rsidRPr="0088193B">
              <w:t>9</w:t>
            </w:r>
          </w:p>
        </w:tc>
        <w:tc>
          <w:tcPr>
            <w:tcW w:w="0" w:type="auto"/>
            <w:tcBorders>
              <w:bottom w:val="double" w:sz="4" w:space="0" w:color="auto"/>
            </w:tcBorders>
            <w:shd w:val="clear" w:color="auto" w:fill="E0E0E0"/>
            <w:vAlign w:val="center"/>
          </w:tcPr>
          <w:p w14:paraId="65996A71" w14:textId="77777777" w:rsidR="006B0FEF" w:rsidRPr="0088193B" w:rsidRDefault="006B0FEF" w:rsidP="006B0FEF">
            <w:pPr>
              <w:pStyle w:val="TAH"/>
            </w:pPr>
            <w:r w:rsidRPr="0088193B">
              <w:t>10</w:t>
            </w:r>
          </w:p>
        </w:tc>
      </w:tr>
      <w:tr w:rsidR="006B0FEF" w:rsidRPr="0088193B" w14:paraId="3C502BC4" w14:textId="77777777" w:rsidTr="006B0FEF">
        <w:trPr>
          <w:cantSplit/>
          <w:jc w:val="center"/>
        </w:trPr>
        <w:tc>
          <w:tcPr>
            <w:tcW w:w="765" w:type="dxa"/>
            <w:tcBorders>
              <w:top w:val="double" w:sz="4" w:space="0" w:color="auto"/>
              <w:right w:val="double" w:sz="4" w:space="0" w:color="auto"/>
            </w:tcBorders>
            <w:shd w:val="clear" w:color="auto" w:fill="auto"/>
            <w:vAlign w:val="center"/>
          </w:tcPr>
          <w:p w14:paraId="03DEEB08" w14:textId="77777777" w:rsidR="006B0FEF" w:rsidRPr="0088193B" w:rsidRDefault="006B0FEF" w:rsidP="006B0FEF">
            <w:pPr>
              <w:pStyle w:val="TAC"/>
            </w:pPr>
            <w:r w:rsidRPr="0088193B">
              <w:t>0</w:t>
            </w:r>
          </w:p>
        </w:tc>
        <w:tc>
          <w:tcPr>
            <w:tcW w:w="0" w:type="auto"/>
            <w:tcBorders>
              <w:top w:val="double" w:sz="4" w:space="0" w:color="auto"/>
              <w:left w:val="double" w:sz="4" w:space="0" w:color="auto"/>
            </w:tcBorders>
            <w:vAlign w:val="center"/>
          </w:tcPr>
          <w:p w14:paraId="19EB4E60" w14:textId="77777777" w:rsidR="006B0FEF" w:rsidRPr="0088193B" w:rsidRDefault="006B0FEF" w:rsidP="006B0FEF">
            <w:pPr>
              <w:pStyle w:val="TAC"/>
            </w:pPr>
            <w:r w:rsidRPr="0088193B">
              <w:t>16</w:t>
            </w:r>
          </w:p>
        </w:tc>
        <w:tc>
          <w:tcPr>
            <w:tcW w:w="0" w:type="auto"/>
            <w:tcBorders>
              <w:top w:val="double" w:sz="4" w:space="0" w:color="auto"/>
            </w:tcBorders>
            <w:vAlign w:val="center"/>
          </w:tcPr>
          <w:p w14:paraId="732A82C0" w14:textId="77777777" w:rsidR="006B0FEF" w:rsidRPr="0088193B" w:rsidRDefault="006B0FEF" w:rsidP="006B0FEF">
            <w:pPr>
              <w:pStyle w:val="TAC"/>
            </w:pPr>
            <w:r w:rsidRPr="0088193B">
              <w:t>32</w:t>
            </w:r>
          </w:p>
        </w:tc>
        <w:tc>
          <w:tcPr>
            <w:tcW w:w="0" w:type="auto"/>
            <w:tcBorders>
              <w:top w:val="double" w:sz="4" w:space="0" w:color="auto"/>
            </w:tcBorders>
            <w:vAlign w:val="center"/>
          </w:tcPr>
          <w:p w14:paraId="40E703B3" w14:textId="77777777" w:rsidR="006B0FEF" w:rsidRPr="0088193B" w:rsidRDefault="006B0FEF" w:rsidP="006B0FEF">
            <w:pPr>
              <w:pStyle w:val="TAC"/>
            </w:pPr>
            <w:r w:rsidRPr="0088193B">
              <w:t>56</w:t>
            </w:r>
          </w:p>
        </w:tc>
        <w:tc>
          <w:tcPr>
            <w:tcW w:w="0" w:type="auto"/>
            <w:tcBorders>
              <w:top w:val="double" w:sz="4" w:space="0" w:color="auto"/>
            </w:tcBorders>
            <w:vAlign w:val="center"/>
          </w:tcPr>
          <w:p w14:paraId="7985BEEB" w14:textId="77777777" w:rsidR="006B0FEF" w:rsidRPr="0088193B" w:rsidRDefault="006B0FEF" w:rsidP="006B0FEF">
            <w:pPr>
              <w:pStyle w:val="TAC"/>
            </w:pPr>
            <w:r w:rsidRPr="0088193B">
              <w:t>88</w:t>
            </w:r>
          </w:p>
        </w:tc>
        <w:tc>
          <w:tcPr>
            <w:tcW w:w="0" w:type="auto"/>
            <w:tcBorders>
              <w:top w:val="double" w:sz="4" w:space="0" w:color="auto"/>
            </w:tcBorders>
            <w:vAlign w:val="center"/>
          </w:tcPr>
          <w:p w14:paraId="1AFA35DC" w14:textId="77777777" w:rsidR="006B0FEF" w:rsidRPr="0088193B" w:rsidRDefault="006B0FEF" w:rsidP="006B0FEF">
            <w:pPr>
              <w:pStyle w:val="TAC"/>
            </w:pPr>
            <w:r w:rsidRPr="0088193B">
              <w:t>120</w:t>
            </w:r>
          </w:p>
        </w:tc>
        <w:tc>
          <w:tcPr>
            <w:tcW w:w="0" w:type="auto"/>
            <w:tcBorders>
              <w:top w:val="double" w:sz="4" w:space="0" w:color="auto"/>
            </w:tcBorders>
            <w:vAlign w:val="center"/>
          </w:tcPr>
          <w:p w14:paraId="0BF0EF66" w14:textId="77777777" w:rsidR="006B0FEF" w:rsidRPr="0088193B" w:rsidRDefault="006B0FEF" w:rsidP="006B0FEF">
            <w:pPr>
              <w:pStyle w:val="TAC"/>
            </w:pPr>
            <w:r w:rsidRPr="0088193B">
              <w:t>152</w:t>
            </w:r>
          </w:p>
        </w:tc>
        <w:tc>
          <w:tcPr>
            <w:tcW w:w="0" w:type="auto"/>
            <w:tcBorders>
              <w:top w:val="double" w:sz="4" w:space="0" w:color="auto"/>
            </w:tcBorders>
            <w:vAlign w:val="center"/>
          </w:tcPr>
          <w:p w14:paraId="351CD18E" w14:textId="77777777" w:rsidR="006B0FEF" w:rsidRPr="0088193B" w:rsidRDefault="006B0FEF" w:rsidP="006B0FEF">
            <w:pPr>
              <w:pStyle w:val="TAC"/>
            </w:pPr>
            <w:r w:rsidRPr="0088193B">
              <w:t>176</w:t>
            </w:r>
          </w:p>
        </w:tc>
        <w:tc>
          <w:tcPr>
            <w:tcW w:w="0" w:type="auto"/>
            <w:tcBorders>
              <w:top w:val="double" w:sz="4" w:space="0" w:color="auto"/>
            </w:tcBorders>
            <w:vAlign w:val="center"/>
          </w:tcPr>
          <w:p w14:paraId="2DA00296" w14:textId="77777777" w:rsidR="006B0FEF" w:rsidRPr="0088193B" w:rsidRDefault="006B0FEF" w:rsidP="006B0FEF">
            <w:pPr>
              <w:pStyle w:val="TAC"/>
            </w:pPr>
            <w:r w:rsidRPr="0088193B">
              <w:t>208</w:t>
            </w:r>
          </w:p>
        </w:tc>
        <w:tc>
          <w:tcPr>
            <w:tcW w:w="0" w:type="auto"/>
            <w:tcBorders>
              <w:top w:val="double" w:sz="4" w:space="0" w:color="auto"/>
            </w:tcBorders>
            <w:vAlign w:val="center"/>
          </w:tcPr>
          <w:p w14:paraId="6E9011B3" w14:textId="77777777" w:rsidR="006B0FEF" w:rsidRPr="0088193B" w:rsidRDefault="006B0FEF" w:rsidP="006B0FEF">
            <w:pPr>
              <w:pStyle w:val="TAC"/>
            </w:pPr>
            <w:r w:rsidRPr="0088193B">
              <w:t>224</w:t>
            </w:r>
          </w:p>
        </w:tc>
        <w:tc>
          <w:tcPr>
            <w:tcW w:w="0" w:type="auto"/>
            <w:tcBorders>
              <w:top w:val="double" w:sz="4" w:space="0" w:color="auto"/>
            </w:tcBorders>
            <w:vAlign w:val="center"/>
          </w:tcPr>
          <w:p w14:paraId="2803FEBC" w14:textId="77777777" w:rsidR="006B0FEF" w:rsidRPr="0088193B" w:rsidRDefault="006B0FEF" w:rsidP="006B0FEF">
            <w:pPr>
              <w:pStyle w:val="TAC"/>
            </w:pPr>
            <w:r w:rsidRPr="0088193B">
              <w:t>256</w:t>
            </w:r>
          </w:p>
        </w:tc>
      </w:tr>
      <w:tr w:rsidR="006B0FEF" w:rsidRPr="0088193B" w14:paraId="28959487" w14:textId="77777777" w:rsidTr="006B0FEF">
        <w:trPr>
          <w:cantSplit/>
          <w:jc w:val="center"/>
        </w:trPr>
        <w:tc>
          <w:tcPr>
            <w:tcW w:w="765" w:type="dxa"/>
            <w:tcBorders>
              <w:right w:val="double" w:sz="4" w:space="0" w:color="auto"/>
            </w:tcBorders>
            <w:shd w:val="clear" w:color="auto" w:fill="auto"/>
            <w:vAlign w:val="center"/>
          </w:tcPr>
          <w:p w14:paraId="6AABE441" w14:textId="77777777" w:rsidR="006B0FEF" w:rsidRPr="0088193B" w:rsidRDefault="006B0FEF" w:rsidP="006B0FEF">
            <w:pPr>
              <w:pStyle w:val="TAC"/>
            </w:pPr>
            <w:r w:rsidRPr="0088193B">
              <w:t>1</w:t>
            </w:r>
          </w:p>
        </w:tc>
        <w:tc>
          <w:tcPr>
            <w:tcW w:w="0" w:type="auto"/>
            <w:tcBorders>
              <w:left w:val="double" w:sz="4" w:space="0" w:color="auto"/>
            </w:tcBorders>
            <w:vAlign w:val="center"/>
          </w:tcPr>
          <w:p w14:paraId="5F607A96" w14:textId="77777777" w:rsidR="006B0FEF" w:rsidRPr="0088193B" w:rsidRDefault="006B0FEF" w:rsidP="006B0FEF">
            <w:pPr>
              <w:pStyle w:val="TAC"/>
            </w:pPr>
            <w:r w:rsidRPr="0088193B">
              <w:t>24</w:t>
            </w:r>
          </w:p>
        </w:tc>
        <w:tc>
          <w:tcPr>
            <w:tcW w:w="0" w:type="auto"/>
            <w:vAlign w:val="center"/>
          </w:tcPr>
          <w:p w14:paraId="134BB8B1" w14:textId="77777777" w:rsidR="006B0FEF" w:rsidRPr="0088193B" w:rsidRDefault="006B0FEF" w:rsidP="006B0FEF">
            <w:pPr>
              <w:pStyle w:val="TAC"/>
            </w:pPr>
            <w:r w:rsidRPr="0088193B">
              <w:t>56</w:t>
            </w:r>
          </w:p>
        </w:tc>
        <w:tc>
          <w:tcPr>
            <w:tcW w:w="0" w:type="auto"/>
            <w:vAlign w:val="center"/>
          </w:tcPr>
          <w:p w14:paraId="5AF91CDD" w14:textId="77777777" w:rsidR="006B0FEF" w:rsidRPr="0088193B" w:rsidRDefault="006B0FEF" w:rsidP="006B0FEF">
            <w:pPr>
              <w:pStyle w:val="TAC"/>
            </w:pPr>
            <w:r w:rsidRPr="0088193B">
              <w:t>88</w:t>
            </w:r>
          </w:p>
        </w:tc>
        <w:tc>
          <w:tcPr>
            <w:tcW w:w="0" w:type="auto"/>
            <w:vAlign w:val="center"/>
          </w:tcPr>
          <w:p w14:paraId="21D53DD4" w14:textId="77777777" w:rsidR="006B0FEF" w:rsidRPr="0088193B" w:rsidRDefault="006B0FEF" w:rsidP="006B0FEF">
            <w:pPr>
              <w:pStyle w:val="TAC"/>
            </w:pPr>
            <w:r w:rsidRPr="0088193B">
              <w:t>144</w:t>
            </w:r>
          </w:p>
        </w:tc>
        <w:tc>
          <w:tcPr>
            <w:tcW w:w="0" w:type="auto"/>
            <w:vAlign w:val="center"/>
          </w:tcPr>
          <w:p w14:paraId="0CB1A4F1" w14:textId="77777777" w:rsidR="006B0FEF" w:rsidRPr="0088193B" w:rsidRDefault="006B0FEF" w:rsidP="006B0FEF">
            <w:pPr>
              <w:pStyle w:val="TAC"/>
            </w:pPr>
            <w:r w:rsidRPr="0088193B">
              <w:t>176</w:t>
            </w:r>
          </w:p>
        </w:tc>
        <w:tc>
          <w:tcPr>
            <w:tcW w:w="0" w:type="auto"/>
            <w:vAlign w:val="center"/>
          </w:tcPr>
          <w:p w14:paraId="16116A80" w14:textId="77777777" w:rsidR="006B0FEF" w:rsidRPr="0088193B" w:rsidRDefault="006B0FEF" w:rsidP="006B0FEF">
            <w:pPr>
              <w:pStyle w:val="TAC"/>
            </w:pPr>
            <w:r w:rsidRPr="0088193B">
              <w:t>208</w:t>
            </w:r>
          </w:p>
        </w:tc>
        <w:tc>
          <w:tcPr>
            <w:tcW w:w="0" w:type="auto"/>
            <w:vAlign w:val="center"/>
          </w:tcPr>
          <w:p w14:paraId="352F65C6" w14:textId="77777777" w:rsidR="006B0FEF" w:rsidRPr="0088193B" w:rsidRDefault="006B0FEF" w:rsidP="006B0FEF">
            <w:pPr>
              <w:pStyle w:val="TAC"/>
            </w:pPr>
            <w:r w:rsidRPr="0088193B">
              <w:t>224</w:t>
            </w:r>
          </w:p>
        </w:tc>
        <w:tc>
          <w:tcPr>
            <w:tcW w:w="0" w:type="auto"/>
            <w:vAlign w:val="center"/>
          </w:tcPr>
          <w:p w14:paraId="76603C63" w14:textId="77777777" w:rsidR="006B0FEF" w:rsidRPr="0088193B" w:rsidRDefault="006B0FEF" w:rsidP="006B0FEF">
            <w:pPr>
              <w:pStyle w:val="TAC"/>
            </w:pPr>
            <w:r w:rsidRPr="0088193B">
              <w:t>256</w:t>
            </w:r>
          </w:p>
        </w:tc>
        <w:tc>
          <w:tcPr>
            <w:tcW w:w="0" w:type="auto"/>
            <w:vAlign w:val="center"/>
          </w:tcPr>
          <w:p w14:paraId="64F98B89" w14:textId="77777777" w:rsidR="006B0FEF" w:rsidRPr="0088193B" w:rsidRDefault="006B0FEF" w:rsidP="006B0FEF">
            <w:pPr>
              <w:pStyle w:val="TAC"/>
            </w:pPr>
            <w:r w:rsidRPr="0088193B">
              <w:t>328</w:t>
            </w:r>
          </w:p>
        </w:tc>
        <w:tc>
          <w:tcPr>
            <w:tcW w:w="0" w:type="auto"/>
            <w:vAlign w:val="center"/>
          </w:tcPr>
          <w:p w14:paraId="546B046C" w14:textId="77777777" w:rsidR="006B0FEF" w:rsidRPr="0088193B" w:rsidRDefault="006B0FEF" w:rsidP="006B0FEF">
            <w:pPr>
              <w:pStyle w:val="TAC"/>
            </w:pPr>
            <w:r w:rsidRPr="0088193B">
              <w:t>344</w:t>
            </w:r>
          </w:p>
        </w:tc>
      </w:tr>
      <w:tr w:rsidR="006B0FEF" w:rsidRPr="0088193B" w14:paraId="55281FCA" w14:textId="77777777" w:rsidTr="006B0FEF">
        <w:trPr>
          <w:cantSplit/>
          <w:jc w:val="center"/>
        </w:trPr>
        <w:tc>
          <w:tcPr>
            <w:tcW w:w="765" w:type="dxa"/>
            <w:tcBorders>
              <w:right w:val="double" w:sz="4" w:space="0" w:color="auto"/>
            </w:tcBorders>
            <w:shd w:val="clear" w:color="auto" w:fill="auto"/>
            <w:vAlign w:val="center"/>
          </w:tcPr>
          <w:p w14:paraId="0D6FCB19" w14:textId="77777777" w:rsidR="006B0FEF" w:rsidRPr="0088193B" w:rsidRDefault="006B0FEF" w:rsidP="006B0FEF">
            <w:pPr>
              <w:pStyle w:val="TAC"/>
            </w:pPr>
            <w:r w:rsidRPr="0088193B">
              <w:t>2</w:t>
            </w:r>
          </w:p>
        </w:tc>
        <w:tc>
          <w:tcPr>
            <w:tcW w:w="0" w:type="auto"/>
            <w:tcBorders>
              <w:left w:val="double" w:sz="4" w:space="0" w:color="auto"/>
            </w:tcBorders>
            <w:vAlign w:val="center"/>
          </w:tcPr>
          <w:p w14:paraId="14CF3F93" w14:textId="77777777" w:rsidR="006B0FEF" w:rsidRPr="0088193B" w:rsidRDefault="006B0FEF" w:rsidP="006B0FEF">
            <w:pPr>
              <w:pStyle w:val="TAC"/>
            </w:pPr>
            <w:r w:rsidRPr="0088193B">
              <w:t>32</w:t>
            </w:r>
          </w:p>
        </w:tc>
        <w:tc>
          <w:tcPr>
            <w:tcW w:w="0" w:type="auto"/>
            <w:vAlign w:val="center"/>
          </w:tcPr>
          <w:p w14:paraId="6DC6946F" w14:textId="77777777" w:rsidR="006B0FEF" w:rsidRPr="0088193B" w:rsidRDefault="006B0FEF" w:rsidP="006B0FEF">
            <w:pPr>
              <w:pStyle w:val="TAC"/>
            </w:pPr>
            <w:r w:rsidRPr="0088193B">
              <w:t>72</w:t>
            </w:r>
          </w:p>
        </w:tc>
        <w:tc>
          <w:tcPr>
            <w:tcW w:w="0" w:type="auto"/>
            <w:vAlign w:val="center"/>
          </w:tcPr>
          <w:p w14:paraId="763962B4" w14:textId="77777777" w:rsidR="006B0FEF" w:rsidRPr="0088193B" w:rsidRDefault="006B0FEF" w:rsidP="006B0FEF">
            <w:pPr>
              <w:pStyle w:val="TAC"/>
            </w:pPr>
            <w:r w:rsidRPr="0088193B">
              <w:t>144</w:t>
            </w:r>
          </w:p>
        </w:tc>
        <w:tc>
          <w:tcPr>
            <w:tcW w:w="0" w:type="auto"/>
            <w:vAlign w:val="center"/>
          </w:tcPr>
          <w:p w14:paraId="128C8150" w14:textId="77777777" w:rsidR="006B0FEF" w:rsidRPr="0088193B" w:rsidRDefault="006B0FEF" w:rsidP="006B0FEF">
            <w:pPr>
              <w:pStyle w:val="TAC"/>
            </w:pPr>
            <w:r w:rsidRPr="0088193B">
              <w:t>176</w:t>
            </w:r>
          </w:p>
        </w:tc>
        <w:tc>
          <w:tcPr>
            <w:tcW w:w="0" w:type="auto"/>
            <w:vAlign w:val="center"/>
          </w:tcPr>
          <w:p w14:paraId="33499F86" w14:textId="77777777" w:rsidR="006B0FEF" w:rsidRPr="0088193B" w:rsidRDefault="006B0FEF" w:rsidP="006B0FEF">
            <w:pPr>
              <w:pStyle w:val="TAC"/>
            </w:pPr>
            <w:r w:rsidRPr="0088193B">
              <w:t>208</w:t>
            </w:r>
          </w:p>
        </w:tc>
        <w:tc>
          <w:tcPr>
            <w:tcW w:w="0" w:type="auto"/>
            <w:vAlign w:val="center"/>
          </w:tcPr>
          <w:p w14:paraId="2A7999C5" w14:textId="77777777" w:rsidR="006B0FEF" w:rsidRPr="0088193B" w:rsidRDefault="006B0FEF" w:rsidP="006B0FEF">
            <w:pPr>
              <w:pStyle w:val="TAC"/>
            </w:pPr>
            <w:r w:rsidRPr="0088193B">
              <w:t>256</w:t>
            </w:r>
          </w:p>
        </w:tc>
        <w:tc>
          <w:tcPr>
            <w:tcW w:w="0" w:type="auto"/>
            <w:vAlign w:val="center"/>
          </w:tcPr>
          <w:p w14:paraId="160CD5FD" w14:textId="77777777" w:rsidR="006B0FEF" w:rsidRPr="0088193B" w:rsidRDefault="006B0FEF" w:rsidP="006B0FEF">
            <w:pPr>
              <w:pStyle w:val="TAC"/>
            </w:pPr>
            <w:r w:rsidRPr="0088193B">
              <w:t>296</w:t>
            </w:r>
          </w:p>
        </w:tc>
        <w:tc>
          <w:tcPr>
            <w:tcW w:w="0" w:type="auto"/>
            <w:vAlign w:val="center"/>
          </w:tcPr>
          <w:p w14:paraId="0579FFF7" w14:textId="77777777" w:rsidR="006B0FEF" w:rsidRPr="0088193B" w:rsidRDefault="006B0FEF" w:rsidP="006B0FEF">
            <w:pPr>
              <w:pStyle w:val="TAC"/>
            </w:pPr>
            <w:r w:rsidRPr="0088193B">
              <w:t>328</w:t>
            </w:r>
          </w:p>
        </w:tc>
        <w:tc>
          <w:tcPr>
            <w:tcW w:w="0" w:type="auto"/>
            <w:vAlign w:val="center"/>
          </w:tcPr>
          <w:p w14:paraId="345D4AEC" w14:textId="77777777" w:rsidR="006B0FEF" w:rsidRPr="0088193B" w:rsidRDefault="006B0FEF" w:rsidP="006B0FEF">
            <w:pPr>
              <w:pStyle w:val="TAC"/>
            </w:pPr>
            <w:r w:rsidRPr="0088193B">
              <w:t>376</w:t>
            </w:r>
          </w:p>
        </w:tc>
        <w:tc>
          <w:tcPr>
            <w:tcW w:w="0" w:type="auto"/>
            <w:vAlign w:val="center"/>
          </w:tcPr>
          <w:p w14:paraId="7A100F4E" w14:textId="77777777" w:rsidR="006B0FEF" w:rsidRPr="0088193B" w:rsidRDefault="006B0FEF" w:rsidP="006B0FEF">
            <w:pPr>
              <w:pStyle w:val="TAC"/>
            </w:pPr>
            <w:r w:rsidRPr="0088193B">
              <w:t>424</w:t>
            </w:r>
          </w:p>
        </w:tc>
      </w:tr>
      <w:tr w:rsidR="006B0FEF" w:rsidRPr="0088193B" w14:paraId="7C445A74" w14:textId="77777777" w:rsidTr="006B0FEF">
        <w:trPr>
          <w:cantSplit/>
          <w:jc w:val="center"/>
        </w:trPr>
        <w:tc>
          <w:tcPr>
            <w:tcW w:w="765" w:type="dxa"/>
            <w:tcBorders>
              <w:right w:val="double" w:sz="4" w:space="0" w:color="auto"/>
            </w:tcBorders>
            <w:shd w:val="clear" w:color="auto" w:fill="auto"/>
            <w:vAlign w:val="center"/>
          </w:tcPr>
          <w:p w14:paraId="7F587D58" w14:textId="77777777" w:rsidR="006B0FEF" w:rsidRPr="0088193B" w:rsidRDefault="006B0FEF" w:rsidP="006B0FEF">
            <w:pPr>
              <w:pStyle w:val="TAC"/>
            </w:pPr>
            <w:r w:rsidRPr="0088193B">
              <w:t>3</w:t>
            </w:r>
          </w:p>
        </w:tc>
        <w:tc>
          <w:tcPr>
            <w:tcW w:w="0" w:type="auto"/>
            <w:tcBorders>
              <w:left w:val="double" w:sz="4" w:space="0" w:color="auto"/>
            </w:tcBorders>
            <w:vAlign w:val="center"/>
          </w:tcPr>
          <w:p w14:paraId="00CD8791" w14:textId="77777777" w:rsidR="006B0FEF" w:rsidRPr="0088193B" w:rsidRDefault="006B0FEF" w:rsidP="006B0FEF">
            <w:pPr>
              <w:pStyle w:val="TAC"/>
            </w:pPr>
            <w:r w:rsidRPr="0088193B">
              <w:t>40</w:t>
            </w:r>
          </w:p>
        </w:tc>
        <w:tc>
          <w:tcPr>
            <w:tcW w:w="0" w:type="auto"/>
            <w:vAlign w:val="center"/>
          </w:tcPr>
          <w:p w14:paraId="67D67D0C" w14:textId="77777777" w:rsidR="006B0FEF" w:rsidRPr="0088193B" w:rsidRDefault="006B0FEF" w:rsidP="006B0FEF">
            <w:pPr>
              <w:pStyle w:val="TAC"/>
            </w:pPr>
            <w:r w:rsidRPr="0088193B">
              <w:t>104</w:t>
            </w:r>
          </w:p>
        </w:tc>
        <w:tc>
          <w:tcPr>
            <w:tcW w:w="0" w:type="auto"/>
            <w:vAlign w:val="center"/>
          </w:tcPr>
          <w:p w14:paraId="2A88181E" w14:textId="77777777" w:rsidR="006B0FEF" w:rsidRPr="0088193B" w:rsidRDefault="006B0FEF" w:rsidP="006B0FEF">
            <w:pPr>
              <w:pStyle w:val="TAC"/>
            </w:pPr>
            <w:r w:rsidRPr="0088193B">
              <w:t>176</w:t>
            </w:r>
          </w:p>
        </w:tc>
        <w:tc>
          <w:tcPr>
            <w:tcW w:w="0" w:type="auto"/>
            <w:vAlign w:val="center"/>
          </w:tcPr>
          <w:p w14:paraId="42120546" w14:textId="77777777" w:rsidR="006B0FEF" w:rsidRPr="0088193B" w:rsidRDefault="006B0FEF" w:rsidP="006B0FEF">
            <w:pPr>
              <w:pStyle w:val="TAC"/>
            </w:pPr>
            <w:r w:rsidRPr="0088193B">
              <w:t>208</w:t>
            </w:r>
          </w:p>
        </w:tc>
        <w:tc>
          <w:tcPr>
            <w:tcW w:w="0" w:type="auto"/>
            <w:vAlign w:val="center"/>
          </w:tcPr>
          <w:p w14:paraId="4861281E" w14:textId="77777777" w:rsidR="006B0FEF" w:rsidRPr="0088193B" w:rsidRDefault="006B0FEF" w:rsidP="006B0FEF">
            <w:pPr>
              <w:pStyle w:val="TAC"/>
            </w:pPr>
            <w:r w:rsidRPr="0088193B">
              <w:t>256</w:t>
            </w:r>
          </w:p>
        </w:tc>
        <w:tc>
          <w:tcPr>
            <w:tcW w:w="0" w:type="auto"/>
            <w:vAlign w:val="center"/>
          </w:tcPr>
          <w:p w14:paraId="524CF0FF" w14:textId="77777777" w:rsidR="006B0FEF" w:rsidRPr="0088193B" w:rsidRDefault="006B0FEF" w:rsidP="006B0FEF">
            <w:pPr>
              <w:pStyle w:val="TAC"/>
            </w:pPr>
            <w:r w:rsidRPr="0088193B">
              <w:t>328</w:t>
            </w:r>
          </w:p>
        </w:tc>
        <w:tc>
          <w:tcPr>
            <w:tcW w:w="0" w:type="auto"/>
            <w:vAlign w:val="center"/>
          </w:tcPr>
          <w:p w14:paraId="6CC64844" w14:textId="77777777" w:rsidR="006B0FEF" w:rsidRPr="0088193B" w:rsidRDefault="006B0FEF" w:rsidP="006B0FEF">
            <w:pPr>
              <w:pStyle w:val="TAC"/>
            </w:pPr>
            <w:r w:rsidRPr="0088193B">
              <w:t>392</w:t>
            </w:r>
          </w:p>
        </w:tc>
        <w:tc>
          <w:tcPr>
            <w:tcW w:w="0" w:type="auto"/>
            <w:vAlign w:val="center"/>
          </w:tcPr>
          <w:p w14:paraId="0DCF4C8C" w14:textId="77777777" w:rsidR="006B0FEF" w:rsidRPr="0088193B" w:rsidRDefault="006B0FEF" w:rsidP="006B0FEF">
            <w:pPr>
              <w:pStyle w:val="TAC"/>
            </w:pPr>
            <w:r w:rsidRPr="0088193B">
              <w:t>440</w:t>
            </w:r>
          </w:p>
        </w:tc>
        <w:tc>
          <w:tcPr>
            <w:tcW w:w="0" w:type="auto"/>
            <w:vAlign w:val="center"/>
          </w:tcPr>
          <w:p w14:paraId="64B84371" w14:textId="77777777" w:rsidR="006B0FEF" w:rsidRPr="0088193B" w:rsidRDefault="006B0FEF" w:rsidP="006B0FEF">
            <w:pPr>
              <w:pStyle w:val="TAC"/>
            </w:pPr>
            <w:r w:rsidRPr="0088193B">
              <w:t>504</w:t>
            </w:r>
          </w:p>
        </w:tc>
        <w:tc>
          <w:tcPr>
            <w:tcW w:w="0" w:type="auto"/>
            <w:vAlign w:val="center"/>
          </w:tcPr>
          <w:p w14:paraId="0C0022D1" w14:textId="77777777" w:rsidR="006B0FEF" w:rsidRPr="0088193B" w:rsidRDefault="006B0FEF" w:rsidP="006B0FEF">
            <w:pPr>
              <w:pStyle w:val="TAC"/>
            </w:pPr>
            <w:r w:rsidRPr="0088193B">
              <w:t>568</w:t>
            </w:r>
          </w:p>
        </w:tc>
      </w:tr>
      <w:tr w:rsidR="006B0FEF" w:rsidRPr="0088193B" w14:paraId="382F37B4" w14:textId="77777777" w:rsidTr="006B0FEF">
        <w:trPr>
          <w:cantSplit/>
          <w:jc w:val="center"/>
        </w:trPr>
        <w:tc>
          <w:tcPr>
            <w:tcW w:w="765" w:type="dxa"/>
            <w:tcBorders>
              <w:right w:val="double" w:sz="4" w:space="0" w:color="auto"/>
            </w:tcBorders>
            <w:shd w:val="clear" w:color="auto" w:fill="auto"/>
            <w:vAlign w:val="center"/>
          </w:tcPr>
          <w:p w14:paraId="654F0CA0" w14:textId="77777777" w:rsidR="006B0FEF" w:rsidRPr="0088193B" w:rsidRDefault="006B0FEF" w:rsidP="006B0FEF">
            <w:pPr>
              <w:pStyle w:val="TAC"/>
            </w:pPr>
            <w:r w:rsidRPr="0088193B">
              <w:t>4</w:t>
            </w:r>
          </w:p>
        </w:tc>
        <w:tc>
          <w:tcPr>
            <w:tcW w:w="0" w:type="auto"/>
            <w:tcBorders>
              <w:left w:val="double" w:sz="4" w:space="0" w:color="auto"/>
            </w:tcBorders>
            <w:vAlign w:val="center"/>
          </w:tcPr>
          <w:p w14:paraId="24A432F7" w14:textId="77777777" w:rsidR="006B0FEF" w:rsidRPr="0088193B" w:rsidRDefault="006B0FEF" w:rsidP="006B0FEF">
            <w:pPr>
              <w:pStyle w:val="TAC"/>
            </w:pPr>
            <w:r w:rsidRPr="0088193B">
              <w:t>56</w:t>
            </w:r>
          </w:p>
        </w:tc>
        <w:tc>
          <w:tcPr>
            <w:tcW w:w="0" w:type="auto"/>
            <w:vAlign w:val="center"/>
          </w:tcPr>
          <w:p w14:paraId="4A43E33B" w14:textId="77777777" w:rsidR="006B0FEF" w:rsidRPr="0088193B" w:rsidRDefault="006B0FEF" w:rsidP="006B0FEF">
            <w:pPr>
              <w:pStyle w:val="TAC"/>
            </w:pPr>
            <w:r w:rsidRPr="0088193B">
              <w:t>120</w:t>
            </w:r>
          </w:p>
        </w:tc>
        <w:tc>
          <w:tcPr>
            <w:tcW w:w="0" w:type="auto"/>
            <w:vAlign w:val="center"/>
          </w:tcPr>
          <w:p w14:paraId="29711C70" w14:textId="77777777" w:rsidR="006B0FEF" w:rsidRPr="0088193B" w:rsidRDefault="006B0FEF" w:rsidP="006B0FEF">
            <w:pPr>
              <w:pStyle w:val="TAC"/>
            </w:pPr>
            <w:r w:rsidRPr="0088193B">
              <w:t>208</w:t>
            </w:r>
          </w:p>
        </w:tc>
        <w:tc>
          <w:tcPr>
            <w:tcW w:w="0" w:type="auto"/>
            <w:vAlign w:val="center"/>
          </w:tcPr>
          <w:p w14:paraId="735CAB88" w14:textId="77777777" w:rsidR="006B0FEF" w:rsidRPr="0088193B" w:rsidRDefault="006B0FEF" w:rsidP="006B0FEF">
            <w:pPr>
              <w:pStyle w:val="TAC"/>
            </w:pPr>
            <w:r w:rsidRPr="0088193B">
              <w:t>256</w:t>
            </w:r>
          </w:p>
        </w:tc>
        <w:tc>
          <w:tcPr>
            <w:tcW w:w="0" w:type="auto"/>
            <w:vAlign w:val="center"/>
          </w:tcPr>
          <w:p w14:paraId="452D7F1C" w14:textId="77777777" w:rsidR="006B0FEF" w:rsidRPr="0088193B" w:rsidRDefault="006B0FEF" w:rsidP="006B0FEF">
            <w:pPr>
              <w:pStyle w:val="TAC"/>
            </w:pPr>
            <w:r w:rsidRPr="0088193B">
              <w:t>328</w:t>
            </w:r>
          </w:p>
        </w:tc>
        <w:tc>
          <w:tcPr>
            <w:tcW w:w="0" w:type="auto"/>
            <w:vAlign w:val="center"/>
          </w:tcPr>
          <w:p w14:paraId="7D723500" w14:textId="77777777" w:rsidR="006B0FEF" w:rsidRPr="0088193B" w:rsidRDefault="006B0FEF" w:rsidP="006B0FEF">
            <w:pPr>
              <w:pStyle w:val="TAC"/>
            </w:pPr>
            <w:r w:rsidRPr="0088193B">
              <w:t>408</w:t>
            </w:r>
          </w:p>
        </w:tc>
        <w:tc>
          <w:tcPr>
            <w:tcW w:w="0" w:type="auto"/>
            <w:vAlign w:val="center"/>
          </w:tcPr>
          <w:p w14:paraId="21684D6B" w14:textId="77777777" w:rsidR="006B0FEF" w:rsidRPr="0088193B" w:rsidRDefault="006B0FEF" w:rsidP="006B0FEF">
            <w:pPr>
              <w:pStyle w:val="TAC"/>
            </w:pPr>
            <w:r w:rsidRPr="0088193B">
              <w:t>488</w:t>
            </w:r>
          </w:p>
        </w:tc>
        <w:tc>
          <w:tcPr>
            <w:tcW w:w="0" w:type="auto"/>
            <w:vAlign w:val="center"/>
          </w:tcPr>
          <w:p w14:paraId="396EC4A2" w14:textId="77777777" w:rsidR="006B0FEF" w:rsidRPr="0088193B" w:rsidRDefault="006B0FEF" w:rsidP="006B0FEF">
            <w:pPr>
              <w:pStyle w:val="TAC"/>
            </w:pPr>
            <w:r w:rsidRPr="0088193B">
              <w:t>552</w:t>
            </w:r>
          </w:p>
        </w:tc>
        <w:tc>
          <w:tcPr>
            <w:tcW w:w="0" w:type="auto"/>
            <w:vAlign w:val="center"/>
          </w:tcPr>
          <w:p w14:paraId="697A4E9F" w14:textId="77777777" w:rsidR="006B0FEF" w:rsidRPr="0088193B" w:rsidRDefault="006B0FEF" w:rsidP="006B0FEF">
            <w:pPr>
              <w:pStyle w:val="TAC"/>
            </w:pPr>
            <w:r w:rsidRPr="0088193B">
              <w:t>632</w:t>
            </w:r>
          </w:p>
        </w:tc>
        <w:tc>
          <w:tcPr>
            <w:tcW w:w="0" w:type="auto"/>
            <w:vAlign w:val="center"/>
          </w:tcPr>
          <w:p w14:paraId="14270673" w14:textId="77777777" w:rsidR="006B0FEF" w:rsidRPr="0088193B" w:rsidRDefault="006B0FEF" w:rsidP="006B0FEF">
            <w:pPr>
              <w:pStyle w:val="TAC"/>
            </w:pPr>
            <w:r w:rsidRPr="0088193B">
              <w:t>696</w:t>
            </w:r>
          </w:p>
        </w:tc>
      </w:tr>
      <w:tr w:rsidR="006B0FEF" w:rsidRPr="0088193B" w14:paraId="51EAD3CE" w14:textId="77777777" w:rsidTr="006B0FEF">
        <w:trPr>
          <w:cantSplit/>
          <w:jc w:val="center"/>
        </w:trPr>
        <w:tc>
          <w:tcPr>
            <w:tcW w:w="765" w:type="dxa"/>
            <w:tcBorders>
              <w:right w:val="double" w:sz="4" w:space="0" w:color="auto"/>
            </w:tcBorders>
            <w:shd w:val="clear" w:color="auto" w:fill="auto"/>
            <w:vAlign w:val="center"/>
          </w:tcPr>
          <w:p w14:paraId="0678CAA3" w14:textId="77777777" w:rsidR="006B0FEF" w:rsidRPr="0088193B" w:rsidRDefault="006B0FEF" w:rsidP="006B0FEF">
            <w:pPr>
              <w:pStyle w:val="TAC"/>
            </w:pPr>
            <w:r w:rsidRPr="0088193B">
              <w:t>5</w:t>
            </w:r>
          </w:p>
        </w:tc>
        <w:tc>
          <w:tcPr>
            <w:tcW w:w="0" w:type="auto"/>
            <w:tcBorders>
              <w:left w:val="double" w:sz="4" w:space="0" w:color="auto"/>
            </w:tcBorders>
            <w:vAlign w:val="center"/>
          </w:tcPr>
          <w:p w14:paraId="63028550" w14:textId="77777777" w:rsidR="006B0FEF" w:rsidRPr="0088193B" w:rsidRDefault="006B0FEF" w:rsidP="006B0FEF">
            <w:pPr>
              <w:pStyle w:val="TAC"/>
            </w:pPr>
            <w:r w:rsidRPr="0088193B">
              <w:t>72</w:t>
            </w:r>
          </w:p>
        </w:tc>
        <w:tc>
          <w:tcPr>
            <w:tcW w:w="0" w:type="auto"/>
            <w:vAlign w:val="center"/>
          </w:tcPr>
          <w:p w14:paraId="72C12D72" w14:textId="77777777" w:rsidR="006B0FEF" w:rsidRPr="0088193B" w:rsidRDefault="006B0FEF" w:rsidP="006B0FEF">
            <w:pPr>
              <w:pStyle w:val="TAC"/>
            </w:pPr>
            <w:r w:rsidRPr="0088193B">
              <w:t>144</w:t>
            </w:r>
          </w:p>
        </w:tc>
        <w:tc>
          <w:tcPr>
            <w:tcW w:w="0" w:type="auto"/>
            <w:vAlign w:val="center"/>
          </w:tcPr>
          <w:p w14:paraId="77F95104" w14:textId="77777777" w:rsidR="006B0FEF" w:rsidRPr="0088193B" w:rsidRDefault="006B0FEF" w:rsidP="006B0FEF">
            <w:pPr>
              <w:pStyle w:val="TAC"/>
            </w:pPr>
            <w:r w:rsidRPr="0088193B">
              <w:t>224</w:t>
            </w:r>
          </w:p>
        </w:tc>
        <w:tc>
          <w:tcPr>
            <w:tcW w:w="0" w:type="auto"/>
            <w:vAlign w:val="center"/>
          </w:tcPr>
          <w:p w14:paraId="32A60828" w14:textId="77777777" w:rsidR="006B0FEF" w:rsidRPr="0088193B" w:rsidRDefault="006B0FEF" w:rsidP="006B0FEF">
            <w:pPr>
              <w:pStyle w:val="TAC"/>
            </w:pPr>
            <w:r w:rsidRPr="0088193B">
              <w:t>328</w:t>
            </w:r>
          </w:p>
        </w:tc>
        <w:tc>
          <w:tcPr>
            <w:tcW w:w="0" w:type="auto"/>
            <w:vAlign w:val="center"/>
          </w:tcPr>
          <w:p w14:paraId="2693AA32" w14:textId="77777777" w:rsidR="006B0FEF" w:rsidRPr="0088193B" w:rsidRDefault="006B0FEF" w:rsidP="006B0FEF">
            <w:pPr>
              <w:pStyle w:val="TAC"/>
            </w:pPr>
            <w:r w:rsidRPr="0088193B">
              <w:t>424</w:t>
            </w:r>
          </w:p>
        </w:tc>
        <w:tc>
          <w:tcPr>
            <w:tcW w:w="0" w:type="auto"/>
            <w:vAlign w:val="center"/>
          </w:tcPr>
          <w:p w14:paraId="09F4F478" w14:textId="77777777" w:rsidR="006B0FEF" w:rsidRPr="0088193B" w:rsidRDefault="006B0FEF" w:rsidP="006B0FEF">
            <w:pPr>
              <w:pStyle w:val="TAC"/>
            </w:pPr>
            <w:r w:rsidRPr="0088193B">
              <w:t>504</w:t>
            </w:r>
          </w:p>
        </w:tc>
        <w:tc>
          <w:tcPr>
            <w:tcW w:w="0" w:type="auto"/>
            <w:vAlign w:val="center"/>
          </w:tcPr>
          <w:p w14:paraId="15534AD5" w14:textId="77777777" w:rsidR="006B0FEF" w:rsidRPr="0088193B" w:rsidRDefault="006B0FEF" w:rsidP="006B0FEF">
            <w:pPr>
              <w:pStyle w:val="TAC"/>
            </w:pPr>
            <w:r w:rsidRPr="0088193B">
              <w:t>600</w:t>
            </w:r>
          </w:p>
        </w:tc>
        <w:tc>
          <w:tcPr>
            <w:tcW w:w="0" w:type="auto"/>
            <w:vAlign w:val="center"/>
          </w:tcPr>
          <w:p w14:paraId="376A7970" w14:textId="77777777" w:rsidR="006B0FEF" w:rsidRPr="0088193B" w:rsidRDefault="006B0FEF" w:rsidP="006B0FEF">
            <w:pPr>
              <w:pStyle w:val="TAC"/>
            </w:pPr>
            <w:r w:rsidRPr="0088193B">
              <w:t>680</w:t>
            </w:r>
          </w:p>
        </w:tc>
        <w:tc>
          <w:tcPr>
            <w:tcW w:w="0" w:type="auto"/>
            <w:vAlign w:val="center"/>
          </w:tcPr>
          <w:p w14:paraId="0AC1900A" w14:textId="77777777" w:rsidR="006B0FEF" w:rsidRPr="0088193B" w:rsidRDefault="006B0FEF" w:rsidP="006B0FEF">
            <w:pPr>
              <w:pStyle w:val="TAC"/>
            </w:pPr>
            <w:r w:rsidRPr="0088193B">
              <w:t>776</w:t>
            </w:r>
          </w:p>
        </w:tc>
        <w:tc>
          <w:tcPr>
            <w:tcW w:w="0" w:type="auto"/>
            <w:vAlign w:val="center"/>
          </w:tcPr>
          <w:p w14:paraId="3EBF74A6" w14:textId="77777777" w:rsidR="006B0FEF" w:rsidRPr="0088193B" w:rsidRDefault="006B0FEF" w:rsidP="006B0FEF">
            <w:pPr>
              <w:pStyle w:val="TAC"/>
            </w:pPr>
            <w:r w:rsidRPr="0088193B">
              <w:t>872</w:t>
            </w:r>
          </w:p>
        </w:tc>
      </w:tr>
      <w:tr w:rsidR="006B0FEF" w:rsidRPr="0088193B" w14:paraId="79B92EE8" w14:textId="77777777" w:rsidTr="006B0FEF">
        <w:trPr>
          <w:cantSplit/>
          <w:jc w:val="center"/>
        </w:trPr>
        <w:tc>
          <w:tcPr>
            <w:tcW w:w="765" w:type="dxa"/>
            <w:tcBorders>
              <w:right w:val="double" w:sz="4" w:space="0" w:color="auto"/>
            </w:tcBorders>
            <w:shd w:val="clear" w:color="auto" w:fill="auto"/>
            <w:vAlign w:val="center"/>
          </w:tcPr>
          <w:p w14:paraId="38CC54F6" w14:textId="77777777" w:rsidR="006B0FEF" w:rsidRPr="0088193B" w:rsidRDefault="006B0FEF" w:rsidP="006B0FEF">
            <w:pPr>
              <w:pStyle w:val="TAC"/>
            </w:pPr>
            <w:r w:rsidRPr="0088193B">
              <w:t>6</w:t>
            </w:r>
          </w:p>
        </w:tc>
        <w:tc>
          <w:tcPr>
            <w:tcW w:w="0" w:type="auto"/>
            <w:tcBorders>
              <w:left w:val="double" w:sz="4" w:space="0" w:color="auto"/>
            </w:tcBorders>
            <w:vAlign w:val="center"/>
          </w:tcPr>
          <w:p w14:paraId="11E43404" w14:textId="77777777" w:rsidR="006B0FEF" w:rsidRPr="0088193B" w:rsidRDefault="006B0FEF" w:rsidP="006B0FEF">
            <w:pPr>
              <w:pStyle w:val="TAC"/>
            </w:pPr>
            <w:r w:rsidRPr="0088193B">
              <w:t>328</w:t>
            </w:r>
          </w:p>
        </w:tc>
        <w:tc>
          <w:tcPr>
            <w:tcW w:w="0" w:type="auto"/>
            <w:vAlign w:val="center"/>
          </w:tcPr>
          <w:p w14:paraId="7AAC3E56" w14:textId="77777777" w:rsidR="006B0FEF" w:rsidRPr="0088193B" w:rsidRDefault="006B0FEF" w:rsidP="006B0FEF">
            <w:pPr>
              <w:pStyle w:val="TAC"/>
            </w:pPr>
            <w:r w:rsidRPr="0088193B">
              <w:t>176</w:t>
            </w:r>
          </w:p>
        </w:tc>
        <w:tc>
          <w:tcPr>
            <w:tcW w:w="0" w:type="auto"/>
            <w:vAlign w:val="center"/>
          </w:tcPr>
          <w:p w14:paraId="3CE074FC" w14:textId="77777777" w:rsidR="006B0FEF" w:rsidRPr="0088193B" w:rsidRDefault="006B0FEF" w:rsidP="006B0FEF">
            <w:pPr>
              <w:pStyle w:val="TAC"/>
            </w:pPr>
            <w:r w:rsidRPr="0088193B">
              <w:t>256</w:t>
            </w:r>
          </w:p>
        </w:tc>
        <w:tc>
          <w:tcPr>
            <w:tcW w:w="0" w:type="auto"/>
            <w:vAlign w:val="center"/>
          </w:tcPr>
          <w:p w14:paraId="09F4B840" w14:textId="77777777" w:rsidR="006B0FEF" w:rsidRPr="0088193B" w:rsidRDefault="006B0FEF" w:rsidP="006B0FEF">
            <w:pPr>
              <w:pStyle w:val="TAC"/>
            </w:pPr>
            <w:r w:rsidRPr="0088193B">
              <w:t>392</w:t>
            </w:r>
          </w:p>
        </w:tc>
        <w:tc>
          <w:tcPr>
            <w:tcW w:w="0" w:type="auto"/>
            <w:vAlign w:val="center"/>
          </w:tcPr>
          <w:p w14:paraId="0C4D146B" w14:textId="77777777" w:rsidR="006B0FEF" w:rsidRPr="0088193B" w:rsidRDefault="006B0FEF" w:rsidP="006B0FEF">
            <w:pPr>
              <w:pStyle w:val="TAC"/>
            </w:pPr>
            <w:r w:rsidRPr="0088193B">
              <w:t>504</w:t>
            </w:r>
          </w:p>
        </w:tc>
        <w:tc>
          <w:tcPr>
            <w:tcW w:w="0" w:type="auto"/>
            <w:vAlign w:val="center"/>
          </w:tcPr>
          <w:p w14:paraId="041503F3" w14:textId="77777777" w:rsidR="006B0FEF" w:rsidRPr="0088193B" w:rsidRDefault="006B0FEF" w:rsidP="006B0FEF">
            <w:pPr>
              <w:pStyle w:val="TAC"/>
            </w:pPr>
            <w:r w:rsidRPr="0088193B">
              <w:t>600</w:t>
            </w:r>
          </w:p>
        </w:tc>
        <w:tc>
          <w:tcPr>
            <w:tcW w:w="0" w:type="auto"/>
            <w:vAlign w:val="center"/>
          </w:tcPr>
          <w:p w14:paraId="354521CC" w14:textId="77777777" w:rsidR="006B0FEF" w:rsidRPr="0088193B" w:rsidRDefault="006B0FEF" w:rsidP="006B0FEF">
            <w:pPr>
              <w:pStyle w:val="TAC"/>
            </w:pPr>
            <w:r w:rsidRPr="0088193B">
              <w:t>712</w:t>
            </w:r>
          </w:p>
        </w:tc>
        <w:tc>
          <w:tcPr>
            <w:tcW w:w="0" w:type="auto"/>
            <w:vAlign w:val="center"/>
          </w:tcPr>
          <w:p w14:paraId="382E6281" w14:textId="77777777" w:rsidR="006B0FEF" w:rsidRPr="0088193B" w:rsidRDefault="006B0FEF" w:rsidP="006B0FEF">
            <w:pPr>
              <w:pStyle w:val="TAC"/>
            </w:pPr>
            <w:r w:rsidRPr="0088193B">
              <w:t>808</w:t>
            </w:r>
          </w:p>
        </w:tc>
        <w:tc>
          <w:tcPr>
            <w:tcW w:w="0" w:type="auto"/>
            <w:vAlign w:val="center"/>
          </w:tcPr>
          <w:p w14:paraId="6685CF12" w14:textId="77777777" w:rsidR="006B0FEF" w:rsidRPr="0088193B" w:rsidRDefault="006B0FEF" w:rsidP="006B0FEF">
            <w:pPr>
              <w:pStyle w:val="TAC"/>
            </w:pPr>
            <w:r w:rsidRPr="0088193B">
              <w:t>936</w:t>
            </w:r>
          </w:p>
        </w:tc>
        <w:tc>
          <w:tcPr>
            <w:tcW w:w="0" w:type="auto"/>
            <w:vAlign w:val="center"/>
          </w:tcPr>
          <w:p w14:paraId="3665C812" w14:textId="77777777" w:rsidR="006B0FEF" w:rsidRPr="0088193B" w:rsidRDefault="006B0FEF" w:rsidP="006B0FEF">
            <w:pPr>
              <w:pStyle w:val="TAC"/>
            </w:pPr>
            <w:r w:rsidRPr="0088193B">
              <w:t>1032</w:t>
            </w:r>
          </w:p>
        </w:tc>
      </w:tr>
      <w:tr w:rsidR="006B0FEF" w:rsidRPr="0088193B" w14:paraId="6680F57F" w14:textId="77777777" w:rsidTr="006B0FEF">
        <w:trPr>
          <w:cantSplit/>
          <w:jc w:val="center"/>
        </w:trPr>
        <w:tc>
          <w:tcPr>
            <w:tcW w:w="765" w:type="dxa"/>
            <w:tcBorders>
              <w:right w:val="double" w:sz="4" w:space="0" w:color="auto"/>
            </w:tcBorders>
            <w:shd w:val="clear" w:color="auto" w:fill="auto"/>
            <w:vAlign w:val="center"/>
          </w:tcPr>
          <w:p w14:paraId="5049685A" w14:textId="77777777" w:rsidR="006B0FEF" w:rsidRPr="0088193B" w:rsidRDefault="006B0FEF" w:rsidP="006B0FEF">
            <w:pPr>
              <w:pStyle w:val="TAC"/>
            </w:pPr>
            <w:r w:rsidRPr="0088193B">
              <w:t>7</w:t>
            </w:r>
          </w:p>
        </w:tc>
        <w:tc>
          <w:tcPr>
            <w:tcW w:w="0" w:type="auto"/>
            <w:tcBorders>
              <w:left w:val="double" w:sz="4" w:space="0" w:color="auto"/>
            </w:tcBorders>
            <w:vAlign w:val="center"/>
          </w:tcPr>
          <w:p w14:paraId="2B351818" w14:textId="77777777" w:rsidR="006B0FEF" w:rsidRPr="0088193B" w:rsidRDefault="006B0FEF" w:rsidP="006B0FEF">
            <w:pPr>
              <w:pStyle w:val="TAC"/>
            </w:pPr>
            <w:r w:rsidRPr="0088193B">
              <w:t>104</w:t>
            </w:r>
          </w:p>
        </w:tc>
        <w:tc>
          <w:tcPr>
            <w:tcW w:w="0" w:type="auto"/>
            <w:vAlign w:val="center"/>
          </w:tcPr>
          <w:p w14:paraId="2EEA0A91" w14:textId="77777777" w:rsidR="006B0FEF" w:rsidRPr="0088193B" w:rsidRDefault="006B0FEF" w:rsidP="006B0FEF">
            <w:pPr>
              <w:pStyle w:val="TAC"/>
            </w:pPr>
            <w:r w:rsidRPr="0088193B">
              <w:t>224</w:t>
            </w:r>
          </w:p>
        </w:tc>
        <w:tc>
          <w:tcPr>
            <w:tcW w:w="0" w:type="auto"/>
            <w:vAlign w:val="center"/>
          </w:tcPr>
          <w:p w14:paraId="63A418D7" w14:textId="77777777" w:rsidR="006B0FEF" w:rsidRPr="0088193B" w:rsidRDefault="006B0FEF" w:rsidP="006B0FEF">
            <w:pPr>
              <w:pStyle w:val="TAC"/>
            </w:pPr>
            <w:r w:rsidRPr="0088193B">
              <w:t>328</w:t>
            </w:r>
          </w:p>
        </w:tc>
        <w:tc>
          <w:tcPr>
            <w:tcW w:w="0" w:type="auto"/>
            <w:vAlign w:val="center"/>
          </w:tcPr>
          <w:p w14:paraId="2959EAD7" w14:textId="77777777" w:rsidR="006B0FEF" w:rsidRPr="0088193B" w:rsidRDefault="006B0FEF" w:rsidP="006B0FEF">
            <w:pPr>
              <w:pStyle w:val="TAC"/>
            </w:pPr>
            <w:r w:rsidRPr="0088193B">
              <w:t>472</w:t>
            </w:r>
          </w:p>
        </w:tc>
        <w:tc>
          <w:tcPr>
            <w:tcW w:w="0" w:type="auto"/>
            <w:vAlign w:val="center"/>
          </w:tcPr>
          <w:p w14:paraId="799301CF" w14:textId="77777777" w:rsidR="006B0FEF" w:rsidRPr="0088193B" w:rsidRDefault="006B0FEF" w:rsidP="006B0FEF">
            <w:pPr>
              <w:pStyle w:val="TAC"/>
            </w:pPr>
            <w:r w:rsidRPr="0088193B">
              <w:t>584</w:t>
            </w:r>
          </w:p>
        </w:tc>
        <w:tc>
          <w:tcPr>
            <w:tcW w:w="0" w:type="auto"/>
            <w:vAlign w:val="center"/>
          </w:tcPr>
          <w:p w14:paraId="17B95BE3" w14:textId="77777777" w:rsidR="006B0FEF" w:rsidRPr="0088193B" w:rsidRDefault="006B0FEF" w:rsidP="006B0FEF">
            <w:pPr>
              <w:pStyle w:val="TAC"/>
            </w:pPr>
            <w:r w:rsidRPr="0088193B">
              <w:t>712</w:t>
            </w:r>
          </w:p>
        </w:tc>
        <w:tc>
          <w:tcPr>
            <w:tcW w:w="0" w:type="auto"/>
            <w:vAlign w:val="center"/>
          </w:tcPr>
          <w:p w14:paraId="3D06C657" w14:textId="77777777" w:rsidR="006B0FEF" w:rsidRPr="0088193B" w:rsidRDefault="006B0FEF" w:rsidP="006B0FEF">
            <w:pPr>
              <w:pStyle w:val="TAC"/>
            </w:pPr>
            <w:r w:rsidRPr="0088193B">
              <w:t>840</w:t>
            </w:r>
          </w:p>
        </w:tc>
        <w:tc>
          <w:tcPr>
            <w:tcW w:w="0" w:type="auto"/>
            <w:vAlign w:val="center"/>
          </w:tcPr>
          <w:p w14:paraId="47F3DE42" w14:textId="77777777" w:rsidR="006B0FEF" w:rsidRPr="0088193B" w:rsidRDefault="006B0FEF" w:rsidP="006B0FEF">
            <w:pPr>
              <w:pStyle w:val="TAC"/>
            </w:pPr>
            <w:r w:rsidRPr="0088193B">
              <w:t>968</w:t>
            </w:r>
          </w:p>
        </w:tc>
        <w:tc>
          <w:tcPr>
            <w:tcW w:w="0" w:type="auto"/>
            <w:vAlign w:val="center"/>
          </w:tcPr>
          <w:p w14:paraId="71A25DF8" w14:textId="77777777" w:rsidR="006B0FEF" w:rsidRPr="0088193B" w:rsidRDefault="006B0FEF" w:rsidP="006B0FEF">
            <w:pPr>
              <w:pStyle w:val="TAC"/>
            </w:pPr>
            <w:r w:rsidRPr="0088193B">
              <w:t>1096</w:t>
            </w:r>
          </w:p>
        </w:tc>
        <w:tc>
          <w:tcPr>
            <w:tcW w:w="0" w:type="auto"/>
            <w:vAlign w:val="center"/>
          </w:tcPr>
          <w:p w14:paraId="7CFBE4AF" w14:textId="77777777" w:rsidR="006B0FEF" w:rsidRPr="0088193B" w:rsidRDefault="006B0FEF" w:rsidP="006B0FEF">
            <w:pPr>
              <w:pStyle w:val="TAC"/>
            </w:pPr>
            <w:r w:rsidRPr="0088193B">
              <w:t>1224</w:t>
            </w:r>
          </w:p>
        </w:tc>
      </w:tr>
      <w:tr w:rsidR="006B0FEF" w:rsidRPr="0088193B" w14:paraId="51AEA0CC" w14:textId="77777777" w:rsidTr="006B0FEF">
        <w:trPr>
          <w:cantSplit/>
          <w:jc w:val="center"/>
        </w:trPr>
        <w:tc>
          <w:tcPr>
            <w:tcW w:w="765" w:type="dxa"/>
            <w:tcBorders>
              <w:right w:val="double" w:sz="4" w:space="0" w:color="auto"/>
            </w:tcBorders>
            <w:shd w:val="clear" w:color="auto" w:fill="auto"/>
            <w:vAlign w:val="center"/>
          </w:tcPr>
          <w:p w14:paraId="7C5706F0" w14:textId="77777777" w:rsidR="006B0FEF" w:rsidRPr="0088193B" w:rsidRDefault="006B0FEF" w:rsidP="006B0FEF">
            <w:pPr>
              <w:pStyle w:val="TAC"/>
            </w:pPr>
            <w:r w:rsidRPr="0088193B">
              <w:t>8</w:t>
            </w:r>
          </w:p>
        </w:tc>
        <w:tc>
          <w:tcPr>
            <w:tcW w:w="0" w:type="auto"/>
            <w:tcBorders>
              <w:left w:val="double" w:sz="4" w:space="0" w:color="auto"/>
            </w:tcBorders>
            <w:vAlign w:val="center"/>
          </w:tcPr>
          <w:p w14:paraId="31B2246B" w14:textId="77777777" w:rsidR="006B0FEF" w:rsidRPr="0088193B" w:rsidRDefault="006B0FEF" w:rsidP="006B0FEF">
            <w:pPr>
              <w:pStyle w:val="TAC"/>
            </w:pPr>
            <w:r w:rsidRPr="0088193B">
              <w:t>120</w:t>
            </w:r>
          </w:p>
        </w:tc>
        <w:tc>
          <w:tcPr>
            <w:tcW w:w="0" w:type="auto"/>
            <w:vAlign w:val="center"/>
          </w:tcPr>
          <w:p w14:paraId="1A2BE0D5" w14:textId="77777777" w:rsidR="006B0FEF" w:rsidRPr="0088193B" w:rsidRDefault="006B0FEF" w:rsidP="006B0FEF">
            <w:pPr>
              <w:pStyle w:val="TAC"/>
            </w:pPr>
            <w:r w:rsidRPr="0088193B">
              <w:t>256</w:t>
            </w:r>
          </w:p>
        </w:tc>
        <w:tc>
          <w:tcPr>
            <w:tcW w:w="0" w:type="auto"/>
            <w:vAlign w:val="center"/>
          </w:tcPr>
          <w:p w14:paraId="205D1B8E" w14:textId="77777777" w:rsidR="006B0FEF" w:rsidRPr="0088193B" w:rsidRDefault="006B0FEF" w:rsidP="006B0FEF">
            <w:pPr>
              <w:pStyle w:val="TAC"/>
            </w:pPr>
            <w:r w:rsidRPr="0088193B">
              <w:t>392</w:t>
            </w:r>
          </w:p>
        </w:tc>
        <w:tc>
          <w:tcPr>
            <w:tcW w:w="0" w:type="auto"/>
            <w:vAlign w:val="center"/>
          </w:tcPr>
          <w:p w14:paraId="2EF6D7B3" w14:textId="77777777" w:rsidR="006B0FEF" w:rsidRPr="0088193B" w:rsidRDefault="006B0FEF" w:rsidP="006B0FEF">
            <w:pPr>
              <w:pStyle w:val="TAC"/>
            </w:pPr>
            <w:r w:rsidRPr="0088193B">
              <w:t>536</w:t>
            </w:r>
          </w:p>
        </w:tc>
        <w:tc>
          <w:tcPr>
            <w:tcW w:w="0" w:type="auto"/>
            <w:vAlign w:val="center"/>
          </w:tcPr>
          <w:p w14:paraId="4EBDC1F2" w14:textId="77777777" w:rsidR="006B0FEF" w:rsidRPr="0088193B" w:rsidRDefault="006B0FEF" w:rsidP="006B0FEF">
            <w:pPr>
              <w:pStyle w:val="TAC"/>
            </w:pPr>
            <w:r w:rsidRPr="0088193B">
              <w:t>680</w:t>
            </w:r>
          </w:p>
        </w:tc>
        <w:tc>
          <w:tcPr>
            <w:tcW w:w="0" w:type="auto"/>
            <w:vAlign w:val="center"/>
          </w:tcPr>
          <w:p w14:paraId="60C64B89" w14:textId="77777777" w:rsidR="006B0FEF" w:rsidRPr="0088193B" w:rsidRDefault="006B0FEF" w:rsidP="006B0FEF">
            <w:pPr>
              <w:pStyle w:val="TAC"/>
            </w:pPr>
            <w:r w:rsidRPr="0088193B">
              <w:t>808</w:t>
            </w:r>
          </w:p>
        </w:tc>
        <w:tc>
          <w:tcPr>
            <w:tcW w:w="0" w:type="auto"/>
            <w:vAlign w:val="center"/>
          </w:tcPr>
          <w:p w14:paraId="324CB2D1" w14:textId="77777777" w:rsidR="006B0FEF" w:rsidRPr="0088193B" w:rsidRDefault="006B0FEF" w:rsidP="006B0FEF">
            <w:pPr>
              <w:pStyle w:val="TAC"/>
            </w:pPr>
            <w:r w:rsidRPr="0088193B">
              <w:t>968</w:t>
            </w:r>
          </w:p>
        </w:tc>
        <w:tc>
          <w:tcPr>
            <w:tcW w:w="0" w:type="auto"/>
            <w:vAlign w:val="center"/>
          </w:tcPr>
          <w:p w14:paraId="4374D2EB" w14:textId="77777777" w:rsidR="006B0FEF" w:rsidRPr="0088193B" w:rsidRDefault="006B0FEF" w:rsidP="006B0FEF">
            <w:pPr>
              <w:pStyle w:val="TAC"/>
            </w:pPr>
            <w:r w:rsidRPr="0088193B">
              <w:t>1096</w:t>
            </w:r>
          </w:p>
        </w:tc>
        <w:tc>
          <w:tcPr>
            <w:tcW w:w="0" w:type="auto"/>
            <w:vAlign w:val="center"/>
          </w:tcPr>
          <w:p w14:paraId="73CC56C9" w14:textId="77777777" w:rsidR="006B0FEF" w:rsidRPr="0088193B" w:rsidRDefault="006B0FEF" w:rsidP="006B0FEF">
            <w:pPr>
              <w:pStyle w:val="TAC"/>
            </w:pPr>
            <w:r w:rsidRPr="0088193B">
              <w:t>1256</w:t>
            </w:r>
          </w:p>
        </w:tc>
        <w:tc>
          <w:tcPr>
            <w:tcW w:w="0" w:type="auto"/>
            <w:vAlign w:val="center"/>
          </w:tcPr>
          <w:p w14:paraId="012A5FEC" w14:textId="77777777" w:rsidR="006B0FEF" w:rsidRPr="0088193B" w:rsidRDefault="006B0FEF" w:rsidP="006B0FEF">
            <w:pPr>
              <w:pStyle w:val="TAC"/>
            </w:pPr>
            <w:r w:rsidRPr="0088193B">
              <w:t>1384</w:t>
            </w:r>
          </w:p>
        </w:tc>
      </w:tr>
      <w:tr w:rsidR="006B0FEF" w:rsidRPr="0088193B" w14:paraId="33C89E6A" w14:textId="77777777" w:rsidTr="006B0FEF">
        <w:trPr>
          <w:cantSplit/>
          <w:jc w:val="center"/>
        </w:trPr>
        <w:tc>
          <w:tcPr>
            <w:tcW w:w="765" w:type="dxa"/>
            <w:tcBorders>
              <w:right w:val="double" w:sz="4" w:space="0" w:color="auto"/>
            </w:tcBorders>
            <w:shd w:val="clear" w:color="auto" w:fill="auto"/>
            <w:vAlign w:val="center"/>
          </w:tcPr>
          <w:p w14:paraId="335B9791" w14:textId="77777777" w:rsidR="006B0FEF" w:rsidRPr="0088193B" w:rsidRDefault="006B0FEF" w:rsidP="006B0FEF">
            <w:pPr>
              <w:pStyle w:val="TAC"/>
            </w:pPr>
            <w:r w:rsidRPr="0088193B">
              <w:t>9</w:t>
            </w:r>
          </w:p>
        </w:tc>
        <w:tc>
          <w:tcPr>
            <w:tcW w:w="0" w:type="auto"/>
            <w:tcBorders>
              <w:left w:val="double" w:sz="4" w:space="0" w:color="auto"/>
            </w:tcBorders>
            <w:vAlign w:val="center"/>
          </w:tcPr>
          <w:p w14:paraId="5BD2525E" w14:textId="77777777" w:rsidR="006B0FEF" w:rsidRPr="0088193B" w:rsidRDefault="006B0FEF" w:rsidP="006B0FEF">
            <w:pPr>
              <w:pStyle w:val="TAC"/>
            </w:pPr>
            <w:r w:rsidRPr="0088193B">
              <w:t>136</w:t>
            </w:r>
          </w:p>
        </w:tc>
        <w:tc>
          <w:tcPr>
            <w:tcW w:w="0" w:type="auto"/>
            <w:vAlign w:val="center"/>
          </w:tcPr>
          <w:p w14:paraId="2EAEBEEF" w14:textId="77777777" w:rsidR="006B0FEF" w:rsidRPr="0088193B" w:rsidRDefault="006B0FEF" w:rsidP="006B0FEF">
            <w:pPr>
              <w:pStyle w:val="TAC"/>
            </w:pPr>
            <w:r w:rsidRPr="0088193B">
              <w:t>296</w:t>
            </w:r>
          </w:p>
        </w:tc>
        <w:tc>
          <w:tcPr>
            <w:tcW w:w="0" w:type="auto"/>
            <w:vAlign w:val="center"/>
          </w:tcPr>
          <w:p w14:paraId="00DFA80D" w14:textId="77777777" w:rsidR="006B0FEF" w:rsidRPr="0088193B" w:rsidRDefault="006B0FEF" w:rsidP="006B0FEF">
            <w:pPr>
              <w:pStyle w:val="TAC"/>
            </w:pPr>
            <w:r w:rsidRPr="0088193B">
              <w:t>456</w:t>
            </w:r>
          </w:p>
        </w:tc>
        <w:tc>
          <w:tcPr>
            <w:tcW w:w="0" w:type="auto"/>
            <w:vAlign w:val="center"/>
          </w:tcPr>
          <w:p w14:paraId="1F3EAA4E" w14:textId="77777777" w:rsidR="006B0FEF" w:rsidRPr="0088193B" w:rsidRDefault="006B0FEF" w:rsidP="006B0FEF">
            <w:pPr>
              <w:pStyle w:val="TAC"/>
            </w:pPr>
            <w:r w:rsidRPr="0088193B">
              <w:t>616</w:t>
            </w:r>
          </w:p>
        </w:tc>
        <w:tc>
          <w:tcPr>
            <w:tcW w:w="0" w:type="auto"/>
            <w:vAlign w:val="center"/>
          </w:tcPr>
          <w:p w14:paraId="421832ED" w14:textId="77777777" w:rsidR="006B0FEF" w:rsidRPr="0088193B" w:rsidRDefault="006B0FEF" w:rsidP="006B0FEF">
            <w:pPr>
              <w:pStyle w:val="TAC"/>
            </w:pPr>
            <w:r w:rsidRPr="0088193B">
              <w:t>776</w:t>
            </w:r>
          </w:p>
        </w:tc>
        <w:tc>
          <w:tcPr>
            <w:tcW w:w="0" w:type="auto"/>
            <w:vAlign w:val="center"/>
          </w:tcPr>
          <w:p w14:paraId="3566831B" w14:textId="77777777" w:rsidR="006B0FEF" w:rsidRPr="0088193B" w:rsidRDefault="006B0FEF" w:rsidP="006B0FEF">
            <w:pPr>
              <w:pStyle w:val="TAC"/>
            </w:pPr>
            <w:r w:rsidRPr="0088193B">
              <w:t>936</w:t>
            </w:r>
          </w:p>
        </w:tc>
        <w:tc>
          <w:tcPr>
            <w:tcW w:w="0" w:type="auto"/>
            <w:vAlign w:val="center"/>
          </w:tcPr>
          <w:p w14:paraId="38C06C3D" w14:textId="77777777" w:rsidR="006B0FEF" w:rsidRPr="0088193B" w:rsidRDefault="006B0FEF" w:rsidP="006B0FEF">
            <w:pPr>
              <w:pStyle w:val="TAC"/>
            </w:pPr>
            <w:r w:rsidRPr="0088193B">
              <w:t>1096</w:t>
            </w:r>
          </w:p>
        </w:tc>
        <w:tc>
          <w:tcPr>
            <w:tcW w:w="0" w:type="auto"/>
            <w:vAlign w:val="center"/>
          </w:tcPr>
          <w:p w14:paraId="49053A4C" w14:textId="77777777" w:rsidR="006B0FEF" w:rsidRPr="0088193B" w:rsidRDefault="006B0FEF" w:rsidP="006B0FEF">
            <w:pPr>
              <w:pStyle w:val="TAC"/>
            </w:pPr>
            <w:r w:rsidRPr="0088193B">
              <w:t>1256</w:t>
            </w:r>
          </w:p>
        </w:tc>
        <w:tc>
          <w:tcPr>
            <w:tcW w:w="0" w:type="auto"/>
            <w:vAlign w:val="center"/>
          </w:tcPr>
          <w:p w14:paraId="689A6327" w14:textId="77777777" w:rsidR="006B0FEF" w:rsidRPr="0088193B" w:rsidRDefault="006B0FEF" w:rsidP="006B0FEF">
            <w:pPr>
              <w:pStyle w:val="TAC"/>
            </w:pPr>
            <w:r w:rsidRPr="0088193B">
              <w:t>1416</w:t>
            </w:r>
          </w:p>
        </w:tc>
        <w:tc>
          <w:tcPr>
            <w:tcW w:w="0" w:type="auto"/>
            <w:vAlign w:val="center"/>
          </w:tcPr>
          <w:p w14:paraId="05DABE71" w14:textId="77777777" w:rsidR="006B0FEF" w:rsidRPr="0088193B" w:rsidRDefault="006B0FEF" w:rsidP="006B0FEF">
            <w:pPr>
              <w:pStyle w:val="TAC"/>
            </w:pPr>
            <w:r w:rsidRPr="0088193B">
              <w:t>1544</w:t>
            </w:r>
          </w:p>
        </w:tc>
      </w:tr>
      <w:tr w:rsidR="006B0FEF" w:rsidRPr="0088193B" w14:paraId="19763D4B" w14:textId="77777777" w:rsidTr="006B0FEF">
        <w:trPr>
          <w:cantSplit/>
          <w:jc w:val="center"/>
        </w:trPr>
        <w:tc>
          <w:tcPr>
            <w:tcW w:w="765" w:type="dxa"/>
            <w:tcBorders>
              <w:right w:val="double" w:sz="4" w:space="0" w:color="auto"/>
            </w:tcBorders>
            <w:shd w:val="clear" w:color="auto" w:fill="auto"/>
            <w:vAlign w:val="center"/>
          </w:tcPr>
          <w:p w14:paraId="3272062D" w14:textId="77777777" w:rsidR="006B0FEF" w:rsidRPr="0088193B" w:rsidRDefault="006B0FEF" w:rsidP="006B0FEF">
            <w:pPr>
              <w:pStyle w:val="TAC"/>
            </w:pPr>
            <w:r w:rsidRPr="0088193B">
              <w:t>10</w:t>
            </w:r>
          </w:p>
        </w:tc>
        <w:tc>
          <w:tcPr>
            <w:tcW w:w="0" w:type="auto"/>
            <w:tcBorders>
              <w:left w:val="double" w:sz="4" w:space="0" w:color="auto"/>
            </w:tcBorders>
            <w:vAlign w:val="center"/>
          </w:tcPr>
          <w:p w14:paraId="5B63B2A1" w14:textId="77777777" w:rsidR="006B0FEF" w:rsidRPr="0088193B" w:rsidRDefault="006B0FEF" w:rsidP="006B0FEF">
            <w:pPr>
              <w:pStyle w:val="TAC"/>
            </w:pPr>
            <w:r w:rsidRPr="0088193B">
              <w:t>144</w:t>
            </w:r>
          </w:p>
        </w:tc>
        <w:tc>
          <w:tcPr>
            <w:tcW w:w="0" w:type="auto"/>
            <w:vAlign w:val="center"/>
          </w:tcPr>
          <w:p w14:paraId="1AC8B2DE" w14:textId="77777777" w:rsidR="006B0FEF" w:rsidRPr="0088193B" w:rsidRDefault="006B0FEF" w:rsidP="006B0FEF">
            <w:pPr>
              <w:pStyle w:val="TAC"/>
            </w:pPr>
            <w:r w:rsidRPr="0088193B">
              <w:t>328</w:t>
            </w:r>
          </w:p>
        </w:tc>
        <w:tc>
          <w:tcPr>
            <w:tcW w:w="0" w:type="auto"/>
            <w:vAlign w:val="center"/>
          </w:tcPr>
          <w:p w14:paraId="2082A31A" w14:textId="77777777" w:rsidR="006B0FEF" w:rsidRPr="0088193B" w:rsidRDefault="006B0FEF" w:rsidP="006B0FEF">
            <w:pPr>
              <w:pStyle w:val="TAC"/>
            </w:pPr>
            <w:r w:rsidRPr="0088193B">
              <w:t>504</w:t>
            </w:r>
          </w:p>
        </w:tc>
        <w:tc>
          <w:tcPr>
            <w:tcW w:w="0" w:type="auto"/>
            <w:vAlign w:val="center"/>
          </w:tcPr>
          <w:p w14:paraId="4EB7D59D" w14:textId="77777777" w:rsidR="006B0FEF" w:rsidRPr="0088193B" w:rsidRDefault="006B0FEF" w:rsidP="006B0FEF">
            <w:pPr>
              <w:pStyle w:val="TAC"/>
            </w:pPr>
            <w:r w:rsidRPr="0088193B">
              <w:t>680</w:t>
            </w:r>
          </w:p>
        </w:tc>
        <w:tc>
          <w:tcPr>
            <w:tcW w:w="0" w:type="auto"/>
            <w:vAlign w:val="center"/>
          </w:tcPr>
          <w:p w14:paraId="7D8AD893" w14:textId="77777777" w:rsidR="006B0FEF" w:rsidRPr="0088193B" w:rsidRDefault="006B0FEF" w:rsidP="006B0FEF">
            <w:pPr>
              <w:pStyle w:val="TAC"/>
            </w:pPr>
            <w:r w:rsidRPr="0088193B">
              <w:t>872</w:t>
            </w:r>
          </w:p>
        </w:tc>
        <w:tc>
          <w:tcPr>
            <w:tcW w:w="0" w:type="auto"/>
            <w:vAlign w:val="center"/>
          </w:tcPr>
          <w:p w14:paraId="52A378DC" w14:textId="77777777" w:rsidR="006B0FEF" w:rsidRPr="0088193B" w:rsidRDefault="006B0FEF" w:rsidP="006B0FEF">
            <w:pPr>
              <w:pStyle w:val="TAC"/>
            </w:pPr>
            <w:r w:rsidRPr="0088193B">
              <w:t>1032</w:t>
            </w:r>
          </w:p>
        </w:tc>
        <w:tc>
          <w:tcPr>
            <w:tcW w:w="0" w:type="auto"/>
            <w:vAlign w:val="center"/>
          </w:tcPr>
          <w:p w14:paraId="64607AB1" w14:textId="77777777" w:rsidR="006B0FEF" w:rsidRPr="0088193B" w:rsidRDefault="006B0FEF" w:rsidP="006B0FEF">
            <w:pPr>
              <w:pStyle w:val="TAC"/>
            </w:pPr>
            <w:r w:rsidRPr="0088193B">
              <w:t>1224</w:t>
            </w:r>
          </w:p>
        </w:tc>
        <w:tc>
          <w:tcPr>
            <w:tcW w:w="0" w:type="auto"/>
            <w:vAlign w:val="center"/>
          </w:tcPr>
          <w:p w14:paraId="644FD248" w14:textId="77777777" w:rsidR="006B0FEF" w:rsidRPr="0088193B" w:rsidRDefault="006B0FEF" w:rsidP="006B0FEF">
            <w:pPr>
              <w:pStyle w:val="TAC"/>
            </w:pPr>
            <w:r w:rsidRPr="0088193B">
              <w:t>1384</w:t>
            </w:r>
          </w:p>
        </w:tc>
        <w:tc>
          <w:tcPr>
            <w:tcW w:w="0" w:type="auto"/>
            <w:vAlign w:val="center"/>
          </w:tcPr>
          <w:p w14:paraId="65430944" w14:textId="77777777" w:rsidR="006B0FEF" w:rsidRPr="0088193B" w:rsidRDefault="006B0FEF" w:rsidP="006B0FEF">
            <w:pPr>
              <w:pStyle w:val="TAC"/>
            </w:pPr>
            <w:r w:rsidRPr="0088193B">
              <w:t>1544</w:t>
            </w:r>
          </w:p>
        </w:tc>
        <w:tc>
          <w:tcPr>
            <w:tcW w:w="0" w:type="auto"/>
            <w:vAlign w:val="center"/>
          </w:tcPr>
          <w:p w14:paraId="57C7723C" w14:textId="77777777" w:rsidR="006B0FEF" w:rsidRPr="0088193B" w:rsidRDefault="006B0FEF" w:rsidP="006B0FEF">
            <w:pPr>
              <w:pStyle w:val="TAC"/>
            </w:pPr>
            <w:r w:rsidRPr="0088193B">
              <w:t>1736</w:t>
            </w:r>
          </w:p>
        </w:tc>
      </w:tr>
      <w:tr w:rsidR="006B0FEF" w:rsidRPr="0088193B" w14:paraId="3DD5F004" w14:textId="77777777" w:rsidTr="006B0FEF">
        <w:trPr>
          <w:cantSplit/>
          <w:jc w:val="center"/>
        </w:trPr>
        <w:tc>
          <w:tcPr>
            <w:tcW w:w="765" w:type="dxa"/>
            <w:tcBorders>
              <w:right w:val="double" w:sz="4" w:space="0" w:color="auto"/>
            </w:tcBorders>
            <w:shd w:val="clear" w:color="auto" w:fill="auto"/>
            <w:vAlign w:val="center"/>
          </w:tcPr>
          <w:p w14:paraId="681A2363" w14:textId="77777777" w:rsidR="006B0FEF" w:rsidRPr="0088193B" w:rsidRDefault="006B0FEF" w:rsidP="006B0FEF">
            <w:pPr>
              <w:pStyle w:val="TAC"/>
            </w:pPr>
            <w:r w:rsidRPr="0088193B">
              <w:t>11</w:t>
            </w:r>
          </w:p>
        </w:tc>
        <w:tc>
          <w:tcPr>
            <w:tcW w:w="0" w:type="auto"/>
            <w:tcBorders>
              <w:left w:val="double" w:sz="4" w:space="0" w:color="auto"/>
            </w:tcBorders>
            <w:vAlign w:val="center"/>
          </w:tcPr>
          <w:p w14:paraId="4DCC6F32" w14:textId="77777777" w:rsidR="006B0FEF" w:rsidRPr="0088193B" w:rsidRDefault="006B0FEF" w:rsidP="006B0FEF">
            <w:pPr>
              <w:pStyle w:val="TAC"/>
            </w:pPr>
            <w:r w:rsidRPr="0088193B">
              <w:t>176</w:t>
            </w:r>
          </w:p>
        </w:tc>
        <w:tc>
          <w:tcPr>
            <w:tcW w:w="0" w:type="auto"/>
            <w:vAlign w:val="center"/>
          </w:tcPr>
          <w:p w14:paraId="36D2B006" w14:textId="77777777" w:rsidR="006B0FEF" w:rsidRPr="0088193B" w:rsidRDefault="006B0FEF" w:rsidP="006B0FEF">
            <w:pPr>
              <w:pStyle w:val="TAC"/>
            </w:pPr>
            <w:r w:rsidRPr="0088193B">
              <w:t>376</w:t>
            </w:r>
          </w:p>
        </w:tc>
        <w:tc>
          <w:tcPr>
            <w:tcW w:w="0" w:type="auto"/>
            <w:vAlign w:val="center"/>
          </w:tcPr>
          <w:p w14:paraId="4BB7AE5F" w14:textId="77777777" w:rsidR="006B0FEF" w:rsidRPr="0088193B" w:rsidRDefault="006B0FEF" w:rsidP="006B0FEF">
            <w:pPr>
              <w:pStyle w:val="TAC"/>
            </w:pPr>
            <w:r w:rsidRPr="0088193B">
              <w:t>584</w:t>
            </w:r>
          </w:p>
        </w:tc>
        <w:tc>
          <w:tcPr>
            <w:tcW w:w="0" w:type="auto"/>
            <w:vAlign w:val="center"/>
          </w:tcPr>
          <w:p w14:paraId="60A94455" w14:textId="77777777" w:rsidR="006B0FEF" w:rsidRPr="0088193B" w:rsidRDefault="006B0FEF" w:rsidP="006B0FEF">
            <w:pPr>
              <w:pStyle w:val="TAC"/>
            </w:pPr>
            <w:r w:rsidRPr="0088193B">
              <w:t>776</w:t>
            </w:r>
          </w:p>
        </w:tc>
        <w:tc>
          <w:tcPr>
            <w:tcW w:w="0" w:type="auto"/>
            <w:vAlign w:val="center"/>
          </w:tcPr>
          <w:p w14:paraId="58AF5834" w14:textId="77777777" w:rsidR="006B0FEF" w:rsidRPr="0088193B" w:rsidRDefault="006B0FEF" w:rsidP="006B0FEF">
            <w:pPr>
              <w:pStyle w:val="TAC"/>
            </w:pPr>
            <w:r w:rsidRPr="0088193B">
              <w:t>1000</w:t>
            </w:r>
          </w:p>
        </w:tc>
        <w:tc>
          <w:tcPr>
            <w:tcW w:w="0" w:type="auto"/>
            <w:vAlign w:val="center"/>
          </w:tcPr>
          <w:p w14:paraId="59D7AF3C" w14:textId="77777777" w:rsidR="006B0FEF" w:rsidRPr="0088193B" w:rsidRDefault="006B0FEF" w:rsidP="006B0FEF">
            <w:pPr>
              <w:pStyle w:val="TAC"/>
            </w:pPr>
            <w:r w:rsidRPr="0088193B">
              <w:t>1192</w:t>
            </w:r>
          </w:p>
        </w:tc>
        <w:tc>
          <w:tcPr>
            <w:tcW w:w="0" w:type="auto"/>
            <w:vAlign w:val="center"/>
          </w:tcPr>
          <w:p w14:paraId="426A83AA" w14:textId="77777777" w:rsidR="006B0FEF" w:rsidRPr="0088193B" w:rsidRDefault="006B0FEF" w:rsidP="006B0FEF">
            <w:pPr>
              <w:pStyle w:val="TAC"/>
            </w:pPr>
            <w:r w:rsidRPr="0088193B">
              <w:t>1384</w:t>
            </w:r>
          </w:p>
        </w:tc>
        <w:tc>
          <w:tcPr>
            <w:tcW w:w="0" w:type="auto"/>
            <w:vAlign w:val="center"/>
          </w:tcPr>
          <w:p w14:paraId="0B49D5B2" w14:textId="77777777" w:rsidR="006B0FEF" w:rsidRPr="0088193B" w:rsidRDefault="006B0FEF" w:rsidP="006B0FEF">
            <w:pPr>
              <w:pStyle w:val="TAC"/>
            </w:pPr>
            <w:r w:rsidRPr="0088193B">
              <w:t>1608</w:t>
            </w:r>
          </w:p>
        </w:tc>
        <w:tc>
          <w:tcPr>
            <w:tcW w:w="0" w:type="auto"/>
            <w:vAlign w:val="center"/>
          </w:tcPr>
          <w:p w14:paraId="2A97C556" w14:textId="77777777" w:rsidR="006B0FEF" w:rsidRPr="0088193B" w:rsidRDefault="006B0FEF" w:rsidP="006B0FEF">
            <w:pPr>
              <w:pStyle w:val="TAC"/>
            </w:pPr>
            <w:r w:rsidRPr="0088193B">
              <w:t>1800</w:t>
            </w:r>
          </w:p>
        </w:tc>
        <w:tc>
          <w:tcPr>
            <w:tcW w:w="0" w:type="auto"/>
            <w:vAlign w:val="center"/>
          </w:tcPr>
          <w:p w14:paraId="1B7A4C83" w14:textId="77777777" w:rsidR="006B0FEF" w:rsidRPr="0088193B" w:rsidRDefault="006B0FEF" w:rsidP="006B0FEF">
            <w:pPr>
              <w:pStyle w:val="TAC"/>
            </w:pPr>
            <w:r w:rsidRPr="0088193B">
              <w:t>2024</w:t>
            </w:r>
          </w:p>
        </w:tc>
      </w:tr>
      <w:tr w:rsidR="006B0FEF" w:rsidRPr="0088193B" w14:paraId="722EEC54" w14:textId="77777777" w:rsidTr="006B0FEF">
        <w:trPr>
          <w:cantSplit/>
          <w:jc w:val="center"/>
        </w:trPr>
        <w:tc>
          <w:tcPr>
            <w:tcW w:w="765" w:type="dxa"/>
            <w:tcBorders>
              <w:right w:val="double" w:sz="4" w:space="0" w:color="auto"/>
            </w:tcBorders>
            <w:shd w:val="clear" w:color="auto" w:fill="auto"/>
            <w:vAlign w:val="center"/>
          </w:tcPr>
          <w:p w14:paraId="5365ACA8" w14:textId="77777777" w:rsidR="006B0FEF" w:rsidRPr="0088193B" w:rsidRDefault="006B0FEF" w:rsidP="006B0FEF">
            <w:pPr>
              <w:pStyle w:val="TAC"/>
            </w:pPr>
            <w:r w:rsidRPr="0088193B">
              <w:t>12</w:t>
            </w:r>
          </w:p>
        </w:tc>
        <w:tc>
          <w:tcPr>
            <w:tcW w:w="0" w:type="auto"/>
            <w:tcBorders>
              <w:left w:val="double" w:sz="4" w:space="0" w:color="auto"/>
            </w:tcBorders>
            <w:vAlign w:val="center"/>
          </w:tcPr>
          <w:p w14:paraId="7E9D95C0" w14:textId="77777777" w:rsidR="006B0FEF" w:rsidRPr="0088193B" w:rsidRDefault="006B0FEF" w:rsidP="006B0FEF">
            <w:pPr>
              <w:pStyle w:val="TAC"/>
            </w:pPr>
            <w:r w:rsidRPr="0088193B">
              <w:t>208</w:t>
            </w:r>
          </w:p>
        </w:tc>
        <w:tc>
          <w:tcPr>
            <w:tcW w:w="0" w:type="auto"/>
            <w:vAlign w:val="center"/>
          </w:tcPr>
          <w:p w14:paraId="7E86D617" w14:textId="77777777" w:rsidR="006B0FEF" w:rsidRPr="0088193B" w:rsidRDefault="006B0FEF" w:rsidP="006B0FEF">
            <w:pPr>
              <w:pStyle w:val="TAC"/>
            </w:pPr>
            <w:r w:rsidRPr="0088193B">
              <w:t>440</w:t>
            </w:r>
          </w:p>
        </w:tc>
        <w:tc>
          <w:tcPr>
            <w:tcW w:w="0" w:type="auto"/>
            <w:vAlign w:val="center"/>
          </w:tcPr>
          <w:p w14:paraId="15D02D90" w14:textId="77777777" w:rsidR="006B0FEF" w:rsidRPr="0088193B" w:rsidRDefault="006B0FEF" w:rsidP="006B0FEF">
            <w:pPr>
              <w:pStyle w:val="TAC"/>
            </w:pPr>
            <w:r w:rsidRPr="0088193B">
              <w:t>680</w:t>
            </w:r>
          </w:p>
        </w:tc>
        <w:tc>
          <w:tcPr>
            <w:tcW w:w="0" w:type="auto"/>
            <w:vAlign w:val="center"/>
          </w:tcPr>
          <w:p w14:paraId="6E70B4DE" w14:textId="77777777" w:rsidR="006B0FEF" w:rsidRPr="0088193B" w:rsidRDefault="006B0FEF" w:rsidP="006B0FEF">
            <w:pPr>
              <w:pStyle w:val="TAC"/>
            </w:pPr>
            <w:r w:rsidRPr="0088193B">
              <w:t>904</w:t>
            </w:r>
          </w:p>
        </w:tc>
        <w:tc>
          <w:tcPr>
            <w:tcW w:w="0" w:type="auto"/>
            <w:vAlign w:val="center"/>
          </w:tcPr>
          <w:p w14:paraId="74D79464" w14:textId="77777777" w:rsidR="006B0FEF" w:rsidRPr="0088193B" w:rsidRDefault="006B0FEF" w:rsidP="006B0FEF">
            <w:pPr>
              <w:pStyle w:val="TAC"/>
            </w:pPr>
            <w:r w:rsidRPr="0088193B">
              <w:t>1128</w:t>
            </w:r>
          </w:p>
        </w:tc>
        <w:tc>
          <w:tcPr>
            <w:tcW w:w="0" w:type="auto"/>
            <w:vAlign w:val="center"/>
          </w:tcPr>
          <w:p w14:paraId="0D64C854" w14:textId="77777777" w:rsidR="006B0FEF" w:rsidRPr="0088193B" w:rsidRDefault="006B0FEF" w:rsidP="006B0FEF">
            <w:pPr>
              <w:pStyle w:val="TAC"/>
            </w:pPr>
            <w:r w:rsidRPr="0088193B">
              <w:t>1352</w:t>
            </w:r>
          </w:p>
        </w:tc>
        <w:tc>
          <w:tcPr>
            <w:tcW w:w="0" w:type="auto"/>
            <w:vAlign w:val="center"/>
          </w:tcPr>
          <w:p w14:paraId="6E65E5B3" w14:textId="77777777" w:rsidR="006B0FEF" w:rsidRPr="0088193B" w:rsidRDefault="006B0FEF" w:rsidP="006B0FEF">
            <w:pPr>
              <w:pStyle w:val="TAC"/>
            </w:pPr>
            <w:r w:rsidRPr="0088193B">
              <w:t>1608</w:t>
            </w:r>
          </w:p>
        </w:tc>
        <w:tc>
          <w:tcPr>
            <w:tcW w:w="0" w:type="auto"/>
            <w:vAlign w:val="center"/>
          </w:tcPr>
          <w:p w14:paraId="562A0427" w14:textId="77777777" w:rsidR="006B0FEF" w:rsidRPr="0088193B" w:rsidRDefault="006B0FEF" w:rsidP="006B0FEF">
            <w:pPr>
              <w:pStyle w:val="TAC"/>
            </w:pPr>
            <w:r w:rsidRPr="0088193B">
              <w:t>1800</w:t>
            </w:r>
          </w:p>
        </w:tc>
        <w:tc>
          <w:tcPr>
            <w:tcW w:w="0" w:type="auto"/>
            <w:vAlign w:val="center"/>
          </w:tcPr>
          <w:p w14:paraId="24EE3D63" w14:textId="77777777" w:rsidR="006B0FEF" w:rsidRPr="0088193B" w:rsidRDefault="006B0FEF" w:rsidP="006B0FEF">
            <w:pPr>
              <w:pStyle w:val="TAC"/>
            </w:pPr>
            <w:r w:rsidRPr="0088193B">
              <w:t>2024</w:t>
            </w:r>
          </w:p>
        </w:tc>
        <w:tc>
          <w:tcPr>
            <w:tcW w:w="0" w:type="auto"/>
            <w:vAlign w:val="center"/>
          </w:tcPr>
          <w:p w14:paraId="62B5C40C" w14:textId="77777777" w:rsidR="006B0FEF" w:rsidRPr="0088193B" w:rsidRDefault="006B0FEF" w:rsidP="006B0FEF">
            <w:pPr>
              <w:pStyle w:val="TAC"/>
            </w:pPr>
            <w:r w:rsidRPr="0088193B">
              <w:t>2280</w:t>
            </w:r>
          </w:p>
        </w:tc>
      </w:tr>
      <w:tr w:rsidR="006B0FEF" w:rsidRPr="0088193B" w14:paraId="3D8E9362" w14:textId="77777777" w:rsidTr="006B0FEF">
        <w:trPr>
          <w:cantSplit/>
          <w:jc w:val="center"/>
        </w:trPr>
        <w:tc>
          <w:tcPr>
            <w:tcW w:w="765" w:type="dxa"/>
            <w:tcBorders>
              <w:right w:val="double" w:sz="4" w:space="0" w:color="auto"/>
            </w:tcBorders>
            <w:shd w:val="clear" w:color="auto" w:fill="auto"/>
            <w:vAlign w:val="center"/>
          </w:tcPr>
          <w:p w14:paraId="0D2D48E8" w14:textId="77777777" w:rsidR="006B0FEF" w:rsidRPr="0088193B" w:rsidRDefault="006B0FEF" w:rsidP="006B0FEF">
            <w:pPr>
              <w:pStyle w:val="TAC"/>
            </w:pPr>
            <w:r w:rsidRPr="0088193B">
              <w:t>13</w:t>
            </w:r>
          </w:p>
        </w:tc>
        <w:tc>
          <w:tcPr>
            <w:tcW w:w="0" w:type="auto"/>
            <w:tcBorders>
              <w:left w:val="double" w:sz="4" w:space="0" w:color="auto"/>
            </w:tcBorders>
            <w:vAlign w:val="center"/>
          </w:tcPr>
          <w:p w14:paraId="1D529F76" w14:textId="77777777" w:rsidR="006B0FEF" w:rsidRPr="0088193B" w:rsidRDefault="006B0FEF" w:rsidP="006B0FEF">
            <w:pPr>
              <w:pStyle w:val="TAC"/>
            </w:pPr>
            <w:r w:rsidRPr="0088193B">
              <w:t>224</w:t>
            </w:r>
          </w:p>
        </w:tc>
        <w:tc>
          <w:tcPr>
            <w:tcW w:w="0" w:type="auto"/>
            <w:vAlign w:val="center"/>
          </w:tcPr>
          <w:p w14:paraId="05BC27AB" w14:textId="77777777" w:rsidR="006B0FEF" w:rsidRPr="0088193B" w:rsidRDefault="006B0FEF" w:rsidP="006B0FEF">
            <w:pPr>
              <w:pStyle w:val="TAC"/>
            </w:pPr>
            <w:r w:rsidRPr="0088193B">
              <w:t>488</w:t>
            </w:r>
          </w:p>
        </w:tc>
        <w:tc>
          <w:tcPr>
            <w:tcW w:w="0" w:type="auto"/>
            <w:vAlign w:val="center"/>
          </w:tcPr>
          <w:p w14:paraId="1E4A8EA2" w14:textId="77777777" w:rsidR="006B0FEF" w:rsidRPr="0088193B" w:rsidRDefault="006B0FEF" w:rsidP="006B0FEF">
            <w:pPr>
              <w:pStyle w:val="TAC"/>
            </w:pPr>
            <w:r w:rsidRPr="0088193B">
              <w:t>744</w:t>
            </w:r>
          </w:p>
        </w:tc>
        <w:tc>
          <w:tcPr>
            <w:tcW w:w="0" w:type="auto"/>
            <w:vAlign w:val="center"/>
          </w:tcPr>
          <w:p w14:paraId="2D4EA994" w14:textId="77777777" w:rsidR="006B0FEF" w:rsidRPr="0088193B" w:rsidRDefault="006B0FEF" w:rsidP="006B0FEF">
            <w:pPr>
              <w:pStyle w:val="TAC"/>
            </w:pPr>
            <w:r w:rsidRPr="0088193B">
              <w:t>1000</w:t>
            </w:r>
          </w:p>
        </w:tc>
        <w:tc>
          <w:tcPr>
            <w:tcW w:w="0" w:type="auto"/>
            <w:vAlign w:val="center"/>
          </w:tcPr>
          <w:p w14:paraId="3DCC6C9B" w14:textId="77777777" w:rsidR="006B0FEF" w:rsidRPr="0088193B" w:rsidRDefault="006B0FEF" w:rsidP="006B0FEF">
            <w:pPr>
              <w:pStyle w:val="TAC"/>
            </w:pPr>
            <w:r w:rsidRPr="0088193B">
              <w:t>1256</w:t>
            </w:r>
          </w:p>
        </w:tc>
        <w:tc>
          <w:tcPr>
            <w:tcW w:w="0" w:type="auto"/>
            <w:vAlign w:val="center"/>
          </w:tcPr>
          <w:p w14:paraId="666F47FA" w14:textId="77777777" w:rsidR="006B0FEF" w:rsidRPr="0088193B" w:rsidRDefault="006B0FEF" w:rsidP="006B0FEF">
            <w:pPr>
              <w:pStyle w:val="TAC"/>
            </w:pPr>
            <w:r w:rsidRPr="0088193B">
              <w:t>1544</w:t>
            </w:r>
          </w:p>
        </w:tc>
        <w:tc>
          <w:tcPr>
            <w:tcW w:w="0" w:type="auto"/>
            <w:vAlign w:val="center"/>
          </w:tcPr>
          <w:p w14:paraId="56294192" w14:textId="77777777" w:rsidR="006B0FEF" w:rsidRPr="0088193B" w:rsidRDefault="006B0FEF" w:rsidP="006B0FEF">
            <w:pPr>
              <w:pStyle w:val="TAC"/>
            </w:pPr>
            <w:r w:rsidRPr="0088193B">
              <w:t>1800</w:t>
            </w:r>
          </w:p>
        </w:tc>
        <w:tc>
          <w:tcPr>
            <w:tcW w:w="0" w:type="auto"/>
            <w:vAlign w:val="center"/>
          </w:tcPr>
          <w:p w14:paraId="07C572A2" w14:textId="77777777" w:rsidR="006B0FEF" w:rsidRPr="0088193B" w:rsidRDefault="006B0FEF" w:rsidP="006B0FEF">
            <w:pPr>
              <w:pStyle w:val="TAC"/>
            </w:pPr>
            <w:r w:rsidRPr="0088193B">
              <w:t>2024</w:t>
            </w:r>
          </w:p>
        </w:tc>
        <w:tc>
          <w:tcPr>
            <w:tcW w:w="0" w:type="auto"/>
            <w:vAlign w:val="center"/>
          </w:tcPr>
          <w:p w14:paraId="3CCB563E" w14:textId="77777777" w:rsidR="006B0FEF" w:rsidRPr="0088193B" w:rsidRDefault="006B0FEF" w:rsidP="006B0FEF">
            <w:pPr>
              <w:pStyle w:val="TAC"/>
            </w:pPr>
            <w:r w:rsidRPr="0088193B">
              <w:t>2280</w:t>
            </w:r>
          </w:p>
        </w:tc>
        <w:tc>
          <w:tcPr>
            <w:tcW w:w="0" w:type="auto"/>
            <w:vAlign w:val="center"/>
          </w:tcPr>
          <w:p w14:paraId="5FB85480" w14:textId="77777777" w:rsidR="006B0FEF" w:rsidRPr="0088193B" w:rsidRDefault="006B0FEF" w:rsidP="006B0FEF">
            <w:pPr>
              <w:pStyle w:val="TAC"/>
            </w:pPr>
            <w:r w:rsidRPr="0088193B">
              <w:t>2536</w:t>
            </w:r>
          </w:p>
        </w:tc>
      </w:tr>
      <w:tr w:rsidR="006B0FEF" w:rsidRPr="0088193B" w14:paraId="0A6747E6" w14:textId="77777777" w:rsidTr="006B0FEF">
        <w:trPr>
          <w:cantSplit/>
          <w:jc w:val="center"/>
        </w:trPr>
        <w:tc>
          <w:tcPr>
            <w:tcW w:w="765" w:type="dxa"/>
            <w:tcBorders>
              <w:right w:val="double" w:sz="4" w:space="0" w:color="auto"/>
            </w:tcBorders>
            <w:shd w:val="clear" w:color="auto" w:fill="auto"/>
            <w:vAlign w:val="center"/>
          </w:tcPr>
          <w:p w14:paraId="21B8EB1F" w14:textId="77777777" w:rsidR="006B0FEF" w:rsidRPr="0088193B" w:rsidRDefault="006B0FEF" w:rsidP="006B0FEF">
            <w:pPr>
              <w:pStyle w:val="TAC"/>
            </w:pPr>
            <w:r w:rsidRPr="0088193B">
              <w:t>14</w:t>
            </w:r>
          </w:p>
        </w:tc>
        <w:tc>
          <w:tcPr>
            <w:tcW w:w="0" w:type="auto"/>
            <w:tcBorders>
              <w:left w:val="double" w:sz="4" w:space="0" w:color="auto"/>
            </w:tcBorders>
            <w:vAlign w:val="center"/>
          </w:tcPr>
          <w:p w14:paraId="4E20D9E7" w14:textId="77777777" w:rsidR="006B0FEF" w:rsidRPr="0088193B" w:rsidRDefault="006B0FEF" w:rsidP="006B0FEF">
            <w:pPr>
              <w:pStyle w:val="TAC"/>
            </w:pPr>
            <w:r w:rsidRPr="0088193B">
              <w:t>256</w:t>
            </w:r>
          </w:p>
        </w:tc>
        <w:tc>
          <w:tcPr>
            <w:tcW w:w="0" w:type="auto"/>
            <w:vAlign w:val="center"/>
          </w:tcPr>
          <w:p w14:paraId="5D54645C" w14:textId="77777777" w:rsidR="006B0FEF" w:rsidRPr="0088193B" w:rsidRDefault="006B0FEF" w:rsidP="006B0FEF">
            <w:pPr>
              <w:pStyle w:val="TAC"/>
            </w:pPr>
            <w:r w:rsidRPr="0088193B">
              <w:t>552</w:t>
            </w:r>
          </w:p>
        </w:tc>
        <w:tc>
          <w:tcPr>
            <w:tcW w:w="0" w:type="auto"/>
            <w:vAlign w:val="center"/>
          </w:tcPr>
          <w:p w14:paraId="099AF76A" w14:textId="77777777" w:rsidR="006B0FEF" w:rsidRPr="0088193B" w:rsidRDefault="006B0FEF" w:rsidP="006B0FEF">
            <w:pPr>
              <w:pStyle w:val="TAC"/>
            </w:pPr>
            <w:r w:rsidRPr="0088193B">
              <w:t>840</w:t>
            </w:r>
          </w:p>
        </w:tc>
        <w:tc>
          <w:tcPr>
            <w:tcW w:w="0" w:type="auto"/>
            <w:vAlign w:val="center"/>
          </w:tcPr>
          <w:p w14:paraId="191256C1" w14:textId="77777777" w:rsidR="006B0FEF" w:rsidRPr="0088193B" w:rsidRDefault="006B0FEF" w:rsidP="006B0FEF">
            <w:pPr>
              <w:pStyle w:val="TAC"/>
            </w:pPr>
            <w:r w:rsidRPr="0088193B">
              <w:t>1128</w:t>
            </w:r>
          </w:p>
        </w:tc>
        <w:tc>
          <w:tcPr>
            <w:tcW w:w="0" w:type="auto"/>
            <w:vAlign w:val="center"/>
          </w:tcPr>
          <w:p w14:paraId="6F96FB42" w14:textId="77777777" w:rsidR="006B0FEF" w:rsidRPr="0088193B" w:rsidRDefault="006B0FEF" w:rsidP="006B0FEF">
            <w:pPr>
              <w:pStyle w:val="TAC"/>
            </w:pPr>
            <w:r w:rsidRPr="0088193B">
              <w:t>1416</w:t>
            </w:r>
          </w:p>
        </w:tc>
        <w:tc>
          <w:tcPr>
            <w:tcW w:w="0" w:type="auto"/>
            <w:vAlign w:val="center"/>
          </w:tcPr>
          <w:p w14:paraId="0E320851" w14:textId="77777777" w:rsidR="006B0FEF" w:rsidRPr="0088193B" w:rsidRDefault="006B0FEF" w:rsidP="006B0FEF">
            <w:pPr>
              <w:pStyle w:val="TAC"/>
            </w:pPr>
            <w:r w:rsidRPr="0088193B">
              <w:t>1736</w:t>
            </w:r>
          </w:p>
        </w:tc>
        <w:tc>
          <w:tcPr>
            <w:tcW w:w="0" w:type="auto"/>
            <w:vAlign w:val="center"/>
          </w:tcPr>
          <w:p w14:paraId="3075D049" w14:textId="77777777" w:rsidR="006B0FEF" w:rsidRPr="0088193B" w:rsidRDefault="006B0FEF" w:rsidP="006B0FEF">
            <w:pPr>
              <w:pStyle w:val="TAC"/>
            </w:pPr>
            <w:r w:rsidRPr="0088193B">
              <w:t>1992</w:t>
            </w:r>
          </w:p>
        </w:tc>
        <w:tc>
          <w:tcPr>
            <w:tcW w:w="0" w:type="auto"/>
            <w:vAlign w:val="center"/>
          </w:tcPr>
          <w:p w14:paraId="32C45796" w14:textId="77777777" w:rsidR="006B0FEF" w:rsidRPr="0088193B" w:rsidRDefault="006B0FEF" w:rsidP="006B0FEF">
            <w:pPr>
              <w:pStyle w:val="TAC"/>
            </w:pPr>
            <w:r w:rsidRPr="0088193B">
              <w:t>2280</w:t>
            </w:r>
          </w:p>
        </w:tc>
        <w:tc>
          <w:tcPr>
            <w:tcW w:w="0" w:type="auto"/>
            <w:vAlign w:val="center"/>
          </w:tcPr>
          <w:p w14:paraId="3160F1E1" w14:textId="77777777" w:rsidR="006B0FEF" w:rsidRPr="0088193B" w:rsidRDefault="006B0FEF" w:rsidP="006B0FEF">
            <w:pPr>
              <w:pStyle w:val="TAC"/>
            </w:pPr>
            <w:r w:rsidRPr="0088193B">
              <w:t>2600</w:t>
            </w:r>
          </w:p>
        </w:tc>
        <w:tc>
          <w:tcPr>
            <w:tcW w:w="0" w:type="auto"/>
            <w:vAlign w:val="center"/>
          </w:tcPr>
          <w:p w14:paraId="6F2C1D27" w14:textId="77777777" w:rsidR="006B0FEF" w:rsidRPr="0088193B" w:rsidRDefault="006B0FEF" w:rsidP="006B0FEF">
            <w:pPr>
              <w:pStyle w:val="TAC"/>
            </w:pPr>
            <w:r w:rsidRPr="0088193B">
              <w:t>2856</w:t>
            </w:r>
          </w:p>
        </w:tc>
      </w:tr>
      <w:tr w:rsidR="006B0FEF" w:rsidRPr="0088193B" w14:paraId="3303D958" w14:textId="77777777" w:rsidTr="006B0FEF">
        <w:trPr>
          <w:cantSplit/>
          <w:jc w:val="center"/>
        </w:trPr>
        <w:tc>
          <w:tcPr>
            <w:tcW w:w="765" w:type="dxa"/>
            <w:tcBorders>
              <w:right w:val="double" w:sz="4" w:space="0" w:color="auto"/>
            </w:tcBorders>
            <w:shd w:val="clear" w:color="auto" w:fill="auto"/>
            <w:vAlign w:val="center"/>
          </w:tcPr>
          <w:p w14:paraId="373DF73B" w14:textId="77777777" w:rsidR="006B0FEF" w:rsidRPr="0088193B" w:rsidRDefault="006B0FEF" w:rsidP="006B0FEF">
            <w:pPr>
              <w:pStyle w:val="TAC"/>
            </w:pPr>
            <w:r w:rsidRPr="0088193B">
              <w:t>15</w:t>
            </w:r>
          </w:p>
        </w:tc>
        <w:tc>
          <w:tcPr>
            <w:tcW w:w="0" w:type="auto"/>
            <w:tcBorders>
              <w:left w:val="double" w:sz="4" w:space="0" w:color="auto"/>
            </w:tcBorders>
            <w:vAlign w:val="center"/>
          </w:tcPr>
          <w:p w14:paraId="5F426082" w14:textId="77777777" w:rsidR="006B0FEF" w:rsidRPr="0088193B" w:rsidRDefault="006B0FEF" w:rsidP="006B0FEF">
            <w:pPr>
              <w:pStyle w:val="TAC"/>
            </w:pPr>
            <w:r w:rsidRPr="0088193B">
              <w:t>280</w:t>
            </w:r>
          </w:p>
        </w:tc>
        <w:tc>
          <w:tcPr>
            <w:tcW w:w="0" w:type="auto"/>
            <w:vAlign w:val="center"/>
          </w:tcPr>
          <w:p w14:paraId="107D3F69" w14:textId="77777777" w:rsidR="006B0FEF" w:rsidRPr="0088193B" w:rsidRDefault="006B0FEF" w:rsidP="006B0FEF">
            <w:pPr>
              <w:pStyle w:val="TAC"/>
            </w:pPr>
            <w:r w:rsidRPr="0088193B">
              <w:t>600</w:t>
            </w:r>
          </w:p>
        </w:tc>
        <w:tc>
          <w:tcPr>
            <w:tcW w:w="0" w:type="auto"/>
            <w:vAlign w:val="center"/>
          </w:tcPr>
          <w:p w14:paraId="2FF64D01" w14:textId="77777777" w:rsidR="006B0FEF" w:rsidRPr="0088193B" w:rsidRDefault="006B0FEF" w:rsidP="006B0FEF">
            <w:pPr>
              <w:pStyle w:val="TAC"/>
            </w:pPr>
            <w:r w:rsidRPr="0088193B">
              <w:t>904</w:t>
            </w:r>
          </w:p>
        </w:tc>
        <w:tc>
          <w:tcPr>
            <w:tcW w:w="0" w:type="auto"/>
            <w:vAlign w:val="center"/>
          </w:tcPr>
          <w:p w14:paraId="16F4D923" w14:textId="77777777" w:rsidR="006B0FEF" w:rsidRPr="0088193B" w:rsidRDefault="006B0FEF" w:rsidP="006B0FEF">
            <w:pPr>
              <w:pStyle w:val="TAC"/>
            </w:pPr>
            <w:r w:rsidRPr="0088193B">
              <w:t>1224</w:t>
            </w:r>
          </w:p>
        </w:tc>
        <w:tc>
          <w:tcPr>
            <w:tcW w:w="0" w:type="auto"/>
            <w:vAlign w:val="center"/>
          </w:tcPr>
          <w:p w14:paraId="4A3AC8EA" w14:textId="77777777" w:rsidR="006B0FEF" w:rsidRPr="0088193B" w:rsidRDefault="006B0FEF" w:rsidP="006B0FEF">
            <w:pPr>
              <w:pStyle w:val="TAC"/>
            </w:pPr>
            <w:r w:rsidRPr="0088193B">
              <w:t>1544</w:t>
            </w:r>
          </w:p>
        </w:tc>
        <w:tc>
          <w:tcPr>
            <w:tcW w:w="0" w:type="auto"/>
            <w:vAlign w:val="center"/>
          </w:tcPr>
          <w:p w14:paraId="4C3A917F" w14:textId="77777777" w:rsidR="006B0FEF" w:rsidRPr="0088193B" w:rsidRDefault="006B0FEF" w:rsidP="006B0FEF">
            <w:pPr>
              <w:pStyle w:val="TAC"/>
            </w:pPr>
            <w:r w:rsidRPr="0088193B">
              <w:t>1800</w:t>
            </w:r>
          </w:p>
        </w:tc>
        <w:tc>
          <w:tcPr>
            <w:tcW w:w="0" w:type="auto"/>
            <w:vAlign w:val="center"/>
          </w:tcPr>
          <w:p w14:paraId="7DECA2D4" w14:textId="77777777" w:rsidR="006B0FEF" w:rsidRPr="0088193B" w:rsidRDefault="006B0FEF" w:rsidP="006B0FEF">
            <w:pPr>
              <w:pStyle w:val="TAC"/>
            </w:pPr>
            <w:r w:rsidRPr="0088193B">
              <w:t>2152</w:t>
            </w:r>
          </w:p>
        </w:tc>
        <w:tc>
          <w:tcPr>
            <w:tcW w:w="0" w:type="auto"/>
            <w:vAlign w:val="center"/>
          </w:tcPr>
          <w:p w14:paraId="7A2F9C38" w14:textId="77777777" w:rsidR="006B0FEF" w:rsidRPr="0088193B" w:rsidRDefault="006B0FEF" w:rsidP="006B0FEF">
            <w:pPr>
              <w:pStyle w:val="TAC"/>
            </w:pPr>
            <w:r w:rsidRPr="0088193B">
              <w:t>2472</w:t>
            </w:r>
          </w:p>
        </w:tc>
        <w:tc>
          <w:tcPr>
            <w:tcW w:w="0" w:type="auto"/>
            <w:vAlign w:val="center"/>
          </w:tcPr>
          <w:p w14:paraId="0F88FE44" w14:textId="77777777" w:rsidR="006B0FEF" w:rsidRPr="0088193B" w:rsidRDefault="006B0FEF" w:rsidP="006B0FEF">
            <w:pPr>
              <w:pStyle w:val="TAC"/>
            </w:pPr>
            <w:r w:rsidRPr="0088193B">
              <w:t>2728</w:t>
            </w:r>
          </w:p>
        </w:tc>
        <w:tc>
          <w:tcPr>
            <w:tcW w:w="0" w:type="auto"/>
            <w:vAlign w:val="center"/>
          </w:tcPr>
          <w:p w14:paraId="158F3C2A" w14:textId="77777777" w:rsidR="006B0FEF" w:rsidRPr="0088193B" w:rsidRDefault="006B0FEF" w:rsidP="006B0FEF">
            <w:pPr>
              <w:pStyle w:val="TAC"/>
            </w:pPr>
            <w:r w:rsidRPr="0088193B">
              <w:t>3112</w:t>
            </w:r>
          </w:p>
        </w:tc>
      </w:tr>
      <w:tr w:rsidR="006B0FEF" w:rsidRPr="0088193B" w14:paraId="3E0C9FE7" w14:textId="77777777" w:rsidTr="006B0FEF">
        <w:trPr>
          <w:cantSplit/>
          <w:jc w:val="center"/>
        </w:trPr>
        <w:tc>
          <w:tcPr>
            <w:tcW w:w="765" w:type="dxa"/>
            <w:tcBorders>
              <w:right w:val="double" w:sz="4" w:space="0" w:color="auto"/>
            </w:tcBorders>
            <w:shd w:val="clear" w:color="auto" w:fill="auto"/>
            <w:vAlign w:val="center"/>
          </w:tcPr>
          <w:p w14:paraId="35B5E6C0" w14:textId="77777777" w:rsidR="006B0FEF" w:rsidRPr="0088193B" w:rsidRDefault="006B0FEF" w:rsidP="006B0FEF">
            <w:pPr>
              <w:pStyle w:val="TAC"/>
            </w:pPr>
            <w:r w:rsidRPr="0088193B">
              <w:t>16</w:t>
            </w:r>
          </w:p>
        </w:tc>
        <w:tc>
          <w:tcPr>
            <w:tcW w:w="0" w:type="auto"/>
            <w:tcBorders>
              <w:left w:val="double" w:sz="4" w:space="0" w:color="auto"/>
            </w:tcBorders>
            <w:vAlign w:val="center"/>
          </w:tcPr>
          <w:p w14:paraId="1E622F2A" w14:textId="77777777" w:rsidR="006B0FEF" w:rsidRPr="0088193B" w:rsidRDefault="006B0FEF" w:rsidP="006B0FEF">
            <w:pPr>
              <w:pStyle w:val="TAC"/>
            </w:pPr>
            <w:r w:rsidRPr="0088193B">
              <w:t>328</w:t>
            </w:r>
          </w:p>
        </w:tc>
        <w:tc>
          <w:tcPr>
            <w:tcW w:w="0" w:type="auto"/>
            <w:vAlign w:val="center"/>
          </w:tcPr>
          <w:p w14:paraId="37B828D0" w14:textId="77777777" w:rsidR="006B0FEF" w:rsidRPr="0088193B" w:rsidRDefault="006B0FEF" w:rsidP="006B0FEF">
            <w:pPr>
              <w:pStyle w:val="TAC"/>
            </w:pPr>
            <w:r w:rsidRPr="0088193B">
              <w:t>632</w:t>
            </w:r>
          </w:p>
        </w:tc>
        <w:tc>
          <w:tcPr>
            <w:tcW w:w="0" w:type="auto"/>
            <w:vAlign w:val="center"/>
          </w:tcPr>
          <w:p w14:paraId="2F028323" w14:textId="77777777" w:rsidR="006B0FEF" w:rsidRPr="0088193B" w:rsidRDefault="006B0FEF" w:rsidP="006B0FEF">
            <w:pPr>
              <w:pStyle w:val="TAC"/>
            </w:pPr>
            <w:r w:rsidRPr="0088193B">
              <w:t>968</w:t>
            </w:r>
          </w:p>
        </w:tc>
        <w:tc>
          <w:tcPr>
            <w:tcW w:w="0" w:type="auto"/>
            <w:vAlign w:val="center"/>
          </w:tcPr>
          <w:p w14:paraId="0E6DABD0" w14:textId="77777777" w:rsidR="006B0FEF" w:rsidRPr="0088193B" w:rsidRDefault="006B0FEF" w:rsidP="006B0FEF">
            <w:pPr>
              <w:pStyle w:val="TAC"/>
            </w:pPr>
            <w:r w:rsidRPr="0088193B">
              <w:t>1288</w:t>
            </w:r>
          </w:p>
        </w:tc>
        <w:tc>
          <w:tcPr>
            <w:tcW w:w="0" w:type="auto"/>
            <w:vAlign w:val="center"/>
          </w:tcPr>
          <w:p w14:paraId="2064F2BA" w14:textId="77777777" w:rsidR="006B0FEF" w:rsidRPr="0088193B" w:rsidRDefault="006B0FEF" w:rsidP="006B0FEF">
            <w:pPr>
              <w:pStyle w:val="TAC"/>
            </w:pPr>
            <w:r w:rsidRPr="0088193B">
              <w:t>1608</w:t>
            </w:r>
          </w:p>
        </w:tc>
        <w:tc>
          <w:tcPr>
            <w:tcW w:w="0" w:type="auto"/>
            <w:vAlign w:val="center"/>
          </w:tcPr>
          <w:p w14:paraId="5BC08AD5" w14:textId="77777777" w:rsidR="006B0FEF" w:rsidRPr="0088193B" w:rsidRDefault="006B0FEF" w:rsidP="006B0FEF">
            <w:pPr>
              <w:pStyle w:val="TAC"/>
            </w:pPr>
            <w:r w:rsidRPr="0088193B">
              <w:t>1928</w:t>
            </w:r>
          </w:p>
        </w:tc>
        <w:tc>
          <w:tcPr>
            <w:tcW w:w="0" w:type="auto"/>
            <w:vAlign w:val="center"/>
          </w:tcPr>
          <w:p w14:paraId="049AEF3D" w14:textId="77777777" w:rsidR="006B0FEF" w:rsidRPr="0088193B" w:rsidRDefault="006B0FEF" w:rsidP="006B0FEF">
            <w:pPr>
              <w:pStyle w:val="TAC"/>
            </w:pPr>
            <w:r w:rsidRPr="0088193B">
              <w:t>2280</w:t>
            </w:r>
          </w:p>
        </w:tc>
        <w:tc>
          <w:tcPr>
            <w:tcW w:w="0" w:type="auto"/>
            <w:vAlign w:val="center"/>
          </w:tcPr>
          <w:p w14:paraId="46D8B32D" w14:textId="77777777" w:rsidR="006B0FEF" w:rsidRPr="0088193B" w:rsidRDefault="006B0FEF" w:rsidP="006B0FEF">
            <w:pPr>
              <w:pStyle w:val="TAC"/>
            </w:pPr>
            <w:r w:rsidRPr="0088193B">
              <w:t>2600</w:t>
            </w:r>
          </w:p>
        </w:tc>
        <w:tc>
          <w:tcPr>
            <w:tcW w:w="0" w:type="auto"/>
            <w:vAlign w:val="center"/>
          </w:tcPr>
          <w:p w14:paraId="025EB226" w14:textId="77777777" w:rsidR="006B0FEF" w:rsidRPr="0088193B" w:rsidRDefault="006B0FEF" w:rsidP="006B0FEF">
            <w:pPr>
              <w:pStyle w:val="TAC"/>
            </w:pPr>
            <w:r w:rsidRPr="0088193B">
              <w:t>2984</w:t>
            </w:r>
          </w:p>
        </w:tc>
        <w:tc>
          <w:tcPr>
            <w:tcW w:w="0" w:type="auto"/>
            <w:vAlign w:val="center"/>
          </w:tcPr>
          <w:p w14:paraId="05E50565" w14:textId="77777777" w:rsidR="006B0FEF" w:rsidRPr="0088193B" w:rsidRDefault="006B0FEF" w:rsidP="006B0FEF">
            <w:pPr>
              <w:pStyle w:val="TAC"/>
            </w:pPr>
            <w:r w:rsidRPr="0088193B">
              <w:t>3240</w:t>
            </w:r>
          </w:p>
        </w:tc>
      </w:tr>
      <w:tr w:rsidR="006B0FEF" w:rsidRPr="0088193B" w14:paraId="55851718" w14:textId="77777777" w:rsidTr="006B0FEF">
        <w:trPr>
          <w:cantSplit/>
          <w:jc w:val="center"/>
        </w:trPr>
        <w:tc>
          <w:tcPr>
            <w:tcW w:w="765" w:type="dxa"/>
            <w:tcBorders>
              <w:right w:val="double" w:sz="4" w:space="0" w:color="auto"/>
            </w:tcBorders>
            <w:shd w:val="clear" w:color="auto" w:fill="auto"/>
            <w:vAlign w:val="center"/>
          </w:tcPr>
          <w:p w14:paraId="055F31D6" w14:textId="77777777" w:rsidR="006B0FEF" w:rsidRPr="0088193B" w:rsidRDefault="006B0FEF" w:rsidP="006B0FEF">
            <w:pPr>
              <w:pStyle w:val="TAC"/>
            </w:pPr>
            <w:r w:rsidRPr="0088193B">
              <w:t>17</w:t>
            </w:r>
          </w:p>
        </w:tc>
        <w:tc>
          <w:tcPr>
            <w:tcW w:w="0" w:type="auto"/>
            <w:tcBorders>
              <w:left w:val="double" w:sz="4" w:space="0" w:color="auto"/>
            </w:tcBorders>
            <w:vAlign w:val="center"/>
          </w:tcPr>
          <w:p w14:paraId="30078987" w14:textId="77777777" w:rsidR="006B0FEF" w:rsidRPr="0088193B" w:rsidRDefault="006B0FEF" w:rsidP="006B0FEF">
            <w:pPr>
              <w:pStyle w:val="TAC"/>
            </w:pPr>
            <w:r w:rsidRPr="0088193B">
              <w:t>336</w:t>
            </w:r>
          </w:p>
        </w:tc>
        <w:tc>
          <w:tcPr>
            <w:tcW w:w="0" w:type="auto"/>
            <w:vAlign w:val="center"/>
          </w:tcPr>
          <w:p w14:paraId="2C33CF05" w14:textId="77777777" w:rsidR="006B0FEF" w:rsidRPr="0088193B" w:rsidRDefault="006B0FEF" w:rsidP="006B0FEF">
            <w:pPr>
              <w:pStyle w:val="TAC"/>
            </w:pPr>
            <w:r w:rsidRPr="0088193B">
              <w:t>696</w:t>
            </w:r>
          </w:p>
        </w:tc>
        <w:tc>
          <w:tcPr>
            <w:tcW w:w="0" w:type="auto"/>
            <w:vAlign w:val="center"/>
          </w:tcPr>
          <w:p w14:paraId="5A99B786" w14:textId="77777777" w:rsidR="006B0FEF" w:rsidRPr="0088193B" w:rsidRDefault="006B0FEF" w:rsidP="006B0FEF">
            <w:pPr>
              <w:pStyle w:val="TAC"/>
            </w:pPr>
            <w:r w:rsidRPr="0088193B">
              <w:t>1064</w:t>
            </w:r>
          </w:p>
        </w:tc>
        <w:tc>
          <w:tcPr>
            <w:tcW w:w="0" w:type="auto"/>
            <w:vAlign w:val="center"/>
          </w:tcPr>
          <w:p w14:paraId="56227F2C" w14:textId="77777777" w:rsidR="006B0FEF" w:rsidRPr="0088193B" w:rsidRDefault="006B0FEF" w:rsidP="006B0FEF">
            <w:pPr>
              <w:pStyle w:val="TAC"/>
            </w:pPr>
            <w:r w:rsidRPr="0088193B">
              <w:t>1416</w:t>
            </w:r>
          </w:p>
        </w:tc>
        <w:tc>
          <w:tcPr>
            <w:tcW w:w="0" w:type="auto"/>
            <w:vAlign w:val="center"/>
          </w:tcPr>
          <w:p w14:paraId="04759F9E" w14:textId="77777777" w:rsidR="006B0FEF" w:rsidRPr="0088193B" w:rsidRDefault="006B0FEF" w:rsidP="006B0FEF">
            <w:pPr>
              <w:pStyle w:val="TAC"/>
            </w:pPr>
            <w:r w:rsidRPr="0088193B">
              <w:t>1800</w:t>
            </w:r>
          </w:p>
        </w:tc>
        <w:tc>
          <w:tcPr>
            <w:tcW w:w="0" w:type="auto"/>
            <w:vAlign w:val="center"/>
          </w:tcPr>
          <w:p w14:paraId="2F7921B4" w14:textId="77777777" w:rsidR="006B0FEF" w:rsidRPr="0088193B" w:rsidRDefault="006B0FEF" w:rsidP="006B0FEF">
            <w:pPr>
              <w:pStyle w:val="TAC"/>
            </w:pPr>
            <w:r w:rsidRPr="0088193B">
              <w:t>2152</w:t>
            </w:r>
          </w:p>
        </w:tc>
        <w:tc>
          <w:tcPr>
            <w:tcW w:w="0" w:type="auto"/>
            <w:vAlign w:val="center"/>
          </w:tcPr>
          <w:p w14:paraId="550EBDCC" w14:textId="77777777" w:rsidR="006B0FEF" w:rsidRPr="0088193B" w:rsidRDefault="006B0FEF" w:rsidP="006B0FEF">
            <w:pPr>
              <w:pStyle w:val="TAC"/>
            </w:pPr>
            <w:r w:rsidRPr="0088193B">
              <w:t>2536</w:t>
            </w:r>
          </w:p>
        </w:tc>
        <w:tc>
          <w:tcPr>
            <w:tcW w:w="0" w:type="auto"/>
            <w:vAlign w:val="center"/>
          </w:tcPr>
          <w:p w14:paraId="319418EC" w14:textId="77777777" w:rsidR="006B0FEF" w:rsidRPr="0088193B" w:rsidRDefault="006B0FEF" w:rsidP="006B0FEF">
            <w:pPr>
              <w:pStyle w:val="TAC"/>
            </w:pPr>
            <w:r w:rsidRPr="0088193B">
              <w:t>2856</w:t>
            </w:r>
          </w:p>
        </w:tc>
        <w:tc>
          <w:tcPr>
            <w:tcW w:w="0" w:type="auto"/>
            <w:vAlign w:val="center"/>
          </w:tcPr>
          <w:p w14:paraId="198CD919" w14:textId="77777777" w:rsidR="006B0FEF" w:rsidRPr="0088193B" w:rsidRDefault="006B0FEF" w:rsidP="006B0FEF">
            <w:pPr>
              <w:pStyle w:val="TAC"/>
            </w:pPr>
            <w:r w:rsidRPr="0088193B">
              <w:t>3240</w:t>
            </w:r>
          </w:p>
        </w:tc>
        <w:tc>
          <w:tcPr>
            <w:tcW w:w="0" w:type="auto"/>
            <w:vAlign w:val="center"/>
          </w:tcPr>
          <w:p w14:paraId="4B7152DF" w14:textId="77777777" w:rsidR="006B0FEF" w:rsidRPr="0088193B" w:rsidRDefault="006B0FEF" w:rsidP="006B0FEF">
            <w:pPr>
              <w:pStyle w:val="TAC"/>
            </w:pPr>
            <w:r w:rsidRPr="0088193B">
              <w:t>3624</w:t>
            </w:r>
          </w:p>
        </w:tc>
      </w:tr>
      <w:tr w:rsidR="006B0FEF" w:rsidRPr="0088193B" w14:paraId="532B3B69" w14:textId="77777777" w:rsidTr="006B0FEF">
        <w:trPr>
          <w:cantSplit/>
          <w:jc w:val="center"/>
        </w:trPr>
        <w:tc>
          <w:tcPr>
            <w:tcW w:w="765" w:type="dxa"/>
            <w:tcBorders>
              <w:right w:val="double" w:sz="4" w:space="0" w:color="auto"/>
            </w:tcBorders>
            <w:shd w:val="clear" w:color="auto" w:fill="auto"/>
            <w:vAlign w:val="center"/>
          </w:tcPr>
          <w:p w14:paraId="6DD3C4A4" w14:textId="77777777" w:rsidR="006B0FEF" w:rsidRPr="0088193B" w:rsidRDefault="006B0FEF" w:rsidP="006B0FEF">
            <w:pPr>
              <w:pStyle w:val="TAC"/>
            </w:pPr>
            <w:r w:rsidRPr="0088193B">
              <w:t>18</w:t>
            </w:r>
          </w:p>
        </w:tc>
        <w:tc>
          <w:tcPr>
            <w:tcW w:w="0" w:type="auto"/>
            <w:tcBorders>
              <w:left w:val="double" w:sz="4" w:space="0" w:color="auto"/>
            </w:tcBorders>
            <w:vAlign w:val="center"/>
          </w:tcPr>
          <w:p w14:paraId="702BA802" w14:textId="77777777" w:rsidR="006B0FEF" w:rsidRPr="0088193B" w:rsidRDefault="006B0FEF" w:rsidP="006B0FEF">
            <w:pPr>
              <w:pStyle w:val="TAC"/>
            </w:pPr>
            <w:r w:rsidRPr="0088193B">
              <w:t>376</w:t>
            </w:r>
          </w:p>
        </w:tc>
        <w:tc>
          <w:tcPr>
            <w:tcW w:w="0" w:type="auto"/>
            <w:vAlign w:val="center"/>
          </w:tcPr>
          <w:p w14:paraId="55D94C3C" w14:textId="77777777" w:rsidR="006B0FEF" w:rsidRPr="0088193B" w:rsidRDefault="006B0FEF" w:rsidP="006B0FEF">
            <w:pPr>
              <w:pStyle w:val="TAC"/>
            </w:pPr>
            <w:r w:rsidRPr="0088193B">
              <w:t>776</w:t>
            </w:r>
          </w:p>
        </w:tc>
        <w:tc>
          <w:tcPr>
            <w:tcW w:w="0" w:type="auto"/>
            <w:vAlign w:val="center"/>
          </w:tcPr>
          <w:p w14:paraId="0C4E8F37" w14:textId="77777777" w:rsidR="006B0FEF" w:rsidRPr="0088193B" w:rsidRDefault="006B0FEF" w:rsidP="006B0FEF">
            <w:pPr>
              <w:pStyle w:val="TAC"/>
            </w:pPr>
            <w:r w:rsidRPr="0088193B">
              <w:t>1160</w:t>
            </w:r>
          </w:p>
        </w:tc>
        <w:tc>
          <w:tcPr>
            <w:tcW w:w="0" w:type="auto"/>
            <w:vAlign w:val="center"/>
          </w:tcPr>
          <w:p w14:paraId="3CD8D64C" w14:textId="77777777" w:rsidR="006B0FEF" w:rsidRPr="0088193B" w:rsidRDefault="006B0FEF" w:rsidP="006B0FEF">
            <w:pPr>
              <w:pStyle w:val="TAC"/>
            </w:pPr>
            <w:r w:rsidRPr="0088193B">
              <w:t>1544</w:t>
            </w:r>
          </w:p>
        </w:tc>
        <w:tc>
          <w:tcPr>
            <w:tcW w:w="0" w:type="auto"/>
            <w:vAlign w:val="center"/>
          </w:tcPr>
          <w:p w14:paraId="65A1E69E" w14:textId="77777777" w:rsidR="006B0FEF" w:rsidRPr="0088193B" w:rsidRDefault="006B0FEF" w:rsidP="006B0FEF">
            <w:pPr>
              <w:pStyle w:val="TAC"/>
            </w:pPr>
            <w:r w:rsidRPr="0088193B">
              <w:t>1992</w:t>
            </w:r>
          </w:p>
        </w:tc>
        <w:tc>
          <w:tcPr>
            <w:tcW w:w="0" w:type="auto"/>
            <w:vAlign w:val="center"/>
          </w:tcPr>
          <w:p w14:paraId="0F192068" w14:textId="77777777" w:rsidR="006B0FEF" w:rsidRPr="0088193B" w:rsidRDefault="006B0FEF" w:rsidP="006B0FEF">
            <w:pPr>
              <w:pStyle w:val="TAC"/>
            </w:pPr>
            <w:r w:rsidRPr="0088193B">
              <w:t>2344</w:t>
            </w:r>
          </w:p>
        </w:tc>
        <w:tc>
          <w:tcPr>
            <w:tcW w:w="0" w:type="auto"/>
            <w:vAlign w:val="center"/>
          </w:tcPr>
          <w:p w14:paraId="51FCE390" w14:textId="77777777" w:rsidR="006B0FEF" w:rsidRPr="0088193B" w:rsidRDefault="006B0FEF" w:rsidP="006B0FEF">
            <w:pPr>
              <w:pStyle w:val="TAC"/>
            </w:pPr>
            <w:r w:rsidRPr="0088193B">
              <w:t>2792</w:t>
            </w:r>
          </w:p>
        </w:tc>
        <w:tc>
          <w:tcPr>
            <w:tcW w:w="0" w:type="auto"/>
            <w:vAlign w:val="center"/>
          </w:tcPr>
          <w:p w14:paraId="6DB2E47A" w14:textId="77777777" w:rsidR="006B0FEF" w:rsidRPr="0088193B" w:rsidRDefault="006B0FEF" w:rsidP="006B0FEF">
            <w:pPr>
              <w:pStyle w:val="TAC"/>
            </w:pPr>
            <w:r w:rsidRPr="0088193B">
              <w:t>3112</w:t>
            </w:r>
          </w:p>
        </w:tc>
        <w:tc>
          <w:tcPr>
            <w:tcW w:w="0" w:type="auto"/>
            <w:vAlign w:val="center"/>
          </w:tcPr>
          <w:p w14:paraId="02F3FC02" w14:textId="77777777" w:rsidR="006B0FEF" w:rsidRPr="0088193B" w:rsidRDefault="006B0FEF" w:rsidP="006B0FEF">
            <w:pPr>
              <w:pStyle w:val="TAC"/>
            </w:pPr>
            <w:r w:rsidRPr="0088193B">
              <w:t>3624</w:t>
            </w:r>
          </w:p>
        </w:tc>
        <w:tc>
          <w:tcPr>
            <w:tcW w:w="0" w:type="auto"/>
            <w:vAlign w:val="center"/>
          </w:tcPr>
          <w:p w14:paraId="65178A8D" w14:textId="77777777" w:rsidR="006B0FEF" w:rsidRPr="0088193B" w:rsidRDefault="006B0FEF" w:rsidP="006B0FEF">
            <w:pPr>
              <w:pStyle w:val="TAC"/>
            </w:pPr>
            <w:r w:rsidRPr="0088193B">
              <w:t>4008</w:t>
            </w:r>
          </w:p>
        </w:tc>
      </w:tr>
      <w:tr w:rsidR="006B0FEF" w:rsidRPr="0088193B" w14:paraId="40D41F5A" w14:textId="77777777" w:rsidTr="006B0FEF">
        <w:trPr>
          <w:cantSplit/>
          <w:jc w:val="center"/>
        </w:trPr>
        <w:tc>
          <w:tcPr>
            <w:tcW w:w="765" w:type="dxa"/>
            <w:tcBorders>
              <w:right w:val="double" w:sz="4" w:space="0" w:color="auto"/>
            </w:tcBorders>
            <w:shd w:val="clear" w:color="auto" w:fill="auto"/>
            <w:vAlign w:val="center"/>
          </w:tcPr>
          <w:p w14:paraId="3C93031C" w14:textId="77777777" w:rsidR="006B0FEF" w:rsidRPr="0088193B" w:rsidRDefault="006B0FEF" w:rsidP="006B0FEF">
            <w:pPr>
              <w:pStyle w:val="TAC"/>
            </w:pPr>
            <w:r w:rsidRPr="0088193B">
              <w:t>19</w:t>
            </w:r>
          </w:p>
        </w:tc>
        <w:tc>
          <w:tcPr>
            <w:tcW w:w="0" w:type="auto"/>
            <w:tcBorders>
              <w:left w:val="double" w:sz="4" w:space="0" w:color="auto"/>
            </w:tcBorders>
            <w:vAlign w:val="center"/>
          </w:tcPr>
          <w:p w14:paraId="6EEB2C73" w14:textId="77777777" w:rsidR="006B0FEF" w:rsidRPr="0088193B" w:rsidRDefault="006B0FEF" w:rsidP="006B0FEF">
            <w:pPr>
              <w:pStyle w:val="TAC"/>
            </w:pPr>
            <w:r w:rsidRPr="0088193B">
              <w:t>408</w:t>
            </w:r>
          </w:p>
        </w:tc>
        <w:tc>
          <w:tcPr>
            <w:tcW w:w="0" w:type="auto"/>
            <w:vAlign w:val="center"/>
          </w:tcPr>
          <w:p w14:paraId="4F152B77" w14:textId="77777777" w:rsidR="006B0FEF" w:rsidRPr="0088193B" w:rsidRDefault="006B0FEF" w:rsidP="006B0FEF">
            <w:pPr>
              <w:pStyle w:val="TAC"/>
            </w:pPr>
            <w:r w:rsidRPr="0088193B">
              <w:t>840</w:t>
            </w:r>
          </w:p>
        </w:tc>
        <w:tc>
          <w:tcPr>
            <w:tcW w:w="0" w:type="auto"/>
            <w:vAlign w:val="center"/>
          </w:tcPr>
          <w:p w14:paraId="7A315F73" w14:textId="77777777" w:rsidR="006B0FEF" w:rsidRPr="0088193B" w:rsidRDefault="006B0FEF" w:rsidP="006B0FEF">
            <w:pPr>
              <w:pStyle w:val="TAC"/>
            </w:pPr>
            <w:r w:rsidRPr="0088193B">
              <w:t>1288</w:t>
            </w:r>
          </w:p>
        </w:tc>
        <w:tc>
          <w:tcPr>
            <w:tcW w:w="0" w:type="auto"/>
            <w:vAlign w:val="center"/>
          </w:tcPr>
          <w:p w14:paraId="5327BC35" w14:textId="77777777" w:rsidR="006B0FEF" w:rsidRPr="0088193B" w:rsidRDefault="006B0FEF" w:rsidP="006B0FEF">
            <w:pPr>
              <w:pStyle w:val="TAC"/>
            </w:pPr>
            <w:r w:rsidRPr="0088193B">
              <w:t>1736</w:t>
            </w:r>
          </w:p>
        </w:tc>
        <w:tc>
          <w:tcPr>
            <w:tcW w:w="0" w:type="auto"/>
            <w:vAlign w:val="center"/>
          </w:tcPr>
          <w:p w14:paraId="366C19CB" w14:textId="77777777" w:rsidR="006B0FEF" w:rsidRPr="0088193B" w:rsidRDefault="006B0FEF" w:rsidP="006B0FEF">
            <w:pPr>
              <w:pStyle w:val="TAC"/>
            </w:pPr>
            <w:r w:rsidRPr="0088193B">
              <w:t>2152</w:t>
            </w:r>
          </w:p>
        </w:tc>
        <w:tc>
          <w:tcPr>
            <w:tcW w:w="0" w:type="auto"/>
            <w:vAlign w:val="center"/>
          </w:tcPr>
          <w:p w14:paraId="6C2640BC" w14:textId="77777777" w:rsidR="006B0FEF" w:rsidRPr="0088193B" w:rsidRDefault="006B0FEF" w:rsidP="006B0FEF">
            <w:pPr>
              <w:pStyle w:val="TAC"/>
            </w:pPr>
            <w:r w:rsidRPr="0088193B">
              <w:t>2600</w:t>
            </w:r>
          </w:p>
        </w:tc>
        <w:tc>
          <w:tcPr>
            <w:tcW w:w="0" w:type="auto"/>
            <w:vAlign w:val="center"/>
          </w:tcPr>
          <w:p w14:paraId="128E4AC9" w14:textId="77777777" w:rsidR="006B0FEF" w:rsidRPr="0088193B" w:rsidRDefault="006B0FEF" w:rsidP="006B0FEF">
            <w:pPr>
              <w:pStyle w:val="TAC"/>
            </w:pPr>
            <w:r w:rsidRPr="0088193B">
              <w:t>2984</w:t>
            </w:r>
          </w:p>
        </w:tc>
        <w:tc>
          <w:tcPr>
            <w:tcW w:w="0" w:type="auto"/>
            <w:vAlign w:val="center"/>
          </w:tcPr>
          <w:p w14:paraId="77D7B671" w14:textId="77777777" w:rsidR="006B0FEF" w:rsidRPr="0088193B" w:rsidRDefault="006B0FEF" w:rsidP="006B0FEF">
            <w:pPr>
              <w:pStyle w:val="TAC"/>
            </w:pPr>
            <w:r w:rsidRPr="0088193B">
              <w:t>3496</w:t>
            </w:r>
          </w:p>
        </w:tc>
        <w:tc>
          <w:tcPr>
            <w:tcW w:w="0" w:type="auto"/>
            <w:vAlign w:val="center"/>
          </w:tcPr>
          <w:p w14:paraId="297EFA73" w14:textId="77777777" w:rsidR="006B0FEF" w:rsidRPr="0088193B" w:rsidRDefault="006B0FEF" w:rsidP="006B0FEF">
            <w:pPr>
              <w:pStyle w:val="TAC"/>
            </w:pPr>
            <w:r w:rsidRPr="0088193B">
              <w:t>3880</w:t>
            </w:r>
          </w:p>
        </w:tc>
        <w:tc>
          <w:tcPr>
            <w:tcW w:w="0" w:type="auto"/>
            <w:vAlign w:val="center"/>
          </w:tcPr>
          <w:p w14:paraId="075AC8C0" w14:textId="77777777" w:rsidR="006B0FEF" w:rsidRPr="0088193B" w:rsidRDefault="006B0FEF" w:rsidP="006B0FEF">
            <w:pPr>
              <w:pStyle w:val="TAC"/>
            </w:pPr>
            <w:r w:rsidRPr="0088193B">
              <w:t>4264</w:t>
            </w:r>
          </w:p>
        </w:tc>
      </w:tr>
      <w:tr w:rsidR="006B0FEF" w:rsidRPr="0088193B" w14:paraId="6DB29684" w14:textId="77777777" w:rsidTr="006B0FEF">
        <w:trPr>
          <w:cantSplit/>
          <w:jc w:val="center"/>
        </w:trPr>
        <w:tc>
          <w:tcPr>
            <w:tcW w:w="765" w:type="dxa"/>
            <w:tcBorders>
              <w:right w:val="double" w:sz="4" w:space="0" w:color="auto"/>
            </w:tcBorders>
            <w:shd w:val="clear" w:color="auto" w:fill="auto"/>
            <w:vAlign w:val="center"/>
          </w:tcPr>
          <w:p w14:paraId="24C3A2FA" w14:textId="77777777" w:rsidR="006B0FEF" w:rsidRPr="0088193B" w:rsidRDefault="006B0FEF" w:rsidP="006B0FEF">
            <w:pPr>
              <w:pStyle w:val="TAC"/>
            </w:pPr>
            <w:r w:rsidRPr="0088193B">
              <w:t>20</w:t>
            </w:r>
          </w:p>
        </w:tc>
        <w:tc>
          <w:tcPr>
            <w:tcW w:w="0" w:type="auto"/>
            <w:tcBorders>
              <w:left w:val="double" w:sz="4" w:space="0" w:color="auto"/>
            </w:tcBorders>
            <w:vAlign w:val="center"/>
          </w:tcPr>
          <w:p w14:paraId="00501E27" w14:textId="77777777" w:rsidR="006B0FEF" w:rsidRPr="0088193B" w:rsidRDefault="006B0FEF" w:rsidP="006B0FEF">
            <w:pPr>
              <w:pStyle w:val="TAC"/>
            </w:pPr>
            <w:r w:rsidRPr="0088193B">
              <w:t>440</w:t>
            </w:r>
          </w:p>
        </w:tc>
        <w:tc>
          <w:tcPr>
            <w:tcW w:w="0" w:type="auto"/>
            <w:vAlign w:val="center"/>
          </w:tcPr>
          <w:p w14:paraId="1CA15CAB" w14:textId="77777777" w:rsidR="006B0FEF" w:rsidRPr="0088193B" w:rsidRDefault="006B0FEF" w:rsidP="006B0FEF">
            <w:pPr>
              <w:pStyle w:val="TAC"/>
            </w:pPr>
            <w:r w:rsidRPr="0088193B">
              <w:t>904</w:t>
            </w:r>
          </w:p>
        </w:tc>
        <w:tc>
          <w:tcPr>
            <w:tcW w:w="0" w:type="auto"/>
            <w:vAlign w:val="center"/>
          </w:tcPr>
          <w:p w14:paraId="756CBCD3" w14:textId="77777777" w:rsidR="006B0FEF" w:rsidRPr="0088193B" w:rsidRDefault="006B0FEF" w:rsidP="006B0FEF">
            <w:pPr>
              <w:pStyle w:val="TAC"/>
            </w:pPr>
            <w:r w:rsidRPr="0088193B">
              <w:t>1384</w:t>
            </w:r>
          </w:p>
        </w:tc>
        <w:tc>
          <w:tcPr>
            <w:tcW w:w="0" w:type="auto"/>
            <w:vAlign w:val="center"/>
          </w:tcPr>
          <w:p w14:paraId="6794D56C" w14:textId="77777777" w:rsidR="006B0FEF" w:rsidRPr="0088193B" w:rsidRDefault="006B0FEF" w:rsidP="006B0FEF">
            <w:pPr>
              <w:pStyle w:val="TAC"/>
            </w:pPr>
            <w:r w:rsidRPr="0088193B">
              <w:t>1864</w:t>
            </w:r>
          </w:p>
        </w:tc>
        <w:tc>
          <w:tcPr>
            <w:tcW w:w="0" w:type="auto"/>
            <w:vAlign w:val="center"/>
          </w:tcPr>
          <w:p w14:paraId="53CC8A4B" w14:textId="77777777" w:rsidR="006B0FEF" w:rsidRPr="0088193B" w:rsidRDefault="006B0FEF" w:rsidP="006B0FEF">
            <w:pPr>
              <w:pStyle w:val="TAC"/>
            </w:pPr>
            <w:r w:rsidRPr="0088193B">
              <w:t>2344</w:t>
            </w:r>
          </w:p>
        </w:tc>
        <w:tc>
          <w:tcPr>
            <w:tcW w:w="0" w:type="auto"/>
            <w:vAlign w:val="center"/>
          </w:tcPr>
          <w:p w14:paraId="68E234F6" w14:textId="77777777" w:rsidR="006B0FEF" w:rsidRPr="0088193B" w:rsidRDefault="006B0FEF" w:rsidP="006B0FEF">
            <w:pPr>
              <w:pStyle w:val="TAC"/>
            </w:pPr>
            <w:r w:rsidRPr="0088193B">
              <w:t>2792</w:t>
            </w:r>
          </w:p>
        </w:tc>
        <w:tc>
          <w:tcPr>
            <w:tcW w:w="0" w:type="auto"/>
            <w:vAlign w:val="center"/>
          </w:tcPr>
          <w:p w14:paraId="4916B9C7" w14:textId="77777777" w:rsidR="006B0FEF" w:rsidRPr="0088193B" w:rsidRDefault="006B0FEF" w:rsidP="006B0FEF">
            <w:pPr>
              <w:pStyle w:val="TAC"/>
            </w:pPr>
            <w:r w:rsidRPr="0088193B">
              <w:t>3240</w:t>
            </w:r>
          </w:p>
        </w:tc>
        <w:tc>
          <w:tcPr>
            <w:tcW w:w="0" w:type="auto"/>
            <w:vAlign w:val="center"/>
          </w:tcPr>
          <w:p w14:paraId="07E1DD2A" w14:textId="77777777" w:rsidR="006B0FEF" w:rsidRPr="0088193B" w:rsidRDefault="006B0FEF" w:rsidP="006B0FEF">
            <w:pPr>
              <w:pStyle w:val="TAC"/>
            </w:pPr>
            <w:r w:rsidRPr="0088193B">
              <w:t>3752</w:t>
            </w:r>
          </w:p>
        </w:tc>
        <w:tc>
          <w:tcPr>
            <w:tcW w:w="0" w:type="auto"/>
            <w:vAlign w:val="center"/>
          </w:tcPr>
          <w:p w14:paraId="7EEE4DE0" w14:textId="77777777" w:rsidR="006B0FEF" w:rsidRPr="0088193B" w:rsidRDefault="006B0FEF" w:rsidP="006B0FEF">
            <w:pPr>
              <w:pStyle w:val="TAC"/>
            </w:pPr>
            <w:r w:rsidRPr="0088193B">
              <w:t>4136</w:t>
            </w:r>
          </w:p>
        </w:tc>
        <w:tc>
          <w:tcPr>
            <w:tcW w:w="0" w:type="auto"/>
            <w:vAlign w:val="center"/>
          </w:tcPr>
          <w:p w14:paraId="172E7E5E" w14:textId="77777777" w:rsidR="006B0FEF" w:rsidRPr="0088193B" w:rsidRDefault="006B0FEF" w:rsidP="006B0FEF">
            <w:pPr>
              <w:pStyle w:val="TAC"/>
            </w:pPr>
            <w:r w:rsidRPr="0088193B">
              <w:t>4584</w:t>
            </w:r>
          </w:p>
        </w:tc>
      </w:tr>
      <w:tr w:rsidR="006B0FEF" w:rsidRPr="0088193B" w14:paraId="028CAB7E" w14:textId="77777777" w:rsidTr="006B0FEF">
        <w:trPr>
          <w:cantSplit/>
          <w:jc w:val="center"/>
        </w:trPr>
        <w:tc>
          <w:tcPr>
            <w:tcW w:w="765" w:type="dxa"/>
            <w:tcBorders>
              <w:right w:val="double" w:sz="4" w:space="0" w:color="auto"/>
            </w:tcBorders>
            <w:shd w:val="clear" w:color="auto" w:fill="auto"/>
            <w:vAlign w:val="center"/>
          </w:tcPr>
          <w:p w14:paraId="774532E5" w14:textId="77777777" w:rsidR="006B0FEF" w:rsidRPr="0088193B" w:rsidRDefault="006B0FEF" w:rsidP="006B0FEF">
            <w:pPr>
              <w:pStyle w:val="TAC"/>
            </w:pPr>
            <w:r w:rsidRPr="0088193B">
              <w:t>21</w:t>
            </w:r>
          </w:p>
        </w:tc>
        <w:tc>
          <w:tcPr>
            <w:tcW w:w="0" w:type="auto"/>
            <w:tcBorders>
              <w:left w:val="double" w:sz="4" w:space="0" w:color="auto"/>
            </w:tcBorders>
            <w:vAlign w:val="center"/>
          </w:tcPr>
          <w:p w14:paraId="34BE7F97" w14:textId="77777777" w:rsidR="006B0FEF" w:rsidRPr="0088193B" w:rsidRDefault="006B0FEF" w:rsidP="006B0FEF">
            <w:pPr>
              <w:pStyle w:val="TAC"/>
            </w:pPr>
            <w:r w:rsidRPr="0088193B">
              <w:t>488</w:t>
            </w:r>
          </w:p>
        </w:tc>
        <w:tc>
          <w:tcPr>
            <w:tcW w:w="0" w:type="auto"/>
            <w:vAlign w:val="center"/>
          </w:tcPr>
          <w:p w14:paraId="0B319C33" w14:textId="77777777" w:rsidR="006B0FEF" w:rsidRPr="0088193B" w:rsidRDefault="006B0FEF" w:rsidP="006B0FEF">
            <w:pPr>
              <w:pStyle w:val="TAC"/>
            </w:pPr>
            <w:r w:rsidRPr="0088193B">
              <w:t>1000</w:t>
            </w:r>
          </w:p>
        </w:tc>
        <w:tc>
          <w:tcPr>
            <w:tcW w:w="0" w:type="auto"/>
            <w:vAlign w:val="center"/>
          </w:tcPr>
          <w:p w14:paraId="094209ED" w14:textId="77777777" w:rsidR="006B0FEF" w:rsidRPr="0088193B" w:rsidRDefault="006B0FEF" w:rsidP="006B0FEF">
            <w:pPr>
              <w:pStyle w:val="TAC"/>
            </w:pPr>
            <w:r w:rsidRPr="0088193B">
              <w:t>1480</w:t>
            </w:r>
          </w:p>
        </w:tc>
        <w:tc>
          <w:tcPr>
            <w:tcW w:w="0" w:type="auto"/>
            <w:vAlign w:val="center"/>
          </w:tcPr>
          <w:p w14:paraId="458381D2" w14:textId="77777777" w:rsidR="006B0FEF" w:rsidRPr="0088193B" w:rsidRDefault="006B0FEF" w:rsidP="006B0FEF">
            <w:pPr>
              <w:pStyle w:val="TAC"/>
            </w:pPr>
            <w:r w:rsidRPr="0088193B">
              <w:t>1992</w:t>
            </w:r>
          </w:p>
        </w:tc>
        <w:tc>
          <w:tcPr>
            <w:tcW w:w="0" w:type="auto"/>
            <w:vAlign w:val="center"/>
          </w:tcPr>
          <w:p w14:paraId="61181C05" w14:textId="77777777" w:rsidR="006B0FEF" w:rsidRPr="0088193B" w:rsidRDefault="006B0FEF" w:rsidP="006B0FEF">
            <w:pPr>
              <w:pStyle w:val="TAC"/>
            </w:pPr>
            <w:r w:rsidRPr="0088193B">
              <w:t>2472</w:t>
            </w:r>
          </w:p>
        </w:tc>
        <w:tc>
          <w:tcPr>
            <w:tcW w:w="0" w:type="auto"/>
            <w:vAlign w:val="center"/>
          </w:tcPr>
          <w:p w14:paraId="74F7D7A3" w14:textId="77777777" w:rsidR="006B0FEF" w:rsidRPr="0088193B" w:rsidRDefault="006B0FEF" w:rsidP="006B0FEF">
            <w:pPr>
              <w:pStyle w:val="TAC"/>
            </w:pPr>
            <w:r w:rsidRPr="0088193B">
              <w:t>2984</w:t>
            </w:r>
          </w:p>
        </w:tc>
        <w:tc>
          <w:tcPr>
            <w:tcW w:w="0" w:type="auto"/>
            <w:vAlign w:val="center"/>
          </w:tcPr>
          <w:p w14:paraId="631870AA" w14:textId="77777777" w:rsidR="006B0FEF" w:rsidRPr="0088193B" w:rsidRDefault="006B0FEF" w:rsidP="006B0FEF">
            <w:pPr>
              <w:pStyle w:val="TAC"/>
            </w:pPr>
            <w:r w:rsidRPr="0088193B">
              <w:t>3496</w:t>
            </w:r>
          </w:p>
        </w:tc>
        <w:tc>
          <w:tcPr>
            <w:tcW w:w="0" w:type="auto"/>
            <w:vAlign w:val="center"/>
          </w:tcPr>
          <w:p w14:paraId="3BA70BB1" w14:textId="77777777" w:rsidR="006B0FEF" w:rsidRPr="0088193B" w:rsidRDefault="006B0FEF" w:rsidP="006B0FEF">
            <w:pPr>
              <w:pStyle w:val="TAC"/>
            </w:pPr>
            <w:r w:rsidRPr="0088193B">
              <w:t>4008</w:t>
            </w:r>
          </w:p>
        </w:tc>
        <w:tc>
          <w:tcPr>
            <w:tcW w:w="0" w:type="auto"/>
            <w:vAlign w:val="center"/>
          </w:tcPr>
          <w:p w14:paraId="1278484A" w14:textId="77777777" w:rsidR="006B0FEF" w:rsidRPr="0088193B" w:rsidRDefault="006B0FEF" w:rsidP="006B0FEF">
            <w:pPr>
              <w:pStyle w:val="TAC"/>
            </w:pPr>
            <w:r w:rsidRPr="0088193B">
              <w:t>4584</w:t>
            </w:r>
          </w:p>
        </w:tc>
        <w:tc>
          <w:tcPr>
            <w:tcW w:w="0" w:type="auto"/>
            <w:vAlign w:val="center"/>
          </w:tcPr>
          <w:p w14:paraId="2B7A0132" w14:textId="77777777" w:rsidR="006B0FEF" w:rsidRPr="0088193B" w:rsidRDefault="006B0FEF" w:rsidP="006B0FEF">
            <w:pPr>
              <w:pStyle w:val="TAC"/>
            </w:pPr>
            <w:r w:rsidRPr="0088193B">
              <w:t>4968</w:t>
            </w:r>
          </w:p>
        </w:tc>
      </w:tr>
      <w:tr w:rsidR="006B0FEF" w:rsidRPr="0088193B" w14:paraId="2E8D18DE" w14:textId="77777777" w:rsidTr="006B0FEF">
        <w:trPr>
          <w:cantSplit/>
          <w:jc w:val="center"/>
        </w:trPr>
        <w:tc>
          <w:tcPr>
            <w:tcW w:w="765" w:type="dxa"/>
            <w:tcBorders>
              <w:right w:val="double" w:sz="4" w:space="0" w:color="auto"/>
            </w:tcBorders>
            <w:shd w:val="clear" w:color="auto" w:fill="auto"/>
            <w:vAlign w:val="center"/>
          </w:tcPr>
          <w:p w14:paraId="699BA975" w14:textId="77777777" w:rsidR="006B0FEF" w:rsidRPr="0088193B" w:rsidRDefault="006B0FEF" w:rsidP="006B0FEF">
            <w:pPr>
              <w:pStyle w:val="TAC"/>
            </w:pPr>
            <w:r w:rsidRPr="0088193B">
              <w:t>22</w:t>
            </w:r>
          </w:p>
        </w:tc>
        <w:tc>
          <w:tcPr>
            <w:tcW w:w="0" w:type="auto"/>
            <w:tcBorders>
              <w:left w:val="double" w:sz="4" w:space="0" w:color="auto"/>
            </w:tcBorders>
            <w:vAlign w:val="center"/>
          </w:tcPr>
          <w:p w14:paraId="13C0DF8D" w14:textId="77777777" w:rsidR="006B0FEF" w:rsidRPr="0088193B" w:rsidRDefault="006B0FEF" w:rsidP="006B0FEF">
            <w:pPr>
              <w:pStyle w:val="TAC"/>
            </w:pPr>
            <w:r w:rsidRPr="0088193B">
              <w:t>520</w:t>
            </w:r>
          </w:p>
        </w:tc>
        <w:tc>
          <w:tcPr>
            <w:tcW w:w="0" w:type="auto"/>
            <w:vAlign w:val="center"/>
          </w:tcPr>
          <w:p w14:paraId="694CD9DE" w14:textId="77777777" w:rsidR="006B0FEF" w:rsidRPr="0088193B" w:rsidRDefault="006B0FEF" w:rsidP="006B0FEF">
            <w:pPr>
              <w:pStyle w:val="TAC"/>
            </w:pPr>
            <w:r w:rsidRPr="0088193B">
              <w:t>1064</w:t>
            </w:r>
          </w:p>
        </w:tc>
        <w:tc>
          <w:tcPr>
            <w:tcW w:w="0" w:type="auto"/>
            <w:vAlign w:val="center"/>
          </w:tcPr>
          <w:p w14:paraId="444F1BF3" w14:textId="77777777" w:rsidR="006B0FEF" w:rsidRPr="0088193B" w:rsidRDefault="006B0FEF" w:rsidP="006B0FEF">
            <w:pPr>
              <w:pStyle w:val="TAC"/>
            </w:pPr>
            <w:r w:rsidRPr="0088193B">
              <w:t>1608</w:t>
            </w:r>
          </w:p>
        </w:tc>
        <w:tc>
          <w:tcPr>
            <w:tcW w:w="0" w:type="auto"/>
            <w:vAlign w:val="center"/>
          </w:tcPr>
          <w:p w14:paraId="29F00E3F" w14:textId="77777777" w:rsidR="006B0FEF" w:rsidRPr="0088193B" w:rsidRDefault="006B0FEF" w:rsidP="006B0FEF">
            <w:pPr>
              <w:pStyle w:val="TAC"/>
            </w:pPr>
            <w:r w:rsidRPr="0088193B">
              <w:t>2152</w:t>
            </w:r>
          </w:p>
        </w:tc>
        <w:tc>
          <w:tcPr>
            <w:tcW w:w="0" w:type="auto"/>
            <w:vAlign w:val="center"/>
          </w:tcPr>
          <w:p w14:paraId="795F5FF9" w14:textId="77777777" w:rsidR="006B0FEF" w:rsidRPr="0088193B" w:rsidRDefault="006B0FEF" w:rsidP="006B0FEF">
            <w:pPr>
              <w:pStyle w:val="TAC"/>
            </w:pPr>
            <w:r w:rsidRPr="0088193B">
              <w:t>2664</w:t>
            </w:r>
          </w:p>
        </w:tc>
        <w:tc>
          <w:tcPr>
            <w:tcW w:w="0" w:type="auto"/>
            <w:vAlign w:val="center"/>
          </w:tcPr>
          <w:p w14:paraId="5AF1D289" w14:textId="77777777" w:rsidR="006B0FEF" w:rsidRPr="0088193B" w:rsidRDefault="006B0FEF" w:rsidP="006B0FEF">
            <w:pPr>
              <w:pStyle w:val="TAC"/>
            </w:pPr>
            <w:r w:rsidRPr="0088193B">
              <w:t>3240</w:t>
            </w:r>
          </w:p>
        </w:tc>
        <w:tc>
          <w:tcPr>
            <w:tcW w:w="0" w:type="auto"/>
            <w:vAlign w:val="center"/>
          </w:tcPr>
          <w:p w14:paraId="0A26AE03" w14:textId="77777777" w:rsidR="006B0FEF" w:rsidRPr="0088193B" w:rsidRDefault="006B0FEF" w:rsidP="006B0FEF">
            <w:pPr>
              <w:pStyle w:val="TAC"/>
            </w:pPr>
            <w:r w:rsidRPr="0088193B">
              <w:t>3752</w:t>
            </w:r>
          </w:p>
        </w:tc>
        <w:tc>
          <w:tcPr>
            <w:tcW w:w="0" w:type="auto"/>
            <w:vAlign w:val="center"/>
          </w:tcPr>
          <w:p w14:paraId="08EE4D35" w14:textId="77777777" w:rsidR="006B0FEF" w:rsidRPr="0088193B" w:rsidRDefault="006B0FEF" w:rsidP="006B0FEF">
            <w:pPr>
              <w:pStyle w:val="TAC"/>
            </w:pPr>
            <w:r w:rsidRPr="0088193B">
              <w:t>4264</w:t>
            </w:r>
          </w:p>
        </w:tc>
        <w:tc>
          <w:tcPr>
            <w:tcW w:w="0" w:type="auto"/>
            <w:vAlign w:val="center"/>
          </w:tcPr>
          <w:p w14:paraId="3914B2DC" w14:textId="77777777" w:rsidR="006B0FEF" w:rsidRPr="0088193B" w:rsidRDefault="006B0FEF" w:rsidP="006B0FEF">
            <w:pPr>
              <w:pStyle w:val="TAC"/>
            </w:pPr>
            <w:r w:rsidRPr="0088193B">
              <w:t>4776</w:t>
            </w:r>
          </w:p>
        </w:tc>
        <w:tc>
          <w:tcPr>
            <w:tcW w:w="0" w:type="auto"/>
            <w:vAlign w:val="center"/>
          </w:tcPr>
          <w:p w14:paraId="6A1E7C22" w14:textId="77777777" w:rsidR="006B0FEF" w:rsidRPr="0088193B" w:rsidRDefault="006B0FEF" w:rsidP="006B0FEF">
            <w:pPr>
              <w:pStyle w:val="TAC"/>
            </w:pPr>
            <w:r w:rsidRPr="0088193B">
              <w:t>5352</w:t>
            </w:r>
          </w:p>
        </w:tc>
      </w:tr>
      <w:tr w:rsidR="006B0FEF" w:rsidRPr="0088193B" w14:paraId="58282946" w14:textId="77777777" w:rsidTr="006B0FEF">
        <w:trPr>
          <w:cantSplit/>
          <w:jc w:val="center"/>
        </w:trPr>
        <w:tc>
          <w:tcPr>
            <w:tcW w:w="765" w:type="dxa"/>
            <w:tcBorders>
              <w:right w:val="double" w:sz="4" w:space="0" w:color="auto"/>
            </w:tcBorders>
            <w:shd w:val="clear" w:color="auto" w:fill="auto"/>
            <w:vAlign w:val="center"/>
          </w:tcPr>
          <w:p w14:paraId="75FFC16E" w14:textId="77777777" w:rsidR="006B0FEF" w:rsidRPr="0088193B" w:rsidRDefault="006B0FEF" w:rsidP="006B0FEF">
            <w:pPr>
              <w:pStyle w:val="TAC"/>
            </w:pPr>
            <w:r w:rsidRPr="0088193B">
              <w:t>23</w:t>
            </w:r>
          </w:p>
        </w:tc>
        <w:tc>
          <w:tcPr>
            <w:tcW w:w="0" w:type="auto"/>
            <w:tcBorders>
              <w:left w:val="double" w:sz="4" w:space="0" w:color="auto"/>
            </w:tcBorders>
            <w:vAlign w:val="center"/>
          </w:tcPr>
          <w:p w14:paraId="6FAC8F6C" w14:textId="77777777" w:rsidR="006B0FEF" w:rsidRPr="0088193B" w:rsidRDefault="006B0FEF" w:rsidP="006B0FEF">
            <w:pPr>
              <w:pStyle w:val="TAC"/>
            </w:pPr>
            <w:r w:rsidRPr="0088193B">
              <w:t>552</w:t>
            </w:r>
          </w:p>
        </w:tc>
        <w:tc>
          <w:tcPr>
            <w:tcW w:w="0" w:type="auto"/>
            <w:vAlign w:val="center"/>
          </w:tcPr>
          <w:p w14:paraId="4A0702D1" w14:textId="77777777" w:rsidR="006B0FEF" w:rsidRPr="0088193B" w:rsidRDefault="006B0FEF" w:rsidP="006B0FEF">
            <w:pPr>
              <w:pStyle w:val="TAC"/>
            </w:pPr>
            <w:r w:rsidRPr="0088193B">
              <w:t>1128</w:t>
            </w:r>
          </w:p>
        </w:tc>
        <w:tc>
          <w:tcPr>
            <w:tcW w:w="0" w:type="auto"/>
            <w:vAlign w:val="center"/>
          </w:tcPr>
          <w:p w14:paraId="0A03EB03" w14:textId="77777777" w:rsidR="006B0FEF" w:rsidRPr="0088193B" w:rsidRDefault="006B0FEF" w:rsidP="006B0FEF">
            <w:pPr>
              <w:pStyle w:val="TAC"/>
            </w:pPr>
            <w:r w:rsidRPr="0088193B">
              <w:t>1736</w:t>
            </w:r>
          </w:p>
        </w:tc>
        <w:tc>
          <w:tcPr>
            <w:tcW w:w="0" w:type="auto"/>
            <w:vAlign w:val="center"/>
          </w:tcPr>
          <w:p w14:paraId="535B98D2" w14:textId="77777777" w:rsidR="006B0FEF" w:rsidRPr="0088193B" w:rsidRDefault="006B0FEF" w:rsidP="006B0FEF">
            <w:pPr>
              <w:pStyle w:val="TAC"/>
            </w:pPr>
            <w:r w:rsidRPr="0088193B">
              <w:t>2280</w:t>
            </w:r>
          </w:p>
        </w:tc>
        <w:tc>
          <w:tcPr>
            <w:tcW w:w="0" w:type="auto"/>
            <w:vAlign w:val="center"/>
          </w:tcPr>
          <w:p w14:paraId="7C029C1C" w14:textId="77777777" w:rsidR="006B0FEF" w:rsidRPr="0088193B" w:rsidRDefault="006B0FEF" w:rsidP="006B0FEF">
            <w:pPr>
              <w:pStyle w:val="TAC"/>
            </w:pPr>
            <w:r w:rsidRPr="0088193B">
              <w:t>2856</w:t>
            </w:r>
          </w:p>
        </w:tc>
        <w:tc>
          <w:tcPr>
            <w:tcW w:w="0" w:type="auto"/>
            <w:vAlign w:val="center"/>
          </w:tcPr>
          <w:p w14:paraId="0B2BC6A0" w14:textId="77777777" w:rsidR="006B0FEF" w:rsidRPr="0088193B" w:rsidRDefault="006B0FEF" w:rsidP="006B0FEF">
            <w:pPr>
              <w:pStyle w:val="TAC"/>
            </w:pPr>
            <w:r w:rsidRPr="0088193B">
              <w:t>3496</w:t>
            </w:r>
          </w:p>
        </w:tc>
        <w:tc>
          <w:tcPr>
            <w:tcW w:w="0" w:type="auto"/>
            <w:vAlign w:val="center"/>
          </w:tcPr>
          <w:p w14:paraId="296FA3B2" w14:textId="77777777" w:rsidR="006B0FEF" w:rsidRPr="0088193B" w:rsidRDefault="006B0FEF" w:rsidP="006B0FEF">
            <w:pPr>
              <w:pStyle w:val="TAC"/>
            </w:pPr>
            <w:r w:rsidRPr="0088193B">
              <w:t>4008</w:t>
            </w:r>
          </w:p>
        </w:tc>
        <w:tc>
          <w:tcPr>
            <w:tcW w:w="0" w:type="auto"/>
            <w:vAlign w:val="center"/>
          </w:tcPr>
          <w:p w14:paraId="3AE7A6A7" w14:textId="77777777" w:rsidR="006B0FEF" w:rsidRPr="0088193B" w:rsidRDefault="006B0FEF" w:rsidP="006B0FEF">
            <w:pPr>
              <w:pStyle w:val="TAC"/>
            </w:pPr>
            <w:r w:rsidRPr="0088193B">
              <w:t>4584</w:t>
            </w:r>
          </w:p>
        </w:tc>
        <w:tc>
          <w:tcPr>
            <w:tcW w:w="0" w:type="auto"/>
            <w:vAlign w:val="center"/>
          </w:tcPr>
          <w:p w14:paraId="63F116FA" w14:textId="77777777" w:rsidR="006B0FEF" w:rsidRPr="0088193B" w:rsidRDefault="006B0FEF" w:rsidP="006B0FEF">
            <w:pPr>
              <w:pStyle w:val="TAC"/>
            </w:pPr>
            <w:r w:rsidRPr="0088193B">
              <w:t>5160</w:t>
            </w:r>
          </w:p>
        </w:tc>
        <w:tc>
          <w:tcPr>
            <w:tcW w:w="0" w:type="auto"/>
            <w:vAlign w:val="center"/>
          </w:tcPr>
          <w:p w14:paraId="330B6B82" w14:textId="77777777" w:rsidR="006B0FEF" w:rsidRPr="0088193B" w:rsidRDefault="006B0FEF" w:rsidP="006B0FEF">
            <w:pPr>
              <w:pStyle w:val="TAC"/>
            </w:pPr>
            <w:r w:rsidRPr="0088193B">
              <w:t>5736</w:t>
            </w:r>
          </w:p>
        </w:tc>
      </w:tr>
      <w:tr w:rsidR="006B0FEF" w:rsidRPr="0088193B" w14:paraId="1580B474" w14:textId="77777777" w:rsidTr="006B0FEF">
        <w:trPr>
          <w:cantSplit/>
          <w:jc w:val="center"/>
        </w:trPr>
        <w:tc>
          <w:tcPr>
            <w:tcW w:w="765" w:type="dxa"/>
            <w:tcBorders>
              <w:right w:val="double" w:sz="4" w:space="0" w:color="auto"/>
            </w:tcBorders>
            <w:shd w:val="clear" w:color="auto" w:fill="auto"/>
            <w:vAlign w:val="center"/>
          </w:tcPr>
          <w:p w14:paraId="17C45479" w14:textId="77777777" w:rsidR="006B0FEF" w:rsidRPr="0088193B" w:rsidRDefault="006B0FEF" w:rsidP="006B0FEF">
            <w:pPr>
              <w:pStyle w:val="TAC"/>
            </w:pPr>
            <w:r w:rsidRPr="0088193B">
              <w:t>24</w:t>
            </w:r>
          </w:p>
        </w:tc>
        <w:tc>
          <w:tcPr>
            <w:tcW w:w="0" w:type="auto"/>
            <w:tcBorders>
              <w:left w:val="double" w:sz="4" w:space="0" w:color="auto"/>
            </w:tcBorders>
            <w:vAlign w:val="center"/>
          </w:tcPr>
          <w:p w14:paraId="61E96AF7" w14:textId="77777777" w:rsidR="006B0FEF" w:rsidRPr="0088193B" w:rsidRDefault="006B0FEF" w:rsidP="006B0FEF">
            <w:pPr>
              <w:pStyle w:val="TAC"/>
            </w:pPr>
            <w:r w:rsidRPr="0088193B">
              <w:t>584</w:t>
            </w:r>
          </w:p>
        </w:tc>
        <w:tc>
          <w:tcPr>
            <w:tcW w:w="0" w:type="auto"/>
            <w:vAlign w:val="center"/>
          </w:tcPr>
          <w:p w14:paraId="52B96ABC" w14:textId="77777777" w:rsidR="006B0FEF" w:rsidRPr="0088193B" w:rsidRDefault="006B0FEF" w:rsidP="006B0FEF">
            <w:pPr>
              <w:pStyle w:val="TAC"/>
            </w:pPr>
            <w:r w:rsidRPr="0088193B">
              <w:t>1192</w:t>
            </w:r>
          </w:p>
        </w:tc>
        <w:tc>
          <w:tcPr>
            <w:tcW w:w="0" w:type="auto"/>
            <w:vAlign w:val="center"/>
          </w:tcPr>
          <w:p w14:paraId="2E408271" w14:textId="77777777" w:rsidR="006B0FEF" w:rsidRPr="0088193B" w:rsidRDefault="006B0FEF" w:rsidP="006B0FEF">
            <w:pPr>
              <w:pStyle w:val="TAC"/>
            </w:pPr>
            <w:r w:rsidRPr="0088193B">
              <w:t>1800</w:t>
            </w:r>
          </w:p>
        </w:tc>
        <w:tc>
          <w:tcPr>
            <w:tcW w:w="0" w:type="auto"/>
            <w:vAlign w:val="center"/>
          </w:tcPr>
          <w:p w14:paraId="7BD90236" w14:textId="77777777" w:rsidR="006B0FEF" w:rsidRPr="0088193B" w:rsidRDefault="006B0FEF" w:rsidP="006B0FEF">
            <w:pPr>
              <w:pStyle w:val="TAC"/>
            </w:pPr>
            <w:r w:rsidRPr="0088193B">
              <w:t>2408</w:t>
            </w:r>
          </w:p>
        </w:tc>
        <w:tc>
          <w:tcPr>
            <w:tcW w:w="0" w:type="auto"/>
            <w:vAlign w:val="center"/>
          </w:tcPr>
          <w:p w14:paraId="4F36D7AA" w14:textId="77777777" w:rsidR="006B0FEF" w:rsidRPr="0088193B" w:rsidRDefault="006B0FEF" w:rsidP="006B0FEF">
            <w:pPr>
              <w:pStyle w:val="TAC"/>
            </w:pPr>
            <w:r w:rsidRPr="0088193B">
              <w:t>2984</w:t>
            </w:r>
          </w:p>
        </w:tc>
        <w:tc>
          <w:tcPr>
            <w:tcW w:w="0" w:type="auto"/>
            <w:vAlign w:val="center"/>
          </w:tcPr>
          <w:p w14:paraId="05FC6CF4" w14:textId="77777777" w:rsidR="006B0FEF" w:rsidRPr="0088193B" w:rsidRDefault="006B0FEF" w:rsidP="006B0FEF">
            <w:pPr>
              <w:pStyle w:val="TAC"/>
            </w:pPr>
            <w:r w:rsidRPr="0088193B">
              <w:t>3624</w:t>
            </w:r>
          </w:p>
        </w:tc>
        <w:tc>
          <w:tcPr>
            <w:tcW w:w="0" w:type="auto"/>
            <w:vAlign w:val="center"/>
          </w:tcPr>
          <w:p w14:paraId="3FEC7819" w14:textId="77777777" w:rsidR="006B0FEF" w:rsidRPr="0088193B" w:rsidRDefault="006B0FEF" w:rsidP="006B0FEF">
            <w:pPr>
              <w:pStyle w:val="TAC"/>
            </w:pPr>
            <w:r w:rsidRPr="0088193B">
              <w:t>4264</w:t>
            </w:r>
          </w:p>
        </w:tc>
        <w:tc>
          <w:tcPr>
            <w:tcW w:w="0" w:type="auto"/>
            <w:vAlign w:val="center"/>
          </w:tcPr>
          <w:p w14:paraId="6DC83E68" w14:textId="77777777" w:rsidR="006B0FEF" w:rsidRPr="0088193B" w:rsidRDefault="006B0FEF" w:rsidP="006B0FEF">
            <w:pPr>
              <w:pStyle w:val="TAC"/>
            </w:pPr>
            <w:r w:rsidRPr="0088193B">
              <w:t>4968</w:t>
            </w:r>
          </w:p>
        </w:tc>
        <w:tc>
          <w:tcPr>
            <w:tcW w:w="0" w:type="auto"/>
            <w:vAlign w:val="center"/>
          </w:tcPr>
          <w:p w14:paraId="360F0821" w14:textId="77777777" w:rsidR="006B0FEF" w:rsidRPr="0088193B" w:rsidRDefault="006B0FEF" w:rsidP="006B0FEF">
            <w:pPr>
              <w:pStyle w:val="TAC"/>
            </w:pPr>
            <w:r w:rsidRPr="0088193B">
              <w:t>5544</w:t>
            </w:r>
          </w:p>
        </w:tc>
        <w:tc>
          <w:tcPr>
            <w:tcW w:w="0" w:type="auto"/>
            <w:vAlign w:val="center"/>
          </w:tcPr>
          <w:p w14:paraId="79B7A6A3" w14:textId="77777777" w:rsidR="006B0FEF" w:rsidRPr="0088193B" w:rsidRDefault="006B0FEF" w:rsidP="006B0FEF">
            <w:pPr>
              <w:pStyle w:val="TAC"/>
            </w:pPr>
            <w:r w:rsidRPr="0088193B">
              <w:t>5992</w:t>
            </w:r>
          </w:p>
        </w:tc>
      </w:tr>
      <w:tr w:rsidR="006B0FEF" w:rsidRPr="0088193B" w14:paraId="29ED2695" w14:textId="77777777" w:rsidTr="006B0FEF">
        <w:trPr>
          <w:cantSplit/>
          <w:jc w:val="center"/>
        </w:trPr>
        <w:tc>
          <w:tcPr>
            <w:tcW w:w="765" w:type="dxa"/>
            <w:tcBorders>
              <w:bottom w:val="single" w:sz="4" w:space="0" w:color="auto"/>
              <w:right w:val="double" w:sz="4" w:space="0" w:color="auto"/>
            </w:tcBorders>
            <w:shd w:val="clear" w:color="auto" w:fill="auto"/>
            <w:vAlign w:val="center"/>
          </w:tcPr>
          <w:p w14:paraId="059775B9" w14:textId="77777777" w:rsidR="006B0FEF" w:rsidRPr="0088193B" w:rsidRDefault="006B0FEF" w:rsidP="006B0FEF">
            <w:pPr>
              <w:pStyle w:val="TAC"/>
            </w:pPr>
            <w:r w:rsidRPr="0088193B">
              <w:t>25</w:t>
            </w:r>
          </w:p>
        </w:tc>
        <w:tc>
          <w:tcPr>
            <w:tcW w:w="0" w:type="auto"/>
            <w:tcBorders>
              <w:left w:val="double" w:sz="4" w:space="0" w:color="auto"/>
              <w:bottom w:val="single" w:sz="4" w:space="0" w:color="auto"/>
            </w:tcBorders>
            <w:vAlign w:val="center"/>
          </w:tcPr>
          <w:p w14:paraId="1E8BFACC" w14:textId="77777777" w:rsidR="006B0FEF" w:rsidRPr="0088193B" w:rsidRDefault="006B0FEF" w:rsidP="006B0FEF">
            <w:pPr>
              <w:pStyle w:val="TAC"/>
            </w:pPr>
            <w:r w:rsidRPr="0088193B">
              <w:t>616</w:t>
            </w:r>
          </w:p>
        </w:tc>
        <w:tc>
          <w:tcPr>
            <w:tcW w:w="0" w:type="auto"/>
            <w:tcBorders>
              <w:bottom w:val="single" w:sz="4" w:space="0" w:color="auto"/>
            </w:tcBorders>
            <w:vAlign w:val="center"/>
          </w:tcPr>
          <w:p w14:paraId="7B212D9C" w14:textId="77777777" w:rsidR="006B0FEF" w:rsidRPr="0088193B" w:rsidRDefault="006B0FEF" w:rsidP="006B0FEF">
            <w:pPr>
              <w:pStyle w:val="TAC"/>
            </w:pPr>
            <w:r w:rsidRPr="0088193B">
              <w:t>1256</w:t>
            </w:r>
          </w:p>
        </w:tc>
        <w:tc>
          <w:tcPr>
            <w:tcW w:w="0" w:type="auto"/>
            <w:tcBorders>
              <w:bottom w:val="single" w:sz="4" w:space="0" w:color="auto"/>
            </w:tcBorders>
            <w:vAlign w:val="center"/>
          </w:tcPr>
          <w:p w14:paraId="42DFC124" w14:textId="77777777" w:rsidR="006B0FEF" w:rsidRPr="0088193B" w:rsidRDefault="006B0FEF" w:rsidP="006B0FEF">
            <w:pPr>
              <w:pStyle w:val="TAC"/>
            </w:pPr>
            <w:r w:rsidRPr="0088193B">
              <w:t>1864</w:t>
            </w:r>
          </w:p>
        </w:tc>
        <w:tc>
          <w:tcPr>
            <w:tcW w:w="0" w:type="auto"/>
            <w:tcBorders>
              <w:bottom w:val="single" w:sz="4" w:space="0" w:color="auto"/>
            </w:tcBorders>
            <w:vAlign w:val="center"/>
          </w:tcPr>
          <w:p w14:paraId="1D016B81" w14:textId="77777777" w:rsidR="006B0FEF" w:rsidRPr="0088193B" w:rsidRDefault="006B0FEF" w:rsidP="006B0FEF">
            <w:pPr>
              <w:pStyle w:val="TAC"/>
            </w:pPr>
            <w:r w:rsidRPr="0088193B">
              <w:t>2536</w:t>
            </w:r>
          </w:p>
        </w:tc>
        <w:tc>
          <w:tcPr>
            <w:tcW w:w="0" w:type="auto"/>
            <w:tcBorders>
              <w:bottom w:val="single" w:sz="4" w:space="0" w:color="auto"/>
            </w:tcBorders>
            <w:vAlign w:val="center"/>
          </w:tcPr>
          <w:p w14:paraId="5A85FD24" w14:textId="77777777" w:rsidR="006B0FEF" w:rsidRPr="0088193B" w:rsidRDefault="006B0FEF" w:rsidP="006B0FEF">
            <w:pPr>
              <w:pStyle w:val="TAC"/>
            </w:pPr>
            <w:r w:rsidRPr="0088193B">
              <w:t>3112</w:t>
            </w:r>
          </w:p>
        </w:tc>
        <w:tc>
          <w:tcPr>
            <w:tcW w:w="0" w:type="auto"/>
            <w:tcBorders>
              <w:bottom w:val="single" w:sz="4" w:space="0" w:color="auto"/>
            </w:tcBorders>
            <w:vAlign w:val="center"/>
          </w:tcPr>
          <w:p w14:paraId="614D40A4" w14:textId="77777777" w:rsidR="006B0FEF" w:rsidRPr="0088193B" w:rsidRDefault="006B0FEF" w:rsidP="006B0FEF">
            <w:pPr>
              <w:pStyle w:val="TAC"/>
            </w:pPr>
            <w:r w:rsidRPr="0088193B">
              <w:t>3752</w:t>
            </w:r>
          </w:p>
        </w:tc>
        <w:tc>
          <w:tcPr>
            <w:tcW w:w="0" w:type="auto"/>
            <w:tcBorders>
              <w:bottom w:val="single" w:sz="4" w:space="0" w:color="auto"/>
            </w:tcBorders>
            <w:vAlign w:val="center"/>
          </w:tcPr>
          <w:p w14:paraId="6BB5C95D" w14:textId="77777777" w:rsidR="006B0FEF" w:rsidRPr="0088193B" w:rsidRDefault="006B0FEF" w:rsidP="006B0FEF">
            <w:pPr>
              <w:pStyle w:val="TAC"/>
            </w:pPr>
            <w:r w:rsidRPr="0088193B">
              <w:t>4392</w:t>
            </w:r>
          </w:p>
        </w:tc>
        <w:tc>
          <w:tcPr>
            <w:tcW w:w="0" w:type="auto"/>
            <w:tcBorders>
              <w:bottom w:val="single" w:sz="4" w:space="0" w:color="auto"/>
            </w:tcBorders>
            <w:vAlign w:val="center"/>
          </w:tcPr>
          <w:p w14:paraId="37FAE34E" w14:textId="77777777" w:rsidR="006B0FEF" w:rsidRPr="0088193B" w:rsidRDefault="006B0FEF" w:rsidP="006B0FEF">
            <w:pPr>
              <w:pStyle w:val="TAC"/>
            </w:pPr>
            <w:r w:rsidRPr="0088193B">
              <w:t>5160</w:t>
            </w:r>
          </w:p>
        </w:tc>
        <w:tc>
          <w:tcPr>
            <w:tcW w:w="0" w:type="auto"/>
            <w:tcBorders>
              <w:bottom w:val="single" w:sz="4" w:space="0" w:color="auto"/>
            </w:tcBorders>
            <w:vAlign w:val="center"/>
          </w:tcPr>
          <w:p w14:paraId="2EEEFE2E" w14:textId="77777777" w:rsidR="006B0FEF" w:rsidRPr="0088193B" w:rsidRDefault="006B0FEF" w:rsidP="006B0FEF">
            <w:pPr>
              <w:pStyle w:val="TAC"/>
            </w:pPr>
            <w:r w:rsidRPr="0088193B">
              <w:t>5736</w:t>
            </w:r>
          </w:p>
        </w:tc>
        <w:tc>
          <w:tcPr>
            <w:tcW w:w="0" w:type="auto"/>
            <w:tcBorders>
              <w:bottom w:val="single" w:sz="4" w:space="0" w:color="auto"/>
            </w:tcBorders>
            <w:vAlign w:val="center"/>
          </w:tcPr>
          <w:p w14:paraId="2199F232" w14:textId="77777777" w:rsidR="006B0FEF" w:rsidRPr="0088193B" w:rsidRDefault="006B0FEF" w:rsidP="006B0FEF">
            <w:pPr>
              <w:pStyle w:val="TAC"/>
            </w:pPr>
            <w:r w:rsidRPr="0088193B">
              <w:t>6200</w:t>
            </w:r>
          </w:p>
        </w:tc>
      </w:tr>
      <w:tr w:rsidR="006B0FEF" w:rsidRPr="0088193B" w14:paraId="7403A290" w14:textId="77777777" w:rsidTr="006B0FEF">
        <w:trPr>
          <w:cantSplit/>
          <w:jc w:val="center"/>
        </w:trPr>
        <w:tc>
          <w:tcPr>
            <w:tcW w:w="765" w:type="dxa"/>
            <w:tcBorders>
              <w:bottom w:val="single" w:sz="4" w:space="0" w:color="auto"/>
              <w:right w:val="double" w:sz="4" w:space="0" w:color="auto"/>
            </w:tcBorders>
            <w:shd w:val="clear" w:color="auto" w:fill="auto"/>
            <w:vAlign w:val="center"/>
          </w:tcPr>
          <w:p w14:paraId="09EDE15F" w14:textId="77777777" w:rsidR="006B0FEF" w:rsidRPr="0088193B" w:rsidRDefault="006B0FEF" w:rsidP="006B0FEF">
            <w:pPr>
              <w:pStyle w:val="TAC"/>
            </w:pPr>
            <w:r w:rsidRPr="0088193B">
              <w:t>26</w:t>
            </w:r>
          </w:p>
        </w:tc>
        <w:tc>
          <w:tcPr>
            <w:tcW w:w="0" w:type="auto"/>
            <w:tcBorders>
              <w:left w:val="double" w:sz="4" w:space="0" w:color="auto"/>
              <w:bottom w:val="single" w:sz="4" w:space="0" w:color="auto"/>
            </w:tcBorders>
            <w:vAlign w:val="center"/>
          </w:tcPr>
          <w:p w14:paraId="05EBB8AE" w14:textId="77777777" w:rsidR="006B0FEF" w:rsidRPr="0088193B" w:rsidRDefault="006B0FEF" w:rsidP="006B0FEF">
            <w:pPr>
              <w:pStyle w:val="TAC"/>
            </w:pPr>
            <w:r w:rsidRPr="0088193B">
              <w:t>712</w:t>
            </w:r>
          </w:p>
        </w:tc>
        <w:tc>
          <w:tcPr>
            <w:tcW w:w="0" w:type="auto"/>
            <w:tcBorders>
              <w:bottom w:val="single" w:sz="4" w:space="0" w:color="auto"/>
            </w:tcBorders>
            <w:vAlign w:val="center"/>
          </w:tcPr>
          <w:p w14:paraId="3F18A368" w14:textId="77777777" w:rsidR="006B0FEF" w:rsidRPr="0088193B" w:rsidRDefault="006B0FEF" w:rsidP="006B0FEF">
            <w:pPr>
              <w:pStyle w:val="TAC"/>
            </w:pPr>
            <w:r w:rsidRPr="0088193B">
              <w:t>1480</w:t>
            </w:r>
          </w:p>
        </w:tc>
        <w:tc>
          <w:tcPr>
            <w:tcW w:w="0" w:type="auto"/>
            <w:tcBorders>
              <w:bottom w:val="single" w:sz="4" w:space="0" w:color="auto"/>
            </w:tcBorders>
            <w:vAlign w:val="center"/>
          </w:tcPr>
          <w:p w14:paraId="2F41AF77" w14:textId="77777777" w:rsidR="006B0FEF" w:rsidRPr="0088193B" w:rsidRDefault="006B0FEF" w:rsidP="006B0FEF">
            <w:pPr>
              <w:pStyle w:val="TAC"/>
            </w:pPr>
            <w:r w:rsidRPr="0088193B">
              <w:t>2216</w:t>
            </w:r>
          </w:p>
        </w:tc>
        <w:tc>
          <w:tcPr>
            <w:tcW w:w="0" w:type="auto"/>
            <w:tcBorders>
              <w:bottom w:val="single" w:sz="4" w:space="0" w:color="auto"/>
            </w:tcBorders>
            <w:vAlign w:val="center"/>
          </w:tcPr>
          <w:p w14:paraId="05F5242D" w14:textId="77777777" w:rsidR="006B0FEF" w:rsidRPr="0088193B" w:rsidRDefault="006B0FEF" w:rsidP="006B0FEF">
            <w:pPr>
              <w:pStyle w:val="TAC"/>
            </w:pPr>
            <w:r w:rsidRPr="0088193B">
              <w:t>2984</w:t>
            </w:r>
          </w:p>
        </w:tc>
        <w:tc>
          <w:tcPr>
            <w:tcW w:w="0" w:type="auto"/>
            <w:tcBorders>
              <w:bottom w:val="single" w:sz="4" w:space="0" w:color="auto"/>
            </w:tcBorders>
            <w:vAlign w:val="center"/>
          </w:tcPr>
          <w:p w14:paraId="287991D0" w14:textId="77777777" w:rsidR="006B0FEF" w:rsidRPr="0088193B" w:rsidRDefault="006B0FEF" w:rsidP="006B0FEF">
            <w:pPr>
              <w:pStyle w:val="TAC"/>
            </w:pPr>
            <w:r w:rsidRPr="0088193B">
              <w:t>3752</w:t>
            </w:r>
          </w:p>
        </w:tc>
        <w:tc>
          <w:tcPr>
            <w:tcW w:w="0" w:type="auto"/>
            <w:tcBorders>
              <w:bottom w:val="single" w:sz="4" w:space="0" w:color="auto"/>
            </w:tcBorders>
            <w:vAlign w:val="center"/>
          </w:tcPr>
          <w:p w14:paraId="5ADBACA1" w14:textId="77777777" w:rsidR="006B0FEF" w:rsidRPr="0088193B" w:rsidRDefault="006B0FEF" w:rsidP="006B0FEF">
            <w:pPr>
              <w:pStyle w:val="TAC"/>
            </w:pPr>
            <w:r w:rsidRPr="0088193B">
              <w:t>4392</w:t>
            </w:r>
          </w:p>
        </w:tc>
        <w:tc>
          <w:tcPr>
            <w:tcW w:w="0" w:type="auto"/>
            <w:tcBorders>
              <w:bottom w:val="single" w:sz="4" w:space="0" w:color="auto"/>
            </w:tcBorders>
            <w:vAlign w:val="center"/>
          </w:tcPr>
          <w:p w14:paraId="387A950C" w14:textId="77777777" w:rsidR="006B0FEF" w:rsidRPr="0088193B" w:rsidRDefault="006B0FEF" w:rsidP="006B0FEF">
            <w:pPr>
              <w:pStyle w:val="TAC"/>
            </w:pPr>
            <w:r w:rsidRPr="0088193B">
              <w:t>5160</w:t>
            </w:r>
          </w:p>
        </w:tc>
        <w:tc>
          <w:tcPr>
            <w:tcW w:w="0" w:type="auto"/>
            <w:tcBorders>
              <w:bottom w:val="single" w:sz="4" w:space="0" w:color="auto"/>
            </w:tcBorders>
            <w:vAlign w:val="center"/>
          </w:tcPr>
          <w:p w14:paraId="51B4D12A" w14:textId="77777777" w:rsidR="006B0FEF" w:rsidRPr="0088193B" w:rsidRDefault="006B0FEF" w:rsidP="006B0FEF">
            <w:pPr>
              <w:pStyle w:val="TAC"/>
            </w:pPr>
            <w:r w:rsidRPr="0088193B">
              <w:t>5992</w:t>
            </w:r>
          </w:p>
        </w:tc>
        <w:tc>
          <w:tcPr>
            <w:tcW w:w="0" w:type="auto"/>
            <w:tcBorders>
              <w:bottom w:val="single" w:sz="4" w:space="0" w:color="auto"/>
            </w:tcBorders>
            <w:vAlign w:val="center"/>
          </w:tcPr>
          <w:p w14:paraId="20C91000" w14:textId="77777777" w:rsidR="006B0FEF" w:rsidRPr="0088193B" w:rsidRDefault="006B0FEF" w:rsidP="006B0FEF">
            <w:pPr>
              <w:pStyle w:val="TAC"/>
            </w:pPr>
            <w:r w:rsidRPr="0088193B">
              <w:t>6712</w:t>
            </w:r>
          </w:p>
        </w:tc>
        <w:tc>
          <w:tcPr>
            <w:tcW w:w="0" w:type="auto"/>
            <w:tcBorders>
              <w:bottom w:val="single" w:sz="4" w:space="0" w:color="auto"/>
            </w:tcBorders>
            <w:vAlign w:val="center"/>
          </w:tcPr>
          <w:p w14:paraId="5C779E60" w14:textId="77777777" w:rsidR="006B0FEF" w:rsidRPr="0088193B" w:rsidRDefault="006B0FEF" w:rsidP="006B0FEF">
            <w:pPr>
              <w:pStyle w:val="TAC"/>
            </w:pPr>
            <w:r w:rsidRPr="0088193B">
              <w:t>7480</w:t>
            </w:r>
          </w:p>
        </w:tc>
      </w:tr>
      <w:tr w:rsidR="006B0FEF" w:rsidRPr="0088193B" w14:paraId="687890A1" w14:textId="77777777" w:rsidTr="006B0FEF">
        <w:trPr>
          <w:cantSplit/>
          <w:jc w:val="center"/>
        </w:trPr>
        <w:tc>
          <w:tcPr>
            <w:tcW w:w="765" w:type="dxa"/>
            <w:tcBorders>
              <w:bottom w:val="single" w:sz="4" w:space="0" w:color="auto"/>
              <w:right w:val="double" w:sz="4" w:space="0" w:color="auto"/>
            </w:tcBorders>
            <w:shd w:val="clear" w:color="auto" w:fill="auto"/>
            <w:vAlign w:val="center"/>
          </w:tcPr>
          <w:p w14:paraId="4A805869" w14:textId="77777777" w:rsidR="006B0FEF" w:rsidRPr="0088193B" w:rsidRDefault="006B0FEF" w:rsidP="006B0FEF">
            <w:pPr>
              <w:pStyle w:val="TAC"/>
            </w:pPr>
            <w:r w:rsidRPr="0088193B">
              <w:t>26A</w:t>
            </w:r>
          </w:p>
        </w:tc>
        <w:tc>
          <w:tcPr>
            <w:tcW w:w="0" w:type="auto"/>
            <w:tcBorders>
              <w:left w:val="double" w:sz="4" w:space="0" w:color="auto"/>
              <w:bottom w:val="single" w:sz="4" w:space="0" w:color="auto"/>
            </w:tcBorders>
          </w:tcPr>
          <w:p w14:paraId="38CC95C7" w14:textId="77777777" w:rsidR="006B0FEF" w:rsidRPr="0088193B" w:rsidRDefault="006B0FEF" w:rsidP="006B0FEF">
            <w:pPr>
              <w:pStyle w:val="TAC"/>
            </w:pPr>
            <w:r w:rsidRPr="0088193B">
              <w:t>632</w:t>
            </w:r>
          </w:p>
        </w:tc>
        <w:tc>
          <w:tcPr>
            <w:tcW w:w="0" w:type="auto"/>
            <w:tcBorders>
              <w:bottom w:val="single" w:sz="4" w:space="0" w:color="auto"/>
            </w:tcBorders>
          </w:tcPr>
          <w:p w14:paraId="1B9AC0C5" w14:textId="77777777" w:rsidR="006B0FEF" w:rsidRPr="0088193B" w:rsidRDefault="006B0FEF" w:rsidP="006B0FEF">
            <w:pPr>
              <w:pStyle w:val="TAC"/>
            </w:pPr>
            <w:r w:rsidRPr="0088193B">
              <w:t>1288</w:t>
            </w:r>
          </w:p>
        </w:tc>
        <w:tc>
          <w:tcPr>
            <w:tcW w:w="0" w:type="auto"/>
            <w:tcBorders>
              <w:bottom w:val="single" w:sz="4" w:space="0" w:color="auto"/>
            </w:tcBorders>
          </w:tcPr>
          <w:p w14:paraId="1AE2185D" w14:textId="77777777" w:rsidR="006B0FEF" w:rsidRPr="0088193B" w:rsidRDefault="006B0FEF" w:rsidP="006B0FEF">
            <w:pPr>
              <w:pStyle w:val="TAC"/>
            </w:pPr>
            <w:r w:rsidRPr="0088193B">
              <w:t>1928</w:t>
            </w:r>
          </w:p>
        </w:tc>
        <w:tc>
          <w:tcPr>
            <w:tcW w:w="0" w:type="auto"/>
            <w:tcBorders>
              <w:bottom w:val="single" w:sz="4" w:space="0" w:color="auto"/>
            </w:tcBorders>
          </w:tcPr>
          <w:p w14:paraId="6ECD769B" w14:textId="77777777" w:rsidR="006B0FEF" w:rsidRPr="0088193B" w:rsidRDefault="006B0FEF" w:rsidP="006B0FEF">
            <w:pPr>
              <w:pStyle w:val="TAC"/>
            </w:pPr>
            <w:r w:rsidRPr="0088193B">
              <w:t>2600</w:t>
            </w:r>
          </w:p>
        </w:tc>
        <w:tc>
          <w:tcPr>
            <w:tcW w:w="0" w:type="auto"/>
            <w:tcBorders>
              <w:bottom w:val="single" w:sz="4" w:space="0" w:color="auto"/>
            </w:tcBorders>
          </w:tcPr>
          <w:p w14:paraId="5B4C1BCE" w14:textId="77777777" w:rsidR="006B0FEF" w:rsidRPr="0088193B" w:rsidRDefault="006B0FEF" w:rsidP="006B0FEF">
            <w:pPr>
              <w:pStyle w:val="TAC"/>
            </w:pPr>
            <w:r w:rsidRPr="0088193B">
              <w:t>3240</w:t>
            </w:r>
          </w:p>
        </w:tc>
        <w:tc>
          <w:tcPr>
            <w:tcW w:w="0" w:type="auto"/>
            <w:tcBorders>
              <w:bottom w:val="single" w:sz="4" w:space="0" w:color="auto"/>
            </w:tcBorders>
          </w:tcPr>
          <w:p w14:paraId="11D3A5A6" w14:textId="77777777" w:rsidR="006B0FEF" w:rsidRPr="0088193B" w:rsidRDefault="006B0FEF" w:rsidP="006B0FEF">
            <w:pPr>
              <w:pStyle w:val="TAC"/>
            </w:pPr>
            <w:r w:rsidRPr="0088193B">
              <w:t>3880</w:t>
            </w:r>
          </w:p>
        </w:tc>
        <w:tc>
          <w:tcPr>
            <w:tcW w:w="0" w:type="auto"/>
            <w:tcBorders>
              <w:bottom w:val="single" w:sz="4" w:space="0" w:color="auto"/>
            </w:tcBorders>
          </w:tcPr>
          <w:p w14:paraId="7F8695C9" w14:textId="77777777" w:rsidR="006B0FEF" w:rsidRPr="0088193B" w:rsidRDefault="006B0FEF" w:rsidP="006B0FEF">
            <w:pPr>
              <w:pStyle w:val="TAC"/>
            </w:pPr>
            <w:r w:rsidRPr="0088193B">
              <w:t>4584</w:t>
            </w:r>
          </w:p>
        </w:tc>
        <w:tc>
          <w:tcPr>
            <w:tcW w:w="0" w:type="auto"/>
            <w:tcBorders>
              <w:bottom w:val="single" w:sz="4" w:space="0" w:color="auto"/>
            </w:tcBorders>
          </w:tcPr>
          <w:p w14:paraId="692D40F8" w14:textId="77777777" w:rsidR="006B0FEF" w:rsidRPr="0088193B" w:rsidRDefault="006B0FEF" w:rsidP="006B0FEF">
            <w:pPr>
              <w:pStyle w:val="TAC"/>
            </w:pPr>
            <w:r w:rsidRPr="0088193B">
              <w:t>5160</w:t>
            </w:r>
          </w:p>
        </w:tc>
        <w:tc>
          <w:tcPr>
            <w:tcW w:w="0" w:type="auto"/>
            <w:tcBorders>
              <w:bottom w:val="single" w:sz="4" w:space="0" w:color="auto"/>
            </w:tcBorders>
          </w:tcPr>
          <w:p w14:paraId="08225B2A" w14:textId="77777777" w:rsidR="006B0FEF" w:rsidRPr="0088193B" w:rsidRDefault="006B0FEF" w:rsidP="006B0FEF">
            <w:pPr>
              <w:pStyle w:val="TAC"/>
            </w:pPr>
            <w:r w:rsidRPr="0088193B">
              <w:t>5992</w:t>
            </w:r>
          </w:p>
        </w:tc>
        <w:tc>
          <w:tcPr>
            <w:tcW w:w="0" w:type="auto"/>
            <w:tcBorders>
              <w:bottom w:val="single" w:sz="4" w:space="0" w:color="auto"/>
            </w:tcBorders>
          </w:tcPr>
          <w:p w14:paraId="29101168" w14:textId="77777777" w:rsidR="006B0FEF" w:rsidRPr="0088193B" w:rsidRDefault="006B0FEF" w:rsidP="006B0FEF">
            <w:pPr>
              <w:pStyle w:val="TAC"/>
            </w:pPr>
            <w:r w:rsidRPr="0088193B">
              <w:t>6456</w:t>
            </w:r>
          </w:p>
        </w:tc>
      </w:tr>
      <w:tr w:rsidR="006B0FEF" w:rsidRPr="0088193B" w14:paraId="71C7BA34" w14:textId="77777777" w:rsidTr="005A2608">
        <w:trPr>
          <w:cantSplit/>
          <w:jc w:val="center"/>
        </w:trPr>
        <w:tc>
          <w:tcPr>
            <w:tcW w:w="7231" w:type="dxa"/>
            <w:gridSpan w:val="11"/>
            <w:tcBorders>
              <w:bottom w:val="single" w:sz="4" w:space="0" w:color="auto"/>
            </w:tcBorders>
            <w:shd w:val="clear" w:color="auto" w:fill="auto"/>
            <w:vAlign w:val="center"/>
          </w:tcPr>
          <w:p w14:paraId="7451661F" w14:textId="77777777" w:rsidR="006B0FEF" w:rsidRPr="0088193B" w:rsidRDefault="006B0FEF" w:rsidP="006B0FEF">
            <w:pPr>
              <w:pStyle w:val="TAC"/>
            </w:pPr>
            <w:r w:rsidRPr="0088193B">
              <w:t>...</w:t>
            </w:r>
          </w:p>
        </w:tc>
      </w:tr>
    </w:tbl>
    <w:p w14:paraId="163F6257" w14:textId="77777777" w:rsidR="006B0FEF" w:rsidRPr="0088193B" w:rsidRDefault="006B0FEF" w:rsidP="006B0FEF"/>
    <w:p w14:paraId="18AC6A6A" w14:textId="77777777" w:rsidR="006B0FEF" w:rsidRPr="0088193B" w:rsidRDefault="006B0FEF" w:rsidP="006B0FEF">
      <w:pPr>
        <w:rPr>
          <w:lang w:eastAsia="zh-CN"/>
        </w:rPr>
      </w:pPr>
      <w:r w:rsidRPr="0088193B">
        <w:t>[TS 36.</w:t>
      </w:r>
      <w:r w:rsidRPr="0088193B">
        <w:rPr>
          <w:lang w:eastAsia="zh-CN"/>
        </w:rPr>
        <w:t>211</w:t>
      </w:r>
      <w:r w:rsidRPr="0088193B">
        <w:t xml:space="preserve"> clause </w:t>
      </w:r>
      <w:r w:rsidRPr="0088193B">
        <w:rPr>
          <w:lang w:eastAsia="zh-CN"/>
        </w:rPr>
        <w:t>5.2.4]</w:t>
      </w:r>
    </w:p>
    <w:p w14:paraId="297B30F0" w14:textId="77777777" w:rsidR="006B0FEF" w:rsidRPr="0088193B" w:rsidRDefault="006B0FEF" w:rsidP="006B0FEF">
      <w:r w:rsidRPr="0088193B">
        <w:t>A narrowband is defined as six non-overlapping consecutive physical resource blocks in the frequency domain. The total number of uplink narrowbands in the uplink transmission bandwidth configured in the cell is given by</w:t>
      </w:r>
    </w:p>
    <w:p w14:paraId="76112526" w14:textId="77777777" w:rsidR="006B0FEF" w:rsidRPr="0088193B" w:rsidRDefault="006B0FEF" w:rsidP="006B0FEF">
      <w:pPr>
        <w:pStyle w:val="EQ"/>
        <w:jc w:val="center"/>
        <w:rPr>
          <w:noProof w:val="0"/>
        </w:rPr>
      </w:pPr>
      <w:r w:rsidRPr="0088193B">
        <w:rPr>
          <w:noProof w:val="0"/>
          <w:position w:val="-30"/>
        </w:rPr>
        <w:object w:dxaOrig="1280" w:dyaOrig="700" w14:anchorId="6AFA5CE0">
          <v:shape id="_x0000_i3887" type="#_x0000_t75" style="width:63pt;height:35.25pt" o:ole="">
            <v:imagedata r:id="rId3081" o:title=""/>
          </v:shape>
          <o:OLEObject Type="Embed" ProgID="Equation.3" ShapeID="_x0000_i3887" DrawAspect="Content" ObjectID="_1799748338" r:id="rId3082"/>
        </w:object>
      </w:r>
    </w:p>
    <w:p w14:paraId="0ACB2B54" w14:textId="77777777" w:rsidR="006B0FEF" w:rsidRPr="0088193B" w:rsidRDefault="006B0FEF" w:rsidP="006B0FEF">
      <w:r w:rsidRPr="0088193B">
        <w:t xml:space="preserve">The narrowbands are numbered </w:t>
      </w:r>
      <w:r w:rsidRPr="0088193B">
        <w:rPr>
          <w:position w:val="-10"/>
        </w:rPr>
        <w:object w:dxaOrig="1600" w:dyaOrig="340" w14:anchorId="21C9DD5C">
          <v:shape id="_x0000_i3888" type="#_x0000_t75" style="width:80.25pt;height:17.25pt" o:ole="">
            <v:imagedata r:id="rId3083" o:title=""/>
          </v:shape>
          <o:OLEObject Type="Embed" ProgID="Equation.3" ShapeID="_x0000_i3888" DrawAspect="Content" ObjectID="_1799748339" r:id="rId3084"/>
        </w:object>
      </w:r>
      <w:r w:rsidRPr="0088193B">
        <w:t xml:space="preserve">  in order of increasing physical resource-block number where narrowband </w:t>
      </w:r>
      <w:r w:rsidRPr="0088193B">
        <w:rPr>
          <w:position w:val="-10"/>
        </w:rPr>
        <w:object w:dxaOrig="380" w:dyaOrig="300" w14:anchorId="583DE01F">
          <v:shape id="_x0000_i3889" type="#_x0000_t75" style="width:19.5pt;height:15pt" o:ole="">
            <v:imagedata r:id="rId3085" o:title=""/>
          </v:shape>
          <o:OLEObject Type="Embed" ProgID="Equation.3" ShapeID="_x0000_i3889" DrawAspect="Content" ObjectID="_1799748340" r:id="rId3086"/>
        </w:object>
      </w:r>
      <w:r w:rsidRPr="0088193B">
        <w:t>is composed of physical resource-block indices</w:t>
      </w:r>
    </w:p>
    <w:p w14:paraId="2F49E732" w14:textId="77777777" w:rsidR="006B0FEF" w:rsidRPr="0088193B" w:rsidRDefault="006B0FEF" w:rsidP="006B0FEF">
      <w:pPr>
        <w:pStyle w:val="EQ"/>
        <w:jc w:val="center"/>
        <w:rPr>
          <w:noProof w:val="0"/>
        </w:rPr>
      </w:pPr>
      <w:r w:rsidRPr="0088193B">
        <w:rPr>
          <w:noProof w:val="0"/>
          <w:position w:val="-46"/>
        </w:rPr>
        <w:object w:dxaOrig="4440" w:dyaOrig="1020" w14:anchorId="58CBECF6">
          <v:shape id="_x0000_i3890" type="#_x0000_t75" style="width:222pt;height:51pt" o:ole="">
            <v:imagedata r:id="rId3087" o:title=""/>
          </v:shape>
          <o:OLEObject Type="Embed" ProgID="Equation.3" ShapeID="_x0000_i3890" DrawAspect="Content" ObjectID="_1799748341" r:id="rId3088"/>
        </w:object>
      </w:r>
    </w:p>
    <w:p w14:paraId="41372D0D" w14:textId="77777777" w:rsidR="006B0FEF" w:rsidRPr="0088193B" w:rsidRDefault="006B0FEF" w:rsidP="006B0FEF">
      <w:r w:rsidRPr="0088193B">
        <w:t>where</w:t>
      </w:r>
    </w:p>
    <w:p w14:paraId="7CC814ED" w14:textId="77777777" w:rsidR="006B0FEF" w:rsidRPr="0088193B" w:rsidRDefault="006B0FEF" w:rsidP="006B0FEF">
      <w:pPr>
        <w:pStyle w:val="EQ"/>
        <w:jc w:val="center"/>
        <w:rPr>
          <w:noProof w:val="0"/>
          <w:position w:val="-30"/>
        </w:rPr>
      </w:pPr>
      <w:r w:rsidRPr="0088193B">
        <w:rPr>
          <w:noProof w:val="0"/>
          <w:position w:val="-44"/>
        </w:rPr>
        <w:object w:dxaOrig="1740" w:dyaOrig="980" w14:anchorId="224E8232">
          <v:shape id="_x0000_i3891" type="#_x0000_t75" style="width:87pt;height:49.5pt" o:ole="">
            <v:imagedata r:id="rId3089" o:title=""/>
          </v:shape>
          <o:OLEObject Type="Embed" ProgID="Equation.3" ShapeID="_x0000_i3891" DrawAspect="Content" ObjectID="_1799748342" r:id="rId3090"/>
        </w:object>
      </w:r>
    </w:p>
    <w:p w14:paraId="22D7B3B2" w14:textId="77777777" w:rsidR="006B0FEF" w:rsidRPr="0088193B" w:rsidRDefault="006B0FEF" w:rsidP="006B0FEF">
      <w:pPr>
        <w:rPr>
          <w:lang w:eastAsia="zh-CN"/>
        </w:rPr>
      </w:pPr>
      <w:r w:rsidRPr="0088193B">
        <w:t>[TS 36.</w:t>
      </w:r>
      <w:r w:rsidRPr="0088193B">
        <w:rPr>
          <w:lang w:eastAsia="zh-CN"/>
        </w:rPr>
        <w:t>211</w:t>
      </w:r>
      <w:r w:rsidRPr="0088193B">
        <w:t xml:space="preserve"> clause </w:t>
      </w:r>
      <w:r w:rsidRPr="0088193B">
        <w:rPr>
          <w:lang w:eastAsia="zh-CN"/>
        </w:rPr>
        <w:t>5.3.3]</w:t>
      </w:r>
    </w:p>
    <w:p w14:paraId="48158735" w14:textId="77777777" w:rsidR="006B0FEF" w:rsidRPr="0088193B" w:rsidRDefault="006B0FEF" w:rsidP="006B0FEF">
      <w:r w:rsidRPr="0088193B">
        <w:t xml:space="preserve">For each layer </w:t>
      </w:r>
      <w:r w:rsidRPr="0088193B">
        <w:rPr>
          <w:position w:val="-8"/>
        </w:rPr>
        <w:object w:dxaOrig="1239" w:dyaOrig="260" w14:anchorId="38E57010">
          <v:shape id="_x0000_i3892" type="#_x0000_t75" style="width:62.25pt;height:13.5pt" o:ole="">
            <v:imagedata r:id="rId3091" o:title=""/>
          </v:shape>
          <o:OLEObject Type="Embed" ProgID="Equation.3" ShapeID="_x0000_i3892" DrawAspect="Content" ObjectID="_1799748343" r:id="rId3092"/>
        </w:object>
      </w:r>
      <w:r w:rsidRPr="0088193B">
        <w:t xml:space="preserve"> the block of complex-valued symbols </w:t>
      </w:r>
      <w:r w:rsidRPr="0088193B">
        <w:rPr>
          <w:position w:val="-14"/>
        </w:rPr>
        <w:object w:dxaOrig="2139" w:dyaOrig="380" w14:anchorId="5508DC9E">
          <v:shape id="_x0000_i3893" type="#_x0000_t75" style="width:107.25pt;height:19.5pt" o:ole="">
            <v:imagedata r:id="rId3093" o:title=""/>
          </v:shape>
          <o:OLEObject Type="Embed" ProgID="Equation.3" ShapeID="_x0000_i3893" DrawAspect="Content" ObjectID="_1799748344" r:id="rId3094"/>
        </w:object>
      </w:r>
      <w:r w:rsidRPr="0088193B">
        <w:t xml:space="preserve"> is divided into </w:t>
      </w:r>
      <w:r w:rsidRPr="0088193B">
        <w:rPr>
          <w:position w:val="-14"/>
        </w:rPr>
        <w:object w:dxaOrig="1419" w:dyaOrig="380" w14:anchorId="50048C30">
          <v:shape id="_x0000_i3894" type="#_x0000_t75" style="width:71.25pt;height:19.5pt" o:ole="">
            <v:imagedata r:id="rId3095" o:title=""/>
          </v:shape>
          <o:OLEObject Type="Embed" ProgID="Equation.3" ShapeID="_x0000_i3894" DrawAspect="Content" ObjectID="_1799748345" r:id="rId3096"/>
        </w:object>
      </w:r>
      <w:r w:rsidRPr="0088193B">
        <w:t xml:space="preserve"> sets, each corresponding to one SC-FDMA symbol. Transform precoding shall be applied according to</w:t>
      </w:r>
    </w:p>
    <w:p w14:paraId="7CF0EA65" w14:textId="77777777" w:rsidR="006B0FEF" w:rsidRPr="0088193B" w:rsidRDefault="006B0FEF" w:rsidP="006B0FEF">
      <w:pPr>
        <w:pStyle w:val="EQ"/>
        <w:jc w:val="center"/>
        <w:rPr>
          <w:noProof w:val="0"/>
        </w:rPr>
      </w:pPr>
      <w:r w:rsidRPr="0088193B">
        <w:rPr>
          <w:noProof w:val="0"/>
          <w:position w:val="-50"/>
        </w:rPr>
        <w:object w:dxaOrig="5860" w:dyaOrig="1560" w14:anchorId="5982F1C4">
          <v:shape id="_x0000_i3895" type="#_x0000_t75" style="width:293.25pt;height:78pt" o:ole="">
            <v:imagedata r:id="rId3097" o:title=""/>
          </v:shape>
          <o:OLEObject Type="Embed" ProgID="Equation.3" ShapeID="_x0000_i3895" DrawAspect="Content" ObjectID="_1799748346" r:id="rId3098"/>
        </w:object>
      </w:r>
    </w:p>
    <w:p w14:paraId="415D2558" w14:textId="77777777" w:rsidR="006B0FEF" w:rsidRPr="0088193B" w:rsidRDefault="006B0FEF" w:rsidP="006B0FEF">
      <w:r w:rsidRPr="0088193B">
        <w:t xml:space="preserve">resulting in a block of complex-valued symbols </w:t>
      </w:r>
      <w:r w:rsidRPr="0088193B">
        <w:rPr>
          <w:position w:val="-14"/>
        </w:rPr>
        <w:object w:dxaOrig="2160" w:dyaOrig="380" w14:anchorId="0F81CE5D">
          <v:shape id="_x0000_i3896" type="#_x0000_t75" style="width:108pt;height:19.5pt" o:ole="">
            <v:imagedata r:id="rId3099" o:title=""/>
          </v:shape>
          <o:OLEObject Type="Embed" ProgID="Equation.3" ShapeID="_x0000_i3896" DrawAspect="Content" ObjectID="_1799748347" r:id="rId3100"/>
        </w:object>
      </w:r>
      <w:r w:rsidRPr="0088193B">
        <w:t>. The variable</w:t>
      </w:r>
      <w:r w:rsidRPr="0088193B">
        <w:rPr>
          <w:position w:val="-10"/>
        </w:rPr>
        <w:object w:dxaOrig="2140" w:dyaOrig="340" w14:anchorId="01D67751">
          <v:shape id="_x0000_i3897" type="#_x0000_t75" style="width:107.25pt;height:17.25pt" o:ole="">
            <v:imagedata r:id="rId3014" o:title=""/>
          </v:shape>
          <o:OLEObject Type="Embed" ProgID="Equation.3" ShapeID="_x0000_i3897" DrawAspect="Content" ObjectID="_1799748348" r:id="rId3101"/>
        </w:object>
      </w:r>
      <w:r w:rsidRPr="0088193B">
        <w:t xml:space="preserve">, where </w:t>
      </w:r>
      <w:r w:rsidRPr="0088193B">
        <w:rPr>
          <w:position w:val="-10"/>
        </w:rPr>
        <w:object w:dxaOrig="760" w:dyaOrig="340" w14:anchorId="1BAC1460">
          <v:shape id="_x0000_i3898" type="#_x0000_t75" style="width:38.25pt;height:17.25pt" o:ole="">
            <v:imagedata r:id="rId3016" o:title=""/>
          </v:shape>
          <o:OLEObject Type="Embed" ProgID="Equation.3" ShapeID="_x0000_i3898" DrawAspect="Content" ObjectID="_1799748349" r:id="rId3102"/>
        </w:object>
      </w:r>
      <w:r w:rsidRPr="0088193B">
        <w:t xml:space="preserve"> represents the bandwidth of the PUSCH in terms of resource blocks, and shall fulfil</w:t>
      </w:r>
    </w:p>
    <w:p w14:paraId="2D6E762A" w14:textId="77777777" w:rsidR="006B0FEF" w:rsidRPr="0088193B" w:rsidRDefault="006B0FEF" w:rsidP="006B0FEF">
      <w:pPr>
        <w:pStyle w:val="EQ"/>
        <w:jc w:val="center"/>
        <w:rPr>
          <w:noProof w:val="0"/>
        </w:rPr>
      </w:pPr>
      <w:r w:rsidRPr="0088193B">
        <w:rPr>
          <w:noProof w:val="0"/>
          <w:position w:val="-10"/>
        </w:rPr>
        <w:object w:dxaOrig="2600" w:dyaOrig="360" w14:anchorId="33967853">
          <v:shape id="_x0000_i3899" type="#_x0000_t75" style="width:129pt;height:19.5pt" o:ole="">
            <v:imagedata r:id="rId3018" o:title=""/>
          </v:shape>
          <o:OLEObject Type="Embed" ProgID="Equation.3" ShapeID="_x0000_i3899" DrawAspect="Content" ObjectID="_1799748350" r:id="rId3103"/>
        </w:object>
      </w:r>
    </w:p>
    <w:p w14:paraId="01B7F0E5" w14:textId="77777777" w:rsidR="006B0FEF" w:rsidRPr="0088193B" w:rsidRDefault="006B0FEF" w:rsidP="006B0FEF">
      <w:r w:rsidRPr="0088193B">
        <w:t xml:space="preserve">where </w:t>
      </w:r>
      <w:r w:rsidRPr="0088193B">
        <w:rPr>
          <w:position w:val="-10"/>
        </w:rPr>
        <w:object w:dxaOrig="859" w:dyaOrig="300" w14:anchorId="2E92E3A4">
          <v:shape id="_x0000_i3900" type="#_x0000_t75" style="width:42.75pt;height:15pt" o:ole="">
            <v:imagedata r:id="rId3020" o:title=""/>
          </v:shape>
          <o:OLEObject Type="Embed" ProgID="Equation.3" ShapeID="_x0000_i3900" DrawAspect="Content" ObjectID="_1799748351" r:id="rId3104"/>
        </w:object>
      </w:r>
      <w:r w:rsidRPr="0088193B">
        <w:t xml:space="preserve"> is a set of non-negative integers.</w:t>
      </w:r>
    </w:p>
    <w:p w14:paraId="08A1272F" w14:textId="77777777" w:rsidR="006B0FEF" w:rsidRPr="0088193B" w:rsidRDefault="006B0FEF" w:rsidP="006B0FEF">
      <w:r w:rsidRPr="0088193B">
        <w:t>[TS 36.306 clause 4.1A]</w:t>
      </w:r>
    </w:p>
    <w:p w14:paraId="2968ED13" w14:textId="77777777" w:rsidR="006B0FEF" w:rsidRPr="0088193B" w:rsidRDefault="006B0FEF" w:rsidP="006B0FEF">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00E06956" w:rsidRPr="0088193B">
        <w:rPr>
          <w:iCs/>
        </w:rPr>
        <w:t xml:space="preserve"> </w:t>
      </w:r>
      <w:r w:rsidR="00E06956" w:rsidRPr="0088193B">
        <w:t xml:space="preserve">A UE indicating DL category 13 may indicate category 9 or 10 in </w:t>
      </w:r>
      <w:r w:rsidR="00E06956" w:rsidRPr="0088193B">
        <w:rPr>
          <w:i/>
        </w:rPr>
        <w:t>ue-Category-v1170</w:t>
      </w:r>
      <w:r w:rsidR="00E06956" w:rsidRPr="0088193B">
        <w:t>. A UE indicating Category M2 shall also indicate Category M1.</w:t>
      </w:r>
    </w:p>
    <w:p w14:paraId="395BC8CF" w14:textId="77777777" w:rsidR="006B0FEF" w:rsidRPr="0088193B" w:rsidRDefault="006B0FEF" w:rsidP="006B0FEF">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B0FEF" w:rsidRPr="0088193B" w14:paraId="36AD44BC" w14:textId="77777777" w:rsidTr="005A2608">
        <w:tc>
          <w:tcPr>
            <w:tcW w:w="1668" w:type="dxa"/>
          </w:tcPr>
          <w:p w14:paraId="113392C5" w14:textId="77777777" w:rsidR="006B0FEF" w:rsidRPr="0088193B" w:rsidRDefault="006B0FEF" w:rsidP="005A2608">
            <w:pPr>
              <w:pStyle w:val="TAH"/>
            </w:pPr>
            <w:r w:rsidRPr="0088193B">
              <w:t xml:space="preserve">UE </w:t>
            </w:r>
            <w:r w:rsidRPr="0088193B">
              <w:rPr>
                <w:lang w:eastAsia="zh-CN"/>
              </w:rPr>
              <w:t xml:space="preserve">DL </w:t>
            </w:r>
            <w:r w:rsidRPr="0088193B">
              <w:t>Category</w:t>
            </w:r>
          </w:p>
        </w:tc>
        <w:tc>
          <w:tcPr>
            <w:tcW w:w="2126" w:type="dxa"/>
          </w:tcPr>
          <w:p w14:paraId="02923808" w14:textId="77777777" w:rsidR="006B0FEF" w:rsidRPr="0088193B" w:rsidRDefault="006B0FEF" w:rsidP="005A2608">
            <w:pPr>
              <w:pStyle w:val="TAH"/>
            </w:pPr>
            <w:r w:rsidRPr="0088193B">
              <w:t>Maximum number of DL-SCH transport block bits received within a TTI (Note 1)</w:t>
            </w:r>
          </w:p>
        </w:tc>
        <w:tc>
          <w:tcPr>
            <w:tcW w:w="1843" w:type="dxa"/>
          </w:tcPr>
          <w:p w14:paraId="3E7C41AE" w14:textId="77777777" w:rsidR="006B0FEF" w:rsidRPr="0088193B" w:rsidRDefault="006B0FEF" w:rsidP="005A2608">
            <w:pPr>
              <w:pStyle w:val="TAH"/>
            </w:pPr>
            <w:r w:rsidRPr="0088193B">
              <w:t>Maximum number of bits of a DL-SCH transport block received within a TTI</w:t>
            </w:r>
          </w:p>
        </w:tc>
        <w:tc>
          <w:tcPr>
            <w:tcW w:w="1701" w:type="dxa"/>
          </w:tcPr>
          <w:p w14:paraId="3FF08196" w14:textId="77777777" w:rsidR="006B0FEF" w:rsidRPr="0088193B" w:rsidRDefault="006B0FEF" w:rsidP="005A2608">
            <w:pPr>
              <w:pStyle w:val="TAH"/>
            </w:pPr>
            <w:r w:rsidRPr="0088193B">
              <w:t>Total number of soft channel bits</w:t>
            </w:r>
          </w:p>
        </w:tc>
        <w:tc>
          <w:tcPr>
            <w:tcW w:w="1842" w:type="dxa"/>
          </w:tcPr>
          <w:p w14:paraId="08A82C04" w14:textId="77777777" w:rsidR="006B0FEF" w:rsidRPr="0088193B" w:rsidRDefault="006B0FEF" w:rsidP="005A2608">
            <w:pPr>
              <w:pStyle w:val="TAH"/>
            </w:pPr>
            <w:r w:rsidRPr="0088193B">
              <w:t>Maximum number of supported layers for spatial multiplexing in DL</w:t>
            </w:r>
          </w:p>
        </w:tc>
      </w:tr>
      <w:tr w:rsidR="006B0FEF" w:rsidRPr="0088193B" w14:paraId="6D1C7EFC" w14:textId="77777777" w:rsidTr="005A2608">
        <w:tc>
          <w:tcPr>
            <w:tcW w:w="1668" w:type="dxa"/>
          </w:tcPr>
          <w:p w14:paraId="3032AB60" w14:textId="77777777" w:rsidR="006B0FEF" w:rsidRPr="0088193B" w:rsidRDefault="006B0FEF" w:rsidP="005A2608">
            <w:pPr>
              <w:pStyle w:val="TAL"/>
              <w:rPr>
                <w:lang w:eastAsia="zh-CN"/>
              </w:rPr>
            </w:pPr>
            <w:r w:rsidRPr="0088193B">
              <w:rPr>
                <w:lang w:eastAsia="zh-CN"/>
              </w:rPr>
              <w:t>DL Category M1</w:t>
            </w:r>
          </w:p>
        </w:tc>
        <w:tc>
          <w:tcPr>
            <w:tcW w:w="2126" w:type="dxa"/>
          </w:tcPr>
          <w:p w14:paraId="22E55BDE" w14:textId="77777777" w:rsidR="006B0FEF" w:rsidRPr="0088193B" w:rsidRDefault="006B0FEF" w:rsidP="005A2608">
            <w:pPr>
              <w:pStyle w:val="TAL"/>
            </w:pPr>
            <w:r w:rsidRPr="0088193B">
              <w:t>1000</w:t>
            </w:r>
          </w:p>
        </w:tc>
        <w:tc>
          <w:tcPr>
            <w:tcW w:w="1843" w:type="dxa"/>
          </w:tcPr>
          <w:p w14:paraId="54020CE5" w14:textId="77777777" w:rsidR="006B0FEF" w:rsidRPr="0088193B" w:rsidRDefault="006B0FEF" w:rsidP="005A2608">
            <w:pPr>
              <w:pStyle w:val="TAL"/>
            </w:pPr>
            <w:r w:rsidRPr="0088193B">
              <w:t>1000</w:t>
            </w:r>
          </w:p>
        </w:tc>
        <w:tc>
          <w:tcPr>
            <w:tcW w:w="1701" w:type="dxa"/>
          </w:tcPr>
          <w:p w14:paraId="6DB57E56" w14:textId="77777777" w:rsidR="006B0FEF" w:rsidRPr="0088193B" w:rsidRDefault="006B0FEF" w:rsidP="005A2608">
            <w:pPr>
              <w:pStyle w:val="TAL"/>
            </w:pPr>
            <w:r w:rsidRPr="0088193B">
              <w:t>25344</w:t>
            </w:r>
          </w:p>
        </w:tc>
        <w:tc>
          <w:tcPr>
            <w:tcW w:w="1842" w:type="dxa"/>
          </w:tcPr>
          <w:p w14:paraId="66BC9E94" w14:textId="77777777" w:rsidR="006B0FEF" w:rsidRPr="0088193B" w:rsidRDefault="006B0FEF" w:rsidP="005A2608">
            <w:pPr>
              <w:pStyle w:val="TAL"/>
            </w:pPr>
            <w:r w:rsidRPr="0088193B">
              <w:t>1</w:t>
            </w:r>
          </w:p>
        </w:tc>
      </w:tr>
      <w:tr w:rsidR="00E06956" w:rsidRPr="0088193B" w14:paraId="7D8ACF27" w14:textId="77777777" w:rsidTr="005A2608">
        <w:tc>
          <w:tcPr>
            <w:tcW w:w="1668" w:type="dxa"/>
          </w:tcPr>
          <w:p w14:paraId="794086F9" w14:textId="77777777" w:rsidR="00E06956" w:rsidRPr="0088193B" w:rsidRDefault="00E06956" w:rsidP="00E06956">
            <w:pPr>
              <w:pStyle w:val="TAL"/>
              <w:rPr>
                <w:lang w:eastAsia="zh-CN"/>
              </w:rPr>
            </w:pPr>
            <w:r w:rsidRPr="0088193B">
              <w:rPr>
                <w:lang w:eastAsia="zh-CN"/>
              </w:rPr>
              <w:t>DL Category M2</w:t>
            </w:r>
          </w:p>
        </w:tc>
        <w:tc>
          <w:tcPr>
            <w:tcW w:w="2126" w:type="dxa"/>
          </w:tcPr>
          <w:p w14:paraId="3B87015B" w14:textId="77777777" w:rsidR="00E06956" w:rsidRPr="0088193B" w:rsidRDefault="00E06956" w:rsidP="00E06956">
            <w:pPr>
              <w:pStyle w:val="TAL"/>
            </w:pPr>
            <w:r w:rsidRPr="0088193B">
              <w:t>4008</w:t>
            </w:r>
          </w:p>
        </w:tc>
        <w:tc>
          <w:tcPr>
            <w:tcW w:w="1843" w:type="dxa"/>
          </w:tcPr>
          <w:p w14:paraId="454BE67C" w14:textId="77777777" w:rsidR="00E06956" w:rsidRPr="0088193B" w:rsidRDefault="00E06956" w:rsidP="00E06956">
            <w:pPr>
              <w:pStyle w:val="TAL"/>
            </w:pPr>
            <w:r w:rsidRPr="0088193B">
              <w:t>4008</w:t>
            </w:r>
          </w:p>
        </w:tc>
        <w:tc>
          <w:tcPr>
            <w:tcW w:w="1701" w:type="dxa"/>
          </w:tcPr>
          <w:p w14:paraId="0BD60881" w14:textId="77777777" w:rsidR="00E06956" w:rsidRPr="0088193B" w:rsidRDefault="00E06956" w:rsidP="00E06956">
            <w:pPr>
              <w:pStyle w:val="TAL"/>
            </w:pPr>
            <w:r w:rsidRPr="0088193B">
              <w:t>73152</w:t>
            </w:r>
          </w:p>
        </w:tc>
        <w:tc>
          <w:tcPr>
            <w:tcW w:w="1842" w:type="dxa"/>
          </w:tcPr>
          <w:p w14:paraId="2D10EE18" w14:textId="77777777" w:rsidR="00E06956" w:rsidRPr="0088193B" w:rsidRDefault="00E06956" w:rsidP="00E06956">
            <w:pPr>
              <w:pStyle w:val="TAL"/>
            </w:pPr>
            <w:r w:rsidRPr="0088193B">
              <w:t>1</w:t>
            </w:r>
          </w:p>
        </w:tc>
      </w:tr>
      <w:tr w:rsidR="006B0FEF" w:rsidRPr="0088193B" w14:paraId="1BC95139" w14:textId="77777777" w:rsidTr="005A2608">
        <w:tc>
          <w:tcPr>
            <w:tcW w:w="1668" w:type="dxa"/>
          </w:tcPr>
          <w:p w14:paraId="513A1376" w14:textId="77777777" w:rsidR="006B0FEF" w:rsidRPr="0088193B" w:rsidRDefault="006B0FEF" w:rsidP="005A2608">
            <w:pPr>
              <w:pStyle w:val="TAL"/>
            </w:pPr>
            <w:r w:rsidRPr="0088193B">
              <w:rPr>
                <w:lang w:eastAsia="zh-CN"/>
              </w:rPr>
              <w:t xml:space="preserve">DL </w:t>
            </w:r>
            <w:r w:rsidRPr="0088193B">
              <w:t>Category 0 (Note 2)</w:t>
            </w:r>
          </w:p>
        </w:tc>
        <w:tc>
          <w:tcPr>
            <w:tcW w:w="2126" w:type="dxa"/>
          </w:tcPr>
          <w:p w14:paraId="3C097F4B" w14:textId="77777777" w:rsidR="006B0FEF" w:rsidRPr="0088193B" w:rsidRDefault="006B0FEF" w:rsidP="005A2608">
            <w:pPr>
              <w:pStyle w:val="TAL"/>
            </w:pPr>
            <w:r w:rsidRPr="0088193B">
              <w:t>1000</w:t>
            </w:r>
          </w:p>
        </w:tc>
        <w:tc>
          <w:tcPr>
            <w:tcW w:w="1843" w:type="dxa"/>
          </w:tcPr>
          <w:p w14:paraId="53652986" w14:textId="77777777" w:rsidR="006B0FEF" w:rsidRPr="0088193B" w:rsidRDefault="006B0FEF" w:rsidP="005A2608">
            <w:pPr>
              <w:pStyle w:val="TAL"/>
            </w:pPr>
            <w:r w:rsidRPr="0088193B">
              <w:t>1000</w:t>
            </w:r>
          </w:p>
        </w:tc>
        <w:tc>
          <w:tcPr>
            <w:tcW w:w="1701" w:type="dxa"/>
          </w:tcPr>
          <w:p w14:paraId="6AF6EC3E" w14:textId="77777777" w:rsidR="006B0FEF" w:rsidRPr="0088193B" w:rsidRDefault="006B0FEF" w:rsidP="005A2608">
            <w:pPr>
              <w:pStyle w:val="TAL"/>
            </w:pPr>
            <w:r w:rsidRPr="0088193B">
              <w:t>25344</w:t>
            </w:r>
          </w:p>
        </w:tc>
        <w:tc>
          <w:tcPr>
            <w:tcW w:w="1842" w:type="dxa"/>
          </w:tcPr>
          <w:p w14:paraId="1DD1FC50" w14:textId="77777777" w:rsidR="006B0FEF" w:rsidRPr="0088193B" w:rsidRDefault="006B0FEF" w:rsidP="005A2608">
            <w:pPr>
              <w:pStyle w:val="TAL"/>
            </w:pPr>
            <w:r w:rsidRPr="0088193B">
              <w:t>1</w:t>
            </w:r>
          </w:p>
        </w:tc>
      </w:tr>
      <w:tr w:rsidR="006B0FEF" w:rsidRPr="0088193B" w14:paraId="07072982" w14:textId="77777777" w:rsidTr="005A2608">
        <w:tc>
          <w:tcPr>
            <w:tcW w:w="1668" w:type="dxa"/>
          </w:tcPr>
          <w:p w14:paraId="153DA81D" w14:textId="77777777" w:rsidR="006B0FEF" w:rsidRPr="0088193B" w:rsidRDefault="006B0FEF" w:rsidP="005A2608">
            <w:pPr>
              <w:pStyle w:val="TAL"/>
              <w:rPr>
                <w:lang w:eastAsia="zh-CN"/>
              </w:rPr>
            </w:pPr>
            <w:r w:rsidRPr="0088193B">
              <w:rPr>
                <w:lang w:eastAsia="zh-CN"/>
              </w:rPr>
              <w:t xml:space="preserve">DL </w:t>
            </w:r>
            <w:r w:rsidRPr="0088193B">
              <w:t>Category 6</w:t>
            </w:r>
          </w:p>
        </w:tc>
        <w:tc>
          <w:tcPr>
            <w:tcW w:w="2126" w:type="dxa"/>
          </w:tcPr>
          <w:p w14:paraId="7967210C" w14:textId="77777777" w:rsidR="006B0FEF" w:rsidRPr="0088193B" w:rsidRDefault="006B0FEF" w:rsidP="005A2608">
            <w:pPr>
              <w:pStyle w:val="TAL"/>
            </w:pPr>
            <w:r w:rsidRPr="0088193B">
              <w:t>301504</w:t>
            </w:r>
          </w:p>
        </w:tc>
        <w:tc>
          <w:tcPr>
            <w:tcW w:w="1843" w:type="dxa"/>
          </w:tcPr>
          <w:p w14:paraId="046BB243" w14:textId="77777777" w:rsidR="006B0FEF" w:rsidRPr="0088193B" w:rsidRDefault="006B0FEF" w:rsidP="005A2608">
            <w:pPr>
              <w:pStyle w:val="TAL"/>
            </w:pPr>
            <w:r w:rsidRPr="0088193B">
              <w:t>149776 (4 layers</w:t>
            </w:r>
            <w:r w:rsidRPr="0088193B">
              <w:rPr>
                <w:lang w:eastAsia="zh-CN"/>
              </w:rPr>
              <w:t xml:space="preserve">, </w:t>
            </w:r>
            <w:r w:rsidRPr="0088193B">
              <w:t>64QAM)</w:t>
            </w:r>
          </w:p>
          <w:p w14:paraId="32A27335" w14:textId="77777777" w:rsidR="006B0FEF" w:rsidRPr="0088193B" w:rsidRDefault="006B0FEF" w:rsidP="005A2608">
            <w:pPr>
              <w:pStyle w:val="TAL"/>
            </w:pPr>
            <w:r w:rsidRPr="0088193B">
              <w:t>75376 (2 layers</w:t>
            </w:r>
            <w:r w:rsidRPr="0088193B">
              <w:rPr>
                <w:lang w:eastAsia="zh-CN"/>
              </w:rPr>
              <w:t xml:space="preserve">, </w:t>
            </w:r>
            <w:r w:rsidRPr="0088193B">
              <w:t>64QAM)</w:t>
            </w:r>
          </w:p>
        </w:tc>
        <w:tc>
          <w:tcPr>
            <w:tcW w:w="1701" w:type="dxa"/>
          </w:tcPr>
          <w:p w14:paraId="1D2A7AF1" w14:textId="77777777" w:rsidR="006B0FEF" w:rsidRPr="0088193B" w:rsidRDefault="006B0FEF" w:rsidP="005A2608">
            <w:pPr>
              <w:pStyle w:val="TAL"/>
            </w:pPr>
            <w:r w:rsidRPr="0088193B">
              <w:t>3654144</w:t>
            </w:r>
          </w:p>
        </w:tc>
        <w:tc>
          <w:tcPr>
            <w:tcW w:w="1842" w:type="dxa"/>
          </w:tcPr>
          <w:p w14:paraId="01BB3C5B" w14:textId="77777777" w:rsidR="006B0FEF" w:rsidRPr="0088193B" w:rsidRDefault="006B0FEF" w:rsidP="005A2608">
            <w:pPr>
              <w:pStyle w:val="TAL"/>
            </w:pPr>
            <w:r w:rsidRPr="0088193B">
              <w:t>2 or 4</w:t>
            </w:r>
          </w:p>
        </w:tc>
      </w:tr>
      <w:tr w:rsidR="006B0FEF" w:rsidRPr="0088193B" w14:paraId="22793EA5" w14:textId="77777777" w:rsidTr="005A2608">
        <w:tc>
          <w:tcPr>
            <w:tcW w:w="1668" w:type="dxa"/>
          </w:tcPr>
          <w:p w14:paraId="38D0076B" w14:textId="77777777" w:rsidR="006B0FEF" w:rsidRPr="0088193B" w:rsidRDefault="006B0FEF" w:rsidP="005A2608">
            <w:pPr>
              <w:pStyle w:val="TAL"/>
              <w:rPr>
                <w:lang w:eastAsia="zh-CN"/>
              </w:rPr>
            </w:pPr>
            <w:r w:rsidRPr="0088193B">
              <w:rPr>
                <w:lang w:eastAsia="zh-CN"/>
              </w:rPr>
              <w:t xml:space="preserve">DL </w:t>
            </w:r>
            <w:r w:rsidRPr="0088193B">
              <w:t>Category 7</w:t>
            </w:r>
          </w:p>
        </w:tc>
        <w:tc>
          <w:tcPr>
            <w:tcW w:w="2126" w:type="dxa"/>
          </w:tcPr>
          <w:p w14:paraId="1FB95E45" w14:textId="77777777" w:rsidR="006B0FEF" w:rsidRPr="0088193B" w:rsidRDefault="006B0FEF" w:rsidP="005A2608">
            <w:pPr>
              <w:pStyle w:val="TAL"/>
            </w:pPr>
            <w:r w:rsidRPr="0088193B">
              <w:t>301504</w:t>
            </w:r>
          </w:p>
        </w:tc>
        <w:tc>
          <w:tcPr>
            <w:tcW w:w="1843" w:type="dxa"/>
          </w:tcPr>
          <w:p w14:paraId="25622F6C" w14:textId="77777777" w:rsidR="006B0FEF" w:rsidRPr="0088193B" w:rsidRDefault="006B0FEF" w:rsidP="005A2608">
            <w:pPr>
              <w:pStyle w:val="TAL"/>
            </w:pPr>
            <w:r w:rsidRPr="0088193B">
              <w:t>149776 (4 layers</w:t>
            </w:r>
            <w:r w:rsidRPr="0088193B">
              <w:rPr>
                <w:lang w:eastAsia="zh-CN"/>
              </w:rPr>
              <w:t xml:space="preserve">, </w:t>
            </w:r>
            <w:r w:rsidRPr="0088193B">
              <w:t>64QAM)</w:t>
            </w:r>
          </w:p>
          <w:p w14:paraId="42C1F81C" w14:textId="77777777" w:rsidR="006B0FEF" w:rsidRPr="0088193B" w:rsidRDefault="006B0FEF" w:rsidP="005A2608">
            <w:pPr>
              <w:pStyle w:val="TAL"/>
            </w:pPr>
            <w:r w:rsidRPr="0088193B">
              <w:t>75376 (2 layers</w:t>
            </w:r>
            <w:r w:rsidRPr="0088193B">
              <w:rPr>
                <w:lang w:eastAsia="zh-CN"/>
              </w:rPr>
              <w:t xml:space="preserve">, </w:t>
            </w:r>
            <w:r w:rsidRPr="0088193B">
              <w:t>64QAM)</w:t>
            </w:r>
          </w:p>
        </w:tc>
        <w:tc>
          <w:tcPr>
            <w:tcW w:w="1701" w:type="dxa"/>
          </w:tcPr>
          <w:p w14:paraId="265814A7" w14:textId="77777777" w:rsidR="006B0FEF" w:rsidRPr="0088193B" w:rsidRDefault="006B0FEF" w:rsidP="005A2608">
            <w:pPr>
              <w:pStyle w:val="TAL"/>
            </w:pPr>
            <w:r w:rsidRPr="0088193B">
              <w:t>3654144</w:t>
            </w:r>
          </w:p>
        </w:tc>
        <w:tc>
          <w:tcPr>
            <w:tcW w:w="1842" w:type="dxa"/>
          </w:tcPr>
          <w:p w14:paraId="1C1D1347" w14:textId="77777777" w:rsidR="006B0FEF" w:rsidRPr="0088193B" w:rsidRDefault="006B0FEF" w:rsidP="005A2608">
            <w:pPr>
              <w:pStyle w:val="TAL"/>
            </w:pPr>
            <w:r w:rsidRPr="0088193B">
              <w:t>2 or 4</w:t>
            </w:r>
          </w:p>
        </w:tc>
      </w:tr>
      <w:tr w:rsidR="006B0FEF" w:rsidRPr="0088193B" w14:paraId="3EE7F4AF" w14:textId="77777777" w:rsidTr="005A2608">
        <w:tc>
          <w:tcPr>
            <w:tcW w:w="1668" w:type="dxa"/>
          </w:tcPr>
          <w:p w14:paraId="20650E18" w14:textId="77777777" w:rsidR="006B0FEF" w:rsidRPr="0088193B" w:rsidRDefault="006B0FEF" w:rsidP="005A2608">
            <w:pPr>
              <w:pStyle w:val="TAL"/>
              <w:rPr>
                <w:lang w:eastAsia="zh-CN"/>
              </w:rPr>
            </w:pPr>
            <w:r w:rsidRPr="0088193B">
              <w:rPr>
                <w:lang w:eastAsia="zh-CN"/>
              </w:rPr>
              <w:t xml:space="preserve">DL </w:t>
            </w:r>
            <w:r w:rsidRPr="0088193B">
              <w:t>Category 9</w:t>
            </w:r>
          </w:p>
        </w:tc>
        <w:tc>
          <w:tcPr>
            <w:tcW w:w="2126" w:type="dxa"/>
          </w:tcPr>
          <w:p w14:paraId="5FDA7380" w14:textId="77777777" w:rsidR="006B0FEF" w:rsidRPr="0088193B" w:rsidRDefault="006B0FEF" w:rsidP="005A2608">
            <w:pPr>
              <w:pStyle w:val="TAL"/>
            </w:pPr>
            <w:r w:rsidRPr="0088193B">
              <w:t>452256</w:t>
            </w:r>
          </w:p>
        </w:tc>
        <w:tc>
          <w:tcPr>
            <w:tcW w:w="1843" w:type="dxa"/>
          </w:tcPr>
          <w:p w14:paraId="5A8DEBF6" w14:textId="77777777" w:rsidR="006B0FEF" w:rsidRPr="0088193B" w:rsidRDefault="006B0FEF" w:rsidP="005A2608">
            <w:pPr>
              <w:pStyle w:val="TAL"/>
            </w:pPr>
            <w:r w:rsidRPr="0088193B">
              <w:t>149776 (4 layers</w:t>
            </w:r>
            <w:r w:rsidRPr="0088193B">
              <w:rPr>
                <w:lang w:eastAsia="zh-CN"/>
              </w:rPr>
              <w:t xml:space="preserve">, </w:t>
            </w:r>
            <w:r w:rsidRPr="0088193B">
              <w:t>64QAM)</w:t>
            </w:r>
          </w:p>
          <w:p w14:paraId="11A21CE1" w14:textId="77777777" w:rsidR="006B0FEF" w:rsidRPr="0088193B" w:rsidRDefault="006B0FEF" w:rsidP="005A2608">
            <w:pPr>
              <w:pStyle w:val="TAL"/>
            </w:pPr>
            <w:r w:rsidRPr="0088193B">
              <w:t>75376 (2 layers</w:t>
            </w:r>
            <w:r w:rsidRPr="0088193B">
              <w:rPr>
                <w:lang w:eastAsia="zh-CN"/>
              </w:rPr>
              <w:t xml:space="preserve">, </w:t>
            </w:r>
            <w:r w:rsidRPr="0088193B">
              <w:t>64QAM)</w:t>
            </w:r>
          </w:p>
        </w:tc>
        <w:tc>
          <w:tcPr>
            <w:tcW w:w="1701" w:type="dxa"/>
          </w:tcPr>
          <w:p w14:paraId="133A956B" w14:textId="77777777" w:rsidR="006B0FEF" w:rsidRPr="0088193B" w:rsidRDefault="006B0FEF" w:rsidP="005A2608">
            <w:pPr>
              <w:pStyle w:val="TAL"/>
            </w:pPr>
            <w:r w:rsidRPr="0088193B">
              <w:t>5481216</w:t>
            </w:r>
          </w:p>
        </w:tc>
        <w:tc>
          <w:tcPr>
            <w:tcW w:w="1842" w:type="dxa"/>
          </w:tcPr>
          <w:p w14:paraId="4982EDC2" w14:textId="77777777" w:rsidR="006B0FEF" w:rsidRPr="0088193B" w:rsidRDefault="006B0FEF" w:rsidP="005A2608">
            <w:pPr>
              <w:pStyle w:val="TAL"/>
            </w:pPr>
            <w:r w:rsidRPr="0088193B">
              <w:t>2 or 4</w:t>
            </w:r>
          </w:p>
        </w:tc>
      </w:tr>
      <w:tr w:rsidR="006B0FEF" w:rsidRPr="0088193B" w14:paraId="2D1D52FE" w14:textId="77777777" w:rsidTr="005A2608">
        <w:tc>
          <w:tcPr>
            <w:tcW w:w="1668" w:type="dxa"/>
          </w:tcPr>
          <w:p w14:paraId="63A2A2CE" w14:textId="77777777" w:rsidR="006B0FEF" w:rsidRPr="0088193B" w:rsidRDefault="006B0FEF" w:rsidP="005A2608">
            <w:pPr>
              <w:pStyle w:val="TAL"/>
              <w:rPr>
                <w:lang w:eastAsia="zh-CN"/>
              </w:rPr>
            </w:pPr>
            <w:r w:rsidRPr="0088193B">
              <w:rPr>
                <w:lang w:eastAsia="zh-CN"/>
              </w:rPr>
              <w:t xml:space="preserve">DL </w:t>
            </w:r>
            <w:r w:rsidRPr="0088193B">
              <w:t>Category 10</w:t>
            </w:r>
          </w:p>
        </w:tc>
        <w:tc>
          <w:tcPr>
            <w:tcW w:w="2126" w:type="dxa"/>
          </w:tcPr>
          <w:p w14:paraId="714CB2BE" w14:textId="77777777" w:rsidR="006B0FEF" w:rsidRPr="0088193B" w:rsidRDefault="006B0FEF" w:rsidP="005A2608">
            <w:pPr>
              <w:pStyle w:val="TAL"/>
            </w:pPr>
            <w:r w:rsidRPr="0088193B">
              <w:t>452256</w:t>
            </w:r>
          </w:p>
        </w:tc>
        <w:tc>
          <w:tcPr>
            <w:tcW w:w="1843" w:type="dxa"/>
          </w:tcPr>
          <w:p w14:paraId="2672112C" w14:textId="77777777" w:rsidR="006B0FEF" w:rsidRPr="0088193B" w:rsidRDefault="006B0FEF" w:rsidP="005A2608">
            <w:pPr>
              <w:pStyle w:val="TAL"/>
            </w:pPr>
            <w:r w:rsidRPr="0088193B">
              <w:t>149776 (4 layers</w:t>
            </w:r>
            <w:r w:rsidRPr="0088193B">
              <w:rPr>
                <w:lang w:eastAsia="zh-CN"/>
              </w:rPr>
              <w:t xml:space="preserve">, </w:t>
            </w:r>
            <w:r w:rsidRPr="0088193B">
              <w:t>64QAM)</w:t>
            </w:r>
          </w:p>
          <w:p w14:paraId="01097910" w14:textId="77777777" w:rsidR="006B0FEF" w:rsidRPr="0088193B" w:rsidRDefault="006B0FEF" w:rsidP="005A2608">
            <w:pPr>
              <w:pStyle w:val="TAL"/>
            </w:pPr>
            <w:r w:rsidRPr="0088193B">
              <w:t>75376 (2 layers</w:t>
            </w:r>
            <w:r w:rsidRPr="0088193B">
              <w:rPr>
                <w:lang w:eastAsia="zh-CN"/>
              </w:rPr>
              <w:t xml:space="preserve">, </w:t>
            </w:r>
            <w:r w:rsidRPr="0088193B">
              <w:t>64QAM)</w:t>
            </w:r>
          </w:p>
        </w:tc>
        <w:tc>
          <w:tcPr>
            <w:tcW w:w="1701" w:type="dxa"/>
          </w:tcPr>
          <w:p w14:paraId="63761781" w14:textId="77777777" w:rsidR="006B0FEF" w:rsidRPr="0088193B" w:rsidRDefault="006B0FEF" w:rsidP="005A2608">
            <w:pPr>
              <w:pStyle w:val="TAL"/>
            </w:pPr>
            <w:r w:rsidRPr="0088193B">
              <w:t>5481216</w:t>
            </w:r>
          </w:p>
        </w:tc>
        <w:tc>
          <w:tcPr>
            <w:tcW w:w="1842" w:type="dxa"/>
          </w:tcPr>
          <w:p w14:paraId="44708EA6" w14:textId="77777777" w:rsidR="006B0FEF" w:rsidRPr="0088193B" w:rsidRDefault="006B0FEF" w:rsidP="005A2608">
            <w:pPr>
              <w:pStyle w:val="TAL"/>
            </w:pPr>
            <w:r w:rsidRPr="0088193B">
              <w:t>2 or 4</w:t>
            </w:r>
          </w:p>
        </w:tc>
      </w:tr>
      <w:tr w:rsidR="006B0FEF" w:rsidRPr="0088193B" w14:paraId="39FBC8CF" w14:textId="77777777" w:rsidTr="005A2608">
        <w:tc>
          <w:tcPr>
            <w:tcW w:w="1668" w:type="dxa"/>
          </w:tcPr>
          <w:p w14:paraId="5905A833" w14:textId="77777777" w:rsidR="006B0FEF" w:rsidRPr="0088193B" w:rsidRDefault="006B0FEF" w:rsidP="005A2608">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491282C5" w14:textId="77777777" w:rsidR="006B0FEF" w:rsidRPr="0088193B" w:rsidRDefault="006B0FEF" w:rsidP="005A2608">
            <w:pPr>
              <w:pStyle w:val="TAL"/>
            </w:pPr>
            <w:r w:rsidRPr="0088193B">
              <w:t>603008</w:t>
            </w:r>
          </w:p>
        </w:tc>
        <w:tc>
          <w:tcPr>
            <w:tcW w:w="1843" w:type="dxa"/>
          </w:tcPr>
          <w:p w14:paraId="662F9C07" w14:textId="77777777" w:rsidR="006B0FEF" w:rsidRPr="0088193B" w:rsidRDefault="006B0FEF" w:rsidP="005A2608">
            <w:pPr>
              <w:pStyle w:val="TAL"/>
              <w:rPr>
                <w:lang w:eastAsia="zh-CN"/>
              </w:rPr>
            </w:pPr>
            <w:r w:rsidRPr="0088193B">
              <w:t>149776 (4 layers</w:t>
            </w:r>
            <w:r w:rsidRPr="0088193B">
              <w:rPr>
                <w:lang w:eastAsia="zh-CN"/>
              </w:rPr>
              <w:t xml:space="preserve">, </w:t>
            </w:r>
            <w:r w:rsidRPr="0088193B">
              <w:t>64QAM)</w:t>
            </w:r>
          </w:p>
          <w:p w14:paraId="4B8197ED" w14:textId="77777777" w:rsidR="006B0FEF" w:rsidRPr="0088193B" w:rsidRDefault="006B0FEF" w:rsidP="005A2608">
            <w:pPr>
              <w:pStyle w:val="TAL"/>
              <w:rPr>
                <w:lang w:eastAsia="zh-CN"/>
              </w:rPr>
            </w:pPr>
            <w:r w:rsidRPr="0088193B">
              <w:t>195816</w:t>
            </w:r>
            <w:r w:rsidRPr="0088193B" w:rsidDel="00667DB8">
              <w:t xml:space="preserve"> </w:t>
            </w:r>
            <w:r w:rsidRPr="0088193B">
              <w:t>(4 layers, 256QAM)</w:t>
            </w:r>
          </w:p>
          <w:p w14:paraId="45AE41B4" w14:textId="77777777" w:rsidR="006B0FEF" w:rsidRPr="0088193B" w:rsidRDefault="006B0FEF" w:rsidP="005A2608">
            <w:pPr>
              <w:pStyle w:val="TAL"/>
              <w:rPr>
                <w:lang w:eastAsia="zh-CN"/>
              </w:rPr>
            </w:pPr>
            <w:r w:rsidRPr="0088193B">
              <w:t>75376 (2 layers</w:t>
            </w:r>
            <w:r w:rsidRPr="0088193B">
              <w:rPr>
                <w:lang w:eastAsia="zh-CN"/>
              </w:rPr>
              <w:t>, 64QAM</w:t>
            </w:r>
            <w:r w:rsidRPr="0088193B">
              <w:t>)</w:t>
            </w:r>
          </w:p>
          <w:p w14:paraId="491B71BA" w14:textId="77777777" w:rsidR="006B0FEF" w:rsidRPr="0088193B" w:rsidRDefault="006B0FEF" w:rsidP="005A2608">
            <w:pPr>
              <w:pStyle w:val="TAL"/>
            </w:pPr>
            <w:r w:rsidRPr="0088193B">
              <w:t>97896 (2 layers, 256QAM)</w:t>
            </w:r>
          </w:p>
        </w:tc>
        <w:tc>
          <w:tcPr>
            <w:tcW w:w="1701" w:type="dxa"/>
          </w:tcPr>
          <w:p w14:paraId="3CE6D685" w14:textId="77777777" w:rsidR="006B0FEF" w:rsidRPr="0088193B" w:rsidRDefault="006B0FEF" w:rsidP="005A2608">
            <w:pPr>
              <w:pStyle w:val="TAL"/>
            </w:pPr>
            <w:r w:rsidRPr="0088193B">
              <w:t>7308288</w:t>
            </w:r>
          </w:p>
        </w:tc>
        <w:tc>
          <w:tcPr>
            <w:tcW w:w="1842" w:type="dxa"/>
          </w:tcPr>
          <w:p w14:paraId="7EC08002" w14:textId="77777777" w:rsidR="006B0FEF" w:rsidRPr="0088193B" w:rsidRDefault="006B0FEF" w:rsidP="005A2608">
            <w:pPr>
              <w:pStyle w:val="TAL"/>
            </w:pPr>
            <w:r w:rsidRPr="0088193B">
              <w:t>2 or 4</w:t>
            </w:r>
          </w:p>
        </w:tc>
      </w:tr>
      <w:tr w:rsidR="006B0FEF" w:rsidRPr="0088193B" w14:paraId="4A3FC6BD" w14:textId="77777777" w:rsidTr="005A2608">
        <w:tc>
          <w:tcPr>
            <w:tcW w:w="1668" w:type="dxa"/>
          </w:tcPr>
          <w:p w14:paraId="0B537F40" w14:textId="77777777" w:rsidR="006B0FEF" w:rsidRPr="0088193B" w:rsidRDefault="006B0FEF" w:rsidP="005A2608">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1D4569C2" w14:textId="77777777" w:rsidR="006B0FEF" w:rsidRPr="0088193B" w:rsidRDefault="006B0FEF" w:rsidP="005A2608">
            <w:pPr>
              <w:pStyle w:val="TAL"/>
            </w:pPr>
            <w:r w:rsidRPr="0088193B">
              <w:t>603008</w:t>
            </w:r>
          </w:p>
        </w:tc>
        <w:tc>
          <w:tcPr>
            <w:tcW w:w="1843" w:type="dxa"/>
          </w:tcPr>
          <w:p w14:paraId="0AF6F11A" w14:textId="77777777" w:rsidR="006B0FEF" w:rsidRPr="0088193B" w:rsidRDefault="006B0FEF" w:rsidP="005A2608">
            <w:pPr>
              <w:pStyle w:val="TAL"/>
              <w:rPr>
                <w:lang w:eastAsia="zh-CN"/>
              </w:rPr>
            </w:pPr>
            <w:r w:rsidRPr="0088193B">
              <w:t>149776 (4 layers</w:t>
            </w:r>
            <w:r w:rsidRPr="0088193B">
              <w:rPr>
                <w:lang w:eastAsia="zh-CN"/>
              </w:rPr>
              <w:t xml:space="preserve">, </w:t>
            </w:r>
            <w:r w:rsidRPr="0088193B">
              <w:t>64QAM)</w:t>
            </w:r>
          </w:p>
          <w:p w14:paraId="3E8C19B5" w14:textId="77777777" w:rsidR="006B0FEF" w:rsidRPr="0088193B" w:rsidRDefault="006B0FEF" w:rsidP="005A2608">
            <w:pPr>
              <w:pStyle w:val="TAL"/>
              <w:rPr>
                <w:lang w:eastAsia="zh-CN"/>
              </w:rPr>
            </w:pPr>
            <w:r w:rsidRPr="0088193B">
              <w:t>195816</w:t>
            </w:r>
            <w:r w:rsidRPr="0088193B" w:rsidDel="00667DB8">
              <w:t xml:space="preserve"> </w:t>
            </w:r>
            <w:r w:rsidRPr="0088193B">
              <w:t>(4 layers, 256QAM)</w:t>
            </w:r>
          </w:p>
          <w:p w14:paraId="1FC3157D" w14:textId="77777777" w:rsidR="006B0FEF" w:rsidRPr="0088193B" w:rsidRDefault="006B0FEF" w:rsidP="005A2608">
            <w:pPr>
              <w:pStyle w:val="TAL"/>
              <w:rPr>
                <w:lang w:eastAsia="zh-CN"/>
              </w:rPr>
            </w:pPr>
            <w:r w:rsidRPr="0088193B">
              <w:t>75376 (2 layers</w:t>
            </w:r>
            <w:r w:rsidRPr="0088193B">
              <w:rPr>
                <w:lang w:eastAsia="zh-CN"/>
              </w:rPr>
              <w:t>, 64QAM</w:t>
            </w:r>
            <w:r w:rsidRPr="0088193B">
              <w:t>)</w:t>
            </w:r>
          </w:p>
          <w:p w14:paraId="1A1C22FF" w14:textId="77777777" w:rsidR="006B0FEF" w:rsidRPr="0088193B" w:rsidRDefault="006B0FEF" w:rsidP="005A2608">
            <w:pPr>
              <w:pStyle w:val="TAL"/>
            </w:pPr>
            <w:r w:rsidRPr="0088193B">
              <w:t>97896 (2 layers, 256QAM)</w:t>
            </w:r>
          </w:p>
        </w:tc>
        <w:tc>
          <w:tcPr>
            <w:tcW w:w="1701" w:type="dxa"/>
          </w:tcPr>
          <w:p w14:paraId="44774829" w14:textId="77777777" w:rsidR="006B0FEF" w:rsidRPr="0088193B" w:rsidRDefault="006B0FEF" w:rsidP="005A2608">
            <w:pPr>
              <w:pStyle w:val="TAL"/>
            </w:pPr>
            <w:r w:rsidRPr="0088193B">
              <w:t>7308288</w:t>
            </w:r>
          </w:p>
        </w:tc>
        <w:tc>
          <w:tcPr>
            <w:tcW w:w="1842" w:type="dxa"/>
          </w:tcPr>
          <w:p w14:paraId="2F18173A" w14:textId="77777777" w:rsidR="006B0FEF" w:rsidRPr="0088193B" w:rsidRDefault="006B0FEF" w:rsidP="005A2608">
            <w:pPr>
              <w:pStyle w:val="TAL"/>
            </w:pPr>
            <w:r w:rsidRPr="0088193B">
              <w:t>2 or 4</w:t>
            </w:r>
          </w:p>
        </w:tc>
      </w:tr>
      <w:tr w:rsidR="006B0FEF" w:rsidRPr="0088193B" w14:paraId="7527F081" w14:textId="77777777" w:rsidTr="005A2608">
        <w:tc>
          <w:tcPr>
            <w:tcW w:w="1668" w:type="dxa"/>
          </w:tcPr>
          <w:p w14:paraId="0BB8231F" w14:textId="77777777" w:rsidR="006B0FEF" w:rsidRPr="0088193B" w:rsidRDefault="006B0FEF" w:rsidP="005A2608">
            <w:pPr>
              <w:pStyle w:val="TAL"/>
            </w:pPr>
            <w:r w:rsidRPr="0088193B">
              <w:rPr>
                <w:lang w:eastAsia="zh-CN"/>
              </w:rPr>
              <w:t xml:space="preserve">DL </w:t>
            </w:r>
            <w:r w:rsidRPr="0088193B">
              <w:t xml:space="preserve">Category </w:t>
            </w:r>
            <w:r w:rsidRPr="0088193B">
              <w:rPr>
                <w:lang w:eastAsia="zh-CN"/>
              </w:rPr>
              <w:t>13</w:t>
            </w:r>
          </w:p>
        </w:tc>
        <w:tc>
          <w:tcPr>
            <w:tcW w:w="2126" w:type="dxa"/>
          </w:tcPr>
          <w:p w14:paraId="3228034D" w14:textId="77777777" w:rsidR="006B0FEF" w:rsidRPr="0088193B" w:rsidRDefault="006B0FEF" w:rsidP="005A2608">
            <w:pPr>
              <w:pStyle w:val="TAL"/>
            </w:pPr>
            <w:r w:rsidRPr="0088193B">
              <w:t>391632</w:t>
            </w:r>
          </w:p>
        </w:tc>
        <w:tc>
          <w:tcPr>
            <w:tcW w:w="1843" w:type="dxa"/>
          </w:tcPr>
          <w:p w14:paraId="44136CCD" w14:textId="77777777" w:rsidR="006B0FEF" w:rsidRPr="0088193B" w:rsidRDefault="006B0FEF" w:rsidP="005A2608">
            <w:pPr>
              <w:pStyle w:val="TAL"/>
              <w:rPr>
                <w:lang w:eastAsia="zh-CN"/>
              </w:rPr>
            </w:pPr>
            <w:r w:rsidRPr="0088193B">
              <w:t>195816 (4 layers, 256QAM)</w:t>
            </w:r>
          </w:p>
          <w:p w14:paraId="3841C76B" w14:textId="77777777" w:rsidR="006B0FEF" w:rsidRPr="0088193B" w:rsidRDefault="006B0FEF" w:rsidP="005A2608">
            <w:pPr>
              <w:pStyle w:val="TAL"/>
            </w:pPr>
            <w:r w:rsidRPr="0088193B">
              <w:t>97896 (2 layers, 256QAM)</w:t>
            </w:r>
          </w:p>
        </w:tc>
        <w:tc>
          <w:tcPr>
            <w:tcW w:w="1701" w:type="dxa"/>
          </w:tcPr>
          <w:p w14:paraId="4E8C30A2" w14:textId="77777777" w:rsidR="006B0FEF" w:rsidRPr="0088193B" w:rsidRDefault="006B0FEF" w:rsidP="005A2608">
            <w:pPr>
              <w:pStyle w:val="TAL"/>
            </w:pPr>
            <w:r w:rsidRPr="0088193B">
              <w:t>3654144</w:t>
            </w:r>
          </w:p>
        </w:tc>
        <w:tc>
          <w:tcPr>
            <w:tcW w:w="1842" w:type="dxa"/>
          </w:tcPr>
          <w:p w14:paraId="73328BBE" w14:textId="77777777" w:rsidR="006B0FEF" w:rsidRPr="0088193B" w:rsidRDefault="006B0FEF" w:rsidP="005A2608">
            <w:pPr>
              <w:pStyle w:val="TAL"/>
            </w:pPr>
            <w:r w:rsidRPr="0088193B">
              <w:t>2 or 4</w:t>
            </w:r>
          </w:p>
        </w:tc>
      </w:tr>
      <w:tr w:rsidR="006B0FEF" w:rsidRPr="0088193B" w14:paraId="45D2ED5F" w14:textId="77777777" w:rsidTr="005A2608">
        <w:tc>
          <w:tcPr>
            <w:tcW w:w="1668" w:type="dxa"/>
          </w:tcPr>
          <w:p w14:paraId="18428811" w14:textId="77777777" w:rsidR="006B0FEF" w:rsidRPr="0088193B" w:rsidRDefault="006B0FEF" w:rsidP="005A2608">
            <w:pPr>
              <w:pStyle w:val="TAL"/>
            </w:pPr>
            <w:r w:rsidRPr="0088193B">
              <w:rPr>
                <w:lang w:eastAsia="zh-CN"/>
              </w:rPr>
              <w:t xml:space="preserve">DL </w:t>
            </w:r>
            <w:r w:rsidRPr="0088193B">
              <w:t>Category 1</w:t>
            </w:r>
            <w:r w:rsidRPr="0088193B">
              <w:rPr>
                <w:lang w:eastAsia="zh-CN"/>
              </w:rPr>
              <w:t>4</w:t>
            </w:r>
          </w:p>
        </w:tc>
        <w:tc>
          <w:tcPr>
            <w:tcW w:w="2126" w:type="dxa"/>
          </w:tcPr>
          <w:p w14:paraId="4B6AA9C0" w14:textId="77777777" w:rsidR="006B0FEF" w:rsidRPr="0088193B" w:rsidRDefault="006B0FEF" w:rsidP="005A2608">
            <w:pPr>
              <w:pStyle w:val="TAL"/>
            </w:pPr>
            <w:r w:rsidRPr="0088193B">
              <w:t>3916560</w:t>
            </w:r>
          </w:p>
        </w:tc>
        <w:tc>
          <w:tcPr>
            <w:tcW w:w="1843" w:type="dxa"/>
          </w:tcPr>
          <w:p w14:paraId="55FEFFB8" w14:textId="77777777" w:rsidR="006B0FEF" w:rsidRPr="0088193B" w:rsidRDefault="006B0FEF" w:rsidP="005A2608">
            <w:pPr>
              <w:pStyle w:val="TAL"/>
            </w:pPr>
            <w:r w:rsidRPr="0088193B">
              <w:t>391656 (</w:t>
            </w:r>
            <w:r w:rsidRPr="0088193B">
              <w:rPr>
                <w:lang w:eastAsia="zh-CN"/>
              </w:rPr>
              <w:t>8</w:t>
            </w:r>
            <w:r w:rsidRPr="0088193B">
              <w:t xml:space="preserve"> layers, 256QAM)</w:t>
            </w:r>
          </w:p>
        </w:tc>
        <w:tc>
          <w:tcPr>
            <w:tcW w:w="1701" w:type="dxa"/>
          </w:tcPr>
          <w:p w14:paraId="32A50EEF" w14:textId="77777777" w:rsidR="006B0FEF" w:rsidRPr="0088193B" w:rsidRDefault="006B0FEF" w:rsidP="005A2608">
            <w:pPr>
              <w:pStyle w:val="TAL"/>
            </w:pPr>
            <w:r w:rsidRPr="0088193B">
              <w:t>47431680</w:t>
            </w:r>
          </w:p>
        </w:tc>
        <w:tc>
          <w:tcPr>
            <w:tcW w:w="1842" w:type="dxa"/>
          </w:tcPr>
          <w:p w14:paraId="013ABF8B" w14:textId="77777777" w:rsidR="006B0FEF" w:rsidRPr="0088193B" w:rsidRDefault="006B0FEF" w:rsidP="005A2608">
            <w:pPr>
              <w:pStyle w:val="TAL"/>
            </w:pPr>
            <w:r w:rsidRPr="0088193B">
              <w:rPr>
                <w:lang w:eastAsia="zh-CN"/>
              </w:rPr>
              <w:t>8</w:t>
            </w:r>
          </w:p>
        </w:tc>
      </w:tr>
      <w:tr w:rsidR="006B0FEF" w:rsidRPr="0088193B" w14:paraId="213620E9" w14:textId="77777777" w:rsidTr="005A2608">
        <w:tc>
          <w:tcPr>
            <w:tcW w:w="1668" w:type="dxa"/>
          </w:tcPr>
          <w:p w14:paraId="47E91FFE" w14:textId="77777777" w:rsidR="006B0FEF" w:rsidRPr="0088193B" w:rsidRDefault="006B0FEF" w:rsidP="005A2608">
            <w:pPr>
              <w:pStyle w:val="TAL"/>
              <w:rPr>
                <w:lang w:eastAsia="zh-CN"/>
              </w:rPr>
            </w:pPr>
            <w:r w:rsidRPr="0088193B">
              <w:rPr>
                <w:lang w:eastAsia="zh-CN"/>
              </w:rPr>
              <w:t>DL Category 15</w:t>
            </w:r>
          </w:p>
        </w:tc>
        <w:tc>
          <w:tcPr>
            <w:tcW w:w="2126" w:type="dxa"/>
          </w:tcPr>
          <w:p w14:paraId="557D2758" w14:textId="77777777" w:rsidR="006B0FEF" w:rsidRPr="0088193B" w:rsidRDefault="006B0FEF" w:rsidP="005A2608">
            <w:pPr>
              <w:pStyle w:val="TAL"/>
              <w:rPr>
                <w:lang w:eastAsia="zh-CN"/>
              </w:rPr>
            </w:pPr>
            <w:r w:rsidRPr="0088193B">
              <w:t>749856-798800</w:t>
            </w:r>
            <w:r w:rsidRPr="0088193B">
              <w:rPr>
                <w:lang w:eastAsia="zh-CN"/>
              </w:rPr>
              <w:t xml:space="preserve"> (Note 3)</w:t>
            </w:r>
          </w:p>
        </w:tc>
        <w:tc>
          <w:tcPr>
            <w:tcW w:w="1843" w:type="dxa"/>
          </w:tcPr>
          <w:p w14:paraId="3D5B2D2A" w14:textId="77777777" w:rsidR="006B0FEF" w:rsidRPr="0088193B" w:rsidRDefault="006B0FEF" w:rsidP="005A2608">
            <w:pPr>
              <w:pStyle w:val="TAL"/>
            </w:pPr>
            <w:r w:rsidRPr="0088193B">
              <w:t>149776 (4 layers, 64QAM)</w:t>
            </w:r>
          </w:p>
          <w:p w14:paraId="6DE0880F" w14:textId="77777777" w:rsidR="006B0FEF" w:rsidRPr="0088193B" w:rsidRDefault="006B0FEF" w:rsidP="005A2608">
            <w:pPr>
              <w:pStyle w:val="TAL"/>
            </w:pPr>
            <w:r w:rsidRPr="0088193B">
              <w:t>195816 (4 layers, 256QAM)</w:t>
            </w:r>
          </w:p>
          <w:p w14:paraId="59D0A58D" w14:textId="77777777" w:rsidR="006B0FEF" w:rsidRPr="0088193B" w:rsidRDefault="006B0FEF" w:rsidP="005A2608">
            <w:pPr>
              <w:pStyle w:val="TAL"/>
            </w:pPr>
            <w:r w:rsidRPr="0088193B">
              <w:t>75376 (2 layers, 64QAM)</w:t>
            </w:r>
          </w:p>
          <w:p w14:paraId="346C0709" w14:textId="77777777" w:rsidR="006B0FEF" w:rsidRPr="0088193B" w:rsidRDefault="006B0FEF" w:rsidP="005A2608">
            <w:pPr>
              <w:pStyle w:val="TAL"/>
            </w:pPr>
            <w:r w:rsidRPr="0088193B">
              <w:t>97896 (2 layers, 256QAM)</w:t>
            </w:r>
          </w:p>
        </w:tc>
        <w:tc>
          <w:tcPr>
            <w:tcW w:w="1701" w:type="dxa"/>
          </w:tcPr>
          <w:p w14:paraId="2F56C4EE" w14:textId="77777777" w:rsidR="006B0FEF" w:rsidRPr="0088193B" w:rsidRDefault="006B0FEF" w:rsidP="005A2608">
            <w:pPr>
              <w:pStyle w:val="TAL"/>
            </w:pPr>
            <w:r w:rsidRPr="0088193B">
              <w:t>9744384</w:t>
            </w:r>
          </w:p>
        </w:tc>
        <w:tc>
          <w:tcPr>
            <w:tcW w:w="1842" w:type="dxa"/>
          </w:tcPr>
          <w:p w14:paraId="2ECD9E14" w14:textId="77777777" w:rsidR="006B0FEF" w:rsidRPr="0088193B" w:rsidRDefault="006B0FEF" w:rsidP="005A2608">
            <w:pPr>
              <w:pStyle w:val="TAL"/>
              <w:rPr>
                <w:lang w:eastAsia="zh-CN"/>
              </w:rPr>
            </w:pPr>
            <w:r w:rsidRPr="0088193B">
              <w:rPr>
                <w:lang w:eastAsia="zh-CN"/>
              </w:rPr>
              <w:t>2 or 4</w:t>
            </w:r>
          </w:p>
        </w:tc>
      </w:tr>
      <w:tr w:rsidR="006B0FEF" w:rsidRPr="0088193B" w14:paraId="0483437E" w14:textId="77777777" w:rsidTr="005A2608">
        <w:tc>
          <w:tcPr>
            <w:tcW w:w="1668" w:type="dxa"/>
          </w:tcPr>
          <w:p w14:paraId="3499549A" w14:textId="77777777" w:rsidR="006B0FEF" w:rsidRPr="0088193B" w:rsidRDefault="006B0FEF" w:rsidP="005A2608">
            <w:pPr>
              <w:pStyle w:val="TAL"/>
              <w:rPr>
                <w:lang w:eastAsia="zh-CN"/>
              </w:rPr>
            </w:pPr>
            <w:r w:rsidRPr="0088193B">
              <w:rPr>
                <w:lang w:eastAsia="zh-CN"/>
              </w:rPr>
              <w:t>DL Category 16</w:t>
            </w:r>
          </w:p>
        </w:tc>
        <w:tc>
          <w:tcPr>
            <w:tcW w:w="2126" w:type="dxa"/>
          </w:tcPr>
          <w:p w14:paraId="794F5622" w14:textId="77777777" w:rsidR="006B0FEF" w:rsidRPr="0088193B" w:rsidRDefault="006B0FEF" w:rsidP="005A2608">
            <w:pPr>
              <w:pStyle w:val="TAL"/>
              <w:rPr>
                <w:lang w:eastAsia="zh-CN"/>
              </w:rPr>
            </w:pPr>
            <w:r w:rsidRPr="0088193B">
              <w:t>978960 -1051360</w:t>
            </w:r>
            <w:r w:rsidRPr="0088193B">
              <w:rPr>
                <w:lang w:eastAsia="zh-CN"/>
              </w:rPr>
              <w:t xml:space="preserve"> (Note 3)</w:t>
            </w:r>
          </w:p>
        </w:tc>
        <w:tc>
          <w:tcPr>
            <w:tcW w:w="1843" w:type="dxa"/>
          </w:tcPr>
          <w:p w14:paraId="73A84D69" w14:textId="77777777" w:rsidR="006B0FEF" w:rsidRPr="0088193B" w:rsidRDefault="006B0FEF" w:rsidP="005A2608">
            <w:pPr>
              <w:pStyle w:val="TAL"/>
            </w:pPr>
            <w:r w:rsidRPr="0088193B">
              <w:t>149776 (4 layers, 64QAM)</w:t>
            </w:r>
          </w:p>
          <w:p w14:paraId="1AAEA71D" w14:textId="77777777" w:rsidR="006B0FEF" w:rsidRPr="0088193B" w:rsidRDefault="006B0FEF" w:rsidP="005A2608">
            <w:pPr>
              <w:keepNext/>
              <w:keepLines/>
              <w:spacing w:after="0"/>
              <w:rPr>
                <w:rFonts w:ascii="Arial" w:hAnsi="Arial"/>
                <w:sz w:val="18"/>
              </w:rPr>
            </w:pPr>
            <w:r w:rsidRPr="0088193B">
              <w:t>195816 (4 layers, 256QAM)</w:t>
            </w:r>
          </w:p>
          <w:p w14:paraId="394DC1A7" w14:textId="77777777" w:rsidR="006B0FEF" w:rsidRPr="0088193B" w:rsidRDefault="006B0FEF" w:rsidP="005A2608">
            <w:pPr>
              <w:pStyle w:val="TAL"/>
            </w:pPr>
            <w:r w:rsidRPr="0088193B">
              <w:t>75376 (2 layers, 64QAM)</w:t>
            </w:r>
          </w:p>
          <w:p w14:paraId="770AED65" w14:textId="77777777" w:rsidR="006B0FEF" w:rsidRPr="0088193B" w:rsidRDefault="006B0FEF" w:rsidP="005A2608">
            <w:pPr>
              <w:pStyle w:val="TAL"/>
            </w:pPr>
            <w:r w:rsidRPr="0088193B">
              <w:t>97896 (2 layers, 256QAM)</w:t>
            </w:r>
          </w:p>
        </w:tc>
        <w:tc>
          <w:tcPr>
            <w:tcW w:w="1701" w:type="dxa"/>
          </w:tcPr>
          <w:p w14:paraId="794231B3" w14:textId="77777777" w:rsidR="006B0FEF" w:rsidRPr="0088193B" w:rsidRDefault="006B0FEF" w:rsidP="005A2608">
            <w:pPr>
              <w:pStyle w:val="TAL"/>
            </w:pPr>
            <w:r w:rsidRPr="0088193B">
              <w:t>12789504</w:t>
            </w:r>
          </w:p>
        </w:tc>
        <w:tc>
          <w:tcPr>
            <w:tcW w:w="1842" w:type="dxa"/>
          </w:tcPr>
          <w:p w14:paraId="7B79A386" w14:textId="77777777" w:rsidR="006B0FEF" w:rsidRPr="0088193B" w:rsidRDefault="006B0FEF" w:rsidP="005A2608">
            <w:pPr>
              <w:pStyle w:val="TAL"/>
              <w:rPr>
                <w:lang w:eastAsia="zh-CN"/>
              </w:rPr>
            </w:pPr>
            <w:r w:rsidRPr="0088193B">
              <w:rPr>
                <w:lang w:eastAsia="zh-CN"/>
              </w:rPr>
              <w:t>2 or 4</w:t>
            </w:r>
          </w:p>
        </w:tc>
      </w:tr>
      <w:tr w:rsidR="006B0FEF" w:rsidRPr="0088193B" w14:paraId="3E0942EC" w14:textId="77777777" w:rsidTr="005A2608">
        <w:tc>
          <w:tcPr>
            <w:tcW w:w="1668" w:type="dxa"/>
          </w:tcPr>
          <w:p w14:paraId="3AC0FD55" w14:textId="77777777" w:rsidR="006B0FEF" w:rsidRPr="0088193B" w:rsidRDefault="006B0FEF" w:rsidP="005A2608">
            <w:pPr>
              <w:pStyle w:val="TAL"/>
              <w:rPr>
                <w:lang w:eastAsia="zh-CN"/>
              </w:rPr>
            </w:pPr>
            <w:r w:rsidRPr="0088193B">
              <w:rPr>
                <w:lang w:eastAsia="zh-CN"/>
              </w:rPr>
              <w:t>DL Category 1</w:t>
            </w:r>
            <w:r w:rsidRPr="0088193B">
              <w:t>7</w:t>
            </w:r>
          </w:p>
        </w:tc>
        <w:tc>
          <w:tcPr>
            <w:tcW w:w="2126" w:type="dxa"/>
          </w:tcPr>
          <w:p w14:paraId="18C38770" w14:textId="77777777" w:rsidR="006B0FEF" w:rsidRPr="0088193B" w:rsidRDefault="006B0FEF" w:rsidP="005A2608">
            <w:pPr>
              <w:pStyle w:val="TAL"/>
            </w:pPr>
            <w:r w:rsidRPr="0088193B">
              <w:t>25065984</w:t>
            </w:r>
          </w:p>
        </w:tc>
        <w:tc>
          <w:tcPr>
            <w:tcW w:w="1843" w:type="dxa"/>
          </w:tcPr>
          <w:p w14:paraId="202F9A33" w14:textId="77777777" w:rsidR="006B0FEF" w:rsidRPr="0088193B" w:rsidRDefault="006B0FEF" w:rsidP="005A2608">
            <w:pPr>
              <w:pStyle w:val="TAL"/>
            </w:pPr>
            <w:r w:rsidRPr="0088193B">
              <w:t>391656 (8 layers, 256QAM)</w:t>
            </w:r>
          </w:p>
        </w:tc>
        <w:tc>
          <w:tcPr>
            <w:tcW w:w="1701" w:type="dxa"/>
          </w:tcPr>
          <w:p w14:paraId="5D3B4714" w14:textId="77777777" w:rsidR="006B0FEF" w:rsidRPr="0088193B" w:rsidRDefault="006B0FEF" w:rsidP="005A2608">
            <w:pPr>
              <w:pStyle w:val="TAL"/>
            </w:pPr>
            <w:r w:rsidRPr="0088193B">
              <w:t>303562752</w:t>
            </w:r>
          </w:p>
        </w:tc>
        <w:tc>
          <w:tcPr>
            <w:tcW w:w="1842" w:type="dxa"/>
          </w:tcPr>
          <w:p w14:paraId="4622BF14" w14:textId="77777777" w:rsidR="006B0FEF" w:rsidRPr="0088193B" w:rsidRDefault="006B0FEF" w:rsidP="005A2608">
            <w:pPr>
              <w:pStyle w:val="TAL"/>
              <w:rPr>
                <w:lang w:eastAsia="zh-CN"/>
              </w:rPr>
            </w:pPr>
            <w:r w:rsidRPr="0088193B">
              <w:t>8</w:t>
            </w:r>
          </w:p>
        </w:tc>
      </w:tr>
      <w:tr w:rsidR="00EC6BDA" w:rsidRPr="0088193B" w14:paraId="7DE9AEDB" w14:textId="77777777" w:rsidTr="009D09C0">
        <w:tc>
          <w:tcPr>
            <w:tcW w:w="1668" w:type="dxa"/>
          </w:tcPr>
          <w:p w14:paraId="04593DB7" w14:textId="77777777" w:rsidR="00EC6BDA" w:rsidRPr="0088193B" w:rsidRDefault="00EC6BDA" w:rsidP="009D09C0">
            <w:pPr>
              <w:pStyle w:val="TAL"/>
              <w:rPr>
                <w:lang w:eastAsia="zh-CN"/>
              </w:rPr>
            </w:pPr>
            <w:r w:rsidRPr="0088193B">
              <w:rPr>
                <w:lang w:eastAsia="zh-CN"/>
              </w:rPr>
              <w:t>DL Category 18</w:t>
            </w:r>
          </w:p>
        </w:tc>
        <w:tc>
          <w:tcPr>
            <w:tcW w:w="2126" w:type="dxa"/>
          </w:tcPr>
          <w:p w14:paraId="6EA1511F" w14:textId="77777777" w:rsidR="00EC6BDA" w:rsidRPr="0088193B" w:rsidRDefault="00EC6BDA" w:rsidP="009D09C0">
            <w:pPr>
              <w:pStyle w:val="TAL"/>
            </w:pPr>
            <w:r w:rsidRPr="0088193B">
              <w:t>1174752-1206016 (Note 3)</w:t>
            </w:r>
          </w:p>
        </w:tc>
        <w:tc>
          <w:tcPr>
            <w:tcW w:w="1843" w:type="dxa"/>
          </w:tcPr>
          <w:p w14:paraId="3DB20294" w14:textId="77777777" w:rsidR="00EC6BDA" w:rsidRPr="0088193B" w:rsidRDefault="00EC6BDA" w:rsidP="009D09C0">
            <w:pPr>
              <w:pStyle w:val="TAL"/>
            </w:pPr>
            <w:r w:rsidRPr="0088193B">
              <w:rPr>
                <w:lang w:eastAsia="zh-CN"/>
              </w:rPr>
              <w:t>[</w:t>
            </w:r>
            <w:r w:rsidRPr="0088193B">
              <w:t>299856 (8 layers, 64QAM)</w:t>
            </w:r>
          </w:p>
          <w:p w14:paraId="7119CC64" w14:textId="77777777" w:rsidR="00EC6BDA" w:rsidRPr="0088193B" w:rsidRDefault="00EC6BDA" w:rsidP="009D09C0">
            <w:pPr>
              <w:pStyle w:val="TAL"/>
              <w:rPr>
                <w:lang w:eastAsia="zh-CN"/>
              </w:rPr>
            </w:pPr>
            <w:r w:rsidRPr="0088193B">
              <w:t>391656 (8 layers, 256QAM)</w:t>
            </w:r>
            <w:r w:rsidRPr="0088193B">
              <w:rPr>
                <w:lang w:eastAsia="zh-CN"/>
              </w:rPr>
              <w:t>]</w:t>
            </w:r>
          </w:p>
          <w:p w14:paraId="05C3165D" w14:textId="77777777" w:rsidR="00EC6BDA" w:rsidRPr="0088193B" w:rsidRDefault="00EC6BDA" w:rsidP="009D09C0">
            <w:pPr>
              <w:pStyle w:val="TAL"/>
            </w:pPr>
            <w:r w:rsidRPr="0088193B">
              <w:t>149776 (4 layers, 64QAM)</w:t>
            </w:r>
          </w:p>
          <w:p w14:paraId="283D8EFB" w14:textId="77777777" w:rsidR="00EC6BDA" w:rsidRPr="0088193B" w:rsidRDefault="00EC6BDA" w:rsidP="009D09C0">
            <w:pPr>
              <w:pStyle w:val="TAL"/>
            </w:pPr>
            <w:r w:rsidRPr="0088193B">
              <w:t>195816 (4 layers, 256QAM)</w:t>
            </w:r>
          </w:p>
          <w:p w14:paraId="5CA2F891" w14:textId="77777777" w:rsidR="00EC6BDA" w:rsidRPr="0088193B" w:rsidRDefault="00EC6BDA" w:rsidP="009D09C0">
            <w:pPr>
              <w:pStyle w:val="TAL"/>
            </w:pPr>
            <w:r w:rsidRPr="0088193B">
              <w:t>75376 (2 layers, 64QAM)</w:t>
            </w:r>
          </w:p>
          <w:p w14:paraId="7326B428" w14:textId="77777777" w:rsidR="00EC6BDA" w:rsidRPr="0088193B" w:rsidRDefault="00EC6BDA" w:rsidP="009D09C0">
            <w:pPr>
              <w:pStyle w:val="TAL"/>
            </w:pPr>
            <w:r w:rsidRPr="0088193B">
              <w:t>97896 (2 layers, 256QAM)</w:t>
            </w:r>
          </w:p>
        </w:tc>
        <w:tc>
          <w:tcPr>
            <w:tcW w:w="1701" w:type="dxa"/>
          </w:tcPr>
          <w:p w14:paraId="2EDA486F" w14:textId="77777777" w:rsidR="00EC6BDA" w:rsidRPr="0088193B" w:rsidRDefault="00EC6BDA" w:rsidP="009D09C0">
            <w:pPr>
              <w:pStyle w:val="TAL"/>
            </w:pPr>
            <w:r w:rsidRPr="0088193B">
              <w:t>14616576</w:t>
            </w:r>
          </w:p>
        </w:tc>
        <w:tc>
          <w:tcPr>
            <w:tcW w:w="1842" w:type="dxa"/>
          </w:tcPr>
          <w:p w14:paraId="0719A55E"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EC6BDA" w:rsidRPr="0088193B" w14:paraId="21C229B7" w14:textId="77777777" w:rsidTr="009D09C0">
        <w:tc>
          <w:tcPr>
            <w:tcW w:w="1668" w:type="dxa"/>
          </w:tcPr>
          <w:p w14:paraId="08E6121B" w14:textId="77777777" w:rsidR="00EC6BDA" w:rsidRPr="0088193B" w:rsidRDefault="00EC6BDA" w:rsidP="009D09C0">
            <w:pPr>
              <w:pStyle w:val="TAL"/>
              <w:rPr>
                <w:lang w:eastAsia="zh-CN"/>
              </w:rPr>
            </w:pPr>
            <w:r w:rsidRPr="0088193B">
              <w:rPr>
                <w:lang w:eastAsia="zh-CN"/>
              </w:rPr>
              <w:t>DL Category 19</w:t>
            </w:r>
          </w:p>
        </w:tc>
        <w:tc>
          <w:tcPr>
            <w:tcW w:w="2126" w:type="dxa"/>
          </w:tcPr>
          <w:p w14:paraId="7D5143BC" w14:textId="77777777" w:rsidR="00EC6BDA" w:rsidRPr="0088193B" w:rsidRDefault="00EC6BDA" w:rsidP="009D09C0">
            <w:pPr>
              <w:pStyle w:val="TAL"/>
            </w:pPr>
            <w:r w:rsidRPr="0088193B">
              <w:t>1566336 -1658272 (Note 3)</w:t>
            </w:r>
          </w:p>
        </w:tc>
        <w:tc>
          <w:tcPr>
            <w:tcW w:w="1843" w:type="dxa"/>
          </w:tcPr>
          <w:p w14:paraId="31A090C3" w14:textId="77777777" w:rsidR="00EC6BDA" w:rsidRPr="0088193B" w:rsidRDefault="00EC6BDA" w:rsidP="009D09C0">
            <w:pPr>
              <w:pStyle w:val="TAL"/>
            </w:pPr>
            <w:r w:rsidRPr="0088193B">
              <w:rPr>
                <w:lang w:eastAsia="zh-CN"/>
              </w:rPr>
              <w:t>[</w:t>
            </w:r>
            <w:r w:rsidRPr="0088193B">
              <w:t>299856 (8 layers, 64QAM)</w:t>
            </w:r>
          </w:p>
          <w:p w14:paraId="77DE6047" w14:textId="77777777" w:rsidR="00EC6BDA" w:rsidRPr="0088193B" w:rsidRDefault="00EC6BDA" w:rsidP="009D09C0">
            <w:pPr>
              <w:pStyle w:val="TAL"/>
              <w:rPr>
                <w:lang w:eastAsia="zh-CN"/>
              </w:rPr>
            </w:pPr>
            <w:r w:rsidRPr="0088193B">
              <w:t>391656 (8 layers, 256QAM)</w:t>
            </w:r>
            <w:r w:rsidRPr="0088193B">
              <w:rPr>
                <w:lang w:eastAsia="zh-CN"/>
              </w:rPr>
              <w:t>]</w:t>
            </w:r>
          </w:p>
          <w:p w14:paraId="29208306" w14:textId="77777777" w:rsidR="00EC6BDA" w:rsidRPr="0088193B" w:rsidRDefault="00EC6BDA" w:rsidP="009D09C0">
            <w:pPr>
              <w:pStyle w:val="TAL"/>
            </w:pPr>
            <w:r w:rsidRPr="0088193B">
              <w:t>149776 (4 layers, 64QAM)</w:t>
            </w:r>
          </w:p>
          <w:p w14:paraId="5F4F4123" w14:textId="77777777" w:rsidR="00EC6BDA" w:rsidRPr="0088193B" w:rsidRDefault="00EC6BDA" w:rsidP="009D09C0">
            <w:pPr>
              <w:pStyle w:val="TAL"/>
            </w:pPr>
            <w:r w:rsidRPr="0088193B">
              <w:t>195816 (4 layers, 256QAM)</w:t>
            </w:r>
          </w:p>
          <w:p w14:paraId="7E82D23F" w14:textId="77777777" w:rsidR="00EC6BDA" w:rsidRPr="0088193B" w:rsidRDefault="00EC6BDA" w:rsidP="009D09C0">
            <w:pPr>
              <w:pStyle w:val="TAL"/>
            </w:pPr>
            <w:r w:rsidRPr="0088193B">
              <w:t>75376 (2 layers, 64QAM)</w:t>
            </w:r>
          </w:p>
          <w:p w14:paraId="7BC8C8B9" w14:textId="77777777" w:rsidR="00EC6BDA" w:rsidRPr="0088193B" w:rsidRDefault="00EC6BDA" w:rsidP="009D09C0">
            <w:pPr>
              <w:pStyle w:val="TAL"/>
            </w:pPr>
            <w:r w:rsidRPr="0088193B">
              <w:t>97896 (2 layers, 256QAM)</w:t>
            </w:r>
          </w:p>
        </w:tc>
        <w:tc>
          <w:tcPr>
            <w:tcW w:w="1701" w:type="dxa"/>
          </w:tcPr>
          <w:p w14:paraId="60C95B90" w14:textId="77777777" w:rsidR="00EC6BDA" w:rsidRPr="0088193B" w:rsidRDefault="00EC6BDA" w:rsidP="009D09C0">
            <w:pPr>
              <w:pStyle w:val="TAL"/>
            </w:pPr>
            <w:r w:rsidRPr="0088193B">
              <w:t>19488768</w:t>
            </w:r>
          </w:p>
        </w:tc>
        <w:tc>
          <w:tcPr>
            <w:tcW w:w="1842" w:type="dxa"/>
          </w:tcPr>
          <w:p w14:paraId="27CA94FB" w14:textId="77777777" w:rsidR="00EC6BDA" w:rsidRPr="0088193B" w:rsidRDefault="00EC6BDA"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6B0FEF" w:rsidRPr="0088193B" w14:paraId="4E43925C" w14:textId="77777777" w:rsidTr="005A2608">
        <w:tc>
          <w:tcPr>
            <w:tcW w:w="9180" w:type="dxa"/>
            <w:gridSpan w:val="5"/>
          </w:tcPr>
          <w:p w14:paraId="30C724BA" w14:textId="77777777" w:rsidR="006B0FEF" w:rsidRPr="0088193B" w:rsidRDefault="006B0FEF" w:rsidP="005A2608">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62D8C5D7" w14:textId="77777777" w:rsidR="006B0FEF" w:rsidRPr="0088193B" w:rsidRDefault="006B0FEF" w:rsidP="005A2608">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312AB3E1" w14:textId="77777777" w:rsidR="006B0FEF" w:rsidRPr="0088193B" w:rsidRDefault="006B0FEF" w:rsidP="005A2608">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1152A22D" w14:textId="77777777" w:rsidR="006B0FEF" w:rsidRPr="0088193B" w:rsidRDefault="006B0FEF" w:rsidP="006B0FEF"/>
    <w:p w14:paraId="2A244827" w14:textId="77777777" w:rsidR="006B0FEF" w:rsidRPr="0088193B" w:rsidRDefault="006B0FEF" w:rsidP="006B0FEF">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B0FEF" w:rsidRPr="0088193B" w14:paraId="497C4CEE" w14:textId="77777777" w:rsidTr="00EC6BDA">
        <w:trPr>
          <w:jc w:val="center"/>
        </w:trPr>
        <w:tc>
          <w:tcPr>
            <w:tcW w:w="1668" w:type="dxa"/>
          </w:tcPr>
          <w:p w14:paraId="4CF0D5A9" w14:textId="77777777" w:rsidR="006B0FEF" w:rsidRPr="0088193B" w:rsidRDefault="006B0FEF" w:rsidP="005A2608">
            <w:pPr>
              <w:pStyle w:val="TAH"/>
            </w:pPr>
            <w:r w:rsidRPr="0088193B">
              <w:t xml:space="preserve">UE </w:t>
            </w:r>
            <w:r w:rsidRPr="0088193B">
              <w:rPr>
                <w:lang w:eastAsia="zh-CN"/>
              </w:rPr>
              <w:t xml:space="preserve">UL </w:t>
            </w:r>
            <w:r w:rsidRPr="0088193B">
              <w:t>Category</w:t>
            </w:r>
          </w:p>
        </w:tc>
        <w:tc>
          <w:tcPr>
            <w:tcW w:w="2126" w:type="dxa"/>
          </w:tcPr>
          <w:p w14:paraId="4E4197E6" w14:textId="77777777" w:rsidR="006B0FEF" w:rsidRPr="0088193B" w:rsidRDefault="006B0FEF" w:rsidP="005A2608">
            <w:pPr>
              <w:pStyle w:val="TAH"/>
            </w:pPr>
            <w:r w:rsidRPr="0088193B">
              <w:t>Maximum number of UL-SCH transport block bits transmitted within a TTI</w:t>
            </w:r>
          </w:p>
        </w:tc>
        <w:tc>
          <w:tcPr>
            <w:tcW w:w="1843" w:type="dxa"/>
          </w:tcPr>
          <w:p w14:paraId="456D34C9" w14:textId="77777777" w:rsidR="006B0FEF" w:rsidRPr="0088193B" w:rsidRDefault="006B0FEF" w:rsidP="005A2608">
            <w:pPr>
              <w:pStyle w:val="TAH"/>
            </w:pPr>
            <w:r w:rsidRPr="0088193B">
              <w:t>Maximum number of bits of an UL-SCH transport block transmitted within a TTI</w:t>
            </w:r>
          </w:p>
        </w:tc>
        <w:tc>
          <w:tcPr>
            <w:tcW w:w="1843" w:type="dxa"/>
          </w:tcPr>
          <w:p w14:paraId="098EE1E2" w14:textId="77777777" w:rsidR="006B0FEF" w:rsidRPr="0088193B" w:rsidRDefault="006B0FEF" w:rsidP="005A2608">
            <w:pPr>
              <w:pStyle w:val="TAH"/>
            </w:pPr>
            <w:r w:rsidRPr="0088193B">
              <w:t>Support for 64QAM in UL</w:t>
            </w:r>
          </w:p>
        </w:tc>
      </w:tr>
      <w:tr w:rsidR="00EC6BDA" w:rsidRPr="0088193B" w14:paraId="72F3A413" w14:textId="77777777" w:rsidTr="00EC6BDA">
        <w:trPr>
          <w:jc w:val="center"/>
        </w:trPr>
        <w:tc>
          <w:tcPr>
            <w:tcW w:w="1668" w:type="dxa"/>
          </w:tcPr>
          <w:p w14:paraId="40A01848" w14:textId="77777777" w:rsidR="00EC6BDA" w:rsidRPr="0088193B" w:rsidRDefault="00EC6BDA" w:rsidP="00EC6BDA">
            <w:pPr>
              <w:pStyle w:val="TAL"/>
            </w:pPr>
            <w:r w:rsidRPr="0088193B">
              <w:rPr>
                <w:lang w:eastAsia="zh-CN"/>
              </w:rPr>
              <w:t xml:space="preserve">UL </w:t>
            </w:r>
            <w:r w:rsidRPr="0088193B">
              <w:t>Category M1</w:t>
            </w:r>
            <w:r w:rsidR="00E06956" w:rsidRPr="0088193B">
              <w:t xml:space="preserve"> (Note 1)</w:t>
            </w:r>
          </w:p>
        </w:tc>
        <w:tc>
          <w:tcPr>
            <w:tcW w:w="2126" w:type="dxa"/>
          </w:tcPr>
          <w:p w14:paraId="58D0697B" w14:textId="77777777" w:rsidR="00EC6BDA" w:rsidRPr="0088193B" w:rsidRDefault="00EC6BDA" w:rsidP="00EC6BDA">
            <w:pPr>
              <w:pStyle w:val="TAC"/>
            </w:pPr>
            <w:r w:rsidRPr="0088193B">
              <w:t>1000</w:t>
            </w:r>
            <w:r w:rsidR="00E06956" w:rsidRPr="0088193B">
              <w:t xml:space="preserve"> or 2984</w:t>
            </w:r>
          </w:p>
        </w:tc>
        <w:tc>
          <w:tcPr>
            <w:tcW w:w="1843" w:type="dxa"/>
          </w:tcPr>
          <w:p w14:paraId="4E6B8008" w14:textId="77777777" w:rsidR="00EC6BDA" w:rsidRPr="0088193B" w:rsidRDefault="00EC6BDA" w:rsidP="00EC6BDA">
            <w:pPr>
              <w:pStyle w:val="TAC"/>
            </w:pPr>
            <w:r w:rsidRPr="0088193B">
              <w:t>1000</w:t>
            </w:r>
            <w:r w:rsidR="00E06956" w:rsidRPr="0088193B">
              <w:t xml:space="preserve"> or 2984</w:t>
            </w:r>
          </w:p>
        </w:tc>
        <w:tc>
          <w:tcPr>
            <w:tcW w:w="1843" w:type="dxa"/>
          </w:tcPr>
          <w:p w14:paraId="0D1B7F69" w14:textId="77777777" w:rsidR="00EC6BDA" w:rsidRPr="0088193B" w:rsidRDefault="00EC6BDA" w:rsidP="00EC6BDA">
            <w:pPr>
              <w:pStyle w:val="TAC"/>
            </w:pPr>
            <w:r w:rsidRPr="0088193B">
              <w:t>No</w:t>
            </w:r>
          </w:p>
        </w:tc>
      </w:tr>
      <w:tr w:rsidR="00EC6BDA" w:rsidRPr="0088193B" w14:paraId="17F8AB9C" w14:textId="77777777" w:rsidTr="00EC6BDA">
        <w:trPr>
          <w:jc w:val="center"/>
        </w:trPr>
        <w:tc>
          <w:tcPr>
            <w:tcW w:w="1668" w:type="dxa"/>
          </w:tcPr>
          <w:p w14:paraId="07EA714E" w14:textId="77777777" w:rsidR="00EC6BDA" w:rsidRPr="0088193B" w:rsidDel="000F0554" w:rsidRDefault="00EC6BDA" w:rsidP="00EC6BDA">
            <w:pPr>
              <w:pStyle w:val="TAL"/>
              <w:rPr>
                <w:lang w:eastAsia="zh-CN"/>
              </w:rPr>
            </w:pPr>
            <w:r w:rsidRPr="0088193B">
              <w:rPr>
                <w:lang w:eastAsia="zh-CN"/>
              </w:rPr>
              <w:t xml:space="preserve">UL </w:t>
            </w:r>
            <w:r w:rsidRPr="0088193B">
              <w:t xml:space="preserve">Category </w:t>
            </w:r>
            <w:r w:rsidR="00E06956" w:rsidRPr="0088193B">
              <w:t>M2</w:t>
            </w:r>
          </w:p>
        </w:tc>
        <w:tc>
          <w:tcPr>
            <w:tcW w:w="2126" w:type="dxa"/>
          </w:tcPr>
          <w:p w14:paraId="48096F50" w14:textId="77777777" w:rsidR="00EC6BDA" w:rsidRPr="0088193B" w:rsidRDefault="00E06956" w:rsidP="00EC6BDA">
            <w:pPr>
              <w:pStyle w:val="TAC"/>
            </w:pPr>
            <w:r w:rsidRPr="0088193B">
              <w:t>6968</w:t>
            </w:r>
          </w:p>
        </w:tc>
        <w:tc>
          <w:tcPr>
            <w:tcW w:w="1843" w:type="dxa"/>
          </w:tcPr>
          <w:p w14:paraId="2D002FD3" w14:textId="77777777" w:rsidR="00EC6BDA" w:rsidRPr="0088193B" w:rsidRDefault="00E06956" w:rsidP="00EC6BDA">
            <w:pPr>
              <w:pStyle w:val="TAC"/>
            </w:pPr>
            <w:r w:rsidRPr="0088193B">
              <w:t>6968</w:t>
            </w:r>
          </w:p>
        </w:tc>
        <w:tc>
          <w:tcPr>
            <w:tcW w:w="1843" w:type="dxa"/>
          </w:tcPr>
          <w:p w14:paraId="7B376A5F" w14:textId="77777777" w:rsidR="00EC6BDA" w:rsidRPr="0088193B" w:rsidRDefault="00EC6BDA" w:rsidP="00EC6BDA">
            <w:pPr>
              <w:pStyle w:val="TAC"/>
            </w:pPr>
            <w:r w:rsidRPr="0088193B">
              <w:t>No</w:t>
            </w:r>
          </w:p>
        </w:tc>
      </w:tr>
      <w:tr w:rsidR="00EC6BDA" w:rsidRPr="0088193B" w14:paraId="34384348" w14:textId="77777777" w:rsidTr="00EC6BDA">
        <w:trPr>
          <w:jc w:val="center"/>
        </w:trPr>
        <w:tc>
          <w:tcPr>
            <w:tcW w:w="1668" w:type="dxa"/>
          </w:tcPr>
          <w:p w14:paraId="39DC4522" w14:textId="77777777" w:rsidR="00EC6BDA" w:rsidRPr="0088193B" w:rsidRDefault="00EC6BDA" w:rsidP="00EC6BDA">
            <w:pPr>
              <w:pStyle w:val="TAL"/>
            </w:pPr>
            <w:r w:rsidRPr="0088193B">
              <w:rPr>
                <w:lang w:eastAsia="zh-CN"/>
              </w:rPr>
              <w:t xml:space="preserve">UL </w:t>
            </w:r>
            <w:r w:rsidRPr="0088193B">
              <w:t>Category 0</w:t>
            </w:r>
          </w:p>
        </w:tc>
        <w:tc>
          <w:tcPr>
            <w:tcW w:w="2126" w:type="dxa"/>
          </w:tcPr>
          <w:p w14:paraId="5254EB70" w14:textId="77777777" w:rsidR="00EC6BDA" w:rsidRPr="0088193B" w:rsidRDefault="00EC6BDA" w:rsidP="00EC6BDA">
            <w:pPr>
              <w:pStyle w:val="TAC"/>
            </w:pPr>
            <w:r w:rsidRPr="0088193B">
              <w:t>1000</w:t>
            </w:r>
          </w:p>
        </w:tc>
        <w:tc>
          <w:tcPr>
            <w:tcW w:w="1843" w:type="dxa"/>
          </w:tcPr>
          <w:p w14:paraId="1ED90979" w14:textId="77777777" w:rsidR="00EC6BDA" w:rsidRPr="0088193B" w:rsidRDefault="00EC6BDA" w:rsidP="00EC6BDA">
            <w:pPr>
              <w:pStyle w:val="TAC"/>
            </w:pPr>
            <w:r w:rsidRPr="0088193B">
              <w:t>1000</w:t>
            </w:r>
          </w:p>
        </w:tc>
        <w:tc>
          <w:tcPr>
            <w:tcW w:w="1843" w:type="dxa"/>
          </w:tcPr>
          <w:p w14:paraId="074D1C03" w14:textId="77777777" w:rsidR="00EC6BDA" w:rsidRPr="0088193B" w:rsidRDefault="00EC6BDA" w:rsidP="00EC6BDA">
            <w:pPr>
              <w:pStyle w:val="TAC"/>
            </w:pPr>
            <w:r w:rsidRPr="0088193B">
              <w:t>No</w:t>
            </w:r>
          </w:p>
        </w:tc>
      </w:tr>
      <w:tr w:rsidR="00EC6BDA" w:rsidRPr="0088193B" w14:paraId="3E7CDA17" w14:textId="77777777" w:rsidTr="00EC6BDA">
        <w:trPr>
          <w:jc w:val="center"/>
        </w:trPr>
        <w:tc>
          <w:tcPr>
            <w:tcW w:w="1668" w:type="dxa"/>
          </w:tcPr>
          <w:p w14:paraId="6D79F0BA" w14:textId="77777777" w:rsidR="00EC6BDA" w:rsidRPr="0088193B" w:rsidRDefault="00EC6BDA" w:rsidP="00EC6BDA">
            <w:pPr>
              <w:pStyle w:val="TAL"/>
            </w:pPr>
            <w:r w:rsidRPr="0088193B">
              <w:rPr>
                <w:lang w:eastAsia="zh-CN"/>
              </w:rPr>
              <w:t xml:space="preserve">UL </w:t>
            </w:r>
            <w:r w:rsidRPr="0088193B">
              <w:t>Category 3</w:t>
            </w:r>
          </w:p>
        </w:tc>
        <w:tc>
          <w:tcPr>
            <w:tcW w:w="2126" w:type="dxa"/>
          </w:tcPr>
          <w:p w14:paraId="7A150C06" w14:textId="77777777" w:rsidR="00EC6BDA" w:rsidRPr="0088193B" w:rsidRDefault="00EC6BDA" w:rsidP="00EC6BDA">
            <w:pPr>
              <w:pStyle w:val="TAC"/>
            </w:pPr>
            <w:r w:rsidRPr="0088193B">
              <w:t>51024</w:t>
            </w:r>
          </w:p>
        </w:tc>
        <w:tc>
          <w:tcPr>
            <w:tcW w:w="1843" w:type="dxa"/>
          </w:tcPr>
          <w:p w14:paraId="147B3725" w14:textId="77777777" w:rsidR="00EC6BDA" w:rsidRPr="0088193B" w:rsidRDefault="00EC6BDA" w:rsidP="00EC6BDA">
            <w:pPr>
              <w:pStyle w:val="TAC"/>
            </w:pPr>
            <w:r w:rsidRPr="0088193B">
              <w:t>51024</w:t>
            </w:r>
          </w:p>
        </w:tc>
        <w:tc>
          <w:tcPr>
            <w:tcW w:w="1843" w:type="dxa"/>
          </w:tcPr>
          <w:p w14:paraId="55FF4EBF" w14:textId="77777777" w:rsidR="00EC6BDA" w:rsidRPr="0088193B" w:rsidRDefault="00EC6BDA" w:rsidP="00EC6BDA">
            <w:pPr>
              <w:pStyle w:val="TAC"/>
            </w:pPr>
            <w:r w:rsidRPr="0088193B">
              <w:t>No</w:t>
            </w:r>
          </w:p>
        </w:tc>
      </w:tr>
      <w:tr w:rsidR="00EC6BDA" w:rsidRPr="0088193B" w14:paraId="746E4B22" w14:textId="77777777" w:rsidTr="00EC6BDA">
        <w:trPr>
          <w:jc w:val="center"/>
        </w:trPr>
        <w:tc>
          <w:tcPr>
            <w:tcW w:w="1668" w:type="dxa"/>
          </w:tcPr>
          <w:p w14:paraId="56C782FD" w14:textId="77777777" w:rsidR="00EC6BDA" w:rsidRPr="0088193B" w:rsidRDefault="00EC6BDA" w:rsidP="00EC6BDA">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EF90D8F" w14:textId="77777777" w:rsidR="00EC6BDA" w:rsidRPr="0088193B" w:rsidRDefault="00EC6BDA" w:rsidP="00EC6BDA">
            <w:pPr>
              <w:pStyle w:val="TAC"/>
            </w:pPr>
            <w:r w:rsidRPr="0088193B">
              <w:t>75376</w:t>
            </w:r>
          </w:p>
        </w:tc>
        <w:tc>
          <w:tcPr>
            <w:tcW w:w="1843" w:type="dxa"/>
          </w:tcPr>
          <w:p w14:paraId="738A0522" w14:textId="77777777" w:rsidR="00EC6BDA" w:rsidRPr="0088193B" w:rsidRDefault="00EC6BDA" w:rsidP="00EC6BDA">
            <w:pPr>
              <w:pStyle w:val="TAC"/>
            </w:pPr>
            <w:r w:rsidRPr="0088193B">
              <w:t>75376</w:t>
            </w:r>
          </w:p>
        </w:tc>
        <w:tc>
          <w:tcPr>
            <w:tcW w:w="1843" w:type="dxa"/>
          </w:tcPr>
          <w:p w14:paraId="10F3CF8F" w14:textId="77777777" w:rsidR="00EC6BDA" w:rsidRPr="0088193B" w:rsidRDefault="00EC6BDA" w:rsidP="00EC6BDA">
            <w:pPr>
              <w:pStyle w:val="TAC"/>
            </w:pPr>
            <w:r w:rsidRPr="0088193B">
              <w:t>Yes</w:t>
            </w:r>
          </w:p>
        </w:tc>
      </w:tr>
      <w:tr w:rsidR="00EC6BDA" w:rsidRPr="0088193B" w14:paraId="31A661EC" w14:textId="77777777" w:rsidTr="00EC6BDA">
        <w:trPr>
          <w:jc w:val="center"/>
        </w:trPr>
        <w:tc>
          <w:tcPr>
            <w:tcW w:w="1668" w:type="dxa"/>
          </w:tcPr>
          <w:p w14:paraId="46453B4E" w14:textId="77777777" w:rsidR="00EC6BDA" w:rsidRPr="0088193B" w:rsidRDefault="00EC6BDA" w:rsidP="00EC6BDA">
            <w:pPr>
              <w:pStyle w:val="TAL"/>
            </w:pPr>
            <w:r w:rsidRPr="0088193B">
              <w:rPr>
                <w:lang w:eastAsia="zh-CN"/>
              </w:rPr>
              <w:t xml:space="preserve">UL </w:t>
            </w:r>
            <w:r w:rsidRPr="0088193B">
              <w:t>Category 7</w:t>
            </w:r>
          </w:p>
        </w:tc>
        <w:tc>
          <w:tcPr>
            <w:tcW w:w="2126" w:type="dxa"/>
          </w:tcPr>
          <w:p w14:paraId="69010529" w14:textId="77777777" w:rsidR="00EC6BDA" w:rsidRPr="0088193B" w:rsidRDefault="00EC6BDA" w:rsidP="00EC6BDA">
            <w:pPr>
              <w:pStyle w:val="TAC"/>
              <w:rPr>
                <w:lang w:eastAsia="zh-CN"/>
              </w:rPr>
            </w:pPr>
            <w:r w:rsidRPr="0088193B">
              <w:t>102048</w:t>
            </w:r>
          </w:p>
        </w:tc>
        <w:tc>
          <w:tcPr>
            <w:tcW w:w="1843" w:type="dxa"/>
          </w:tcPr>
          <w:p w14:paraId="672FF053" w14:textId="77777777" w:rsidR="00EC6BDA" w:rsidRPr="0088193B" w:rsidRDefault="00EC6BDA" w:rsidP="00EC6BDA">
            <w:pPr>
              <w:pStyle w:val="TAC"/>
              <w:rPr>
                <w:lang w:eastAsia="zh-CN"/>
              </w:rPr>
            </w:pPr>
            <w:r w:rsidRPr="0088193B">
              <w:t>51024</w:t>
            </w:r>
          </w:p>
        </w:tc>
        <w:tc>
          <w:tcPr>
            <w:tcW w:w="1843" w:type="dxa"/>
          </w:tcPr>
          <w:p w14:paraId="352398B7" w14:textId="77777777" w:rsidR="00EC6BDA" w:rsidRPr="0088193B" w:rsidRDefault="00EC6BDA" w:rsidP="00EC6BDA">
            <w:pPr>
              <w:pStyle w:val="TAC"/>
              <w:rPr>
                <w:lang w:eastAsia="zh-CN"/>
              </w:rPr>
            </w:pPr>
            <w:r w:rsidRPr="0088193B">
              <w:t>No</w:t>
            </w:r>
          </w:p>
        </w:tc>
      </w:tr>
      <w:tr w:rsidR="00EC6BDA" w:rsidRPr="0088193B" w14:paraId="179A1161" w14:textId="77777777" w:rsidTr="00EC6BDA">
        <w:trPr>
          <w:jc w:val="center"/>
        </w:trPr>
        <w:tc>
          <w:tcPr>
            <w:tcW w:w="1668" w:type="dxa"/>
          </w:tcPr>
          <w:p w14:paraId="57077279" w14:textId="77777777" w:rsidR="00EC6BDA" w:rsidRPr="0088193B" w:rsidRDefault="00EC6BDA" w:rsidP="00EC6BDA">
            <w:pPr>
              <w:pStyle w:val="TAL"/>
            </w:pPr>
            <w:r w:rsidRPr="0088193B">
              <w:rPr>
                <w:lang w:eastAsia="zh-CN"/>
              </w:rPr>
              <w:t xml:space="preserve">UL </w:t>
            </w:r>
            <w:r w:rsidRPr="0088193B">
              <w:t>Category 8</w:t>
            </w:r>
          </w:p>
        </w:tc>
        <w:tc>
          <w:tcPr>
            <w:tcW w:w="2126" w:type="dxa"/>
          </w:tcPr>
          <w:p w14:paraId="53BF80B2" w14:textId="77777777" w:rsidR="00EC6BDA" w:rsidRPr="0088193B" w:rsidRDefault="00EC6BDA" w:rsidP="00EC6BDA">
            <w:pPr>
              <w:pStyle w:val="TAC"/>
            </w:pPr>
            <w:r w:rsidRPr="0088193B">
              <w:t>1497760</w:t>
            </w:r>
          </w:p>
        </w:tc>
        <w:tc>
          <w:tcPr>
            <w:tcW w:w="1843" w:type="dxa"/>
          </w:tcPr>
          <w:p w14:paraId="74B9065A" w14:textId="77777777" w:rsidR="00EC6BDA" w:rsidRPr="0088193B" w:rsidRDefault="00EC6BDA" w:rsidP="00EC6BDA">
            <w:pPr>
              <w:pStyle w:val="TAC"/>
            </w:pPr>
            <w:r w:rsidRPr="0088193B">
              <w:t>149776</w:t>
            </w:r>
          </w:p>
        </w:tc>
        <w:tc>
          <w:tcPr>
            <w:tcW w:w="1843" w:type="dxa"/>
          </w:tcPr>
          <w:p w14:paraId="793594CA" w14:textId="77777777" w:rsidR="00EC6BDA" w:rsidRPr="0088193B" w:rsidRDefault="00EC6BDA" w:rsidP="00EC6BDA">
            <w:pPr>
              <w:pStyle w:val="TAC"/>
            </w:pPr>
            <w:r w:rsidRPr="0088193B">
              <w:t>Yes</w:t>
            </w:r>
          </w:p>
        </w:tc>
      </w:tr>
      <w:tr w:rsidR="00EC6BDA" w:rsidRPr="0088193B" w14:paraId="6023E261" w14:textId="77777777" w:rsidTr="00EC6BDA">
        <w:trPr>
          <w:jc w:val="center"/>
        </w:trPr>
        <w:tc>
          <w:tcPr>
            <w:tcW w:w="1668" w:type="dxa"/>
          </w:tcPr>
          <w:p w14:paraId="0C9983CB" w14:textId="77777777" w:rsidR="00EC6BDA" w:rsidRPr="0088193B" w:rsidRDefault="00EC6BDA" w:rsidP="00EC6BDA">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7861B625" w14:textId="77777777" w:rsidR="00EC6BDA" w:rsidRPr="0088193B" w:rsidRDefault="00EC6BDA" w:rsidP="00EC6BDA">
            <w:pPr>
              <w:pStyle w:val="TAC"/>
            </w:pPr>
            <w:r w:rsidRPr="0088193B">
              <w:t>9585664</w:t>
            </w:r>
          </w:p>
        </w:tc>
        <w:tc>
          <w:tcPr>
            <w:tcW w:w="1843" w:type="dxa"/>
          </w:tcPr>
          <w:p w14:paraId="57959A82" w14:textId="77777777" w:rsidR="00EC6BDA" w:rsidRPr="0088193B" w:rsidRDefault="00EC6BDA" w:rsidP="00EC6BDA">
            <w:pPr>
              <w:pStyle w:val="TAC"/>
            </w:pPr>
            <w:r w:rsidRPr="0088193B">
              <w:t>149776</w:t>
            </w:r>
          </w:p>
        </w:tc>
        <w:tc>
          <w:tcPr>
            <w:tcW w:w="1843" w:type="dxa"/>
          </w:tcPr>
          <w:p w14:paraId="21554AD0" w14:textId="77777777" w:rsidR="00EC6BDA" w:rsidRPr="0088193B" w:rsidRDefault="00EC6BDA" w:rsidP="00EC6BDA">
            <w:pPr>
              <w:pStyle w:val="TAC"/>
            </w:pPr>
            <w:r w:rsidRPr="0088193B">
              <w:t>Yes</w:t>
            </w:r>
          </w:p>
        </w:tc>
      </w:tr>
      <w:tr w:rsidR="00EC6BDA" w:rsidRPr="0088193B" w14:paraId="38C750A1" w14:textId="77777777" w:rsidTr="00EC6BDA">
        <w:trPr>
          <w:jc w:val="center"/>
        </w:trPr>
        <w:tc>
          <w:tcPr>
            <w:tcW w:w="1668" w:type="dxa"/>
          </w:tcPr>
          <w:p w14:paraId="5BB094C1" w14:textId="77777777" w:rsidR="00EC6BDA" w:rsidRPr="0088193B" w:rsidRDefault="00EC6BDA" w:rsidP="00EC6BDA">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0479113" w14:textId="77777777" w:rsidR="00EC6BDA" w:rsidRPr="0088193B" w:rsidRDefault="00EC6BDA" w:rsidP="00EC6BDA">
            <w:pPr>
              <w:pStyle w:val="TAC"/>
              <w:rPr>
                <w:lang w:eastAsia="zh-CN"/>
              </w:rPr>
            </w:pPr>
            <w:r w:rsidRPr="0088193B">
              <w:rPr>
                <w:lang w:eastAsia="zh-CN"/>
              </w:rPr>
              <w:t>150752</w:t>
            </w:r>
          </w:p>
        </w:tc>
        <w:tc>
          <w:tcPr>
            <w:tcW w:w="1843" w:type="dxa"/>
          </w:tcPr>
          <w:p w14:paraId="74953B06" w14:textId="77777777" w:rsidR="00EC6BDA" w:rsidRPr="0088193B" w:rsidRDefault="00EC6BDA" w:rsidP="00EC6BDA">
            <w:pPr>
              <w:pStyle w:val="TAC"/>
            </w:pPr>
            <w:r w:rsidRPr="0088193B">
              <w:t>75376</w:t>
            </w:r>
          </w:p>
        </w:tc>
        <w:tc>
          <w:tcPr>
            <w:tcW w:w="1843" w:type="dxa"/>
          </w:tcPr>
          <w:p w14:paraId="1C064D11" w14:textId="77777777" w:rsidR="00EC6BDA" w:rsidRPr="0088193B" w:rsidRDefault="00EC6BDA" w:rsidP="00EC6BDA">
            <w:pPr>
              <w:pStyle w:val="TAC"/>
            </w:pPr>
            <w:r w:rsidRPr="0088193B">
              <w:t>Yes</w:t>
            </w:r>
          </w:p>
        </w:tc>
      </w:tr>
      <w:tr w:rsidR="00EC6BDA" w:rsidRPr="0088193B" w14:paraId="23BBADAC" w14:textId="77777777" w:rsidTr="00EC6BDA">
        <w:trPr>
          <w:jc w:val="center"/>
        </w:trPr>
        <w:tc>
          <w:tcPr>
            <w:tcW w:w="1668" w:type="dxa"/>
          </w:tcPr>
          <w:p w14:paraId="516D06F4" w14:textId="77777777" w:rsidR="00EC6BDA" w:rsidRPr="0088193B" w:rsidRDefault="00EC6BDA" w:rsidP="00EC6BDA">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5EB0B001" w14:textId="77777777" w:rsidR="00EC6BDA" w:rsidRPr="0088193B" w:rsidRDefault="00EC6BDA" w:rsidP="00EC6BDA">
            <w:pPr>
              <w:pStyle w:val="TAC"/>
            </w:pPr>
            <w:r w:rsidRPr="0088193B">
              <w:t>9585664</w:t>
            </w:r>
          </w:p>
        </w:tc>
        <w:tc>
          <w:tcPr>
            <w:tcW w:w="1843" w:type="dxa"/>
          </w:tcPr>
          <w:p w14:paraId="3B5D0FBF" w14:textId="77777777" w:rsidR="00EC6BDA" w:rsidRPr="0088193B" w:rsidRDefault="00EC6BDA" w:rsidP="00EC6BDA">
            <w:pPr>
              <w:pStyle w:val="TAC"/>
            </w:pPr>
            <w:r w:rsidRPr="0088193B">
              <w:t>149776</w:t>
            </w:r>
          </w:p>
        </w:tc>
        <w:tc>
          <w:tcPr>
            <w:tcW w:w="1843" w:type="dxa"/>
          </w:tcPr>
          <w:p w14:paraId="7C31F61D" w14:textId="77777777" w:rsidR="00EC6BDA" w:rsidRPr="0088193B" w:rsidRDefault="00EC6BDA" w:rsidP="00EC6BDA">
            <w:pPr>
              <w:pStyle w:val="TAC"/>
            </w:pPr>
            <w:r w:rsidRPr="0088193B">
              <w:t>Yes</w:t>
            </w:r>
          </w:p>
        </w:tc>
      </w:tr>
      <w:tr w:rsidR="00E06956" w:rsidRPr="0088193B" w14:paraId="62E1433D" w14:textId="77777777" w:rsidTr="007D4787">
        <w:trPr>
          <w:jc w:val="center"/>
        </w:trPr>
        <w:tc>
          <w:tcPr>
            <w:tcW w:w="7480" w:type="dxa"/>
            <w:gridSpan w:val="4"/>
          </w:tcPr>
          <w:p w14:paraId="72027221" w14:textId="77777777" w:rsidR="00E06956" w:rsidRPr="0088193B" w:rsidRDefault="00E06956" w:rsidP="007D478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76DD60AF" w14:textId="77777777" w:rsidR="006B0FEF" w:rsidRPr="0088193B" w:rsidRDefault="006B0FEF" w:rsidP="006B0FEF">
      <w:pPr>
        <w:rPr>
          <w:lang w:eastAsia="zh-CN"/>
        </w:rPr>
      </w:pPr>
    </w:p>
    <w:p w14:paraId="25D31E80" w14:textId="77777777" w:rsidR="006B0FEF" w:rsidRPr="0088193B" w:rsidRDefault="006B0FEF" w:rsidP="006B0FEF">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B0FEF" w:rsidRPr="0088193B" w14:paraId="53671C14" w14:textId="77777777" w:rsidTr="00EC6BDA">
        <w:trPr>
          <w:jc w:val="center"/>
        </w:trPr>
        <w:tc>
          <w:tcPr>
            <w:tcW w:w="1668" w:type="dxa"/>
          </w:tcPr>
          <w:p w14:paraId="2F45D0F8" w14:textId="77777777" w:rsidR="006B0FEF" w:rsidRPr="0088193B" w:rsidRDefault="006B0FEF" w:rsidP="005A2608">
            <w:pPr>
              <w:pStyle w:val="TAH"/>
            </w:pPr>
            <w:r w:rsidRPr="0088193B">
              <w:t xml:space="preserve">UE </w:t>
            </w:r>
            <w:r w:rsidRPr="0088193B">
              <w:rPr>
                <w:lang w:eastAsia="zh-CN"/>
              </w:rPr>
              <w:t xml:space="preserve">DL </w:t>
            </w:r>
            <w:r w:rsidRPr="0088193B">
              <w:t>Category</w:t>
            </w:r>
          </w:p>
        </w:tc>
        <w:tc>
          <w:tcPr>
            <w:tcW w:w="1701" w:type="dxa"/>
          </w:tcPr>
          <w:p w14:paraId="246E83FA" w14:textId="77777777" w:rsidR="006B0FEF" w:rsidRPr="0088193B" w:rsidRDefault="006B0FEF" w:rsidP="005A2608">
            <w:pPr>
              <w:pStyle w:val="TAH"/>
            </w:pPr>
            <w:r w:rsidRPr="0088193B">
              <w:t xml:space="preserve">UE </w:t>
            </w:r>
            <w:r w:rsidRPr="0088193B">
              <w:rPr>
                <w:lang w:eastAsia="zh-CN"/>
              </w:rPr>
              <w:t xml:space="preserve">UL </w:t>
            </w:r>
            <w:r w:rsidRPr="0088193B">
              <w:t>Category</w:t>
            </w:r>
          </w:p>
        </w:tc>
        <w:tc>
          <w:tcPr>
            <w:tcW w:w="2268" w:type="dxa"/>
          </w:tcPr>
          <w:p w14:paraId="3EC9C50B" w14:textId="77777777" w:rsidR="006B0FEF" w:rsidRPr="0088193B" w:rsidRDefault="006B0FEF" w:rsidP="005A2608">
            <w:pPr>
              <w:pStyle w:val="TAH"/>
            </w:pPr>
            <w:r w:rsidRPr="0088193B">
              <w:t>Total layer 2 buffer size [bytes]</w:t>
            </w:r>
          </w:p>
        </w:tc>
        <w:tc>
          <w:tcPr>
            <w:tcW w:w="1843" w:type="dxa"/>
          </w:tcPr>
          <w:p w14:paraId="5D990BD0" w14:textId="77777777" w:rsidR="006B0FEF" w:rsidRPr="0088193B" w:rsidRDefault="006B0FEF" w:rsidP="005A2608">
            <w:pPr>
              <w:pStyle w:val="TAH"/>
            </w:pPr>
            <w:r w:rsidRPr="0088193B">
              <w:t>With support for split bearers</w:t>
            </w:r>
          </w:p>
        </w:tc>
      </w:tr>
      <w:tr w:rsidR="006B0FEF" w:rsidRPr="0088193B" w14:paraId="3E3342DF" w14:textId="77777777" w:rsidTr="00EC6BDA">
        <w:trPr>
          <w:jc w:val="center"/>
        </w:trPr>
        <w:tc>
          <w:tcPr>
            <w:tcW w:w="1668" w:type="dxa"/>
          </w:tcPr>
          <w:p w14:paraId="35AD0C39"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M1</w:t>
            </w:r>
            <w:r w:rsidR="008F1789" w:rsidRPr="0088193B">
              <w:rPr>
                <w:lang w:eastAsia="zh-CN"/>
              </w:rPr>
              <w:t xml:space="preserve"> (Note 1)</w:t>
            </w:r>
          </w:p>
        </w:tc>
        <w:tc>
          <w:tcPr>
            <w:tcW w:w="1701" w:type="dxa"/>
          </w:tcPr>
          <w:p w14:paraId="4ABAC232"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79B8C9AF" w14:textId="77777777" w:rsidR="006B0FEF" w:rsidRPr="0088193B" w:rsidRDefault="008F1789" w:rsidP="005A2608">
            <w:pPr>
              <w:pStyle w:val="TAL"/>
            </w:pPr>
            <w:r w:rsidRPr="0088193B">
              <w:t>20 000 or 40000</w:t>
            </w:r>
          </w:p>
        </w:tc>
        <w:tc>
          <w:tcPr>
            <w:tcW w:w="1843" w:type="dxa"/>
          </w:tcPr>
          <w:p w14:paraId="411E3064" w14:textId="77777777" w:rsidR="006B0FEF" w:rsidRPr="0088193B" w:rsidRDefault="006B0FEF" w:rsidP="005A2608">
            <w:pPr>
              <w:pStyle w:val="TAL"/>
            </w:pPr>
            <w:r w:rsidRPr="0088193B">
              <w:t>N/A</w:t>
            </w:r>
          </w:p>
        </w:tc>
      </w:tr>
      <w:tr w:rsidR="008F1789" w:rsidRPr="0088193B" w14:paraId="4501FEEE" w14:textId="77777777" w:rsidTr="00EC6BDA">
        <w:trPr>
          <w:jc w:val="center"/>
        </w:trPr>
        <w:tc>
          <w:tcPr>
            <w:tcW w:w="1668" w:type="dxa"/>
          </w:tcPr>
          <w:p w14:paraId="4F9936FC" w14:textId="77777777" w:rsidR="008F1789" w:rsidRPr="0088193B" w:rsidRDefault="008F1789" w:rsidP="008F1789">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43DF3072" w14:textId="77777777" w:rsidR="008F1789" w:rsidRPr="0088193B" w:rsidRDefault="008F1789" w:rsidP="008F1789">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64526984" w14:textId="77777777" w:rsidR="008F1789" w:rsidRPr="0088193B" w:rsidRDefault="008F1789" w:rsidP="008F1789">
            <w:pPr>
              <w:pStyle w:val="TAL"/>
            </w:pPr>
            <w:r w:rsidRPr="0088193B">
              <w:t>100 000</w:t>
            </w:r>
          </w:p>
        </w:tc>
        <w:tc>
          <w:tcPr>
            <w:tcW w:w="1843" w:type="dxa"/>
          </w:tcPr>
          <w:p w14:paraId="48A6E091" w14:textId="77777777" w:rsidR="008F1789" w:rsidRPr="0088193B" w:rsidRDefault="008F1789" w:rsidP="008F1789">
            <w:pPr>
              <w:pStyle w:val="TAL"/>
            </w:pPr>
            <w:r w:rsidRPr="0088193B">
              <w:t>N/A</w:t>
            </w:r>
          </w:p>
        </w:tc>
      </w:tr>
      <w:tr w:rsidR="006B0FEF" w:rsidRPr="0088193B" w14:paraId="34FA9734" w14:textId="77777777" w:rsidTr="00EC6BDA">
        <w:trPr>
          <w:jc w:val="center"/>
        </w:trPr>
        <w:tc>
          <w:tcPr>
            <w:tcW w:w="1668" w:type="dxa"/>
          </w:tcPr>
          <w:p w14:paraId="789DCBA5"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589A7B51" w14:textId="77777777" w:rsidR="006B0FEF" w:rsidRPr="0088193B" w:rsidRDefault="006B0FEF" w:rsidP="005A2608">
            <w:pPr>
              <w:pStyle w:val="TAL"/>
            </w:pPr>
            <w:r w:rsidRPr="0088193B">
              <w:rPr>
                <w:lang w:eastAsia="zh-CN"/>
              </w:rPr>
              <w:t xml:space="preserve">UL </w:t>
            </w:r>
            <w:r w:rsidRPr="0088193B">
              <w:t xml:space="preserve">Category </w:t>
            </w:r>
            <w:r w:rsidRPr="0088193B">
              <w:rPr>
                <w:lang w:eastAsia="zh-CN"/>
              </w:rPr>
              <w:t>0</w:t>
            </w:r>
          </w:p>
        </w:tc>
        <w:tc>
          <w:tcPr>
            <w:tcW w:w="2268" w:type="dxa"/>
          </w:tcPr>
          <w:p w14:paraId="3979AE5D" w14:textId="77777777" w:rsidR="006B0FEF" w:rsidRPr="0088193B" w:rsidRDefault="006B0FEF" w:rsidP="005A2608">
            <w:pPr>
              <w:pStyle w:val="TAL"/>
            </w:pPr>
            <w:r w:rsidRPr="0088193B">
              <w:t>20 000</w:t>
            </w:r>
          </w:p>
        </w:tc>
        <w:tc>
          <w:tcPr>
            <w:tcW w:w="1843" w:type="dxa"/>
          </w:tcPr>
          <w:p w14:paraId="0C22FAC2" w14:textId="77777777" w:rsidR="006B0FEF" w:rsidRPr="0088193B" w:rsidRDefault="006B0FEF" w:rsidP="005A2608">
            <w:pPr>
              <w:pStyle w:val="TAL"/>
            </w:pPr>
            <w:r w:rsidRPr="0088193B">
              <w:t>N/A</w:t>
            </w:r>
          </w:p>
        </w:tc>
      </w:tr>
      <w:tr w:rsidR="006B0FEF" w:rsidRPr="0088193B" w14:paraId="58CB34D4" w14:textId="77777777" w:rsidTr="00EC6BDA">
        <w:trPr>
          <w:jc w:val="center"/>
        </w:trPr>
        <w:tc>
          <w:tcPr>
            <w:tcW w:w="1668" w:type="dxa"/>
          </w:tcPr>
          <w:p w14:paraId="0C877E9C"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4510DC8C"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2E9B157" w14:textId="77777777" w:rsidR="006B0FEF" w:rsidRPr="0088193B" w:rsidRDefault="006B0FEF" w:rsidP="005A2608">
            <w:pPr>
              <w:pStyle w:val="TAL"/>
            </w:pPr>
            <w:r w:rsidRPr="0088193B">
              <w:rPr>
                <w:lang w:eastAsia="zh-CN"/>
              </w:rPr>
              <w:t>3 500 000</w:t>
            </w:r>
          </w:p>
        </w:tc>
        <w:tc>
          <w:tcPr>
            <w:tcW w:w="1843" w:type="dxa"/>
          </w:tcPr>
          <w:p w14:paraId="4A451F36" w14:textId="77777777" w:rsidR="006B0FEF" w:rsidRPr="0088193B" w:rsidRDefault="006B0FEF" w:rsidP="005A2608">
            <w:pPr>
              <w:pStyle w:val="TAL"/>
            </w:pPr>
            <w:r w:rsidRPr="0088193B">
              <w:rPr>
                <w:lang w:eastAsia="zh-CN"/>
              </w:rPr>
              <w:t>6 000 000</w:t>
            </w:r>
          </w:p>
        </w:tc>
      </w:tr>
      <w:tr w:rsidR="006B0FEF" w:rsidRPr="0088193B" w14:paraId="1286BFDB" w14:textId="77777777" w:rsidTr="00EC6BDA">
        <w:trPr>
          <w:jc w:val="center"/>
        </w:trPr>
        <w:tc>
          <w:tcPr>
            <w:tcW w:w="1668" w:type="dxa"/>
          </w:tcPr>
          <w:p w14:paraId="06B69D88"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26C62F31"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C0D3AE7" w14:textId="77777777" w:rsidR="006B0FEF" w:rsidRPr="0088193B" w:rsidRDefault="006B0FEF" w:rsidP="005A2608">
            <w:pPr>
              <w:pStyle w:val="TAL"/>
              <w:rPr>
                <w:lang w:eastAsia="zh-CN"/>
              </w:rPr>
            </w:pPr>
            <w:r w:rsidRPr="0088193B">
              <w:rPr>
                <w:lang w:eastAsia="zh-CN"/>
              </w:rPr>
              <w:t>4 200 000</w:t>
            </w:r>
          </w:p>
        </w:tc>
        <w:tc>
          <w:tcPr>
            <w:tcW w:w="1843" w:type="dxa"/>
          </w:tcPr>
          <w:p w14:paraId="42996A10" w14:textId="77777777" w:rsidR="006B0FEF" w:rsidRPr="0088193B" w:rsidRDefault="006B0FEF" w:rsidP="005A2608">
            <w:pPr>
              <w:pStyle w:val="TAL"/>
              <w:rPr>
                <w:lang w:eastAsia="zh-CN"/>
              </w:rPr>
            </w:pPr>
            <w:r w:rsidRPr="0088193B">
              <w:rPr>
                <w:lang w:eastAsia="zh-CN"/>
              </w:rPr>
              <w:t>6 700 000</w:t>
            </w:r>
          </w:p>
        </w:tc>
      </w:tr>
      <w:tr w:rsidR="006B0FEF" w:rsidRPr="0088193B" w14:paraId="373F9ADB" w14:textId="77777777" w:rsidTr="00EC6BDA">
        <w:trPr>
          <w:jc w:val="center"/>
        </w:trPr>
        <w:tc>
          <w:tcPr>
            <w:tcW w:w="1668" w:type="dxa"/>
          </w:tcPr>
          <w:p w14:paraId="567AF871"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4699F69E"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1B96F6FF" w14:textId="77777777" w:rsidR="006B0FEF" w:rsidRPr="0088193B" w:rsidRDefault="006B0FEF" w:rsidP="005A2608">
            <w:pPr>
              <w:pStyle w:val="TAL"/>
              <w:rPr>
                <w:lang w:eastAsia="zh-CN"/>
              </w:rPr>
            </w:pPr>
            <w:r w:rsidRPr="0088193B">
              <w:rPr>
                <w:lang w:eastAsia="zh-CN"/>
              </w:rPr>
              <w:t>5 000 000</w:t>
            </w:r>
          </w:p>
        </w:tc>
        <w:tc>
          <w:tcPr>
            <w:tcW w:w="1843" w:type="dxa"/>
          </w:tcPr>
          <w:p w14:paraId="098E682F" w14:textId="77777777" w:rsidR="006B0FEF" w:rsidRPr="0088193B" w:rsidRDefault="006B0FEF" w:rsidP="005A2608">
            <w:pPr>
              <w:pStyle w:val="TAL"/>
              <w:rPr>
                <w:lang w:eastAsia="zh-CN"/>
              </w:rPr>
            </w:pPr>
            <w:r w:rsidRPr="0088193B">
              <w:rPr>
                <w:lang w:eastAsia="zh-CN"/>
              </w:rPr>
              <w:t>7 400 000</w:t>
            </w:r>
          </w:p>
        </w:tc>
      </w:tr>
      <w:tr w:rsidR="006B0FEF" w:rsidRPr="0088193B" w14:paraId="0F14C50F" w14:textId="77777777" w:rsidTr="00EC6BDA">
        <w:trPr>
          <w:jc w:val="center"/>
        </w:trPr>
        <w:tc>
          <w:tcPr>
            <w:tcW w:w="1668" w:type="dxa"/>
          </w:tcPr>
          <w:p w14:paraId="1E249DD9"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7DC862F2"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B88EB4F" w14:textId="77777777" w:rsidR="006B0FEF" w:rsidRPr="0088193B" w:rsidRDefault="006B0FEF" w:rsidP="005A2608">
            <w:pPr>
              <w:pStyle w:val="TAL"/>
              <w:rPr>
                <w:lang w:eastAsia="zh-CN"/>
              </w:rPr>
            </w:pPr>
            <w:r w:rsidRPr="0088193B">
              <w:rPr>
                <w:lang w:eastAsia="zh-CN"/>
              </w:rPr>
              <w:t>5 700 000</w:t>
            </w:r>
          </w:p>
        </w:tc>
        <w:tc>
          <w:tcPr>
            <w:tcW w:w="1843" w:type="dxa"/>
          </w:tcPr>
          <w:p w14:paraId="1EB7DFE3" w14:textId="77777777" w:rsidR="006B0FEF" w:rsidRPr="0088193B" w:rsidRDefault="006B0FEF" w:rsidP="005A2608">
            <w:pPr>
              <w:pStyle w:val="TAL"/>
              <w:rPr>
                <w:lang w:eastAsia="zh-CN"/>
              </w:rPr>
            </w:pPr>
            <w:r w:rsidRPr="0088193B">
              <w:rPr>
                <w:lang w:eastAsia="zh-CN"/>
              </w:rPr>
              <w:t>8 100 000</w:t>
            </w:r>
          </w:p>
        </w:tc>
      </w:tr>
      <w:tr w:rsidR="006B0FEF" w:rsidRPr="0088193B" w14:paraId="7B914AA2" w14:textId="77777777" w:rsidTr="00EC6BDA">
        <w:trPr>
          <w:jc w:val="center"/>
        </w:trPr>
        <w:tc>
          <w:tcPr>
            <w:tcW w:w="1668" w:type="dxa"/>
          </w:tcPr>
          <w:p w14:paraId="2AD88FC4"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51101856"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718275AE" w14:textId="77777777" w:rsidR="006B0FEF" w:rsidRPr="0088193B" w:rsidRDefault="006B0FEF" w:rsidP="005A2608">
            <w:pPr>
              <w:pStyle w:val="TAL"/>
              <w:rPr>
                <w:lang w:eastAsia="zh-CN"/>
              </w:rPr>
            </w:pPr>
            <w:r w:rsidRPr="0088193B">
              <w:rPr>
                <w:lang w:eastAsia="zh-CN"/>
              </w:rPr>
              <w:t>6 400 000</w:t>
            </w:r>
          </w:p>
        </w:tc>
        <w:tc>
          <w:tcPr>
            <w:tcW w:w="1843" w:type="dxa"/>
          </w:tcPr>
          <w:p w14:paraId="34E97744" w14:textId="77777777" w:rsidR="006B0FEF" w:rsidRPr="0088193B" w:rsidRDefault="006B0FEF" w:rsidP="005A2608">
            <w:pPr>
              <w:pStyle w:val="TAL"/>
              <w:rPr>
                <w:lang w:eastAsia="zh-CN"/>
              </w:rPr>
            </w:pPr>
            <w:r w:rsidRPr="0088193B">
              <w:rPr>
                <w:lang w:eastAsia="zh-CN"/>
              </w:rPr>
              <w:t>11 300 000</w:t>
            </w:r>
          </w:p>
        </w:tc>
      </w:tr>
      <w:tr w:rsidR="006B0FEF" w:rsidRPr="0088193B" w14:paraId="432D908C" w14:textId="77777777" w:rsidTr="00EC6BDA">
        <w:trPr>
          <w:jc w:val="center"/>
        </w:trPr>
        <w:tc>
          <w:tcPr>
            <w:tcW w:w="1668" w:type="dxa"/>
          </w:tcPr>
          <w:p w14:paraId="0FE92E61"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7FA4E6B9"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74343CD7" w14:textId="77777777" w:rsidR="006B0FEF" w:rsidRPr="0088193B" w:rsidRDefault="006B0FEF" w:rsidP="005A2608">
            <w:pPr>
              <w:pStyle w:val="TAL"/>
              <w:rPr>
                <w:lang w:eastAsia="zh-CN"/>
              </w:rPr>
            </w:pPr>
            <w:r w:rsidRPr="0088193B">
              <w:rPr>
                <w:lang w:eastAsia="zh-CN"/>
              </w:rPr>
              <w:t>7 100 000</w:t>
            </w:r>
          </w:p>
        </w:tc>
        <w:tc>
          <w:tcPr>
            <w:tcW w:w="1843" w:type="dxa"/>
          </w:tcPr>
          <w:p w14:paraId="130F0B34" w14:textId="77777777" w:rsidR="006B0FEF" w:rsidRPr="0088193B" w:rsidRDefault="006B0FEF" w:rsidP="005A2608">
            <w:pPr>
              <w:pStyle w:val="TAL"/>
              <w:rPr>
                <w:lang w:eastAsia="zh-CN"/>
              </w:rPr>
            </w:pPr>
            <w:r w:rsidRPr="0088193B">
              <w:rPr>
                <w:lang w:eastAsia="zh-CN"/>
              </w:rPr>
              <w:t>12 000 000</w:t>
            </w:r>
          </w:p>
        </w:tc>
      </w:tr>
      <w:tr w:rsidR="006B0FEF" w:rsidRPr="0088193B" w14:paraId="70B0F513" w14:textId="77777777" w:rsidTr="00EC6BDA">
        <w:trPr>
          <w:jc w:val="center"/>
        </w:trPr>
        <w:tc>
          <w:tcPr>
            <w:tcW w:w="1668" w:type="dxa"/>
          </w:tcPr>
          <w:p w14:paraId="460F2FB6"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4FA645B0" w14:textId="77777777" w:rsidR="006B0FEF" w:rsidRPr="0088193B" w:rsidRDefault="006B0FEF" w:rsidP="005A2608">
            <w:pPr>
              <w:pStyle w:val="TAL"/>
            </w:pPr>
            <w:r w:rsidRPr="0088193B">
              <w:rPr>
                <w:lang w:eastAsia="zh-CN"/>
              </w:rPr>
              <w:t xml:space="preserve">UL </w:t>
            </w:r>
            <w:r w:rsidRPr="0088193B">
              <w:t xml:space="preserve">Category </w:t>
            </w:r>
            <w:r w:rsidRPr="0088193B">
              <w:rPr>
                <w:lang w:eastAsia="zh-CN"/>
              </w:rPr>
              <w:t>3</w:t>
            </w:r>
          </w:p>
        </w:tc>
        <w:tc>
          <w:tcPr>
            <w:tcW w:w="2268" w:type="dxa"/>
          </w:tcPr>
          <w:p w14:paraId="38CC5258" w14:textId="77777777" w:rsidR="006B0FEF" w:rsidRPr="0088193B" w:rsidRDefault="006B0FEF" w:rsidP="005A2608">
            <w:pPr>
              <w:pStyle w:val="TAL"/>
            </w:pPr>
            <w:r w:rsidRPr="0088193B">
              <w:t>4</w:t>
            </w:r>
            <w:r w:rsidRPr="0088193B">
              <w:rPr>
                <w:lang w:eastAsia="zh-CN"/>
              </w:rPr>
              <w:t xml:space="preserve"> 200 0</w:t>
            </w:r>
            <w:r w:rsidRPr="0088193B">
              <w:t>00</w:t>
            </w:r>
          </w:p>
        </w:tc>
        <w:tc>
          <w:tcPr>
            <w:tcW w:w="1843" w:type="dxa"/>
          </w:tcPr>
          <w:p w14:paraId="117FD8E8" w14:textId="77777777" w:rsidR="006B0FEF" w:rsidRPr="0088193B" w:rsidRDefault="006B0FEF" w:rsidP="005A2608">
            <w:pPr>
              <w:pStyle w:val="TAL"/>
              <w:rPr>
                <w:lang w:eastAsia="zh-CN"/>
              </w:rPr>
            </w:pPr>
            <w:r w:rsidRPr="0088193B">
              <w:rPr>
                <w:lang w:eastAsia="zh-CN"/>
              </w:rPr>
              <w:t>7 300 000</w:t>
            </w:r>
          </w:p>
        </w:tc>
      </w:tr>
      <w:tr w:rsidR="006B0FEF" w:rsidRPr="0088193B" w14:paraId="70C1422A" w14:textId="77777777" w:rsidTr="00EC6BDA">
        <w:trPr>
          <w:jc w:val="center"/>
        </w:trPr>
        <w:tc>
          <w:tcPr>
            <w:tcW w:w="1668" w:type="dxa"/>
          </w:tcPr>
          <w:p w14:paraId="4FB6CDF7"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33086482"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40498A8" w14:textId="77777777" w:rsidR="006B0FEF" w:rsidRPr="0088193B" w:rsidRDefault="006B0FEF" w:rsidP="005A2608">
            <w:pPr>
              <w:pStyle w:val="TAL"/>
            </w:pPr>
            <w:r w:rsidRPr="0088193B">
              <w:t>4</w:t>
            </w:r>
            <w:r w:rsidRPr="0088193B">
              <w:rPr>
                <w:lang w:eastAsia="zh-CN"/>
              </w:rPr>
              <w:t xml:space="preserve"> 400 000</w:t>
            </w:r>
          </w:p>
        </w:tc>
        <w:tc>
          <w:tcPr>
            <w:tcW w:w="1843" w:type="dxa"/>
          </w:tcPr>
          <w:p w14:paraId="1F613F2C" w14:textId="77777777" w:rsidR="006B0FEF" w:rsidRPr="0088193B" w:rsidRDefault="006B0FEF" w:rsidP="005A2608">
            <w:pPr>
              <w:pStyle w:val="TAL"/>
              <w:rPr>
                <w:lang w:eastAsia="zh-CN"/>
              </w:rPr>
            </w:pPr>
            <w:r w:rsidRPr="0088193B">
              <w:rPr>
                <w:lang w:eastAsia="zh-CN"/>
              </w:rPr>
              <w:t>7 600 000</w:t>
            </w:r>
          </w:p>
        </w:tc>
      </w:tr>
      <w:tr w:rsidR="006B0FEF" w:rsidRPr="0088193B" w14:paraId="0CE1ACD9" w14:textId="77777777" w:rsidTr="00EC6BDA">
        <w:trPr>
          <w:jc w:val="center"/>
        </w:trPr>
        <w:tc>
          <w:tcPr>
            <w:tcW w:w="1668" w:type="dxa"/>
          </w:tcPr>
          <w:p w14:paraId="41143487" w14:textId="77777777" w:rsidR="006B0FEF" w:rsidRPr="0088193B" w:rsidRDefault="006B0FEF" w:rsidP="005A2608">
            <w:pPr>
              <w:pStyle w:val="TAL"/>
            </w:pPr>
            <w:r w:rsidRPr="0088193B">
              <w:rPr>
                <w:lang w:eastAsia="zh-CN"/>
              </w:rPr>
              <w:t xml:space="preserve">DL </w:t>
            </w:r>
            <w:r w:rsidRPr="0088193B">
              <w:t xml:space="preserve">Category </w:t>
            </w:r>
            <w:r w:rsidRPr="0088193B">
              <w:rPr>
                <w:lang w:eastAsia="zh-CN"/>
              </w:rPr>
              <w:t>13</w:t>
            </w:r>
          </w:p>
        </w:tc>
        <w:tc>
          <w:tcPr>
            <w:tcW w:w="1701" w:type="dxa"/>
          </w:tcPr>
          <w:p w14:paraId="3F2FEED8" w14:textId="77777777" w:rsidR="006B0FEF" w:rsidRPr="0088193B" w:rsidRDefault="006B0FEF" w:rsidP="005A2608">
            <w:pPr>
              <w:pStyle w:val="TAL"/>
            </w:pPr>
            <w:r w:rsidRPr="0088193B">
              <w:rPr>
                <w:lang w:eastAsia="zh-CN"/>
              </w:rPr>
              <w:t xml:space="preserve">UL </w:t>
            </w:r>
            <w:r w:rsidRPr="0088193B">
              <w:t xml:space="preserve">Category </w:t>
            </w:r>
            <w:r w:rsidRPr="0088193B">
              <w:rPr>
                <w:lang w:eastAsia="zh-CN"/>
              </w:rPr>
              <w:t>7</w:t>
            </w:r>
          </w:p>
        </w:tc>
        <w:tc>
          <w:tcPr>
            <w:tcW w:w="2268" w:type="dxa"/>
          </w:tcPr>
          <w:p w14:paraId="2CEA991B" w14:textId="77777777" w:rsidR="006B0FEF" w:rsidRPr="0088193B" w:rsidRDefault="006B0FEF" w:rsidP="005A2608">
            <w:pPr>
              <w:pStyle w:val="TAL"/>
            </w:pPr>
            <w:r w:rsidRPr="0088193B">
              <w:t>4</w:t>
            </w:r>
            <w:r w:rsidRPr="0088193B">
              <w:rPr>
                <w:lang w:eastAsia="zh-CN"/>
              </w:rPr>
              <w:t xml:space="preserve"> 700 00</w:t>
            </w:r>
            <w:r w:rsidRPr="0088193B">
              <w:t>0</w:t>
            </w:r>
          </w:p>
        </w:tc>
        <w:tc>
          <w:tcPr>
            <w:tcW w:w="1843" w:type="dxa"/>
          </w:tcPr>
          <w:p w14:paraId="3F0062F8" w14:textId="77777777" w:rsidR="006B0FEF" w:rsidRPr="0088193B" w:rsidRDefault="006B0FEF" w:rsidP="005A2608">
            <w:pPr>
              <w:pStyle w:val="TAL"/>
            </w:pPr>
            <w:r w:rsidRPr="0088193B">
              <w:rPr>
                <w:lang w:eastAsia="zh-CN"/>
              </w:rPr>
              <w:t>7 800 000</w:t>
            </w:r>
          </w:p>
        </w:tc>
      </w:tr>
      <w:tr w:rsidR="006B0FEF" w:rsidRPr="0088193B" w14:paraId="4926B1A6" w14:textId="77777777" w:rsidTr="00EC6BDA">
        <w:trPr>
          <w:jc w:val="center"/>
        </w:trPr>
        <w:tc>
          <w:tcPr>
            <w:tcW w:w="1668" w:type="dxa"/>
          </w:tcPr>
          <w:p w14:paraId="48B0B1C3"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3DA050C5"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A47619E" w14:textId="77777777" w:rsidR="006B0FEF" w:rsidRPr="0088193B" w:rsidRDefault="006B0FEF" w:rsidP="005A2608">
            <w:pPr>
              <w:pStyle w:val="TAL"/>
            </w:pPr>
            <w:r w:rsidRPr="0088193B">
              <w:rPr>
                <w:lang w:eastAsia="zh-CN"/>
              </w:rPr>
              <w:t>5 100 000</w:t>
            </w:r>
          </w:p>
        </w:tc>
        <w:tc>
          <w:tcPr>
            <w:tcW w:w="1843" w:type="dxa"/>
          </w:tcPr>
          <w:p w14:paraId="2F78D240" w14:textId="77777777" w:rsidR="006B0FEF" w:rsidRPr="0088193B" w:rsidRDefault="006B0FEF" w:rsidP="005A2608">
            <w:pPr>
              <w:pStyle w:val="TAL"/>
              <w:rPr>
                <w:lang w:eastAsia="zh-CN"/>
              </w:rPr>
            </w:pPr>
            <w:r w:rsidRPr="0088193B">
              <w:rPr>
                <w:lang w:eastAsia="zh-CN"/>
              </w:rPr>
              <w:t>8 300 000</w:t>
            </w:r>
          </w:p>
        </w:tc>
      </w:tr>
      <w:tr w:rsidR="006B0FEF" w:rsidRPr="0088193B" w14:paraId="542F88FA" w14:textId="77777777" w:rsidTr="00EC6BDA">
        <w:trPr>
          <w:jc w:val="center"/>
        </w:trPr>
        <w:tc>
          <w:tcPr>
            <w:tcW w:w="1668" w:type="dxa"/>
          </w:tcPr>
          <w:p w14:paraId="6C7A0352"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1FDE4EB6" w14:textId="77777777" w:rsidR="006B0FEF" w:rsidRPr="0088193B" w:rsidRDefault="006B0FEF" w:rsidP="005A2608">
            <w:pPr>
              <w:pStyle w:val="TAL"/>
            </w:pPr>
            <w:r w:rsidRPr="0088193B">
              <w:rPr>
                <w:lang w:eastAsia="zh-CN"/>
              </w:rPr>
              <w:t xml:space="preserve">UL </w:t>
            </w:r>
            <w:r w:rsidRPr="0088193B">
              <w:t xml:space="preserve">Category </w:t>
            </w:r>
            <w:r w:rsidRPr="0088193B">
              <w:rPr>
                <w:lang w:eastAsia="zh-CN"/>
              </w:rPr>
              <w:t>8</w:t>
            </w:r>
          </w:p>
        </w:tc>
        <w:tc>
          <w:tcPr>
            <w:tcW w:w="2268" w:type="dxa"/>
          </w:tcPr>
          <w:p w14:paraId="2E7E6194" w14:textId="77777777" w:rsidR="006B0FEF" w:rsidRPr="0088193B" w:rsidRDefault="006B0FEF" w:rsidP="005A2608">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41722CDA" w14:textId="77777777" w:rsidR="006B0FEF" w:rsidRPr="0088193B" w:rsidRDefault="006B0FEF" w:rsidP="005A2608">
            <w:pPr>
              <w:pStyle w:val="TAL"/>
            </w:pPr>
            <w:r w:rsidRPr="0088193B">
              <w:rPr>
                <w:lang w:eastAsia="zh-CN"/>
              </w:rPr>
              <w:t>76 200 000</w:t>
            </w:r>
          </w:p>
        </w:tc>
      </w:tr>
      <w:tr w:rsidR="006B0FEF" w:rsidRPr="0088193B" w14:paraId="278EBA6C" w14:textId="77777777" w:rsidTr="00EC6BDA">
        <w:trPr>
          <w:jc w:val="center"/>
        </w:trPr>
        <w:tc>
          <w:tcPr>
            <w:tcW w:w="1668" w:type="dxa"/>
          </w:tcPr>
          <w:p w14:paraId="3EA6BA3C"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D435A5A"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3BEDFE45" w14:textId="77777777" w:rsidR="006B0FEF" w:rsidRPr="0088193B" w:rsidRDefault="006B0FEF" w:rsidP="005A2608">
            <w:pPr>
              <w:pStyle w:val="TAL"/>
              <w:rPr>
                <w:lang w:eastAsia="zh-CN"/>
              </w:rPr>
            </w:pPr>
            <w:r w:rsidRPr="0088193B">
              <w:rPr>
                <w:lang w:eastAsia="zh-CN"/>
              </w:rPr>
              <w:t>8 000 000</w:t>
            </w:r>
          </w:p>
        </w:tc>
        <w:tc>
          <w:tcPr>
            <w:tcW w:w="1843" w:type="dxa"/>
          </w:tcPr>
          <w:p w14:paraId="34407329" w14:textId="77777777" w:rsidR="006B0FEF" w:rsidRPr="0088193B" w:rsidRDefault="006B0FEF" w:rsidP="005A2608">
            <w:pPr>
              <w:pStyle w:val="TAL"/>
              <w:rPr>
                <w:lang w:eastAsia="zh-CN"/>
              </w:rPr>
            </w:pPr>
            <w:r w:rsidRPr="0088193B">
              <w:rPr>
                <w:lang w:eastAsia="zh-CN"/>
              </w:rPr>
              <w:t>13 000 000</w:t>
            </w:r>
          </w:p>
        </w:tc>
      </w:tr>
      <w:tr w:rsidR="006B0FEF" w:rsidRPr="0088193B" w14:paraId="43387D20" w14:textId="77777777" w:rsidTr="00EC6BDA">
        <w:trPr>
          <w:jc w:val="center"/>
        </w:trPr>
        <w:tc>
          <w:tcPr>
            <w:tcW w:w="1668" w:type="dxa"/>
          </w:tcPr>
          <w:p w14:paraId="29928280"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74A523FD"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7E62A9A7" w14:textId="77777777" w:rsidR="006B0FEF" w:rsidRPr="0088193B" w:rsidRDefault="006B0FEF" w:rsidP="005A2608">
            <w:pPr>
              <w:pStyle w:val="TAL"/>
              <w:rPr>
                <w:lang w:eastAsia="zh-CN"/>
              </w:rPr>
            </w:pPr>
            <w:r w:rsidRPr="0088193B">
              <w:rPr>
                <w:lang w:eastAsia="zh-CN"/>
              </w:rPr>
              <w:t>8 200 000</w:t>
            </w:r>
          </w:p>
        </w:tc>
        <w:tc>
          <w:tcPr>
            <w:tcW w:w="1843" w:type="dxa"/>
          </w:tcPr>
          <w:p w14:paraId="2A13588A" w14:textId="77777777" w:rsidR="006B0FEF" w:rsidRPr="0088193B" w:rsidRDefault="006B0FEF" w:rsidP="005A2608">
            <w:pPr>
              <w:pStyle w:val="TAL"/>
              <w:rPr>
                <w:lang w:eastAsia="zh-CN"/>
              </w:rPr>
            </w:pPr>
            <w:r w:rsidRPr="0088193B">
              <w:rPr>
                <w:lang w:eastAsia="zh-CN"/>
              </w:rPr>
              <w:t>13 400 000</w:t>
            </w:r>
          </w:p>
        </w:tc>
      </w:tr>
      <w:tr w:rsidR="006B0FEF" w:rsidRPr="0088193B" w14:paraId="0BB55C28" w14:textId="77777777" w:rsidTr="00EC6BDA">
        <w:trPr>
          <w:jc w:val="center"/>
        </w:trPr>
        <w:tc>
          <w:tcPr>
            <w:tcW w:w="1668" w:type="dxa"/>
          </w:tcPr>
          <w:p w14:paraId="69250A0B"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CFF2488"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73295BC1" w14:textId="77777777" w:rsidR="006B0FEF" w:rsidRPr="0088193B" w:rsidRDefault="006B0FEF" w:rsidP="005A2608">
            <w:pPr>
              <w:pStyle w:val="TAL"/>
              <w:rPr>
                <w:lang w:eastAsia="zh-CN"/>
              </w:rPr>
            </w:pPr>
            <w:r w:rsidRPr="0088193B">
              <w:rPr>
                <w:lang w:eastAsia="zh-CN"/>
              </w:rPr>
              <w:t>8 500 000</w:t>
            </w:r>
          </w:p>
        </w:tc>
        <w:tc>
          <w:tcPr>
            <w:tcW w:w="1843" w:type="dxa"/>
          </w:tcPr>
          <w:p w14:paraId="14B1FFF7" w14:textId="77777777" w:rsidR="006B0FEF" w:rsidRPr="0088193B" w:rsidRDefault="006B0FEF" w:rsidP="005A2608">
            <w:pPr>
              <w:pStyle w:val="TAL"/>
              <w:rPr>
                <w:lang w:eastAsia="zh-CN"/>
              </w:rPr>
            </w:pPr>
            <w:r w:rsidRPr="0088193B">
              <w:rPr>
                <w:lang w:eastAsia="zh-CN"/>
              </w:rPr>
              <w:t>13 600 000</w:t>
            </w:r>
          </w:p>
        </w:tc>
      </w:tr>
      <w:tr w:rsidR="006B0FEF" w:rsidRPr="0088193B" w14:paraId="01EDEF62" w14:textId="77777777" w:rsidTr="00EC6BDA">
        <w:trPr>
          <w:jc w:val="center"/>
        </w:trPr>
        <w:tc>
          <w:tcPr>
            <w:tcW w:w="1668" w:type="dxa"/>
          </w:tcPr>
          <w:p w14:paraId="479D3190"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748342A4"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AA08BE8" w14:textId="77777777" w:rsidR="006B0FEF" w:rsidRPr="0088193B" w:rsidRDefault="006B0FEF" w:rsidP="005A2608">
            <w:pPr>
              <w:pStyle w:val="TAL"/>
              <w:rPr>
                <w:lang w:eastAsia="zh-CN"/>
              </w:rPr>
            </w:pPr>
            <w:r w:rsidRPr="0088193B">
              <w:rPr>
                <w:lang w:eastAsia="zh-CN"/>
              </w:rPr>
              <w:t>8 900 000</w:t>
            </w:r>
          </w:p>
        </w:tc>
        <w:tc>
          <w:tcPr>
            <w:tcW w:w="1843" w:type="dxa"/>
          </w:tcPr>
          <w:p w14:paraId="2C2426B6" w14:textId="77777777" w:rsidR="006B0FEF" w:rsidRPr="0088193B" w:rsidRDefault="006B0FEF" w:rsidP="005A2608">
            <w:pPr>
              <w:pStyle w:val="TAL"/>
              <w:rPr>
                <w:lang w:eastAsia="zh-CN"/>
              </w:rPr>
            </w:pPr>
            <w:r w:rsidRPr="0088193B">
              <w:rPr>
                <w:lang w:eastAsia="zh-CN"/>
              </w:rPr>
              <w:t>14 100 000</w:t>
            </w:r>
          </w:p>
        </w:tc>
      </w:tr>
      <w:tr w:rsidR="006B0FEF" w:rsidRPr="0088193B" w14:paraId="70EF2079" w14:textId="77777777" w:rsidTr="00EC6BDA">
        <w:trPr>
          <w:jc w:val="center"/>
        </w:trPr>
        <w:tc>
          <w:tcPr>
            <w:tcW w:w="1668" w:type="dxa"/>
          </w:tcPr>
          <w:p w14:paraId="20053F39"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04571F2B"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1D53543E" w14:textId="77777777" w:rsidR="006B0FEF" w:rsidRPr="0088193B" w:rsidRDefault="006B0FEF" w:rsidP="005A2608">
            <w:pPr>
              <w:pStyle w:val="TAL"/>
              <w:rPr>
                <w:lang w:eastAsia="zh-CN"/>
              </w:rPr>
            </w:pPr>
            <w:r w:rsidRPr="0088193B">
              <w:rPr>
                <w:lang w:eastAsia="zh-CN"/>
              </w:rPr>
              <w:t>10 000 000</w:t>
            </w:r>
          </w:p>
        </w:tc>
        <w:tc>
          <w:tcPr>
            <w:tcW w:w="1843" w:type="dxa"/>
          </w:tcPr>
          <w:p w14:paraId="20D39B07" w14:textId="77777777" w:rsidR="006B0FEF" w:rsidRPr="0088193B" w:rsidRDefault="006B0FEF" w:rsidP="005A2608">
            <w:pPr>
              <w:pStyle w:val="TAL"/>
              <w:rPr>
                <w:lang w:eastAsia="zh-CN"/>
              </w:rPr>
            </w:pPr>
            <w:r w:rsidRPr="0088193B">
              <w:rPr>
                <w:lang w:eastAsia="zh-CN"/>
              </w:rPr>
              <w:t>17 000 000</w:t>
            </w:r>
          </w:p>
        </w:tc>
      </w:tr>
      <w:tr w:rsidR="006B0FEF" w:rsidRPr="0088193B" w14:paraId="5C79BE1C" w14:textId="77777777" w:rsidTr="00EC6BDA">
        <w:trPr>
          <w:jc w:val="center"/>
        </w:trPr>
        <w:tc>
          <w:tcPr>
            <w:tcW w:w="1668" w:type="dxa"/>
          </w:tcPr>
          <w:p w14:paraId="20BDC65C"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2B6F6967"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C2B4DD0" w14:textId="77777777" w:rsidR="006B0FEF" w:rsidRPr="0088193B" w:rsidRDefault="006B0FEF" w:rsidP="005A2608">
            <w:pPr>
              <w:pStyle w:val="TAL"/>
              <w:rPr>
                <w:lang w:eastAsia="zh-CN"/>
              </w:rPr>
            </w:pPr>
            <w:r w:rsidRPr="0088193B">
              <w:rPr>
                <w:lang w:eastAsia="zh-CN"/>
              </w:rPr>
              <w:t>10 600 000</w:t>
            </w:r>
          </w:p>
        </w:tc>
        <w:tc>
          <w:tcPr>
            <w:tcW w:w="1843" w:type="dxa"/>
          </w:tcPr>
          <w:p w14:paraId="545503A5" w14:textId="77777777" w:rsidR="006B0FEF" w:rsidRPr="0088193B" w:rsidRDefault="006B0FEF" w:rsidP="005A2608">
            <w:pPr>
              <w:pStyle w:val="TAL"/>
              <w:rPr>
                <w:lang w:eastAsia="zh-CN"/>
              </w:rPr>
            </w:pPr>
            <w:r w:rsidRPr="0088193B">
              <w:rPr>
                <w:lang w:eastAsia="zh-CN"/>
              </w:rPr>
              <w:t>17 400 000</w:t>
            </w:r>
          </w:p>
        </w:tc>
      </w:tr>
      <w:tr w:rsidR="006B0FEF" w:rsidRPr="0088193B" w14:paraId="26695E06" w14:textId="77777777" w:rsidTr="00EC6BDA">
        <w:trPr>
          <w:jc w:val="center"/>
        </w:trPr>
        <w:tc>
          <w:tcPr>
            <w:tcW w:w="1668" w:type="dxa"/>
          </w:tcPr>
          <w:p w14:paraId="457F2AF6"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AA003B2"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27BAA5D2" w14:textId="77777777" w:rsidR="006B0FEF" w:rsidRPr="0088193B" w:rsidRDefault="006B0FEF" w:rsidP="005A2608">
            <w:pPr>
              <w:pStyle w:val="TAL"/>
              <w:rPr>
                <w:lang w:eastAsia="zh-CN"/>
              </w:rPr>
            </w:pPr>
            <w:r w:rsidRPr="0088193B">
              <w:rPr>
                <w:lang w:eastAsia="zh-CN"/>
              </w:rPr>
              <w:t>10 800 000</w:t>
            </w:r>
          </w:p>
        </w:tc>
        <w:tc>
          <w:tcPr>
            <w:tcW w:w="1843" w:type="dxa"/>
          </w:tcPr>
          <w:p w14:paraId="3E78412E" w14:textId="77777777" w:rsidR="006B0FEF" w:rsidRPr="0088193B" w:rsidRDefault="006B0FEF" w:rsidP="005A2608">
            <w:pPr>
              <w:pStyle w:val="TAL"/>
              <w:rPr>
                <w:lang w:eastAsia="zh-CN"/>
              </w:rPr>
            </w:pPr>
            <w:r w:rsidRPr="0088193B">
              <w:rPr>
                <w:lang w:eastAsia="zh-CN"/>
              </w:rPr>
              <w:t>17 600 000</w:t>
            </w:r>
          </w:p>
        </w:tc>
      </w:tr>
      <w:tr w:rsidR="006B0FEF" w:rsidRPr="0088193B" w14:paraId="2825E274" w14:textId="77777777" w:rsidTr="00EC6BDA">
        <w:trPr>
          <w:jc w:val="center"/>
        </w:trPr>
        <w:tc>
          <w:tcPr>
            <w:tcW w:w="1668" w:type="dxa"/>
          </w:tcPr>
          <w:p w14:paraId="3348DDA1" w14:textId="77777777" w:rsidR="006B0FEF" w:rsidRPr="0088193B" w:rsidRDefault="006B0FEF" w:rsidP="005A260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0D6B2DFA" w14:textId="77777777" w:rsidR="006B0FEF" w:rsidRPr="0088193B" w:rsidRDefault="006B0FEF" w:rsidP="005A260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3CF840B" w14:textId="77777777" w:rsidR="006B0FEF" w:rsidRPr="0088193B" w:rsidRDefault="006B0FEF" w:rsidP="005A2608">
            <w:pPr>
              <w:pStyle w:val="TAL"/>
              <w:rPr>
                <w:lang w:eastAsia="zh-CN"/>
              </w:rPr>
            </w:pPr>
            <w:r w:rsidRPr="0088193B">
              <w:rPr>
                <w:lang w:eastAsia="zh-CN"/>
              </w:rPr>
              <w:t>11 000 000</w:t>
            </w:r>
          </w:p>
        </w:tc>
        <w:tc>
          <w:tcPr>
            <w:tcW w:w="1843" w:type="dxa"/>
          </w:tcPr>
          <w:p w14:paraId="2B098AFD" w14:textId="77777777" w:rsidR="006B0FEF" w:rsidRPr="0088193B" w:rsidRDefault="006B0FEF" w:rsidP="005A2608">
            <w:pPr>
              <w:pStyle w:val="TAL"/>
              <w:rPr>
                <w:lang w:eastAsia="zh-CN"/>
              </w:rPr>
            </w:pPr>
            <w:r w:rsidRPr="0088193B">
              <w:rPr>
                <w:lang w:eastAsia="zh-CN"/>
              </w:rPr>
              <w:t>18 100 000</w:t>
            </w:r>
          </w:p>
        </w:tc>
      </w:tr>
      <w:tr w:rsidR="006B0FEF" w:rsidRPr="0088193B" w14:paraId="541727DF" w14:textId="77777777" w:rsidTr="00EC6BDA">
        <w:trPr>
          <w:jc w:val="center"/>
        </w:trPr>
        <w:tc>
          <w:tcPr>
            <w:tcW w:w="1668" w:type="dxa"/>
          </w:tcPr>
          <w:p w14:paraId="506D4E1D" w14:textId="77777777" w:rsidR="006B0FEF" w:rsidRPr="0088193B" w:rsidRDefault="006B0FEF" w:rsidP="005A2608">
            <w:pPr>
              <w:pStyle w:val="TAL"/>
            </w:pPr>
            <w:r w:rsidRPr="0088193B">
              <w:rPr>
                <w:lang w:eastAsia="zh-CN"/>
              </w:rPr>
              <w:t xml:space="preserve">DL </w:t>
            </w:r>
            <w:r w:rsidRPr="0088193B">
              <w:t xml:space="preserve">Category </w:t>
            </w:r>
            <w:r w:rsidRPr="0088193B">
              <w:rPr>
                <w:lang w:eastAsia="zh-CN"/>
              </w:rPr>
              <w:t>17</w:t>
            </w:r>
          </w:p>
        </w:tc>
        <w:tc>
          <w:tcPr>
            <w:tcW w:w="1701" w:type="dxa"/>
          </w:tcPr>
          <w:p w14:paraId="0C5A7D70" w14:textId="77777777" w:rsidR="006B0FEF" w:rsidRPr="0088193B" w:rsidRDefault="006B0FEF" w:rsidP="005A2608">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068AEF6F" w14:textId="77777777" w:rsidR="006B0FEF" w:rsidRPr="0088193B" w:rsidRDefault="006B0FEF" w:rsidP="005A2608">
            <w:pPr>
              <w:pStyle w:val="TAL"/>
              <w:rPr>
                <w:lang w:eastAsia="zh-CN"/>
              </w:rPr>
            </w:pPr>
            <w:r w:rsidRPr="0088193B">
              <w:t>330 000 000</w:t>
            </w:r>
          </w:p>
        </w:tc>
        <w:tc>
          <w:tcPr>
            <w:tcW w:w="1843" w:type="dxa"/>
          </w:tcPr>
          <w:p w14:paraId="1B101C37" w14:textId="77777777" w:rsidR="006B0FEF" w:rsidRPr="0088193B" w:rsidRDefault="006B0FEF" w:rsidP="005A2608">
            <w:pPr>
              <w:pStyle w:val="TAL"/>
              <w:rPr>
                <w:lang w:eastAsia="zh-CN"/>
              </w:rPr>
            </w:pPr>
            <w:r w:rsidRPr="0088193B">
              <w:t>530 000 000</w:t>
            </w:r>
          </w:p>
        </w:tc>
      </w:tr>
      <w:tr w:rsidR="00711480" w:rsidRPr="0088193B" w14:paraId="3A707A51" w14:textId="77777777" w:rsidTr="00EC6BDA">
        <w:trPr>
          <w:jc w:val="center"/>
        </w:trPr>
        <w:tc>
          <w:tcPr>
            <w:tcW w:w="1668" w:type="dxa"/>
          </w:tcPr>
          <w:p w14:paraId="17617134" w14:textId="77777777" w:rsidR="00711480" w:rsidRPr="0088193B" w:rsidRDefault="00711480" w:rsidP="005A2608">
            <w:pPr>
              <w:pStyle w:val="TAL"/>
              <w:rPr>
                <w:lang w:eastAsia="zh-CN"/>
              </w:rPr>
            </w:pPr>
            <w:r w:rsidRPr="0088193B">
              <w:rPr>
                <w:lang w:eastAsia="zh-CN"/>
              </w:rPr>
              <w:t>DL Category 18</w:t>
            </w:r>
          </w:p>
        </w:tc>
        <w:tc>
          <w:tcPr>
            <w:tcW w:w="1701" w:type="dxa"/>
          </w:tcPr>
          <w:p w14:paraId="10408D8B" w14:textId="77777777" w:rsidR="00711480" w:rsidRPr="0088193B" w:rsidRDefault="00711480" w:rsidP="005A2608">
            <w:pPr>
              <w:pStyle w:val="TAL"/>
              <w:rPr>
                <w:lang w:eastAsia="zh-CN"/>
              </w:rPr>
            </w:pPr>
            <w:r w:rsidRPr="0088193B">
              <w:rPr>
                <w:lang w:eastAsia="zh-CN"/>
              </w:rPr>
              <w:t>UL Category 3</w:t>
            </w:r>
          </w:p>
        </w:tc>
        <w:tc>
          <w:tcPr>
            <w:tcW w:w="2268" w:type="dxa"/>
          </w:tcPr>
          <w:p w14:paraId="1782C313" w14:textId="77777777" w:rsidR="00711480" w:rsidRPr="0088193B" w:rsidRDefault="00711480" w:rsidP="005A2608">
            <w:pPr>
              <w:pStyle w:val="TAL"/>
            </w:pPr>
            <w:r w:rsidRPr="0088193B">
              <w:t>11 800 000</w:t>
            </w:r>
          </w:p>
        </w:tc>
        <w:tc>
          <w:tcPr>
            <w:tcW w:w="1843" w:type="dxa"/>
          </w:tcPr>
          <w:p w14:paraId="0E825E83" w14:textId="77777777" w:rsidR="00711480" w:rsidRPr="0088193B" w:rsidRDefault="00711480" w:rsidP="005A2608">
            <w:pPr>
              <w:pStyle w:val="TAL"/>
            </w:pPr>
            <w:r w:rsidRPr="0088193B">
              <w:t>21 600 000</w:t>
            </w:r>
          </w:p>
        </w:tc>
      </w:tr>
      <w:tr w:rsidR="00711480" w:rsidRPr="0088193B" w14:paraId="346DC2C1" w14:textId="77777777" w:rsidTr="00EC6BDA">
        <w:trPr>
          <w:jc w:val="center"/>
        </w:trPr>
        <w:tc>
          <w:tcPr>
            <w:tcW w:w="1668" w:type="dxa"/>
          </w:tcPr>
          <w:p w14:paraId="08114E25" w14:textId="77777777" w:rsidR="00711480" w:rsidRPr="0088193B" w:rsidRDefault="00711480" w:rsidP="005A2608">
            <w:pPr>
              <w:pStyle w:val="TAL"/>
              <w:rPr>
                <w:lang w:eastAsia="zh-CN"/>
              </w:rPr>
            </w:pPr>
            <w:r w:rsidRPr="0088193B">
              <w:rPr>
                <w:lang w:eastAsia="zh-CN"/>
              </w:rPr>
              <w:t>DL Category 18</w:t>
            </w:r>
          </w:p>
        </w:tc>
        <w:tc>
          <w:tcPr>
            <w:tcW w:w="1701" w:type="dxa"/>
          </w:tcPr>
          <w:p w14:paraId="1AEF9751" w14:textId="77777777" w:rsidR="00711480" w:rsidRPr="0088193B" w:rsidRDefault="00711480" w:rsidP="005A2608">
            <w:pPr>
              <w:pStyle w:val="TAL"/>
              <w:rPr>
                <w:lang w:eastAsia="zh-CN"/>
              </w:rPr>
            </w:pPr>
            <w:r w:rsidRPr="0088193B">
              <w:rPr>
                <w:lang w:eastAsia="zh-CN"/>
              </w:rPr>
              <w:t>UL Category 5</w:t>
            </w:r>
          </w:p>
        </w:tc>
        <w:tc>
          <w:tcPr>
            <w:tcW w:w="2268" w:type="dxa"/>
          </w:tcPr>
          <w:p w14:paraId="748CC8E7" w14:textId="77777777" w:rsidR="00711480" w:rsidRPr="0088193B" w:rsidRDefault="00711480" w:rsidP="005A2608">
            <w:pPr>
              <w:pStyle w:val="TAL"/>
            </w:pPr>
            <w:r w:rsidRPr="0088193B">
              <w:t>12 000 000</w:t>
            </w:r>
          </w:p>
        </w:tc>
        <w:tc>
          <w:tcPr>
            <w:tcW w:w="1843" w:type="dxa"/>
          </w:tcPr>
          <w:p w14:paraId="580434E3" w14:textId="77777777" w:rsidR="00711480" w:rsidRPr="0088193B" w:rsidRDefault="00711480" w:rsidP="005A2608">
            <w:pPr>
              <w:pStyle w:val="TAL"/>
            </w:pPr>
            <w:r w:rsidRPr="0088193B">
              <w:t>21 800 000</w:t>
            </w:r>
          </w:p>
        </w:tc>
      </w:tr>
      <w:tr w:rsidR="00711480" w:rsidRPr="0088193B" w14:paraId="015A1AB3" w14:textId="77777777" w:rsidTr="00EC6BDA">
        <w:trPr>
          <w:jc w:val="center"/>
        </w:trPr>
        <w:tc>
          <w:tcPr>
            <w:tcW w:w="1668" w:type="dxa"/>
          </w:tcPr>
          <w:p w14:paraId="71D53B3B" w14:textId="77777777" w:rsidR="00711480" w:rsidRPr="0088193B" w:rsidRDefault="00711480" w:rsidP="005A2608">
            <w:pPr>
              <w:pStyle w:val="TAL"/>
              <w:rPr>
                <w:lang w:eastAsia="zh-CN"/>
              </w:rPr>
            </w:pPr>
            <w:r w:rsidRPr="0088193B">
              <w:rPr>
                <w:lang w:eastAsia="zh-CN"/>
              </w:rPr>
              <w:t>DL Category 18</w:t>
            </w:r>
          </w:p>
        </w:tc>
        <w:tc>
          <w:tcPr>
            <w:tcW w:w="1701" w:type="dxa"/>
          </w:tcPr>
          <w:p w14:paraId="1C4E2D76" w14:textId="77777777" w:rsidR="00711480" w:rsidRPr="0088193B" w:rsidRDefault="00711480" w:rsidP="005A2608">
            <w:pPr>
              <w:pStyle w:val="TAL"/>
              <w:rPr>
                <w:lang w:eastAsia="zh-CN"/>
              </w:rPr>
            </w:pPr>
            <w:r w:rsidRPr="0088193B">
              <w:rPr>
                <w:lang w:eastAsia="zh-CN"/>
              </w:rPr>
              <w:t>UL Category 7</w:t>
            </w:r>
          </w:p>
        </w:tc>
        <w:tc>
          <w:tcPr>
            <w:tcW w:w="2268" w:type="dxa"/>
          </w:tcPr>
          <w:p w14:paraId="7E32D869" w14:textId="77777777" w:rsidR="00711480" w:rsidRPr="0088193B" w:rsidRDefault="00711480" w:rsidP="005A2608">
            <w:pPr>
              <w:pStyle w:val="TAL"/>
            </w:pPr>
            <w:r w:rsidRPr="0088193B">
              <w:t>12 300 000</w:t>
            </w:r>
          </w:p>
        </w:tc>
        <w:tc>
          <w:tcPr>
            <w:tcW w:w="1843" w:type="dxa"/>
          </w:tcPr>
          <w:p w14:paraId="7FA53E75" w14:textId="77777777" w:rsidR="00711480" w:rsidRPr="0088193B" w:rsidRDefault="00711480" w:rsidP="005A2608">
            <w:pPr>
              <w:pStyle w:val="TAL"/>
            </w:pPr>
            <w:r w:rsidRPr="0088193B">
              <w:t>22 100 000</w:t>
            </w:r>
          </w:p>
        </w:tc>
      </w:tr>
      <w:tr w:rsidR="00711480" w:rsidRPr="0088193B" w14:paraId="5174DA22" w14:textId="77777777" w:rsidTr="00EC6BDA">
        <w:trPr>
          <w:jc w:val="center"/>
        </w:trPr>
        <w:tc>
          <w:tcPr>
            <w:tcW w:w="1668" w:type="dxa"/>
          </w:tcPr>
          <w:p w14:paraId="78BEF2CE" w14:textId="77777777" w:rsidR="00711480" w:rsidRPr="0088193B" w:rsidRDefault="00711480" w:rsidP="005A2608">
            <w:pPr>
              <w:pStyle w:val="TAL"/>
              <w:rPr>
                <w:lang w:eastAsia="zh-CN"/>
              </w:rPr>
            </w:pPr>
            <w:r w:rsidRPr="0088193B">
              <w:rPr>
                <w:lang w:eastAsia="zh-CN"/>
              </w:rPr>
              <w:t>DL Category 18</w:t>
            </w:r>
          </w:p>
        </w:tc>
        <w:tc>
          <w:tcPr>
            <w:tcW w:w="1701" w:type="dxa"/>
          </w:tcPr>
          <w:p w14:paraId="5075C85D" w14:textId="77777777" w:rsidR="00711480" w:rsidRPr="0088193B" w:rsidRDefault="00711480" w:rsidP="005A2608">
            <w:pPr>
              <w:pStyle w:val="TAL"/>
              <w:rPr>
                <w:lang w:eastAsia="zh-CN"/>
              </w:rPr>
            </w:pPr>
            <w:r w:rsidRPr="0088193B">
              <w:rPr>
                <w:lang w:eastAsia="zh-CN"/>
              </w:rPr>
              <w:t>UL Category 13</w:t>
            </w:r>
          </w:p>
        </w:tc>
        <w:tc>
          <w:tcPr>
            <w:tcW w:w="2268" w:type="dxa"/>
          </w:tcPr>
          <w:p w14:paraId="51948302" w14:textId="77777777" w:rsidR="00711480" w:rsidRPr="0088193B" w:rsidRDefault="00711480" w:rsidP="005A2608">
            <w:pPr>
              <w:pStyle w:val="TAL"/>
            </w:pPr>
            <w:r w:rsidRPr="0088193B">
              <w:t>12 700 000</w:t>
            </w:r>
          </w:p>
        </w:tc>
        <w:tc>
          <w:tcPr>
            <w:tcW w:w="1843" w:type="dxa"/>
          </w:tcPr>
          <w:p w14:paraId="4972BACB" w14:textId="77777777" w:rsidR="00711480" w:rsidRPr="0088193B" w:rsidRDefault="00711480" w:rsidP="005A2608">
            <w:pPr>
              <w:pStyle w:val="TAL"/>
            </w:pPr>
            <w:r w:rsidRPr="0088193B">
              <w:t>22 500 000</w:t>
            </w:r>
          </w:p>
        </w:tc>
      </w:tr>
      <w:tr w:rsidR="00711480" w:rsidRPr="0088193B" w14:paraId="5068556E" w14:textId="77777777" w:rsidTr="00EC6BDA">
        <w:trPr>
          <w:jc w:val="center"/>
        </w:trPr>
        <w:tc>
          <w:tcPr>
            <w:tcW w:w="1668" w:type="dxa"/>
          </w:tcPr>
          <w:p w14:paraId="0AE122C5" w14:textId="77777777" w:rsidR="00711480" w:rsidRPr="0088193B" w:rsidRDefault="00711480" w:rsidP="005A2608">
            <w:pPr>
              <w:pStyle w:val="TAL"/>
              <w:rPr>
                <w:lang w:eastAsia="zh-CN"/>
              </w:rPr>
            </w:pPr>
            <w:r w:rsidRPr="0088193B">
              <w:rPr>
                <w:lang w:eastAsia="zh-CN"/>
              </w:rPr>
              <w:t>DL Category 19</w:t>
            </w:r>
          </w:p>
        </w:tc>
        <w:tc>
          <w:tcPr>
            <w:tcW w:w="1701" w:type="dxa"/>
          </w:tcPr>
          <w:p w14:paraId="79FF9FED" w14:textId="77777777" w:rsidR="00711480" w:rsidRPr="0088193B" w:rsidRDefault="00711480" w:rsidP="005A2608">
            <w:pPr>
              <w:pStyle w:val="TAL"/>
              <w:rPr>
                <w:lang w:eastAsia="zh-CN"/>
              </w:rPr>
            </w:pPr>
            <w:r w:rsidRPr="0088193B">
              <w:rPr>
                <w:lang w:eastAsia="zh-CN"/>
              </w:rPr>
              <w:t>UL Category 3</w:t>
            </w:r>
          </w:p>
        </w:tc>
        <w:tc>
          <w:tcPr>
            <w:tcW w:w="2268" w:type="dxa"/>
          </w:tcPr>
          <w:p w14:paraId="5EA7486C" w14:textId="77777777" w:rsidR="00711480" w:rsidRPr="0088193B" w:rsidRDefault="00711480" w:rsidP="005A2608">
            <w:pPr>
              <w:pStyle w:val="TAL"/>
            </w:pPr>
            <w:r w:rsidRPr="0088193B">
              <w:t>16 000 000</w:t>
            </w:r>
          </w:p>
        </w:tc>
        <w:tc>
          <w:tcPr>
            <w:tcW w:w="1843" w:type="dxa"/>
          </w:tcPr>
          <w:p w14:paraId="529244DB" w14:textId="77777777" w:rsidR="00711480" w:rsidRPr="0088193B" w:rsidRDefault="00711480" w:rsidP="005A2608">
            <w:pPr>
              <w:pStyle w:val="TAL"/>
            </w:pPr>
            <w:r w:rsidRPr="0088193B">
              <w:t>28 300 000</w:t>
            </w:r>
          </w:p>
        </w:tc>
      </w:tr>
      <w:tr w:rsidR="00711480" w:rsidRPr="0088193B" w14:paraId="143E6BE1" w14:textId="77777777" w:rsidTr="00EC6BDA">
        <w:trPr>
          <w:jc w:val="center"/>
        </w:trPr>
        <w:tc>
          <w:tcPr>
            <w:tcW w:w="1668" w:type="dxa"/>
          </w:tcPr>
          <w:p w14:paraId="4DA24EED" w14:textId="77777777" w:rsidR="00711480" w:rsidRPr="0088193B" w:rsidRDefault="00711480" w:rsidP="005A2608">
            <w:pPr>
              <w:pStyle w:val="TAL"/>
              <w:rPr>
                <w:lang w:eastAsia="zh-CN"/>
              </w:rPr>
            </w:pPr>
            <w:r w:rsidRPr="0088193B">
              <w:rPr>
                <w:lang w:eastAsia="zh-CN"/>
              </w:rPr>
              <w:t>DL Category 19</w:t>
            </w:r>
          </w:p>
        </w:tc>
        <w:tc>
          <w:tcPr>
            <w:tcW w:w="1701" w:type="dxa"/>
          </w:tcPr>
          <w:p w14:paraId="66BABE80" w14:textId="77777777" w:rsidR="00711480" w:rsidRPr="0088193B" w:rsidRDefault="00711480" w:rsidP="005A2608">
            <w:pPr>
              <w:pStyle w:val="TAL"/>
              <w:rPr>
                <w:lang w:eastAsia="zh-CN"/>
              </w:rPr>
            </w:pPr>
            <w:r w:rsidRPr="0088193B">
              <w:rPr>
                <w:lang w:eastAsia="zh-CN"/>
              </w:rPr>
              <w:t>UL Category 5</w:t>
            </w:r>
          </w:p>
        </w:tc>
        <w:tc>
          <w:tcPr>
            <w:tcW w:w="2268" w:type="dxa"/>
          </w:tcPr>
          <w:p w14:paraId="252B1DA0" w14:textId="77777777" w:rsidR="00711480" w:rsidRPr="0088193B" w:rsidRDefault="00711480" w:rsidP="005A2608">
            <w:pPr>
              <w:pStyle w:val="TAL"/>
            </w:pPr>
            <w:r w:rsidRPr="0088193B">
              <w:t>16 300 000</w:t>
            </w:r>
          </w:p>
        </w:tc>
        <w:tc>
          <w:tcPr>
            <w:tcW w:w="1843" w:type="dxa"/>
          </w:tcPr>
          <w:p w14:paraId="021C56E6" w14:textId="77777777" w:rsidR="00711480" w:rsidRPr="0088193B" w:rsidRDefault="00711480" w:rsidP="005A2608">
            <w:pPr>
              <w:pStyle w:val="TAL"/>
            </w:pPr>
            <w:r w:rsidRPr="0088193B">
              <w:t>28 500 000</w:t>
            </w:r>
          </w:p>
        </w:tc>
      </w:tr>
      <w:tr w:rsidR="00711480" w:rsidRPr="0088193B" w14:paraId="0F672E1C" w14:textId="77777777" w:rsidTr="00EC6BDA">
        <w:trPr>
          <w:jc w:val="center"/>
        </w:trPr>
        <w:tc>
          <w:tcPr>
            <w:tcW w:w="1668" w:type="dxa"/>
          </w:tcPr>
          <w:p w14:paraId="39BD64AB" w14:textId="77777777" w:rsidR="00711480" w:rsidRPr="0088193B" w:rsidRDefault="00711480" w:rsidP="005A2608">
            <w:pPr>
              <w:pStyle w:val="TAL"/>
              <w:rPr>
                <w:lang w:eastAsia="zh-CN"/>
              </w:rPr>
            </w:pPr>
            <w:r w:rsidRPr="0088193B">
              <w:rPr>
                <w:lang w:eastAsia="zh-CN"/>
              </w:rPr>
              <w:t>DL Category 19</w:t>
            </w:r>
          </w:p>
        </w:tc>
        <w:tc>
          <w:tcPr>
            <w:tcW w:w="1701" w:type="dxa"/>
          </w:tcPr>
          <w:p w14:paraId="31CBBB01" w14:textId="77777777" w:rsidR="00711480" w:rsidRPr="0088193B" w:rsidRDefault="00711480" w:rsidP="005A2608">
            <w:pPr>
              <w:pStyle w:val="TAL"/>
              <w:rPr>
                <w:lang w:eastAsia="zh-CN"/>
              </w:rPr>
            </w:pPr>
            <w:r w:rsidRPr="0088193B">
              <w:rPr>
                <w:lang w:eastAsia="zh-CN"/>
              </w:rPr>
              <w:t>UL Category 7</w:t>
            </w:r>
          </w:p>
        </w:tc>
        <w:tc>
          <w:tcPr>
            <w:tcW w:w="2268" w:type="dxa"/>
          </w:tcPr>
          <w:p w14:paraId="6FD1E8C2" w14:textId="77777777" w:rsidR="00711480" w:rsidRPr="0088193B" w:rsidRDefault="00711480" w:rsidP="005A2608">
            <w:pPr>
              <w:pStyle w:val="TAL"/>
            </w:pPr>
            <w:r w:rsidRPr="0088193B">
              <w:t>16 500 000</w:t>
            </w:r>
          </w:p>
        </w:tc>
        <w:tc>
          <w:tcPr>
            <w:tcW w:w="1843" w:type="dxa"/>
          </w:tcPr>
          <w:p w14:paraId="62DB3AAF" w14:textId="77777777" w:rsidR="00711480" w:rsidRPr="0088193B" w:rsidRDefault="00711480" w:rsidP="005A2608">
            <w:pPr>
              <w:pStyle w:val="TAL"/>
            </w:pPr>
            <w:r w:rsidRPr="0088193B">
              <w:t>28 800 000</w:t>
            </w:r>
          </w:p>
        </w:tc>
      </w:tr>
      <w:tr w:rsidR="00711480" w:rsidRPr="0088193B" w14:paraId="05B5C14A" w14:textId="77777777" w:rsidTr="00EC6BDA">
        <w:trPr>
          <w:jc w:val="center"/>
        </w:trPr>
        <w:tc>
          <w:tcPr>
            <w:tcW w:w="1668" w:type="dxa"/>
          </w:tcPr>
          <w:p w14:paraId="0460962F" w14:textId="77777777" w:rsidR="00711480" w:rsidRPr="0088193B" w:rsidRDefault="00711480" w:rsidP="005A2608">
            <w:pPr>
              <w:pStyle w:val="TAL"/>
              <w:rPr>
                <w:lang w:eastAsia="zh-CN"/>
              </w:rPr>
            </w:pPr>
            <w:r w:rsidRPr="0088193B">
              <w:rPr>
                <w:lang w:eastAsia="zh-CN"/>
              </w:rPr>
              <w:t>DL Category 19</w:t>
            </w:r>
          </w:p>
        </w:tc>
        <w:tc>
          <w:tcPr>
            <w:tcW w:w="1701" w:type="dxa"/>
          </w:tcPr>
          <w:p w14:paraId="086E2A6C" w14:textId="77777777" w:rsidR="00711480" w:rsidRPr="0088193B" w:rsidRDefault="00711480" w:rsidP="005A2608">
            <w:pPr>
              <w:pStyle w:val="TAL"/>
              <w:rPr>
                <w:lang w:eastAsia="zh-CN"/>
              </w:rPr>
            </w:pPr>
            <w:r w:rsidRPr="0088193B">
              <w:rPr>
                <w:lang w:eastAsia="zh-CN"/>
              </w:rPr>
              <w:t>UL Category 13</w:t>
            </w:r>
          </w:p>
        </w:tc>
        <w:tc>
          <w:tcPr>
            <w:tcW w:w="2268" w:type="dxa"/>
          </w:tcPr>
          <w:p w14:paraId="055E1E32" w14:textId="77777777" w:rsidR="00711480" w:rsidRPr="0088193B" w:rsidRDefault="00711480" w:rsidP="005A2608">
            <w:pPr>
              <w:pStyle w:val="TAL"/>
            </w:pPr>
            <w:r w:rsidRPr="0088193B">
              <w:t>17 000 000</w:t>
            </w:r>
          </w:p>
        </w:tc>
        <w:tc>
          <w:tcPr>
            <w:tcW w:w="1843" w:type="dxa"/>
          </w:tcPr>
          <w:p w14:paraId="06B9170B" w14:textId="77777777" w:rsidR="00711480" w:rsidRPr="0088193B" w:rsidRDefault="00711480" w:rsidP="005A2608">
            <w:pPr>
              <w:pStyle w:val="TAL"/>
            </w:pPr>
            <w:r w:rsidRPr="0088193B">
              <w:t>29 200 000</w:t>
            </w:r>
          </w:p>
        </w:tc>
      </w:tr>
      <w:tr w:rsidR="008F1789" w:rsidRPr="0088193B" w14:paraId="240C502F" w14:textId="77777777" w:rsidTr="007D4787">
        <w:trPr>
          <w:jc w:val="center"/>
        </w:trPr>
        <w:tc>
          <w:tcPr>
            <w:tcW w:w="7480" w:type="dxa"/>
            <w:gridSpan w:val="4"/>
          </w:tcPr>
          <w:p w14:paraId="28C4E184" w14:textId="77777777" w:rsidR="008F1789" w:rsidRPr="0088193B" w:rsidRDefault="008F1789" w:rsidP="007D4787">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076CDCA4" w14:textId="77777777" w:rsidR="006B0FEF" w:rsidRPr="0088193B" w:rsidRDefault="006B0FEF" w:rsidP="006B0FEF"/>
    <w:p w14:paraId="76593094" w14:textId="77777777" w:rsidR="006B0FEF" w:rsidRPr="0088193B" w:rsidRDefault="006B0FEF" w:rsidP="006B0FEF">
      <w:pPr>
        <w:pStyle w:val="H6"/>
        <w:rPr>
          <w:snapToGrid w:val="0"/>
        </w:rPr>
      </w:pPr>
      <w:r w:rsidRPr="0088193B">
        <w:t>7.1.7.2.2.3</w:t>
      </w:r>
      <w:r w:rsidRPr="0088193B">
        <w:tab/>
        <w:t>Test description</w:t>
      </w:r>
    </w:p>
    <w:p w14:paraId="56A99606" w14:textId="77777777" w:rsidR="006B0FEF" w:rsidRPr="0088193B" w:rsidRDefault="006B0FEF" w:rsidP="006B0FEF">
      <w:pPr>
        <w:pStyle w:val="H6"/>
        <w:rPr>
          <w:snapToGrid w:val="0"/>
        </w:rPr>
      </w:pPr>
      <w:r w:rsidRPr="0088193B">
        <w:t>7.1.7.2.2.3.1</w:t>
      </w:r>
      <w:r w:rsidRPr="0088193B">
        <w:tab/>
      </w:r>
      <w:r w:rsidRPr="0088193B">
        <w:rPr>
          <w:snapToGrid w:val="0"/>
        </w:rPr>
        <w:t>Pre-test conditions</w:t>
      </w:r>
    </w:p>
    <w:p w14:paraId="42ED528D" w14:textId="77777777" w:rsidR="006B0FEF" w:rsidRPr="0088193B" w:rsidRDefault="006B0FEF" w:rsidP="006B0FEF">
      <w:pPr>
        <w:pStyle w:val="H6"/>
      </w:pPr>
      <w:r w:rsidRPr="0088193B">
        <w:t>System Simulator:</w:t>
      </w:r>
    </w:p>
    <w:p w14:paraId="2584B40E" w14:textId="77777777" w:rsidR="006B0FEF" w:rsidRPr="0088193B" w:rsidRDefault="006B0FEF" w:rsidP="006B0FEF">
      <w:pPr>
        <w:pStyle w:val="B10"/>
      </w:pPr>
      <w:r w:rsidRPr="0088193B">
        <w:t>-</w:t>
      </w:r>
      <w:r w:rsidRPr="0088193B">
        <w:tab/>
        <w:t>Cell 1.</w:t>
      </w:r>
    </w:p>
    <w:p w14:paraId="6EFC45D7" w14:textId="77777777" w:rsidR="006B0FEF" w:rsidRPr="0088193B" w:rsidRDefault="006B0FEF" w:rsidP="006B0FEF">
      <w:pPr>
        <w:pStyle w:val="H6"/>
      </w:pPr>
      <w:r w:rsidRPr="0088193B">
        <w:t>UE:</w:t>
      </w:r>
    </w:p>
    <w:p w14:paraId="5F103141" w14:textId="77777777" w:rsidR="006B0FEF" w:rsidRPr="0088193B" w:rsidRDefault="006B0FEF" w:rsidP="006B0FEF">
      <w:r w:rsidRPr="0088193B">
        <w:t>None.</w:t>
      </w:r>
    </w:p>
    <w:p w14:paraId="0B3E770A" w14:textId="77777777" w:rsidR="006B0FEF" w:rsidRPr="0088193B" w:rsidRDefault="006B0FEF" w:rsidP="006B0FEF">
      <w:pPr>
        <w:pStyle w:val="H6"/>
      </w:pPr>
      <w:r w:rsidRPr="0088193B">
        <w:t>Preamble:</w:t>
      </w:r>
    </w:p>
    <w:p w14:paraId="766967BD" w14:textId="77777777" w:rsidR="006B0FEF" w:rsidRPr="0088193B" w:rsidRDefault="006B0FEF" w:rsidP="006B0FEF">
      <w:pPr>
        <w:pStyle w:val="B10"/>
      </w:pPr>
      <w:r w:rsidRPr="0088193B">
        <w:t>-</w:t>
      </w:r>
      <w:r w:rsidRPr="0088193B">
        <w:tab/>
        <w:t>The UE is in state Loopback Activated (state 4-CE) using condition CEmodeA according to [18].</w:t>
      </w:r>
    </w:p>
    <w:p w14:paraId="44BDA4D6" w14:textId="77777777" w:rsidR="006B0FEF" w:rsidRPr="0088193B" w:rsidRDefault="006B0FEF" w:rsidP="006B0FEF">
      <w:pPr>
        <w:pStyle w:val="H6"/>
      </w:pPr>
      <w:r w:rsidRPr="0088193B">
        <w:t>7.1.7.2.2.3.2</w:t>
      </w:r>
      <w:r w:rsidRPr="0088193B">
        <w:tab/>
        <w:t>Test procedure sequence</w:t>
      </w:r>
    </w:p>
    <w:p w14:paraId="3A69843A" w14:textId="77777777" w:rsidR="006B0FEF" w:rsidRPr="0088193B" w:rsidRDefault="006B0FEF" w:rsidP="006B0FEF">
      <w:pPr>
        <w:pStyle w:val="TH"/>
      </w:pPr>
      <w:r w:rsidRPr="0088193B">
        <w:t>Table 7.1.7.2.2.3.2-1: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6B0FEF" w:rsidRPr="0088193B" w14:paraId="6E856793" w14:textId="77777777" w:rsidTr="005A2608">
        <w:tc>
          <w:tcPr>
            <w:tcW w:w="534" w:type="dxa"/>
            <w:tcBorders>
              <w:top w:val="single" w:sz="4" w:space="0" w:color="auto"/>
              <w:left w:val="single" w:sz="4" w:space="0" w:color="auto"/>
              <w:bottom w:val="nil"/>
              <w:right w:val="single" w:sz="4" w:space="0" w:color="auto"/>
            </w:tcBorders>
          </w:tcPr>
          <w:p w14:paraId="7D0280C7" w14:textId="77777777" w:rsidR="006B0FEF" w:rsidRPr="0088193B" w:rsidRDefault="006B0FEF" w:rsidP="005A2608">
            <w:pPr>
              <w:pStyle w:val="TAH"/>
            </w:pPr>
            <w:r w:rsidRPr="0088193B">
              <w:t>St</w:t>
            </w:r>
          </w:p>
        </w:tc>
        <w:tc>
          <w:tcPr>
            <w:tcW w:w="2976" w:type="dxa"/>
            <w:tcBorders>
              <w:top w:val="single" w:sz="4" w:space="0" w:color="auto"/>
              <w:left w:val="single" w:sz="4" w:space="0" w:color="auto"/>
              <w:bottom w:val="nil"/>
              <w:right w:val="single" w:sz="4" w:space="0" w:color="auto"/>
            </w:tcBorders>
          </w:tcPr>
          <w:p w14:paraId="64135F15" w14:textId="77777777" w:rsidR="006B0FEF" w:rsidRPr="0088193B" w:rsidRDefault="006B0FEF" w:rsidP="005A2608">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56338E28" w14:textId="77777777" w:rsidR="006B0FEF" w:rsidRPr="0088193B" w:rsidRDefault="006B0FEF" w:rsidP="005A2608">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12E17318" w14:textId="77777777" w:rsidR="006B0FEF" w:rsidRPr="0088193B" w:rsidRDefault="006B0FEF" w:rsidP="005A2608">
            <w:pPr>
              <w:pStyle w:val="TAH"/>
            </w:pPr>
            <w:r w:rsidRPr="0088193B">
              <w:t>TP</w:t>
            </w:r>
          </w:p>
        </w:tc>
        <w:tc>
          <w:tcPr>
            <w:tcW w:w="1984" w:type="dxa"/>
            <w:tcBorders>
              <w:top w:val="single" w:sz="4" w:space="0" w:color="auto"/>
              <w:left w:val="single" w:sz="4" w:space="0" w:color="auto"/>
              <w:bottom w:val="nil"/>
              <w:right w:val="single" w:sz="4" w:space="0" w:color="auto"/>
            </w:tcBorders>
          </w:tcPr>
          <w:p w14:paraId="6E091C09" w14:textId="77777777" w:rsidR="006B0FEF" w:rsidRPr="0088193B" w:rsidRDefault="006B0FEF" w:rsidP="005A2608">
            <w:pPr>
              <w:pStyle w:val="TAH"/>
            </w:pPr>
            <w:r w:rsidRPr="0088193B">
              <w:t>Verdict</w:t>
            </w:r>
          </w:p>
        </w:tc>
      </w:tr>
      <w:tr w:rsidR="006B0FEF" w:rsidRPr="0088193B" w14:paraId="078C35EC" w14:textId="77777777" w:rsidTr="005A2608">
        <w:tc>
          <w:tcPr>
            <w:tcW w:w="534" w:type="dxa"/>
            <w:tcBorders>
              <w:top w:val="nil"/>
              <w:left w:val="single" w:sz="4" w:space="0" w:color="auto"/>
              <w:bottom w:val="single" w:sz="4" w:space="0" w:color="auto"/>
              <w:right w:val="single" w:sz="4" w:space="0" w:color="auto"/>
            </w:tcBorders>
          </w:tcPr>
          <w:p w14:paraId="0EE3583C" w14:textId="77777777" w:rsidR="006B0FEF" w:rsidRPr="0088193B" w:rsidRDefault="006B0FEF" w:rsidP="005A2608">
            <w:pPr>
              <w:pStyle w:val="TAH"/>
              <w:rPr>
                <w:sz w:val="16"/>
                <w:szCs w:val="16"/>
              </w:rPr>
            </w:pPr>
          </w:p>
        </w:tc>
        <w:tc>
          <w:tcPr>
            <w:tcW w:w="2976" w:type="dxa"/>
            <w:tcBorders>
              <w:top w:val="nil"/>
              <w:left w:val="single" w:sz="4" w:space="0" w:color="auto"/>
              <w:bottom w:val="single" w:sz="4" w:space="0" w:color="auto"/>
              <w:right w:val="single" w:sz="4" w:space="0" w:color="auto"/>
            </w:tcBorders>
          </w:tcPr>
          <w:p w14:paraId="42BCA394" w14:textId="77777777" w:rsidR="006B0FEF" w:rsidRPr="0088193B" w:rsidRDefault="006B0FEF" w:rsidP="005A2608">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59DC3DEE" w14:textId="77777777" w:rsidR="006B0FEF" w:rsidRPr="0088193B" w:rsidRDefault="006B0FEF" w:rsidP="005A2608">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7140B324" w14:textId="77777777" w:rsidR="006B0FEF" w:rsidRPr="0088193B" w:rsidRDefault="006B0FEF" w:rsidP="005A2608">
            <w:pPr>
              <w:pStyle w:val="TAH"/>
            </w:pPr>
            <w:r w:rsidRPr="0088193B">
              <w:t>Message</w:t>
            </w:r>
          </w:p>
        </w:tc>
        <w:tc>
          <w:tcPr>
            <w:tcW w:w="567" w:type="dxa"/>
            <w:tcBorders>
              <w:top w:val="nil"/>
              <w:left w:val="single" w:sz="4" w:space="0" w:color="auto"/>
              <w:bottom w:val="single" w:sz="4" w:space="0" w:color="auto"/>
              <w:right w:val="single" w:sz="4" w:space="0" w:color="auto"/>
            </w:tcBorders>
          </w:tcPr>
          <w:p w14:paraId="5A256A8E" w14:textId="77777777" w:rsidR="006B0FEF" w:rsidRPr="0088193B" w:rsidRDefault="006B0FEF" w:rsidP="005A2608">
            <w:pPr>
              <w:pStyle w:val="TAH"/>
              <w:rPr>
                <w:sz w:val="16"/>
                <w:szCs w:val="16"/>
              </w:rPr>
            </w:pPr>
          </w:p>
        </w:tc>
        <w:tc>
          <w:tcPr>
            <w:tcW w:w="1984" w:type="dxa"/>
            <w:tcBorders>
              <w:top w:val="nil"/>
              <w:left w:val="single" w:sz="4" w:space="0" w:color="auto"/>
              <w:bottom w:val="single" w:sz="4" w:space="0" w:color="auto"/>
              <w:right w:val="single" w:sz="4" w:space="0" w:color="auto"/>
            </w:tcBorders>
          </w:tcPr>
          <w:p w14:paraId="6875BACD" w14:textId="77777777" w:rsidR="006B0FEF" w:rsidRPr="0088193B" w:rsidRDefault="006B0FEF" w:rsidP="005A2608">
            <w:pPr>
              <w:pStyle w:val="TAH"/>
              <w:rPr>
                <w:sz w:val="16"/>
                <w:szCs w:val="16"/>
              </w:rPr>
            </w:pPr>
          </w:p>
        </w:tc>
      </w:tr>
      <w:tr w:rsidR="006B0FEF" w:rsidRPr="0088193B" w14:paraId="170A74C5" w14:textId="77777777" w:rsidTr="005A2608">
        <w:tc>
          <w:tcPr>
            <w:tcW w:w="534" w:type="dxa"/>
            <w:tcBorders>
              <w:top w:val="single" w:sz="4" w:space="0" w:color="auto"/>
              <w:left w:val="single" w:sz="4" w:space="0" w:color="auto"/>
              <w:bottom w:val="single" w:sz="4" w:space="0" w:color="auto"/>
              <w:right w:val="single" w:sz="4" w:space="0" w:color="auto"/>
            </w:tcBorders>
          </w:tcPr>
          <w:p w14:paraId="28FD6458" w14:textId="77777777" w:rsidR="006B0FEF" w:rsidRPr="0088193B" w:rsidRDefault="006B0FEF" w:rsidP="005A2608">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1BFF53FF" w14:textId="77777777" w:rsidR="006B0FEF" w:rsidRPr="0088193B" w:rsidRDefault="006B0FEF" w:rsidP="005A2608">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2D4610D0" w14:textId="77777777" w:rsidR="006B0FEF" w:rsidRPr="0088193B" w:rsidRDefault="006B0FEF"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3FFD7B9" w14:textId="77777777" w:rsidR="006B0FEF" w:rsidRPr="0088193B" w:rsidRDefault="006B0FE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903BE15"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F9FF86E" w14:textId="77777777" w:rsidR="006B0FEF" w:rsidRPr="0088193B" w:rsidRDefault="006B0FEF" w:rsidP="005A2608">
            <w:pPr>
              <w:pStyle w:val="TAC"/>
            </w:pPr>
            <w:r w:rsidRPr="0088193B">
              <w:t>-</w:t>
            </w:r>
          </w:p>
        </w:tc>
      </w:tr>
      <w:tr w:rsidR="006B0FEF" w:rsidRPr="0088193B" w14:paraId="75DF4411" w14:textId="77777777" w:rsidTr="005A2608">
        <w:tc>
          <w:tcPr>
            <w:tcW w:w="534" w:type="dxa"/>
            <w:tcBorders>
              <w:top w:val="single" w:sz="4" w:space="0" w:color="auto"/>
              <w:left w:val="single" w:sz="4" w:space="0" w:color="auto"/>
              <w:bottom w:val="single" w:sz="4" w:space="0" w:color="auto"/>
              <w:right w:val="single" w:sz="4" w:space="0" w:color="auto"/>
            </w:tcBorders>
          </w:tcPr>
          <w:p w14:paraId="072E771F" w14:textId="77777777" w:rsidR="006B0FEF" w:rsidRPr="0088193B" w:rsidRDefault="006B0FEF"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1C9C93AA" w14:textId="77777777" w:rsidR="006B0FEF" w:rsidRPr="0088193B" w:rsidRDefault="006B0FEF" w:rsidP="005A2608">
            <w:pPr>
              <w:pStyle w:val="TAL"/>
            </w:pPr>
            <w:r w:rsidRPr="0088193B">
              <w:t xml:space="preserve">EXCEPTION: Steps 2 to </w:t>
            </w:r>
            <w:r w:rsidR="008F1789" w:rsidRPr="0088193B">
              <w:t xml:space="preserve">6 </w:t>
            </w:r>
            <w:r w:rsidRPr="0088193B">
              <w:t xml:space="preserve">are repeated for values of </w:t>
            </w:r>
            <w:r w:rsidRPr="0088193B">
              <w:rPr>
                <w:position w:val="-10"/>
              </w:rPr>
              <w:object w:dxaOrig="480" w:dyaOrig="340" w14:anchorId="5433DC19">
                <v:shape id="_x0000_i3901" type="#_x0000_t75" style="width:24.75pt;height:17.25pt" o:ole="">
                  <v:imagedata r:id="rId182" o:title=""/>
                </v:shape>
                <o:OLEObject Type="Embed" ProgID="Equation.3" ShapeID="_x0000_i3901" DrawAspect="Content" ObjectID="_1799748352" r:id="rId3105"/>
              </w:object>
            </w:r>
            <w:r w:rsidRPr="0088193B">
              <w:t xml:space="preserve"> from 1 to 6 and </w:t>
            </w:r>
            <w:r w:rsidRPr="0088193B">
              <w:rPr>
                <w:position w:val="-10"/>
              </w:rPr>
              <w:object w:dxaOrig="440" w:dyaOrig="340" w14:anchorId="648F9CE5">
                <v:shape id="_x0000_i3902" type="#_x0000_t75" style="width:21.75pt;height:17.25pt" o:ole="">
                  <v:imagedata r:id="rId180" o:title=""/>
                </v:shape>
                <o:OLEObject Type="Embed" ProgID="Equation.3" ShapeID="_x0000_i3902" DrawAspect="Content" ObjectID="_1799748353" r:id="rId3106"/>
              </w:object>
            </w:r>
            <w:r w:rsidRPr="0088193B">
              <w:rPr>
                <w:lang w:eastAsia="zh-CN"/>
              </w:rPr>
              <w:t xml:space="preserve"> </w:t>
            </w:r>
            <w:r w:rsidRPr="0088193B">
              <w:t xml:space="preserve">from 0 to </w:t>
            </w:r>
            <w:r w:rsidR="007C14FD" w:rsidRPr="0088193B">
              <w:t>15</w:t>
            </w:r>
            <w:r w:rsidRPr="0088193B">
              <w:t xml:space="preserve">, </w:t>
            </w:r>
            <w:r w:rsidRPr="0088193B">
              <w:rPr>
                <w:u w:val="single"/>
              </w:rPr>
              <w:t xml:space="preserve">where </w:t>
            </w:r>
            <w:r w:rsidRPr="0088193B">
              <w:rPr>
                <w:u w:val="single"/>
              </w:rPr>
              <w:object w:dxaOrig="480" w:dyaOrig="340" w14:anchorId="7482FA05">
                <v:shape id="_x0000_i3903" type="#_x0000_t75" style="width:24.75pt;height:17.25pt" o:ole="">
                  <v:imagedata r:id="rId3027" o:title=""/>
                </v:shape>
                <o:OLEObject Type="Embed" ProgID="Equation.3" ShapeID="_x0000_i3903" DrawAspect="Content" ObjectID="_1799748354" r:id="rId3107"/>
              </w:object>
            </w:r>
            <w:r w:rsidRPr="0088193B">
              <w:rPr>
                <w:u w:val="single"/>
                <w:lang w:eastAsia="zh-CN"/>
              </w:rPr>
              <w:t xml:space="preserve"> </w:t>
            </w:r>
            <w:r w:rsidRPr="0088193B">
              <w:rPr>
                <w:u w:val="single"/>
              </w:rPr>
              <w:t xml:space="preserve">satisfies values equal to </w:t>
            </w:r>
            <w:r w:rsidRPr="0088193B">
              <w:rPr>
                <w:u w:val="single"/>
              </w:rPr>
              <w:object w:dxaOrig="1939" w:dyaOrig="360" w14:anchorId="5FBE832E">
                <v:shape id="_x0000_i3904" type="#_x0000_t75" style="width:96.75pt;height:19.5pt" o:ole="">
                  <v:imagedata r:id="rId3029" o:title=""/>
                </v:shape>
                <o:OLEObject Type="Embed" ProgID="Equation.3" ShapeID="_x0000_i3904" DrawAspect="Content" ObjectID="_1799748355" r:id="rId3108"/>
              </w:object>
            </w:r>
            <w:r w:rsidRPr="0088193B">
              <w:rPr>
                <w:u w:val="single"/>
                <w:lang w:eastAsia="zh-CN"/>
              </w:rPr>
              <w:t xml:space="preserve"> </w:t>
            </w:r>
            <w:r w:rsidRPr="0088193B">
              <w:rPr>
                <w:u w:val="single"/>
              </w:rPr>
              <w:t xml:space="preserve">and where </w:t>
            </w:r>
            <w:r w:rsidRPr="0088193B">
              <w:object w:dxaOrig="859" w:dyaOrig="300" w14:anchorId="2ABB752C">
                <v:shape id="_x0000_i3905" type="#_x0000_t75" style="width:42.75pt;height:15pt" o:ole="">
                  <v:imagedata r:id="rId3031" o:title=""/>
                </v:shape>
                <o:OLEObject Type="Embed" ProgID="Equation.3" ShapeID="_x0000_i3905" DrawAspect="Content" ObjectID="_1799748356" r:id="rId3109"/>
              </w:object>
            </w:r>
            <w:r w:rsidRPr="0088193B">
              <w:t xml:space="preserve"> is a set of non-negative integers.</w:t>
            </w:r>
          </w:p>
        </w:tc>
        <w:tc>
          <w:tcPr>
            <w:tcW w:w="709" w:type="dxa"/>
            <w:tcBorders>
              <w:top w:val="single" w:sz="4" w:space="0" w:color="auto"/>
              <w:left w:val="single" w:sz="4" w:space="0" w:color="auto"/>
              <w:bottom w:val="single" w:sz="4" w:space="0" w:color="auto"/>
              <w:right w:val="single" w:sz="4" w:space="0" w:color="auto"/>
            </w:tcBorders>
          </w:tcPr>
          <w:p w14:paraId="3DD9AB76" w14:textId="77777777" w:rsidR="006B0FEF" w:rsidRPr="0088193B" w:rsidRDefault="006B0FEF"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293AB60" w14:textId="77777777" w:rsidR="006B0FEF" w:rsidRPr="0088193B" w:rsidRDefault="006B0FE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6227616"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3191FA2" w14:textId="77777777" w:rsidR="006B0FEF" w:rsidRPr="0088193B" w:rsidRDefault="006B0FEF" w:rsidP="005A2608">
            <w:pPr>
              <w:pStyle w:val="TAC"/>
            </w:pPr>
            <w:r w:rsidRPr="0088193B">
              <w:t>-</w:t>
            </w:r>
          </w:p>
        </w:tc>
      </w:tr>
      <w:tr w:rsidR="006B0FEF" w:rsidRPr="0088193B" w14:paraId="05B86B90" w14:textId="77777777" w:rsidTr="005A2608">
        <w:tc>
          <w:tcPr>
            <w:tcW w:w="534" w:type="dxa"/>
            <w:tcBorders>
              <w:top w:val="single" w:sz="4" w:space="0" w:color="auto"/>
              <w:left w:val="single" w:sz="4" w:space="0" w:color="auto"/>
              <w:bottom w:val="single" w:sz="4" w:space="0" w:color="auto"/>
              <w:right w:val="single" w:sz="4" w:space="0" w:color="auto"/>
            </w:tcBorders>
          </w:tcPr>
          <w:p w14:paraId="1143458E" w14:textId="77777777" w:rsidR="006B0FEF" w:rsidRPr="0088193B" w:rsidRDefault="006B0FEF" w:rsidP="005A2608">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5CD00910" w14:textId="77777777" w:rsidR="006B0FEF" w:rsidRPr="0088193B" w:rsidRDefault="006B0FEF" w:rsidP="005A2608">
            <w:pPr>
              <w:pStyle w:val="TAL"/>
            </w:pPr>
            <w:r w:rsidRPr="0088193B">
              <w:t xml:space="preserve">SS looks up </w:t>
            </w:r>
            <w:r w:rsidRPr="0088193B">
              <w:rPr>
                <w:position w:val="-10"/>
              </w:rPr>
              <w:object w:dxaOrig="400" w:dyaOrig="340" w14:anchorId="748ADD51">
                <v:shape id="_x0000_i3906" type="#_x0000_t75" style="width:20.25pt;height:17.25pt" o:ole="">
                  <v:imagedata r:id="rId598" o:title=""/>
                </v:shape>
                <o:OLEObject Type="Embed" ProgID="Equation.3" ShapeID="_x0000_i3906" DrawAspect="Content" ObjectID="_1799748357" r:id="rId3110"/>
              </w:object>
            </w:r>
            <w:r w:rsidRPr="0088193B">
              <w:rPr>
                <w:lang w:eastAsia="zh-CN"/>
              </w:rPr>
              <w:t xml:space="preserve"> </w:t>
            </w:r>
            <w:r w:rsidRPr="0088193B">
              <w:t>in table 8.6.1-2 in TS 36.213 based on the value of</w:t>
            </w:r>
            <w:r w:rsidRPr="0088193B">
              <w:rPr>
                <w:lang w:eastAsia="zh-CN"/>
              </w:rPr>
              <w:t xml:space="preserve"> </w:t>
            </w:r>
            <w:r w:rsidRPr="0088193B">
              <w:rPr>
                <w:position w:val="-10"/>
              </w:rPr>
              <w:object w:dxaOrig="440" w:dyaOrig="340" w14:anchorId="0E595F72">
                <v:shape id="_x0000_i3907" type="#_x0000_t75" style="width:21.75pt;height:17.25pt" o:ole="">
                  <v:imagedata r:id="rId180" o:title=""/>
                </v:shape>
                <o:OLEObject Type="Embed" ProgID="Equation.3" ShapeID="_x0000_i3907" DrawAspect="Content" ObjectID="_1799748358" r:id="rId3111"/>
              </w:object>
            </w:r>
            <w:r w:rsidRPr="0088193B">
              <w:t>. SS looks up TB</w:t>
            </w:r>
            <w:r w:rsidRPr="0088193B">
              <w:rPr>
                <w:vertAlign w:val="subscript"/>
              </w:rPr>
              <w:t>size</w:t>
            </w:r>
            <w:r w:rsidRPr="0088193B">
              <w:t xml:space="preserve"> in table 7.1.7.2.1-1 in TS 36.213 based on values of </w:t>
            </w:r>
            <w:r w:rsidRPr="0088193B">
              <w:rPr>
                <w:position w:val="-10"/>
              </w:rPr>
              <w:object w:dxaOrig="480" w:dyaOrig="340" w14:anchorId="15AF4500">
                <v:shape id="_x0000_i3908" type="#_x0000_t75" style="width:24.75pt;height:17.25pt" o:ole="">
                  <v:imagedata r:id="rId182" o:title=""/>
                </v:shape>
                <o:OLEObject Type="Embed" ProgID="Equation.3" ShapeID="_x0000_i3908" DrawAspect="Content" ObjectID="_1799748359" r:id="rId3112"/>
              </w:object>
            </w:r>
            <w:r w:rsidRPr="0088193B">
              <w:t xml:space="preserve"> and </w:t>
            </w:r>
            <w:r w:rsidRPr="0088193B">
              <w:rPr>
                <w:position w:val="-10"/>
              </w:rPr>
              <w:object w:dxaOrig="400" w:dyaOrig="340" w14:anchorId="7FF6C765">
                <v:shape id="_x0000_i3909" type="#_x0000_t75" style="width:20.25pt;height:17.25pt" o:ole="">
                  <v:imagedata r:id="rId598" o:title=""/>
                </v:shape>
                <o:OLEObject Type="Embed" ProgID="Equation.3" ShapeID="_x0000_i3909" DrawAspect="Content" ObjectID="_1799748360" r:id="rId3113"/>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33F898A9" w14:textId="77777777" w:rsidR="006B0FEF" w:rsidRPr="0088193B" w:rsidRDefault="006B0FEF"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30549CF" w14:textId="77777777" w:rsidR="006B0FEF" w:rsidRPr="0088193B" w:rsidRDefault="006B0FE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CED6FCD"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BE6F101" w14:textId="77777777" w:rsidR="006B0FEF" w:rsidRPr="0088193B" w:rsidRDefault="006B0FEF" w:rsidP="005A2608">
            <w:pPr>
              <w:pStyle w:val="TAC"/>
            </w:pPr>
            <w:r w:rsidRPr="0088193B">
              <w:t>-</w:t>
            </w:r>
          </w:p>
        </w:tc>
      </w:tr>
      <w:tr w:rsidR="006B0FEF" w:rsidRPr="0088193B" w14:paraId="34CC859C" w14:textId="77777777" w:rsidTr="005A2608">
        <w:tc>
          <w:tcPr>
            <w:tcW w:w="534" w:type="dxa"/>
            <w:tcBorders>
              <w:top w:val="single" w:sz="4" w:space="0" w:color="auto"/>
              <w:left w:val="single" w:sz="4" w:space="0" w:color="auto"/>
              <w:bottom w:val="single" w:sz="4" w:space="0" w:color="auto"/>
              <w:right w:val="single" w:sz="4" w:space="0" w:color="auto"/>
            </w:tcBorders>
          </w:tcPr>
          <w:p w14:paraId="0F032FA2" w14:textId="77777777" w:rsidR="006B0FEF" w:rsidRPr="0088193B" w:rsidRDefault="006B0FEF" w:rsidP="005A260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084715CC" w14:textId="77777777" w:rsidR="008F1789" w:rsidRPr="0088193B" w:rsidRDefault="006B0FEF" w:rsidP="008F1789">
            <w:pPr>
              <w:pStyle w:val="TAL"/>
            </w:pPr>
            <w:r w:rsidRPr="0088193B">
              <w:t xml:space="preserve">EXCEPTION: </w:t>
            </w:r>
            <w:r w:rsidR="008F1789" w:rsidRPr="0088193B">
              <w:t xml:space="preserve"> </w:t>
            </w:r>
          </w:p>
          <w:p w14:paraId="2A1BF293" w14:textId="77777777" w:rsidR="008F1789" w:rsidRPr="0088193B" w:rsidRDefault="008F1789" w:rsidP="008F1789">
            <w:pPr>
              <w:pStyle w:val="TAL"/>
            </w:pPr>
            <w:r w:rsidRPr="0088193B">
              <w:t xml:space="preserve">IF </w:t>
            </w:r>
            <w:r w:rsidRPr="0088193B">
              <w:rPr>
                <w:sz w:val="16"/>
                <w:szCs w:val="16"/>
                <w:lang w:eastAsia="zh-CN"/>
              </w:rPr>
              <w:t xml:space="preserve">pc_ce_PUSCH_NB_MaxTBS </w:t>
            </w:r>
            <w:r w:rsidRPr="0088193B">
              <w:t>THEN:  Steps 3 to 6 are performed if TB</w:t>
            </w:r>
            <w:r w:rsidRPr="0088193B">
              <w:rPr>
                <w:vertAlign w:val="subscript"/>
              </w:rPr>
              <w:t>size</w:t>
            </w:r>
            <w:r w:rsidRPr="0088193B">
              <w:t xml:space="preserve"> is less </w:t>
            </w:r>
            <w:r w:rsidRPr="0088193B">
              <w:rPr>
                <w:lang w:eastAsia="zh-CN"/>
              </w:rPr>
              <w:t xml:space="preserve">than </w:t>
            </w:r>
            <w:r w:rsidRPr="0088193B">
              <w:t>or equal to 2984 bits</w:t>
            </w:r>
            <w:r w:rsidRPr="0088193B">
              <w:rPr>
                <w:lang w:eastAsia="zh-CN"/>
              </w:rPr>
              <w:t xml:space="preserve"> and larger</w:t>
            </w:r>
            <w:r w:rsidRPr="0088193B">
              <w:t xml:space="preserve"> </w:t>
            </w:r>
            <w:r w:rsidRPr="0088193B">
              <w:rPr>
                <w:lang w:eastAsia="zh-CN"/>
              </w:rPr>
              <w:t xml:space="preserve">than </w:t>
            </w:r>
            <w:r w:rsidRPr="0088193B">
              <w:t>or equal to</w:t>
            </w:r>
            <w:r w:rsidRPr="0088193B">
              <w:rPr>
                <w:lang w:eastAsia="zh-CN"/>
              </w:rPr>
              <w:t xml:space="preserve"> 104 bits</w:t>
            </w:r>
            <w:r w:rsidRPr="0088193B">
              <w:t xml:space="preserve"> </w:t>
            </w:r>
          </w:p>
          <w:p w14:paraId="0D35C57A" w14:textId="77777777" w:rsidR="006B0FEF" w:rsidRPr="0088193B" w:rsidRDefault="008F1789" w:rsidP="008F1789">
            <w:pPr>
              <w:pStyle w:val="TAL"/>
            </w:pPr>
            <w:r w:rsidRPr="0088193B">
              <w:t xml:space="preserve">ELSE: </w:t>
            </w:r>
            <w:r w:rsidR="006B0FEF" w:rsidRPr="0088193B">
              <w:t xml:space="preserve">Steps 3 to </w:t>
            </w:r>
            <w:r w:rsidRPr="0088193B">
              <w:t xml:space="preserve">6 </w:t>
            </w:r>
            <w:r w:rsidR="006B0FEF" w:rsidRPr="0088193B">
              <w:t>are performed if TB</w:t>
            </w:r>
            <w:r w:rsidR="006B0FEF" w:rsidRPr="0088193B">
              <w:rPr>
                <w:vertAlign w:val="subscript"/>
              </w:rPr>
              <w:t>size</w:t>
            </w:r>
            <w:r w:rsidR="006B0FEF" w:rsidRPr="0088193B">
              <w:t xml:space="preserve"> is less </w:t>
            </w:r>
            <w:r w:rsidR="006B0FEF" w:rsidRPr="0088193B">
              <w:rPr>
                <w:lang w:eastAsia="zh-CN"/>
              </w:rPr>
              <w:t xml:space="preserve">than </w:t>
            </w:r>
            <w:r w:rsidR="006B0FEF" w:rsidRPr="0088193B">
              <w:t>or equal to 1000 bits</w:t>
            </w:r>
            <w:r w:rsidR="006B0FEF" w:rsidRPr="0088193B">
              <w:rPr>
                <w:lang w:eastAsia="zh-CN"/>
              </w:rPr>
              <w:t xml:space="preserve"> and larger</w:t>
            </w:r>
            <w:r w:rsidR="006B0FEF" w:rsidRPr="0088193B">
              <w:t xml:space="preserve"> </w:t>
            </w:r>
            <w:r w:rsidR="006B0FEF" w:rsidRPr="0088193B">
              <w:rPr>
                <w:lang w:eastAsia="zh-CN"/>
              </w:rPr>
              <w:t xml:space="preserve">than </w:t>
            </w:r>
            <w:r w:rsidR="006B0FEF" w:rsidRPr="0088193B">
              <w:t>or equal to</w:t>
            </w:r>
            <w:r w:rsidR="006B0FEF" w:rsidRPr="0088193B">
              <w:rPr>
                <w:lang w:eastAsia="zh-CN"/>
              </w:rPr>
              <w:t xml:space="preserve"> 104 bits</w:t>
            </w:r>
            <w:r w:rsidR="006B0FEF" w:rsidRPr="0088193B">
              <w:t>.</w:t>
            </w:r>
          </w:p>
        </w:tc>
        <w:tc>
          <w:tcPr>
            <w:tcW w:w="709" w:type="dxa"/>
            <w:tcBorders>
              <w:top w:val="single" w:sz="4" w:space="0" w:color="auto"/>
              <w:left w:val="single" w:sz="4" w:space="0" w:color="auto"/>
              <w:bottom w:val="single" w:sz="4" w:space="0" w:color="auto"/>
              <w:right w:val="single" w:sz="4" w:space="0" w:color="auto"/>
            </w:tcBorders>
          </w:tcPr>
          <w:p w14:paraId="62E58527" w14:textId="77777777" w:rsidR="006B0FEF" w:rsidRPr="0088193B" w:rsidRDefault="006B0FEF"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A320CFA" w14:textId="77777777" w:rsidR="006B0FEF" w:rsidRPr="0088193B" w:rsidRDefault="006B0FE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D288434"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66466E6" w14:textId="77777777" w:rsidR="006B0FEF" w:rsidRPr="0088193B" w:rsidRDefault="006B0FEF" w:rsidP="005A2608">
            <w:pPr>
              <w:pStyle w:val="TAC"/>
            </w:pPr>
            <w:r w:rsidRPr="0088193B">
              <w:t>-</w:t>
            </w:r>
          </w:p>
        </w:tc>
      </w:tr>
      <w:tr w:rsidR="006B0FEF" w:rsidRPr="0088193B" w14:paraId="75C2F615" w14:textId="77777777" w:rsidTr="005A2608">
        <w:tc>
          <w:tcPr>
            <w:tcW w:w="534" w:type="dxa"/>
            <w:tcBorders>
              <w:top w:val="single" w:sz="4" w:space="0" w:color="auto"/>
              <w:left w:val="single" w:sz="4" w:space="0" w:color="auto"/>
              <w:bottom w:val="single" w:sz="4" w:space="0" w:color="auto"/>
              <w:right w:val="single" w:sz="4" w:space="0" w:color="auto"/>
            </w:tcBorders>
          </w:tcPr>
          <w:p w14:paraId="252E7569" w14:textId="77777777" w:rsidR="006B0FEF" w:rsidRPr="0088193B" w:rsidRDefault="006B0FEF" w:rsidP="005A2608">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025AF86B" w14:textId="77777777" w:rsidR="006B0FEF" w:rsidRPr="0088193B" w:rsidRDefault="006B0FEF" w:rsidP="005A2608">
            <w:pPr>
              <w:pStyle w:val="TAL"/>
            </w:pPr>
            <w:r w:rsidRPr="0088193B">
              <w:t>SS creates one PDCP SDUs, of size 8*FLOOR((TB</w:t>
            </w:r>
            <w:r w:rsidRPr="0088193B">
              <w:rPr>
                <w:vertAlign w:val="subscript"/>
              </w:rPr>
              <w:t xml:space="preserve">size </w:t>
            </w:r>
            <w:r w:rsidRPr="0088193B">
              <w:t xml:space="preserve">– </w:t>
            </w:r>
            <w:r w:rsidRPr="0088193B">
              <w:rPr>
                <w:lang w:eastAsia="zh-CN"/>
              </w:rPr>
              <w:t>96</w:t>
            </w:r>
            <w:r w:rsidRPr="0088193B">
              <w:t>)/8).</w:t>
            </w:r>
          </w:p>
          <w:p w14:paraId="76F8C7FB" w14:textId="77777777" w:rsidR="006B0FEF" w:rsidRPr="0088193B" w:rsidRDefault="006B0FEF" w:rsidP="005A2608">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411CE158" w14:textId="77777777" w:rsidR="006B0FEF" w:rsidRPr="0088193B" w:rsidRDefault="006B0FEF" w:rsidP="005A260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BFDD2CD" w14:textId="77777777" w:rsidR="006B0FEF" w:rsidRPr="0088193B" w:rsidRDefault="006B0FEF" w:rsidP="005A260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38CB02E"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4FA6E8" w14:textId="77777777" w:rsidR="006B0FEF" w:rsidRPr="0088193B" w:rsidRDefault="006B0FEF" w:rsidP="005A2608">
            <w:pPr>
              <w:pStyle w:val="TAC"/>
            </w:pPr>
            <w:r w:rsidRPr="0088193B">
              <w:t>-</w:t>
            </w:r>
          </w:p>
        </w:tc>
      </w:tr>
      <w:tr w:rsidR="006B0FEF" w:rsidRPr="0088193B" w14:paraId="77D636A0" w14:textId="77777777" w:rsidTr="005A2608">
        <w:tc>
          <w:tcPr>
            <w:tcW w:w="534" w:type="dxa"/>
            <w:tcBorders>
              <w:top w:val="single" w:sz="4" w:space="0" w:color="auto"/>
              <w:left w:val="single" w:sz="4" w:space="0" w:color="auto"/>
              <w:bottom w:val="single" w:sz="4" w:space="0" w:color="auto"/>
              <w:right w:val="single" w:sz="4" w:space="0" w:color="auto"/>
            </w:tcBorders>
          </w:tcPr>
          <w:p w14:paraId="536781BB" w14:textId="77777777" w:rsidR="006B0FEF" w:rsidRPr="0088193B" w:rsidRDefault="006B0FEF" w:rsidP="005A2608">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44E8D7BF" w14:textId="77777777" w:rsidR="006B0FEF" w:rsidRPr="0088193B" w:rsidRDefault="006B0FEF" w:rsidP="005A2608">
            <w:pPr>
              <w:pStyle w:val="TAL"/>
            </w:pPr>
            <w:r w:rsidRPr="0088193B">
              <w:t>After 300ms, the SS transmits the PDCP SDU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33A99B0C" w14:textId="77777777" w:rsidR="006B0FEF" w:rsidRPr="0088193B" w:rsidRDefault="006B0FEF" w:rsidP="005A2608">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0CADDAFA" w14:textId="77777777" w:rsidR="006B0FEF" w:rsidRPr="0088193B" w:rsidRDefault="006B0FEF" w:rsidP="005A2608">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04B66478"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438F32F" w14:textId="77777777" w:rsidR="006B0FEF" w:rsidRPr="0088193B" w:rsidRDefault="006B0FEF" w:rsidP="005A2608">
            <w:pPr>
              <w:pStyle w:val="TAC"/>
            </w:pPr>
            <w:r w:rsidRPr="0088193B">
              <w:t>-</w:t>
            </w:r>
          </w:p>
        </w:tc>
      </w:tr>
      <w:tr w:rsidR="006B0FEF" w:rsidRPr="0088193B" w14:paraId="205DF843" w14:textId="77777777" w:rsidTr="005A2608">
        <w:tc>
          <w:tcPr>
            <w:tcW w:w="534" w:type="dxa"/>
            <w:tcBorders>
              <w:top w:val="single" w:sz="4" w:space="0" w:color="auto"/>
              <w:left w:val="single" w:sz="4" w:space="0" w:color="auto"/>
              <w:bottom w:val="single" w:sz="4" w:space="0" w:color="auto"/>
              <w:right w:val="single" w:sz="4" w:space="0" w:color="auto"/>
            </w:tcBorders>
          </w:tcPr>
          <w:p w14:paraId="6FFA8F2F" w14:textId="77777777" w:rsidR="006B0FEF" w:rsidRPr="0088193B" w:rsidRDefault="006B0FEF" w:rsidP="005A2608">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7A53F009" w14:textId="77777777" w:rsidR="006B0FEF" w:rsidRPr="0088193B" w:rsidRDefault="006B0FEF" w:rsidP="005A2608">
            <w:pPr>
              <w:pStyle w:val="TAL"/>
            </w:pPr>
            <w:r w:rsidRPr="0088193B">
              <w:t xml:space="preserve">After 60ms of step 4, the allocates an uplink grant SS indicating DCI Format 6-0A with a RVI correspondent to </w:t>
            </w:r>
            <w:r w:rsidRPr="0088193B">
              <w:rPr>
                <w:position w:val="-10"/>
              </w:rPr>
              <w:object w:dxaOrig="480" w:dyaOrig="340" w14:anchorId="394C68F3">
                <v:shape id="_x0000_i3910" type="#_x0000_t75" style="width:24.75pt;height:17.25pt" o:ole="">
                  <v:imagedata r:id="rId182" o:title=""/>
                </v:shape>
                <o:OLEObject Type="Embed" ProgID="Equation.3" ShapeID="_x0000_i3910" DrawAspect="Content" ObjectID="_1799748361" r:id="rId3114"/>
              </w:object>
            </w:r>
            <w:r w:rsidRPr="0088193B">
              <w:rPr>
                <w:lang w:eastAsia="zh-CN"/>
              </w:rPr>
              <w:t xml:space="preserve"> </w:t>
            </w:r>
            <w:r w:rsidRPr="0088193B">
              <w:t xml:space="preserve">as specified in 8.1 in TS 36.213 and </w:t>
            </w:r>
            <w:r w:rsidRPr="0088193B">
              <w:rPr>
                <w:lang w:eastAsia="zh-CN"/>
              </w:rPr>
              <w:t>m</w:t>
            </w:r>
            <w:r w:rsidRPr="0088193B">
              <w:t xml:space="preserve">odulation order </w:t>
            </w:r>
            <w:r w:rsidRPr="0088193B">
              <w:rPr>
                <w:b/>
                <w:bCs/>
                <w:position w:val="-12"/>
              </w:rPr>
              <w:object w:dxaOrig="360" w:dyaOrig="360" w14:anchorId="43630479">
                <v:shape id="_x0000_i3911" type="#_x0000_t75" style="width:19.5pt;height:19.5pt" o:ole="">
                  <v:imagedata r:id="rId3038" o:title=""/>
                </v:shape>
                <o:OLEObject Type="Embed" ProgID="Equation.3" ShapeID="_x0000_i3911" DrawAspect="Content" ObjectID="_1799748362" r:id="rId3115"/>
              </w:object>
            </w:r>
            <w:r w:rsidRPr="0088193B">
              <w:t xml:space="preserve">and coding scheme </w:t>
            </w:r>
            <w:r w:rsidRPr="0088193B">
              <w:rPr>
                <w:position w:val="-10"/>
              </w:rPr>
              <w:object w:dxaOrig="440" w:dyaOrig="340" w14:anchorId="48AF79C3">
                <v:shape id="_x0000_i3912" type="#_x0000_t75" style="width:21.75pt;height:17.25pt" o:ole="">
                  <v:imagedata r:id="rId180" o:title=""/>
                </v:shape>
                <o:OLEObject Type="Embed" ProgID="Equation.3" ShapeID="_x0000_i3912" DrawAspect="Content" ObjectID="_1799748363" r:id="rId3116"/>
              </w:object>
            </w:r>
            <w:r w:rsidRPr="0088193B">
              <w:rPr>
                <w:lang w:eastAsia="zh-CN"/>
              </w:rPr>
              <w:t xml:space="preserve"> </w:t>
            </w:r>
            <w:r w:rsidRPr="0088193B">
              <w:t xml:space="preserve">as specified in Table 8.6.1-2 in TS 36.213. </w:t>
            </w:r>
          </w:p>
        </w:tc>
        <w:tc>
          <w:tcPr>
            <w:tcW w:w="709" w:type="dxa"/>
            <w:tcBorders>
              <w:top w:val="single" w:sz="4" w:space="0" w:color="auto"/>
              <w:left w:val="single" w:sz="4" w:space="0" w:color="auto"/>
              <w:bottom w:val="single" w:sz="4" w:space="0" w:color="auto"/>
              <w:right w:val="single" w:sz="4" w:space="0" w:color="auto"/>
            </w:tcBorders>
          </w:tcPr>
          <w:p w14:paraId="012C941E" w14:textId="77777777" w:rsidR="006B0FEF" w:rsidRPr="0088193B" w:rsidRDefault="006B0FEF" w:rsidP="005A2608">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63AE657" w14:textId="77777777" w:rsidR="006B0FEF" w:rsidRPr="0088193B" w:rsidRDefault="006B0FEF" w:rsidP="005A2608">
            <w:pPr>
              <w:pStyle w:val="TAL"/>
            </w:pPr>
            <w:r w:rsidRPr="0088193B">
              <w:t>(UL Grant)</w:t>
            </w:r>
          </w:p>
          <w:p w14:paraId="3CA36E39" w14:textId="77777777" w:rsidR="006B0FEF" w:rsidRPr="0088193B" w:rsidRDefault="006B0FEF" w:rsidP="005A2608">
            <w:pPr>
              <w:pStyle w:val="TAL"/>
            </w:pPr>
            <w:r w:rsidRPr="0088193B">
              <w:t>DCI: (DCI Format 6-0A, RVI (</w:t>
            </w:r>
            <w:r w:rsidRPr="0088193B">
              <w:rPr>
                <w:position w:val="-10"/>
              </w:rPr>
              <w:object w:dxaOrig="480" w:dyaOrig="340" w14:anchorId="0EDF0596">
                <v:shape id="_x0000_i3913" type="#_x0000_t75" style="width:24.75pt;height:17.25pt" o:ole="">
                  <v:imagedata r:id="rId182" o:title=""/>
                </v:shape>
                <o:OLEObject Type="Embed" ProgID="Equation.3" ShapeID="_x0000_i3913" DrawAspect="Content" ObjectID="_1799748364" r:id="rId3117"/>
              </w:object>
            </w:r>
            <w:r w:rsidRPr="0088193B">
              <w:t>),</w:t>
            </w:r>
            <w:r w:rsidRPr="0088193B">
              <w:rPr>
                <w:position w:val="-10"/>
              </w:rPr>
              <w:object w:dxaOrig="440" w:dyaOrig="340" w14:anchorId="1CE5F382">
                <v:shape id="_x0000_i3914" type="#_x0000_t75" style="width:21.75pt;height:17.25pt" o:ole="">
                  <v:imagedata r:id="rId180" o:title=""/>
                </v:shape>
                <o:OLEObject Type="Embed" ProgID="Equation.3" ShapeID="_x0000_i3914" DrawAspect="Content" ObjectID="_1799748365" r:id="rId3118"/>
              </w:object>
            </w:r>
            <w:r w:rsidRPr="0088193B">
              <w:t>,</w:t>
            </w:r>
            <w:r w:rsidRPr="0088193B">
              <w:rPr>
                <w:b/>
                <w:bCs/>
                <w:position w:val="-12"/>
              </w:rPr>
              <w:object w:dxaOrig="360" w:dyaOrig="360" w14:anchorId="3CBB758E">
                <v:shape id="_x0000_i3915" type="#_x0000_t75" style="width:19.5pt;height:19.5pt" o:ole="">
                  <v:imagedata r:id="rId3038" o:title=""/>
                </v:shape>
                <o:OLEObject Type="Embed" ProgID="Equation.3" ShapeID="_x0000_i3915" DrawAspect="Content" ObjectID="_1799748366" r:id="rId3119"/>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64C86526" w14:textId="77777777" w:rsidR="006B0FEF" w:rsidRPr="0088193B" w:rsidRDefault="006B0FEF" w:rsidP="005A260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6DD3C44" w14:textId="77777777" w:rsidR="006B0FEF" w:rsidRPr="0088193B" w:rsidRDefault="006B0FEF" w:rsidP="005A2608">
            <w:pPr>
              <w:pStyle w:val="TAC"/>
            </w:pPr>
            <w:r w:rsidRPr="0088193B">
              <w:t>-</w:t>
            </w:r>
          </w:p>
        </w:tc>
      </w:tr>
      <w:tr w:rsidR="006B0FEF" w:rsidRPr="0088193B" w14:paraId="6BFA635B" w14:textId="77777777" w:rsidTr="005A2608">
        <w:tc>
          <w:tcPr>
            <w:tcW w:w="534" w:type="dxa"/>
            <w:tcBorders>
              <w:top w:val="single" w:sz="4" w:space="0" w:color="auto"/>
              <w:left w:val="single" w:sz="4" w:space="0" w:color="auto"/>
              <w:bottom w:val="single" w:sz="4" w:space="0" w:color="auto"/>
              <w:right w:val="single" w:sz="4" w:space="0" w:color="auto"/>
            </w:tcBorders>
          </w:tcPr>
          <w:p w14:paraId="5009EA0C" w14:textId="77777777" w:rsidR="006B0FEF" w:rsidRPr="0088193B" w:rsidRDefault="006B0FEF" w:rsidP="005A2608">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2764A1AE" w14:textId="77777777" w:rsidR="006B0FEF" w:rsidRPr="0088193B" w:rsidRDefault="006B0FEF" w:rsidP="005A2608">
            <w:pPr>
              <w:pStyle w:val="TAL"/>
            </w:pPr>
            <w:r w:rsidRPr="0088193B">
              <w:t xml:space="preserve">CHECK: Does UE return a PDCP SDU with same content as transmitted by the SS </w:t>
            </w:r>
            <w:r w:rsidRPr="0088193B">
              <w:rPr>
                <w:lang w:eastAsia="zh-CN"/>
              </w:rPr>
              <w:t xml:space="preserve">in step 4 </w:t>
            </w:r>
            <w:r w:rsidRPr="0088193B">
              <w:t xml:space="preserve">using the Resource Block Assignment and </w:t>
            </w:r>
            <w:r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5A9B6973" w14:textId="77777777" w:rsidR="006B0FEF" w:rsidRPr="0088193B" w:rsidRDefault="006B0FEF" w:rsidP="005A2608">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1729476F" w14:textId="77777777" w:rsidR="006B0FEF" w:rsidRPr="0088193B" w:rsidRDefault="006B0FEF" w:rsidP="005A2608">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25A61AF5" w14:textId="77777777" w:rsidR="006B0FEF" w:rsidRPr="0088193B" w:rsidRDefault="006B0FEF" w:rsidP="005A2608">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7064F43B" w14:textId="77777777" w:rsidR="006B0FEF" w:rsidRPr="0088193B" w:rsidRDefault="006B0FEF" w:rsidP="005A2608">
            <w:pPr>
              <w:pStyle w:val="TAC"/>
            </w:pPr>
            <w:r w:rsidRPr="0088193B">
              <w:t>P</w:t>
            </w:r>
          </w:p>
        </w:tc>
      </w:tr>
      <w:tr w:rsidR="006B0FEF" w:rsidRPr="0088193B" w14:paraId="6FB5C5EC" w14:textId="77777777" w:rsidTr="005A2608">
        <w:tc>
          <w:tcPr>
            <w:tcW w:w="9180" w:type="dxa"/>
            <w:gridSpan w:val="6"/>
            <w:tcBorders>
              <w:top w:val="single" w:sz="4" w:space="0" w:color="auto"/>
              <w:left w:val="single" w:sz="4" w:space="0" w:color="auto"/>
              <w:bottom w:val="single" w:sz="4" w:space="0" w:color="auto"/>
              <w:right w:val="single" w:sz="4" w:space="0" w:color="auto"/>
            </w:tcBorders>
          </w:tcPr>
          <w:p w14:paraId="7FC297DC" w14:textId="77777777" w:rsidR="006B0FEF" w:rsidRPr="0088193B" w:rsidRDefault="006B0FEF" w:rsidP="005A2608">
            <w:pPr>
              <w:pStyle w:val="TAN"/>
            </w:pPr>
            <w:r w:rsidRPr="0088193B">
              <w:t>Note 1:</w:t>
            </w:r>
            <w:r w:rsidRPr="0088193B">
              <w:tab/>
              <w:t xml:space="preserve">One PDCP SDU can be used as the maximum TB size of </w:t>
            </w:r>
            <w:r w:rsidR="008F1789" w:rsidRPr="0088193B">
              <w:t xml:space="preserve">2984 </w:t>
            </w:r>
            <w:r w:rsidRPr="0088193B">
              <w:t xml:space="preserve">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6748D239" w14:textId="77777777" w:rsidR="006B0FEF" w:rsidRPr="0088193B" w:rsidRDefault="006B0FEF" w:rsidP="005A2608">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2B76DA2F" w14:textId="77777777" w:rsidR="006B0FEF" w:rsidRPr="0088193B" w:rsidRDefault="006B0FEF" w:rsidP="006B0FEF"/>
    <w:p w14:paraId="099D02D6" w14:textId="77777777" w:rsidR="006B0FEF" w:rsidRPr="0088193B" w:rsidRDefault="006B0FEF" w:rsidP="006B0FEF">
      <w:pPr>
        <w:pStyle w:val="H6"/>
      </w:pPr>
      <w:r w:rsidRPr="0088193B">
        <w:t>7.1.7.2.2.3.3</w:t>
      </w:r>
      <w:r w:rsidRPr="0088193B">
        <w:tab/>
        <w:t>Specific Message Contents</w:t>
      </w:r>
    </w:p>
    <w:p w14:paraId="67828356" w14:textId="77777777" w:rsidR="008402AB" w:rsidRPr="0088193B" w:rsidRDefault="006B0FEF" w:rsidP="008402AB">
      <w:r w:rsidRPr="0088193B">
        <w:t>None.</w:t>
      </w:r>
    </w:p>
    <w:p w14:paraId="14F571E8" w14:textId="77777777" w:rsidR="00D56E9B" w:rsidRPr="0088193B" w:rsidRDefault="00D56E9B" w:rsidP="00D56E9B">
      <w:pPr>
        <w:pStyle w:val="Heading5"/>
      </w:pPr>
      <w:r w:rsidRPr="0088193B">
        <w:t>7.1.7.2.2a</w:t>
      </w:r>
      <w:r w:rsidRPr="0088193B">
        <w:tab/>
        <w:t>UL-SCH transport block size selection / DCI format 6-0A / CAT M2</w:t>
      </w:r>
    </w:p>
    <w:p w14:paraId="271F87D5" w14:textId="77777777" w:rsidR="00D56E9B" w:rsidRPr="0088193B" w:rsidRDefault="00D56E9B" w:rsidP="00D56E9B">
      <w:pPr>
        <w:pStyle w:val="H6"/>
        <w:rPr>
          <w:snapToGrid w:val="0"/>
        </w:rPr>
      </w:pPr>
      <w:r w:rsidRPr="0088193B">
        <w:t>7.1.7.2.2a.1</w:t>
      </w:r>
      <w:r w:rsidRPr="0088193B">
        <w:tab/>
        <w:t>Test</w:t>
      </w:r>
      <w:r w:rsidRPr="0088193B">
        <w:rPr>
          <w:snapToGrid w:val="0"/>
        </w:rPr>
        <w:t xml:space="preserve"> Purpose (TP)</w:t>
      </w:r>
    </w:p>
    <w:p w14:paraId="7FAAB2D8" w14:textId="77777777" w:rsidR="00D56E9B" w:rsidRPr="0088193B" w:rsidRDefault="00D56E9B" w:rsidP="00D56E9B">
      <w:bookmarkStart w:id="108" w:name="_Hlk8922694"/>
      <w:r w:rsidRPr="0088193B">
        <w:t>Same as clause 7.1.7.2.2.1.</w:t>
      </w:r>
    </w:p>
    <w:bookmarkEnd w:id="108"/>
    <w:p w14:paraId="529BF8B6" w14:textId="77777777" w:rsidR="00D56E9B" w:rsidRPr="0088193B" w:rsidRDefault="00D56E9B" w:rsidP="00D56E9B">
      <w:pPr>
        <w:pStyle w:val="H6"/>
      </w:pPr>
      <w:r w:rsidRPr="0088193B">
        <w:t>7.1.7.2.2a.2</w:t>
      </w:r>
      <w:r w:rsidRPr="0088193B">
        <w:tab/>
        <w:t>Conformance requirements</w:t>
      </w:r>
    </w:p>
    <w:p w14:paraId="44A13BDA" w14:textId="77777777" w:rsidR="00D56E9B" w:rsidRPr="0088193B" w:rsidRDefault="00D56E9B" w:rsidP="00D56E9B">
      <w:pPr>
        <w:pStyle w:val="H6"/>
      </w:pPr>
      <w:r w:rsidRPr="0088193B">
        <w:t>References:</w:t>
      </w:r>
    </w:p>
    <w:p w14:paraId="7881FCF3" w14:textId="77777777" w:rsidR="00D56E9B" w:rsidRPr="0088193B" w:rsidRDefault="00D56E9B" w:rsidP="00D56E9B">
      <w:r w:rsidRPr="0088193B">
        <w:t>The conformance requirements covered in the current TC are specified in: TS 36.212, clause 5.3.3.1.10; TS 36.213, clauses 8.1, 8.1.1, 8.6, 8.6.1, 8.6.2 and 7.1.7.2.1; TS 36.21</w:t>
      </w:r>
      <w:r w:rsidRPr="0088193B">
        <w:rPr>
          <w:lang w:eastAsia="zh-CN"/>
        </w:rPr>
        <w:t>1</w:t>
      </w:r>
      <w:r w:rsidRPr="0088193B">
        <w:t>, clauses 5.2.4 and 5.3.3;</w:t>
      </w:r>
      <w:r w:rsidRPr="0088193B">
        <w:rPr>
          <w:lang w:eastAsia="zh-CN"/>
        </w:rPr>
        <w:t xml:space="preserve"> </w:t>
      </w:r>
      <w:r w:rsidRPr="0088193B">
        <w:t>and TS 36.306 clause 4.1A.</w:t>
      </w:r>
    </w:p>
    <w:p w14:paraId="2DD1DF8E" w14:textId="77777777" w:rsidR="00D56E9B" w:rsidRPr="0088193B" w:rsidRDefault="00D56E9B" w:rsidP="00D56E9B">
      <w:r w:rsidRPr="0088193B">
        <w:t>Same as clause 7.1.7.2.2.2 with exception for:</w:t>
      </w:r>
    </w:p>
    <w:p w14:paraId="677A0601" w14:textId="77777777" w:rsidR="00D56E9B" w:rsidRPr="0088193B" w:rsidRDefault="00D56E9B" w:rsidP="00D56E9B">
      <w:r w:rsidRPr="0088193B">
        <w:t xml:space="preserve"> [TS 36.306 clause 4.1A]</w:t>
      </w:r>
    </w:p>
    <w:p w14:paraId="4F452FC6" w14:textId="77777777" w:rsidR="00D56E9B" w:rsidRPr="0088193B" w:rsidRDefault="00D56E9B" w:rsidP="00D56E9B">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 A UE indicating Category M2 shall also indicate Category M1.</w:t>
      </w:r>
    </w:p>
    <w:p w14:paraId="2C46AFD9" w14:textId="77777777" w:rsidR="00D56E9B" w:rsidRPr="0088193B" w:rsidRDefault="00D56E9B" w:rsidP="00D56E9B">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D56E9B" w:rsidRPr="0088193B" w14:paraId="4A2B12ED" w14:textId="77777777" w:rsidTr="00750D68">
        <w:tc>
          <w:tcPr>
            <w:tcW w:w="1668" w:type="dxa"/>
          </w:tcPr>
          <w:p w14:paraId="2ED4E768" w14:textId="77777777" w:rsidR="00D56E9B" w:rsidRPr="0088193B" w:rsidRDefault="00D56E9B" w:rsidP="00750D68">
            <w:pPr>
              <w:pStyle w:val="TAH"/>
            </w:pPr>
            <w:r w:rsidRPr="0088193B">
              <w:t xml:space="preserve">UE </w:t>
            </w:r>
            <w:r w:rsidRPr="0088193B">
              <w:rPr>
                <w:lang w:eastAsia="zh-CN"/>
              </w:rPr>
              <w:t xml:space="preserve">DL </w:t>
            </w:r>
            <w:r w:rsidRPr="0088193B">
              <w:t>Category</w:t>
            </w:r>
          </w:p>
        </w:tc>
        <w:tc>
          <w:tcPr>
            <w:tcW w:w="2126" w:type="dxa"/>
          </w:tcPr>
          <w:p w14:paraId="38BE56E0" w14:textId="77777777" w:rsidR="00D56E9B" w:rsidRPr="0088193B" w:rsidRDefault="00D56E9B" w:rsidP="00750D68">
            <w:pPr>
              <w:pStyle w:val="TAH"/>
            </w:pPr>
            <w:r w:rsidRPr="0088193B">
              <w:t>Maximum number of DL-SCH transport block bits received within a TTI (Note 1)</w:t>
            </w:r>
          </w:p>
        </w:tc>
        <w:tc>
          <w:tcPr>
            <w:tcW w:w="1843" w:type="dxa"/>
          </w:tcPr>
          <w:p w14:paraId="79179DE6" w14:textId="77777777" w:rsidR="00D56E9B" w:rsidRPr="0088193B" w:rsidRDefault="00D56E9B" w:rsidP="00750D68">
            <w:pPr>
              <w:pStyle w:val="TAH"/>
            </w:pPr>
            <w:r w:rsidRPr="0088193B">
              <w:t>Maximum number of bits of a DL-SCH transport block received within a TTI</w:t>
            </w:r>
          </w:p>
        </w:tc>
        <w:tc>
          <w:tcPr>
            <w:tcW w:w="1701" w:type="dxa"/>
          </w:tcPr>
          <w:p w14:paraId="1A11682F" w14:textId="77777777" w:rsidR="00D56E9B" w:rsidRPr="0088193B" w:rsidRDefault="00D56E9B" w:rsidP="00750D68">
            <w:pPr>
              <w:pStyle w:val="TAH"/>
            </w:pPr>
            <w:r w:rsidRPr="0088193B">
              <w:t>Total number of soft channel bits</w:t>
            </w:r>
          </w:p>
        </w:tc>
        <w:tc>
          <w:tcPr>
            <w:tcW w:w="1842" w:type="dxa"/>
          </w:tcPr>
          <w:p w14:paraId="28D68EA5" w14:textId="77777777" w:rsidR="00D56E9B" w:rsidRPr="0088193B" w:rsidRDefault="00D56E9B" w:rsidP="00750D68">
            <w:pPr>
              <w:pStyle w:val="TAH"/>
            </w:pPr>
            <w:r w:rsidRPr="0088193B">
              <w:t>Maximum number of supported layers for spatial multiplexing in DL</w:t>
            </w:r>
          </w:p>
        </w:tc>
      </w:tr>
      <w:tr w:rsidR="00D56E9B" w:rsidRPr="0088193B" w14:paraId="6D2BADAB" w14:textId="77777777" w:rsidTr="00750D68">
        <w:tc>
          <w:tcPr>
            <w:tcW w:w="1668" w:type="dxa"/>
          </w:tcPr>
          <w:p w14:paraId="7181F6C5" w14:textId="77777777" w:rsidR="00D56E9B" w:rsidRPr="0088193B" w:rsidRDefault="00D56E9B" w:rsidP="00750D68">
            <w:pPr>
              <w:pStyle w:val="TAL"/>
              <w:rPr>
                <w:lang w:eastAsia="zh-CN"/>
              </w:rPr>
            </w:pPr>
            <w:r w:rsidRPr="0088193B">
              <w:rPr>
                <w:lang w:eastAsia="zh-CN"/>
              </w:rPr>
              <w:t>DL Category M1</w:t>
            </w:r>
          </w:p>
        </w:tc>
        <w:tc>
          <w:tcPr>
            <w:tcW w:w="2126" w:type="dxa"/>
          </w:tcPr>
          <w:p w14:paraId="21E4DA41" w14:textId="77777777" w:rsidR="00D56E9B" w:rsidRPr="0088193B" w:rsidRDefault="00D56E9B" w:rsidP="00750D68">
            <w:pPr>
              <w:pStyle w:val="TAL"/>
            </w:pPr>
            <w:r w:rsidRPr="0088193B">
              <w:t>1000</w:t>
            </w:r>
          </w:p>
        </w:tc>
        <w:tc>
          <w:tcPr>
            <w:tcW w:w="1843" w:type="dxa"/>
          </w:tcPr>
          <w:p w14:paraId="6395BEA9" w14:textId="77777777" w:rsidR="00D56E9B" w:rsidRPr="0088193B" w:rsidRDefault="00D56E9B" w:rsidP="00750D68">
            <w:pPr>
              <w:pStyle w:val="TAL"/>
            </w:pPr>
            <w:r w:rsidRPr="0088193B">
              <w:t>1000</w:t>
            </w:r>
          </w:p>
        </w:tc>
        <w:tc>
          <w:tcPr>
            <w:tcW w:w="1701" w:type="dxa"/>
          </w:tcPr>
          <w:p w14:paraId="02C04B70" w14:textId="77777777" w:rsidR="00D56E9B" w:rsidRPr="0088193B" w:rsidRDefault="00D56E9B" w:rsidP="00750D68">
            <w:pPr>
              <w:pStyle w:val="TAL"/>
            </w:pPr>
            <w:r w:rsidRPr="0088193B">
              <w:t>25344</w:t>
            </w:r>
          </w:p>
        </w:tc>
        <w:tc>
          <w:tcPr>
            <w:tcW w:w="1842" w:type="dxa"/>
          </w:tcPr>
          <w:p w14:paraId="261ACCB3" w14:textId="77777777" w:rsidR="00D56E9B" w:rsidRPr="0088193B" w:rsidRDefault="00D56E9B" w:rsidP="00750D68">
            <w:pPr>
              <w:pStyle w:val="TAL"/>
            </w:pPr>
            <w:r w:rsidRPr="0088193B">
              <w:t>1</w:t>
            </w:r>
          </w:p>
        </w:tc>
      </w:tr>
      <w:tr w:rsidR="00D56E9B" w:rsidRPr="0088193B" w14:paraId="051B78E0" w14:textId="77777777" w:rsidTr="00750D68">
        <w:tc>
          <w:tcPr>
            <w:tcW w:w="1668" w:type="dxa"/>
          </w:tcPr>
          <w:p w14:paraId="3FB26445" w14:textId="77777777" w:rsidR="00D56E9B" w:rsidRPr="0088193B" w:rsidRDefault="00D56E9B" w:rsidP="00750D68">
            <w:pPr>
              <w:pStyle w:val="TAL"/>
              <w:rPr>
                <w:lang w:eastAsia="zh-CN"/>
              </w:rPr>
            </w:pPr>
            <w:r w:rsidRPr="0088193B">
              <w:rPr>
                <w:lang w:eastAsia="zh-CN"/>
              </w:rPr>
              <w:t>DL Category M2</w:t>
            </w:r>
          </w:p>
        </w:tc>
        <w:tc>
          <w:tcPr>
            <w:tcW w:w="2126" w:type="dxa"/>
          </w:tcPr>
          <w:p w14:paraId="39BD7B51" w14:textId="77777777" w:rsidR="00D56E9B" w:rsidRPr="0088193B" w:rsidRDefault="00D56E9B" w:rsidP="00750D68">
            <w:pPr>
              <w:pStyle w:val="TAL"/>
            </w:pPr>
            <w:r w:rsidRPr="0088193B">
              <w:t>4008</w:t>
            </w:r>
          </w:p>
        </w:tc>
        <w:tc>
          <w:tcPr>
            <w:tcW w:w="1843" w:type="dxa"/>
          </w:tcPr>
          <w:p w14:paraId="35309A82" w14:textId="77777777" w:rsidR="00D56E9B" w:rsidRPr="0088193B" w:rsidRDefault="00D56E9B" w:rsidP="00750D68">
            <w:pPr>
              <w:pStyle w:val="TAL"/>
            </w:pPr>
            <w:r w:rsidRPr="0088193B">
              <w:t>4008</w:t>
            </w:r>
          </w:p>
        </w:tc>
        <w:tc>
          <w:tcPr>
            <w:tcW w:w="1701" w:type="dxa"/>
          </w:tcPr>
          <w:p w14:paraId="24A43D07" w14:textId="77777777" w:rsidR="00D56E9B" w:rsidRPr="0088193B" w:rsidRDefault="00D56E9B" w:rsidP="00750D68">
            <w:pPr>
              <w:pStyle w:val="TAL"/>
            </w:pPr>
            <w:r w:rsidRPr="0088193B">
              <w:t>73152</w:t>
            </w:r>
          </w:p>
        </w:tc>
        <w:tc>
          <w:tcPr>
            <w:tcW w:w="1842" w:type="dxa"/>
          </w:tcPr>
          <w:p w14:paraId="4BC5FA2D" w14:textId="77777777" w:rsidR="00D56E9B" w:rsidRPr="0088193B" w:rsidRDefault="00D56E9B" w:rsidP="00750D68">
            <w:pPr>
              <w:pStyle w:val="TAL"/>
            </w:pPr>
            <w:r w:rsidRPr="0088193B">
              <w:t>1</w:t>
            </w:r>
          </w:p>
        </w:tc>
      </w:tr>
      <w:tr w:rsidR="00D56E9B" w:rsidRPr="0088193B" w14:paraId="189A8536" w14:textId="77777777" w:rsidTr="00750D68">
        <w:tc>
          <w:tcPr>
            <w:tcW w:w="1668" w:type="dxa"/>
          </w:tcPr>
          <w:p w14:paraId="09F8EBC4" w14:textId="77777777" w:rsidR="00D56E9B" w:rsidRPr="0088193B" w:rsidRDefault="00D56E9B" w:rsidP="00750D68">
            <w:pPr>
              <w:pStyle w:val="TAL"/>
            </w:pPr>
            <w:r w:rsidRPr="0088193B">
              <w:rPr>
                <w:lang w:eastAsia="zh-CN"/>
              </w:rPr>
              <w:t xml:space="preserve">DL </w:t>
            </w:r>
            <w:r w:rsidRPr="0088193B">
              <w:t>Category 0 (Note 2)</w:t>
            </w:r>
          </w:p>
        </w:tc>
        <w:tc>
          <w:tcPr>
            <w:tcW w:w="2126" w:type="dxa"/>
          </w:tcPr>
          <w:p w14:paraId="2D796F22" w14:textId="77777777" w:rsidR="00D56E9B" w:rsidRPr="0088193B" w:rsidRDefault="00D56E9B" w:rsidP="00750D68">
            <w:pPr>
              <w:pStyle w:val="TAL"/>
            </w:pPr>
            <w:r w:rsidRPr="0088193B">
              <w:t>1000</w:t>
            </w:r>
          </w:p>
        </w:tc>
        <w:tc>
          <w:tcPr>
            <w:tcW w:w="1843" w:type="dxa"/>
          </w:tcPr>
          <w:p w14:paraId="26A93648" w14:textId="77777777" w:rsidR="00D56E9B" w:rsidRPr="0088193B" w:rsidRDefault="00D56E9B" w:rsidP="00750D68">
            <w:pPr>
              <w:pStyle w:val="TAL"/>
            </w:pPr>
            <w:r w:rsidRPr="0088193B">
              <w:t>1000</w:t>
            </w:r>
          </w:p>
        </w:tc>
        <w:tc>
          <w:tcPr>
            <w:tcW w:w="1701" w:type="dxa"/>
          </w:tcPr>
          <w:p w14:paraId="44943435" w14:textId="77777777" w:rsidR="00D56E9B" w:rsidRPr="0088193B" w:rsidRDefault="00D56E9B" w:rsidP="00750D68">
            <w:pPr>
              <w:pStyle w:val="TAL"/>
            </w:pPr>
            <w:r w:rsidRPr="0088193B">
              <w:t>25344</w:t>
            </w:r>
          </w:p>
        </w:tc>
        <w:tc>
          <w:tcPr>
            <w:tcW w:w="1842" w:type="dxa"/>
          </w:tcPr>
          <w:p w14:paraId="04A3BD1C" w14:textId="77777777" w:rsidR="00D56E9B" w:rsidRPr="0088193B" w:rsidRDefault="00D56E9B" w:rsidP="00750D68">
            <w:pPr>
              <w:pStyle w:val="TAL"/>
            </w:pPr>
            <w:r w:rsidRPr="0088193B">
              <w:t>1</w:t>
            </w:r>
          </w:p>
        </w:tc>
      </w:tr>
      <w:tr w:rsidR="00D56E9B" w:rsidRPr="0088193B" w14:paraId="0E8CD616" w14:textId="77777777" w:rsidTr="00750D68">
        <w:tc>
          <w:tcPr>
            <w:tcW w:w="1668" w:type="dxa"/>
          </w:tcPr>
          <w:p w14:paraId="7AF51845" w14:textId="77777777" w:rsidR="00D56E9B" w:rsidRPr="0088193B" w:rsidRDefault="00D56E9B" w:rsidP="00750D68">
            <w:pPr>
              <w:pStyle w:val="TAL"/>
              <w:rPr>
                <w:lang w:eastAsia="zh-CN"/>
              </w:rPr>
            </w:pPr>
            <w:r w:rsidRPr="0088193B">
              <w:rPr>
                <w:lang w:eastAsia="zh-CN"/>
              </w:rPr>
              <w:t xml:space="preserve">DL </w:t>
            </w:r>
            <w:r w:rsidRPr="0088193B">
              <w:t>Category 6</w:t>
            </w:r>
          </w:p>
        </w:tc>
        <w:tc>
          <w:tcPr>
            <w:tcW w:w="2126" w:type="dxa"/>
          </w:tcPr>
          <w:p w14:paraId="27B0FCFD" w14:textId="77777777" w:rsidR="00D56E9B" w:rsidRPr="0088193B" w:rsidRDefault="00D56E9B" w:rsidP="00750D68">
            <w:pPr>
              <w:pStyle w:val="TAL"/>
            </w:pPr>
            <w:r w:rsidRPr="0088193B">
              <w:t>301504</w:t>
            </w:r>
          </w:p>
        </w:tc>
        <w:tc>
          <w:tcPr>
            <w:tcW w:w="1843" w:type="dxa"/>
          </w:tcPr>
          <w:p w14:paraId="4BE63B5E" w14:textId="77777777" w:rsidR="00D56E9B" w:rsidRPr="0088193B" w:rsidRDefault="00D56E9B" w:rsidP="00750D68">
            <w:pPr>
              <w:pStyle w:val="TAL"/>
            </w:pPr>
            <w:r w:rsidRPr="0088193B">
              <w:t>149776 (4 layers</w:t>
            </w:r>
            <w:r w:rsidRPr="0088193B">
              <w:rPr>
                <w:lang w:eastAsia="zh-CN"/>
              </w:rPr>
              <w:t xml:space="preserve">, </w:t>
            </w:r>
            <w:r w:rsidRPr="0088193B">
              <w:t>64QAM)</w:t>
            </w:r>
          </w:p>
          <w:p w14:paraId="5A806D99" w14:textId="77777777" w:rsidR="00D56E9B" w:rsidRPr="0088193B" w:rsidRDefault="00D56E9B" w:rsidP="00750D68">
            <w:pPr>
              <w:pStyle w:val="TAL"/>
            </w:pPr>
            <w:r w:rsidRPr="0088193B">
              <w:t>75376 (2 layers</w:t>
            </w:r>
            <w:r w:rsidRPr="0088193B">
              <w:rPr>
                <w:lang w:eastAsia="zh-CN"/>
              </w:rPr>
              <w:t xml:space="preserve">, </w:t>
            </w:r>
            <w:r w:rsidRPr="0088193B">
              <w:t>64QAM)</w:t>
            </w:r>
          </w:p>
        </w:tc>
        <w:tc>
          <w:tcPr>
            <w:tcW w:w="1701" w:type="dxa"/>
          </w:tcPr>
          <w:p w14:paraId="0BF9685E" w14:textId="77777777" w:rsidR="00D56E9B" w:rsidRPr="0088193B" w:rsidRDefault="00D56E9B" w:rsidP="00750D68">
            <w:pPr>
              <w:pStyle w:val="TAL"/>
            </w:pPr>
            <w:r w:rsidRPr="0088193B">
              <w:t>3654144</w:t>
            </w:r>
          </w:p>
        </w:tc>
        <w:tc>
          <w:tcPr>
            <w:tcW w:w="1842" w:type="dxa"/>
          </w:tcPr>
          <w:p w14:paraId="7A259332" w14:textId="77777777" w:rsidR="00D56E9B" w:rsidRPr="0088193B" w:rsidRDefault="00D56E9B" w:rsidP="00750D68">
            <w:pPr>
              <w:pStyle w:val="TAL"/>
            </w:pPr>
            <w:r w:rsidRPr="0088193B">
              <w:t>2 or 4</w:t>
            </w:r>
          </w:p>
        </w:tc>
      </w:tr>
      <w:tr w:rsidR="00D56E9B" w:rsidRPr="0088193B" w14:paraId="6DDDF3F5" w14:textId="77777777" w:rsidTr="00750D68">
        <w:tc>
          <w:tcPr>
            <w:tcW w:w="1668" w:type="dxa"/>
          </w:tcPr>
          <w:p w14:paraId="4BFDB347" w14:textId="77777777" w:rsidR="00D56E9B" w:rsidRPr="0088193B" w:rsidRDefault="00D56E9B" w:rsidP="00750D68">
            <w:pPr>
              <w:pStyle w:val="TAL"/>
              <w:rPr>
                <w:lang w:eastAsia="zh-CN"/>
              </w:rPr>
            </w:pPr>
            <w:r w:rsidRPr="0088193B">
              <w:rPr>
                <w:lang w:eastAsia="zh-CN"/>
              </w:rPr>
              <w:t xml:space="preserve">DL </w:t>
            </w:r>
            <w:r w:rsidRPr="0088193B">
              <w:t>Category 7</w:t>
            </w:r>
          </w:p>
        </w:tc>
        <w:tc>
          <w:tcPr>
            <w:tcW w:w="2126" w:type="dxa"/>
          </w:tcPr>
          <w:p w14:paraId="5ED387DA" w14:textId="77777777" w:rsidR="00D56E9B" w:rsidRPr="0088193B" w:rsidRDefault="00D56E9B" w:rsidP="00750D68">
            <w:pPr>
              <w:pStyle w:val="TAL"/>
            </w:pPr>
            <w:r w:rsidRPr="0088193B">
              <w:t>301504</w:t>
            </w:r>
          </w:p>
        </w:tc>
        <w:tc>
          <w:tcPr>
            <w:tcW w:w="1843" w:type="dxa"/>
          </w:tcPr>
          <w:p w14:paraId="740FA6F6" w14:textId="77777777" w:rsidR="00D56E9B" w:rsidRPr="0088193B" w:rsidRDefault="00D56E9B" w:rsidP="00750D68">
            <w:pPr>
              <w:pStyle w:val="TAL"/>
            </w:pPr>
            <w:r w:rsidRPr="0088193B">
              <w:t>149776 (4 layers</w:t>
            </w:r>
            <w:r w:rsidRPr="0088193B">
              <w:rPr>
                <w:lang w:eastAsia="zh-CN"/>
              </w:rPr>
              <w:t xml:space="preserve">, </w:t>
            </w:r>
            <w:r w:rsidRPr="0088193B">
              <w:t>64QAM)</w:t>
            </w:r>
          </w:p>
          <w:p w14:paraId="1785135F" w14:textId="77777777" w:rsidR="00D56E9B" w:rsidRPr="0088193B" w:rsidRDefault="00D56E9B" w:rsidP="00750D68">
            <w:pPr>
              <w:pStyle w:val="TAL"/>
            </w:pPr>
            <w:r w:rsidRPr="0088193B">
              <w:t>75376 (2 layers</w:t>
            </w:r>
            <w:r w:rsidRPr="0088193B">
              <w:rPr>
                <w:lang w:eastAsia="zh-CN"/>
              </w:rPr>
              <w:t xml:space="preserve">, </w:t>
            </w:r>
            <w:r w:rsidRPr="0088193B">
              <w:t>64QAM)</w:t>
            </w:r>
          </w:p>
        </w:tc>
        <w:tc>
          <w:tcPr>
            <w:tcW w:w="1701" w:type="dxa"/>
          </w:tcPr>
          <w:p w14:paraId="6744DB7B" w14:textId="77777777" w:rsidR="00D56E9B" w:rsidRPr="0088193B" w:rsidRDefault="00D56E9B" w:rsidP="00750D68">
            <w:pPr>
              <w:pStyle w:val="TAL"/>
            </w:pPr>
            <w:r w:rsidRPr="0088193B">
              <w:t>3654144</w:t>
            </w:r>
          </w:p>
        </w:tc>
        <w:tc>
          <w:tcPr>
            <w:tcW w:w="1842" w:type="dxa"/>
          </w:tcPr>
          <w:p w14:paraId="57A4F1D2" w14:textId="77777777" w:rsidR="00D56E9B" w:rsidRPr="0088193B" w:rsidRDefault="00D56E9B" w:rsidP="00750D68">
            <w:pPr>
              <w:pStyle w:val="TAL"/>
            </w:pPr>
            <w:r w:rsidRPr="0088193B">
              <w:t>2 or 4</w:t>
            </w:r>
          </w:p>
        </w:tc>
      </w:tr>
      <w:tr w:rsidR="00D56E9B" w:rsidRPr="0088193B" w14:paraId="38254A1B" w14:textId="77777777" w:rsidTr="00750D68">
        <w:tc>
          <w:tcPr>
            <w:tcW w:w="1668" w:type="dxa"/>
          </w:tcPr>
          <w:p w14:paraId="76E4E2B4" w14:textId="77777777" w:rsidR="00D56E9B" w:rsidRPr="0088193B" w:rsidRDefault="00D56E9B" w:rsidP="00750D68">
            <w:pPr>
              <w:pStyle w:val="TAL"/>
              <w:rPr>
                <w:lang w:eastAsia="zh-CN"/>
              </w:rPr>
            </w:pPr>
            <w:r w:rsidRPr="0088193B">
              <w:rPr>
                <w:lang w:eastAsia="zh-CN"/>
              </w:rPr>
              <w:t xml:space="preserve">DL </w:t>
            </w:r>
            <w:r w:rsidRPr="0088193B">
              <w:t>Category 9</w:t>
            </w:r>
          </w:p>
        </w:tc>
        <w:tc>
          <w:tcPr>
            <w:tcW w:w="2126" w:type="dxa"/>
          </w:tcPr>
          <w:p w14:paraId="45DA1863" w14:textId="77777777" w:rsidR="00D56E9B" w:rsidRPr="0088193B" w:rsidRDefault="00D56E9B" w:rsidP="00750D68">
            <w:pPr>
              <w:pStyle w:val="TAL"/>
            </w:pPr>
            <w:r w:rsidRPr="0088193B">
              <w:t>452256</w:t>
            </w:r>
          </w:p>
        </w:tc>
        <w:tc>
          <w:tcPr>
            <w:tcW w:w="1843" w:type="dxa"/>
          </w:tcPr>
          <w:p w14:paraId="5AE677B0" w14:textId="77777777" w:rsidR="00D56E9B" w:rsidRPr="0088193B" w:rsidRDefault="00D56E9B" w:rsidP="00750D68">
            <w:pPr>
              <w:pStyle w:val="TAL"/>
            </w:pPr>
            <w:r w:rsidRPr="0088193B">
              <w:t>149776 (4 layers</w:t>
            </w:r>
            <w:r w:rsidRPr="0088193B">
              <w:rPr>
                <w:lang w:eastAsia="zh-CN"/>
              </w:rPr>
              <w:t xml:space="preserve">, </w:t>
            </w:r>
            <w:r w:rsidRPr="0088193B">
              <w:t>64QAM)</w:t>
            </w:r>
          </w:p>
          <w:p w14:paraId="568A8017" w14:textId="77777777" w:rsidR="00D56E9B" w:rsidRPr="0088193B" w:rsidRDefault="00D56E9B" w:rsidP="00750D68">
            <w:pPr>
              <w:pStyle w:val="TAL"/>
            </w:pPr>
            <w:r w:rsidRPr="0088193B">
              <w:t>75376 (2 layers</w:t>
            </w:r>
            <w:r w:rsidRPr="0088193B">
              <w:rPr>
                <w:lang w:eastAsia="zh-CN"/>
              </w:rPr>
              <w:t xml:space="preserve">, </w:t>
            </w:r>
            <w:r w:rsidRPr="0088193B">
              <w:t>64QAM)</w:t>
            </w:r>
          </w:p>
        </w:tc>
        <w:tc>
          <w:tcPr>
            <w:tcW w:w="1701" w:type="dxa"/>
          </w:tcPr>
          <w:p w14:paraId="1A60D470" w14:textId="77777777" w:rsidR="00D56E9B" w:rsidRPr="0088193B" w:rsidRDefault="00D56E9B" w:rsidP="00750D68">
            <w:pPr>
              <w:pStyle w:val="TAL"/>
            </w:pPr>
            <w:r w:rsidRPr="0088193B">
              <w:t>5481216</w:t>
            </w:r>
          </w:p>
        </w:tc>
        <w:tc>
          <w:tcPr>
            <w:tcW w:w="1842" w:type="dxa"/>
          </w:tcPr>
          <w:p w14:paraId="0FC29D9D" w14:textId="77777777" w:rsidR="00D56E9B" w:rsidRPr="0088193B" w:rsidRDefault="00D56E9B" w:rsidP="00750D68">
            <w:pPr>
              <w:pStyle w:val="TAL"/>
            </w:pPr>
            <w:r w:rsidRPr="0088193B">
              <w:t>2 or 4</w:t>
            </w:r>
          </w:p>
        </w:tc>
      </w:tr>
      <w:tr w:rsidR="00D56E9B" w:rsidRPr="0088193B" w14:paraId="6CFDFF46" w14:textId="77777777" w:rsidTr="00750D68">
        <w:tc>
          <w:tcPr>
            <w:tcW w:w="1668" w:type="dxa"/>
          </w:tcPr>
          <w:p w14:paraId="0998BEE2" w14:textId="77777777" w:rsidR="00D56E9B" w:rsidRPr="0088193B" w:rsidRDefault="00D56E9B" w:rsidP="00750D68">
            <w:pPr>
              <w:pStyle w:val="TAL"/>
              <w:rPr>
                <w:lang w:eastAsia="zh-CN"/>
              </w:rPr>
            </w:pPr>
            <w:r w:rsidRPr="0088193B">
              <w:rPr>
                <w:lang w:eastAsia="zh-CN"/>
              </w:rPr>
              <w:t xml:space="preserve">DL </w:t>
            </w:r>
            <w:r w:rsidRPr="0088193B">
              <w:t>Category 10</w:t>
            </w:r>
          </w:p>
        </w:tc>
        <w:tc>
          <w:tcPr>
            <w:tcW w:w="2126" w:type="dxa"/>
          </w:tcPr>
          <w:p w14:paraId="43DFAC1C" w14:textId="77777777" w:rsidR="00D56E9B" w:rsidRPr="0088193B" w:rsidRDefault="00D56E9B" w:rsidP="00750D68">
            <w:pPr>
              <w:pStyle w:val="TAL"/>
            </w:pPr>
            <w:r w:rsidRPr="0088193B">
              <w:t>452256</w:t>
            </w:r>
          </w:p>
        </w:tc>
        <w:tc>
          <w:tcPr>
            <w:tcW w:w="1843" w:type="dxa"/>
          </w:tcPr>
          <w:p w14:paraId="76DA7700" w14:textId="77777777" w:rsidR="00D56E9B" w:rsidRPr="0088193B" w:rsidRDefault="00D56E9B" w:rsidP="00750D68">
            <w:pPr>
              <w:pStyle w:val="TAL"/>
            </w:pPr>
            <w:r w:rsidRPr="0088193B">
              <w:t>149776 (4 layers</w:t>
            </w:r>
            <w:r w:rsidRPr="0088193B">
              <w:rPr>
                <w:lang w:eastAsia="zh-CN"/>
              </w:rPr>
              <w:t xml:space="preserve">, </w:t>
            </w:r>
            <w:r w:rsidRPr="0088193B">
              <w:t>64QAM)</w:t>
            </w:r>
          </w:p>
          <w:p w14:paraId="36142A1F" w14:textId="77777777" w:rsidR="00D56E9B" w:rsidRPr="0088193B" w:rsidRDefault="00D56E9B" w:rsidP="00750D68">
            <w:pPr>
              <w:pStyle w:val="TAL"/>
            </w:pPr>
            <w:r w:rsidRPr="0088193B">
              <w:t>75376 (2 layers</w:t>
            </w:r>
            <w:r w:rsidRPr="0088193B">
              <w:rPr>
                <w:lang w:eastAsia="zh-CN"/>
              </w:rPr>
              <w:t xml:space="preserve">, </w:t>
            </w:r>
            <w:r w:rsidRPr="0088193B">
              <w:t>64QAM)</w:t>
            </w:r>
          </w:p>
        </w:tc>
        <w:tc>
          <w:tcPr>
            <w:tcW w:w="1701" w:type="dxa"/>
          </w:tcPr>
          <w:p w14:paraId="3EA0A920" w14:textId="77777777" w:rsidR="00D56E9B" w:rsidRPr="0088193B" w:rsidRDefault="00D56E9B" w:rsidP="00750D68">
            <w:pPr>
              <w:pStyle w:val="TAL"/>
            </w:pPr>
            <w:r w:rsidRPr="0088193B">
              <w:t>5481216</w:t>
            </w:r>
          </w:p>
        </w:tc>
        <w:tc>
          <w:tcPr>
            <w:tcW w:w="1842" w:type="dxa"/>
          </w:tcPr>
          <w:p w14:paraId="3484FD81" w14:textId="77777777" w:rsidR="00D56E9B" w:rsidRPr="0088193B" w:rsidRDefault="00D56E9B" w:rsidP="00750D68">
            <w:pPr>
              <w:pStyle w:val="TAL"/>
            </w:pPr>
            <w:r w:rsidRPr="0088193B">
              <w:t>2 or 4</w:t>
            </w:r>
          </w:p>
        </w:tc>
      </w:tr>
      <w:tr w:rsidR="00D56E9B" w:rsidRPr="0088193B" w14:paraId="685ECE79" w14:textId="77777777" w:rsidTr="00750D68">
        <w:tc>
          <w:tcPr>
            <w:tcW w:w="1668" w:type="dxa"/>
          </w:tcPr>
          <w:p w14:paraId="67371038" w14:textId="77777777" w:rsidR="00D56E9B" w:rsidRPr="0088193B" w:rsidRDefault="00D56E9B" w:rsidP="00750D68">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467634D8" w14:textId="77777777" w:rsidR="00D56E9B" w:rsidRPr="0088193B" w:rsidRDefault="00D56E9B" w:rsidP="00750D68">
            <w:pPr>
              <w:pStyle w:val="TAL"/>
            </w:pPr>
            <w:r w:rsidRPr="0088193B">
              <w:t>603008</w:t>
            </w:r>
          </w:p>
        </w:tc>
        <w:tc>
          <w:tcPr>
            <w:tcW w:w="1843" w:type="dxa"/>
          </w:tcPr>
          <w:p w14:paraId="3FD63004" w14:textId="77777777" w:rsidR="00D56E9B" w:rsidRPr="0088193B" w:rsidRDefault="00D56E9B" w:rsidP="00750D68">
            <w:pPr>
              <w:pStyle w:val="TAL"/>
              <w:rPr>
                <w:lang w:eastAsia="zh-CN"/>
              </w:rPr>
            </w:pPr>
            <w:r w:rsidRPr="0088193B">
              <w:t>149776 (4 layers</w:t>
            </w:r>
            <w:r w:rsidRPr="0088193B">
              <w:rPr>
                <w:lang w:eastAsia="zh-CN"/>
              </w:rPr>
              <w:t xml:space="preserve">, </w:t>
            </w:r>
            <w:r w:rsidRPr="0088193B">
              <w:t>64QAM)</w:t>
            </w:r>
          </w:p>
          <w:p w14:paraId="16FCD25C" w14:textId="77777777" w:rsidR="00D56E9B" w:rsidRPr="0088193B" w:rsidRDefault="00D56E9B" w:rsidP="00750D68">
            <w:pPr>
              <w:pStyle w:val="TAL"/>
              <w:rPr>
                <w:lang w:eastAsia="zh-CN"/>
              </w:rPr>
            </w:pPr>
            <w:r w:rsidRPr="0088193B">
              <w:t>195816</w:t>
            </w:r>
            <w:r w:rsidRPr="0088193B" w:rsidDel="00667DB8">
              <w:t xml:space="preserve"> </w:t>
            </w:r>
            <w:r w:rsidRPr="0088193B">
              <w:t>(4 layers, 256QAM)</w:t>
            </w:r>
          </w:p>
          <w:p w14:paraId="7C1EE324" w14:textId="77777777" w:rsidR="00D56E9B" w:rsidRPr="0088193B" w:rsidRDefault="00D56E9B" w:rsidP="00750D68">
            <w:pPr>
              <w:pStyle w:val="TAL"/>
              <w:rPr>
                <w:lang w:eastAsia="zh-CN"/>
              </w:rPr>
            </w:pPr>
            <w:r w:rsidRPr="0088193B">
              <w:t>75376 (2 layers</w:t>
            </w:r>
            <w:r w:rsidRPr="0088193B">
              <w:rPr>
                <w:lang w:eastAsia="zh-CN"/>
              </w:rPr>
              <w:t>, 64QAM</w:t>
            </w:r>
            <w:r w:rsidRPr="0088193B">
              <w:t>)</w:t>
            </w:r>
          </w:p>
          <w:p w14:paraId="47FCE678" w14:textId="77777777" w:rsidR="00D56E9B" w:rsidRPr="0088193B" w:rsidRDefault="00D56E9B" w:rsidP="00750D68">
            <w:pPr>
              <w:pStyle w:val="TAL"/>
            </w:pPr>
            <w:r w:rsidRPr="0088193B">
              <w:t>97896 (2 layers, 256QAM)</w:t>
            </w:r>
          </w:p>
        </w:tc>
        <w:tc>
          <w:tcPr>
            <w:tcW w:w="1701" w:type="dxa"/>
          </w:tcPr>
          <w:p w14:paraId="4C227650" w14:textId="77777777" w:rsidR="00D56E9B" w:rsidRPr="0088193B" w:rsidRDefault="00D56E9B" w:rsidP="00750D68">
            <w:pPr>
              <w:pStyle w:val="TAL"/>
            </w:pPr>
            <w:r w:rsidRPr="0088193B">
              <w:t>7308288</w:t>
            </w:r>
          </w:p>
        </w:tc>
        <w:tc>
          <w:tcPr>
            <w:tcW w:w="1842" w:type="dxa"/>
          </w:tcPr>
          <w:p w14:paraId="6121CA67" w14:textId="77777777" w:rsidR="00D56E9B" w:rsidRPr="0088193B" w:rsidRDefault="00D56E9B" w:rsidP="00750D68">
            <w:pPr>
              <w:pStyle w:val="TAL"/>
            </w:pPr>
            <w:r w:rsidRPr="0088193B">
              <w:t>2 or 4</w:t>
            </w:r>
          </w:p>
        </w:tc>
      </w:tr>
      <w:tr w:rsidR="00D56E9B" w:rsidRPr="0088193B" w14:paraId="2EE68B59" w14:textId="77777777" w:rsidTr="00750D68">
        <w:tc>
          <w:tcPr>
            <w:tcW w:w="1668" w:type="dxa"/>
          </w:tcPr>
          <w:p w14:paraId="1823D7DE" w14:textId="77777777" w:rsidR="00D56E9B" w:rsidRPr="0088193B" w:rsidRDefault="00D56E9B" w:rsidP="00750D68">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321D264F" w14:textId="77777777" w:rsidR="00D56E9B" w:rsidRPr="0088193B" w:rsidRDefault="00D56E9B" w:rsidP="00750D68">
            <w:pPr>
              <w:pStyle w:val="TAL"/>
            </w:pPr>
            <w:r w:rsidRPr="0088193B">
              <w:t>603008</w:t>
            </w:r>
          </w:p>
        </w:tc>
        <w:tc>
          <w:tcPr>
            <w:tcW w:w="1843" w:type="dxa"/>
          </w:tcPr>
          <w:p w14:paraId="23536331" w14:textId="77777777" w:rsidR="00D56E9B" w:rsidRPr="0088193B" w:rsidRDefault="00D56E9B" w:rsidP="00750D68">
            <w:pPr>
              <w:pStyle w:val="TAL"/>
              <w:rPr>
                <w:lang w:eastAsia="zh-CN"/>
              </w:rPr>
            </w:pPr>
            <w:r w:rsidRPr="0088193B">
              <w:t>149776 (4 layers</w:t>
            </w:r>
            <w:r w:rsidRPr="0088193B">
              <w:rPr>
                <w:lang w:eastAsia="zh-CN"/>
              </w:rPr>
              <w:t xml:space="preserve">, </w:t>
            </w:r>
            <w:r w:rsidRPr="0088193B">
              <w:t>64QAM)</w:t>
            </w:r>
          </w:p>
          <w:p w14:paraId="51111502" w14:textId="77777777" w:rsidR="00D56E9B" w:rsidRPr="0088193B" w:rsidRDefault="00D56E9B" w:rsidP="00750D68">
            <w:pPr>
              <w:pStyle w:val="TAL"/>
              <w:rPr>
                <w:lang w:eastAsia="zh-CN"/>
              </w:rPr>
            </w:pPr>
            <w:r w:rsidRPr="0088193B">
              <w:t>195816</w:t>
            </w:r>
            <w:r w:rsidRPr="0088193B" w:rsidDel="00667DB8">
              <w:t xml:space="preserve"> </w:t>
            </w:r>
            <w:r w:rsidRPr="0088193B">
              <w:t>(4 layers, 256QAM)</w:t>
            </w:r>
          </w:p>
          <w:p w14:paraId="175FCF23" w14:textId="77777777" w:rsidR="00D56E9B" w:rsidRPr="0088193B" w:rsidRDefault="00D56E9B" w:rsidP="00750D68">
            <w:pPr>
              <w:pStyle w:val="TAL"/>
              <w:rPr>
                <w:lang w:eastAsia="zh-CN"/>
              </w:rPr>
            </w:pPr>
            <w:r w:rsidRPr="0088193B">
              <w:t>75376 (2 layers</w:t>
            </w:r>
            <w:r w:rsidRPr="0088193B">
              <w:rPr>
                <w:lang w:eastAsia="zh-CN"/>
              </w:rPr>
              <w:t>, 64QAM</w:t>
            </w:r>
            <w:r w:rsidRPr="0088193B">
              <w:t>)</w:t>
            </w:r>
          </w:p>
          <w:p w14:paraId="519A2A49" w14:textId="77777777" w:rsidR="00D56E9B" w:rsidRPr="0088193B" w:rsidRDefault="00D56E9B" w:rsidP="00750D68">
            <w:pPr>
              <w:pStyle w:val="TAL"/>
            </w:pPr>
            <w:r w:rsidRPr="0088193B">
              <w:t>97896 (2 layers, 256QAM)</w:t>
            </w:r>
          </w:p>
        </w:tc>
        <w:tc>
          <w:tcPr>
            <w:tcW w:w="1701" w:type="dxa"/>
          </w:tcPr>
          <w:p w14:paraId="225511AE" w14:textId="77777777" w:rsidR="00D56E9B" w:rsidRPr="0088193B" w:rsidRDefault="00D56E9B" w:rsidP="00750D68">
            <w:pPr>
              <w:pStyle w:val="TAL"/>
            </w:pPr>
            <w:r w:rsidRPr="0088193B">
              <w:t>7308288</w:t>
            </w:r>
          </w:p>
        </w:tc>
        <w:tc>
          <w:tcPr>
            <w:tcW w:w="1842" w:type="dxa"/>
          </w:tcPr>
          <w:p w14:paraId="34940DEA" w14:textId="77777777" w:rsidR="00D56E9B" w:rsidRPr="0088193B" w:rsidRDefault="00D56E9B" w:rsidP="00750D68">
            <w:pPr>
              <w:pStyle w:val="TAL"/>
            </w:pPr>
            <w:r w:rsidRPr="0088193B">
              <w:t>2 or 4</w:t>
            </w:r>
          </w:p>
        </w:tc>
      </w:tr>
      <w:tr w:rsidR="00D56E9B" w:rsidRPr="0088193B" w14:paraId="2BE89339" w14:textId="77777777" w:rsidTr="00750D68">
        <w:tc>
          <w:tcPr>
            <w:tcW w:w="1668" w:type="dxa"/>
          </w:tcPr>
          <w:p w14:paraId="5D7C97CB" w14:textId="77777777" w:rsidR="00D56E9B" w:rsidRPr="0088193B" w:rsidRDefault="00D56E9B" w:rsidP="00750D68">
            <w:pPr>
              <w:pStyle w:val="TAL"/>
            </w:pPr>
            <w:r w:rsidRPr="0088193B">
              <w:rPr>
                <w:lang w:eastAsia="zh-CN"/>
              </w:rPr>
              <w:t xml:space="preserve">DL </w:t>
            </w:r>
            <w:r w:rsidRPr="0088193B">
              <w:t xml:space="preserve">Category </w:t>
            </w:r>
            <w:r w:rsidRPr="0088193B">
              <w:rPr>
                <w:lang w:eastAsia="zh-CN"/>
              </w:rPr>
              <w:t>13</w:t>
            </w:r>
          </w:p>
        </w:tc>
        <w:tc>
          <w:tcPr>
            <w:tcW w:w="2126" w:type="dxa"/>
          </w:tcPr>
          <w:p w14:paraId="0FD82502" w14:textId="77777777" w:rsidR="00D56E9B" w:rsidRPr="0088193B" w:rsidRDefault="00D56E9B" w:rsidP="00750D68">
            <w:pPr>
              <w:pStyle w:val="TAL"/>
            </w:pPr>
            <w:r w:rsidRPr="0088193B">
              <w:t>391632</w:t>
            </w:r>
          </w:p>
        </w:tc>
        <w:tc>
          <w:tcPr>
            <w:tcW w:w="1843" w:type="dxa"/>
          </w:tcPr>
          <w:p w14:paraId="72108488" w14:textId="77777777" w:rsidR="00D56E9B" w:rsidRPr="0088193B" w:rsidRDefault="00D56E9B" w:rsidP="00750D68">
            <w:pPr>
              <w:pStyle w:val="TAL"/>
              <w:rPr>
                <w:lang w:eastAsia="zh-CN"/>
              </w:rPr>
            </w:pPr>
            <w:r w:rsidRPr="0088193B">
              <w:t>195816 (4 layers, 256QAM)</w:t>
            </w:r>
          </w:p>
          <w:p w14:paraId="7EB94831" w14:textId="77777777" w:rsidR="00D56E9B" w:rsidRPr="0088193B" w:rsidRDefault="00D56E9B" w:rsidP="00750D68">
            <w:pPr>
              <w:pStyle w:val="TAL"/>
            </w:pPr>
            <w:r w:rsidRPr="0088193B">
              <w:t>97896 (2 layers, 256QAM)</w:t>
            </w:r>
          </w:p>
        </w:tc>
        <w:tc>
          <w:tcPr>
            <w:tcW w:w="1701" w:type="dxa"/>
          </w:tcPr>
          <w:p w14:paraId="25138A7F" w14:textId="77777777" w:rsidR="00D56E9B" w:rsidRPr="0088193B" w:rsidRDefault="00D56E9B" w:rsidP="00750D68">
            <w:pPr>
              <w:pStyle w:val="TAL"/>
            </w:pPr>
            <w:r w:rsidRPr="0088193B">
              <w:t>3654144</w:t>
            </w:r>
          </w:p>
        </w:tc>
        <w:tc>
          <w:tcPr>
            <w:tcW w:w="1842" w:type="dxa"/>
          </w:tcPr>
          <w:p w14:paraId="79B4E600" w14:textId="77777777" w:rsidR="00D56E9B" w:rsidRPr="0088193B" w:rsidRDefault="00D56E9B" w:rsidP="00750D68">
            <w:pPr>
              <w:pStyle w:val="TAL"/>
            </w:pPr>
            <w:r w:rsidRPr="0088193B">
              <w:t>2 or 4</w:t>
            </w:r>
          </w:p>
        </w:tc>
      </w:tr>
      <w:tr w:rsidR="00D56E9B" w:rsidRPr="0088193B" w14:paraId="6F986560" w14:textId="77777777" w:rsidTr="00750D68">
        <w:tc>
          <w:tcPr>
            <w:tcW w:w="1668" w:type="dxa"/>
          </w:tcPr>
          <w:p w14:paraId="1464CA0D" w14:textId="77777777" w:rsidR="00D56E9B" w:rsidRPr="0088193B" w:rsidRDefault="00D56E9B" w:rsidP="00750D68">
            <w:pPr>
              <w:pStyle w:val="TAL"/>
            </w:pPr>
            <w:r w:rsidRPr="0088193B">
              <w:rPr>
                <w:lang w:eastAsia="zh-CN"/>
              </w:rPr>
              <w:t xml:space="preserve">DL </w:t>
            </w:r>
            <w:r w:rsidRPr="0088193B">
              <w:t>Category 1</w:t>
            </w:r>
            <w:r w:rsidRPr="0088193B">
              <w:rPr>
                <w:lang w:eastAsia="zh-CN"/>
              </w:rPr>
              <w:t>4</w:t>
            </w:r>
          </w:p>
        </w:tc>
        <w:tc>
          <w:tcPr>
            <w:tcW w:w="2126" w:type="dxa"/>
          </w:tcPr>
          <w:p w14:paraId="79A80E1D" w14:textId="77777777" w:rsidR="00D56E9B" w:rsidRPr="0088193B" w:rsidRDefault="00D56E9B" w:rsidP="00750D68">
            <w:pPr>
              <w:pStyle w:val="TAL"/>
            </w:pPr>
            <w:r w:rsidRPr="0088193B">
              <w:t>3916560</w:t>
            </w:r>
          </w:p>
        </w:tc>
        <w:tc>
          <w:tcPr>
            <w:tcW w:w="1843" w:type="dxa"/>
          </w:tcPr>
          <w:p w14:paraId="3F3273FC" w14:textId="77777777" w:rsidR="00D56E9B" w:rsidRPr="0088193B" w:rsidRDefault="00D56E9B" w:rsidP="00750D68">
            <w:pPr>
              <w:pStyle w:val="TAL"/>
            </w:pPr>
            <w:r w:rsidRPr="0088193B">
              <w:t>391656 (</w:t>
            </w:r>
            <w:r w:rsidRPr="0088193B">
              <w:rPr>
                <w:lang w:eastAsia="zh-CN"/>
              </w:rPr>
              <w:t>8</w:t>
            </w:r>
            <w:r w:rsidRPr="0088193B">
              <w:t xml:space="preserve"> layers, 256QAM)</w:t>
            </w:r>
          </w:p>
        </w:tc>
        <w:tc>
          <w:tcPr>
            <w:tcW w:w="1701" w:type="dxa"/>
          </w:tcPr>
          <w:p w14:paraId="0D98515C" w14:textId="77777777" w:rsidR="00D56E9B" w:rsidRPr="0088193B" w:rsidRDefault="00D56E9B" w:rsidP="00750D68">
            <w:pPr>
              <w:pStyle w:val="TAL"/>
            </w:pPr>
            <w:r w:rsidRPr="0088193B">
              <w:t>47431680</w:t>
            </w:r>
          </w:p>
        </w:tc>
        <w:tc>
          <w:tcPr>
            <w:tcW w:w="1842" w:type="dxa"/>
          </w:tcPr>
          <w:p w14:paraId="2775DC7D" w14:textId="77777777" w:rsidR="00D56E9B" w:rsidRPr="0088193B" w:rsidRDefault="00D56E9B" w:rsidP="00750D68">
            <w:pPr>
              <w:pStyle w:val="TAL"/>
            </w:pPr>
            <w:r w:rsidRPr="0088193B">
              <w:rPr>
                <w:lang w:eastAsia="zh-CN"/>
              </w:rPr>
              <w:t>8</w:t>
            </w:r>
          </w:p>
        </w:tc>
      </w:tr>
      <w:tr w:rsidR="00D56E9B" w:rsidRPr="0088193B" w14:paraId="019A2FD0" w14:textId="77777777" w:rsidTr="00750D68">
        <w:tc>
          <w:tcPr>
            <w:tcW w:w="1668" w:type="dxa"/>
          </w:tcPr>
          <w:p w14:paraId="4475F608" w14:textId="77777777" w:rsidR="00D56E9B" w:rsidRPr="0088193B" w:rsidRDefault="00D56E9B" w:rsidP="00750D68">
            <w:pPr>
              <w:pStyle w:val="TAL"/>
              <w:rPr>
                <w:lang w:eastAsia="zh-CN"/>
              </w:rPr>
            </w:pPr>
            <w:r w:rsidRPr="0088193B">
              <w:rPr>
                <w:lang w:eastAsia="zh-CN"/>
              </w:rPr>
              <w:t>DL Category 15</w:t>
            </w:r>
          </w:p>
        </w:tc>
        <w:tc>
          <w:tcPr>
            <w:tcW w:w="2126" w:type="dxa"/>
          </w:tcPr>
          <w:p w14:paraId="7C6C68F2" w14:textId="77777777" w:rsidR="00D56E9B" w:rsidRPr="0088193B" w:rsidRDefault="00D56E9B" w:rsidP="00750D68">
            <w:pPr>
              <w:pStyle w:val="TAL"/>
              <w:rPr>
                <w:lang w:eastAsia="zh-CN"/>
              </w:rPr>
            </w:pPr>
            <w:r w:rsidRPr="0088193B">
              <w:t>749856-798800</w:t>
            </w:r>
            <w:r w:rsidRPr="0088193B">
              <w:rPr>
                <w:lang w:eastAsia="zh-CN"/>
              </w:rPr>
              <w:t xml:space="preserve"> (Note 3)</w:t>
            </w:r>
          </w:p>
        </w:tc>
        <w:tc>
          <w:tcPr>
            <w:tcW w:w="1843" w:type="dxa"/>
          </w:tcPr>
          <w:p w14:paraId="6602F629" w14:textId="77777777" w:rsidR="00D56E9B" w:rsidRPr="0088193B" w:rsidRDefault="00D56E9B" w:rsidP="00750D68">
            <w:pPr>
              <w:pStyle w:val="TAL"/>
            </w:pPr>
            <w:r w:rsidRPr="0088193B">
              <w:t>149776 (4 layers, 64QAM)</w:t>
            </w:r>
          </w:p>
          <w:p w14:paraId="1AAA729D" w14:textId="77777777" w:rsidR="00D56E9B" w:rsidRPr="0088193B" w:rsidRDefault="00D56E9B" w:rsidP="00750D68">
            <w:pPr>
              <w:pStyle w:val="TAL"/>
            </w:pPr>
            <w:r w:rsidRPr="0088193B">
              <w:t>195816 (4 layers, 256QAM)</w:t>
            </w:r>
          </w:p>
          <w:p w14:paraId="17FBC435" w14:textId="77777777" w:rsidR="00D56E9B" w:rsidRPr="0088193B" w:rsidRDefault="00D56E9B" w:rsidP="00750D68">
            <w:pPr>
              <w:pStyle w:val="TAL"/>
            </w:pPr>
            <w:r w:rsidRPr="0088193B">
              <w:t>75376 (2 layers, 64QAM)</w:t>
            </w:r>
          </w:p>
          <w:p w14:paraId="30A2F08F" w14:textId="77777777" w:rsidR="00D56E9B" w:rsidRPr="0088193B" w:rsidRDefault="00D56E9B" w:rsidP="00750D68">
            <w:pPr>
              <w:pStyle w:val="TAL"/>
            </w:pPr>
            <w:r w:rsidRPr="0088193B">
              <w:t>97896 (2 layers, 256QAM)</w:t>
            </w:r>
          </w:p>
        </w:tc>
        <w:tc>
          <w:tcPr>
            <w:tcW w:w="1701" w:type="dxa"/>
          </w:tcPr>
          <w:p w14:paraId="75F3667A" w14:textId="77777777" w:rsidR="00D56E9B" w:rsidRPr="0088193B" w:rsidRDefault="00D56E9B" w:rsidP="00750D68">
            <w:pPr>
              <w:pStyle w:val="TAL"/>
            </w:pPr>
            <w:r w:rsidRPr="0088193B">
              <w:t>9744384</w:t>
            </w:r>
          </w:p>
        </w:tc>
        <w:tc>
          <w:tcPr>
            <w:tcW w:w="1842" w:type="dxa"/>
          </w:tcPr>
          <w:p w14:paraId="15AF4FEF" w14:textId="77777777" w:rsidR="00D56E9B" w:rsidRPr="0088193B" w:rsidRDefault="00D56E9B" w:rsidP="00750D68">
            <w:pPr>
              <w:pStyle w:val="TAL"/>
              <w:rPr>
                <w:lang w:eastAsia="zh-CN"/>
              </w:rPr>
            </w:pPr>
            <w:r w:rsidRPr="0088193B">
              <w:rPr>
                <w:lang w:eastAsia="zh-CN"/>
              </w:rPr>
              <w:t>2 or 4</w:t>
            </w:r>
          </w:p>
        </w:tc>
      </w:tr>
      <w:tr w:rsidR="00D56E9B" w:rsidRPr="0088193B" w14:paraId="54B5D133" w14:textId="77777777" w:rsidTr="00750D68">
        <w:tc>
          <w:tcPr>
            <w:tcW w:w="1668" w:type="dxa"/>
          </w:tcPr>
          <w:p w14:paraId="1328E395" w14:textId="77777777" w:rsidR="00D56E9B" w:rsidRPr="0088193B" w:rsidRDefault="00D56E9B" w:rsidP="00750D68">
            <w:pPr>
              <w:pStyle w:val="TAL"/>
              <w:rPr>
                <w:lang w:eastAsia="zh-CN"/>
              </w:rPr>
            </w:pPr>
            <w:r w:rsidRPr="0088193B">
              <w:rPr>
                <w:lang w:eastAsia="zh-CN"/>
              </w:rPr>
              <w:t>DL Category 16</w:t>
            </w:r>
          </w:p>
        </w:tc>
        <w:tc>
          <w:tcPr>
            <w:tcW w:w="2126" w:type="dxa"/>
          </w:tcPr>
          <w:p w14:paraId="22AF7445" w14:textId="77777777" w:rsidR="00D56E9B" w:rsidRPr="0088193B" w:rsidRDefault="00D56E9B" w:rsidP="00750D68">
            <w:pPr>
              <w:pStyle w:val="TAL"/>
              <w:rPr>
                <w:lang w:eastAsia="zh-CN"/>
              </w:rPr>
            </w:pPr>
            <w:r w:rsidRPr="0088193B">
              <w:t>978960 -1051360</w:t>
            </w:r>
            <w:r w:rsidRPr="0088193B">
              <w:rPr>
                <w:lang w:eastAsia="zh-CN"/>
              </w:rPr>
              <w:t xml:space="preserve"> (Note 3)</w:t>
            </w:r>
          </w:p>
        </w:tc>
        <w:tc>
          <w:tcPr>
            <w:tcW w:w="1843" w:type="dxa"/>
          </w:tcPr>
          <w:p w14:paraId="400C2F54" w14:textId="77777777" w:rsidR="00D56E9B" w:rsidRPr="0088193B" w:rsidRDefault="00D56E9B" w:rsidP="00750D68">
            <w:pPr>
              <w:pStyle w:val="TAL"/>
            </w:pPr>
            <w:r w:rsidRPr="0088193B">
              <w:t>149776 (4 layers, 64QAM)</w:t>
            </w:r>
          </w:p>
          <w:p w14:paraId="2E808AD0" w14:textId="77777777" w:rsidR="00D56E9B" w:rsidRPr="0088193B" w:rsidRDefault="00D56E9B" w:rsidP="00750D68">
            <w:pPr>
              <w:keepNext/>
              <w:keepLines/>
              <w:spacing w:after="0"/>
              <w:rPr>
                <w:rFonts w:ascii="Arial" w:hAnsi="Arial"/>
                <w:sz w:val="18"/>
              </w:rPr>
            </w:pPr>
            <w:r w:rsidRPr="0088193B">
              <w:t>195816 (4 layers, 256QAM)</w:t>
            </w:r>
          </w:p>
          <w:p w14:paraId="145A0EE7" w14:textId="77777777" w:rsidR="00D56E9B" w:rsidRPr="0088193B" w:rsidRDefault="00D56E9B" w:rsidP="00750D68">
            <w:pPr>
              <w:pStyle w:val="TAL"/>
            </w:pPr>
            <w:r w:rsidRPr="0088193B">
              <w:t>75376 (2 layers, 64QAM)</w:t>
            </w:r>
          </w:p>
          <w:p w14:paraId="5DFA7661" w14:textId="77777777" w:rsidR="00D56E9B" w:rsidRPr="0088193B" w:rsidRDefault="00D56E9B" w:rsidP="00750D68">
            <w:pPr>
              <w:pStyle w:val="TAL"/>
            </w:pPr>
            <w:r w:rsidRPr="0088193B">
              <w:t>97896 (2 layers, 256QAM)</w:t>
            </w:r>
          </w:p>
        </w:tc>
        <w:tc>
          <w:tcPr>
            <w:tcW w:w="1701" w:type="dxa"/>
          </w:tcPr>
          <w:p w14:paraId="6C9C457F" w14:textId="77777777" w:rsidR="00D56E9B" w:rsidRPr="0088193B" w:rsidRDefault="00D56E9B" w:rsidP="00750D68">
            <w:pPr>
              <w:pStyle w:val="TAL"/>
            </w:pPr>
            <w:r w:rsidRPr="0088193B">
              <w:t>12789504</w:t>
            </w:r>
          </w:p>
        </w:tc>
        <w:tc>
          <w:tcPr>
            <w:tcW w:w="1842" w:type="dxa"/>
          </w:tcPr>
          <w:p w14:paraId="4223064F" w14:textId="77777777" w:rsidR="00D56E9B" w:rsidRPr="0088193B" w:rsidRDefault="00D56E9B" w:rsidP="00750D68">
            <w:pPr>
              <w:pStyle w:val="TAL"/>
              <w:rPr>
                <w:lang w:eastAsia="zh-CN"/>
              </w:rPr>
            </w:pPr>
            <w:r w:rsidRPr="0088193B">
              <w:rPr>
                <w:lang w:eastAsia="zh-CN"/>
              </w:rPr>
              <w:t>2 or 4</w:t>
            </w:r>
          </w:p>
        </w:tc>
      </w:tr>
      <w:tr w:rsidR="00D56E9B" w:rsidRPr="0088193B" w14:paraId="37AA483B" w14:textId="77777777" w:rsidTr="00750D68">
        <w:tc>
          <w:tcPr>
            <w:tcW w:w="1668" w:type="dxa"/>
          </w:tcPr>
          <w:p w14:paraId="5E277CD3" w14:textId="77777777" w:rsidR="00D56E9B" w:rsidRPr="0088193B" w:rsidRDefault="00D56E9B" w:rsidP="00750D68">
            <w:pPr>
              <w:pStyle w:val="TAL"/>
              <w:rPr>
                <w:lang w:eastAsia="zh-CN"/>
              </w:rPr>
            </w:pPr>
            <w:r w:rsidRPr="0088193B">
              <w:rPr>
                <w:lang w:eastAsia="zh-CN"/>
              </w:rPr>
              <w:t>DL Category 1</w:t>
            </w:r>
            <w:r w:rsidRPr="0088193B">
              <w:t>7</w:t>
            </w:r>
          </w:p>
        </w:tc>
        <w:tc>
          <w:tcPr>
            <w:tcW w:w="2126" w:type="dxa"/>
          </w:tcPr>
          <w:p w14:paraId="2BEC88B0" w14:textId="77777777" w:rsidR="00D56E9B" w:rsidRPr="0088193B" w:rsidRDefault="00D56E9B" w:rsidP="00750D68">
            <w:pPr>
              <w:pStyle w:val="TAL"/>
            </w:pPr>
            <w:r w:rsidRPr="0088193B">
              <w:t>25065984</w:t>
            </w:r>
          </w:p>
        </w:tc>
        <w:tc>
          <w:tcPr>
            <w:tcW w:w="1843" w:type="dxa"/>
          </w:tcPr>
          <w:p w14:paraId="2C44A034" w14:textId="77777777" w:rsidR="00D56E9B" w:rsidRPr="0088193B" w:rsidRDefault="00D56E9B" w:rsidP="00750D68">
            <w:pPr>
              <w:pStyle w:val="TAL"/>
            </w:pPr>
            <w:r w:rsidRPr="0088193B">
              <w:t>391656 (8 layers, 256QAM)</w:t>
            </w:r>
          </w:p>
        </w:tc>
        <w:tc>
          <w:tcPr>
            <w:tcW w:w="1701" w:type="dxa"/>
          </w:tcPr>
          <w:p w14:paraId="5FC2C3AE" w14:textId="77777777" w:rsidR="00D56E9B" w:rsidRPr="0088193B" w:rsidRDefault="00D56E9B" w:rsidP="00750D68">
            <w:pPr>
              <w:pStyle w:val="TAL"/>
            </w:pPr>
            <w:r w:rsidRPr="0088193B">
              <w:t>303562752</w:t>
            </w:r>
          </w:p>
        </w:tc>
        <w:tc>
          <w:tcPr>
            <w:tcW w:w="1842" w:type="dxa"/>
          </w:tcPr>
          <w:p w14:paraId="4DD9CD6A" w14:textId="77777777" w:rsidR="00D56E9B" w:rsidRPr="0088193B" w:rsidRDefault="00D56E9B" w:rsidP="00750D68">
            <w:pPr>
              <w:pStyle w:val="TAL"/>
              <w:rPr>
                <w:lang w:eastAsia="zh-CN"/>
              </w:rPr>
            </w:pPr>
            <w:r w:rsidRPr="0088193B">
              <w:t>8</w:t>
            </w:r>
          </w:p>
        </w:tc>
      </w:tr>
      <w:tr w:rsidR="00D56E9B" w:rsidRPr="0088193B" w14:paraId="01B1A02B" w14:textId="77777777" w:rsidTr="00750D68">
        <w:tc>
          <w:tcPr>
            <w:tcW w:w="1668" w:type="dxa"/>
          </w:tcPr>
          <w:p w14:paraId="1AA1C86B" w14:textId="77777777" w:rsidR="00D56E9B" w:rsidRPr="0088193B" w:rsidRDefault="00D56E9B" w:rsidP="00750D68">
            <w:pPr>
              <w:pStyle w:val="TAL"/>
              <w:rPr>
                <w:lang w:eastAsia="zh-CN"/>
              </w:rPr>
            </w:pPr>
            <w:r w:rsidRPr="0088193B">
              <w:rPr>
                <w:lang w:eastAsia="zh-CN"/>
              </w:rPr>
              <w:t>DL Category 18</w:t>
            </w:r>
          </w:p>
        </w:tc>
        <w:tc>
          <w:tcPr>
            <w:tcW w:w="2126" w:type="dxa"/>
          </w:tcPr>
          <w:p w14:paraId="4B926133" w14:textId="77777777" w:rsidR="00D56E9B" w:rsidRPr="0088193B" w:rsidRDefault="00D56E9B" w:rsidP="00750D68">
            <w:pPr>
              <w:pStyle w:val="TAL"/>
            </w:pPr>
            <w:r w:rsidRPr="0088193B">
              <w:t>1174752-1206016 (Note 3)</w:t>
            </w:r>
          </w:p>
        </w:tc>
        <w:tc>
          <w:tcPr>
            <w:tcW w:w="1843" w:type="dxa"/>
          </w:tcPr>
          <w:p w14:paraId="49A7C16F" w14:textId="77777777" w:rsidR="00D56E9B" w:rsidRPr="0088193B" w:rsidRDefault="00D56E9B" w:rsidP="00750D68">
            <w:pPr>
              <w:pStyle w:val="TAL"/>
            </w:pPr>
            <w:r w:rsidRPr="0088193B">
              <w:rPr>
                <w:lang w:eastAsia="zh-CN"/>
              </w:rPr>
              <w:t>[</w:t>
            </w:r>
            <w:r w:rsidRPr="0088193B">
              <w:t>299856 (8 layers, 64QAM)</w:t>
            </w:r>
          </w:p>
          <w:p w14:paraId="43B4AC58" w14:textId="77777777" w:rsidR="00D56E9B" w:rsidRPr="0088193B" w:rsidRDefault="00D56E9B" w:rsidP="00750D68">
            <w:pPr>
              <w:pStyle w:val="TAL"/>
              <w:rPr>
                <w:lang w:eastAsia="zh-CN"/>
              </w:rPr>
            </w:pPr>
            <w:r w:rsidRPr="0088193B">
              <w:t>391656 (8 layers, 256QAM)</w:t>
            </w:r>
            <w:r w:rsidRPr="0088193B">
              <w:rPr>
                <w:lang w:eastAsia="zh-CN"/>
              </w:rPr>
              <w:t>]</w:t>
            </w:r>
          </w:p>
          <w:p w14:paraId="054490D3" w14:textId="77777777" w:rsidR="00D56E9B" w:rsidRPr="0088193B" w:rsidRDefault="00D56E9B" w:rsidP="00750D68">
            <w:pPr>
              <w:pStyle w:val="TAL"/>
            </w:pPr>
            <w:r w:rsidRPr="0088193B">
              <w:t>149776 (4 layers, 64QAM)</w:t>
            </w:r>
          </w:p>
          <w:p w14:paraId="3274B4DC" w14:textId="77777777" w:rsidR="00D56E9B" w:rsidRPr="0088193B" w:rsidRDefault="00D56E9B" w:rsidP="00750D68">
            <w:pPr>
              <w:pStyle w:val="TAL"/>
            </w:pPr>
            <w:r w:rsidRPr="0088193B">
              <w:t>195816 (4 layers, 256QAM)</w:t>
            </w:r>
          </w:p>
          <w:p w14:paraId="424B3D54" w14:textId="77777777" w:rsidR="00D56E9B" w:rsidRPr="0088193B" w:rsidRDefault="00D56E9B" w:rsidP="00750D68">
            <w:pPr>
              <w:pStyle w:val="TAL"/>
            </w:pPr>
            <w:r w:rsidRPr="0088193B">
              <w:t>75376 (2 layers, 64QAM)</w:t>
            </w:r>
          </w:p>
          <w:p w14:paraId="5B7C9E73" w14:textId="77777777" w:rsidR="00D56E9B" w:rsidRPr="0088193B" w:rsidRDefault="00D56E9B" w:rsidP="00750D68">
            <w:pPr>
              <w:pStyle w:val="TAL"/>
            </w:pPr>
            <w:r w:rsidRPr="0088193B">
              <w:t>97896 (2 layers, 256QAM)</w:t>
            </w:r>
          </w:p>
        </w:tc>
        <w:tc>
          <w:tcPr>
            <w:tcW w:w="1701" w:type="dxa"/>
          </w:tcPr>
          <w:p w14:paraId="56D780EF" w14:textId="77777777" w:rsidR="00D56E9B" w:rsidRPr="0088193B" w:rsidRDefault="00D56E9B" w:rsidP="00750D68">
            <w:pPr>
              <w:pStyle w:val="TAL"/>
            </w:pPr>
            <w:r w:rsidRPr="0088193B">
              <w:t>14616576</w:t>
            </w:r>
          </w:p>
        </w:tc>
        <w:tc>
          <w:tcPr>
            <w:tcW w:w="1842" w:type="dxa"/>
          </w:tcPr>
          <w:p w14:paraId="247A44E4" w14:textId="77777777" w:rsidR="00D56E9B" w:rsidRPr="0088193B" w:rsidRDefault="00D56E9B" w:rsidP="00750D68">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D56E9B" w:rsidRPr="0088193B" w14:paraId="677FC088" w14:textId="77777777" w:rsidTr="00750D68">
        <w:tc>
          <w:tcPr>
            <w:tcW w:w="1668" w:type="dxa"/>
          </w:tcPr>
          <w:p w14:paraId="165A5416" w14:textId="77777777" w:rsidR="00D56E9B" w:rsidRPr="0088193B" w:rsidRDefault="00D56E9B" w:rsidP="00750D68">
            <w:pPr>
              <w:pStyle w:val="TAL"/>
              <w:rPr>
                <w:lang w:eastAsia="zh-CN"/>
              </w:rPr>
            </w:pPr>
            <w:r w:rsidRPr="0088193B">
              <w:rPr>
                <w:lang w:eastAsia="zh-CN"/>
              </w:rPr>
              <w:t>DL Category 19</w:t>
            </w:r>
          </w:p>
        </w:tc>
        <w:tc>
          <w:tcPr>
            <w:tcW w:w="2126" w:type="dxa"/>
          </w:tcPr>
          <w:p w14:paraId="225887E5" w14:textId="77777777" w:rsidR="00D56E9B" w:rsidRPr="0088193B" w:rsidRDefault="00D56E9B" w:rsidP="00750D68">
            <w:pPr>
              <w:pStyle w:val="TAL"/>
            </w:pPr>
            <w:r w:rsidRPr="0088193B">
              <w:t>1566336 -1658272 (Note 3)</w:t>
            </w:r>
          </w:p>
        </w:tc>
        <w:tc>
          <w:tcPr>
            <w:tcW w:w="1843" w:type="dxa"/>
          </w:tcPr>
          <w:p w14:paraId="396213A4" w14:textId="77777777" w:rsidR="00D56E9B" w:rsidRPr="0088193B" w:rsidRDefault="00D56E9B" w:rsidP="00750D68">
            <w:pPr>
              <w:pStyle w:val="TAL"/>
            </w:pPr>
            <w:r w:rsidRPr="0088193B">
              <w:rPr>
                <w:lang w:eastAsia="zh-CN"/>
              </w:rPr>
              <w:t>[</w:t>
            </w:r>
            <w:r w:rsidRPr="0088193B">
              <w:t>299856 (8 layers, 64QAM)</w:t>
            </w:r>
          </w:p>
          <w:p w14:paraId="02983DF1" w14:textId="77777777" w:rsidR="00D56E9B" w:rsidRPr="0088193B" w:rsidRDefault="00D56E9B" w:rsidP="00750D68">
            <w:pPr>
              <w:pStyle w:val="TAL"/>
              <w:rPr>
                <w:lang w:eastAsia="zh-CN"/>
              </w:rPr>
            </w:pPr>
            <w:r w:rsidRPr="0088193B">
              <w:t>391656 (8 layers, 256QAM)</w:t>
            </w:r>
            <w:r w:rsidRPr="0088193B">
              <w:rPr>
                <w:lang w:eastAsia="zh-CN"/>
              </w:rPr>
              <w:t>]</w:t>
            </w:r>
          </w:p>
          <w:p w14:paraId="258D0558" w14:textId="77777777" w:rsidR="00D56E9B" w:rsidRPr="0088193B" w:rsidRDefault="00D56E9B" w:rsidP="00750D68">
            <w:pPr>
              <w:pStyle w:val="TAL"/>
            </w:pPr>
            <w:r w:rsidRPr="0088193B">
              <w:t>149776 (4 layers, 64QAM)</w:t>
            </w:r>
          </w:p>
          <w:p w14:paraId="2E12BCB1" w14:textId="77777777" w:rsidR="00D56E9B" w:rsidRPr="0088193B" w:rsidRDefault="00D56E9B" w:rsidP="00750D68">
            <w:pPr>
              <w:pStyle w:val="TAL"/>
            </w:pPr>
            <w:r w:rsidRPr="0088193B">
              <w:t>195816 (4 layers, 256QAM)</w:t>
            </w:r>
          </w:p>
          <w:p w14:paraId="1FDD93DE" w14:textId="77777777" w:rsidR="00D56E9B" w:rsidRPr="0088193B" w:rsidRDefault="00D56E9B" w:rsidP="00750D68">
            <w:pPr>
              <w:pStyle w:val="TAL"/>
            </w:pPr>
            <w:r w:rsidRPr="0088193B">
              <w:t>75376 (2 layers, 64QAM)</w:t>
            </w:r>
          </w:p>
          <w:p w14:paraId="127E5CA8" w14:textId="77777777" w:rsidR="00D56E9B" w:rsidRPr="0088193B" w:rsidRDefault="00D56E9B" w:rsidP="00750D68">
            <w:pPr>
              <w:pStyle w:val="TAL"/>
            </w:pPr>
            <w:r w:rsidRPr="0088193B">
              <w:t>97896 (2 layers, 256QAM)</w:t>
            </w:r>
          </w:p>
        </w:tc>
        <w:tc>
          <w:tcPr>
            <w:tcW w:w="1701" w:type="dxa"/>
          </w:tcPr>
          <w:p w14:paraId="14B54491" w14:textId="77777777" w:rsidR="00D56E9B" w:rsidRPr="0088193B" w:rsidRDefault="00D56E9B" w:rsidP="00750D68">
            <w:pPr>
              <w:pStyle w:val="TAL"/>
            </w:pPr>
            <w:r w:rsidRPr="0088193B">
              <w:t>19488768</w:t>
            </w:r>
          </w:p>
        </w:tc>
        <w:tc>
          <w:tcPr>
            <w:tcW w:w="1842" w:type="dxa"/>
          </w:tcPr>
          <w:p w14:paraId="0914369C" w14:textId="77777777" w:rsidR="00D56E9B" w:rsidRPr="0088193B" w:rsidRDefault="00D56E9B" w:rsidP="00750D68">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D56E9B" w:rsidRPr="0088193B" w14:paraId="60A39091" w14:textId="77777777" w:rsidTr="00750D68">
        <w:tc>
          <w:tcPr>
            <w:tcW w:w="9180" w:type="dxa"/>
            <w:gridSpan w:val="5"/>
          </w:tcPr>
          <w:p w14:paraId="2B0A14A6" w14:textId="77777777" w:rsidR="00D56E9B" w:rsidRPr="0088193B" w:rsidRDefault="00D56E9B" w:rsidP="00750D68">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CC6E5B8" w14:textId="77777777" w:rsidR="00D56E9B" w:rsidRPr="0088193B" w:rsidRDefault="00D56E9B" w:rsidP="00750D68">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35678D46" w14:textId="77777777" w:rsidR="00D56E9B" w:rsidRPr="0088193B" w:rsidRDefault="00D56E9B" w:rsidP="00750D68">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7DEDF838" w14:textId="77777777" w:rsidR="00D56E9B" w:rsidRPr="0088193B" w:rsidRDefault="00D56E9B" w:rsidP="00D56E9B"/>
    <w:p w14:paraId="2D586B9D" w14:textId="77777777" w:rsidR="00D56E9B" w:rsidRPr="0088193B" w:rsidRDefault="00D56E9B" w:rsidP="00D56E9B">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D56E9B" w:rsidRPr="0088193B" w14:paraId="233FD921" w14:textId="77777777" w:rsidTr="00750D68">
        <w:trPr>
          <w:jc w:val="center"/>
        </w:trPr>
        <w:tc>
          <w:tcPr>
            <w:tcW w:w="1668" w:type="dxa"/>
          </w:tcPr>
          <w:p w14:paraId="342535D6" w14:textId="77777777" w:rsidR="00D56E9B" w:rsidRPr="0088193B" w:rsidRDefault="00D56E9B" w:rsidP="00750D68">
            <w:pPr>
              <w:pStyle w:val="TAH"/>
            </w:pPr>
            <w:r w:rsidRPr="0088193B">
              <w:t xml:space="preserve">UE </w:t>
            </w:r>
            <w:r w:rsidRPr="0088193B">
              <w:rPr>
                <w:lang w:eastAsia="zh-CN"/>
              </w:rPr>
              <w:t xml:space="preserve">UL </w:t>
            </w:r>
            <w:r w:rsidRPr="0088193B">
              <w:t>Category</w:t>
            </w:r>
          </w:p>
        </w:tc>
        <w:tc>
          <w:tcPr>
            <w:tcW w:w="2126" w:type="dxa"/>
          </w:tcPr>
          <w:p w14:paraId="128F1761" w14:textId="77777777" w:rsidR="00D56E9B" w:rsidRPr="0088193B" w:rsidRDefault="00D56E9B" w:rsidP="00750D68">
            <w:pPr>
              <w:pStyle w:val="TAH"/>
            </w:pPr>
            <w:r w:rsidRPr="0088193B">
              <w:t>Maximum number of UL-SCH transport block bits transmitted within a TTI</w:t>
            </w:r>
          </w:p>
        </w:tc>
        <w:tc>
          <w:tcPr>
            <w:tcW w:w="1843" w:type="dxa"/>
          </w:tcPr>
          <w:p w14:paraId="1680A667" w14:textId="77777777" w:rsidR="00D56E9B" w:rsidRPr="0088193B" w:rsidRDefault="00D56E9B" w:rsidP="00750D68">
            <w:pPr>
              <w:pStyle w:val="TAH"/>
            </w:pPr>
            <w:r w:rsidRPr="0088193B">
              <w:t>Maximum number of bits of an UL-SCH transport block transmitted within a TTI</w:t>
            </w:r>
          </w:p>
        </w:tc>
        <w:tc>
          <w:tcPr>
            <w:tcW w:w="1843" w:type="dxa"/>
          </w:tcPr>
          <w:p w14:paraId="607C7FCE" w14:textId="77777777" w:rsidR="00D56E9B" w:rsidRPr="0088193B" w:rsidRDefault="00D56E9B" w:rsidP="00750D68">
            <w:pPr>
              <w:pStyle w:val="TAH"/>
            </w:pPr>
            <w:r w:rsidRPr="0088193B">
              <w:t>Support for 64QAM in UL</w:t>
            </w:r>
          </w:p>
        </w:tc>
      </w:tr>
      <w:tr w:rsidR="00D56E9B" w:rsidRPr="0088193B" w14:paraId="23AB86E4" w14:textId="77777777" w:rsidTr="00750D68">
        <w:trPr>
          <w:jc w:val="center"/>
        </w:trPr>
        <w:tc>
          <w:tcPr>
            <w:tcW w:w="1668" w:type="dxa"/>
          </w:tcPr>
          <w:p w14:paraId="637991EA" w14:textId="77777777" w:rsidR="00D56E9B" w:rsidRPr="0088193B" w:rsidRDefault="00D56E9B" w:rsidP="00750D68">
            <w:pPr>
              <w:pStyle w:val="TAL"/>
            </w:pPr>
            <w:r w:rsidRPr="0088193B">
              <w:rPr>
                <w:lang w:eastAsia="zh-CN"/>
              </w:rPr>
              <w:t xml:space="preserve">UL </w:t>
            </w:r>
            <w:r w:rsidRPr="0088193B">
              <w:t>Category M1</w:t>
            </w:r>
          </w:p>
          <w:p w14:paraId="49DFB06C" w14:textId="77777777" w:rsidR="00D56E9B" w:rsidRPr="0088193B" w:rsidRDefault="00D56E9B" w:rsidP="00750D68">
            <w:pPr>
              <w:pStyle w:val="TAL"/>
            </w:pPr>
            <w:r w:rsidRPr="0088193B">
              <w:t>(Note 1)</w:t>
            </w:r>
          </w:p>
        </w:tc>
        <w:tc>
          <w:tcPr>
            <w:tcW w:w="2126" w:type="dxa"/>
          </w:tcPr>
          <w:p w14:paraId="25800716" w14:textId="77777777" w:rsidR="00D56E9B" w:rsidRPr="0088193B" w:rsidRDefault="00D56E9B" w:rsidP="00750D68">
            <w:pPr>
              <w:pStyle w:val="TAC"/>
            </w:pPr>
            <w:r w:rsidRPr="0088193B">
              <w:t>1000 or 2984</w:t>
            </w:r>
          </w:p>
        </w:tc>
        <w:tc>
          <w:tcPr>
            <w:tcW w:w="1843" w:type="dxa"/>
          </w:tcPr>
          <w:p w14:paraId="3B9CA764" w14:textId="77777777" w:rsidR="00D56E9B" w:rsidRPr="0088193B" w:rsidRDefault="00D56E9B" w:rsidP="00750D68">
            <w:pPr>
              <w:pStyle w:val="TAC"/>
            </w:pPr>
            <w:r w:rsidRPr="0088193B">
              <w:t>1000 or 2984</w:t>
            </w:r>
          </w:p>
        </w:tc>
        <w:tc>
          <w:tcPr>
            <w:tcW w:w="1843" w:type="dxa"/>
          </w:tcPr>
          <w:p w14:paraId="03CE7D5A" w14:textId="77777777" w:rsidR="00D56E9B" w:rsidRPr="0088193B" w:rsidRDefault="00D56E9B" w:rsidP="00750D68">
            <w:pPr>
              <w:pStyle w:val="TAC"/>
            </w:pPr>
            <w:r w:rsidRPr="0088193B">
              <w:t>No</w:t>
            </w:r>
          </w:p>
        </w:tc>
      </w:tr>
      <w:tr w:rsidR="00D56E9B" w:rsidRPr="0088193B" w14:paraId="2E254D92" w14:textId="77777777" w:rsidTr="00750D68">
        <w:trPr>
          <w:jc w:val="center"/>
        </w:trPr>
        <w:tc>
          <w:tcPr>
            <w:tcW w:w="1668" w:type="dxa"/>
          </w:tcPr>
          <w:p w14:paraId="06629E37" w14:textId="77777777" w:rsidR="00D56E9B" w:rsidRPr="0088193B" w:rsidDel="000F0554" w:rsidRDefault="00D56E9B" w:rsidP="00750D68">
            <w:pPr>
              <w:pStyle w:val="TAL"/>
              <w:rPr>
                <w:lang w:eastAsia="zh-CN"/>
              </w:rPr>
            </w:pPr>
            <w:r w:rsidRPr="0088193B">
              <w:rPr>
                <w:lang w:eastAsia="zh-CN"/>
              </w:rPr>
              <w:t xml:space="preserve">UL </w:t>
            </w:r>
            <w:r w:rsidRPr="0088193B">
              <w:t>Category M2</w:t>
            </w:r>
          </w:p>
        </w:tc>
        <w:tc>
          <w:tcPr>
            <w:tcW w:w="2126" w:type="dxa"/>
          </w:tcPr>
          <w:p w14:paraId="105C5F1A" w14:textId="77777777" w:rsidR="00D56E9B" w:rsidRPr="0088193B" w:rsidRDefault="00D56E9B" w:rsidP="00750D68">
            <w:pPr>
              <w:pStyle w:val="TAC"/>
            </w:pPr>
            <w:r w:rsidRPr="0088193B">
              <w:t>6968</w:t>
            </w:r>
          </w:p>
        </w:tc>
        <w:tc>
          <w:tcPr>
            <w:tcW w:w="1843" w:type="dxa"/>
          </w:tcPr>
          <w:p w14:paraId="42B927FC" w14:textId="77777777" w:rsidR="00D56E9B" w:rsidRPr="0088193B" w:rsidRDefault="00D56E9B" w:rsidP="00750D68">
            <w:pPr>
              <w:pStyle w:val="TAC"/>
            </w:pPr>
            <w:r w:rsidRPr="0088193B">
              <w:t>6968</w:t>
            </w:r>
          </w:p>
        </w:tc>
        <w:tc>
          <w:tcPr>
            <w:tcW w:w="1843" w:type="dxa"/>
          </w:tcPr>
          <w:p w14:paraId="543FC995" w14:textId="77777777" w:rsidR="00D56E9B" w:rsidRPr="0088193B" w:rsidRDefault="00D56E9B" w:rsidP="00750D68">
            <w:pPr>
              <w:pStyle w:val="TAC"/>
            </w:pPr>
            <w:r w:rsidRPr="0088193B">
              <w:t>No</w:t>
            </w:r>
          </w:p>
        </w:tc>
      </w:tr>
      <w:tr w:rsidR="00D56E9B" w:rsidRPr="0088193B" w14:paraId="69990C63" w14:textId="77777777" w:rsidTr="00750D68">
        <w:trPr>
          <w:jc w:val="center"/>
        </w:trPr>
        <w:tc>
          <w:tcPr>
            <w:tcW w:w="1668" w:type="dxa"/>
          </w:tcPr>
          <w:p w14:paraId="681D97DA" w14:textId="77777777" w:rsidR="00D56E9B" w:rsidRPr="0088193B" w:rsidRDefault="00D56E9B" w:rsidP="00750D68">
            <w:pPr>
              <w:pStyle w:val="TAL"/>
            </w:pPr>
            <w:r w:rsidRPr="0088193B">
              <w:rPr>
                <w:lang w:eastAsia="zh-CN"/>
              </w:rPr>
              <w:t xml:space="preserve">UL </w:t>
            </w:r>
            <w:r w:rsidRPr="0088193B">
              <w:t>Category 0</w:t>
            </w:r>
          </w:p>
        </w:tc>
        <w:tc>
          <w:tcPr>
            <w:tcW w:w="2126" w:type="dxa"/>
          </w:tcPr>
          <w:p w14:paraId="525780C7" w14:textId="77777777" w:rsidR="00D56E9B" w:rsidRPr="0088193B" w:rsidRDefault="00D56E9B" w:rsidP="00750D68">
            <w:pPr>
              <w:pStyle w:val="TAC"/>
            </w:pPr>
            <w:r w:rsidRPr="0088193B">
              <w:t>1000</w:t>
            </w:r>
          </w:p>
        </w:tc>
        <w:tc>
          <w:tcPr>
            <w:tcW w:w="1843" w:type="dxa"/>
          </w:tcPr>
          <w:p w14:paraId="01F4326E" w14:textId="77777777" w:rsidR="00D56E9B" w:rsidRPr="0088193B" w:rsidRDefault="00D56E9B" w:rsidP="00750D68">
            <w:pPr>
              <w:pStyle w:val="TAC"/>
            </w:pPr>
            <w:r w:rsidRPr="0088193B">
              <w:t>1000</w:t>
            </w:r>
          </w:p>
        </w:tc>
        <w:tc>
          <w:tcPr>
            <w:tcW w:w="1843" w:type="dxa"/>
          </w:tcPr>
          <w:p w14:paraId="103F5B2A" w14:textId="77777777" w:rsidR="00D56E9B" w:rsidRPr="0088193B" w:rsidRDefault="00D56E9B" w:rsidP="00750D68">
            <w:pPr>
              <w:pStyle w:val="TAC"/>
            </w:pPr>
            <w:r w:rsidRPr="0088193B">
              <w:t>No</w:t>
            </w:r>
          </w:p>
        </w:tc>
      </w:tr>
      <w:tr w:rsidR="00D56E9B" w:rsidRPr="0088193B" w14:paraId="73A02DE3" w14:textId="77777777" w:rsidTr="00750D68">
        <w:trPr>
          <w:jc w:val="center"/>
        </w:trPr>
        <w:tc>
          <w:tcPr>
            <w:tcW w:w="1668" w:type="dxa"/>
          </w:tcPr>
          <w:p w14:paraId="2F7D104D" w14:textId="77777777" w:rsidR="00D56E9B" w:rsidRPr="0088193B" w:rsidRDefault="00D56E9B" w:rsidP="00750D68">
            <w:pPr>
              <w:pStyle w:val="TAL"/>
            </w:pPr>
            <w:r w:rsidRPr="0088193B">
              <w:rPr>
                <w:lang w:eastAsia="zh-CN"/>
              </w:rPr>
              <w:t xml:space="preserve">UL </w:t>
            </w:r>
            <w:r w:rsidRPr="0088193B">
              <w:t>Category 3</w:t>
            </w:r>
          </w:p>
        </w:tc>
        <w:tc>
          <w:tcPr>
            <w:tcW w:w="2126" w:type="dxa"/>
          </w:tcPr>
          <w:p w14:paraId="6BE727BF" w14:textId="77777777" w:rsidR="00D56E9B" w:rsidRPr="0088193B" w:rsidRDefault="00D56E9B" w:rsidP="00750D68">
            <w:pPr>
              <w:pStyle w:val="TAC"/>
            </w:pPr>
            <w:r w:rsidRPr="0088193B">
              <w:t>51024</w:t>
            </w:r>
          </w:p>
        </w:tc>
        <w:tc>
          <w:tcPr>
            <w:tcW w:w="1843" w:type="dxa"/>
          </w:tcPr>
          <w:p w14:paraId="1DECB90F" w14:textId="77777777" w:rsidR="00D56E9B" w:rsidRPr="0088193B" w:rsidRDefault="00D56E9B" w:rsidP="00750D68">
            <w:pPr>
              <w:pStyle w:val="TAC"/>
            </w:pPr>
            <w:r w:rsidRPr="0088193B">
              <w:t>51024</w:t>
            </w:r>
          </w:p>
        </w:tc>
        <w:tc>
          <w:tcPr>
            <w:tcW w:w="1843" w:type="dxa"/>
          </w:tcPr>
          <w:p w14:paraId="1D8432DE" w14:textId="77777777" w:rsidR="00D56E9B" w:rsidRPr="0088193B" w:rsidRDefault="00D56E9B" w:rsidP="00750D68">
            <w:pPr>
              <w:pStyle w:val="TAC"/>
            </w:pPr>
            <w:r w:rsidRPr="0088193B">
              <w:t>No</w:t>
            </w:r>
          </w:p>
        </w:tc>
      </w:tr>
      <w:tr w:rsidR="00D56E9B" w:rsidRPr="0088193B" w14:paraId="3D6E6525" w14:textId="77777777" w:rsidTr="00750D68">
        <w:trPr>
          <w:jc w:val="center"/>
        </w:trPr>
        <w:tc>
          <w:tcPr>
            <w:tcW w:w="1668" w:type="dxa"/>
          </w:tcPr>
          <w:p w14:paraId="630D42FE"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0ECFE8E9" w14:textId="77777777" w:rsidR="00D56E9B" w:rsidRPr="0088193B" w:rsidRDefault="00D56E9B" w:rsidP="00750D68">
            <w:pPr>
              <w:pStyle w:val="TAC"/>
            </w:pPr>
            <w:r w:rsidRPr="0088193B">
              <w:t>75376</w:t>
            </w:r>
          </w:p>
        </w:tc>
        <w:tc>
          <w:tcPr>
            <w:tcW w:w="1843" w:type="dxa"/>
          </w:tcPr>
          <w:p w14:paraId="5926F5EE" w14:textId="77777777" w:rsidR="00D56E9B" w:rsidRPr="0088193B" w:rsidRDefault="00D56E9B" w:rsidP="00750D68">
            <w:pPr>
              <w:pStyle w:val="TAC"/>
            </w:pPr>
            <w:r w:rsidRPr="0088193B">
              <w:t>75376</w:t>
            </w:r>
          </w:p>
        </w:tc>
        <w:tc>
          <w:tcPr>
            <w:tcW w:w="1843" w:type="dxa"/>
          </w:tcPr>
          <w:p w14:paraId="46B589A5" w14:textId="77777777" w:rsidR="00D56E9B" w:rsidRPr="0088193B" w:rsidRDefault="00D56E9B" w:rsidP="00750D68">
            <w:pPr>
              <w:pStyle w:val="TAC"/>
            </w:pPr>
            <w:r w:rsidRPr="0088193B">
              <w:t>Yes</w:t>
            </w:r>
          </w:p>
        </w:tc>
      </w:tr>
      <w:tr w:rsidR="00D56E9B" w:rsidRPr="0088193B" w14:paraId="0F9025BA" w14:textId="77777777" w:rsidTr="00750D68">
        <w:trPr>
          <w:jc w:val="center"/>
        </w:trPr>
        <w:tc>
          <w:tcPr>
            <w:tcW w:w="1668" w:type="dxa"/>
          </w:tcPr>
          <w:p w14:paraId="4F2B0CFD" w14:textId="77777777" w:rsidR="00D56E9B" w:rsidRPr="0088193B" w:rsidRDefault="00D56E9B" w:rsidP="00750D68">
            <w:pPr>
              <w:pStyle w:val="TAL"/>
            </w:pPr>
            <w:r w:rsidRPr="0088193B">
              <w:rPr>
                <w:lang w:eastAsia="zh-CN"/>
              </w:rPr>
              <w:t xml:space="preserve">UL </w:t>
            </w:r>
            <w:r w:rsidRPr="0088193B">
              <w:t>Category 7</w:t>
            </w:r>
          </w:p>
        </w:tc>
        <w:tc>
          <w:tcPr>
            <w:tcW w:w="2126" w:type="dxa"/>
          </w:tcPr>
          <w:p w14:paraId="419E29DD" w14:textId="77777777" w:rsidR="00D56E9B" w:rsidRPr="0088193B" w:rsidRDefault="00D56E9B" w:rsidP="00750D68">
            <w:pPr>
              <w:pStyle w:val="TAC"/>
              <w:rPr>
                <w:lang w:eastAsia="zh-CN"/>
              </w:rPr>
            </w:pPr>
            <w:r w:rsidRPr="0088193B">
              <w:t>102048</w:t>
            </w:r>
          </w:p>
        </w:tc>
        <w:tc>
          <w:tcPr>
            <w:tcW w:w="1843" w:type="dxa"/>
          </w:tcPr>
          <w:p w14:paraId="6BB8E8F6" w14:textId="77777777" w:rsidR="00D56E9B" w:rsidRPr="0088193B" w:rsidRDefault="00D56E9B" w:rsidP="00750D68">
            <w:pPr>
              <w:pStyle w:val="TAC"/>
              <w:rPr>
                <w:lang w:eastAsia="zh-CN"/>
              </w:rPr>
            </w:pPr>
            <w:r w:rsidRPr="0088193B">
              <w:t>51024</w:t>
            </w:r>
          </w:p>
        </w:tc>
        <w:tc>
          <w:tcPr>
            <w:tcW w:w="1843" w:type="dxa"/>
          </w:tcPr>
          <w:p w14:paraId="2FCE11DD" w14:textId="77777777" w:rsidR="00D56E9B" w:rsidRPr="0088193B" w:rsidRDefault="00D56E9B" w:rsidP="00750D68">
            <w:pPr>
              <w:pStyle w:val="TAC"/>
              <w:rPr>
                <w:lang w:eastAsia="zh-CN"/>
              </w:rPr>
            </w:pPr>
            <w:r w:rsidRPr="0088193B">
              <w:t>No</w:t>
            </w:r>
          </w:p>
        </w:tc>
      </w:tr>
      <w:tr w:rsidR="00D56E9B" w:rsidRPr="0088193B" w14:paraId="4003EAF5" w14:textId="77777777" w:rsidTr="00750D68">
        <w:trPr>
          <w:jc w:val="center"/>
        </w:trPr>
        <w:tc>
          <w:tcPr>
            <w:tcW w:w="1668" w:type="dxa"/>
          </w:tcPr>
          <w:p w14:paraId="28040D44" w14:textId="77777777" w:rsidR="00D56E9B" w:rsidRPr="0088193B" w:rsidRDefault="00D56E9B" w:rsidP="00750D68">
            <w:pPr>
              <w:pStyle w:val="TAL"/>
            </w:pPr>
            <w:r w:rsidRPr="0088193B">
              <w:rPr>
                <w:lang w:eastAsia="zh-CN"/>
              </w:rPr>
              <w:t xml:space="preserve">UL </w:t>
            </w:r>
            <w:r w:rsidRPr="0088193B">
              <w:t>Category 8</w:t>
            </w:r>
          </w:p>
        </w:tc>
        <w:tc>
          <w:tcPr>
            <w:tcW w:w="2126" w:type="dxa"/>
          </w:tcPr>
          <w:p w14:paraId="3E7DA220" w14:textId="77777777" w:rsidR="00D56E9B" w:rsidRPr="0088193B" w:rsidRDefault="00D56E9B" w:rsidP="00750D68">
            <w:pPr>
              <w:pStyle w:val="TAC"/>
            </w:pPr>
            <w:r w:rsidRPr="0088193B">
              <w:t>1497760</w:t>
            </w:r>
          </w:p>
        </w:tc>
        <w:tc>
          <w:tcPr>
            <w:tcW w:w="1843" w:type="dxa"/>
          </w:tcPr>
          <w:p w14:paraId="74C176D8" w14:textId="77777777" w:rsidR="00D56E9B" w:rsidRPr="0088193B" w:rsidRDefault="00D56E9B" w:rsidP="00750D68">
            <w:pPr>
              <w:pStyle w:val="TAC"/>
            </w:pPr>
            <w:r w:rsidRPr="0088193B">
              <w:t>149776</w:t>
            </w:r>
          </w:p>
        </w:tc>
        <w:tc>
          <w:tcPr>
            <w:tcW w:w="1843" w:type="dxa"/>
          </w:tcPr>
          <w:p w14:paraId="3CF938C6" w14:textId="77777777" w:rsidR="00D56E9B" w:rsidRPr="0088193B" w:rsidRDefault="00D56E9B" w:rsidP="00750D68">
            <w:pPr>
              <w:pStyle w:val="TAC"/>
            </w:pPr>
            <w:r w:rsidRPr="0088193B">
              <w:t>Yes</w:t>
            </w:r>
          </w:p>
        </w:tc>
      </w:tr>
      <w:tr w:rsidR="00D56E9B" w:rsidRPr="0088193B" w14:paraId="6D4759CE" w14:textId="77777777" w:rsidTr="00750D68">
        <w:trPr>
          <w:jc w:val="center"/>
        </w:trPr>
        <w:tc>
          <w:tcPr>
            <w:tcW w:w="1668" w:type="dxa"/>
          </w:tcPr>
          <w:p w14:paraId="71598979"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12FBEA4F" w14:textId="77777777" w:rsidR="00D56E9B" w:rsidRPr="0088193B" w:rsidRDefault="00D56E9B" w:rsidP="00750D68">
            <w:pPr>
              <w:pStyle w:val="TAC"/>
            </w:pPr>
            <w:r w:rsidRPr="0088193B">
              <w:t>9585664</w:t>
            </w:r>
          </w:p>
        </w:tc>
        <w:tc>
          <w:tcPr>
            <w:tcW w:w="1843" w:type="dxa"/>
          </w:tcPr>
          <w:p w14:paraId="65589C35" w14:textId="77777777" w:rsidR="00D56E9B" w:rsidRPr="0088193B" w:rsidRDefault="00D56E9B" w:rsidP="00750D68">
            <w:pPr>
              <w:pStyle w:val="TAC"/>
            </w:pPr>
            <w:r w:rsidRPr="0088193B">
              <w:t>149776</w:t>
            </w:r>
          </w:p>
        </w:tc>
        <w:tc>
          <w:tcPr>
            <w:tcW w:w="1843" w:type="dxa"/>
          </w:tcPr>
          <w:p w14:paraId="136D9059" w14:textId="77777777" w:rsidR="00D56E9B" w:rsidRPr="0088193B" w:rsidRDefault="00D56E9B" w:rsidP="00750D68">
            <w:pPr>
              <w:pStyle w:val="TAC"/>
            </w:pPr>
            <w:r w:rsidRPr="0088193B">
              <w:t>Yes</w:t>
            </w:r>
          </w:p>
        </w:tc>
      </w:tr>
      <w:tr w:rsidR="00D56E9B" w:rsidRPr="0088193B" w14:paraId="0EA8BE20" w14:textId="77777777" w:rsidTr="00750D68">
        <w:trPr>
          <w:jc w:val="center"/>
        </w:trPr>
        <w:tc>
          <w:tcPr>
            <w:tcW w:w="1668" w:type="dxa"/>
          </w:tcPr>
          <w:p w14:paraId="654D2BDE"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5C98E38D" w14:textId="77777777" w:rsidR="00D56E9B" w:rsidRPr="0088193B" w:rsidRDefault="00D56E9B" w:rsidP="00750D68">
            <w:pPr>
              <w:pStyle w:val="TAC"/>
              <w:rPr>
                <w:lang w:eastAsia="zh-CN"/>
              </w:rPr>
            </w:pPr>
            <w:r w:rsidRPr="0088193B">
              <w:rPr>
                <w:lang w:eastAsia="zh-CN"/>
              </w:rPr>
              <w:t>150752</w:t>
            </w:r>
          </w:p>
        </w:tc>
        <w:tc>
          <w:tcPr>
            <w:tcW w:w="1843" w:type="dxa"/>
          </w:tcPr>
          <w:p w14:paraId="705E7462" w14:textId="77777777" w:rsidR="00D56E9B" w:rsidRPr="0088193B" w:rsidRDefault="00D56E9B" w:rsidP="00750D68">
            <w:pPr>
              <w:pStyle w:val="TAC"/>
            </w:pPr>
            <w:r w:rsidRPr="0088193B">
              <w:t>75376</w:t>
            </w:r>
          </w:p>
        </w:tc>
        <w:tc>
          <w:tcPr>
            <w:tcW w:w="1843" w:type="dxa"/>
          </w:tcPr>
          <w:p w14:paraId="72A3BD79" w14:textId="77777777" w:rsidR="00D56E9B" w:rsidRPr="0088193B" w:rsidRDefault="00D56E9B" w:rsidP="00750D68">
            <w:pPr>
              <w:pStyle w:val="TAC"/>
            </w:pPr>
            <w:r w:rsidRPr="0088193B">
              <w:t>Yes</w:t>
            </w:r>
          </w:p>
        </w:tc>
      </w:tr>
      <w:tr w:rsidR="00D56E9B" w:rsidRPr="0088193B" w14:paraId="34CF839C" w14:textId="77777777" w:rsidTr="00750D68">
        <w:trPr>
          <w:jc w:val="center"/>
        </w:trPr>
        <w:tc>
          <w:tcPr>
            <w:tcW w:w="1668" w:type="dxa"/>
          </w:tcPr>
          <w:p w14:paraId="7A928C24"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3173BF5" w14:textId="77777777" w:rsidR="00D56E9B" w:rsidRPr="0088193B" w:rsidRDefault="00D56E9B" w:rsidP="00750D68">
            <w:pPr>
              <w:pStyle w:val="TAC"/>
            </w:pPr>
            <w:r w:rsidRPr="0088193B">
              <w:t>9585664</w:t>
            </w:r>
          </w:p>
        </w:tc>
        <w:tc>
          <w:tcPr>
            <w:tcW w:w="1843" w:type="dxa"/>
          </w:tcPr>
          <w:p w14:paraId="0D642203" w14:textId="77777777" w:rsidR="00D56E9B" w:rsidRPr="0088193B" w:rsidRDefault="00D56E9B" w:rsidP="00750D68">
            <w:pPr>
              <w:pStyle w:val="TAC"/>
            </w:pPr>
            <w:r w:rsidRPr="0088193B">
              <w:t>149776</w:t>
            </w:r>
          </w:p>
        </w:tc>
        <w:tc>
          <w:tcPr>
            <w:tcW w:w="1843" w:type="dxa"/>
          </w:tcPr>
          <w:p w14:paraId="5579982B" w14:textId="77777777" w:rsidR="00D56E9B" w:rsidRPr="0088193B" w:rsidRDefault="00D56E9B" w:rsidP="00750D68">
            <w:pPr>
              <w:pStyle w:val="TAC"/>
            </w:pPr>
            <w:r w:rsidRPr="0088193B">
              <w:t>Yes</w:t>
            </w:r>
          </w:p>
        </w:tc>
      </w:tr>
      <w:tr w:rsidR="00D56E9B" w:rsidRPr="0088193B" w14:paraId="4067B64E" w14:textId="77777777" w:rsidTr="00750D68">
        <w:trPr>
          <w:jc w:val="center"/>
        </w:trPr>
        <w:tc>
          <w:tcPr>
            <w:tcW w:w="7480" w:type="dxa"/>
            <w:gridSpan w:val="4"/>
          </w:tcPr>
          <w:p w14:paraId="17F8D748" w14:textId="77777777" w:rsidR="00D56E9B" w:rsidRPr="0088193B" w:rsidRDefault="00D56E9B" w:rsidP="00750D68">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65C99D4F" w14:textId="77777777" w:rsidR="00D56E9B" w:rsidRPr="0088193B" w:rsidRDefault="00D56E9B" w:rsidP="00D56E9B">
      <w:pPr>
        <w:rPr>
          <w:lang w:eastAsia="zh-CN"/>
        </w:rPr>
      </w:pPr>
    </w:p>
    <w:p w14:paraId="02A4CAC7" w14:textId="77777777" w:rsidR="00D56E9B" w:rsidRPr="0088193B" w:rsidRDefault="00D56E9B" w:rsidP="00D56E9B">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D56E9B" w:rsidRPr="0088193B" w14:paraId="2A70497E" w14:textId="77777777" w:rsidTr="00750D68">
        <w:trPr>
          <w:jc w:val="center"/>
        </w:trPr>
        <w:tc>
          <w:tcPr>
            <w:tcW w:w="1668" w:type="dxa"/>
          </w:tcPr>
          <w:p w14:paraId="0703D710" w14:textId="77777777" w:rsidR="00D56E9B" w:rsidRPr="0088193B" w:rsidRDefault="00D56E9B" w:rsidP="00750D68">
            <w:pPr>
              <w:pStyle w:val="TAH"/>
            </w:pPr>
            <w:r w:rsidRPr="0088193B">
              <w:t xml:space="preserve">UE </w:t>
            </w:r>
            <w:r w:rsidRPr="0088193B">
              <w:rPr>
                <w:lang w:eastAsia="zh-CN"/>
              </w:rPr>
              <w:t xml:space="preserve">DL </w:t>
            </w:r>
            <w:r w:rsidRPr="0088193B">
              <w:t>Category</w:t>
            </w:r>
          </w:p>
        </w:tc>
        <w:tc>
          <w:tcPr>
            <w:tcW w:w="1701" w:type="dxa"/>
          </w:tcPr>
          <w:p w14:paraId="395E3F15" w14:textId="77777777" w:rsidR="00D56E9B" w:rsidRPr="0088193B" w:rsidRDefault="00D56E9B" w:rsidP="00750D68">
            <w:pPr>
              <w:pStyle w:val="TAH"/>
            </w:pPr>
            <w:r w:rsidRPr="0088193B">
              <w:t xml:space="preserve">UE </w:t>
            </w:r>
            <w:r w:rsidRPr="0088193B">
              <w:rPr>
                <w:lang w:eastAsia="zh-CN"/>
              </w:rPr>
              <w:t xml:space="preserve">UL </w:t>
            </w:r>
            <w:r w:rsidRPr="0088193B">
              <w:t>Category</w:t>
            </w:r>
          </w:p>
        </w:tc>
        <w:tc>
          <w:tcPr>
            <w:tcW w:w="2268" w:type="dxa"/>
          </w:tcPr>
          <w:p w14:paraId="6FA6D0EC" w14:textId="77777777" w:rsidR="00D56E9B" w:rsidRPr="0088193B" w:rsidRDefault="00D56E9B" w:rsidP="00750D68">
            <w:pPr>
              <w:pStyle w:val="TAH"/>
            </w:pPr>
            <w:r w:rsidRPr="0088193B">
              <w:t>Total layer 2 buffer size [bytes]</w:t>
            </w:r>
          </w:p>
        </w:tc>
        <w:tc>
          <w:tcPr>
            <w:tcW w:w="1843" w:type="dxa"/>
          </w:tcPr>
          <w:p w14:paraId="6DA9E983" w14:textId="77777777" w:rsidR="00D56E9B" w:rsidRPr="0088193B" w:rsidRDefault="00D56E9B" w:rsidP="00750D68">
            <w:pPr>
              <w:pStyle w:val="TAH"/>
            </w:pPr>
            <w:r w:rsidRPr="0088193B">
              <w:t>With support for split bearers</w:t>
            </w:r>
          </w:p>
        </w:tc>
      </w:tr>
      <w:tr w:rsidR="00D56E9B" w:rsidRPr="0088193B" w14:paraId="7946D2F0" w14:textId="77777777" w:rsidTr="00750D68">
        <w:trPr>
          <w:jc w:val="center"/>
        </w:trPr>
        <w:tc>
          <w:tcPr>
            <w:tcW w:w="1668" w:type="dxa"/>
          </w:tcPr>
          <w:p w14:paraId="30C026D7"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M1 (Note 1)</w:t>
            </w:r>
          </w:p>
        </w:tc>
        <w:tc>
          <w:tcPr>
            <w:tcW w:w="1701" w:type="dxa"/>
          </w:tcPr>
          <w:p w14:paraId="569EC532"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23FFE6C2" w14:textId="77777777" w:rsidR="00D56E9B" w:rsidRPr="0088193B" w:rsidRDefault="00D56E9B" w:rsidP="00750D68">
            <w:pPr>
              <w:pStyle w:val="TAL"/>
            </w:pPr>
            <w:r w:rsidRPr="0088193B">
              <w:t>20 000 or 40000</w:t>
            </w:r>
          </w:p>
        </w:tc>
        <w:tc>
          <w:tcPr>
            <w:tcW w:w="1843" w:type="dxa"/>
          </w:tcPr>
          <w:p w14:paraId="2B4460EB" w14:textId="77777777" w:rsidR="00D56E9B" w:rsidRPr="0088193B" w:rsidRDefault="00D56E9B" w:rsidP="00750D68">
            <w:pPr>
              <w:pStyle w:val="TAL"/>
            </w:pPr>
            <w:r w:rsidRPr="0088193B">
              <w:t>N/A</w:t>
            </w:r>
          </w:p>
        </w:tc>
      </w:tr>
      <w:tr w:rsidR="00D56E9B" w:rsidRPr="0088193B" w14:paraId="2B1DB5F1" w14:textId="77777777" w:rsidTr="00750D68">
        <w:trPr>
          <w:jc w:val="center"/>
        </w:trPr>
        <w:tc>
          <w:tcPr>
            <w:tcW w:w="1668" w:type="dxa"/>
          </w:tcPr>
          <w:p w14:paraId="2D172A8A"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6CC7B298"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441B4F7B" w14:textId="77777777" w:rsidR="00D56E9B" w:rsidRPr="0088193B" w:rsidRDefault="00D56E9B" w:rsidP="00750D68">
            <w:pPr>
              <w:pStyle w:val="TAL"/>
            </w:pPr>
            <w:r w:rsidRPr="0088193B">
              <w:t>100 000</w:t>
            </w:r>
          </w:p>
        </w:tc>
        <w:tc>
          <w:tcPr>
            <w:tcW w:w="1843" w:type="dxa"/>
          </w:tcPr>
          <w:p w14:paraId="66C4E8A3" w14:textId="77777777" w:rsidR="00D56E9B" w:rsidRPr="0088193B" w:rsidRDefault="00D56E9B" w:rsidP="00750D68">
            <w:pPr>
              <w:pStyle w:val="TAL"/>
            </w:pPr>
            <w:r w:rsidRPr="0088193B">
              <w:t>N/A</w:t>
            </w:r>
          </w:p>
        </w:tc>
      </w:tr>
      <w:tr w:rsidR="00D56E9B" w:rsidRPr="0088193B" w14:paraId="0D9D5169" w14:textId="77777777" w:rsidTr="00750D68">
        <w:trPr>
          <w:jc w:val="center"/>
        </w:trPr>
        <w:tc>
          <w:tcPr>
            <w:tcW w:w="1668" w:type="dxa"/>
          </w:tcPr>
          <w:p w14:paraId="2DD9BAA4"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14D9E220"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0</w:t>
            </w:r>
          </w:p>
        </w:tc>
        <w:tc>
          <w:tcPr>
            <w:tcW w:w="2268" w:type="dxa"/>
          </w:tcPr>
          <w:p w14:paraId="05C4901D" w14:textId="77777777" w:rsidR="00D56E9B" w:rsidRPr="0088193B" w:rsidRDefault="00D56E9B" w:rsidP="00750D68">
            <w:pPr>
              <w:pStyle w:val="TAL"/>
            </w:pPr>
            <w:r w:rsidRPr="0088193B">
              <w:t>20 000</w:t>
            </w:r>
          </w:p>
        </w:tc>
        <w:tc>
          <w:tcPr>
            <w:tcW w:w="1843" w:type="dxa"/>
          </w:tcPr>
          <w:p w14:paraId="60D95BA2" w14:textId="77777777" w:rsidR="00D56E9B" w:rsidRPr="0088193B" w:rsidRDefault="00D56E9B" w:rsidP="00750D68">
            <w:pPr>
              <w:pStyle w:val="TAL"/>
            </w:pPr>
            <w:r w:rsidRPr="0088193B">
              <w:t>N/A</w:t>
            </w:r>
          </w:p>
        </w:tc>
      </w:tr>
      <w:tr w:rsidR="00D56E9B" w:rsidRPr="0088193B" w14:paraId="05FC7383" w14:textId="77777777" w:rsidTr="00750D68">
        <w:trPr>
          <w:jc w:val="center"/>
        </w:trPr>
        <w:tc>
          <w:tcPr>
            <w:tcW w:w="1668" w:type="dxa"/>
          </w:tcPr>
          <w:p w14:paraId="6748F0C6"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7449CEA4"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E896D4D" w14:textId="77777777" w:rsidR="00D56E9B" w:rsidRPr="0088193B" w:rsidRDefault="00D56E9B" w:rsidP="00750D68">
            <w:pPr>
              <w:pStyle w:val="TAL"/>
            </w:pPr>
            <w:r w:rsidRPr="0088193B">
              <w:rPr>
                <w:lang w:eastAsia="zh-CN"/>
              </w:rPr>
              <w:t>3 500 000</w:t>
            </w:r>
          </w:p>
        </w:tc>
        <w:tc>
          <w:tcPr>
            <w:tcW w:w="1843" w:type="dxa"/>
          </w:tcPr>
          <w:p w14:paraId="09330967" w14:textId="77777777" w:rsidR="00D56E9B" w:rsidRPr="0088193B" w:rsidRDefault="00D56E9B" w:rsidP="00750D68">
            <w:pPr>
              <w:pStyle w:val="TAL"/>
            </w:pPr>
            <w:r w:rsidRPr="0088193B">
              <w:rPr>
                <w:lang w:eastAsia="zh-CN"/>
              </w:rPr>
              <w:t>6 000 000</w:t>
            </w:r>
          </w:p>
        </w:tc>
      </w:tr>
      <w:tr w:rsidR="00D56E9B" w:rsidRPr="0088193B" w14:paraId="5CE4D282" w14:textId="77777777" w:rsidTr="00750D68">
        <w:trPr>
          <w:jc w:val="center"/>
        </w:trPr>
        <w:tc>
          <w:tcPr>
            <w:tcW w:w="1668" w:type="dxa"/>
          </w:tcPr>
          <w:p w14:paraId="40E819D1"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23334DBB"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0239BA81" w14:textId="77777777" w:rsidR="00D56E9B" w:rsidRPr="0088193B" w:rsidRDefault="00D56E9B" w:rsidP="00750D68">
            <w:pPr>
              <w:pStyle w:val="TAL"/>
              <w:rPr>
                <w:lang w:eastAsia="zh-CN"/>
              </w:rPr>
            </w:pPr>
            <w:r w:rsidRPr="0088193B">
              <w:rPr>
                <w:lang w:eastAsia="zh-CN"/>
              </w:rPr>
              <w:t>4 200 000</w:t>
            </w:r>
          </w:p>
        </w:tc>
        <w:tc>
          <w:tcPr>
            <w:tcW w:w="1843" w:type="dxa"/>
          </w:tcPr>
          <w:p w14:paraId="7BB4A9D9" w14:textId="77777777" w:rsidR="00D56E9B" w:rsidRPr="0088193B" w:rsidRDefault="00D56E9B" w:rsidP="00750D68">
            <w:pPr>
              <w:pStyle w:val="TAL"/>
              <w:rPr>
                <w:lang w:eastAsia="zh-CN"/>
              </w:rPr>
            </w:pPr>
            <w:r w:rsidRPr="0088193B">
              <w:rPr>
                <w:lang w:eastAsia="zh-CN"/>
              </w:rPr>
              <w:t>6 700 000</w:t>
            </w:r>
          </w:p>
        </w:tc>
      </w:tr>
      <w:tr w:rsidR="00D56E9B" w:rsidRPr="0088193B" w14:paraId="79B970FF" w14:textId="77777777" w:rsidTr="00750D68">
        <w:trPr>
          <w:jc w:val="center"/>
        </w:trPr>
        <w:tc>
          <w:tcPr>
            <w:tcW w:w="1668" w:type="dxa"/>
          </w:tcPr>
          <w:p w14:paraId="516CAC8D"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51248991"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1BE728C" w14:textId="77777777" w:rsidR="00D56E9B" w:rsidRPr="0088193B" w:rsidRDefault="00D56E9B" w:rsidP="00750D68">
            <w:pPr>
              <w:pStyle w:val="TAL"/>
              <w:rPr>
                <w:lang w:eastAsia="zh-CN"/>
              </w:rPr>
            </w:pPr>
            <w:r w:rsidRPr="0088193B">
              <w:rPr>
                <w:lang w:eastAsia="zh-CN"/>
              </w:rPr>
              <w:t>5 000 000</w:t>
            </w:r>
          </w:p>
        </w:tc>
        <w:tc>
          <w:tcPr>
            <w:tcW w:w="1843" w:type="dxa"/>
          </w:tcPr>
          <w:p w14:paraId="023D036F" w14:textId="77777777" w:rsidR="00D56E9B" w:rsidRPr="0088193B" w:rsidRDefault="00D56E9B" w:rsidP="00750D68">
            <w:pPr>
              <w:pStyle w:val="TAL"/>
              <w:rPr>
                <w:lang w:eastAsia="zh-CN"/>
              </w:rPr>
            </w:pPr>
            <w:r w:rsidRPr="0088193B">
              <w:rPr>
                <w:lang w:eastAsia="zh-CN"/>
              </w:rPr>
              <w:t>7 400 000</w:t>
            </w:r>
          </w:p>
        </w:tc>
      </w:tr>
      <w:tr w:rsidR="00D56E9B" w:rsidRPr="0088193B" w14:paraId="1DC7178A" w14:textId="77777777" w:rsidTr="00750D68">
        <w:trPr>
          <w:jc w:val="center"/>
        </w:trPr>
        <w:tc>
          <w:tcPr>
            <w:tcW w:w="1668" w:type="dxa"/>
          </w:tcPr>
          <w:p w14:paraId="5A30D5E6"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1E8AC714"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D03FAAB" w14:textId="77777777" w:rsidR="00D56E9B" w:rsidRPr="0088193B" w:rsidRDefault="00D56E9B" w:rsidP="00750D68">
            <w:pPr>
              <w:pStyle w:val="TAL"/>
              <w:rPr>
                <w:lang w:eastAsia="zh-CN"/>
              </w:rPr>
            </w:pPr>
            <w:r w:rsidRPr="0088193B">
              <w:rPr>
                <w:lang w:eastAsia="zh-CN"/>
              </w:rPr>
              <w:t>5 700 000</w:t>
            </w:r>
          </w:p>
        </w:tc>
        <w:tc>
          <w:tcPr>
            <w:tcW w:w="1843" w:type="dxa"/>
          </w:tcPr>
          <w:p w14:paraId="2CB45900" w14:textId="77777777" w:rsidR="00D56E9B" w:rsidRPr="0088193B" w:rsidRDefault="00D56E9B" w:rsidP="00750D68">
            <w:pPr>
              <w:pStyle w:val="TAL"/>
              <w:rPr>
                <w:lang w:eastAsia="zh-CN"/>
              </w:rPr>
            </w:pPr>
            <w:r w:rsidRPr="0088193B">
              <w:rPr>
                <w:lang w:eastAsia="zh-CN"/>
              </w:rPr>
              <w:t>8 100 000</w:t>
            </w:r>
          </w:p>
        </w:tc>
      </w:tr>
      <w:tr w:rsidR="00D56E9B" w:rsidRPr="0088193B" w14:paraId="0A9EA1CD" w14:textId="77777777" w:rsidTr="00750D68">
        <w:trPr>
          <w:jc w:val="center"/>
        </w:trPr>
        <w:tc>
          <w:tcPr>
            <w:tcW w:w="1668" w:type="dxa"/>
          </w:tcPr>
          <w:p w14:paraId="79DEC7FF"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72AB6AAF"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528AEE4" w14:textId="77777777" w:rsidR="00D56E9B" w:rsidRPr="0088193B" w:rsidRDefault="00D56E9B" w:rsidP="00750D68">
            <w:pPr>
              <w:pStyle w:val="TAL"/>
              <w:rPr>
                <w:lang w:eastAsia="zh-CN"/>
              </w:rPr>
            </w:pPr>
            <w:r w:rsidRPr="0088193B">
              <w:rPr>
                <w:lang w:eastAsia="zh-CN"/>
              </w:rPr>
              <w:t>6 400 000</w:t>
            </w:r>
          </w:p>
        </w:tc>
        <w:tc>
          <w:tcPr>
            <w:tcW w:w="1843" w:type="dxa"/>
          </w:tcPr>
          <w:p w14:paraId="74CA2948" w14:textId="77777777" w:rsidR="00D56E9B" w:rsidRPr="0088193B" w:rsidRDefault="00D56E9B" w:rsidP="00750D68">
            <w:pPr>
              <w:pStyle w:val="TAL"/>
              <w:rPr>
                <w:lang w:eastAsia="zh-CN"/>
              </w:rPr>
            </w:pPr>
            <w:r w:rsidRPr="0088193B">
              <w:rPr>
                <w:lang w:eastAsia="zh-CN"/>
              </w:rPr>
              <w:t>11 300 000</w:t>
            </w:r>
          </w:p>
        </w:tc>
      </w:tr>
      <w:tr w:rsidR="00D56E9B" w:rsidRPr="0088193B" w14:paraId="27FAB626" w14:textId="77777777" w:rsidTr="00750D68">
        <w:trPr>
          <w:jc w:val="center"/>
        </w:trPr>
        <w:tc>
          <w:tcPr>
            <w:tcW w:w="1668" w:type="dxa"/>
          </w:tcPr>
          <w:p w14:paraId="02B1E5A8"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7DC409A3"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64B2A77A" w14:textId="77777777" w:rsidR="00D56E9B" w:rsidRPr="0088193B" w:rsidRDefault="00D56E9B" w:rsidP="00750D68">
            <w:pPr>
              <w:pStyle w:val="TAL"/>
              <w:rPr>
                <w:lang w:eastAsia="zh-CN"/>
              </w:rPr>
            </w:pPr>
            <w:r w:rsidRPr="0088193B">
              <w:rPr>
                <w:lang w:eastAsia="zh-CN"/>
              </w:rPr>
              <w:t>7 100 000</w:t>
            </w:r>
          </w:p>
        </w:tc>
        <w:tc>
          <w:tcPr>
            <w:tcW w:w="1843" w:type="dxa"/>
          </w:tcPr>
          <w:p w14:paraId="34CFEE6E" w14:textId="77777777" w:rsidR="00D56E9B" w:rsidRPr="0088193B" w:rsidRDefault="00D56E9B" w:rsidP="00750D68">
            <w:pPr>
              <w:pStyle w:val="TAL"/>
              <w:rPr>
                <w:lang w:eastAsia="zh-CN"/>
              </w:rPr>
            </w:pPr>
            <w:r w:rsidRPr="0088193B">
              <w:rPr>
                <w:lang w:eastAsia="zh-CN"/>
              </w:rPr>
              <w:t>12 000 000</w:t>
            </w:r>
          </w:p>
        </w:tc>
      </w:tr>
      <w:tr w:rsidR="00D56E9B" w:rsidRPr="0088193B" w14:paraId="651C85B2" w14:textId="77777777" w:rsidTr="00750D68">
        <w:trPr>
          <w:jc w:val="center"/>
        </w:trPr>
        <w:tc>
          <w:tcPr>
            <w:tcW w:w="1668" w:type="dxa"/>
          </w:tcPr>
          <w:p w14:paraId="582A8E85"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73AA5F6D"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3</w:t>
            </w:r>
          </w:p>
        </w:tc>
        <w:tc>
          <w:tcPr>
            <w:tcW w:w="2268" w:type="dxa"/>
          </w:tcPr>
          <w:p w14:paraId="6A1BD401" w14:textId="77777777" w:rsidR="00D56E9B" w:rsidRPr="0088193B" w:rsidRDefault="00D56E9B" w:rsidP="00750D68">
            <w:pPr>
              <w:pStyle w:val="TAL"/>
            </w:pPr>
            <w:r w:rsidRPr="0088193B">
              <w:t>4</w:t>
            </w:r>
            <w:r w:rsidRPr="0088193B">
              <w:rPr>
                <w:lang w:eastAsia="zh-CN"/>
              </w:rPr>
              <w:t xml:space="preserve"> 200 0</w:t>
            </w:r>
            <w:r w:rsidRPr="0088193B">
              <w:t>00</w:t>
            </w:r>
          </w:p>
        </w:tc>
        <w:tc>
          <w:tcPr>
            <w:tcW w:w="1843" w:type="dxa"/>
          </w:tcPr>
          <w:p w14:paraId="48A10A7F" w14:textId="77777777" w:rsidR="00D56E9B" w:rsidRPr="0088193B" w:rsidRDefault="00D56E9B" w:rsidP="00750D68">
            <w:pPr>
              <w:pStyle w:val="TAL"/>
              <w:rPr>
                <w:lang w:eastAsia="zh-CN"/>
              </w:rPr>
            </w:pPr>
            <w:r w:rsidRPr="0088193B">
              <w:rPr>
                <w:lang w:eastAsia="zh-CN"/>
              </w:rPr>
              <w:t>7 300 000</w:t>
            </w:r>
          </w:p>
        </w:tc>
      </w:tr>
      <w:tr w:rsidR="00D56E9B" w:rsidRPr="0088193B" w14:paraId="18C9BE4D" w14:textId="77777777" w:rsidTr="00750D68">
        <w:trPr>
          <w:jc w:val="center"/>
        </w:trPr>
        <w:tc>
          <w:tcPr>
            <w:tcW w:w="1668" w:type="dxa"/>
          </w:tcPr>
          <w:p w14:paraId="1241FC85"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088141A7"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1C05425" w14:textId="77777777" w:rsidR="00D56E9B" w:rsidRPr="0088193B" w:rsidRDefault="00D56E9B" w:rsidP="00750D68">
            <w:pPr>
              <w:pStyle w:val="TAL"/>
            </w:pPr>
            <w:r w:rsidRPr="0088193B">
              <w:t>4</w:t>
            </w:r>
            <w:r w:rsidRPr="0088193B">
              <w:rPr>
                <w:lang w:eastAsia="zh-CN"/>
              </w:rPr>
              <w:t xml:space="preserve"> 400 000</w:t>
            </w:r>
          </w:p>
        </w:tc>
        <w:tc>
          <w:tcPr>
            <w:tcW w:w="1843" w:type="dxa"/>
          </w:tcPr>
          <w:p w14:paraId="2A68FD4A" w14:textId="77777777" w:rsidR="00D56E9B" w:rsidRPr="0088193B" w:rsidRDefault="00D56E9B" w:rsidP="00750D68">
            <w:pPr>
              <w:pStyle w:val="TAL"/>
              <w:rPr>
                <w:lang w:eastAsia="zh-CN"/>
              </w:rPr>
            </w:pPr>
            <w:r w:rsidRPr="0088193B">
              <w:rPr>
                <w:lang w:eastAsia="zh-CN"/>
              </w:rPr>
              <w:t>7 600 000</w:t>
            </w:r>
          </w:p>
        </w:tc>
      </w:tr>
      <w:tr w:rsidR="00D56E9B" w:rsidRPr="0088193B" w14:paraId="7EA8B997" w14:textId="77777777" w:rsidTr="00750D68">
        <w:trPr>
          <w:jc w:val="center"/>
        </w:trPr>
        <w:tc>
          <w:tcPr>
            <w:tcW w:w="1668" w:type="dxa"/>
          </w:tcPr>
          <w:p w14:paraId="0E964F37" w14:textId="77777777" w:rsidR="00D56E9B" w:rsidRPr="0088193B" w:rsidRDefault="00D56E9B" w:rsidP="00750D68">
            <w:pPr>
              <w:pStyle w:val="TAL"/>
            </w:pPr>
            <w:r w:rsidRPr="0088193B">
              <w:rPr>
                <w:lang w:eastAsia="zh-CN"/>
              </w:rPr>
              <w:t xml:space="preserve">DL </w:t>
            </w:r>
            <w:r w:rsidRPr="0088193B">
              <w:t xml:space="preserve">Category </w:t>
            </w:r>
            <w:r w:rsidRPr="0088193B">
              <w:rPr>
                <w:lang w:eastAsia="zh-CN"/>
              </w:rPr>
              <w:t>13</w:t>
            </w:r>
          </w:p>
        </w:tc>
        <w:tc>
          <w:tcPr>
            <w:tcW w:w="1701" w:type="dxa"/>
          </w:tcPr>
          <w:p w14:paraId="3769B025"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7</w:t>
            </w:r>
          </w:p>
        </w:tc>
        <w:tc>
          <w:tcPr>
            <w:tcW w:w="2268" w:type="dxa"/>
          </w:tcPr>
          <w:p w14:paraId="6C975A00" w14:textId="77777777" w:rsidR="00D56E9B" w:rsidRPr="0088193B" w:rsidRDefault="00D56E9B" w:rsidP="00750D68">
            <w:pPr>
              <w:pStyle w:val="TAL"/>
            </w:pPr>
            <w:r w:rsidRPr="0088193B">
              <w:t>4</w:t>
            </w:r>
            <w:r w:rsidRPr="0088193B">
              <w:rPr>
                <w:lang w:eastAsia="zh-CN"/>
              </w:rPr>
              <w:t xml:space="preserve"> 700 00</w:t>
            </w:r>
            <w:r w:rsidRPr="0088193B">
              <w:t>0</w:t>
            </w:r>
          </w:p>
        </w:tc>
        <w:tc>
          <w:tcPr>
            <w:tcW w:w="1843" w:type="dxa"/>
          </w:tcPr>
          <w:p w14:paraId="056494AF" w14:textId="77777777" w:rsidR="00D56E9B" w:rsidRPr="0088193B" w:rsidRDefault="00D56E9B" w:rsidP="00750D68">
            <w:pPr>
              <w:pStyle w:val="TAL"/>
            </w:pPr>
            <w:r w:rsidRPr="0088193B">
              <w:rPr>
                <w:lang w:eastAsia="zh-CN"/>
              </w:rPr>
              <w:t>7 800 000</w:t>
            </w:r>
          </w:p>
        </w:tc>
      </w:tr>
      <w:tr w:rsidR="00D56E9B" w:rsidRPr="0088193B" w14:paraId="62ED355F" w14:textId="77777777" w:rsidTr="00750D68">
        <w:trPr>
          <w:jc w:val="center"/>
        </w:trPr>
        <w:tc>
          <w:tcPr>
            <w:tcW w:w="1668" w:type="dxa"/>
          </w:tcPr>
          <w:p w14:paraId="29E4C2A7"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480C509E"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B7D8FF9" w14:textId="77777777" w:rsidR="00D56E9B" w:rsidRPr="0088193B" w:rsidRDefault="00D56E9B" w:rsidP="00750D68">
            <w:pPr>
              <w:pStyle w:val="TAL"/>
            </w:pPr>
            <w:r w:rsidRPr="0088193B">
              <w:rPr>
                <w:lang w:eastAsia="zh-CN"/>
              </w:rPr>
              <w:t>5 100 000</w:t>
            </w:r>
          </w:p>
        </w:tc>
        <w:tc>
          <w:tcPr>
            <w:tcW w:w="1843" w:type="dxa"/>
          </w:tcPr>
          <w:p w14:paraId="3B08FD61" w14:textId="77777777" w:rsidR="00D56E9B" w:rsidRPr="0088193B" w:rsidRDefault="00D56E9B" w:rsidP="00750D68">
            <w:pPr>
              <w:pStyle w:val="TAL"/>
              <w:rPr>
                <w:lang w:eastAsia="zh-CN"/>
              </w:rPr>
            </w:pPr>
            <w:r w:rsidRPr="0088193B">
              <w:rPr>
                <w:lang w:eastAsia="zh-CN"/>
              </w:rPr>
              <w:t>8 300 000</w:t>
            </w:r>
          </w:p>
        </w:tc>
      </w:tr>
      <w:tr w:rsidR="00D56E9B" w:rsidRPr="0088193B" w14:paraId="4F78E2DE" w14:textId="77777777" w:rsidTr="00750D68">
        <w:trPr>
          <w:jc w:val="center"/>
        </w:trPr>
        <w:tc>
          <w:tcPr>
            <w:tcW w:w="1668" w:type="dxa"/>
          </w:tcPr>
          <w:p w14:paraId="41257420"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54E4B7B4"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8</w:t>
            </w:r>
          </w:p>
        </w:tc>
        <w:tc>
          <w:tcPr>
            <w:tcW w:w="2268" w:type="dxa"/>
          </w:tcPr>
          <w:p w14:paraId="65686A8D" w14:textId="77777777" w:rsidR="00D56E9B" w:rsidRPr="0088193B" w:rsidRDefault="00D56E9B" w:rsidP="00750D68">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71CC8E38" w14:textId="77777777" w:rsidR="00D56E9B" w:rsidRPr="0088193B" w:rsidRDefault="00D56E9B" w:rsidP="00750D68">
            <w:pPr>
              <w:pStyle w:val="TAL"/>
            </w:pPr>
            <w:r w:rsidRPr="0088193B">
              <w:rPr>
                <w:lang w:eastAsia="zh-CN"/>
              </w:rPr>
              <w:t>76 200 000</w:t>
            </w:r>
          </w:p>
        </w:tc>
      </w:tr>
      <w:tr w:rsidR="00D56E9B" w:rsidRPr="0088193B" w14:paraId="2475CD55" w14:textId="77777777" w:rsidTr="00750D68">
        <w:trPr>
          <w:jc w:val="center"/>
        </w:trPr>
        <w:tc>
          <w:tcPr>
            <w:tcW w:w="1668" w:type="dxa"/>
          </w:tcPr>
          <w:p w14:paraId="6BA44779"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856CB38"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54BEEA4D" w14:textId="77777777" w:rsidR="00D56E9B" w:rsidRPr="0088193B" w:rsidRDefault="00D56E9B" w:rsidP="00750D68">
            <w:pPr>
              <w:pStyle w:val="TAL"/>
              <w:rPr>
                <w:lang w:eastAsia="zh-CN"/>
              </w:rPr>
            </w:pPr>
            <w:r w:rsidRPr="0088193B">
              <w:rPr>
                <w:lang w:eastAsia="zh-CN"/>
              </w:rPr>
              <w:t>8 000 000</w:t>
            </w:r>
          </w:p>
        </w:tc>
        <w:tc>
          <w:tcPr>
            <w:tcW w:w="1843" w:type="dxa"/>
          </w:tcPr>
          <w:p w14:paraId="3B2F6656" w14:textId="77777777" w:rsidR="00D56E9B" w:rsidRPr="0088193B" w:rsidRDefault="00D56E9B" w:rsidP="00750D68">
            <w:pPr>
              <w:pStyle w:val="TAL"/>
              <w:rPr>
                <w:lang w:eastAsia="zh-CN"/>
              </w:rPr>
            </w:pPr>
            <w:r w:rsidRPr="0088193B">
              <w:rPr>
                <w:lang w:eastAsia="zh-CN"/>
              </w:rPr>
              <w:t>13 000 000</w:t>
            </w:r>
          </w:p>
        </w:tc>
      </w:tr>
      <w:tr w:rsidR="00D56E9B" w:rsidRPr="0088193B" w14:paraId="78CE3AA3" w14:textId="77777777" w:rsidTr="00750D68">
        <w:trPr>
          <w:jc w:val="center"/>
        </w:trPr>
        <w:tc>
          <w:tcPr>
            <w:tcW w:w="1668" w:type="dxa"/>
          </w:tcPr>
          <w:p w14:paraId="5652F26C"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72AEA15"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54630118" w14:textId="77777777" w:rsidR="00D56E9B" w:rsidRPr="0088193B" w:rsidRDefault="00D56E9B" w:rsidP="00750D68">
            <w:pPr>
              <w:pStyle w:val="TAL"/>
              <w:rPr>
                <w:lang w:eastAsia="zh-CN"/>
              </w:rPr>
            </w:pPr>
            <w:r w:rsidRPr="0088193B">
              <w:rPr>
                <w:lang w:eastAsia="zh-CN"/>
              </w:rPr>
              <w:t>8 200 000</w:t>
            </w:r>
          </w:p>
        </w:tc>
        <w:tc>
          <w:tcPr>
            <w:tcW w:w="1843" w:type="dxa"/>
          </w:tcPr>
          <w:p w14:paraId="752DCAE9" w14:textId="77777777" w:rsidR="00D56E9B" w:rsidRPr="0088193B" w:rsidRDefault="00D56E9B" w:rsidP="00750D68">
            <w:pPr>
              <w:pStyle w:val="TAL"/>
              <w:rPr>
                <w:lang w:eastAsia="zh-CN"/>
              </w:rPr>
            </w:pPr>
            <w:r w:rsidRPr="0088193B">
              <w:rPr>
                <w:lang w:eastAsia="zh-CN"/>
              </w:rPr>
              <w:t>13 400 000</w:t>
            </w:r>
          </w:p>
        </w:tc>
      </w:tr>
      <w:tr w:rsidR="00D56E9B" w:rsidRPr="0088193B" w14:paraId="538143D6" w14:textId="77777777" w:rsidTr="00750D68">
        <w:trPr>
          <w:jc w:val="center"/>
        </w:trPr>
        <w:tc>
          <w:tcPr>
            <w:tcW w:w="1668" w:type="dxa"/>
          </w:tcPr>
          <w:p w14:paraId="1AAC71EF"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649B94E5"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3FAC0270" w14:textId="77777777" w:rsidR="00D56E9B" w:rsidRPr="0088193B" w:rsidRDefault="00D56E9B" w:rsidP="00750D68">
            <w:pPr>
              <w:pStyle w:val="TAL"/>
              <w:rPr>
                <w:lang w:eastAsia="zh-CN"/>
              </w:rPr>
            </w:pPr>
            <w:r w:rsidRPr="0088193B">
              <w:rPr>
                <w:lang w:eastAsia="zh-CN"/>
              </w:rPr>
              <w:t>8 500 000</w:t>
            </w:r>
          </w:p>
        </w:tc>
        <w:tc>
          <w:tcPr>
            <w:tcW w:w="1843" w:type="dxa"/>
          </w:tcPr>
          <w:p w14:paraId="44E65615" w14:textId="77777777" w:rsidR="00D56E9B" w:rsidRPr="0088193B" w:rsidRDefault="00D56E9B" w:rsidP="00750D68">
            <w:pPr>
              <w:pStyle w:val="TAL"/>
              <w:rPr>
                <w:lang w:eastAsia="zh-CN"/>
              </w:rPr>
            </w:pPr>
            <w:r w:rsidRPr="0088193B">
              <w:rPr>
                <w:lang w:eastAsia="zh-CN"/>
              </w:rPr>
              <w:t>13 600 000</w:t>
            </w:r>
          </w:p>
        </w:tc>
      </w:tr>
      <w:tr w:rsidR="00D56E9B" w:rsidRPr="0088193B" w14:paraId="5EAA3425" w14:textId="77777777" w:rsidTr="00750D68">
        <w:trPr>
          <w:jc w:val="center"/>
        </w:trPr>
        <w:tc>
          <w:tcPr>
            <w:tcW w:w="1668" w:type="dxa"/>
          </w:tcPr>
          <w:p w14:paraId="21144B46"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229890CD"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1F7D02E" w14:textId="77777777" w:rsidR="00D56E9B" w:rsidRPr="0088193B" w:rsidRDefault="00D56E9B" w:rsidP="00750D68">
            <w:pPr>
              <w:pStyle w:val="TAL"/>
              <w:rPr>
                <w:lang w:eastAsia="zh-CN"/>
              </w:rPr>
            </w:pPr>
            <w:r w:rsidRPr="0088193B">
              <w:rPr>
                <w:lang w:eastAsia="zh-CN"/>
              </w:rPr>
              <w:t>8 900 000</w:t>
            </w:r>
          </w:p>
        </w:tc>
        <w:tc>
          <w:tcPr>
            <w:tcW w:w="1843" w:type="dxa"/>
          </w:tcPr>
          <w:p w14:paraId="2AFA4808" w14:textId="77777777" w:rsidR="00D56E9B" w:rsidRPr="0088193B" w:rsidRDefault="00D56E9B" w:rsidP="00750D68">
            <w:pPr>
              <w:pStyle w:val="TAL"/>
              <w:rPr>
                <w:lang w:eastAsia="zh-CN"/>
              </w:rPr>
            </w:pPr>
            <w:r w:rsidRPr="0088193B">
              <w:rPr>
                <w:lang w:eastAsia="zh-CN"/>
              </w:rPr>
              <w:t>14 100 000</w:t>
            </w:r>
          </w:p>
        </w:tc>
      </w:tr>
      <w:tr w:rsidR="00D56E9B" w:rsidRPr="0088193B" w14:paraId="154AF6A8" w14:textId="77777777" w:rsidTr="00750D68">
        <w:trPr>
          <w:jc w:val="center"/>
        </w:trPr>
        <w:tc>
          <w:tcPr>
            <w:tcW w:w="1668" w:type="dxa"/>
          </w:tcPr>
          <w:p w14:paraId="429F5618"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75B6AAB6"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7BBFF9B5" w14:textId="77777777" w:rsidR="00D56E9B" w:rsidRPr="0088193B" w:rsidRDefault="00D56E9B" w:rsidP="00750D68">
            <w:pPr>
              <w:pStyle w:val="TAL"/>
              <w:rPr>
                <w:lang w:eastAsia="zh-CN"/>
              </w:rPr>
            </w:pPr>
            <w:r w:rsidRPr="0088193B">
              <w:rPr>
                <w:lang w:eastAsia="zh-CN"/>
              </w:rPr>
              <w:t>10 000 000</w:t>
            </w:r>
          </w:p>
        </w:tc>
        <w:tc>
          <w:tcPr>
            <w:tcW w:w="1843" w:type="dxa"/>
          </w:tcPr>
          <w:p w14:paraId="0EDB7CAF" w14:textId="77777777" w:rsidR="00D56E9B" w:rsidRPr="0088193B" w:rsidRDefault="00D56E9B" w:rsidP="00750D68">
            <w:pPr>
              <w:pStyle w:val="TAL"/>
              <w:rPr>
                <w:lang w:eastAsia="zh-CN"/>
              </w:rPr>
            </w:pPr>
            <w:r w:rsidRPr="0088193B">
              <w:rPr>
                <w:lang w:eastAsia="zh-CN"/>
              </w:rPr>
              <w:t>17 000 000</w:t>
            </w:r>
          </w:p>
        </w:tc>
      </w:tr>
      <w:tr w:rsidR="00D56E9B" w:rsidRPr="0088193B" w14:paraId="17FE1EED" w14:textId="77777777" w:rsidTr="00750D68">
        <w:trPr>
          <w:jc w:val="center"/>
        </w:trPr>
        <w:tc>
          <w:tcPr>
            <w:tcW w:w="1668" w:type="dxa"/>
          </w:tcPr>
          <w:p w14:paraId="77E53D88"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0767495"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B633A71" w14:textId="77777777" w:rsidR="00D56E9B" w:rsidRPr="0088193B" w:rsidRDefault="00D56E9B" w:rsidP="00750D68">
            <w:pPr>
              <w:pStyle w:val="TAL"/>
              <w:rPr>
                <w:lang w:eastAsia="zh-CN"/>
              </w:rPr>
            </w:pPr>
            <w:r w:rsidRPr="0088193B">
              <w:rPr>
                <w:lang w:eastAsia="zh-CN"/>
              </w:rPr>
              <w:t>10 600 000</w:t>
            </w:r>
          </w:p>
        </w:tc>
        <w:tc>
          <w:tcPr>
            <w:tcW w:w="1843" w:type="dxa"/>
          </w:tcPr>
          <w:p w14:paraId="38C5D160" w14:textId="77777777" w:rsidR="00D56E9B" w:rsidRPr="0088193B" w:rsidRDefault="00D56E9B" w:rsidP="00750D68">
            <w:pPr>
              <w:pStyle w:val="TAL"/>
              <w:rPr>
                <w:lang w:eastAsia="zh-CN"/>
              </w:rPr>
            </w:pPr>
            <w:r w:rsidRPr="0088193B">
              <w:rPr>
                <w:lang w:eastAsia="zh-CN"/>
              </w:rPr>
              <w:t>17 400 000</w:t>
            </w:r>
          </w:p>
        </w:tc>
      </w:tr>
      <w:tr w:rsidR="00D56E9B" w:rsidRPr="0088193B" w14:paraId="522754F8" w14:textId="77777777" w:rsidTr="00750D68">
        <w:trPr>
          <w:jc w:val="center"/>
        </w:trPr>
        <w:tc>
          <w:tcPr>
            <w:tcW w:w="1668" w:type="dxa"/>
          </w:tcPr>
          <w:p w14:paraId="0AF535C7"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7C1CD84C"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79A2E6F9" w14:textId="77777777" w:rsidR="00D56E9B" w:rsidRPr="0088193B" w:rsidRDefault="00D56E9B" w:rsidP="00750D68">
            <w:pPr>
              <w:pStyle w:val="TAL"/>
              <w:rPr>
                <w:lang w:eastAsia="zh-CN"/>
              </w:rPr>
            </w:pPr>
            <w:r w:rsidRPr="0088193B">
              <w:rPr>
                <w:lang w:eastAsia="zh-CN"/>
              </w:rPr>
              <w:t>10 800 000</w:t>
            </w:r>
          </w:p>
        </w:tc>
        <w:tc>
          <w:tcPr>
            <w:tcW w:w="1843" w:type="dxa"/>
          </w:tcPr>
          <w:p w14:paraId="7983D8F6" w14:textId="77777777" w:rsidR="00D56E9B" w:rsidRPr="0088193B" w:rsidRDefault="00D56E9B" w:rsidP="00750D68">
            <w:pPr>
              <w:pStyle w:val="TAL"/>
              <w:rPr>
                <w:lang w:eastAsia="zh-CN"/>
              </w:rPr>
            </w:pPr>
            <w:r w:rsidRPr="0088193B">
              <w:rPr>
                <w:lang w:eastAsia="zh-CN"/>
              </w:rPr>
              <w:t>17 600 000</w:t>
            </w:r>
          </w:p>
        </w:tc>
      </w:tr>
      <w:tr w:rsidR="00D56E9B" w:rsidRPr="0088193B" w14:paraId="4D482549" w14:textId="77777777" w:rsidTr="00750D68">
        <w:trPr>
          <w:jc w:val="center"/>
        </w:trPr>
        <w:tc>
          <w:tcPr>
            <w:tcW w:w="1668" w:type="dxa"/>
          </w:tcPr>
          <w:p w14:paraId="49F394D2" w14:textId="77777777" w:rsidR="00D56E9B" w:rsidRPr="0088193B" w:rsidRDefault="00D56E9B" w:rsidP="00750D68">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20A11741" w14:textId="77777777" w:rsidR="00D56E9B" w:rsidRPr="0088193B" w:rsidRDefault="00D56E9B" w:rsidP="00750D68">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F05DFB8" w14:textId="77777777" w:rsidR="00D56E9B" w:rsidRPr="0088193B" w:rsidRDefault="00D56E9B" w:rsidP="00750D68">
            <w:pPr>
              <w:pStyle w:val="TAL"/>
              <w:rPr>
                <w:lang w:eastAsia="zh-CN"/>
              </w:rPr>
            </w:pPr>
            <w:r w:rsidRPr="0088193B">
              <w:rPr>
                <w:lang w:eastAsia="zh-CN"/>
              </w:rPr>
              <w:t>11 000 000</w:t>
            </w:r>
          </w:p>
        </w:tc>
        <w:tc>
          <w:tcPr>
            <w:tcW w:w="1843" w:type="dxa"/>
          </w:tcPr>
          <w:p w14:paraId="7F647E24" w14:textId="77777777" w:rsidR="00D56E9B" w:rsidRPr="0088193B" w:rsidRDefault="00D56E9B" w:rsidP="00750D68">
            <w:pPr>
              <w:pStyle w:val="TAL"/>
              <w:rPr>
                <w:lang w:eastAsia="zh-CN"/>
              </w:rPr>
            </w:pPr>
            <w:r w:rsidRPr="0088193B">
              <w:rPr>
                <w:lang w:eastAsia="zh-CN"/>
              </w:rPr>
              <w:t>18 100 000</w:t>
            </w:r>
          </w:p>
        </w:tc>
      </w:tr>
      <w:tr w:rsidR="00D56E9B" w:rsidRPr="0088193B" w14:paraId="0290D585" w14:textId="77777777" w:rsidTr="00750D68">
        <w:trPr>
          <w:jc w:val="center"/>
        </w:trPr>
        <w:tc>
          <w:tcPr>
            <w:tcW w:w="1668" w:type="dxa"/>
          </w:tcPr>
          <w:p w14:paraId="63CB453F" w14:textId="77777777" w:rsidR="00D56E9B" w:rsidRPr="0088193B" w:rsidRDefault="00D56E9B" w:rsidP="00750D68">
            <w:pPr>
              <w:pStyle w:val="TAL"/>
            </w:pPr>
            <w:r w:rsidRPr="0088193B">
              <w:rPr>
                <w:lang w:eastAsia="zh-CN"/>
              </w:rPr>
              <w:t xml:space="preserve">DL </w:t>
            </w:r>
            <w:r w:rsidRPr="0088193B">
              <w:t xml:space="preserve">Category </w:t>
            </w:r>
            <w:r w:rsidRPr="0088193B">
              <w:rPr>
                <w:lang w:eastAsia="zh-CN"/>
              </w:rPr>
              <w:t>17</w:t>
            </w:r>
          </w:p>
        </w:tc>
        <w:tc>
          <w:tcPr>
            <w:tcW w:w="1701" w:type="dxa"/>
          </w:tcPr>
          <w:p w14:paraId="082C7907" w14:textId="77777777" w:rsidR="00D56E9B" w:rsidRPr="0088193B" w:rsidRDefault="00D56E9B" w:rsidP="00750D68">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2D2BADAD" w14:textId="77777777" w:rsidR="00D56E9B" w:rsidRPr="0088193B" w:rsidRDefault="00D56E9B" w:rsidP="00750D68">
            <w:pPr>
              <w:pStyle w:val="TAL"/>
              <w:rPr>
                <w:lang w:eastAsia="zh-CN"/>
              </w:rPr>
            </w:pPr>
            <w:r w:rsidRPr="0088193B">
              <w:t>330 000 000</w:t>
            </w:r>
          </w:p>
        </w:tc>
        <w:tc>
          <w:tcPr>
            <w:tcW w:w="1843" w:type="dxa"/>
          </w:tcPr>
          <w:p w14:paraId="7FB29F29" w14:textId="77777777" w:rsidR="00D56E9B" w:rsidRPr="0088193B" w:rsidRDefault="00D56E9B" w:rsidP="00750D68">
            <w:pPr>
              <w:pStyle w:val="TAL"/>
              <w:rPr>
                <w:lang w:eastAsia="zh-CN"/>
              </w:rPr>
            </w:pPr>
            <w:r w:rsidRPr="0088193B">
              <w:t>530 000 000</w:t>
            </w:r>
          </w:p>
        </w:tc>
      </w:tr>
      <w:tr w:rsidR="00D56E9B" w:rsidRPr="0088193B" w14:paraId="562BC1DD" w14:textId="77777777" w:rsidTr="00750D68">
        <w:trPr>
          <w:jc w:val="center"/>
        </w:trPr>
        <w:tc>
          <w:tcPr>
            <w:tcW w:w="1668" w:type="dxa"/>
          </w:tcPr>
          <w:p w14:paraId="095BF8E8" w14:textId="77777777" w:rsidR="00D56E9B" w:rsidRPr="0088193B" w:rsidRDefault="00D56E9B" w:rsidP="00750D68">
            <w:pPr>
              <w:pStyle w:val="TAL"/>
              <w:rPr>
                <w:lang w:eastAsia="zh-CN"/>
              </w:rPr>
            </w:pPr>
            <w:r w:rsidRPr="0088193B">
              <w:rPr>
                <w:lang w:eastAsia="zh-CN"/>
              </w:rPr>
              <w:t>DL Category 18</w:t>
            </w:r>
          </w:p>
        </w:tc>
        <w:tc>
          <w:tcPr>
            <w:tcW w:w="1701" w:type="dxa"/>
          </w:tcPr>
          <w:p w14:paraId="2868887E" w14:textId="77777777" w:rsidR="00D56E9B" w:rsidRPr="0088193B" w:rsidRDefault="00D56E9B" w:rsidP="00750D68">
            <w:pPr>
              <w:pStyle w:val="TAL"/>
              <w:rPr>
                <w:lang w:eastAsia="zh-CN"/>
              </w:rPr>
            </w:pPr>
            <w:r w:rsidRPr="0088193B">
              <w:rPr>
                <w:lang w:eastAsia="zh-CN"/>
              </w:rPr>
              <w:t>UL Category 3</w:t>
            </w:r>
          </w:p>
        </w:tc>
        <w:tc>
          <w:tcPr>
            <w:tcW w:w="2268" w:type="dxa"/>
          </w:tcPr>
          <w:p w14:paraId="4D491AB0" w14:textId="77777777" w:rsidR="00D56E9B" w:rsidRPr="0088193B" w:rsidRDefault="00D56E9B" w:rsidP="00750D68">
            <w:pPr>
              <w:pStyle w:val="TAL"/>
            </w:pPr>
            <w:r w:rsidRPr="0088193B">
              <w:t>11 800 000</w:t>
            </w:r>
          </w:p>
        </w:tc>
        <w:tc>
          <w:tcPr>
            <w:tcW w:w="1843" w:type="dxa"/>
          </w:tcPr>
          <w:p w14:paraId="0891A320" w14:textId="77777777" w:rsidR="00D56E9B" w:rsidRPr="0088193B" w:rsidRDefault="00D56E9B" w:rsidP="00750D68">
            <w:pPr>
              <w:pStyle w:val="TAL"/>
            </w:pPr>
            <w:r w:rsidRPr="0088193B">
              <w:t>21 600 000</w:t>
            </w:r>
          </w:p>
        </w:tc>
      </w:tr>
      <w:tr w:rsidR="00D56E9B" w:rsidRPr="0088193B" w14:paraId="03F1AB64" w14:textId="77777777" w:rsidTr="00750D68">
        <w:trPr>
          <w:jc w:val="center"/>
        </w:trPr>
        <w:tc>
          <w:tcPr>
            <w:tcW w:w="1668" w:type="dxa"/>
          </w:tcPr>
          <w:p w14:paraId="67B920D0" w14:textId="77777777" w:rsidR="00D56E9B" w:rsidRPr="0088193B" w:rsidRDefault="00D56E9B" w:rsidP="00750D68">
            <w:pPr>
              <w:pStyle w:val="TAL"/>
              <w:rPr>
                <w:lang w:eastAsia="zh-CN"/>
              </w:rPr>
            </w:pPr>
            <w:r w:rsidRPr="0088193B">
              <w:rPr>
                <w:lang w:eastAsia="zh-CN"/>
              </w:rPr>
              <w:t>DL Category 18</w:t>
            </w:r>
          </w:p>
        </w:tc>
        <w:tc>
          <w:tcPr>
            <w:tcW w:w="1701" w:type="dxa"/>
          </w:tcPr>
          <w:p w14:paraId="442CAA1F" w14:textId="77777777" w:rsidR="00D56E9B" w:rsidRPr="0088193B" w:rsidRDefault="00D56E9B" w:rsidP="00750D68">
            <w:pPr>
              <w:pStyle w:val="TAL"/>
              <w:rPr>
                <w:lang w:eastAsia="zh-CN"/>
              </w:rPr>
            </w:pPr>
            <w:r w:rsidRPr="0088193B">
              <w:rPr>
                <w:lang w:eastAsia="zh-CN"/>
              </w:rPr>
              <w:t>UL Category 5</w:t>
            </w:r>
          </w:p>
        </w:tc>
        <w:tc>
          <w:tcPr>
            <w:tcW w:w="2268" w:type="dxa"/>
          </w:tcPr>
          <w:p w14:paraId="008749F2" w14:textId="77777777" w:rsidR="00D56E9B" w:rsidRPr="0088193B" w:rsidRDefault="00D56E9B" w:rsidP="00750D68">
            <w:pPr>
              <w:pStyle w:val="TAL"/>
            </w:pPr>
            <w:r w:rsidRPr="0088193B">
              <w:t>12 000 000</w:t>
            </w:r>
          </w:p>
        </w:tc>
        <w:tc>
          <w:tcPr>
            <w:tcW w:w="1843" w:type="dxa"/>
          </w:tcPr>
          <w:p w14:paraId="612C84DB" w14:textId="77777777" w:rsidR="00D56E9B" w:rsidRPr="0088193B" w:rsidRDefault="00D56E9B" w:rsidP="00750D68">
            <w:pPr>
              <w:pStyle w:val="TAL"/>
            </w:pPr>
            <w:r w:rsidRPr="0088193B">
              <w:t>21 800 000</w:t>
            </w:r>
          </w:p>
        </w:tc>
      </w:tr>
      <w:tr w:rsidR="00D56E9B" w:rsidRPr="0088193B" w14:paraId="6879F6EB" w14:textId="77777777" w:rsidTr="00750D68">
        <w:trPr>
          <w:jc w:val="center"/>
        </w:trPr>
        <w:tc>
          <w:tcPr>
            <w:tcW w:w="1668" w:type="dxa"/>
          </w:tcPr>
          <w:p w14:paraId="6948D47F" w14:textId="77777777" w:rsidR="00D56E9B" w:rsidRPr="0088193B" w:rsidRDefault="00D56E9B" w:rsidP="00750D68">
            <w:pPr>
              <w:pStyle w:val="TAL"/>
              <w:rPr>
                <w:lang w:eastAsia="zh-CN"/>
              </w:rPr>
            </w:pPr>
            <w:r w:rsidRPr="0088193B">
              <w:rPr>
                <w:lang w:eastAsia="zh-CN"/>
              </w:rPr>
              <w:t>DL Category 18</w:t>
            </w:r>
          </w:p>
        </w:tc>
        <w:tc>
          <w:tcPr>
            <w:tcW w:w="1701" w:type="dxa"/>
          </w:tcPr>
          <w:p w14:paraId="2A0CFCAE" w14:textId="77777777" w:rsidR="00D56E9B" w:rsidRPr="0088193B" w:rsidRDefault="00D56E9B" w:rsidP="00750D68">
            <w:pPr>
              <w:pStyle w:val="TAL"/>
              <w:rPr>
                <w:lang w:eastAsia="zh-CN"/>
              </w:rPr>
            </w:pPr>
            <w:r w:rsidRPr="0088193B">
              <w:rPr>
                <w:lang w:eastAsia="zh-CN"/>
              </w:rPr>
              <w:t>UL Category 7</w:t>
            </w:r>
          </w:p>
        </w:tc>
        <w:tc>
          <w:tcPr>
            <w:tcW w:w="2268" w:type="dxa"/>
          </w:tcPr>
          <w:p w14:paraId="4F46724E" w14:textId="77777777" w:rsidR="00D56E9B" w:rsidRPr="0088193B" w:rsidRDefault="00D56E9B" w:rsidP="00750D68">
            <w:pPr>
              <w:pStyle w:val="TAL"/>
            </w:pPr>
            <w:r w:rsidRPr="0088193B">
              <w:t>12 300 000</w:t>
            </w:r>
          </w:p>
        </w:tc>
        <w:tc>
          <w:tcPr>
            <w:tcW w:w="1843" w:type="dxa"/>
          </w:tcPr>
          <w:p w14:paraId="5C9C0508" w14:textId="77777777" w:rsidR="00D56E9B" w:rsidRPr="0088193B" w:rsidRDefault="00D56E9B" w:rsidP="00750D68">
            <w:pPr>
              <w:pStyle w:val="TAL"/>
            </w:pPr>
            <w:r w:rsidRPr="0088193B">
              <w:t>22 100 000</w:t>
            </w:r>
          </w:p>
        </w:tc>
      </w:tr>
      <w:tr w:rsidR="00D56E9B" w:rsidRPr="0088193B" w14:paraId="52105364" w14:textId="77777777" w:rsidTr="00750D68">
        <w:trPr>
          <w:jc w:val="center"/>
        </w:trPr>
        <w:tc>
          <w:tcPr>
            <w:tcW w:w="1668" w:type="dxa"/>
          </w:tcPr>
          <w:p w14:paraId="2A028E9B" w14:textId="77777777" w:rsidR="00D56E9B" w:rsidRPr="0088193B" w:rsidRDefault="00D56E9B" w:rsidP="00750D68">
            <w:pPr>
              <w:pStyle w:val="TAL"/>
              <w:rPr>
                <w:lang w:eastAsia="zh-CN"/>
              </w:rPr>
            </w:pPr>
            <w:r w:rsidRPr="0088193B">
              <w:rPr>
                <w:lang w:eastAsia="zh-CN"/>
              </w:rPr>
              <w:t>DL Category 18</w:t>
            </w:r>
          </w:p>
        </w:tc>
        <w:tc>
          <w:tcPr>
            <w:tcW w:w="1701" w:type="dxa"/>
          </w:tcPr>
          <w:p w14:paraId="3F25A61A" w14:textId="77777777" w:rsidR="00D56E9B" w:rsidRPr="0088193B" w:rsidRDefault="00D56E9B" w:rsidP="00750D68">
            <w:pPr>
              <w:pStyle w:val="TAL"/>
              <w:rPr>
                <w:lang w:eastAsia="zh-CN"/>
              </w:rPr>
            </w:pPr>
            <w:r w:rsidRPr="0088193B">
              <w:rPr>
                <w:lang w:eastAsia="zh-CN"/>
              </w:rPr>
              <w:t>UL Category 13</w:t>
            </w:r>
          </w:p>
        </w:tc>
        <w:tc>
          <w:tcPr>
            <w:tcW w:w="2268" w:type="dxa"/>
          </w:tcPr>
          <w:p w14:paraId="22620C76" w14:textId="77777777" w:rsidR="00D56E9B" w:rsidRPr="0088193B" w:rsidRDefault="00D56E9B" w:rsidP="00750D68">
            <w:pPr>
              <w:pStyle w:val="TAL"/>
            </w:pPr>
            <w:r w:rsidRPr="0088193B">
              <w:t>12 700 000</w:t>
            </w:r>
          </w:p>
        </w:tc>
        <w:tc>
          <w:tcPr>
            <w:tcW w:w="1843" w:type="dxa"/>
          </w:tcPr>
          <w:p w14:paraId="2684DC9E" w14:textId="77777777" w:rsidR="00D56E9B" w:rsidRPr="0088193B" w:rsidRDefault="00D56E9B" w:rsidP="00750D68">
            <w:pPr>
              <w:pStyle w:val="TAL"/>
            </w:pPr>
            <w:r w:rsidRPr="0088193B">
              <w:t>22 500 000</w:t>
            </w:r>
          </w:p>
        </w:tc>
      </w:tr>
      <w:tr w:rsidR="00D56E9B" w:rsidRPr="0088193B" w14:paraId="09E8743F" w14:textId="77777777" w:rsidTr="00750D68">
        <w:trPr>
          <w:jc w:val="center"/>
        </w:trPr>
        <w:tc>
          <w:tcPr>
            <w:tcW w:w="1668" w:type="dxa"/>
          </w:tcPr>
          <w:p w14:paraId="575C13CB" w14:textId="77777777" w:rsidR="00D56E9B" w:rsidRPr="0088193B" w:rsidRDefault="00D56E9B" w:rsidP="00750D68">
            <w:pPr>
              <w:pStyle w:val="TAL"/>
              <w:rPr>
                <w:lang w:eastAsia="zh-CN"/>
              </w:rPr>
            </w:pPr>
            <w:r w:rsidRPr="0088193B">
              <w:rPr>
                <w:lang w:eastAsia="zh-CN"/>
              </w:rPr>
              <w:t>DL Category 19</w:t>
            </w:r>
          </w:p>
        </w:tc>
        <w:tc>
          <w:tcPr>
            <w:tcW w:w="1701" w:type="dxa"/>
          </w:tcPr>
          <w:p w14:paraId="0270453E" w14:textId="77777777" w:rsidR="00D56E9B" w:rsidRPr="0088193B" w:rsidRDefault="00D56E9B" w:rsidP="00750D68">
            <w:pPr>
              <w:pStyle w:val="TAL"/>
              <w:rPr>
                <w:lang w:eastAsia="zh-CN"/>
              </w:rPr>
            </w:pPr>
            <w:r w:rsidRPr="0088193B">
              <w:rPr>
                <w:lang w:eastAsia="zh-CN"/>
              </w:rPr>
              <w:t>UL Category 3</w:t>
            </w:r>
          </w:p>
        </w:tc>
        <w:tc>
          <w:tcPr>
            <w:tcW w:w="2268" w:type="dxa"/>
          </w:tcPr>
          <w:p w14:paraId="281CFD9E" w14:textId="77777777" w:rsidR="00D56E9B" w:rsidRPr="0088193B" w:rsidRDefault="00D56E9B" w:rsidP="00750D68">
            <w:pPr>
              <w:pStyle w:val="TAL"/>
            </w:pPr>
            <w:r w:rsidRPr="0088193B">
              <w:t>16 000 000</w:t>
            </w:r>
          </w:p>
        </w:tc>
        <w:tc>
          <w:tcPr>
            <w:tcW w:w="1843" w:type="dxa"/>
          </w:tcPr>
          <w:p w14:paraId="7B3A62AD" w14:textId="77777777" w:rsidR="00D56E9B" w:rsidRPr="0088193B" w:rsidRDefault="00D56E9B" w:rsidP="00750D68">
            <w:pPr>
              <w:pStyle w:val="TAL"/>
            </w:pPr>
            <w:r w:rsidRPr="0088193B">
              <w:t>28 300 000</w:t>
            </w:r>
          </w:p>
        </w:tc>
      </w:tr>
      <w:tr w:rsidR="00D56E9B" w:rsidRPr="0088193B" w14:paraId="6860EE85" w14:textId="77777777" w:rsidTr="00750D68">
        <w:trPr>
          <w:jc w:val="center"/>
        </w:trPr>
        <w:tc>
          <w:tcPr>
            <w:tcW w:w="1668" w:type="dxa"/>
          </w:tcPr>
          <w:p w14:paraId="35C04FDB" w14:textId="77777777" w:rsidR="00D56E9B" w:rsidRPr="0088193B" w:rsidRDefault="00D56E9B" w:rsidP="00750D68">
            <w:pPr>
              <w:pStyle w:val="TAL"/>
              <w:rPr>
                <w:lang w:eastAsia="zh-CN"/>
              </w:rPr>
            </w:pPr>
            <w:r w:rsidRPr="0088193B">
              <w:rPr>
                <w:lang w:eastAsia="zh-CN"/>
              </w:rPr>
              <w:t>DL Category 19</w:t>
            </w:r>
          </w:p>
        </w:tc>
        <w:tc>
          <w:tcPr>
            <w:tcW w:w="1701" w:type="dxa"/>
          </w:tcPr>
          <w:p w14:paraId="2DC45C87" w14:textId="77777777" w:rsidR="00D56E9B" w:rsidRPr="0088193B" w:rsidRDefault="00D56E9B" w:rsidP="00750D68">
            <w:pPr>
              <w:pStyle w:val="TAL"/>
              <w:rPr>
                <w:lang w:eastAsia="zh-CN"/>
              </w:rPr>
            </w:pPr>
            <w:r w:rsidRPr="0088193B">
              <w:rPr>
                <w:lang w:eastAsia="zh-CN"/>
              </w:rPr>
              <w:t>UL Category 5</w:t>
            </w:r>
          </w:p>
        </w:tc>
        <w:tc>
          <w:tcPr>
            <w:tcW w:w="2268" w:type="dxa"/>
          </w:tcPr>
          <w:p w14:paraId="611E63F5" w14:textId="77777777" w:rsidR="00D56E9B" w:rsidRPr="0088193B" w:rsidRDefault="00D56E9B" w:rsidP="00750D68">
            <w:pPr>
              <w:pStyle w:val="TAL"/>
            </w:pPr>
            <w:r w:rsidRPr="0088193B">
              <w:t>16 300 000</w:t>
            </w:r>
          </w:p>
        </w:tc>
        <w:tc>
          <w:tcPr>
            <w:tcW w:w="1843" w:type="dxa"/>
          </w:tcPr>
          <w:p w14:paraId="65EDA1B1" w14:textId="77777777" w:rsidR="00D56E9B" w:rsidRPr="0088193B" w:rsidRDefault="00D56E9B" w:rsidP="00750D68">
            <w:pPr>
              <w:pStyle w:val="TAL"/>
            </w:pPr>
            <w:r w:rsidRPr="0088193B">
              <w:t>28 500 000</w:t>
            </w:r>
          </w:p>
        </w:tc>
      </w:tr>
      <w:tr w:rsidR="00D56E9B" w:rsidRPr="0088193B" w14:paraId="3093C1B4" w14:textId="77777777" w:rsidTr="00750D68">
        <w:trPr>
          <w:jc w:val="center"/>
        </w:trPr>
        <w:tc>
          <w:tcPr>
            <w:tcW w:w="1668" w:type="dxa"/>
          </w:tcPr>
          <w:p w14:paraId="69AB61BF" w14:textId="77777777" w:rsidR="00D56E9B" w:rsidRPr="0088193B" w:rsidRDefault="00D56E9B" w:rsidP="00750D68">
            <w:pPr>
              <w:pStyle w:val="TAL"/>
              <w:rPr>
                <w:lang w:eastAsia="zh-CN"/>
              </w:rPr>
            </w:pPr>
            <w:r w:rsidRPr="0088193B">
              <w:rPr>
                <w:lang w:eastAsia="zh-CN"/>
              </w:rPr>
              <w:t>DL Category 19</w:t>
            </w:r>
          </w:p>
        </w:tc>
        <w:tc>
          <w:tcPr>
            <w:tcW w:w="1701" w:type="dxa"/>
          </w:tcPr>
          <w:p w14:paraId="6ED1B8C5" w14:textId="77777777" w:rsidR="00D56E9B" w:rsidRPr="0088193B" w:rsidRDefault="00D56E9B" w:rsidP="00750D68">
            <w:pPr>
              <w:pStyle w:val="TAL"/>
              <w:rPr>
                <w:lang w:eastAsia="zh-CN"/>
              </w:rPr>
            </w:pPr>
            <w:r w:rsidRPr="0088193B">
              <w:rPr>
                <w:lang w:eastAsia="zh-CN"/>
              </w:rPr>
              <w:t>UL Category 7</w:t>
            </w:r>
          </w:p>
        </w:tc>
        <w:tc>
          <w:tcPr>
            <w:tcW w:w="2268" w:type="dxa"/>
          </w:tcPr>
          <w:p w14:paraId="7EAA5C57" w14:textId="77777777" w:rsidR="00D56E9B" w:rsidRPr="0088193B" w:rsidRDefault="00D56E9B" w:rsidP="00750D68">
            <w:pPr>
              <w:pStyle w:val="TAL"/>
            </w:pPr>
            <w:r w:rsidRPr="0088193B">
              <w:t>16 500 000</w:t>
            </w:r>
          </w:p>
        </w:tc>
        <w:tc>
          <w:tcPr>
            <w:tcW w:w="1843" w:type="dxa"/>
          </w:tcPr>
          <w:p w14:paraId="68A582B1" w14:textId="77777777" w:rsidR="00D56E9B" w:rsidRPr="0088193B" w:rsidRDefault="00D56E9B" w:rsidP="00750D68">
            <w:pPr>
              <w:pStyle w:val="TAL"/>
            </w:pPr>
            <w:r w:rsidRPr="0088193B">
              <w:t>28 800 000</w:t>
            </w:r>
          </w:p>
        </w:tc>
      </w:tr>
      <w:tr w:rsidR="00D56E9B" w:rsidRPr="0088193B" w14:paraId="769616EE" w14:textId="77777777" w:rsidTr="00750D68">
        <w:trPr>
          <w:jc w:val="center"/>
        </w:trPr>
        <w:tc>
          <w:tcPr>
            <w:tcW w:w="1668" w:type="dxa"/>
          </w:tcPr>
          <w:p w14:paraId="2F7AE478" w14:textId="77777777" w:rsidR="00D56E9B" w:rsidRPr="0088193B" w:rsidRDefault="00D56E9B" w:rsidP="00750D68">
            <w:pPr>
              <w:pStyle w:val="TAL"/>
              <w:rPr>
                <w:lang w:eastAsia="zh-CN"/>
              </w:rPr>
            </w:pPr>
            <w:r w:rsidRPr="0088193B">
              <w:rPr>
                <w:lang w:eastAsia="zh-CN"/>
              </w:rPr>
              <w:t>DL Category 19</w:t>
            </w:r>
          </w:p>
        </w:tc>
        <w:tc>
          <w:tcPr>
            <w:tcW w:w="1701" w:type="dxa"/>
          </w:tcPr>
          <w:p w14:paraId="189B8D6A" w14:textId="77777777" w:rsidR="00D56E9B" w:rsidRPr="0088193B" w:rsidRDefault="00D56E9B" w:rsidP="00750D68">
            <w:pPr>
              <w:pStyle w:val="TAL"/>
              <w:rPr>
                <w:lang w:eastAsia="zh-CN"/>
              </w:rPr>
            </w:pPr>
            <w:r w:rsidRPr="0088193B">
              <w:rPr>
                <w:lang w:eastAsia="zh-CN"/>
              </w:rPr>
              <w:t>UL Category 13</w:t>
            </w:r>
          </w:p>
        </w:tc>
        <w:tc>
          <w:tcPr>
            <w:tcW w:w="2268" w:type="dxa"/>
          </w:tcPr>
          <w:p w14:paraId="228CC95E" w14:textId="77777777" w:rsidR="00D56E9B" w:rsidRPr="0088193B" w:rsidRDefault="00D56E9B" w:rsidP="00750D68">
            <w:pPr>
              <w:pStyle w:val="TAL"/>
            </w:pPr>
            <w:r w:rsidRPr="0088193B">
              <w:t>17 000 000</w:t>
            </w:r>
          </w:p>
        </w:tc>
        <w:tc>
          <w:tcPr>
            <w:tcW w:w="1843" w:type="dxa"/>
          </w:tcPr>
          <w:p w14:paraId="0E15D4EC" w14:textId="77777777" w:rsidR="00D56E9B" w:rsidRPr="0088193B" w:rsidRDefault="00D56E9B" w:rsidP="00750D68">
            <w:pPr>
              <w:pStyle w:val="TAL"/>
            </w:pPr>
            <w:r w:rsidRPr="0088193B">
              <w:t>29 200 000</w:t>
            </w:r>
          </w:p>
        </w:tc>
      </w:tr>
      <w:tr w:rsidR="00D56E9B" w:rsidRPr="0088193B" w14:paraId="08F195D6" w14:textId="77777777" w:rsidTr="00750D68">
        <w:trPr>
          <w:jc w:val="center"/>
        </w:trPr>
        <w:tc>
          <w:tcPr>
            <w:tcW w:w="7480" w:type="dxa"/>
            <w:gridSpan w:val="4"/>
          </w:tcPr>
          <w:p w14:paraId="76FAA750" w14:textId="77777777" w:rsidR="00D56E9B" w:rsidRPr="0088193B" w:rsidRDefault="00D56E9B" w:rsidP="00750D68">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370DEA44" w14:textId="77777777" w:rsidR="00D56E9B" w:rsidRPr="0088193B" w:rsidRDefault="00D56E9B" w:rsidP="00D56E9B"/>
    <w:p w14:paraId="2BE0FD09" w14:textId="77777777" w:rsidR="00D56E9B" w:rsidRPr="0088193B" w:rsidRDefault="00D56E9B" w:rsidP="00D56E9B">
      <w:pPr>
        <w:pStyle w:val="H6"/>
        <w:rPr>
          <w:snapToGrid w:val="0"/>
        </w:rPr>
      </w:pPr>
      <w:r w:rsidRPr="0088193B">
        <w:t>7.1.7.2.2a.3</w:t>
      </w:r>
      <w:r w:rsidRPr="0088193B">
        <w:tab/>
        <w:t>Test description</w:t>
      </w:r>
    </w:p>
    <w:p w14:paraId="7157FCF0" w14:textId="77777777" w:rsidR="00D56E9B" w:rsidRPr="0088193B" w:rsidRDefault="00D56E9B" w:rsidP="00D56E9B">
      <w:pPr>
        <w:pStyle w:val="H6"/>
        <w:rPr>
          <w:snapToGrid w:val="0"/>
        </w:rPr>
      </w:pPr>
      <w:r w:rsidRPr="0088193B">
        <w:t>7.1.7.2.2a.3.1</w:t>
      </w:r>
      <w:r w:rsidRPr="0088193B">
        <w:tab/>
      </w:r>
      <w:r w:rsidRPr="0088193B">
        <w:rPr>
          <w:snapToGrid w:val="0"/>
        </w:rPr>
        <w:t>Pre-test conditions</w:t>
      </w:r>
    </w:p>
    <w:p w14:paraId="578F65A4" w14:textId="77777777" w:rsidR="00D56E9B" w:rsidRPr="0088193B" w:rsidRDefault="00D56E9B" w:rsidP="00D56E9B">
      <w:pPr>
        <w:pStyle w:val="H6"/>
      </w:pPr>
      <w:r w:rsidRPr="0088193B">
        <w:t>System Simulator:</w:t>
      </w:r>
    </w:p>
    <w:p w14:paraId="333B387E" w14:textId="77777777" w:rsidR="00D56E9B" w:rsidRPr="0088193B" w:rsidRDefault="00D56E9B" w:rsidP="00D56E9B">
      <w:pPr>
        <w:pStyle w:val="B10"/>
      </w:pPr>
      <w:r w:rsidRPr="0088193B">
        <w:t>-</w:t>
      </w:r>
      <w:r w:rsidRPr="0088193B">
        <w:tab/>
        <w:t>Cell 1.</w:t>
      </w:r>
    </w:p>
    <w:p w14:paraId="01F3138B" w14:textId="77777777" w:rsidR="00D56E9B" w:rsidRPr="0088193B" w:rsidRDefault="00D56E9B" w:rsidP="00D56E9B">
      <w:pPr>
        <w:pStyle w:val="H6"/>
      </w:pPr>
      <w:r w:rsidRPr="0088193B">
        <w:t>UE:</w:t>
      </w:r>
    </w:p>
    <w:p w14:paraId="65415FD6" w14:textId="77777777" w:rsidR="00D56E9B" w:rsidRPr="0088193B" w:rsidRDefault="00D56E9B" w:rsidP="00D56E9B">
      <w:r w:rsidRPr="0088193B">
        <w:t>None.</w:t>
      </w:r>
    </w:p>
    <w:p w14:paraId="18067242" w14:textId="77777777" w:rsidR="00D56E9B" w:rsidRPr="0088193B" w:rsidRDefault="00D56E9B" w:rsidP="00D56E9B">
      <w:pPr>
        <w:pStyle w:val="H6"/>
      </w:pPr>
      <w:r w:rsidRPr="0088193B">
        <w:t>Preamble:</w:t>
      </w:r>
    </w:p>
    <w:p w14:paraId="4A5A0C77" w14:textId="77777777" w:rsidR="00D56E9B" w:rsidRPr="0088193B" w:rsidRDefault="00D56E9B" w:rsidP="00D56E9B">
      <w:pPr>
        <w:pStyle w:val="B10"/>
      </w:pPr>
      <w:r w:rsidRPr="0088193B">
        <w:t>-</w:t>
      </w:r>
      <w:r w:rsidRPr="0088193B">
        <w:tab/>
        <w:t>The UE is in state Loopback Activated (state 4-CE) using condition CEmodeA according to [18].</w:t>
      </w:r>
    </w:p>
    <w:p w14:paraId="7B9D1DCC" w14:textId="77777777" w:rsidR="00D56E9B" w:rsidRPr="0088193B" w:rsidRDefault="00D56E9B" w:rsidP="00D56E9B">
      <w:pPr>
        <w:pStyle w:val="H6"/>
      </w:pPr>
      <w:r w:rsidRPr="0088193B">
        <w:t>7.1.7.2.2a.3.2</w:t>
      </w:r>
      <w:r w:rsidRPr="0088193B">
        <w:tab/>
        <w:t>Test procedure sequence</w:t>
      </w:r>
    </w:p>
    <w:p w14:paraId="558D22E1" w14:textId="77777777" w:rsidR="00D56E9B" w:rsidRPr="0088193B" w:rsidRDefault="00D56E9B" w:rsidP="00D56E9B">
      <w:pPr>
        <w:pStyle w:val="TH"/>
      </w:pPr>
      <w:r w:rsidRPr="0088193B">
        <w:t>Table 7.1.7.2.2a.3.2-1: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D56E9B" w:rsidRPr="0088193B" w14:paraId="2C8B82BC" w14:textId="77777777" w:rsidTr="00750D68">
        <w:tc>
          <w:tcPr>
            <w:tcW w:w="534" w:type="dxa"/>
            <w:tcBorders>
              <w:top w:val="single" w:sz="4" w:space="0" w:color="auto"/>
              <w:left w:val="single" w:sz="4" w:space="0" w:color="auto"/>
              <w:bottom w:val="nil"/>
              <w:right w:val="single" w:sz="4" w:space="0" w:color="auto"/>
            </w:tcBorders>
          </w:tcPr>
          <w:p w14:paraId="227FF0AD" w14:textId="77777777" w:rsidR="00D56E9B" w:rsidRPr="0088193B" w:rsidRDefault="00D56E9B" w:rsidP="00750D68">
            <w:pPr>
              <w:pStyle w:val="TAH"/>
            </w:pPr>
            <w:r w:rsidRPr="0088193B">
              <w:t>St</w:t>
            </w:r>
          </w:p>
        </w:tc>
        <w:tc>
          <w:tcPr>
            <w:tcW w:w="2976" w:type="dxa"/>
            <w:tcBorders>
              <w:top w:val="single" w:sz="4" w:space="0" w:color="auto"/>
              <w:left w:val="single" w:sz="4" w:space="0" w:color="auto"/>
              <w:bottom w:val="nil"/>
              <w:right w:val="single" w:sz="4" w:space="0" w:color="auto"/>
            </w:tcBorders>
          </w:tcPr>
          <w:p w14:paraId="2140D5A5" w14:textId="77777777" w:rsidR="00D56E9B" w:rsidRPr="0088193B" w:rsidRDefault="00D56E9B" w:rsidP="00750D68">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4F50E8A4" w14:textId="77777777" w:rsidR="00D56E9B" w:rsidRPr="0088193B" w:rsidRDefault="00D56E9B" w:rsidP="00750D68">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6DF9C347" w14:textId="77777777" w:rsidR="00D56E9B" w:rsidRPr="0088193B" w:rsidRDefault="00D56E9B" w:rsidP="00750D68">
            <w:pPr>
              <w:pStyle w:val="TAH"/>
            </w:pPr>
            <w:r w:rsidRPr="0088193B">
              <w:t>TP</w:t>
            </w:r>
          </w:p>
        </w:tc>
        <w:tc>
          <w:tcPr>
            <w:tcW w:w="1984" w:type="dxa"/>
            <w:tcBorders>
              <w:top w:val="single" w:sz="4" w:space="0" w:color="auto"/>
              <w:left w:val="single" w:sz="4" w:space="0" w:color="auto"/>
              <w:bottom w:val="nil"/>
              <w:right w:val="single" w:sz="4" w:space="0" w:color="auto"/>
            </w:tcBorders>
          </w:tcPr>
          <w:p w14:paraId="21C5639F" w14:textId="77777777" w:rsidR="00D56E9B" w:rsidRPr="0088193B" w:rsidRDefault="00D56E9B" w:rsidP="00750D68">
            <w:pPr>
              <w:pStyle w:val="TAH"/>
            </w:pPr>
            <w:r w:rsidRPr="0088193B">
              <w:t>Verdict</w:t>
            </w:r>
          </w:p>
        </w:tc>
      </w:tr>
      <w:tr w:rsidR="00D56E9B" w:rsidRPr="0088193B" w14:paraId="0F23BA2B" w14:textId="77777777" w:rsidTr="00750D68">
        <w:tc>
          <w:tcPr>
            <w:tcW w:w="534" w:type="dxa"/>
            <w:tcBorders>
              <w:top w:val="nil"/>
              <w:left w:val="single" w:sz="4" w:space="0" w:color="auto"/>
              <w:bottom w:val="single" w:sz="4" w:space="0" w:color="auto"/>
              <w:right w:val="single" w:sz="4" w:space="0" w:color="auto"/>
            </w:tcBorders>
          </w:tcPr>
          <w:p w14:paraId="7F233412" w14:textId="77777777" w:rsidR="00D56E9B" w:rsidRPr="0088193B" w:rsidRDefault="00D56E9B" w:rsidP="00750D68">
            <w:pPr>
              <w:pStyle w:val="TAH"/>
              <w:rPr>
                <w:sz w:val="16"/>
                <w:szCs w:val="16"/>
              </w:rPr>
            </w:pPr>
          </w:p>
        </w:tc>
        <w:tc>
          <w:tcPr>
            <w:tcW w:w="2976" w:type="dxa"/>
            <w:tcBorders>
              <w:top w:val="nil"/>
              <w:left w:val="single" w:sz="4" w:space="0" w:color="auto"/>
              <w:bottom w:val="single" w:sz="4" w:space="0" w:color="auto"/>
              <w:right w:val="single" w:sz="4" w:space="0" w:color="auto"/>
            </w:tcBorders>
          </w:tcPr>
          <w:p w14:paraId="04918536" w14:textId="77777777" w:rsidR="00D56E9B" w:rsidRPr="0088193B" w:rsidRDefault="00D56E9B" w:rsidP="00750D68">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5DB02708" w14:textId="77777777" w:rsidR="00D56E9B" w:rsidRPr="0088193B" w:rsidRDefault="00D56E9B" w:rsidP="00750D68">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49D64382" w14:textId="77777777" w:rsidR="00D56E9B" w:rsidRPr="0088193B" w:rsidRDefault="00D56E9B" w:rsidP="00750D68">
            <w:pPr>
              <w:pStyle w:val="TAH"/>
            </w:pPr>
            <w:r w:rsidRPr="0088193B">
              <w:t>Message</w:t>
            </w:r>
          </w:p>
        </w:tc>
        <w:tc>
          <w:tcPr>
            <w:tcW w:w="567" w:type="dxa"/>
            <w:tcBorders>
              <w:top w:val="nil"/>
              <w:left w:val="single" w:sz="4" w:space="0" w:color="auto"/>
              <w:bottom w:val="single" w:sz="4" w:space="0" w:color="auto"/>
              <w:right w:val="single" w:sz="4" w:space="0" w:color="auto"/>
            </w:tcBorders>
          </w:tcPr>
          <w:p w14:paraId="3BE8B7C1" w14:textId="77777777" w:rsidR="00D56E9B" w:rsidRPr="0088193B" w:rsidRDefault="00D56E9B" w:rsidP="00750D68">
            <w:pPr>
              <w:pStyle w:val="TAH"/>
              <w:rPr>
                <w:sz w:val="16"/>
                <w:szCs w:val="16"/>
              </w:rPr>
            </w:pPr>
          </w:p>
        </w:tc>
        <w:tc>
          <w:tcPr>
            <w:tcW w:w="1984" w:type="dxa"/>
            <w:tcBorders>
              <w:top w:val="nil"/>
              <w:left w:val="single" w:sz="4" w:space="0" w:color="auto"/>
              <w:bottom w:val="single" w:sz="4" w:space="0" w:color="auto"/>
              <w:right w:val="single" w:sz="4" w:space="0" w:color="auto"/>
            </w:tcBorders>
          </w:tcPr>
          <w:p w14:paraId="69DE45AC" w14:textId="77777777" w:rsidR="00D56E9B" w:rsidRPr="0088193B" w:rsidRDefault="00D56E9B" w:rsidP="00750D68">
            <w:pPr>
              <w:pStyle w:val="TAH"/>
              <w:rPr>
                <w:sz w:val="16"/>
                <w:szCs w:val="16"/>
              </w:rPr>
            </w:pPr>
          </w:p>
        </w:tc>
      </w:tr>
      <w:tr w:rsidR="00D56E9B" w:rsidRPr="0088193B" w14:paraId="29502225" w14:textId="77777777" w:rsidTr="00750D68">
        <w:tc>
          <w:tcPr>
            <w:tcW w:w="534" w:type="dxa"/>
            <w:tcBorders>
              <w:top w:val="single" w:sz="4" w:space="0" w:color="auto"/>
              <w:left w:val="single" w:sz="4" w:space="0" w:color="auto"/>
              <w:bottom w:val="single" w:sz="4" w:space="0" w:color="auto"/>
              <w:right w:val="single" w:sz="4" w:space="0" w:color="auto"/>
            </w:tcBorders>
          </w:tcPr>
          <w:p w14:paraId="68A9BF90" w14:textId="77777777" w:rsidR="00D56E9B" w:rsidRPr="0088193B" w:rsidRDefault="00D56E9B" w:rsidP="00750D68">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5326DD24" w14:textId="77777777" w:rsidR="00D56E9B" w:rsidRPr="0088193B" w:rsidRDefault="00D56E9B" w:rsidP="00750D68">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14FE8227" w14:textId="77777777" w:rsidR="00D56E9B" w:rsidRPr="0088193B" w:rsidRDefault="00D56E9B" w:rsidP="00750D6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02D3BE01" w14:textId="77777777" w:rsidR="00D56E9B" w:rsidRPr="0088193B" w:rsidRDefault="00D56E9B" w:rsidP="00750D6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02CE9CF"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6125B95" w14:textId="77777777" w:rsidR="00D56E9B" w:rsidRPr="0088193B" w:rsidRDefault="00D56E9B" w:rsidP="00750D68">
            <w:pPr>
              <w:pStyle w:val="TAC"/>
            </w:pPr>
            <w:r w:rsidRPr="0088193B">
              <w:t>-</w:t>
            </w:r>
          </w:p>
        </w:tc>
      </w:tr>
      <w:tr w:rsidR="00D56E9B" w:rsidRPr="0088193B" w14:paraId="30EE1187" w14:textId="77777777" w:rsidTr="00750D68">
        <w:tc>
          <w:tcPr>
            <w:tcW w:w="534" w:type="dxa"/>
            <w:tcBorders>
              <w:top w:val="single" w:sz="4" w:space="0" w:color="auto"/>
              <w:left w:val="single" w:sz="4" w:space="0" w:color="auto"/>
              <w:bottom w:val="single" w:sz="4" w:space="0" w:color="auto"/>
              <w:right w:val="single" w:sz="4" w:space="0" w:color="auto"/>
            </w:tcBorders>
          </w:tcPr>
          <w:p w14:paraId="023AB611" w14:textId="77777777" w:rsidR="00D56E9B" w:rsidRPr="0088193B" w:rsidRDefault="00D56E9B" w:rsidP="00750D6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1676EBD" w14:textId="77777777" w:rsidR="00D56E9B" w:rsidRPr="0088193B" w:rsidRDefault="00D56E9B" w:rsidP="00750D68">
            <w:pPr>
              <w:pStyle w:val="TAL"/>
            </w:pPr>
            <w:r w:rsidRPr="0088193B">
              <w:t xml:space="preserve">EXCEPTION: Steps 2 to 6 are repeated for values of </w:t>
            </w:r>
            <w:r w:rsidRPr="0088193B">
              <w:rPr>
                <w:position w:val="-10"/>
              </w:rPr>
              <w:object w:dxaOrig="480" w:dyaOrig="340" w14:anchorId="7E998C51">
                <v:shape id="_x0000_i3916" type="#_x0000_t75" style="width:24.75pt;height:17.25pt" o:ole="">
                  <v:imagedata r:id="rId182" o:title=""/>
                </v:shape>
                <o:OLEObject Type="Embed" ProgID="Equation.3" ShapeID="_x0000_i3916" DrawAspect="Content" ObjectID="_1799748367" r:id="rId3120"/>
              </w:object>
            </w:r>
            <w:r w:rsidRPr="0088193B">
              <w:t xml:space="preserve"> from 1 to 6 and </w:t>
            </w:r>
            <w:r w:rsidRPr="0088193B">
              <w:rPr>
                <w:position w:val="-10"/>
              </w:rPr>
              <w:object w:dxaOrig="440" w:dyaOrig="340" w14:anchorId="63A9076B">
                <v:shape id="_x0000_i3917" type="#_x0000_t75" style="width:21.75pt;height:17.25pt" o:ole="">
                  <v:imagedata r:id="rId180" o:title=""/>
                </v:shape>
                <o:OLEObject Type="Embed" ProgID="Equation.3" ShapeID="_x0000_i3917" DrawAspect="Content" ObjectID="_1799748368" r:id="rId3121"/>
              </w:object>
            </w:r>
            <w:r w:rsidRPr="0088193B">
              <w:rPr>
                <w:lang w:eastAsia="zh-CN"/>
              </w:rPr>
              <w:t xml:space="preserve"> </w:t>
            </w:r>
            <w:r w:rsidRPr="0088193B">
              <w:t xml:space="preserve">from 0 to 15, </w:t>
            </w:r>
            <w:r w:rsidRPr="0088193B">
              <w:rPr>
                <w:u w:val="single"/>
              </w:rPr>
              <w:t xml:space="preserve">where </w:t>
            </w:r>
            <w:r w:rsidRPr="0088193B">
              <w:rPr>
                <w:u w:val="single"/>
              </w:rPr>
              <w:object w:dxaOrig="480" w:dyaOrig="340" w14:anchorId="668E87C8">
                <v:shape id="_x0000_i3918" type="#_x0000_t75" style="width:24.75pt;height:17.25pt" o:ole="">
                  <v:imagedata r:id="rId3027" o:title=""/>
                </v:shape>
                <o:OLEObject Type="Embed" ProgID="Equation.3" ShapeID="_x0000_i3918" DrawAspect="Content" ObjectID="_1799748369" r:id="rId3122"/>
              </w:object>
            </w:r>
            <w:r w:rsidRPr="0088193B">
              <w:rPr>
                <w:u w:val="single"/>
                <w:lang w:eastAsia="zh-CN"/>
              </w:rPr>
              <w:t xml:space="preserve"> </w:t>
            </w:r>
            <w:r w:rsidRPr="0088193B">
              <w:rPr>
                <w:u w:val="single"/>
              </w:rPr>
              <w:t xml:space="preserve">satisfies values equal to </w:t>
            </w:r>
            <w:r w:rsidRPr="0088193B">
              <w:rPr>
                <w:u w:val="single"/>
              </w:rPr>
              <w:object w:dxaOrig="1939" w:dyaOrig="360" w14:anchorId="04FC03CA">
                <v:shape id="_x0000_i3919" type="#_x0000_t75" style="width:96.75pt;height:19.5pt" o:ole="">
                  <v:imagedata r:id="rId3029" o:title=""/>
                </v:shape>
                <o:OLEObject Type="Embed" ProgID="Equation.3" ShapeID="_x0000_i3919" DrawAspect="Content" ObjectID="_1799748370" r:id="rId3123"/>
              </w:object>
            </w:r>
            <w:r w:rsidRPr="0088193B">
              <w:rPr>
                <w:u w:val="single"/>
                <w:lang w:eastAsia="zh-CN"/>
              </w:rPr>
              <w:t xml:space="preserve"> </w:t>
            </w:r>
            <w:r w:rsidRPr="0088193B">
              <w:rPr>
                <w:u w:val="single"/>
              </w:rPr>
              <w:t xml:space="preserve">and where </w:t>
            </w:r>
            <w:r w:rsidRPr="0088193B">
              <w:object w:dxaOrig="859" w:dyaOrig="300" w14:anchorId="532A00B9">
                <v:shape id="_x0000_i3920" type="#_x0000_t75" style="width:42.75pt;height:15pt" o:ole="">
                  <v:imagedata r:id="rId3031" o:title=""/>
                </v:shape>
                <o:OLEObject Type="Embed" ProgID="Equation.3" ShapeID="_x0000_i3920" DrawAspect="Content" ObjectID="_1799748371" r:id="rId3124"/>
              </w:object>
            </w:r>
            <w:r w:rsidRPr="0088193B">
              <w:t xml:space="preserve"> is a set of non-negative integers.</w:t>
            </w:r>
          </w:p>
        </w:tc>
        <w:tc>
          <w:tcPr>
            <w:tcW w:w="709" w:type="dxa"/>
            <w:tcBorders>
              <w:top w:val="single" w:sz="4" w:space="0" w:color="auto"/>
              <w:left w:val="single" w:sz="4" w:space="0" w:color="auto"/>
              <w:bottom w:val="single" w:sz="4" w:space="0" w:color="auto"/>
              <w:right w:val="single" w:sz="4" w:space="0" w:color="auto"/>
            </w:tcBorders>
          </w:tcPr>
          <w:p w14:paraId="181003DC" w14:textId="77777777" w:rsidR="00D56E9B" w:rsidRPr="0088193B" w:rsidRDefault="00D56E9B" w:rsidP="00750D6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970C612" w14:textId="77777777" w:rsidR="00D56E9B" w:rsidRPr="0088193B" w:rsidRDefault="00D56E9B" w:rsidP="00750D6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66B6E64"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276C19A" w14:textId="77777777" w:rsidR="00D56E9B" w:rsidRPr="0088193B" w:rsidRDefault="00D56E9B" w:rsidP="00750D68">
            <w:pPr>
              <w:pStyle w:val="TAC"/>
            </w:pPr>
            <w:r w:rsidRPr="0088193B">
              <w:t>-</w:t>
            </w:r>
          </w:p>
        </w:tc>
      </w:tr>
      <w:tr w:rsidR="00D56E9B" w:rsidRPr="0088193B" w14:paraId="4BCDE1F9" w14:textId="77777777" w:rsidTr="00750D68">
        <w:tc>
          <w:tcPr>
            <w:tcW w:w="534" w:type="dxa"/>
            <w:tcBorders>
              <w:top w:val="single" w:sz="4" w:space="0" w:color="auto"/>
              <w:left w:val="single" w:sz="4" w:space="0" w:color="auto"/>
              <w:bottom w:val="single" w:sz="4" w:space="0" w:color="auto"/>
              <w:right w:val="single" w:sz="4" w:space="0" w:color="auto"/>
            </w:tcBorders>
          </w:tcPr>
          <w:p w14:paraId="3823470E" w14:textId="77777777" w:rsidR="00D56E9B" w:rsidRPr="0088193B" w:rsidRDefault="00D56E9B" w:rsidP="00750D68">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3C69A3DA" w14:textId="77777777" w:rsidR="00D56E9B" w:rsidRPr="0088193B" w:rsidRDefault="00D56E9B" w:rsidP="00750D68">
            <w:pPr>
              <w:pStyle w:val="TAL"/>
            </w:pPr>
            <w:r w:rsidRPr="0088193B">
              <w:t xml:space="preserve">SS looks up </w:t>
            </w:r>
            <w:r w:rsidRPr="0088193B">
              <w:rPr>
                <w:position w:val="-10"/>
              </w:rPr>
              <w:object w:dxaOrig="400" w:dyaOrig="340" w14:anchorId="0D6A96B9">
                <v:shape id="_x0000_i3921" type="#_x0000_t75" style="width:20.25pt;height:17.25pt" o:ole="">
                  <v:imagedata r:id="rId598" o:title=""/>
                </v:shape>
                <o:OLEObject Type="Embed" ProgID="Equation.3" ShapeID="_x0000_i3921" DrawAspect="Content" ObjectID="_1799748372" r:id="rId3125"/>
              </w:object>
            </w:r>
            <w:r w:rsidRPr="0088193B">
              <w:rPr>
                <w:lang w:eastAsia="zh-CN"/>
              </w:rPr>
              <w:t xml:space="preserve"> </w:t>
            </w:r>
            <w:r w:rsidRPr="0088193B">
              <w:t>in table 8.6.1-2 in TS 36.213 based on the value of</w:t>
            </w:r>
            <w:r w:rsidRPr="0088193B">
              <w:rPr>
                <w:lang w:eastAsia="zh-CN"/>
              </w:rPr>
              <w:t xml:space="preserve"> </w:t>
            </w:r>
            <w:r w:rsidRPr="0088193B">
              <w:rPr>
                <w:position w:val="-10"/>
              </w:rPr>
              <w:object w:dxaOrig="440" w:dyaOrig="340" w14:anchorId="4D24DEB2">
                <v:shape id="_x0000_i3922" type="#_x0000_t75" style="width:21.75pt;height:17.25pt" o:ole="">
                  <v:imagedata r:id="rId180" o:title=""/>
                </v:shape>
                <o:OLEObject Type="Embed" ProgID="Equation.3" ShapeID="_x0000_i3922" DrawAspect="Content" ObjectID="_1799748373" r:id="rId3126"/>
              </w:object>
            </w:r>
            <w:r w:rsidRPr="0088193B">
              <w:t>. SS looks up TB</w:t>
            </w:r>
            <w:r w:rsidRPr="0088193B">
              <w:rPr>
                <w:vertAlign w:val="subscript"/>
              </w:rPr>
              <w:t>size</w:t>
            </w:r>
            <w:r w:rsidRPr="0088193B">
              <w:t xml:space="preserve"> in table 7.1.7.2.1-1 in TS 36.213 based on values of </w:t>
            </w:r>
            <w:r w:rsidRPr="0088193B">
              <w:rPr>
                <w:position w:val="-10"/>
              </w:rPr>
              <w:object w:dxaOrig="480" w:dyaOrig="340" w14:anchorId="1A8021F1">
                <v:shape id="_x0000_i3923" type="#_x0000_t75" style="width:24.75pt;height:17.25pt" o:ole="">
                  <v:imagedata r:id="rId182" o:title=""/>
                </v:shape>
                <o:OLEObject Type="Embed" ProgID="Equation.3" ShapeID="_x0000_i3923" DrawAspect="Content" ObjectID="_1799748374" r:id="rId3127"/>
              </w:object>
            </w:r>
            <w:r w:rsidRPr="0088193B">
              <w:t xml:space="preserve"> and </w:t>
            </w:r>
            <w:r w:rsidRPr="0088193B">
              <w:rPr>
                <w:position w:val="-10"/>
              </w:rPr>
              <w:object w:dxaOrig="400" w:dyaOrig="340" w14:anchorId="40A2D4C5">
                <v:shape id="_x0000_i3924" type="#_x0000_t75" style="width:20.25pt;height:17.25pt" o:ole="">
                  <v:imagedata r:id="rId598" o:title=""/>
                </v:shape>
                <o:OLEObject Type="Embed" ProgID="Equation.3" ShapeID="_x0000_i3924" DrawAspect="Content" ObjectID="_1799748375" r:id="rId3128"/>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3BBFABC7" w14:textId="77777777" w:rsidR="00D56E9B" w:rsidRPr="0088193B" w:rsidRDefault="00D56E9B" w:rsidP="00750D6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32DB301" w14:textId="77777777" w:rsidR="00D56E9B" w:rsidRPr="0088193B" w:rsidRDefault="00D56E9B" w:rsidP="00750D6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B3912AA"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8DF3C6" w14:textId="77777777" w:rsidR="00D56E9B" w:rsidRPr="0088193B" w:rsidRDefault="00D56E9B" w:rsidP="00750D68">
            <w:pPr>
              <w:pStyle w:val="TAC"/>
            </w:pPr>
            <w:r w:rsidRPr="0088193B">
              <w:t>-</w:t>
            </w:r>
          </w:p>
        </w:tc>
      </w:tr>
      <w:tr w:rsidR="00D56E9B" w:rsidRPr="0088193B" w14:paraId="396DCD1B" w14:textId="77777777" w:rsidTr="00750D68">
        <w:tc>
          <w:tcPr>
            <w:tcW w:w="534" w:type="dxa"/>
            <w:tcBorders>
              <w:top w:val="single" w:sz="4" w:space="0" w:color="auto"/>
              <w:left w:val="single" w:sz="4" w:space="0" w:color="auto"/>
              <w:bottom w:val="single" w:sz="4" w:space="0" w:color="auto"/>
              <w:right w:val="single" w:sz="4" w:space="0" w:color="auto"/>
            </w:tcBorders>
          </w:tcPr>
          <w:p w14:paraId="3462EEA4" w14:textId="77777777" w:rsidR="00D56E9B" w:rsidRPr="0088193B" w:rsidRDefault="00D56E9B" w:rsidP="00750D68">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5269D39B" w14:textId="77777777" w:rsidR="00D56E9B" w:rsidRPr="0088193B" w:rsidRDefault="00D56E9B" w:rsidP="00750D68">
            <w:pPr>
              <w:pStyle w:val="TAL"/>
            </w:pPr>
            <w:r w:rsidRPr="0088193B">
              <w:t xml:space="preserve">EXCEPTION: </w:t>
            </w:r>
          </w:p>
          <w:p w14:paraId="40E7CCD5" w14:textId="77777777" w:rsidR="00D56E9B" w:rsidRPr="0088193B" w:rsidRDefault="00D56E9B" w:rsidP="00750D68">
            <w:pPr>
              <w:pStyle w:val="TAL"/>
            </w:pPr>
            <w:r w:rsidRPr="0088193B">
              <w:t>Steps 3 to 6 are performed if TB</w:t>
            </w:r>
            <w:r w:rsidRPr="0088193B">
              <w:rPr>
                <w:vertAlign w:val="subscript"/>
              </w:rPr>
              <w:t>size</w:t>
            </w:r>
            <w:r w:rsidRPr="0088193B">
              <w:t xml:space="preserve"> is less </w:t>
            </w:r>
            <w:r w:rsidRPr="0088193B">
              <w:rPr>
                <w:lang w:eastAsia="zh-CN"/>
              </w:rPr>
              <w:t xml:space="preserve">than </w:t>
            </w:r>
            <w:r w:rsidRPr="0088193B">
              <w:t>or equal to 6968 bits</w:t>
            </w:r>
            <w:r w:rsidRPr="0088193B">
              <w:rPr>
                <w:lang w:eastAsia="zh-CN"/>
              </w:rPr>
              <w:t xml:space="preserve"> and larger</w:t>
            </w:r>
            <w:r w:rsidRPr="0088193B">
              <w:t xml:space="preserve"> </w:t>
            </w:r>
            <w:r w:rsidRPr="0088193B">
              <w:rPr>
                <w:lang w:eastAsia="zh-CN"/>
              </w:rPr>
              <w:t xml:space="preserve">than </w:t>
            </w:r>
            <w:r w:rsidRPr="0088193B">
              <w:t>or equal to</w:t>
            </w:r>
            <w:r w:rsidRPr="0088193B">
              <w:rPr>
                <w:lang w:eastAsia="zh-CN"/>
              </w:rPr>
              <w:t xml:space="preserve"> 104 bits</w:t>
            </w:r>
          </w:p>
        </w:tc>
        <w:tc>
          <w:tcPr>
            <w:tcW w:w="709" w:type="dxa"/>
            <w:tcBorders>
              <w:top w:val="single" w:sz="4" w:space="0" w:color="auto"/>
              <w:left w:val="single" w:sz="4" w:space="0" w:color="auto"/>
              <w:bottom w:val="single" w:sz="4" w:space="0" w:color="auto"/>
              <w:right w:val="single" w:sz="4" w:space="0" w:color="auto"/>
            </w:tcBorders>
          </w:tcPr>
          <w:p w14:paraId="17A9D3F5" w14:textId="77777777" w:rsidR="00D56E9B" w:rsidRPr="0088193B" w:rsidRDefault="00D56E9B" w:rsidP="00750D6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93529E7" w14:textId="77777777" w:rsidR="00D56E9B" w:rsidRPr="0088193B" w:rsidRDefault="00D56E9B" w:rsidP="00750D6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37958332"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DD6EDCD" w14:textId="77777777" w:rsidR="00D56E9B" w:rsidRPr="0088193B" w:rsidRDefault="00D56E9B" w:rsidP="00750D68">
            <w:pPr>
              <w:pStyle w:val="TAC"/>
            </w:pPr>
            <w:r w:rsidRPr="0088193B">
              <w:t>-</w:t>
            </w:r>
          </w:p>
        </w:tc>
      </w:tr>
      <w:tr w:rsidR="00D56E9B" w:rsidRPr="0088193B" w14:paraId="552CF225" w14:textId="77777777" w:rsidTr="00750D68">
        <w:tc>
          <w:tcPr>
            <w:tcW w:w="534" w:type="dxa"/>
            <w:tcBorders>
              <w:top w:val="single" w:sz="4" w:space="0" w:color="auto"/>
              <w:left w:val="single" w:sz="4" w:space="0" w:color="auto"/>
              <w:bottom w:val="single" w:sz="4" w:space="0" w:color="auto"/>
              <w:right w:val="single" w:sz="4" w:space="0" w:color="auto"/>
            </w:tcBorders>
          </w:tcPr>
          <w:p w14:paraId="4462538F" w14:textId="77777777" w:rsidR="00D56E9B" w:rsidRPr="0088193B" w:rsidRDefault="00D56E9B" w:rsidP="00750D68">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0B2C6B1F" w14:textId="77777777" w:rsidR="00D56E9B" w:rsidRPr="0088193B" w:rsidRDefault="00D56E9B" w:rsidP="00750D68">
            <w:pPr>
              <w:pStyle w:val="TAL"/>
            </w:pPr>
            <w:r w:rsidRPr="0088193B">
              <w:t>SS creates one PDCP SDUs, of size 8*FLOOR((TB</w:t>
            </w:r>
            <w:r w:rsidRPr="0088193B">
              <w:rPr>
                <w:vertAlign w:val="subscript"/>
              </w:rPr>
              <w:t xml:space="preserve">size </w:t>
            </w:r>
            <w:r w:rsidRPr="0088193B">
              <w:t xml:space="preserve">– </w:t>
            </w:r>
            <w:r w:rsidRPr="0088193B">
              <w:rPr>
                <w:lang w:eastAsia="zh-CN"/>
              </w:rPr>
              <w:t>96</w:t>
            </w:r>
            <w:r w:rsidRPr="0088193B">
              <w:t>)/8).</w:t>
            </w:r>
          </w:p>
          <w:p w14:paraId="42163364" w14:textId="77777777" w:rsidR="00D56E9B" w:rsidRPr="0088193B" w:rsidRDefault="00D56E9B" w:rsidP="00750D68">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68BE66D5" w14:textId="77777777" w:rsidR="00D56E9B" w:rsidRPr="0088193B" w:rsidRDefault="00D56E9B" w:rsidP="00750D68">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B7BDB9C" w14:textId="77777777" w:rsidR="00D56E9B" w:rsidRPr="0088193B" w:rsidRDefault="00D56E9B" w:rsidP="00750D68">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9A4CE89"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2940FC0" w14:textId="77777777" w:rsidR="00D56E9B" w:rsidRPr="0088193B" w:rsidRDefault="00D56E9B" w:rsidP="00750D68">
            <w:pPr>
              <w:pStyle w:val="TAC"/>
            </w:pPr>
            <w:r w:rsidRPr="0088193B">
              <w:t>-</w:t>
            </w:r>
          </w:p>
        </w:tc>
      </w:tr>
      <w:tr w:rsidR="00D56E9B" w:rsidRPr="0088193B" w14:paraId="445BD117" w14:textId="77777777" w:rsidTr="00750D68">
        <w:tc>
          <w:tcPr>
            <w:tcW w:w="534" w:type="dxa"/>
            <w:tcBorders>
              <w:top w:val="single" w:sz="4" w:space="0" w:color="auto"/>
              <w:left w:val="single" w:sz="4" w:space="0" w:color="auto"/>
              <w:bottom w:val="single" w:sz="4" w:space="0" w:color="auto"/>
              <w:right w:val="single" w:sz="4" w:space="0" w:color="auto"/>
            </w:tcBorders>
          </w:tcPr>
          <w:p w14:paraId="38525487" w14:textId="77777777" w:rsidR="00D56E9B" w:rsidRPr="0088193B" w:rsidRDefault="00D56E9B" w:rsidP="00750D68">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498185C6" w14:textId="77777777" w:rsidR="00D56E9B" w:rsidRPr="0088193B" w:rsidRDefault="00D56E9B" w:rsidP="00750D68">
            <w:pPr>
              <w:pStyle w:val="TAL"/>
            </w:pPr>
            <w:r w:rsidRPr="0088193B">
              <w:t>After 300ms, the SS transmits the PDCP SDU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08F5E8C1" w14:textId="77777777" w:rsidR="00D56E9B" w:rsidRPr="0088193B" w:rsidRDefault="00D56E9B" w:rsidP="00750D68">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5CEEF633" w14:textId="77777777" w:rsidR="00D56E9B" w:rsidRPr="0088193B" w:rsidRDefault="00D56E9B" w:rsidP="00750D68">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5667E44F"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AAE861C" w14:textId="77777777" w:rsidR="00D56E9B" w:rsidRPr="0088193B" w:rsidRDefault="00D56E9B" w:rsidP="00750D68">
            <w:pPr>
              <w:pStyle w:val="TAC"/>
            </w:pPr>
            <w:r w:rsidRPr="0088193B">
              <w:t>-</w:t>
            </w:r>
          </w:p>
        </w:tc>
      </w:tr>
      <w:tr w:rsidR="00D56E9B" w:rsidRPr="0088193B" w14:paraId="287CC20B" w14:textId="77777777" w:rsidTr="00750D68">
        <w:tc>
          <w:tcPr>
            <w:tcW w:w="534" w:type="dxa"/>
            <w:tcBorders>
              <w:top w:val="single" w:sz="4" w:space="0" w:color="auto"/>
              <w:left w:val="single" w:sz="4" w:space="0" w:color="auto"/>
              <w:bottom w:val="single" w:sz="4" w:space="0" w:color="auto"/>
              <w:right w:val="single" w:sz="4" w:space="0" w:color="auto"/>
            </w:tcBorders>
          </w:tcPr>
          <w:p w14:paraId="11712EEF" w14:textId="77777777" w:rsidR="00D56E9B" w:rsidRPr="0088193B" w:rsidRDefault="00D56E9B" w:rsidP="00750D68">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3E22368E" w14:textId="77777777" w:rsidR="00D56E9B" w:rsidRPr="0088193B" w:rsidRDefault="00D56E9B" w:rsidP="00750D68">
            <w:pPr>
              <w:pStyle w:val="TAL"/>
            </w:pPr>
            <w:r w:rsidRPr="0088193B">
              <w:t xml:space="preserve">After 60ms of step 4, the allocates an uplink grant SS indicating DCI Format 6-0A with a RVI correspondent to </w:t>
            </w:r>
            <w:r w:rsidRPr="0088193B">
              <w:rPr>
                <w:position w:val="-10"/>
              </w:rPr>
              <w:object w:dxaOrig="480" w:dyaOrig="340" w14:anchorId="41C96893">
                <v:shape id="_x0000_i3925" type="#_x0000_t75" style="width:24.75pt;height:17.25pt" o:ole="">
                  <v:imagedata r:id="rId182" o:title=""/>
                </v:shape>
                <o:OLEObject Type="Embed" ProgID="Equation.3" ShapeID="_x0000_i3925" DrawAspect="Content" ObjectID="_1799748376" r:id="rId3129"/>
              </w:object>
            </w:r>
            <w:r w:rsidRPr="0088193B">
              <w:rPr>
                <w:lang w:eastAsia="zh-CN"/>
              </w:rPr>
              <w:t xml:space="preserve"> </w:t>
            </w:r>
            <w:r w:rsidRPr="0088193B">
              <w:t xml:space="preserve">as specified in 8.1 in TS 36.213 and </w:t>
            </w:r>
            <w:r w:rsidRPr="0088193B">
              <w:rPr>
                <w:lang w:eastAsia="zh-CN"/>
              </w:rPr>
              <w:t>m</w:t>
            </w:r>
            <w:r w:rsidRPr="0088193B">
              <w:t xml:space="preserve">odulation order </w:t>
            </w:r>
            <w:r w:rsidRPr="0088193B">
              <w:rPr>
                <w:b/>
                <w:bCs/>
                <w:position w:val="-12"/>
              </w:rPr>
              <w:object w:dxaOrig="360" w:dyaOrig="360" w14:anchorId="66BDB587">
                <v:shape id="_x0000_i3926" type="#_x0000_t75" style="width:19.5pt;height:19.5pt" o:ole="">
                  <v:imagedata r:id="rId3038" o:title=""/>
                </v:shape>
                <o:OLEObject Type="Embed" ProgID="Equation.3" ShapeID="_x0000_i3926" DrawAspect="Content" ObjectID="_1799748377" r:id="rId3130"/>
              </w:object>
            </w:r>
            <w:r w:rsidRPr="0088193B">
              <w:t xml:space="preserve">and coding scheme </w:t>
            </w:r>
            <w:r w:rsidRPr="0088193B">
              <w:rPr>
                <w:position w:val="-10"/>
              </w:rPr>
              <w:object w:dxaOrig="440" w:dyaOrig="340" w14:anchorId="16E9EBFD">
                <v:shape id="_x0000_i3927" type="#_x0000_t75" style="width:21.75pt;height:17.25pt" o:ole="">
                  <v:imagedata r:id="rId180" o:title=""/>
                </v:shape>
                <o:OLEObject Type="Embed" ProgID="Equation.3" ShapeID="_x0000_i3927" DrawAspect="Content" ObjectID="_1799748378" r:id="rId3131"/>
              </w:object>
            </w:r>
            <w:r w:rsidRPr="0088193B">
              <w:rPr>
                <w:lang w:eastAsia="zh-CN"/>
              </w:rPr>
              <w:t xml:space="preserve"> </w:t>
            </w:r>
            <w:r w:rsidRPr="0088193B">
              <w:t xml:space="preserve">as specified in Table 8.6.1-2 in TS 36.213. </w:t>
            </w:r>
          </w:p>
        </w:tc>
        <w:tc>
          <w:tcPr>
            <w:tcW w:w="709" w:type="dxa"/>
            <w:tcBorders>
              <w:top w:val="single" w:sz="4" w:space="0" w:color="auto"/>
              <w:left w:val="single" w:sz="4" w:space="0" w:color="auto"/>
              <w:bottom w:val="single" w:sz="4" w:space="0" w:color="auto"/>
              <w:right w:val="single" w:sz="4" w:space="0" w:color="auto"/>
            </w:tcBorders>
          </w:tcPr>
          <w:p w14:paraId="4193B41C" w14:textId="77777777" w:rsidR="00D56E9B" w:rsidRPr="0088193B" w:rsidRDefault="00D56E9B" w:rsidP="00750D68">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5A717DCC" w14:textId="77777777" w:rsidR="00D56E9B" w:rsidRPr="0088193B" w:rsidRDefault="00D56E9B" w:rsidP="00750D68">
            <w:pPr>
              <w:pStyle w:val="TAL"/>
            </w:pPr>
            <w:r w:rsidRPr="0088193B">
              <w:t>(UL Grant)</w:t>
            </w:r>
          </w:p>
          <w:p w14:paraId="4EF3DCF7" w14:textId="77777777" w:rsidR="00D56E9B" w:rsidRPr="0088193B" w:rsidRDefault="00D56E9B" w:rsidP="00750D68">
            <w:pPr>
              <w:pStyle w:val="TAL"/>
            </w:pPr>
            <w:r w:rsidRPr="0088193B">
              <w:t>DCI: (DCI Format 6-0A, RVI (</w:t>
            </w:r>
            <w:r w:rsidRPr="0088193B">
              <w:rPr>
                <w:position w:val="-10"/>
              </w:rPr>
              <w:object w:dxaOrig="480" w:dyaOrig="340" w14:anchorId="270F0AA0">
                <v:shape id="_x0000_i3928" type="#_x0000_t75" style="width:24.75pt;height:17.25pt" o:ole="">
                  <v:imagedata r:id="rId182" o:title=""/>
                </v:shape>
                <o:OLEObject Type="Embed" ProgID="Equation.3" ShapeID="_x0000_i3928" DrawAspect="Content" ObjectID="_1799748379" r:id="rId3132"/>
              </w:object>
            </w:r>
            <w:r w:rsidRPr="0088193B">
              <w:t>),</w:t>
            </w:r>
            <w:r w:rsidRPr="0088193B">
              <w:rPr>
                <w:position w:val="-10"/>
              </w:rPr>
              <w:object w:dxaOrig="440" w:dyaOrig="340" w14:anchorId="07175B12">
                <v:shape id="_x0000_i3929" type="#_x0000_t75" style="width:21.75pt;height:17.25pt" o:ole="">
                  <v:imagedata r:id="rId180" o:title=""/>
                </v:shape>
                <o:OLEObject Type="Embed" ProgID="Equation.3" ShapeID="_x0000_i3929" DrawAspect="Content" ObjectID="_1799748380" r:id="rId3133"/>
              </w:object>
            </w:r>
            <w:r w:rsidRPr="0088193B">
              <w:t>,</w:t>
            </w:r>
            <w:r w:rsidRPr="0088193B">
              <w:rPr>
                <w:b/>
                <w:bCs/>
                <w:position w:val="-12"/>
              </w:rPr>
              <w:object w:dxaOrig="360" w:dyaOrig="360" w14:anchorId="260D64D5">
                <v:shape id="_x0000_i3930" type="#_x0000_t75" style="width:19.5pt;height:19.5pt" o:ole="">
                  <v:imagedata r:id="rId3038" o:title=""/>
                </v:shape>
                <o:OLEObject Type="Embed" ProgID="Equation.3" ShapeID="_x0000_i3930" DrawAspect="Content" ObjectID="_1799748381" r:id="rId3134"/>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7C70D21C" w14:textId="77777777" w:rsidR="00D56E9B" w:rsidRPr="0088193B" w:rsidRDefault="00D56E9B" w:rsidP="00750D68">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F3968F9" w14:textId="77777777" w:rsidR="00D56E9B" w:rsidRPr="0088193B" w:rsidRDefault="00D56E9B" w:rsidP="00750D68">
            <w:pPr>
              <w:pStyle w:val="TAC"/>
            </w:pPr>
            <w:r w:rsidRPr="0088193B">
              <w:t>-</w:t>
            </w:r>
          </w:p>
        </w:tc>
      </w:tr>
      <w:tr w:rsidR="00D56E9B" w:rsidRPr="0088193B" w14:paraId="39867F3D" w14:textId="77777777" w:rsidTr="00750D68">
        <w:tc>
          <w:tcPr>
            <w:tcW w:w="534" w:type="dxa"/>
            <w:tcBorders>
              <w:top w:val="single" w:sz="4" w:space="0" w:color="auto"/>
              <w:left w:val="single" w:sz="4" w:space="0" w:color="auto"/>
              <w:bottom w:val="single" w:sz="4" w:space="0" w:color="auto"/>
              <w:right w:val="single" w:sz="4" w:space="0" w:color="auto"/>
            </w:tcBorders>
          </w:tcPr>
          <w:p w14:paraId="552CF291" w14:textId="77777777" w:rsidR="00D56E9B" w:rsidRPr="0088193B" w:rsidRDefault="00D56E9B" w:rsidP="00750D68">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386284F6" w14:textId="77777777" w:rsidR="00D56E9B" w:rsidRPr="0088193B" w:rsidRDefault="00D56E9B" w:rsidP="00750D68">
            <w:pPr>
              <w:pStyle w:val="TAL"/>
            </w:pPr>
            <w:r w:rsidRPr="0088193B">
              <w:t xml:space="preserve">CHECK: Does UE return a PDCP SDU with same content as transmitted by the SS </w:t>
            </w:r>
            <w:r w:rsidRPr="0088193B">
              <w:rPr>
                <w:lang w:eastAsia="zh-CN"/>
              </w:rPr>
              <w:t xml:space="preserve">in step 4 </w:t>
            </w:r>
            <w:r w:rsidRPr="0088193B">
              <w:t xml:space="preserve">using the Resource Block Assignment and </w:t>
            </w:r>
            <w:r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36939481" w14:textId="77777777" w:rsidR="00D56E9B" w:rsidRPr="0088193B" w:rsidRDefault="00D56E9B" w:rsidP="00750D68">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56B4E91C" w14:textId="77777777" w:rsidR="00D56E9B" w:rsidRPr="0088193B" w:rsidRDefault="00D56E9B" w:rsidP="00750D68">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755FC59D" w14:textId="77777777" w:rsidR="00D56E9B" w:rsidRPr="0088193B" w:rsidRDefault="00D56E9B" w:rsidP="00750D68">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762D0E32" w14:textId="77777777" w:rsidR="00D56E9B" w:rsidRPr="0088193B" w:rsidRDefault="00D56E9B" w:rsidP="00750D68">
            <w:pPr>
              <w:pStyle w:val="TAC"/>
            </w:pPr>
            <w:r w:rsidRPr="0088193B">
              <w:t>P</w:t>
            </w:r>
          </w:p>
        </w:tc>
      </w:tr>
      <w:tr w:rsidR="00D56E9B" w:rsidRPr="0088193B" w14:paraId="1767A226" w14:textId="77777777" w:rsidTr="00750D68">
        <w:tc>
          <w:tcPr>
            <w:tcW w:w="9180" w:type="dxa"/>
            <w:gridSpan w:val="6"/>
            <w:tcBorders>
              <w:top w:val="single" w:sz="4" w:space="0" w:color="auto"/>
              <w:left w:val="single" w:sz="4" w:space="0" w:color="auto"/>
              <w:bottom w:val="single" w:sz="4" w:space="0" w:color="auto"/>
              <w:right w:val="single" w:sz="4" w:space="0" w:color="auto"/>
            </w:tcBorders>
          </w:tcPr>
          <w:p w14:paraId="77CC105D" w14:textId="77777777" w:rsidR="00D56E9B" w:rsidRPr="0088193B" w:rsidRDefault="00D56E9B" w:rsidP="00750D68">
            <w:pPr>
              <w:pStyle w:val="TAN"/>
            </w:pPr>
            <w:r w:rsidRPr="0088193B">
              <w:t>Note 1:</w:t>
            </w:r>
            <w:r w:rsidRPr="0088193B">
              <w:tab/>
              <w:t xml:space="preserve">One PDCP SDU can be used as the maximum TB size of 6968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6A9CAB61" w14:textId="77777777" w:rsidR="00D56E9B" w:rsidRPr="0088193B" w:rsidRDefault="00D56E9B" w:rsidP="00750D68">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7DC45395" w14:textId="77777777" w:rsidR="00D56E9B" w:rsidRPr="0088193B" w:rsidRDefault="00D56E9B" w:rsidP="00D56E9B"/>
    <w:p w14:paraId="6FC77BC7" w14:textId="77777777" w:rsidR="00D56E9B" w:rsidRPr="0088193B" w:rsidRDefault="00D56E9B" w:rsidP="00D56E9B">
      <w:pPr>
        <w:pStyle w:val="H6"/>
      </w:pPr>
      <w:r w:rsidRPr="0088193B">
        <w:t>7.1.7.2.2a.3.3</w:t>
      </w:r>
      <w:r w:rsidRPr="0088193B">
        <w:tab/>
        <w:t>Specific Message Contents</w:t>
      </w:r>
    </w:p>
    <w:p w14:paraId="52E47CD9" w14:textId="77777777" w:rsidR="00D56E9B" w:rsidRPr="0088193B" w:rsidRDefault="00D56E9B" w:rsidP="00D56E9B">
      <w:r w:rsidRPr="0088193B">
        <w:t>None.</w:t>
      </w:r>
    </w:p>
    <w:p w14:paraId="22967EE7" w14:textId="77777777" w:rsidR="00D56E9B" w:rsidRPr="0088193B" w:rsidRDefault="00D56E9B" w:rsidP="008402AB"/>
    <w:bookmarkEnd w:id="101"/>
    <w:p w14:paraId="028F373E" w14:textId="77777777" w:rsidR="00C60A94" w:rsidRPr="0088193B" w:rsidRDefault="00C60A94" w:rsidP="00C60A94">
      <w:pPr>
        <w:pStyle w:val="Heading5"/>
      </w:pPr>
      <w:r w:rsidRPr="0088193B">
        <w:t>7.1.7.2.3</w:t>
      </w:r>
      <w:r w:rsidRPr="0088193B">
        <w:tab/>
        <w:t>UL-SCH transport block size selection / DCI format 6-0B</w:t>
      </w:r>
      <w:r w:rsidR="003A52C9" w:rsidRPr="0088193B">
        <w:t>/ Uplink resource allocation type 2</w:t>
      </w:r>
    </w:p>
    <w:p w14:paraId="4B46F866" w14:textId="77777777" w:rsidR="00C60A94" w:rsidRPr="0088193B" w:rsidRDefault="00C60A94" w:rsidP="00C60A94">
      <w:pPr>
        <w:pStyle w:val="H6"/>
        <w:rPr>
          <w:snapToGrid w:val="0"/>
        </w:rPr>
      </w:pPr>
      <w:r w:rsidRPr="0088193B">
        <w:t>7.1.7.2.3.1</w:t>
      </w:r>
      <w:r w:rsidRPr="0088193B">
        <w:tab/>
        <w:t>Test</w:t>
      </w:r>
      <w:r w:rsidRPr="0088193B">
        <w:rPr>
          <w:snapToGrid w:val="0"/>
        </w:rPr>
        <w:t xml:space="preserve"> Purpose (TP)</w:t>
      </w:r>
    </w:p>
    <w:p w14:paraId="7CB447B5" w14:textId="77777777" w:rsidR="00C60A94" w:rsidRPr="0088193B" w:rsidRDefault="00C60A94" w:rsidP="00C60A94">
      <w:pPr>
        <w:pStyle w:val="H6"/>
      </w:pPr>
      <w:r w:rsidRPr="0088193B">
        <w:t>(1)</w:t>
      </w:r>
    </w:p>
    <w:p w14:paraId="2B2FD5C1" w14:textId="77777777" w:rsidR="00C60A94" w:rsidRPr="0088193B" w:rsidRDefault="00C60A94" w:rsidP="00C60A94">
      <w:pPr>
        <w:pStyle w:val="PL"/>
        <w:rPr>
          <w:noProof w:val="0"/>
        </w:rPr>
      </w:pPr>
      <w:r w:rsidRPr="0088193B">
        <w:rPr>
          <w:b/>
          <w:bCs/>
          <w:noProof w:val="0"/>
        </w:rPr>
        <w:t>with</w:t>
      </w:r>
      <w:r w:rsidRPr="0088193B">
        <w:rPr>
          <w:noProof w:val="0"/>
        </w:rPr>
        <w:t xml:space="preserve"> { UE in E-UTRA RRC_CONNECTED state }</w:t>
      </w:r>
    </w:p>
    <w:p w14:paraId="65280F46" w14:textId="77777777" w:rsidR="00C60A94" w:rsidRPr="0088193B" w:rsidRDefault="00C60A94" w:rsidP="00C60A94">
      <w:pPr>
        <w:pStyle w:val="PL"/>
        <w:rPr>
          <w:noProof w:val="0"/>
        </w:rPr>
      </w:pPr>
      <w:r w:rsidRPr="0088193B">
        <w:rPr>
          <w:b/>
          <w:bCs/>
          <w:noProof w:val="0"/>
        </w:rPr>
        <w:t>ensure that</w:t>
      </w:r>
      <w:r w:rsidRPr="0088193B">
        <w:rPr>
          <w:noProof w:val="0"/>
        </w:rPr>
        <w:t xml:space="preserve"> {</w:t>
      </w:r>
    </w:p>
    <w:p w14:paraId="4CDED92E" w14:textId="77777777" w:rsidR="00C60A94" w:rsidRPr="0088193B" w:rsidRDefault="00C60A94" w:rsidP="00C60A94">
      <w:pPr>
        <w:pStyle w:val="PL"/>
        <w:rPr>
          <w:noProof w:val="0"/>
        </w:rPr>
      </w:pPr>
      <w:r w:rsidRPr="0088193B">
        <w:rPr>
          <w:noProof w:val="0"/>
        </w:rPr>
        <w:t xml:space="preserve"> </w:t>
      </w:r>
      <w:r w:rsidRPr="0088193B">
        <w:rPr>
          <w:b/>
          <w:bCs/>
          <w:noProof w:val="0"/>
        </w:rPr>
        <w:t xml:space="preserve"> when</w:t>
      </w:r>
      <w:r w:rsidRPr="0088193B">
        <w:rPr>
          <w:noProof w:val="0"/>
        </w:rPr>
        <w:t xml:space="preserve"> { UE has pending data for transmission and receives a Resource Block Assignment correspondent to </w:t>
      </w:r>
      <w:r w:rsidRPr="0088193B">
        <w:rPr>
          <w:noProof w:val="0"/>
          <w:position w:val="-10"/>
        </w:rPr>
        <w:object w:dxaOrig="480" w:dyaOrig="340" w14:anchorId="6AE2080F">
          <v:shape id="_x0000_i3931" type="#_x0000_t75" style="width:24.75pt;height:16.5pt" o:ole="">
            <v:imagedata r:id="rId182" o:title=""/>
          </v:shape>
          <o:OLEObject Type="Embed" ProgID="Equation.3" ShapeID="_x0000_i3931" DrawAspect="Content" ObjectID="_1799748382" r:id="rId3135"/>
        </w:object>
      </w:r>
      <w:r w:rsidRPr="0088193B">
        <w:rPr>
          <w:noProof w:val="0"/>
        </w:rPr>
        <w:t xml:space="preserve"> physical resource blocks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7C5C08A1">
          <v:shape id="_x0000_i3932" type="#_x0000_t75" style="width:22.5pt;height:16.5pt" o:ole="">
            <v:imagedata r:id="rId180" o:title=""/>
          </v:shape>
          <o:OLEObject Type="Embed" ProgID="Equation.3" ShapeID="_x0000_i3932" DrawAspect="Content" ObjectID="_1799748383" r:id="rId3136"/>
        </w:object>
      </w:r>
      <w:r w:rsidRPr="0088193B">
        <w:rPr>
          <w:noProof w:val="0"/>
        </w:rPr>
        <w:t xml:space="preserve"> for PUSCH scheduling }</w:t>
      </w:r>
    </w:p>
    <w:p w14:paraId="1C3E9101" w14:textId="77777777" w:rsidR="00C60A94" w:rsidRPr="0088193B" w:rsidRDefault="00C60A94" w:rsidP="00C60A94">
      <w:pPr>
        <w:pStyle w:val="PL"/>
        <w:rPr>
          <w:noProof w:val="0"/>
        </w:rPr>
      </w:pPr>
      <w:r w:rsidRPr="0088193B">
        <w:rPr>
          <w:noProof w:val="0"/>
        </w:rPr>
        <w:t xml:space="preserve">    </w:t>
      </w:r>
      <w:r w:rsidRPr="0088193B">
        <w:rPr>
          <w:b/>
          <w:bCs/>
          <w:noProof w:val="0"/>
        </w:rPr>
        <w:t>then</w:t>
      </w:r>
      <w:r w:rsidRPr="0088193B">
        <w:rPr>
          <w:noProof w:val="0"/>
        </w:rPr>
        <w:t xml:space="preserve"> { UE transmits MAC PDU on PUSCH on the granted resources using </w:t>
      </w:r>
      <w:r w:rsidRPr="0088193B">
        <w:rPr>
          <w:noProof w:val="0"/>
          <w:lang w:eastAsia="zh-CN"/>
        </w:rPr>
        <w:t>DCI format 6-0B</w:t>
      </w:r>
      <w:r w:rsidRPr="0088193B">
        <w:rPr>
          <w:noProof w:val="0"/>
        </w:rPr>
        <w:t xml:space="preserve"> and a transport block size correspondent to the read </w:t>
      </w:r>
      <w:r w:rsidRPr="0088193B">
        <w:rPr>
          <w:noProof w:val="0"/>
          <w:position w:val="-10"/>
        </w:rPr>
        <w:object w:dxaOrig="480" w:dyaOrig="340" w14:anchorId="71C3F8F4">
          <v:shape id="_x0000_i3933" type="#_x0000_t75" style="width:24.75pt;height:16.5pt" o:ole="">
            <v:imagedata r:id="rId182" o:title=""/>
          </v:shape>
          <o:OLEObject Type="Embed" ProgID="Equation.3" ShapeID="_x0000_i3933" DrawAspect="Content" ObjectID="_1799748384" r:id="rId3137"/>
        </w:object>
      </w:r>
      <w:r w:rsidRPr="0088193B">
        <w:rPr>
          <w:noProof w:val="0"/>
          <w:lang w:eastAsia="zh-CN"/>
        </w:rPr>
        <w:t xml:space="preserve"> </w:t>
      </w:r>
      <w:r w:rsidRPr="0088193B">
        <w:rPr>
          <w:noProof w:val="0"/>
        </w:rPr>
        <w:t xml:space="preserve">and </w:t>
      </w:r>
      <w:r w:rsidRPr="0088193B">
        <w:rPr>
          <w:noProof w:val="0"/>
          <w:position w:val="-10"/>
        </w:rPr>
        <w:object w:dxaOrig="440" w:dyaOrig="340" w14:anchorId="06329B36">
          <v:shape id="_x0000_i3934" type="#_x0000_t75" style="width:22.5pt;height:16.5pt" o:ole="">
            <v:imagedata r:id="rId180" o:title=""/>
          </v:shape>
          <o:OLEObject Type="Embed" ProgID="Equation.3" ShapeID="_x0000_i3934" DrawAspect="Content" ObjectID="_1799748385" r:id="rId3138"/>
        </w:object>
      </w:r>
      <w:r w:rsidRPr="0088193B">
        <w:rPr>
          <w:noProof w:val="0"/>
        </w:rPr>
        <w:t>}</w:t>
      </w:r>
    </w:p>
    <w:p w14:paraId="274D9E4B" w14:textId="77777777" w:rsidR="00C60A94" w:rsidRPr="0088193B" w:rsidRDefault="00C60A94" w:rsidP="00C60A94">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67BE6F4C" w14:textId="77777777" w:rsidR="00C60A94" w:rsidRPr="0088193B" w:rsidRDefault="00C60A94" w:rsidP="00C60A94">
      <w:pPr>
        <w:pStyle w:val="PL"/>
        <w:rPr>
          <w:noProof w:val="0"/>
        </w:rPr>
      </w:pPr>
    </w:p>
    <w:p w14:paraId="0FC09E77" w14:textId="77777777" w:rsidR="00C60A94" w:rsidRPr="0088193B" w:rsidRDefault="00C60A94" w:rsidP="00C60A94">
      <w:pPr>
        <w:pStyle w:val="H6"/>
      </w:pPr>
      <w:r w:rsidRPr="0088193B">
        <w:t>7.1.7.2.3.2</w:t>
      </w:r>
      <w:r w:rsidRPr="0088193B">
        <w:tab/>
        <w:t>Conformance requirements</w:t>
      </w:r>
    </w:p>
    <w:p w14:paraId="6B8BE543" w14:textId="77777777" w:rsidR="00C60A94" w:rsidRPr="0088193B" w:rsidRDefault="00C60A94" w:rsidP="00C60A94">
      <w:pPr>
        <w:pStyle w:val="H6"/>
      </w:pPr>
      <w:r w:rsidRPr="0088193B">
        <w:t>References:</w:t>
      </w:r>
    </w:p>
    <w:p w14:paraId="70E737B8" w14:textId="77777777" w:rsidR="00C60A94" w:rsidRPr="0088193B" w:rsidRDefault="00C60A94" w:rsidP="00C60A94">
      <w:r w:rsidRPr="0088193B">
        <w:t xml:space="preserve">The conformance requirements covered in the current TC are specified in: TS 36.212, clause 5.3.3.1.11; TS 36.213, clauses 8.1, 8.1.1, </w:t>
      </w:r>
      <w:r w:rsidR="003A52C9" w:rsidRPr="0088193B">
        <w:t xml:space="preserve">8.1.3, </w:t>
      </w:r>
      <w:r w:rsidRPr="0088193B">
        <w:t>8.6, 8.6.1, 8.6.2 and 7.1.7.2.1; TS 36.21</w:t>
      </w:r>
      <w:r w:rsidRPr="0088193B">
        <w:rPr>
          <w:lang w:eastAsia="zh-CN"/>
        </w:rPr>
        <w:t>1</w:t>
      </w:r>
      <w:r w:rsidRPr="0088193B">
        <w:t>, clauses 5.2.4 and 5.3.3;</w:t>
      </w:r>
      <w:r w:rsidRPr="0088193B">
        <w:rPr>
          <w:lang w:eastAsia="zh-CN"/>
        </w:rPr>
        <w:t xml:space="preserve"> </w:t>
      </w:r>
      <w:r w:rsidRPr="0088193B">
        <w:t>and TS 36.306 clause 4.1A.</w:t>
      </w:r>
    </w:p>
    <w:p w14:paraId="71517BC3" w14:textId="77777777" w:rsidR="00C60A94" w:rsidRPr="0088193B" w:rsidRDefault="00C60A94" w:rsidP="00C60A94">
      <w:r w:rsidRPr="0088193B">
        <w:t>[TS 36.212 clause 5.3.3.1.11]</w:t>
      </w:r>
    </w:p>
    <w:p w14:paraId="5E05D3A9" w14:textId="77777777" w:rsidR="00C60A94" w:rsidRPr="0088193B" w:rsidRDefault="00C60A94" w:rsidP="00C60A94">
      <w:r w:rsidRPr="0088193B">
        <w:t xml:space="preserve">DCI format </w:t>
      </w:r>
      <w:r w:rsidRPr="0088193B">
        <w:rPr>
          <w:lang w:eastAsia="zh-CN"/>
        </w:rPr>
        <w:t>6-0B</w:t>
      </w:r>
      <w:r w:rsidRPr="0088193B">
        <w:t xml:space="preserve"> is used for the scheduling of PUSCH in one UL cell. </w:t>
      </w:r>
    </w:p>
    <w:p w14:paraId="2095E2EC" w14:textId="77777777" w:rsidR="00C60A94" w:rsidRPr="0088193B" w:rsidRDefault="00C60A94" w:rsidP="00C60A94">
      <w:pPr>
        <w:rPr>
          <w:lang w:eastAsia="zh-CN"/>
        </w:rPr>
      </w:pPr>
      <w:r w:rsidRPr="0088193B">
        <w:t xml:space="preserve">The following information is transmitted by means of the DCI format </w:t>
      </w:r>
      <w:r w:rsidRPr="0088193B">
        <w:rPr>
          <w:lang w:eastAsia="zh-CN"/>
        </w:rPr>
        <w:t>6-0B</w:t>
      </w:r>
      <w:r w:rsidRPr="0088193B">
        <w:t>:</w:t>
      </w:r>
    </w:p>
    <w:p w14:paraId="312F3A1F" w14:textId="77777777" w:rsidR="00C60A94" w:rsidRPr="0088193B" w:rsidRDefault="00C60A94" w:rsidP="00C60A94">
      <w:pPr>
        <w:pStyle w:val="B10"/>
        <w:rPr>
          <w:lang w:eastAsia="zh-CN"/>
        </w:rPr>
      </w:pPr>
      <w:r w:rsidRPr="0088193B">
        <w:t>-</w:t>
      </w:r>
      <w:r w:rsidRPr="0088193B">
        <w:tab/>
        <w:t>Flag for format</w:t>
      </w:r>
      <w:r w:rsidRPr="0088193B">
        <w:rPr>
          <w:lang w:eastAsia="zh-CN"/>
        </w:rPr>
        <w:t xml:space="preserve"> 6-</w:t>
      </w:r>
      <w:r w:rsidRPr="0088193B">
        <w:t>0</w:t>
      </w:r>
      <w:r w:rsidRPr="0088193B">
        <w:rPr>
          <w:lang w:eastAsia="zh-CN"/>
        </w:rPr>
        <w:t>B</w:t>
      </w:r>
      <w:r w:rsidRPr="0088193B">
        <w:t>/format</w:t>
      </w:r>
      <w:r w:rsidRPr="0088193B">
        <w:rPr>
          <w:lang w:eastAsia="zh-CN"/>
        </w:rPr>
        <w:t xml:space="preserve"> 6-</w:t>
      </w:r>
      <w:r w:rsidRPr="0088193B">
        <w:t>1</w:t>
      </w:r>
      <w:r w:rsidRPr="0088193B">
        <w:rPr>
          <w:lang w:eastAsia="zh-CN"/>
        </w:rPr>
        <w:t>B</w:t>
      </w:r>
      <w:r w:rsidRPr="0088193B">
        <w:t xml:space="preserve"> differentiation – 1 bit, where value 0 indicates format </w:t>
      </w:r>
      <w:r w:rsidRPr="0088193B">
        <w:rPr>
          <w:lang w:eastAsia="zh-CN"/>
        </w:rPr>
        <w:t>6-</w:t>
      </w:r>
      <w:r w:rsidRPr="0088193B">
        <w:t>0</w:t>
      </w:r>
      <w:r w:rsidRPr="0088193B">
        <w:rPr>
          <w:lang w:eastAsia="zh-CN"/>
        </w:rPr>
        <w:t>B</w:t>
      </w:r>
      <w:r w:rsidRPr="0088193B">
        <w:t xml:space="preserve"> and value 1 indicates format </w:t>
      </w:r>
      <w:r w:rsidRPr="0088193B">
        <w:rPr>
          <w:lang w:eastAsia="zh-CN"/>
        </w:rPr>
        <w:t>6-</w:t>
      </w:r>
      <w:r w:rsidRPr="0088193B">
        <w:t>1</w:t>
      </w:r>
      <w:r w:rsidRPr="0088193B">
        <w:rPr>
          <w:lang w:eastAsia="zh-CN"/>
        </w:rPr>
        <w:t>B</w:t>
      </w:r>
    </w:p>
    <w:p w14:paraId="7BD58E8D" w14:textId="77777777" w:rsidR="00C60A94" w:rsidRPr="0088193B" w:rsidRDefault="00C60A94" w:rsidP="00C60A94">
      <w:pPr>
        <w:pStyle w:val="B10"/>
        <w:rPr>
          <w:lang w:eastAsia="zh-CN"/>
        </w:rPr>
      </w:pPr>
      <w:r w:rsidRPr="0088193B">
        <w:t>-</w:t>
      </w:r>
      <w:r w:rsidRPr="0088193B">
        <w:tab/>
        <w:t>Resource block assignment</w:t>
      </w:r>
      <w:r w:rsidRPr="0088193B">
        <w:rPr>
          <w:lang w:eastAsia="zh-CN"/>
        </w:rPr>
        <w:t xml:space="preserve"> </w:t>
      </w:r>
      <w:r w:rsidRPr="0088193B">
        <w:t xml:space="preserve">– </w:t>
      </w:r>
      <w:r w:rsidRPr="0088193B">
        <w:rPr>
          <w:position w:val="-32"/>
        </w:rPr>
        <w:object w:dxaOrig="1219" w:dyaOrig="740" w14:anchorId="5E790FC0">
          <v:shape id="_x0000_i3935" type="#_x0000_t75" style="width:60.75pt;height:36.75pt" o:ole="">
            <v:imagedata r:id="rId3139" o:title=""/>
          </v:shape>
          <o:OLEObject Type="Embed" ProgID="Equation.3" ShapeID="_x0000_i3935" DrawAspect="Content" ObjectID="_1799748386" r:id="rId3140"/>
        </w:object>
      </w:r>
      <w:r w:rsidRPr="0088193B">
        <w:t>+3</w:t>
      </w:r>
      <w:r w:rsidRPr="0088193B">
        <w:rPr>
          <w:lang w:eastAsia="zh-CN"/>
        </w:rPr>
        <w:t xml:space="preserve"> </w:t>
      </w:r>
      <w:r w:rsidRPr="0088193B">
        <w:t>bits</w:t>
      </w:r>
      <w:r w:rsidRPr="0088193B">
        <w:rPr>
          <w:lang w:eastAsia="zh-CN"/>
        </w:rPr>
        <w:t xml:space="preserve"> for PUSCH as defined in [3]:</w:t>
      </w:r>
    </w:p>
    <w:p w14:paraId="4ACAA884" w14:textId="77777777" w:rsidR="00C60A94" w:rsidRPr="0088193B" w:rsidRDefault="00C60A94" w:rsidP="00C60A94">
      <w:pPr>
        <w:pStyle w:val="B2"/>
        <w:rPr>
          <w:lang w:eastAsia="zh-CN"/>
        </w:rPr>
      </w:pPr>
      <w:r w:rsidRPr="0088193B">
        <w:rPr>
          <w:lang w:eastAsia="zh-CN"/>
        </w:rPr>
        <w:t>-</w:t>
      </w:r>
      <w:r w:rsidRPr="0088193B">
        <w:rPr>
          <w:lang w:eastAsia="zh-CN"/>
        </w:rPr>
        <w:tab/>
      </w:r>
      <w:r w:rsidRPr="0088193B">
        <w:rPr>
          <w:position w:val="-32"/>
        </w:rPr>
        <w:object w:dxaOrig="1219" w:dyaOrig="740" w14:anchorId="655E2E3C">
          <v:shape id="_x0000_i3936" type="#_x0000_t75" style="width:60.75pt;height:36.75pt" o:ole="">
            <v:imagedata r:id="rId3141" o:title=""/>
          </v:shape>
          <o:OLEObject Type="Embed" ProgID="Equation.3" ShapeID="_x0000_i3936" DrawAspect="Content" ObjectID="_1799748387" r:id="rId3142"/>
        </w:object>
      </w:r>
      <w:r w:rsidRPr="0088193B">
        <w:t xml:space="preserve"> </w:t>
      </w:r>
      <w:r w:rsidRPr="0088193B">
        <w:rPr>
          <w:lang w:eastAsia="zh-CN"/>
        </w:rPr>
        <w:t xml:space="preserve">MSB </w:t>
      </w:r>
      <w:r w:rsidRPr="0088193B">
        <w:t>bit</w:t>
      </w:r>
      <w:r w:rsidRPr="0088193B">
        <w:rPr>
          <w:lang w:eastAsia="zh-CN"/>
        </w:rPr>
        <w:t>s provide the narrowband index as defined in section 5.2.4</w:t>
      </w:r>
      <w:r w:rsidR="00F41747" w:rsidRPr="0088193B">
        <w:rPr>
          <w:lang w:eastAsia="zh-CN"/>
        </w:rPr>
        <w:t xml:space="preserve"> of [2]</w:t>
      </w:r>
    </w:p>
    <w:p w14:paraId="5BAF9C01" w14:textId="77777777" w:rsidR="00C60A94" w:rsidRPr="0088193B" w:rsidRDefault="00C60A94" w:rsidP="00C60A94">
      <w:pPr>
        <w:pStyle w:val="B2"/>
        <w:rPr>
          <w:lang w:eastAsia="zh-CN"/>
        </w:rPr>
      </w:pPr>
      <w:r w:rsidRPr="0088193B">
        <w:rPr>
          <w:lang w:eastAsia="zh-CN"/>
        </w:rPr>
        <w:t>-</w:t>
      </w:r>
      <w:r w:rsidRPr="0088193B">
        <w:rPr>
          <w:lang w:eastAsia="zh-CN"/>
        </w:rPr>
        <w:tab/>
        <w:t xml:space="preserve">3 </w:t>
      </w:r>
      <w:r w:rsidRPr="0088193B">
        <w:t>bit</w:t>
      </w:r>
      <w:r w:rsidRPr="0088193B">
        <w:rPr>
          <w:lang w:eastAsia="zh-CN"/>
        </w:rPr>
        <w:t>s provide the resource allocation within the indicated narrowband as specified in section 8.1.</w:t>
      </w:r>
      <w:r w:rsidR="00F41747" w:rsidRPr="0088193B">
        <w:rPr>
          <w:lang w:eastAsia="zh-CN"/>
        </w:rPr>
        <w:t>3 of [3]</w:t>
      </w:r>
    </w:p>
    <w:p w14:paraId="7B00BA36" w14:textId="77777777" w:rsidR="00C60A94" w:rsidRPr="0088193B" w:rsidRDefault="00C60A94" w:rsidP="00C60A94">
      <w:pPr>
        <w:pStyle w:val="B10"/>
        <w:rPr>
          <w:lang w:eastAsia="zh-CN"/>
        </w:rPr>
      </w:pPr>
      <w:r w:rsidRPr="0088193B">
        <w:t>-</w:t>
      </w:r>
      <w:r w:rsidRPr="0088193B">
        <w:tab/>
        <w:t>Modulation and coding scheme</w:t>
      </w:r>
      <w:r w:rsidRPr="0088193B">
        <w:rPr>
          <w:lang w:eastAsia="zh-CN"/>
        </w:rPr>
        <w:t xml:space="preserve"> </w:t>
      </w:r>
      <w:r w:rsidRPr="0088193B">
        <w:t xml:space="preserve">– </w:t>
      </w:r>
      <w:r w:rsidRPr="0088193B">
        <w:rPr>
          <w:lang w:eastAsia="zh-CN"/>
        </w:rPr>
        <w:t xml:space="preserve">4 </w:t>
      </w:r>
      <w:r w:rsidRPr="0088193B">
        <w:t xml:space="preserve">bits as defined in section </w:t>
      </w:r>
      <w:r w:rsidRPr="0088193B">
        <w:rPr>
          <w:lang w:eastAsia="zh-CN"/>
        </w:rPr>
        <w:t>8.6</w:t>
      </w:r>
      <w:r w:rsidRPr="0088193B">
        <w:t xml:space="preserve"> of [3]</w:t>
      </w:r>
    </w:p>
    <w:p w14:paraId="65F4A060" w14:textId="77777777" w:rsidR="00C60A94" w:rsidRPr="0088193B" w:rsidRDefault="00C60A94" w:rsidP="00C60A94">
      <w:pPr>
        <w:pStyle w:val="B10"/>
        <w:rPr>
          <w:lang w:eastAsia="zh-CN"/>
        </w:rPr>
      </w:pPr>
      <w:r w:rsidRPr="0088193B">
        <w:t>-</w:t>
      </w:r>
      <w:r w:rsidRPr="0088193B">
        <w:tab/>
      </w:r>
      <w:r w:rsidRPr="0088193B">
        <w:rPr>
          <w:lang w:eastAsia="zh-CN"/>
        </w:rPr>
        <w:t>Repetition number</w:t>
      </w:r>
      <w:r w:rsidRPr="0088193B">
        <w:t xml:space="preserve"> – </w:t>
      </w:r>
      <w:r w:rsidRPr="0088193B">
        <w:rPr>
          <w:lang w:eastAsia="zh-CN"/>
        </w:rPr>
        <w:t>3</w:t>
      </w:r>
      <w:r w:rsidRPr="0088193B">
        <w:t xml:space="preserve"> bit</w:t>
      </w:r>
      <w:r w:rsidRPr="0088193B">
        <w:rPr>
          <w:lang w:eastAsia="zh-CN"/>
        </w:rPr>
        <w:t>s as defined in section 8.0 of [3]</w:t>
      </w:r>
    </w:p>
    <w:p w14:paraId="74B97F54" w14:textId="77777777" w:rsidR="00C60A94" w:rsidRPr="0088193B" w:rsidRDefault="00C60A94" w:rsidP="00C60A94">
      <w:pPr>
        <w:pStyle w:val="B10"/>
        <w:rPr>
          <w:lang w:eastAsia="zh-CN"/>
        </w:rPr>
      </w:pPr>
      <w:r w:rsidRPr="0088193B">
        <w:t>-</w:t>
      </w:r>
      <w:r w:rsidRPr="0088193B">
        <w:tab/>
        <w:t xml:space="preserve">HARQ process number – </w:t>
      </w:r>
      <w:r w:rsidRPr="0088193B">
        <w:rPr>
          <w:lang w:eastAsia="zh-CN"/>
        </w:rPr>
        <w:t>1</w:t>
      </w:r>
      <w:r w:rsidRPr="0088193B">
        <w:t xml:space="preserve"> bit </w:t>
      </w:r>
    </w:p>
    <w:p w14:paraId="0B56AE68" w14:textId="77777777" w:rsidR="00C60A94" w:rsidRPr="0088193B" w:rsidRDefault="00C60A94" w:rsidP="00C60A94">
      <w:pPr>
        <w:pStyle w:val="B10"/>
        <w:rPr>
          <w:lang w:eastAsia="zh-CN"/>
        </w:rPr>
      </w:pPr>
      <w:r w:rsidRPr="0088193B">
        <w:t>-</w:t>
      </w:r>
      <w:r w:rsidRPr="0088193B">
        <w:tab/>
        <w:t>New data indicator – 1 bit</w:t>
      </w:r>
    </w:p>
    <w:p w14:paraId="176D8D0C" w14:textId="77777777" w:rsidR="00C60A94" w:rsidRPr="0088193B" w:rsidRDefault="00C60A94" w:rsidP="00C60A94">
      <w:pPr>
        <w:pStyle w:val="B10"/>
        <w:rPr>
          <w:lang w:eastAsia="zh-CN"/>
        </w:rPr>
      </w:pPr>
      <w:r w:rsidRPr="0088193B">
        <w:t>-</w:t>
      </w:r>
      <w:r w:rsidRPr="0088193B">
        <w:tab/>
      </w:r>
      <w:r w:rsidRPr="0088193B">
        <w:rPr>
          <w:lang w:eastAsia="zh-CN"/>
        </w:rPr>
        <w:t xml:space="preserve">DCI subframe repetition number </w:t>
      </w:r>
      <w:r w:rsidRPr="0088193B">
        <w:t xml:space="preserve">– </w:t>
      </w:r>
      <w:r w:rsidRPr="0088193B">
        <w:rPr>
          <w:lang w:eastAsia="zh-CN"/>
        </w:rPr>
        <w:t>2</w:t>
      </w:r>
      <w:r w:rsidRPr="0088193B">
        <w:t xml:space="preserve"> bit</w:t>
      </w:r>
      <w:r w:rsidRPr="0088193B">
        <w:rPr>
          <w:lang w:eastAsia="zh-CN"/>
        </w:rPr>
        <w:t>s as defined in section 9.1.5 of [3]</w:t>
      </w:r>
    </w:p>
    <w:p w14:paraId="60C8C0DA" w14:textId="77777777" w:rsidR="00C60A94" w:rsidRPr="0088193B" w:rsidRDefault="00C60A94" w:rsidP="00C60A94">
      <w:r w:rsidRPr="0088193B">
        <w:t xml:space="preserve">If the number of information bits in format </w:t>
      </w:r>
      <w:r w:rsidRPr="0088193B">
        <w:rPr>
          <w:lang w:eastAsia="zh-CN"/>
        </w:rPr>
        <w:t>6-</w:t>
      </w:r>
      <w:r w:rsidRPr="0088193B">
        <w:t>0</w:t>
      </w:r>
      <w:r w:rsidRPr="0088193B">
        <w:rPr>
          <w:lang w:eastAsia="zh-CN"/>
        </w:rPr>
        <w:t>B</w:t>
      </w:r>
      <w:r w:rsidRPr="0088193B">
        <w:t xml:space="preserve"> mapped onto a given search space is less than the payload size of format </w:t>
      </w:r>
      <w:r w:rsidRPr="0088193B">
        <w:rPr>
          <w:lang w:eastAsia="zh-CN"/>
        </w:rPr>
        <w:t>6-</w:t>
      </w:r>
      <w:r w:rsidRPr="0088193B">
        <w:t xml:space="preserve">1B for scheduling the same serving cell and mapped onto the same search space (including any padding bits appended to format </w:t>
      </w:r>
      <w:r w:rsidRPr="0088193B">
        <w:rPr>
          <w:lang w:eastAsia="zh-CN"/>
        </w:rPr>
        <w:t>6-</w:t>
      </w:r>
      <w:r w:rsidRPr="0088193B">
        <w:t xml:space="preserve">1B), zeros shall be appended to format </w:t>
      </w:r>
      <w:r w:rsidRPr="0088193B">
        <w:rPr>
          <w:lang w:eastAsia="zh-CN"/>
        </w:rPr>
        <w:t>6-</w:t>
      </w:r>
      <w:r w:rsidRPr="0088193B">
        <w:t>0</w:t>
      </w:r>
      <w:r w:rsidRPr="0088193B">
        <w:rPr>
          <w:lang w:eastAsia="zh-CN"/>
        </w:rPr>
        <w:t>B</w:t>
      </w:r>
      <w:r w:rsidRPr="0088193B">
        <w:t xml:space="preserve"> until the payload size equals that of format </w:t>
      </w:r>
      <w:r w:rsidRPr="0088193B">
        <w:rPr>
          <w:lang w:eastAsia="zh-CN"/>
        </w:rPr>
        <w:t>6-</w:t>
      </w:r>
      <w:r w:rsidRPr="0088193B">
        <w:t>1B.</w:t>
      </w:r>
    </w:p>
    <w:p w14:paraId="109B4D94" w14:textId="77777777" w:rsidR="00C60A94" w:rsidRPr="0088193B" w:rsidRDefault="00C60A94" w:rsidP="00C60A94">
      <w:r w:rsidRPr="0088193B">
        <w:t>[TS 36.213 clause 8.1]</w:t>
      </w:r>
    </w:p>
    <w:p w14:paraId="30FBED33" w14:textId="77777777" w:rsidR="00C60A94" w:rsidRPr="0088193B" w:rsidRDefault="00C60A94" w:rsidP="00C60A94">
      <w:r w:rsidRPr="0088193B">
        <w:t>…</w:t>
      </w:r>
    </w:p>
    <w:p w14:paraId="4BC78D7A" w14:textId="77777777" w:rsidR="00C60A94" w:rsidRPr="0088193B" w:rsidRDefault="00C60A94" w:rsidP="00C60A94">
      <w:pPr>
        <w:rPr>
          <w:rFonts w:eastAsia="SimSun"/>
          <w:lang w:eastAsia="zh-CN"/>
        </w:rPr>
      </w:pPr>
      <w:r w:rsidRPr="0088193B">
        <w:rPr>
          <w:rFonts w:eastAsia="SimSun"/>
          <w:lang w:eastAsia="zh-CN"/>
        </w:rPr>
        <w:t>Resource allocation scheme Type 0 or Type 2 are supported for MPDCCH with uplink DCI format.</w:t>
      </w:r>
    </w:p>
    <w:p w14:paraId="418B53E4" w14:textId="77777777" w:rsidR="00C60A94" w:rsidRPr="0088193B" w:rsidRDefault="00C60A94" w:rsidP="00C60A94">
      <w:r w:rsidRPr="0088193B">
        <w:t>…</w:t>
      </w:r>
    </w:p>
    <w:p w14:paraId="191E321D" w14:textId="77777777" w:rsidR="00C60A94" w:rsidRPr="0088193B" w:rsidRDefault="00C60A94" w:rsidP="00C60A94">
      <w:r w:rsidRPr="0088193B">
        <w:t>[TS 36.213 clause 8.1.1]</w:t>
      </w:r>
    </w:p>
    <w:p w14:paraId="367545AC" w14:textId="77777777" w:rsidR="00C60A94" w:rsidRPr="0088193B" w:rsidRDefault="00C60A94" w:rsidP="00C60A94">
      <w:r w:rsidRPr="0088193B">
        <w:t xml:space="preserve">The resource allocation information for uplink resource allocation type 0 indicates to a scheduled UE a set of contiguously allocated virtual resource block indices denoted by </w:t>
      </w:r>
      <w:r w:rsidR="00000000">
        <w:rPr>
          <w:position w:val="-10"/>
          <w:lang w:bidi="hi-IN"/>
        </w:rPr>
        <w:pict w14:anchorId="6920ACCE">
          <v:shape id="Picture 11" o:spid="_x0000_i3937" type="#_x0000_t75" style="width:22.5pt;height:15pt;visibility:visible">
            <v:imagedata r:id="rId699" o:title=""/>
          </v:shape>
        </w:pict>
      </w:r>
      <w:r w:rsidRPr="0088193B">
        <w:t>. A resource allocation field in the scheduling grant consists of a resource indication value (</w:t>
      </w:r>
      <w:r w:rsidRPr="0088193B">
        <w:rPr>
          <w:i/>
        </w:rPr>
        <w:t>RIV</w:t>
      </w:r>
      <w:r w:rsidRPr="0088193B">
        <w:t>) corresponding to a starting resource block (</w:t>
      </w:r>
      <w:r w:rsidR="00000000">
        <w:rPr>
          <w:position w:val="-10"/>
          <w:lang w:bidi="hi-IN"/>
        </w:rPr>
        <w:pict w14:anchorId="25924217">
          <v:shape id="Picture 10" o:spid="_x0000_i3938" type="#_x0000_t75" style="width:39.75pt;height:15pt;visibility:visible">
            <v:imagedata r:id="rId700" o:title=""/>
          </v:shape>
        </w:pict>
      </w:r>
      <w:r w:rsidRPr="0088193B">
        <w:t>) and a length in terms of contiguously allocated resource blocks (</w:t>
      </w:r>
      <w:r w:rsidR="00000000">
        <w:rPr>
          <w:position w:val="-10"/>
          <w:lang w:bidi="hi-IN"/>
        </w:rPr>
        <w:pict w14:anchorId="76FE2B5E">
          <v:shape id="Picture 9" o:spid="_x0000_i3939" type="#_x0000_t75" style="width:27pt;height:15pt;visibility:visible">
            <v:imagedata r:id="rId701" o:title=""/>
          </v:shape>
        </w:pict>
      </w:r>
      <w:r w:rsidRPr="0088193B">
        <w:sym w:font="Symbol" w:char="F0B3"/>
      </w:r>
      <w:r w:rsidRPr="0088193B">
        <w:t xml:space="preserve"> 1). For a BL/CE UE, uplink resource allocation type 0 is only applicable for UE configured with CEModeA and </w:t>
      </w:r>
      <w:r w:rsidRPr="0088193B">
        <w:rPr>
          <w:position w:val="-10"/>
        </w:rPr>
        <w:object w:dxaOrig="760" w:dyaOrig="340" w14:anchorId="0FD2AC23">
          <v:shape id="_x0000_i3940" type="#_x0000_t75" style="width:38.25pt;height:16.5pt" o:ole="">
            <v:imagedata r:id="rId3053" o:title=""/>
          </v:shape>
          <o:OLEObject Type="Embed" ProgID="Equation.3" ShapeID="_x0000_i3940" DrawAspect="Content" ObjectID="_1799748388" r:id="rId3143"/>
        </w:object>
      </w:r>
      <w:r w:rsidRPr="0088193B">
        <w:t xml:space="preserve"> in this subclause. The resource indication value is defined by:</w:t>
      </w:r>
    </w:p>
    <w:p w14:paraId="4BFEA7BB" w14:textId="77777777" w:rsidR="00C60A94" w:rsidRPr="0088193B" w:rsidRDefault="00C60A94" w:rsidP="00C60A94">
      <w:pPr>
        <w:ind w:firstLine="284"/>
      </w:pPr>
      <w:r w:rsidRPr="0088193B">
        <w:t xml:space="preserve">if </w:t>
      </w:r>
      <w:r w:rsidR="00000000">
        <w:rPr>
          <w:position w:val="-10"/>
          <w:lang w:bidi="hi-IN"/>
        </w:rPr>
        <w:pict w14:anchorId="20227F47">
          <v:shape id="_x0000_i3941" type="#_x0000_t75" style="width:98.25pt;height:20.25pt;visibility:visible">
            <v:imagedata r:id="rId741" o:title=""/>
          </v:shape>
        </w:pict>
      </w:r>
      <w:r w:rsidRPr="0088193B">
        <w:t xml:space="preserve"> then</w:t>
      </w:r>
    </w:p>
    <w:p w14:paraId="03759F62" w14:textId="77777777" w:rsidR="00C60A94" w:rsidRPr="0088193B" w:rsidRDefault="00000000" w:rsidP="00C60A94">
      <w:pPr>
        <w:pStyle w:val="EQ"/>
        <w:jc w:val="center"/>
        <w:rPr>
          <w:noProof w:val="0"/>
        </w:rPr>
      </w:pPr>
      <w:r>
        <w:rPr>
          <w:noProof w:val="0"/>
          <w:lang w:bidi="hi-IN"/>
        </w:rPr>
        <w:pict w14:anchorId="667981FC">
          <v:shape id="_x0000_i3942" type="#_x0000_t75" style="width:140.25pt;height:16.5pt;visibility:visible">
            <v:imagedata r:id="rId2945" o:title=""/>
          </v:shape>
        </w:pict>
      </w:r>
    </w:p>
    <w:p w14:paraId="52701C09" w14:textId="77777777" w:rsidR="00C60A94" w:rsidRPr="0088193B" w:rsidRDefault="00C60A94" w:rsidP="00C60A94">
      <w:pPr>
        <w:ind w:firstLine="284"/>
      </w:pPr>
      <w:r w:rsidRPr="0088193B">
        <w:t>else</w:t>
      </w:r>
    </w:p>
    <w:p w14:paraId="31F07045" w14:textId="77777777" w:rsidR="00C60A94" w:rsidRPr="0088193B" w:rsidRDefault="00000000" w:rsidP="00C60A94">
      <w:pPr>
        <w:pStyle w:val="EQ"/>
        <w:jc w:val="center"/>
        <w:rPr>
          <w:noProof w:val="0"/>
        </w:rPr>
      </w:pPr>
      <w:r>
        <w:rPr>
          <w:noProof w:val="0"/>
          <w:lang w:bidi="hi-IN"/>
        </w:rPr>
        <w:pict w14:anchorId="5E7C8D6B">
          <v:shape id="_x0000_i3943" type="#_x0000_t75" style="width:221.25pt;height:16.5pt;visibility:visible">
            <v:imagedata r:id="rId746" o:title=""/>
          </v:shape>
        </w:pict>
      </w:r>
    </w:p>
    <w:p w14:paraId="700FC93A" w14:textId="77777777" w:rsidR="003A52C9" w:rsidRPr="0088193B" w:rsidRDefault="003A52C9" w:rsidP="003A52C9">
      <w:r w:rsidRPr="0088193B">
        <w:t>[TS 36.213 clause 8.1.3]</w:t>
      </w:r>
    </w:p>
    <w:p w14:paraId="28A79ED2" w14:textId="77777777" w:rsidR="003A52C9" w:rsidRPr="0088193B" w:rsidRDefault="003A52C9" w:rsidP="003A52C9">
      <w:r w:rsidRPr="0088193B">
        <w:t>Uplink resource allocation type 2 is only applicable for BL/CE UE configured with CEModeB. The resource allocation information for uplink resource allocation type 2 indicates to a scheduled UE a set of contiguously allocated resource blocks within a narrowband as given in Table 8.1.3-1</w:t>
      </w:r>
    </w:p>
    <w:p w14:paraId="4184B5BB" w14:textId="77777777" w:rsidR="003A52C9" w:rsidRPr="0088193B" w:rsidRDefault="003A52C9" w:rsidP="003A52C9">
      <w:pPr>
        <w:pStyle w:val="TH"/>
        <w:rPr>
          <w:rFonts w:cs="Arial"/>
        </w:rPr>
      </w:pPr>
      <w:r w:rsidRPr="0088193B">
        <w:rPr>
          <w:rFonts w:cs="Arial"/>
        </w:rPr>
        <w:t xml:space="preserve">Table 8.1.3-1: </w:t>
      </w:r>
      <w:r w:rsidRPr="0088193B">
        <w:rPr>
          <w:lang w:eastAsia="zh-CN"/>
        </w:rPr>
        <w:t>Resource block(s) allocation for BL/CE UE configured with CEModeB.</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000" w:firstRow="0" w:lastRow="0" w:firstColumn="0" w:lastColumn="0" w:noHBand="0" w:noVBand="0"/>
      </w:tblPr>
      <w:tblGrid>
        <w:gridCol w:w="2899"/>
        <w:gridCol w:w="2319"/>
      </w:tblGrid>
      <w:tr w:rsidR="003A52C9" w:rsidRPr="0088193B" w14:paraId="334795C2" w14:textId="77777777" w:rsidTr="003A52C9">
        <w:trPr>
          <w:tblCellSpacing w:w="0" w:type="dxa"/>
          <w:jc w:val="center"/>
        </w:trPr>
        <w:tc>
          <w:tcPr>
            <w:tcW w:w="0" w:type="auto"/>
          </w:tcPr>
          <w:p w14:paraId="1B3C9FCD" w14:textId="77777777" w:rsidR="003A52C9" w:rsidRPr="0088193B" w:rsidRDefault="003A52C9" w:rsidP="004B1554">
            <w:pPr>
              <w:pStyle w:val="TAH"/>
            </w:pPr>
            <w:r w:rsidRPr="0088193B">
              <w:t xml:space="preserve">Value of resource allocation field </w:t>
            </w:r>
          </w:p>
        </w:tc>
        <w:tc>
          <w:tcPr>
            <w:tcW w:w="0" w:type="auto"/>
          </w:tcPr>
          <w:p w14:paraId="7FCB3F47" w14:textId="77777777" w:rsidR="003A52C9" w:rsidRPr="0088193B" w:rsidRDefault="003A52C9" w:rsidP="004B1554">
            <w:pPr>
              <w:pStyle w:val="TAH"/>
              <w:rPr>
                <w:lang w:eastAsia="zh-CN"/>
              </w:rPr>
            </w:pPr>
            <w:r w:rsidRPr="0088193B">
              <w:rPr>
                <w:lang w:eastAsia="zh-CN"/>
              </w:rPr>
              <w:t xml:space="preserve">Allocated </w:t>
            </w:r>
            <w:r w:rsidRPr="0088193B">
              <w:t>resource blocks</w:t>
            </w:r>
            <w:r w:rsidRPr="0088193B">
              <w:rPr>
                <w:lang w:eastAsia="zh-CN"/>
              </w:rPr>
              <w:t xml:space="preserve"> </w:t>
            </w:r>
          </w:p>
        </w:tc>
      </w:tr>
      <w:tr w:rsidR="003A52C9" w:rsidRPr="0088193B" w14:paraId="79F0CE86" w14:textId="77777777" w:rsidTr="003A52C9">
        <w:trPr>
          <w:tblCellSpacing w:w="0" w:type="dxa"/>
          <w:jc w:val="center"/>
        </w:trPr>
        <w:tc>
          <w:tcPr>
            <w:tcW w:w="0" w:type="auto"/>
          </w:tcPr>
          <w:p w14:paraId="5C48FCD4"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000’</w:t>
            </w:r>
          </w:p>
        </w:tc>
        <w:tc>
          <w:tcPr>
            <w:tcW w:w="0" w:type="auto"/>
          </w:tcPr>
          <w:p w14:paraId="77184A8C" w14:textId="77777777" w:rsidR="003A52C9" w:rsidRPr="0088193B" w:rsidRDefault="003A52C9" w:rsidP="004B1554">
            <w:pPr>
              <w:spacing w:after="0"/>
              <w:ind w:left="1440" w:hanging="1440"/>
              <w:jc w:val="center"/>
              <w:rPr>
                <w:rFonts w:ascii="Arial" w:hAnsi="Arial" w:cs="Arial"/>
                <w:iCs/>
                <w:sz w:val="18"/>
                <w:szCs w:val="18"/>
                <w:lang w:eastAsia="zh-CN"/>
              </w:rPr>
            </w:pPr>
            <w:r w:rsidRPr="0088193B">
              <w:rPr>
                <w:rFonts w:ascii="Arial" w:hAnsi="Arial" w:cs="Arial"/>
                <w:iCs/>
                <w:sz w:val="18"/>
                <w:szCs w:val="18"/>
                <w:lang w:eastAsia="zh-CN"/>
              </w:rPr>
              <w:t>0</w:t>
            </w:r>
          </w:p>
        </w:tc>
      </w:tr>
      <w:tr w:rsidR="003A52C9" w:rsidRPr="0088193B" w14:paraId="473A8F56" w14:textId="77777777" w:rsidTr="003A52C9">
        <w:trPr>
          <w:tblCellSpacing w:w="0" w:type="dxa"/>
          <w:jc w:val="center"/>
        </w:trPr>
        <w:tc>
          <w:tcPr>
            <w:tcW w:w="0" w:type="auto"/>
          </w:tcPr>
          <w:p w14:paraId="262FD9A7"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001’</w:t>
            </w:r>
          </w:p>
        </w:tc>
        <w:tc>
          <w:tcPr>
            <w:tcW w:w="0" w:type="auto"/>
          </w:tcPr>
          <w:p w14:paraId="14BD8F99"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lang w:eastAsia="zh-CN"/>
              </w:rPr>
              <w:t>1</w:t>
            </w:r>
          </w:p>
        </w:tc>
      </w:tr>
      <w:tr w:rsidR="003A52C9" w:rsidRPr="0088193B" w14:paraId="6A931B1E" w14:textId="77777777" w:rsidTr="003A52C9">
        <w:trPr>
          <w:tblCellSpacing w:w="0" w:type="dxa"/>
          <w:jc w:val="center"/>
        </w:trPr>
        <w:tc>
          <w:tcPr>
            <w:tcW w:w="0" w:type="auto"/>
          </w:tcPr>
          <w:p w14:paraId="2C99BD45"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010’</w:t>
            </w:r>
          </w:p>
        </w:tc>
        <w:tc>
          <w:tcPr>
            <w:tcW w:w="0" w:type="auto"/>
          </w:tcPr>
          <w:p w14:paraId="20FED08B"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lang w:eastAsia="zh-CN"/>
              </w:rPr>
              <w:t>2</w:t>
            </w:r>
          </w:p>
        </w:tc>
      </w:tr>
      <w:tr w:rsidR="003A52C9" w:rsidRPr="0088193B" w14:paraId="4E8763FB" w14:textId="77777777" w:rsidTr="003A52C9">
        <w:trPr>
          <w:tblCellSpacing w:w="0" w:type="dxa"/>
          <w:jc w:val="center"/>
        </w:trPr>
        <w:tc>
          <w:tcPr>
            <w:tcW w:w="0" w:type="auto"/>
          </w:tcPr>
          <w:p w14:paraId="288437B3"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011’</w:t>
            </w:r>
          </w:p>
        </w:tc>
        <w:tc>
          <w:tcPr>
            <w:tcW w:w="0" w:type="auto"/>
          </w:tcPr>
          <w:p w14:paraId="735993C8"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lang w:eastAsia="zh-CN"/>
              </w:rPr>
              <w:t>3</w:t>
            </w:r>
          </w:p>
        </w:tc>
      </w:tr>
      <w:tr w:rsidR="003A52C9" w:rsidRPr="0088193B" w14:paraId="05FC09D6" w14:textId="77777777" w:rsidTr="003A52C9">
        <w:trPr>
          <w:tblCellSpacing w:w="0" w:type="dxa"/>
          <w:jc w:val="center"/>
        </w:trPr>
        <w:tc>
          <w:tcPr>
            <w:tcW w:w="0" w:type="auto"/>
          </w:tcPr>
          <w:p w14:paraId="3B1365A2"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100’</w:t>
            </w:r>
          </w:p>
        </w:tc>
        <w:tc>
          <w:tcPr>
            <w:tcW w:w="0" w:type="auto"/>
          </w:tcPr>
          <w:p w14:paraId="722EBC55"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lang w:eastAsia="zh-CN"/>
              </w:rPr>
              <w:t>4</w:t>
            </w:r>
          </w:p>
        </w:tc>
      </w:tr>
      <w:tr w:rsidR="003A52C9" w:rsidRPr="0088193B" w14:paraId="62C25CED" w14:textId="77777777" w:rsidTr="003A52C9">
        <w:trPr>
          <w:tblCellSpacing w:w="0" w:type="dxa"/>
          <w:jc w:val="center"/>
        </w:trPr>
        <w:tc>
          <w:tcPr>
            <w:tcW w:w="0" w:type="auto"/>
          </w:tcPr>
          <w:p w14:paraId="3111FB15"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101’</w:t>
            </w:r>
          </w:p>
        </w:tc>
        <w:tc>
          <w:tcPr>
            <w:tcW w:w="0" w:type="auto"/>
          </w:tcPr>
          <w:p w14:paraId="19DA3224"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lang w:eastAsia="zh-CN"/>
              </w:rPr>
              <w:t>5</w:t>
            </w:r>
          </w:p>
        </w:tc>
      </w:tr>
      <w:tr w:rsidR="003A52C9" w:rsidRPr="0088193B" w14:paraId="13EFBFC0" w14:textId="77777777" w:rsidTr="003A52C9">
        <w:trPr>
          <w:tblCellSpacing w:w="0" w:type="dxa"/>
          <w:jc w:val="center"/>
        </w:trPr>
        <w:tc>
          <w:tcPr>
            <w:tcW w:w="0" w:type="auto"/>
          </w:tcPr>
          <w:p w14:paraId="5573E5BC"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110’</w:t>
            </w:r>
          </w:p>
        </w:tc>
        <w:tc>
          <w:tcPr>
            <w:tcW w:w="0" w:type="auto"/>
          </w:tcPr>
          <w:p w14:paraId="5A413DE1" w14:textId="77777777" w:rsidR="003A52C9" w:rsidRPr="0088193B" w:rsidRDefault="003A52C9" w:rsidP="004B1554">
            <w:pPr>
              <w:spacing w:after="0"/>
              <w:ind w:left="1440" w:hanging="1440"/>
              <w:jc w:val="center"/>
              <w:rPr>
                <w:rFonts w:ascii="Arial" w:hAnsi="Arial" w:cs="Arial"/>
                <w:iCs/>
                <w:sz w:val="18"/>
                <w:szCs w:val="18"/>
                <w:lang w:eastAsia="zh-CN"/>
              </w:rPr>
            </w:pPr>
            <w:r w:rsidRPr="0088193B">
              <w:rPr>
                <w:rFonts w:ascii="Arial" w:hAnsi="Arial" w:cs="Arial"/>
                <w:iCs/>
                <w:sz w:val="18"/>
                <w:szCs w:val="18"/>
              </w:rPr>
              <w:t>0 and 1</w:t>
            </w:r>
          </w:p>
        </w:tc>
      </w:tr>
      <w:tr w:rsidR="003A52C9" w:rsidRPr="0088193B" w14:paraId="1F2D1EA2" w14:textId="77777777" w:rsidTr="003A52C9">
        <w:trPr>
          <w:tblCellSpacing w:w="0" w:type="dxa"/>
          <w:jc w:val="center"/>
        </w:trPr>
        <w:tc>
          <w:tcPr>
            <w:tcW w:w="0" w:type="auto"/>
          </w:tcPr>
          <w:p w14:paraId="6F9BE883"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bCs/>
                <w:iCs/>
                <w:sz w:val="18"/>
                <w:szCs w:val="18"/>
              </w:rPr>
              <w:t>‘111’</w:t>
            </w:r>
          </w:p>
        </w:tc>
        <w:tc>
          <w:tcPr>
            <w:tcW w:w="0" w:type="auto"/>
          </w:tcPr>
          <w:p w14:paraId="4B33D988" w14:textId="77777777" w:rsidR="003A52C9" w:rsidRPr="0088193B" w:rsidRDefault="003A52C9" w:rsidP="004B1554">
            <w:pPr>
              <w:spacing w:after="0"/>
              <w:ind w:left="1440" w:hanging="1440"/>
              <w:jc w:val="center"/>
              <w:rPr>
                <w:rFonts w:ascii="Arial" w:hAnsi="Arial" w:cs="Arial"/>
                <w:iCs/>
                <w:sz w:val="18"/>
                <w:szCs w:val="18"/>
              </w:rPr>
            </w:pPr>
            <w:r w:rsidRPr="0088193B">
              <w:rPr>
                <w:rFonts w:ascii="Arial" w:hAnsi="Arial" w:cs="Arial"/>
                <w:iCs/>
                <w:sz w:val="18"/>
                <w:szCs w:val="18"/>
              </w:rPr>
              <w:t>2 and 3</w:t>
            </w:r>
          </w:p>
        </w:tc>
      </w:tr>
    </w:tbl>
    <w:p w14:paraId="20FCF9BB" w14:textId="77777777" w:rsidR="003A52C9" w:rsidRPr="0088193B" w:rsidRDefault="003A52C9" w:rsidP="003A52C9"/>
    <w:p w14:paraId="24053C59" w14:textId="77777777" w:rsidR="00C60A94" w:rsidRPr="0088193B" w:rsidRDefault="00C60A94" w:rsidP="003A52C9">
      <w:r w:rsidRPr="0088193B">
        <w:t>[TS 36.213 clause 8.6]</w:t>
      </w:r>
    </w:p>
    <w:p w14:paraId="77E8EBC2" w14:textId="77777777" w:rsidR="00C60A94" w:rsidRPr="0088193B" w:rsidRDefault="00C60A94" w:rsidP="00C60A94">
      <w:pPr>
        <w:spacing w:after="120"/>
        <w:rPr>
          <w:lang w:eastAsia="ko-KR"/>
        </w:rPr>
      </w:pPr>
      <w:r w:rsidRPr="0088193B">
        <w:rPr>
          <w:lang w:eastAsia="ko-KR"/>
        </w:rPr>
        <w:t>To determine the modulation order, redundancy version and transport block size for the physical uplink shared channel, the UE shall first</w:t>
      </w:r>
    </w:p>
    <w:p w14:paraId="3DA971FB" w14:textId="77777777" w:rsidR="00C60A94" w:rsidRPr="0088193B" w:rsidRDefault="00C60A94" w:rsidP="00C60A94">
      <w:pPr>
        <w:pStyle w:val="B10"/>
        <w:rPr>
          <w:lang w:eastAsia="ko-KR"/>
        </w:rPr>
      </w:pPr>
      <w:r w:rsidRPr="0088193B">
        <w:rPr>
          <w:lang w:eastAsia="ko-KR"/>
        </w:rPr>
        <w:t>-</w:t>
      </w:r>
      <w:r w:rsidRPr="0088193B">
        <w:rPr>
          <w:lang w:eastAsia="ko-KR"/>
        </w:rPr>
        <w:tab/>
        <w:t>read the 5-bit “modulation and coding scheme and redundancy version” field (</w:t>
      </w:r>
      <w:r w:rsidRPr="0088193B">
        <w:rPr>
          <w:position w:val="-10"/>
        </w:rPr>
        <w:object w:dxaOrig="440" w:dyaOrig="340" w14:anchorId="6B4A18C9">
          <v:shape id="_x0000_i3944" type="#_x0000_t75" style="width:22.5pt;height:16.5pt" o:ole="">
            <v:imagedata r:id="rId180" o:title=""/>
          </v:shape>
          <o:OLEObject Type="Embed" ProgID="Equation.3" ShapeID="_x0000_i3944" DrawAspect="Content" ObjectID="_1799748389" r:id="rId3144"/>
        </w:object>
      </w:r>
      <w:r w:rsidRPr="0088193B">
        <w:rPr>
          <w:lang w:eastAsia="ko-KR"/>
        </w:rPr>
        <w:t>) in the DCI, and</w:t>
      </w:r>
    </w:p>
    <w:p w14:paraId="28867171" w14:textId="77777777" w:rsidR="00C60A94" w:rsidRPr="0088193B" w:rsidRDefault="00C60A94" w:rsidP="00C60A94">
      <w:pPr>
        <w:pStyle w:val="B10"/>
      </w:pPr>
      <w:r w:rsidRPr="0088193B">
        <w:rPr>
          <w:lang w:eastAsia="ko-KR"/>
        </w:rPr>
        <w:t>-</w:t>
      </w:r>
      <w:r w:rsidRPr="0088193B">
        <w:rPr>
          <w:lang w:eastAsia="ko-KR"/>
        </w:rPr>
        <w:tab/>
        <w:t xml:space="preserve">check the </w:t>
      </w:r>
      <w:r w:rsidRPr="0088193B">
        <w:t>“CQI request” bit in DCI, and</w:t>
      </w:r>
    </w:p>
    <w:p w14:paraId="48BACBED" w14:textId="77777777" w:rsidR="00C60A94" w:rsidRPr="0088193B" w:rsidRDefault="00C60A94" w:rsidP="00C60A94">
      <w:pPr>
        <w:pStyle w:val="B10"/>
        <w:rPr>
          <w:lang w:eastAsia="ko-KR"/>
        </w:rPr>
      </w:pPr>
      <w:r w:rsidRPr="0088193B">
        <w:t>-</w:t>
      </w:r>
      <w:r w:rsidRPr="0088193B">
        <w:tab/>
      </w:r>
      <w:r w:rsidRPr="0088193B">
        <w:rPr>
          <w:lang w:eastAsia="ko-KR"/>
        </w:rPr>
        <w:t xml:space="preserve">compute </w:t>
      </w:r>
      <w:r w:rsidRPr="0088193B">
        <w:t xml:space="preserve">the </w:t>
      </w:r>
      <w:r w:rsidRPr="0088193B">
        <w:rPr>
          <w:lang w:eastAsia="ko-KR"/>
        </w:rPr>
        <w:t>total number of allocated PRBs (</w:t>
      </w:r>
      <w:r w:rsidRPr="0088193B">
        <w:rPr>
          <w:position w:val="-10"/>
        </w:rPr>
        <w:object w:dxaOrig="480" w:dyaOrig="340" w14:anchorId="14A5CBD6">
          <v:shape id="_x0000_i3945" type="#_x0000_t75" style="width:24.75pt;height:16.5pt" o:ole="">
            <v:imagedata r:id="rId182" o:title=""/>
          </v:shape>
          <o:OLEObject Type="Embed" ProgID="Equation.3" ShapeID="_x0000_i3945" DrawAspect="Content" ObjectID="_1799748390" r:id="rId3145"/>
        </w:object>
      </w:r>
      <w:r w:rsidRPr="0088193B">
        <w:t xml:space="preserve">) based on the procedure defined in </w:t>
      </w:r>
      <w:r w:rsidRPr="0088193B">
        <w:rPr>
          <w:lang w:eastAsia="ko-KR"/>
        </w:rPr>
        <w:t>Section 8.1, and</w:t>
      </w:r>
    </w:p>
    <w:p w14:paraId="412E0EB3" w14:textId="77777777" w:rsidR="00C60A94" w:rsidRPr="0088193B" w:rsidRDefault="00C60A94" w:rsidP="00C60A94">
      <w:pPr>
        <w:pStyle w:val="B10"/>
      </w:pPr>
      <w:r w:rsidRPr="0088193B">
        <w:rPr>
          <w:lang w:eastAsia="ko-KR"/>
        </w:rPr>
        <w:t>-</w:t>
      </w:r>
      <w:r w:rsidRPr="0088193B">
        <w:rPr>
          <w:lang w:eastAsia="ko-KR"/>
        </w:rPr>
        <w:tab/>
        <w:t>compute the number of  coded symbols for control information.</w:t>
      </w:r>
    </w:p>
    <w:p w14:paraId="1EF6CD6F" w14:textId="77777777" w:rsidR="00C60A94" w:rsidRPr="0088193B" w:rsidRDefault="00C60A94" w:rsidP="00C60A94">
      <w:r w:rsidRPr="0088193B">
        <w:t>[TS 36.213 clause 8.6]</w:t>
      </w:r>
    </w:p>
    <w:p w14:paraId="7D33DE15" w14:textId="77777777" w:rsidR="00C60A94" w:rsidRPr="0088193B" w:rsidRDefault="00C60A94" w:rsidP="00C60A94">
      <w:pPr>
        <w:spacing w:after="120"/>
      </w:pPr>
      <w:r w:rsidRPr="0088193B">
        <w:t>To determine the modulation order, redundancy version and transport block size for the physical uplink shared channel, the UE shall first</w:t>
      </w:r>
    </w:p>
    <w:p w14:paraId="49DBC5C3" w14:textId="77777777" w:rsidR="00C60A94" w:rsidRPr="0088193B" w:rsidRDefault="00C60A94" w:rsidP="00C60A94">
      <w:pPr>
        <w:pStyle w:val="B10"/>
      </w:pPr>
      <w:r w:rsidRPr="0088193B">
        <w:t>-</w:t>
      </w:r>
      <w:r w:rsidRPr="0088193B">
        <w:tab/>
        <w:t>read the "modulation and coding scheme and redundancy version" field (</w:t>
      </w:r>
      <w:r w:rsidR="00000000">
        <w:rPr>
          <w:position w:val="-10"/>
          <w:lang w:bidi="hi-IN"/>
        </w:rPr>
        <w:pict w14:anchorId="37898B1D">
          <v:shape id="_x0000_i3946" type="#_x0000_t75" style="width:21.75pt;height:16.5pt;visibility:visible">
            <v:imagedata r:id="rId180" o:title=""/>
          </v:shape>
        </w:pict>
      </w:r>
      <w:r w:rsidRPr="0088193B">
        <w:t xml:space="preserve">) </w:t>
      </w:r>
      <w:r w:rsidRPr="0088193B">
        <w:rPr>
          <w:rFonts w:eastAsia="SimSun"/>
          <w:lang w:eastAsia="zh-CN"/>
        </w:rPr>
        <w:t xml:space="preserve">if the UE is a non-BL/CE UEs and read the “modulation and coding scheme” field </w:t>
      </w:r>
      <w:r w:rsidRPr="0088193B">
        <w:t>(</w:t>
      </w:r>
      <w:r w:rsidR="00000000">
        <w:rPr>
          <w:position w:val="-10"/>
          <w:lang w:bidi="hi-IN"/>
        </w:rPr>
        <w:pict w14:anchorId="32AA9E1E">
          <v:shape id="_x0000_i3947" type="#_x0000_t75" style="width:21.75pt;height:16.5pt;visibility:visible">
            <v:imagedata r:id="rId180" o:title=""/>
          </v:shape>
        </w:pict>
      </w:r>
      <w:r w:rsidRPr="0088193B">
        <w:t>)</w:t>
      </w:r>
      <w:r w:rsidRPr="0088193B">
        <w:rPr>
          <w:rFonts w:eastAsia="SimSun"/>
          <w:lang w:eastAsia="zh-CN"/>
        </w:rPr>
        <w:t xml:space="preserve"> if the UE is a BL/CE UE</w:t>
      </w:r>
      <w:r w:rsidRPr="0088193B">
        <w:t>, and</w:t>
      </w:r>
    </w:p>
    <w:p w14:paraId="0F3EA6AE" w14:textId="77777777" w:rsidR="00C60A94" w:rsidRPr="0088193B" w:rsidRDefault="00C60A94" w:rsidP="00C60A94">
      <w:pPr>
        <w:pStyle w:val="B10"/>
      </w:pPr>
      <w:r w:rsidRPr="0088193B">
        <w:t>-</w:t>
      </w:r>
      <w:r w:rsidRPr="0088193B">
        <w:tab/>
        <w:t>check the "CSI request" bit field, and</w:t>
      </w:r>
    </w:p>
    <w:p w14:paraId="718D16B5" w14:textId="77777777" w:rsidR="00C60A94" w:rsidRPr="0088193B" w:rsidRDefault="00C60A94" w:rsidP="00C60A94">
      <w:pPr>
        <w:pStyle w:val="B10"/>
      </w:pPr>
      <w:r w:rsidRPr="0088193B">
        <w:t>-</w:t>
      </w:r>
      <w:r w:rsidRPr="0088193B">
        <w:tab/>
        <w:t>compute the total number of allocated PRBs (</w:t>
      </w:r>
      <w:r w:rsidR="00000000">
        <w:rPr>
          <w:position w:val="-10"/>
          <w:lang w:bidi="hi-IN"/>
        </w:rPr>
        <w:pict w14:anchorId="5680C2C8">
          <v:shape id="_x0000_i3948" type="#_x0000_t75" style="width:24.75pt;height:16.5pt;visibility:visible">
            <v:imagedata r:id="rId182" o:title=""/>
          </v:shape>
        </w:pict>
      </w:r>
      <w:r w:rsidRPr="0088193B">
        <w:t>) based on the procedure defined in subclause 8.1, and</w:t>
      </w:r>
    </w:p>
    <w:p w14:paraId="4CAD121E" w14:textId="77777777" w:rsidR="00C60A94" w:rsidRPr="0088193B" w:rsidRDefault="00C60A94" w:rsidP="00C60A94">
      <w:pPr>
        <w:pStyle w:val="B10"/>
      </w:pPr>
      <w:r w:rsidRPr="0088193B">
        <w:t>-</w:t>
      </w:r>
      <w:r w:rsidRPr="0088193B">
        <w:tab/>
        <w:t>compute the number of coded symbols for control information.</w:t>
      </w:r>
    </w:p>
    <w:p w14:paraId="269CE630" w14:textId="77777777" w:rsidR="00C60A94" w:rsidRPr="0088193B" w:rsidRDefault="00C60A94" w:rsidP="00C60A94">
      <w:r w:rsidRPr="0088193B">
        <w:t>[TS 36.213 clause 8.6.1]</w:t>
      </w:r>
    </w:p>
    <w:p w14:paraId="6C377861" w14:textId="77777777" w:rsidR="00C60A94" w:rsidRPr="0088193B" w:rsidRDefault="00C60A94" w:rsidP="00C60A94">
      <w:pPr>
        <w:rPr>
          <w:rFonts w:eastAsia="SimSun"/>
          <w:lang w:eastAsia="zh-CN"/>
        </w:rPr>
      </w:pPr>
      <w:r w:rsidRPr="0088193B">
        <w:t>For</w:t>
      </w:r>
      <w:r w:rsidRPr="0088193B">
        <w:rPr>
          <w:rFonts w:eastAsia="SimSun"/>
          <w:lang w:eastAsia="zh-CN"/>
        </w:rPr>
        <w:t xml:space="preserve"> a BL/CE UE, the modulation order is determined according to table 8.6.1-2. </w:t>
      </w:r>
      <w:r w:rsidRPr="0088193B">
        <w:t>A</w:t>
      </w:r>
      <w:r w:rsidRPr="0088193B">
        <w:rPr>
          <w:rFonts w:eastAsia="SimSun"/>
          <w:lang w:eastAsia="zh-CN"/>
        </w:rPr>
        <w:t xml:space="preserve"> BL/CE UE configured with CEModeB is not expected to receive a DCI format 6-0B indicating </w:t>
      </w:r>
      <w:r w:rsidRPr="0088193B">
        <w:rPr>
          <w:position w:val="-12"/>
        </w:rPr>
        <w:object w:dxaOrig="960" w:dyaOrig="380" w14:anchorId="24BD635A">
          <v:shape id="_x0000_i3949" type="#_x0000_t75" style="width:39.75pt;height:15.75pt" o:ole="">
            <v:imagedata r:id="rId566" o:title=""/>
          </v:shape>
          <o:OLEObject Type="Embed" ProgID="Equation.3" ShapeID="_x0000_i3949" DrawAspect="Content" ObjectID="_1799748391" r:id="rId3146"/>
        </w:object>
      </w:r>
      <w:r w:rsidRPr="0088193B">
        <w:rPr>
          <w:rFonts w:eastAsia="SimSun"/>
          <w:lang w:eastAsia="zh-CN"/>
        </w:rPr>
        <w:t>.</w:t>
      </w:r>
    </w:p>
    <w:p w14:paraId="2712233E" w14:textId="77777777" w:rsidR="00C60A94" w:rsidRPr="0088193B" w:rsidRDefault="00C60A94" w:rsidP="00C60A94">
      <w:pPr>
        <w:rPr>
          <w:rFonts w:eastAsia="SimSun"/>
          <w:lang w:eastAsia="zh-CN"/>
        </w:rPr>
      </w:pPr>
      <w:r w:rsidRPr="0088193B">
        <w:rPr>
          <w:lang w:eastAsia="zh-CN"/>
        </w:rPr>
        <w:t xml:space="preserve">For BL/CE UEs, the same </w:t>
      </w:r>
      <w:r w:rsidRPr="0088193B">
        <w:rPr>
          <w:rFonts w:eastAsia="SimSun"/>
          <w:lang w:eastAsia="zh-CN"/>
        </w:rPr>
        <w:t xml:space="preserve">redundancy version is applied to PUSCH transmitted in a given block of </w:t>
      </w:r>
      <w:r w:rsidRPr="0088193B">
        <w:rPr>
          <w:position w:val="-12"/>
        </w:rPr>
        <w:object w:dxaOrig="440" w:dyaOrig="360" w14:anchorId="10992E5E">
          <v:shape id="_x0000_i3950" type="#_x0000_t75" style="width:22.5pt;height:19.5pt" o:ole="">
            <v:imagedata r:id="rId568" o:title=""/>
          </v:shape>
          <o:OLEObject Type="Embed" ProgID="Equation.3" ShapeID="_x0000_i3950" DrawAspect="Content" ObjectID="_1799748392" r:id="rId3147"/>
        </w:object>
      </w:r>
      <w:r w:rsidRPr="0088193B">
        <w:t xml:space="preserve"> </w:t>
      </w:r>
      <w:r w:rsidRPr="0088193B">
        <w:rPr>
          <w:rFonts w:eastAsia="SimSun"/>
          <w:lang w:eastAsia="zh-CN"/>
        </w:rPr>
        <w:t xml:space="preserve">consecutive </w:t>
      </w:r>
      <w:r w:rsidRPr="0088193B">
        <w:t>subframes.</w:t>
      </w:r>
      <w:r w:rsidRPr="0088193B">
        <w:rPr>
          <w:rFonts w:eastAsia="SimSun"/>
          <w:lang w:eastAsia="zh-CN"/>
        </w:rPr>
        <w:t xml:space="preserve"> The subframe number of the first subframe in each </w:t>
      </w:r>
      <w:r w:rsidRPr="0088193B">
        <w:t xml:space="preserve">block of </w:t>
      </w:r>
      <w:r w:rsidRPr="0088193B">
        <w:rPr>
          <w:position w:val="-12"/>
        </w:rPr>
        <w:object w:dxaOrig="440" w:dyaOrig="360" w14:anchorId="5F94883D">
          <v:shape id="_x0000_i3951" type="#_x0000_t75" style="width:22.5pt;height:19.5pt" o:ole="">
            <v:imagedata r:id="rId568" o:title=""/>
          </v:shape>
          <o:OLEObject Type="Embed" ProgID="Equation.3" ShapeID="_x0000_i3951" DrawAspect="Content" ObjectID="_1799748393" r:id="rId3148"/>
        </w:object>
      </w:r>
      <w:r w:rsidRPr="0088193B">
        <w:rPr>
          <w:rFonts w:eastAsia="SimSun"/>
          <w:lang w:eastAsia="zh-CN"/>
        </w:rPr>
        <w:t xml:space="preserve">consecutive </w:t>
      </w:r>
      <w:r w:rsidRPr="0088193B">
        <w:t>subframes</w:t>
      </w:r>
      <w:r w:rsidRPr="0088193B">
        <w:rPr>
          <w:rFonts w:eastAsia="SimSun"/>
          <w:lang w:eastAsia="zh-CN"/>
        </w:rPr>
        <w:t xml:space="preserve">, denoted as </w:t>
      </w:r>
      <w:r w:rsidRPr="0088193B">
        <w:rPr>
          <w:position w:val="-14"/>
        </w:rPr>
        <w:object w:dxaOrig="480" w:dyaOrig="400" w14:anchorId="603B7FEC">
          <v:shape id="_x0000_i3952" type="#_x0000_t75" style="width:24.75pt;height:19.5pt" o:ole="">
            <v:imagedata r:id="rId571" o:title=""/>
          </v:shape>
          <o:OLEObject Type="Embed" ProgID="Equation.3" ShapeID="_x0000_i3952" DrawAspect="Content" ObjectID="_1799748394" r:id="rId3149"/>
        </w:object>
      </w:r>
      <w:r w:rsidRPr="0088193B">
        <w:rPr>
          <w:rFonts w:eastAsia="SimSun"/>
          <w:lang w:eastAsia="zh-CN"/>
        </w:rPr>
        <w:t xml:space="preserve">, satisfies </w:t>
      </w:r>
      <w:r w:rsidRPr="0088193B">
        <w:rPr>
          <w:position w:val="-14"/>
        </w:rPr>
        <w:object w:dxaOrig="1760" w:dyaOrig="400" w14:anchorId="65A772EC">
          <v:shape id="_x0000_i3953" type="#_x0000_t75" style="width:88.5pt;height:19.5pt" o:ole="">
            <v:imagedata r:id="rId573" o:title=""/>
          </v:shape>
          <o:OLEObject Type="Embed" ProgID="Equation.3" ShapeID="_x0000_i3953" DrawAspect="Content" ObjectID="_1799748395" r:id="rId3150"/>
        </w:object>
      </w:r>
      <w:r w:rsidRPr="0088193B">
        <w:rPr>
          <w:rFonts w:eastAsia="SimSun"/>
          <w:lang w:eastAsia="zh-CN"/>
        </w:rPr>
        <w:t>.</w:t>
      </w:r>
      <w:r w:rsidRPr="0088193B">
        <w:t xml:space="preserve"> </w:t>
      </w:r>
      <w:r w:rsidRPr="0088193B">
        <w:rPr>
          <w:rFonts w:eastAsia="SimSun"/>
          <w:lang w:eastAsia="zh-CN"/>
        </w:rPr>
        <w:t xml:space="preserve">Denote </w:t>
      </w:r>
      <w:r w:rsidR="00000000">
        <w:rPr>
          <w:position w:val="-10"/>
          <w:lang w:bidi="hi-IN"/>
        </w:rPr>
        <w:pict w14:anchorId="63F0C10B">
          <v:shape id="Picture 19" o:spid="_x0000_i3954" type="#_x0000_t75" style="width:11.25pt;height:19.5pt;visibility:visible">
            <v:imagedata r:id="rId575" o:title=""/>
          </v:shape>
        </w:pict>
      </w:r>
      <w:r w:rsidRPr="0088193B">
        <w:t xml:space="preserve"> </w:t>
      </w:r>
      <w:r w:rsidRPr="0088193B">
        <w:rPr>
          <w:rFonts w:eastAsia="SimSun"/>
          <w:lang w:eastAsia="zh-CN"/>
        </w:rPr>
        <w:t>as</w:t>
      </w:r>
      <w:r w:rsidRPr="0088193B">
        <w:t xml:space="preserve"> the subframe number of the first </w:t>
      </w:r>
      <w:r w:rsidRPr="0088193B">
        <w:rPr>
          <w:rFonts w:eastAsia="SimSun"/>
          <w:lang w:eastAsia="zh-CN"/>
        </w:rPr>
        <w:t>uplink</w:t>
      </w:r>
      <w:r w:rsidRPr="0088193B">
        <w:t xml:space="preserve"> subframe intended for P</w:t>
      </w:r>
      <w:r w:rsidRPr="0088193B">
        <w:rPr>
          <w:rFonts w:eastAsia="SimSun"/>
          <w:lang w:eastAsia="zh-CN"/>
        </w:rPr>
        <w:t>U</w:t>
      </w:r>
      <w:r w:rsidRPr="0088193B">
        <w:t>SCH. The P</w:t>
      </w:r>
      <w:r w:rsidRPr="0088193B">
        <w:rPr>
          <w:rFonts w:eastAsia="SimSun"/>
          <w:lang w:eastAsia="zh-CN"/>
        </w:rPr>
        <w:t>U</w:t>
      </w:r>
      <w:r w:rsidRPr="0088193B">
        <w:t xml:space="preserve">SCH transmission spans </w:t>
      </w:r>
      <w:r w:rsidR="00000000">
        <w:rPr>
          <w:position w:val="-10"/>
          <w:lang w:bidi="hi-IN"/>
        </w:rPr>
        <w:pict w14:anchorId="262A9FC2">
          <v:shape id="Picture 18" o:spid="_x0000_i3955" type="#_x0000_t75" style="width:36pt;height:17.25pt;visibility:visible">
            <v:imagedata r:id="rId576" o:title=""/>
          </v:shape>
        </w:pict>
      </w:r>
      <w:r w:rsidRPr="0088193B">
        <w:t xml:space="preserve"> consecutive subframes including </w:t>
      </w:r>
      <w:r w:rsidRPr="0088193B">
        <w:rPr>
          <w:rFonts w:eastAsia="SimSun"/>
          <w:lang w:eastAsia="zh-CN"/>
        </w:rPr>
        <w:t>non-BL/CE</w:t>
      </w:r>
      <w:r w:rsidRPr="0088193B">
        <w:t xml:space="preserve"> subframes</w:t>
      </w:r>
      <w:r w:rsidRPr="0088193B">
        <w:rPr>
          <w:rFonts w:eastAsia="SimSun"/>
          <w:lang w:eastAsia="zh-CN"/>
        </w:rPr>
        <w:t xml:space="preserve"> where the PUSCH transmission is postponed</w:t>
      </w:r>
      <w:r w:rsidRPr="0088193B">
        <w:t>.</w:t>
      </w:r>
      <w:r w:rsidRPr="0088193B">
        <w:rPr>
          <w:rFonts w:eastAsia="SimSun"/>
          <w:lang w:eastAsia="zh-CN"/>
        </w:rPr>
        <w:t xml:space="preserve"> For the </w:t>
      </w:r>
      <w:r w:rsidR="00000000">
        <w:rPr>
          <w:position w:val="-10"/>
          <w:lang w:bidi="hi-IN"/>
        </w:rPr>
        <w:pict w14:anchorId="4C3FAA5F">
          <v:shape id="Picture 17" o:spid="_x0000_i3956" type="#_x0000_t75" style="width:16.5pt;height:17.25pt;visibility:visible">
            <v:imagedata r:id="rId577" o:title=""/>
          </v:shape>
        </w:pict>
      </w:r>
      <w:r w:rsidRPr="0088193B">
        <w:t xml:space="preserve"> block of </w:t>
      </w:r>
      <w:r w:rsidR="00000000">
        <w:rPr>
          <w:position w:val="-10"/>
          <w:lang w:bidi="hi-IN"/>
        </w:rPr>
        <w:pict w14:anchorId="4177D0A2">
          <v:shape id="Picture 16" o:spid="_x0000_i3957" type="#_x0000_t75" style="width:20.25pt;height:14.25pt;visibility:visible">
            <v:imagedata r:id="rId578" o:title=""/>
          </v:shape>
        </w:pict>
      </w:r>
      <w:r w:rsidRPr="0088193B">
        <w:rPr>
          <w:rFonts w:eastAsia="SimSun"/>
          <w:lang w:eastAsia="zh-CN"/>
        </w:rPr>
        <w:t xml:space="preserve">consecutive </w:t>
      </w:r>
      <w:r w:rsidRPr="0088193B">
        <w:t>subframes</w:t>
      </w:r>
      <w:r w:rsidRPr="0088193B">
        <w:rPr>
          <w:rFonts w:eastAsia="SimSun"/>
          <w:lang w:eastAsia="zh-CN"/>
        </w:rPr>
        <w:t>, the redundancy version (</w:t>
      </w:r>
      <w:r w:rsidRPr="0088193B">
        <w:rPr>
          <w:i/>
        </w:rPr>
        <w:t>rv</w:t>
      </w:r>
      <w:r w:rsidRPr="0088193B">
        <w:rPr>
          <w:i/>
          <w:vertAlign w:val="subscript"/>
        </w:rPr>
        <w:t>idx</w:t>
      </w:r>
      <w:r w:rsidRPr="0088193B">
        <w:rPr>
          <w:rFonts w:eastAsia="SimSun"/>
          <w:lang w:eastAsia="zh-CN"/>
        </w:rPr>
        <w:t xml:space="preserve">) for PUSCH is determined according to Table 7.1.7.1-2 using </w:t>
      </w:r>
      <w:r w:rsidRPr="0088193B">
        <w:rPr>
          <w:position w:val="-12"/>
        </w:rPr>
        <w:object w:dxaOrig="2120" w:dyaOrig="360" w14:anchorId="2C8BB3B0">
          <v:shape id="_x0000_i3958" type="#_x0000_t75" style="width:106.5pt;height:19.5pt" o:ole="">
            <v:imagedata r:id="rId579" o:title=""/>
          </v:shape>
          <o:OLEObject Type="Embed" ProgID="Equation.3" ShapeID="_x0000_i3958" DrawAspect="Content" ObjectID="_1799748396" r:id="rId3151"/>
        </w:object>
      </w:r>
      <w:r w:rsidRPr="0088193B">
        <w:rPr>
          <w:rFonts w:eastAsia="SimSun"/>
          <w:lang w:eastAsia="zh-CN"/>
        </w:rPr>
        <w:t xml:space="preserve">, where </w:t>
      </w:r>
      <w:r w:rsidRPr="0088193B">
        <w:rPr>
          <w:position w:val="-10"/>
        </w:rPr>
        <w:object w:dxaOrig="1960" w:dyaOrig="360" w14:anchorId="067942CE">
          <v:shape id="_x0000_i3959" type="#_x0000_t75" style="width:98.25pt;height:19.5pt" o:ole="">
            <v:imagedata r:id="rId581" o:title=""/>
          </v:shape>
          <o:OLEObject Type="Embed" ProgID="Equation.3" ShapeID="_x0000_i3959" DrawAspect="Content" ObjectID="_1799748397" r:id="rId3152"/>
        </w:object>
      </w:r>
      <w:r w:rsidRPr="0088193B">
        <w:rPr>
          <w:rFonts w:eastAsia="SimSun"/>
          <w:lang w:eastAsia="zh-CN"/>
        </w:rPr>
        <w:t xml:space="preserve"> and</w:t>
      </w:r>
      <w:r w:rsidRPr="0088193B">
        <w:rPr>
          <w:position w:val="-32"/>
        </w:rPr>
        <w:object w:dxaOrig="2200" w:dyaOrig="760" w14:anchorId="75048078">
          <v:shape id="_x0000_i3960" type="#_x0000_t75" style="width:109.5pt;height:38.25pt" o:ole="">
            <v:imagedata r:id="rId583" o:title=""/>
          </v:shape>
          <o:OLEObject Type="Embed" ProgID="Equation.3" ShapeID="_x0000_i3960" DrawAspect="Content" ObjectID="_1799748398" r:id="rId3153"/>
        </w:object>
      </w:r>
      <w:r w:rsidRPr="0088193B">
        <w:rPr>
          <w:rFonts w:eastAsia="SimSun"/>
          <w:lang w:eastAsia="zh-CN"/>
        </w:rPr>
        <w:t xml:space="preserve">. The </w:t>
      </w:r>
      <w:r w:rsidRPr="0088193B">
        <w:rPr>
          <w:position w:val="-6"/>
        </w:rPr>
        <w:object w:dxaOrig="700" w:dyaOrig="320" w14:anchorId="48C17F2B">
          <v:shape id="_x0000_i3961" type="#_x0000_t75" style="width:35.25pt;height:16.5pt" o:ole="">
            <v:imagedata r:id="rId585" o:title=""/>
          </v:shape>
          <o:OLEObject Type="Embed" ProgID="Equation.3" ShapeID="_x0000_i3961" DrawAspect="Content" ObjectID="_1799748399" r:id="rId3154"/>
        </w:object>
      </w:r>
      <w:r w:rsidRPr="0088193B">
        <w:rPr>
          <w:rFonts w:eastAsia="SimSun"/>
          <w:lang w:eastAsia="zh-CN"/>
        </w:rPr>
        <w:t xml:space="preserve"> blocks of subframes are sequential in time, starting with </w:t>
      </w:r>
      <w:r w:rsidRPr="0088193B">
        <w:rPr>
          <w:position w:val="-10"/>
        </w:rPr>
        <w:object w:dxaOrig="560" w:dyaOrig="320" w14:anchorId="42386CF6">
          <v:shape id="_x0000_i3962" type="#_x0000_t75" style="width:28.5pt;height:16.5pt" o:ole="">
            <v:imagedata r:id="rId587" o:title=""/>
          </v:shape>
          <o:OLEObject Type="Embed" ProgID="Equation.3" ShapeID="_x0000_i3962" DrawAspect="Content" ObjectID="_1799748400" r:id="rId3155"/>
        </w:object>
      </w:r>
      <w:r w:rsidRPr="0088193B">
        <w:rPr>
          <w:rFonts w:eastAsia="SimSun"/>
          <w:lang w:eastAsia="zh-CN"/>
        </w:rPr>
        <w:t xml:space="preserve"> to which subframe</w:t>
      </w:r>
      <w:r w:rsidR="00000000">
        <w:rPr>
          <w:position w:val="-10"/>
          <w:lang w:bidi="hi-IN"/>
        </w:rPr>
        <w:pict w14:anchorId="09B8F921">
          <v:shape id="Picture 15" o:spid="_x0000_i3963" type="#_x0000_t75" style="width:11.25pt;height:19.5pt;visibility:visible">
            <v:imagedata r:id="rId575" o:title=""/>
          </v:shape>
        </w:pict>
      </w:r>
      <w:r w:rsidRPr="0088193B">
        <w:rPr>
          <w:rFonts w:eastAsia="SimSun"/>
          <w:lang w:eastAsia="zh-CN"/>
        </w:rPr>
        <w:t xml:space="preserve"> belongs. </w:t>
      </w:r>
      <w:r w:rsidRPr="0088193B">
        <w:t xml:space="preserve">For a BL/CE UE configured in CEModeA, </w:t>
      </w:r>
      <w:r w:rsidR="00000000">
        <w:rPr>
          <w:position w:val="-10"/>
          <w:lang w:bidi="hi-IN"/>
        </w:rPr>
        <w:pict w14:anchorId="183A1FB6">
          <v:shape id="Picture 14" o:spid="_x0000_i3964" type="#_x0000_t75" style="width:36pt;height:14.25pt;visibility:visible">
            <v:imagedata r:id="rId589" o:title=""/>
          </v:shape>
        </w:pict>
      </w:r>
      <w:r w:rsidRPr="0088193B">
        <w:rPr>
          <w:rFonts w:eastAsia="SimSun"/>
          <w:lang w:eastAsia="zh-CN"/>
        </w:rPr>
        <w:t xml:space="preserve"> and </w:t>
      </w:r>
      <w:r w:rsidRPr="0088193B">
        <w:rPr>
          <w:position w:val="-12"/>
        </w:rPr>
        <w:object w:dxaOrig="540" w:dyaOrig="360" w14:anchorId="08DF4FDA">
          <v:shape id="_x0000_i3965" type="#_x0000_t75" style="width:27pt;height:19.5pt" o:ole="">
            <v:imagedata r:id="rId590" o:title=""/>
          </v:shape>
          <o:OLEObject Type="Embed" ProgID="Equation.3" ShapeID="_x0000_i3965" DrawAspect="Content" ObjectID="_1799748401" r:id="rId3156"/>
        </w:object>
      </w:r>
      <w:r w:rsidRPr="0088193B">
        <w:rPr>
          <w:rFonts w:eastAsia="SimSun"/>
          <w:lang w:eastAsia="zh-CN"/>
        </w:rPr>
        <w:t xml:space="preserve"> is determined by the ‘</w:t>
      </w:r>
      <w:r w:rsidRPr="0088193B">
        <w:t>Redundancy version</w:t>
      </w:r>
      <w:r w:rsidRPr="0088193B">
        <w:rPr>
          <w:rFonts w:eastAsia="SimSun"/>
          <w:lang w:eastAsia="zh-CN"/>
        </w:rPr>
        <w:t>’ field in DCI format 6-0A</w:t>
      </w:r>
      <w:r w:rsidRPr="0088193B">
        <w:t>. F</w:t>
      </w:r>
      <w:r w:rsidRPr="0088193B">
        <w:rPr>
          <w:rFonts w:eastAsia="SimSun"/>
          <w:szCs w:val="18"/>
          <w:lang w:eastAsia="zh-CN"/>
        </w:rPr>
        <w:t xml:space="preserve">or a BL/CE UE configured with </w:t>
      </w:r>
      <w:r w:rsidRPr="0088193B">
        <w:rPr>
          <w:rFonts w:eastAsia="SimSun"/>
          <w:lang w:eastAsia="zh-CN"/>
        </w:rPr>
        <w:t xml:space="preserve">CEModeB, </w:t>
      </w:r>
      <w:r w:rsidR="00000000">
        <w:rPr>
          <w:position w:val="-10"/>
          <w:lang w:bidi="hi-IN"/>
        </w:rPr>
        <w:pict w14:anchorId="7A0723A7">
          <v:shape id="Picture 13" o:spid="_x0000_i3966" type="#_x0000_t75" style="width:37.5pt;height:14.25pt;visibility:visible">
            <v:imagedata r:id="rId592" o:title=""/>
          </v:shape>
        </w:pict>
      </w:r>
      <w:r w:rsidRPr="0088193B">
        <w:t xml:space="preserve"> for </w:t>
      </w:r>
      <w:r w:rsidRPr="0088193B">
        <w:rPr>
          <w:rFonts w:eastAsia="SimSun"/>
          <w:lang w:eastAsia="zh-CN"/>
        </w:rPr>
        <w:t>FDD</w:t>
      </w:r>
      <w:r w:rsidRPr="0088193B">
        <w:t xml:space="preserve"> and </w:t>
      </w:r>
      <w:r w:rsidR="00000000">
        <w:rPr>
          <w:position w:val="-10"/>
          <w:lang w:bidi="hi-IN"/>
        </w:rPr>
        <w:pict w14:anchorId="7EEFA61D">
          <v:shape id="Picture 12" o:spid="_x0000_i3967" type="#_x0000_t75" style="width:36.75pt;height:14.25pt;visibility:visible">
            <v:imagedata r:id="rId593" o:title=""/>
          </v:shape>
        </w:pict>
      </w:r>
      <w:r w:rsidRPr="0088193B">
        <w:t xml:space="preserve"> for </w:t>
      </w:r>
      <w:r w:rsidRPr="0088193B">
        <w:rPr>
          <w:rFonts w:eastAsia="SimSun"/>
          <w:lang w:eastAsia="zh-CN"/>
        </w:rPr>
        <w:t xml:space="preserve">TDD, and </w:t>
      </w:r>
      <w:r w:rsidRPr="0088193B">
        <w:rPr>
          <w:position w:val="-12"/>
        </w:rPr>
        <w:object w:dxaOrig="940" w:dyaOrig="360" w14:anchorId="4AC4AED4">
          <v:shape id="_x0000_i3968" type="#_x0000_t75" style="width:45.75pt;height:19.5pt" o:ole="">
            <v:imagedata r:id="rId594" o:title=""/>
          </v:shape>
          <o:OLEObject Type="Embed" ProgID="Equation.3" ShapeID="_x0000_i3968" DrawAspect="Content" ObjectID="_1799748402" r:id="rId3157"/>
        </w:object>
      </w:r>
      <w:r w:rsidRPr="0088193B">
        <w:t>.</w:t>
      </w:r>
    </w:p>
    <w:p w14:paraId="7DDEBAB1" w14:textId="77777777" w:rsidR="00C60A94" w:rsidRPr="0088193B" w:rsidRDefault="00C60A94" w:rsidP="00C60A94">
      <w:pPr>
        <w:pStyle w:val="TH"/>
      </w:pPr>
      <w:r w:rsidRPr="0088193B">
        <w:t xml:space="preserve">Table </w:t>
      </w:r>
      <w:r w:rsidRPr="0088193B">
        <w:rPr>
          <w:rFonts w:eastAsia="SimSun"/>
          <w:lang w:eastAsia="zh-CN"/>
        </w:rPr>
        <w:t>8</w:t>
      </w:r>
      <w:r w:rsidRPr="0088193B">
        <w:t>.</w:t>
      </w:r>
      <w:r w:rsidRPr="0088193B">
        <w:rPr>
          <w:rFonts w:eastAsia="SimSun"/>
          <w:lang w:eastAsia="zh-CN"/>
        </w:rPr>
        <w:t>6</w:t>
      </w:r>
      <w:r w:rsidRPr="0088193B">
        <w:t>.</w:t>
      </w:r>
      <w:r w:rsidRPr="0088193B">
        <w:rPr>
          <w:rFonts w:eastAsia="SimSun"/>
          <w:lang w:eastAsia="zh-CN"/>
        </w:rPr>
        <w:t>1</w:t>
      </w:r>
      <w:r w:rsidRPr="0088193B">
        <w:t>-</w:t>
      </w:r>
      <w:r w:rsidRPr="0088193B">
        <w:rPr>
          <w:rFonts w:eastAsia="SimSun"/>
          <w:lang w:eastAsia="zh-CN"/>
        </w:rPr>
        <w:t>2</w:t>
      </w:r>
      <w:r w:rsidRPr="0088193B">
        <w:t>: Modulation and TBS index table for P</w:t>
      </w:r>
      <w:r w:rsidRPr="0088193B">
        <w:rPr>
          <w:rFonts w:eastAsia="SimSun"/>
          <w:lang w:eastAsia="zh-CN"/>
        </w:rPr>
        <w:t>U</w:t>
      </w:r>
      <w:r w:rsidRPr="0088193B">
        <w:t>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C60A94" w:rsidRPr="0088193B" w14:paraId="7245D785" w14:textId="77777777" w:rsidTr="002E24B7">
        <w:trPr>
          <w:cantSplit/>
        </w:trPr>
        <w:tc>
          <w:tcPr>
            <w:tcW w:w="0" w:type="auto"/>
            <w:tcBorders>
              <w:bottom w:val="double" w:sz="4" w:space="0" w:color="auto"/>
              <w:right w:val="double" w:sz="4" w:space="0" w:color="auto"/>
            </w:tcBorders>
            <w:shd w:val="clear" w:color="auto" w:fill="E0E0E0"/>
            <w:vAlign w:val="center"/>
          </w:tcPr>
          <w:p w14:paraId="64AD08D7" w14:textId="77777777" w:rsidR="00C60A94" w:rsidRPr="0088193B" w:rsidRDefault="00C60A94" w:rsidP="002E24B7">
            <w:pPr>
              <w:pStyle w:val="TAH"/>
              <w:rPr>
                <w:bCs/>
              </w:rPr>
            </w:pPr>
            <w:r w:rsidRPr="0088193B">
              <w:rPr>
                <w:bCs/>
              </w:rPr>
              <w:t>MCS Index</w:t>
            </w:r>
            <w:r w:rsidRPr="0088193B">
              <w:rPr>
                <w:bCs/>
              </w:rPr>
              <w:br/>
            </w:r>
            <w:r w:rsidRPr="0088193B">
              <w:rPr>
                <w:position w:val="-10"/>
              </w:rPr>
              <w:object w:dxaOrig="440" w:dyaOrig="340" w14:anchorId="7673E470">
                <v:shape id="_x0000_i3969" type="#_x0000_t75" style="width:21.75pt;height:16.5pt" o:ole="">
                  <v:imagedata r:id="rId180" o:title=""/>
                </v:shape>
                <o:OLEObject Type="Embed" ProgID="Equation.3" ShapeID="_x0000_i3969" DrawAspect="Content" ObjectID="_1799748403" r:id="rId3158"/>
              </w:object>
            </w:r>
          </w:p>
        </w:tc>
        <w:tc>
          <w:tcPr>
            <w:tcW w:w="0" w:type="auto"/>
            <w:tcBorders>
              <w:left w:val="double" w:sz="4" w:space="0" w:color="auto"/>
              <w:bottom w:val="double" w:sz="4" w:space="0" w:color="auto"/>
            </w:tcBorders>
            <w:shd w:val="clear" w:color="auto" w:fill="E0E0E0"/>
            <w:vAlign w:val="center"/>
          </w:tcPr>
          <w:p w14:paraId="5D3919B6" w14:textId="77777777" w:rsidR="00C60A94" w:rsidRPr="0088193B" w:rsidRDefault="00C60A94" w:rsidP="002E24B7">
            <w:pPr>
              <w:pStyle w:val="TAH"/>
              <w:rPr>
                <w:bCs/>
              </w:rPr>
            </w:pPr>
            <w:r w:rsidRPr="0088193B">
              <w:rPr>
                <w:bCs/>
              </w:rPr>
              <w:t>Modulation Order</w:t>
            </w:r>
            <w:r w:rsidRPr="0088193B">
              <w:rPr>
                <w:bCs/>
              </w:rPr>
              <w:br/>
            </w:r>
            <w:r w:rsidRPr="0088193B">
              <w:rPr>
                <w:bCs/>
                <w:position w:val="-10"/>
              </w:rPr>
              <w:object w:dxaOrig="320" w:dyaOrig="300" w14:anchorId="570F8C54">
                <v:shape id="_x0000_i3970" type="#_x0000_t75" style="width:16.5pt;height:15pt" o:ole="">
                  <v:imagedata r:id="rId526" o:title=""/>
                </v:shape>
                <o:OLEObject Type="Embed" ProgID="Equation.3" ShapeID="_x0000_i3970" DrawAspect="Content" ObjectID="_1799748404" r:id="rId3159"/>
              </w:object>
            </w:r>
          </w:p>
        </w:tc>
        <w:tc>
          <w:tcPr>
            <w:tcW w:w="0" w:type="auto"/>
            <w:tcBorders>
              <w:bottom w:val="double" w:sz="4" w:space="0" w:color="auto"/>
            </w:tcBorders>
            <w:shd w:val="clear" w:color="auto" w:fill="E0E0E0"/>
            <w:vAlign w:val="center"/>
          </w:tcPr>
          <w:p w14:paraId="729C53C0" w14:textId="77777777" w:rsidR="00C60A94" w:rsidRPr="0088193B" w:rsidRDefault="00C60A94" w:rsidP="002E24B7">
            <w:pPr>
              <w:pStyle w:val="TAH"/>
              <w:rPr>
                <w:bCs/>
              </w:rPr>
            </w:pPr>
            <w:r w:rsidRPr="0088193B">
              <w:rPr>
                <w:bCs/>
              </w:rPr>
              <w:t>TBS Index</w:t>
            </w:r>
            <w:r w:rsidRPr="0088193B">
              <w:rPr>
                <w:bCs/>
              </w:rPr>
              <w:br/>
            </w:r>
            <w:r w:rsidRPr="0088193B">
              <w:rPr>
                <w:position w:val="-10"/>
              </w:rPr>
              <w:object w:dxaOrig="400" w:dyaOrig="340" w14:anchorId="0A87653C">
                <v:shape id="_x0000_i3971" type="#_x0000_t75" style="width:20.25pt;height:16.5pt" o:ole="">
                  <v:imagedata r:id="rId598" o:title=""/>
                </v:shape>
                <o:OLEObject Type="Embed" ProgID="Equation.3" ShapeID="_x0000_i3971" DrawAspect="Content" ObjectID="_1799748405" r:id="rId3160"/>
              </w:object>
            </w:r>
          </w:p>
        </w:tc>
      </w:tr>
      <w:tr w:rsidR="00C60A94" w:rsidRPr="0088193B" w14:paraId="1025EC56" w14:textId="77777777" w:rsidTr="002E24B7">
        <w:trPr>
          <w:cantSplit/>
        </w:trPr>
        <w:tc>
          <w:tcPr>
            <w:tcW w:w="0" w:type="auto"/>
            <w:tcBorders>
              <w:top w:val="double" w:sz="4" w:space="0" w:color="auto"/>
              <w:right w:val="double" w:sz="4" w:space="0" w:color="auto"/>
            </w:tcBorders>
            <w:shd w:val="clear" w:color="auto" w:fill="auto"/>
            <w:vAlign w:val="center"/>
          </w:tcPr>
          <w:p w14:paraId="7C6A035F" w14:textId="77777777" w:rsidR="00C60A94" w:rsidRPr="0088193B" w:rsidRDefault="00C60A94" w:rsidP="002E24B7">
            <w:pPr>
              <w:pStyle w:val="TAC"/>
              <w:rPr>
                <w:b/>
              </w:rPr>
            </w:pPr>
            <w:r w:rsidRPr="0088193B">
              <w:rPr>
                <w:b/>
              </w:rPr>
              <w:t>0</w:t>
            </w:r>
          </w:p>
        </w:tc>
        <w:tc>
          <w:tcPr>
            <w:tcW w:w="0" w:type="auto"/>
            <w:tcBorders>
              <w:top w:val="double" w:sz="4" w:space="0" w:color="auto"/>
              <w:left w:val="double" w:sz="4" w:space="0" w:color="auto"/>
            </w:tcBorders>
            <w:vAlign w:val="center"/>
          </w:tcPr>
          <w:p w14:paraId="0A104FAC" w14:textId="77777777" w:rsidR="00C60A94" w:rsidRPr="0088193B" w:rsidRDefault="00C60A94" w:rsidP="002E24B7">
            <w:pPr>
              <w:pStyle w:val="TAC"/>
            </w:pPr>
            <w:r w:rsidRPr="0088193B">
              <w:t>2</w:t>
            </w:r>
          </w:p>
        </w:tc>
        <w:tc>
          <w:tcPr>
            <w:tcW w:w="0" w:type="auto"/>
            <w:tcBorders>
              <w:top w:val="double" w:sz="4" w:space="0" w:color="auto"/>
            </w:tcBorders>
            <w:vAlign w:val="center"/>
          </w:tcPr>
          <w:p w14:paraId="2ECD2C36" w14:textId="77777777" w:rsidR="00C60A94" w:rsidRPr="0088193B" w:rsidRDefault="00C60A94" w:rsidP="002E24B7">
            <w:pPr>
              <w:pStyle w:val="TAC"/>
            </w:pPr>
            <w:r w:rsidRPr="0088193B">
              <w:t>0</w:t>
            </w:r>
          </w:p>
        </w:tc>
      </w:tr>
      <w:tr w:rsidR="00C60A94" w:rsidRPr="0088193B" w14:paraId="0F889FB0" w14:textId="77777777" w:rsidTr="002E24B7">
        <w:trPr>
          <w:cantSplit/>
        </w:trPr>
        <w:tc>
          <w:tcPr>
            <w:tcW w:w="0" w:type="auto"/>
            <w:tcBorders>
              <w:right w:val="double" w:sz="4" w:space="0" w:color="auto"/>
            </w:tcBorders>
            <w:shd w:val="clear" w:color="auto" w:fill="auto"/>
            <w:vAlign w:val="center"/>
          </w:tcPr>
          <w:p w14:paraId="19E8551E" w14:textId="77777777" w:rsidR="00C60A94" w:rsidRPr="0088193B" w:rsidRDefault="00C60A94" w:rsidP="002E24B7">
            <w:pPr>
              <w:pStyle w:val="TAC"/>
              <w:rPr>
                <w:b/>
              </w:rPr>
            </w:pPr>
            <w:r w:rsidRPr="0088193B">
              <w:rPr>
                <w:b/>
              </w:rPr>
              <w:t>1</w:t>
            </w:r>
          </w:p>
        </w:tc>
        <w:tc>
          <w:tcPr>
            <w:tcW w:w="0" w:type="auto"/>
            <w:tcBorders>
              <w:left w:val="double" w:sz="4" w:space="0" w:color="auto"/>
            </w:tcBorders>
            <w:vAlign w:val="center"/>
          </w:tcPr>
          <w:p w14:paraId="01162A62" w14:textId="77777777" w:rsidR="00C60A94" w:rsidRPr="0088193B" w:rsidRDefault="00C60A94" w:rsidP="002E24B7">
            <w:pPr>
              <w:pStyle w:val="TAC"/>
            </w:pPr>
            <w:r w:rsidRPr="0088193B">
              <w:t>2</w:t>
            </w:r>
          </w:p>
        </w:tc>
        <w:tc>
          <w:tcPr>
            <w:tcW w:w="0" w:type="auto"/>
            <w:vAlign w:val="center"/>
          </w:tcPr>
          <w:p w14:paraId="4A6493D8" w14:textId="77777777" w:rsidR="00C60A94" w:rsidRPr="0088193B" w:rsidRDefault="00C60A94" w:rsidP="002E24B7">
            <w:pPr>
              <w:pStyle w:val="TAC"/>
            </w:pPr>
            <w:r w:rsidRPr="0088193B">
              <w:t>1</w:t>
            </w:r>
          </w:p>
        </w:tc>
      </w:tr>
      <w:tr w:rsidR="00C60A94" w:rsidRPr="0088193B" w14:paraId="5A174B36" w14:textId="77777777" w:rsidTr="002E24B7">
        <w:trPr>
          <w:cantSplit/>
        </w:trPr>
        <w:tc>
          <w:tcPr>
            <w:tcW w:w="0" w:type="auto"/>
            <w:tcBorders>
              <w:right w:val="double" w:sz="4" w:space="0" w:color="auto"/>
            </w:tcBorders>
            <w:shd w:val="clear" w:color="auto" w:fill="auto"/>
            <w:vAlign w:val="center"/>
          </w:tcPr>
          <w:p w14:paraId="0762D631" w14:textId="77777777" w:rsidR="00C60A94" w:rsidRPr="0088193B" w:rsidRDefault="00C60A94" w:rsidP="002E24B7">
            <w:pPr>
              <w:pStyle w:val="TAC"/>
              <w:rPr>
                <w:b/>
              </w:rPr>
            </w:pPr>
            <w:r w:rsidRPr="0088193B">
              <w:rPr>
                <w:b/>
              </w:rPr>
              <w:t>2</w:t>
            </w:r>
          </w:p>
        </w:tc>
        <w:tc>
          <w:tcPr>
            <w:tcW w:w="0" w:type="auto"/>
            <w:tcBorders>
              <w:left w:val="double" w:sz="4" w:space="0" w:color="auto"/>
            </w:tcBorders>
            <w:vAlign w:val="center"/>
          </w:tcPr>
          <w:p w14:paraId="75BFD291" w14:textId="77777777" w:rsidR="00C60A94" w:rsidRPr="0088193B" w:rsidRDefault="00C60A94" w:rsidP="002E24B7">
            <w:pPr>
              <w:pStyle w:val="TAC"/>
            </w:pPr>
            <w:r w:rsidRPr="0088193B">
              <w:t>2</w:t>
            </w:r>
          </w:p>
        </w:tc>
        <w:tc>
          <w:tcPr>
            <w:tcW w:w="0" w:type="auto"/>
            <w:vAlign w:val="center"/>
          </w:tcPr>
          <w:p w14:paraId="5AFDEA6D" w14:textId="77777777" w:rsidR="00C60A94" w:rsidRPr="0088193B" w:rsidRDefault="00C60A94" w:rsidP="002E24B7">
            <w:pPr>
              <w:pStyle w:val="TAC"/>
            </w:pPr>
            <w:r w:rsidRPr="0088193B">
              <w:t>2</w:t>
            </w:r>
          </w:p>
        </w:tc>
      </w:tr>
      <w:tr w:rsidR="00C60A94" w:rsidRPr="0088193B" w14:paraId="50492212" w14:textId="77777777" w:rsidTr="002E24B7">
        <w:trPr>
          <w:cantSplit/>
        </w:trPr>
        <w:tc>
          <w:tcPr>
            <w:tcW w:w="0" w:type="auto"/>
            <w:tcBorders>
              <w:right w:val="double" w:sz="4" w:space="0" w:color="auto"/>
            </w:tcBorders>
            <w:shd w:val="clear" w:color="auto" w:fill="auto"/>
            <w:vAlign w:val="center"/>
          </w:tcPr>
          <w:p w14:paraId="4AAD3ADF" w14:textId="77777777" w:rsidR="00C60A94" w:rsidRPr="0088193B" w:rsidRDefault="00C60A94" w:rsidP="002E24B7">
            <w:pPr>
              <w:pStyle w:val="TAC"/>
              <w:rPr>
                <w:b/>
              </w:rPr>
            </w:pPr>
            <w:r w:rsidRPr="0088193B">
              <w:rPr>
                <w:b/>
              </w:rPr>
              <w:t>3</w:t>
            </w:r>
          </w:p>
        </w:tc>
        <w:tc>
          <w:tcPr>
            <w:tcW w:w="0" w:type="auto"/>
            <w:tcBorders>
              <w:left w:val="double" w:sz="4" w:space="0" w:color="auto"/>
            </w:tcBorders>
            <w:vAlign w:val="center"/>
          </w:tcPr>
          <w:p w14:paraId="72B85832" w14:textId="77777777" w:rsidR="00C60A94" w:rsidRPr="0088193B" w:rsidRDefault="00C60A94" w:rsidP="002E24B7">
            <w:pPr>
              <w:pStyle w:val="TAC"/>
            </w:pPr>
            <w:r w:rsidRPr="0088193B">
              <w:t>2</w:t>
            </w:r>
          </w:p>
        </w:tc>
        <w:tc>
          <w:tcPr>
            <w:tcW w:w="0" w:type="auto"/>
            <w:vAlign w:val="center"/>
          </w:tcPr>
          <w:p w14:paraId="251C788B" w14:textId="77777777" w:rsidR="00C60A94" w:rsidRPr="0088193B" w:rsidRDefault="00C60A94" w:rsidP="002E24B7">
            <w:pPr>
              <w:pStyle w:val="TAC"/>
            </w:pPr>
            <w:r w:rsidRPr="0088193B">
              <w:t>3</w:t>
            </w:r>
          </w:p>
        </w:tc>
      </w:tr>
      <w:tr w:rsidR="00C60A94" w:rsidRPr="0088193B" w14:paraId="251C2651" w14:textId="77777777" w:rsidTr="002E24B7">
        <w:trPr>
          <w:cantSplit/>
        </w:trPr>
        <w:tc>
          <w:tcPr>
            <w:tcW w:w="0" w:type="auto"/>
            <w:tcBorders>
              <w:right w:val="double" w:sz="4" w:space="0" w:color="auto"/>
            </w:tcBorders>
            <w:shd w:val="clear" w:color="auto" w:fill="auto"/>
            <w:vAlign w:val="center"/>
          </w:tcPr>
          <w:p w14:paraId="20ACE183" w14:textId="77777777" w:rsidR="00C60A94" w:rsidRPr="0088193B" w:rsidRDefault="00C60A94" w:rsidP="002E24B7">
            <w:pPr>
              <w:pStyle w:val="TAC"/>
              <w:rPr>
                <w:b/>
              </w:rPr>
            </w:pPr>
            <w:r w:rsidRPr="0088193B">
              <w:rPr>
                <w:b/>
              </w:rPr>
              <w:t>4</w:t>
            </w:r>
          </w:p>
        </w:tc>
        <w:tc>
          <w:tcPr>
            <w:tcW w:w="0" w:type="auto"/>
            <w:tcBorders>
              <w:left w:val="double" w:sz="4" w:space="0" w:color="auto"/>
            </w:tcBorders>
            <w:vAlign w:val="center"/>
          </w:tcPr>
          <w:p w14:paraId="23541152" w14:textId="77777777" w:rsidR="00C60A94" w:rsidRPr="0088193B" w:rsidRDefault="00C60A94" w:rsidP="002E24B7">
            <w:pPr>
              <w:pStyle w:val="TAC"/>
            </w:pPr>
            <w:r w:rsidRPr="0088193B">
              <w:t>2</w:t>
            </w:r>
          </w:p>
        </w:tc>
        <w:tc>
          <w:tcPr>
            <w:tcW w:w="0" w:type="auto"/>
            <w:vAlign w:val="center"/>
          </w:tcPr>
          <w:p w14:paraId="6B292923" w14:textId="77777777" w:rsidR="00C60A94" w:rsidRPr="0088193B" w:rsidRDefault="00C60A94" w:rsidP="002E24B7">
            <w:pPr>
              <w:pStyle w:val="TAC"/>
            </w:pPr>
            <w:r w:rsidRPr="0088193B">
              <w:t>4</w:t>
            </w:r>
          </w:p>
        </w:tc>
      </w:tr>
      <w:tr w:rsidR="00C60A94" w:rsidRPr="0088193B" w14:paraId="11086AA4" w14:textId="77777777" w:rsidTr="002E24B7">
        <w:trPr>
          <w:cantSplit/>
        </w:trPr>
        <w:tc>
          <w:tcPr>
            <w:tcW w:w="0" w:type="auto"/>
            <w:tcBorders>
              <w:right w:val="double" w:sz="4" w:space="0" w:color="auto"/>
            </w:tcBorders>
            <w:shd w:val="clear" w:color="auto" w:fill="auto"/>
            <w:vAlign w:val="center"/>
          </w:tcPr>
          <w:p w14:paraId="43F6BBFB" w14:textId="77777777" w:rsidR="00C60A94" w:rsidRPr="0088193B" w:rsidRDefault="00C60A94" w:rsidP="002E24B7">
            <w:pPr>
              <w:pStyle w:val="TAC"/>
              <w:rPr>
                <w:b/>
              </w:rPr>
            </w:pPr>
            <w:r w:rsidRPr="0088193B">
              <w:rPr>
                <w:b/>
              </w:rPr>
              <w:t>5</w:t>
            </w:r>
          </w:p>
        </w:tc>
        <w:tc>
          <w:tcPr>
            <w:tcW w:w="0" w:type="auto"/>
            <w:tcBorders>
              <w:left w:val="double" w:sz="4" w:space="0" w:color="auto"/>
            </w:tcBorders>
            <w:vAlign w:val="center"/>
          </w:tcPr>
          <w:p w14:paraId="6B965BC1" w14:textId="77777777" w:rsidR="00C60A94" w:rsidRPr="0088193B" w:rsidRDefault="00C60A94" w:rsidP="002E24B7">
            <w:pPr>
              <w:pStyle w:val="TAC"/>
            </w:pPr>
            <w:r w:rsidRPr="0088193B">
              <w:t>2</w:t>
            </w:r>
          </w:p>
        </w:tc>
        <w:tc>
          <w:tcPr>
            <w:tcW w:w="0" w:type="auto"/>
            <w:vAlign w:val="center"/>
          </w:tcPr>
          <w:p w14:paraId="024AF793" w14:textId="77777777" w:rsidR="00C60A94" w:rsidRPr="0088193B" w:rsidRDefault="00C60A94" w:rsidP="002E24B7">
            <w:pPr>
              <w:pStyle w:val="TAC"/>
            </w:pPr>
            <w:r w:rsidRPr="0088193B">
              <w:t>5</w:t>
            </w:r>
          </w:p>
        </w:tc>
      </w:tr>
      <w:tr w:rsidR="00C60A94" w:rsidRPr="0088193B" w14:paraId="107CDD7A" w14:textId="77777777" w:rsidTr="002E24B7">
        <w:trPr>
          <w:cantSplit/>
        </w:trPr>
        <w:tc>
          <w:tcPr>
            <w:tcW w:w="0" w:type="auto"/>
            <w:tcBorders>
              <w:right w:val="double" w:sz="4" w:space="0" w:color="auto"/>
            </w:tcBorders>
            <w:shd w:val="clear" w:color="auto" w:fill="auto"/>
            <w:vAlign w:val="center"/>
          </w:tcPr>
          <w:p w14:paraId="0AEFDDD1" w14:textId="77777777" w:rsidR="00C60A94" w:rsidRPr="0088193B" w:rsidRDefault="00C60A94" w:rsidP="002E24B7">
            <w:pPr>
              <w:pStyle w:val="TAC"/>
              <w:rPr>
                <w:b/>
              </w:rPr>
            </w:pPr>
            <w:r w:rsidRPr="0088193B">
              <w:rPr>
                <w:b/>
              </w:rPr>
              <w:t>6</w:t>
            </w:r>
          </w:p>
        </w:tc>
        <w:tc>
          <w:tcPr>
            <w:tcW w:w="0" w:type="auto"/>
            <w:tcBorders>
              <w:left w:val="double" w:sz="4" w:space="0" w:color="auto"/>
            </w:tcBorders>
            <w:vAlign w:val="center"/>
          </w:tcPr>
          <w:p w14:paraId="2F1D42F0" w14:textId="77777777" w:rsidR="00C60A94" w:rsidRPr="0088193B" w:rsidRDefault="00C60A94" w:rsidP="002E24B7">
            <w:pPr>
              <w:pStyle w:val="TAC"/>
            </w:pPr>
            <w:r w:rsidRPr="0088193B">
              <w:t>2</w:t>
            </w:r>
          </w:p>
        </w:tc>
        <w:tc>
          <w:tcPr>
            <w:tcW w:w="0" w:type="auto"/>
            <w:vAlign w:val="center"/>
          </w:tcPr>
          <w:p w14:paraId="109DCAE1" w14:textId="77777777" w:rsidR="00C60A94" w:rsidRPr="0088193B" w:rsidRDefault="00C60A94" w:rsidP="002E24B7">
            <w:pPr>
              <w:pStyle w:val="TAC"/>
            </w:pPr>
            <w:r w:rsidRPr="0088193B">
              <w:t>6</w:t>
            </w:r>
          </w:p>
        </w:tc>
      </w:tr>
      <w:tr w:rsidR="00C60A94" w:rsidRPr="0088193B" w14:paraId="557F88AC" w14:textId="77777777" w:rsidTr="002E24B7">
        <w:trPr>
          <w:cantSplit/>
        </w:trPr>
        <w:tc>
          <w:tcPr>
            <w:tcW w:w="0" w:type="auto"/>
            <w:tcBorders>
              <w:right w:val="double" w:sz="4" w:space="0" w:color="auto"/>
            </w:tcBorders>
            <w:shd w:val="clear" w:color="auto" w:fill="auto"/>
            <w:vAlign w:val="center"/>
          </w:tcPr>
          <w:p w14:paraId="21494C97" w14:textId="77777777" w:rsidR="00C60A94" w:rsidRPr="0088193B" w:rsidRDefault="00C60A94" w:rsidP="002E24B7">
            <w:pPr>
              <w:pStyle w:val="TAC"/>
              <w:rPr>
                <w:b/>
              </w:rPr>
            </w:pPr>
            <w:r w:rsidRPr="0088193B">
              <w:rPr>
                <w:b/>
              </w:rPr>
              <w:t>7</w:t>
            </w:r>
          </w:p>
        </w:tc>
        <w:tc>
          <w:tcPr>
            <w:tcW w:w="0" w:type="auto"/>
            <w:tcBorders>
              <w:left w:val="double" w:sz="4" w:space="0" w:color="auto"/>
            </w:tcBorders>
            <w:vAlign w:val="center"/>
          </w:tcPr>
          <w:p w14:paraId="140C0A56" w14:textId="77777777" w:rsidR="00C60A94" w:rsidRPr="0088193B" w:rsidRDefault="00C60A94" w:rsidP="002E24B7">
            <w:pPr>
              <w:pStyle w:val="TAC"/>
            </w:pPr>
            <w:r w:rsidRPr="0088193B">
              <w:t>2</w:t>
            </w:r>
          </w:p>
        </w:tc>
        <w:tc>
          <w:tcPr>
            <w:tcW w:w="0" w:type="auto"/>
            <w:vAlign w:val="center"/>
          </w:tcPr>
          <w:p w14:paraId="2CF531AD" w14:textId="77777777" w:rsidR="00C60A94" w:rsidRPr="0088193B" w:rsidRDefault="00C60A94" w:rsidP="002E24B7">
            <w:pPr>
              <w:pStyle w:val="TAC"/>
            </w:pPr>
            <w:r w:rsidRPr="0088193B">
              <w:t>7</w:t>
            </w:r>
          </w:p>
        </w:tc>
      </w:tr>
      <w:tr w:rsidR="00C60A94" w:rsidRPr="0088193B" w14:paraId="418C0638" w14:textId="77777777" w:rsidTr="002E24B7">
        <w:trPr>
          <w:cantSplit/>
        </w:trPr>
        <w:tc>
          <w:tcPr>
            <w:tcW w:w="0" w:type="auto"/>
            <w:tcBorders>
              <w:right w:val="double" w:sz="4" w:space="0" w:color="auto"/>
            </w:tcBorders>
            <w:shd w:val="clear" w:color="auto" w:fill="auto"/>
            <w:vAlign w:val="center"/>
          </w:tcPr>
          <w:p w14:paraId="18AB0B9F" w14:textId="77777777" w:rsidR="00C60A94" w:rsidRPr="0088193B" w:rsidRDefault="00C60A94" w:rsidP="002E24B7">
            <w:pPr>
              <w:pStyle w:val="TAC"/>
              <w:rPr>
                <w:b/>
              </w:rPr>
            </w:pPr>
            <w:r w:rsidRPr="0088193B">
              <w:rPr>
                <w:b/>
              </w:rPr>
              <w:t>8</w:t>
            </w:r>
          </w:p>
        </w:tc>
        <w:tc>
          <w:tcPr>
            <w:tcW w:w="0" w:type="auto"/>
            <w:tcBorders>
              <w:left w:val="double" w:sz="4" w:space="0" w:color="auto"/>
            </w:tcBorders>
            <w:vAlign w:val="center"/>
          </w:tcPr>
          <w:p w14:paraId="74E9A422" w14:textId="77777777" w:rsidR="00C60A94" w:rsidRPr="0088193B" w:rsidRDefault="00C60A94" w:rsidP="002E24B7">
            <w:pPr>
              <w:pStyle w:val="TAC"/>
            </w:pPr>
            <w:r w:rsidRPr="0088193B">
              <w:t>2</w:t>
            </w:r>
          </w:p>
        </w:tc>
        <w:tc>
          <w:tcPr>
            <w:tcW w:w="0" w:type="auto"/>
            <w:vAlign w:val="center"/>
          </w:tcPr>
          <w:p w14:paraId="424A903B" w14:textId="77777777" w:rsidR="00C60A94" w:rsidRPr="0088193B" w:rsidRDefault="00C60A94" w:rsidP="002E24B7">
            <w:pPr>
              <w:pStyle w:val="TAC"/>
            </w:pPr>
            <w:r w:rsidRPr="0088193B">
              <w:t>8</w:t>
            </w:r>
          </w:p>
        </w:tc>
      </w:tr>
      <w:tr w:rsidR="00C60A94" w:rsidRPr="0088193B" w14:paraId="095C0934" w14:textId="77777777" w:rsidTr="002E24B7">
        <w:trPr>
          <w:cantSplit/>
        </w:trPr>
        <w:tc>
          <w:tcPr>
            <w:tcW w:w="0" w:type="auto"/>
            <w:tcBorders>
              <w:right w:val="double" w:sz="4" w:space="0" w:color="auto"/>
            </w:tcBorders>
            <w:shd w:val="clear" w:color="auto" w:fill="auto"/>
            <w:vAlign w:val="center"/>
          </w:tcPr>
          <w:p w14:paraId="33D76391" w14:textId="77777777" w:rsidR="00C60A94" w:rsidRPr="0088193B" w:rsidRDefault="00C60A94" w:rsidP="002E24B7">
            <w:pPr>
              <w:pStyle w:val="TAC"/>
              <w:rPr>
                <w:b/>
              </w:rPr>
            </w:pPr>
            <w:r w:rsidRPr="0088193B">
              <w:rPr>
                <w:b/>
              </w:rPr>
              <w:t>9</w:t>
            </w:r>
          </w:p>
        </w:tc>
        <w:tc>
          <w:tcPr>
            <w:tcW w:w="0" w:type="auto"/>
            <w:tcBorders>
              <w:left w:val="double" w:sz="4" w:space="0" w:color="auto"/>
            </w:tcBorders>
            <w:vAlign w:val="center"/>
          </w:tcPr>
          <w:p w14:paraId="6913879E" w14:textId="77777777" w:rsidR="00C60A94" w:rsidRPr="0088193B" w:rsidRDefault="00C60A94" w:rsidP="002E24B7">
            <w:pPr>
              <w:pStyle w:val="TAC"/>
            </w:pPr>
            <w:r w:rsidRPr="0088193B">
              <w:t>2</w:t>
            </w:r>
          </w:p>
        </w:tc>
        <w:tc>
          <w:tcPr>
            <w:tcW w:w="0" w:type="auto"/>
            <w:vAlign w:val="center"/>
          </w:tcPr>
          <w:p w14:paraId="2D469F5A" w14:textId="77777777" w:rsidR="00C60A94" w:rsidRPr="0088193B" w:rsidRDefault="00C60A94" w:rsidP="002E24B7">
            <w:pPr>
              <w:pStyle w:val="TAC"/>
            </w:pPr>
            <w:r w:rsidRPr="0088193B">
              <w:t>9</w:t>
            </w:r>
          </w:p>
        </w:tc>
      </w:tr>
      <w:tr w:rsidR="00C60A94" w:rsidRPr="0088193B" w14:paraId="7B73E01A" w14:textId="77777777" w:rsidTr="002E24B7">
        <w:trPr>
          <w:cantSplit/>
        </w:trPr>
        <w:tc>
          <w:tcPr>
            <w:tcW w:w="0" w:type="auto"/>
            <w:tcBorders>
              <w:right w:val="double" w:sz="4" w:space="0" w:color="auto"/>
            </w:tcBorders>
            <w:shd w:val="clear" w:color="auto" w:fill="auto"/>
            <w:vAlign w:val="center"/>
          </w:tcPr>
          <w:p w14:paraId="2AD9CAA3" w14:textId="77777777" w:rsidR="00C60A94" w:rsidRPr="0088193B" w:rsidRDefault="00C60A94" w:rsidP="002E24B7">
            <w:pPr>
              <w:pStyle w:val="TAC"/>
              <w:rPr>
                <w:b/>
              </w:rPr>
            </w:pPr>
            <w:r w:rsidRPr="0088193B">
              <w:rPr>
                <w:b/>
              </w:rPr>
              <w:t>10</w:t>
            </w:r>
          </w:p>
        </w:tc>
        <w:tc>
          <w:tcPr>
            <w:tcW w:w="0" w:type="auto"/>
            <w:tcBorders>
              <w:left w:val="double" w:sz="4" w:space="0" w:color="auto"/>
            </w:tcBorders>
            <w:vAlign w:val="center"/>
          </w:tcPr>
          <w:p w14:paraId="003F9248" w14:textId="77777777" w:rsidR="00C60A94" w:rsidRPr="0088193B" w:rsidRDefault="00C60A94" w:rsidP="002E24B7">
            <w:pPr>
              <w:pStyle w:val="TAC"/>
              <w:rPr>
                <w:rFonts w:eastAsia="SimSun"/>
                <w:lang w:eastAsia="zh-CN"/>
              </w:rPr>
            </w:pPr>
            <w:r w:rsidRPr="0088193B">
              <w:rPr>
                <w:rFonts w:eastAsia="SimSun"/>
                <w:lang w:eastAsia="zh-CN"/>
              </w:rPr>
              <w:t>2</w:t>
            </w:r>
          </w:p>
        </w:tc>
        <w:tc>
          <w:tcPr>
            <w:tcW w:w="0" w:type="auto"/>
            <w:vAlign w:val="center"/>
          </w:tcPr>
          <w:p w14:paraId="21DB7713" w14:textId="77777777" w:rsidR="00C60A94" w:rsidRPr="0088193B" w:rsidRDefault="00C60A94" w:rsidP="002E24B7">
            <w:pPr>
              <w:pStyle w:val="TAC"/>
            </w:pPr>
            <w:r w:rsidRPr="0088193B">
              <w:rPr>
                <w:rFonts w:eastAsia="SimSun"/>
                <w:lang w:eastAsia="zh-CN"/>
              </w:rPr>
              <w:t>10</w:t>
            </w:r>
          </w:p>
        </w:tc>
      </w:tr>
      <w:tr w:rsidR="00C60A94" w:rsidRPr="0088193B" w14:paraId="3843E297" w14:textId="77777777" w:rsidTr="002E24B7">
        <w:trPr>
          <w:cantSplit/>
        </w:trPr>
        <w:tc>
          <w:tcPr>
            <w:tcW w:w="0" w:type="auto"/>
            <w:tcBorders>
              <w:right w:val="double" w:sz="4" w:space="0" w:color="auto"/>
            </w:tcBorders>
            <w:shd w:val="clear" w:color="auto" w:fill="auto"/>
            <w:vAlign w:val="center"/>
          </w:tcPr>
          <w:p w14:paraId="2769499F" w14:textId="77777777" w:rsidR="00C60A94" w:rsidRPr="0088193B" w:rsidRDefault="00C60A94" w:rsidP="002E24B7">
            <w:pPr>
              <w:pStyle w:val="TAC"/>
              <w:rPr>
                <w:b/>
              </w:rPr>
            </w:pPr>
            <w:r w:rsidRPr="0088193B">
              <w:rPr>
                <w:b/>
              </w:rPr>
              <w:t>11</w:t>
            </w:r>
          </w:p>
        </w:tc>
        <w:tc>
          <w:tcPr>
            <w:tcW w:w="0" w:type="auto"/>
            <w:tcBorders>
              <w:left w:val="double" w:sz="4" w:space="0" w:color="auto"/>
            </w:tcBorders>
            <w:vAlign w:val="center"/>
          </w:tcPr>
          <w:p w14:paraId="0D3A1C20" w14:textId="77777777" w:rsidR="00C60A94" w:rsidRPr="0088193B" w:rsidRDefault="00C60A94" w:rsidP="002E24B7">
            <w:pPr>
              <w:pStyle w:val="TAC"/>
            </w:pPr>
            <w:r w:rsidRPr="0088193B">
              <w:t>4</w:t>
            </w:r>
          </w:p>
        </w:tc>
        <w:tc>
          <w:tcPr>
            <w:tcW w:w="0" w:type="auto"/>
            <w:vAlign w:val="center"/>
          </w:tcPr>
          <w:p w14:paraId="0955B66B" w14:textId="77777777" w:rsidR="00C60A94" w:rsidRPr="0088193B" w:rsidRDefault="00C60A94" w:rsidP="002E24B7">
            <w:pPr>
              <w:pStyle w:val="TAC"/>
            </w:pPr>
            <w:r w:rsidRPr="0088193B">
              <w:t>10</w:t>
            </w:r>
          </w:p>
        </w:tc>
      </w:tr>
      <w:tr w:rsidR="00C60A94" w:rsidRPr="0088193B" w14:paraId="054FEAF4" w14:textId="77777777" w:rsidTr="002E24B7">
        <w:trPr>
          <w:cantSplit/>
        </w:trPr>
        <w:tc>
          <w:tcPr>
            <w:tcW w:w="0" w:type="auto"/>
            <w:tcBorders>
              <w:right w:val="double" w:sz="4" w:space="0" w:color="auto"/>
            </w:tcBorders>
            <w:shd w:val="clear" w:color="auto" w:fill="auto"/>
            <w:vAlign w:val="center"/>
          </w:tcPr>
          <w:p w14:paraId="1F588BC8" w14:textId="77777777" w:rsidR="00C60A94" w:rsidRPr="0088193B" w:rsidRDefault="00C60A94" w:rsidP="002E24B7">
            <w:pPr>
              <w:pStyle w:val="TAC"/>
              <w:rPr>
                <w:b/>
              </w:rPr>
            </w:pPr>
            <w:r w:rsidRPr="0088193B">
              <w:rPr>
                <w:b/>
              </w:rPr>
              <w:t>12</w:t>
            </w:r>
          </w:p>
        </w:tc>
        <w:tc>
          <w:tcPr>
            <w:tcW w:w="0" w:type="auto"/>
            <w:tcBorders>
              <w:left w:val="double" w:sz="4" w:space="0" w:color="auto"/>
            </w:tcBorders>
            <w:vAlign w:val="center"/>
          </w:tcPr>
          <w:p w14:paraId="22F731BA" w14:textId="77777777" w:rsidR="00C60A94" w:rsidRPr="0088193B" w:rsidRDefault="00C60A94" w:rsidP="002E24B7">
            <w:pPr>
              <w:pStyle w:val="TAC"/>
            </w:pPr>
            <w:r w:rsidRPr="0088193B">
              <w:t>4</w:t>
            </w:r>
          </w:p>
        </w:tc>
        <w:tc>
          <w:tcPr>
            <w:tcW w:w="0" w:type="auto"/>
            <w:vAlign w:val="center"/>
          </w:tcPr>
          <w:p w14:paraId="003B7DA6" w14:textId="77777777" w:rsidR="00C60A94" w:rsidRPr="0088193B" w:rsidRDefault="00C60A94" w:rsidP="002E24B7">
            <w:pPr>
              <w:pStyle w:val="TAC"/>
            </w:pPr>
            <w:r w:rsidRPr="0088193B">
              <w:t>11</w:t>
            </w:r>
          </w:p>
        </w:tc>
      </w:tr>
      <w:tr w:rsidR="00C60A94" w:rsidRPr="0088193B" w14:paraId="58F16541" w14:textId="77777777" w:rsidTr="002E24B7">
        <w:trPr>
          <w:cantSplit/>
        </w:trPr>
        <w:tc>
          <w:tcPr>
            <w:tcW w:w="0" w:type="auto"/>
            <w:tcBorders>
              <w:right w:val="double" w:sz="4" w:space="0" w:color="auto"/>
            </w:tcBorders>
            <w:shd w:val="clear" w:color="auto" w:fill="auto"/>
            <w:vAlign w:val="center"/>
          </w:tcPr>
          <w:p w14:paraId="65F5351B" w14:textId="77777777" w:rsidR="00C60A94" w:rsidRPr="0088193B" w:rsidRDefault="00C60A94" w:rsidP="002E24B7">
            <w:pPr>
              <w:pStyle w:val="TAC"/>
              <w:rPr>
                <w:b/>
              </w:rPr>
            </w:pPr>
            <w:r w:rsidRPr="0088193B">
              <w:rPr>
                <w:b/>
              </w:rPr>
              <w:t>13</w:t>
            </w:r>
          </w:p>
        </w:tc>
        <w:tc>
          <w:tcPr>
            <w:tcW w:w="0" w:type="auto"/>
            <w:tcBorders>
              <w:left w:val="double" w:sz="4" w:space="0" w:color="auto"/>
            </w:tcBorders>
            <w:vAlign w:val="center"/>
          </w:tcPr>
          <w:p w14:paraId="0B034A4E" w14:textId="77777777" w:rsidR="00C60A94" w:rsidRPr="0088193B" w:rsidRDefault="00C60A94" w:rsidP="002E24B7">
            <w:pPr>
              <w:pStyle w:val="TAC"/>
            </w:pPr>
            <w:r w:rsidRPr="0088193B">
              <w:t>4</w:t>
            </w:r>
          </w:p>
        </w:tc>
        <w:tc>
          <w:tcPr>
            <w:tcW w:w="0" w:type="auto"/>
            <w:vAlign w:val="center"/>
          </w:tcPr>
          <w:p w14:paraId="1846387A" w14:textId="77777777" w:rsidR="00C60A94" w:rsidRPr="0088193B" w:rsidRDefault="00C60A94" w:rsidP="002E24B7">
            <w:pPr>
              <w:pStyle w:val="TAC"/>
            </w:pPr>
            <w:r w:rsidRPr="0088193B">
              <w:t>12</w:t>
            </w:r>
          </w:p>
        </w:tc>
      </w:tr>
      <w:tr w:rsidR="00C60A94" w:rsidRPr="0088193B" w14:paraId="5DF4D138" w14:textId="77777777" w:rsidTr="002E24B7">
        <w:trPr>
          <w:cantSplit/>
        </w:trPr>
        <w:tc>
          <w:tcPr>
            <w:tcW w:w="0" w:type="auto"/>
            <w:tcBorders>
              <w:right w:val="double" w:sz="4" w:space="0" w:color="auto"/>
            </w:tcBorders>
            <w:shd w:val="clear" w:color="auto" w:fill="auto"/>
            <w:vAlign w:val="center"/>
          </w:tcPr>
          <w:p w14:paraId="3FC64CA6" w14:textId="77777777" w:rsidR="00C60A94" w:rsidRPr="0088193B" w:rsidRDefault="00C60A94" w:rsidP="002E24B7">
            <w:pPr>
              <w:pStyle w:val="TAC"/>
              <w:rPr>
                <w:b/>
              </w:rPr>
            </w:pPr>
            <w:r w:rsidRPr="0088193B">
              <w:rPr>
                <w:b/>
              </w:rPr>
              <w:t>14</w:t>
            </w:r>
          </w:p>
        </w:tc>
        <w:tc>
          <w:tcPr>
            <w:tcW w:w="0" w:type="auto"/>
            <w:tcBorders>
              <w:left w:val="double" w:sz="4" w:space="0" w:color="auto"/>
            </w:tcBorders>
            <w:vAlign w:val="center"/>
          </w:tcPr>
          <w:p w14:paraId="35775492" w14:textId="77777777" w:rsidR="00C60A94" w:rsidRPr="0088193B" w:rsidRDefault="00C60A94" w:rsidP="002E24B7">
            <w:pPr>
              <w:pStyle w:val="TAC"/>
            </w:pPr>
            <w:r w:rsidRPr="0088193B">
              <w:t>4</w:t>
            </w:r>
          </w:p>
        </w:tc>
        <w:tc>
          <w:tcPr>
            <w:tcW w:w="0" w:type="auto"/>
            <w:vAlign w:val="center"/>
          </w:tcPr>
          <w:p w14:paraId="3DF43DD4" w14:textId="77777777" w:rsidR="00C60A94" w:rsidRPr="0088193B" w:rsidRDefault="00C60A94" w:rsidP="002E24B7">
            <w:pPr>
              <w:pStyle w:val="TAC"/>
            </w:pPr>
            <w:r w:rsidRPr="0088193B">
              <w:t>13</w:t>
            </w:r>
          </w:p>
        </w:tc>
      </w:tr>
      <w:tr w:rsidR="00C60A94" w:rsidRPr="0088193B" w14:paraId="7EFDBE9D" w14:textId="77777777" w:rsidTr="002E24B7">
        <w:trPr>
          <w:cantSplit/>
        </w:trPr>
        <w:tc>
          <w:tcPr>
            <w:tcW w:w="0" w:type="auto"/>
            <w:tcBorders>
              <w:right w:val="double" w:sz="4" w:space="0" w:color="auto"/>
            </w:tcBorders>
            <w:shd w:val="clear" w:color="auto" w:fill="auto"/>
            <w:vAlign w:val="center"/>
          </w:tcPr>
          <w:p w14:paraId="140B3E11" w14:textId="77777777" w:rsidR="00C60A94" w:rsidRPr="0088193B" w:rsidRDefault="00C60A94" w:rsidP="002E24B7">
            <w:pPr>
              <w:pStyle w:val="TAC"/>
              <w:rPr>
                <w:b/>
              </w:rPr>
            </w:pPr>
            <w:r w:rsidRPr="0088193B">
              <w:rPr>
                <w:b/>
              </w:rPr>
              <w:t>15</w:t>
            </w:r>
          </w:p>
        </w:tc>
        <w:tc>
          <w:tcPr>
            <w:tcW w:w="0" w:type="auto"/>
            <w:tcBorders>
              <w:left w:val="double" w:sz="4" w:space="0" w:color="auto"/>
            </w:tcBorders>
            <w:vAlign w:val="center"/>
          </w:tcPr>
          <w:p w14:paraId="0E58DB29" w14:textId="77777777" w:rsidR="00C60A94" w:rsidRPr="0088193B" w:rsidRDefault="00C60A94" w:rsidP="002E24B7">
            <w:pPr>
              <w:pStyle w:val="TAC"/>
            </w:pPr>
            <w:r w:rsidRPr="0088193B">
              <w:t>4</w:t>
            </w:r>
          </w:p>
        </w:tc>
        <w:tc>
          <w:tcPr>
            <w:tcW w:w="0" w:type="auto"/>
            <w:vAlign w:val="center"/>
          </w:tcPr>
          <w:p w14:paraId="01DC643A" w14:textId="77777777" w:rsidR="00C60A94" w:rsidRPr="0088193B" w:rsidRDefault="00C60A94" w:rsidP="002E24B7">
            <w:pPr>
              <w:pStyle w:val="TAC"/>
            </w:pPr>
            <w:r w:rsidRPr="0088193B">
              <w:t>14</w:t>
            </w:r>
          </w:p>
        </w:tc>
      </w:tr>
    </w:tbl>
    <w:p w14:paraId="67867A0E" w14:textId="77777777" w:rsidR="00C60A94" w:rsidRPr="0088193B" w:rsidRDefault="00C60A94" w:rsidP="00C60A94"/>
    <w:p w14:paraId="2D0566F2" w14:textId="77777777" w:rsidR="00C60A94" w:rsidRPr="0088193B" w:rsidRDefault="00C60A94" w:rsidP="00C60A94">
      <w:r w:rsidRPr="0088193B">
        <w:t>[TS 36.213 clause 8.6.2]</w:t>
      </w:r>
    </w:p>
    <w:p w14:paraId="434B0F0E" w14:textId="77777777" w:rsidR="00C60A94" w:rsidRPr="0088193B" w:rsidRDefault="00C60A94" w:rsidP="00C60A94">
      <w:pPr>
        <w:rPr>
          <w:rFonts w:eastAsia="SimSun"/>
          <w:lang w:eastAsia="zh-CN"/>
        </w:rPr>
      </w:pPr>
      <w:r w:rsidRPr="0088193B">
        <w:rPr>
          <w:rFonts w:eastAsia="SimSun"/>
          <w:lang w:eastAsia="zh-CN"/>
        </w:rPr>
        <w:t xml:space="preserve">For a BL/CE UE configured with CEModeA, </w:t>
      </w:r>
      <w:r w:rsidRPr="0088193B">
        <w:t>the UE shall first determine the TBS index (</w:t>
      </w:r>
      <w:r w:rsidR="00000000">
        <w:rPr>
          <w:position w:val="-10"/>
          <w:lang w:bidi="hi-IN"/>
        </w:rPr>
        <w:pict w14:anchorId="074365CC">
          <v:shape id="_x0000_i3972" type="#_x0000_t75" style="width:20.25pt;height:16.5pt;visibility:visible">
            <v:imagedata r:id="rId598" o:title=""/>
          </v:shape>
        </w:pict>
      </w:r>
      <w:r w:rsidRPr="0088193B">
        <w:t>) using</w:t>
      </w:r>
      <w:r w:rsidR="00000000">
        <w:rPr>
          <w:position w:val="-10"/>
          <w:lang w:bidi="hi-IN"/>
        </w:rPr>
        <w:pict w14:anchorId="3FA50306">
          <v:shape id="_x0000_i3973" type="#_x0000_t75" style="width:21.75pt;height:16.5pt;visibility:visible">
            <v:imagedata r:id="rId180" o:title=""/>
          </v:shape>
        </w:pict>
      </w:r>
      <w:r w:rsidRPr="0088193B">
        <w:t>and Table 8.6.1-</w:t>
      </w:r>
      <w:r w:rsidRPr="0088193B">
        <w:rPr>
          <w:rFonts w:eastAsia="SimSun"/>
          <w:lang w:eastAsia="zh-CN"/>
        </w:rPr>
        <w:t>2.</w:t>
      </w:r>
      <w:r w:rsidRPr="0088193B">
        <w:t xml:space="preserve"> For a BL/CE UE the TBS is determined by the procedure in subclause 7.1.7.2.1.</w:t>
      </w:r>
    </w:p>
    <w:p w14:paraId="318D6E51" w14:textId="77777777" w:rsidR="00C60A94" w:rsidRPr="0088193B" w:rsidRDefault="00C60A94" w:rsidP="00C60A94">
      <w:r w:rsidRPr="0088193B">
        <w:rPr>
          <w:rFonts w:eastAsia="SimSun"/>
          <w:lang w:eastAsia="zh-CN"/>
        </w:rPr>
        <w:t>For a BL/CE UE configured with CEModeB, the TBS is determined according to</w:t>
      </w:r>
      <w:r w:rsidRPr="0088193B">
        <w:rPr>
          <w:rFonts w:eastAsia="MS Mincho"/>
        </w:rPr>
        <w:t xml:space="preserve"> the procedure in subclause 7.1.7.2.1 for </w:t>
      </w:r>
      <w:r w:rsidRPr="0088193B">
        <w:rPr>
          <w:position w:val="-10"/>
        </w:rPr>
        <w:object w:dxaOrig="1160" w:dyaOrig="360" w14:anchorId="3871D4B2">
          <v:shape id="_x0000_i3974" type="#_x0000_t75" style="width:45.75pt;height:15pt" o:ole="">
            <v:imagedata r:id="rId3072" o:title=""/>
          </v:shape>
          <o:OLEObject Type="Embed" ProgID="Equation.3" ShapeID="_x0000_i3974" DrawAspect="Content" ObjectID="_1799748406" r:id="rId3161"/>
        </w:object>
      </w:r>
      <w:r w:rsidRPr="0088193B">
        <w:rPr>
          <w:rFonts w:eastAsia="MS Mincho"/>
        </w:rPr>
        <w:t xml:space="preserve">, and </w:t>
      </w:r>
      <w:r w:rsidRPr="0088193B">
        <w:rPr>
          <w:rFonts w:eastAsia="MS Mincho"/>
          <w:position w:val="-12"/>
        </w:rPr>
        <w:object w:dxaOrig="540" w:dyaOrig="380" w14:anchorId="01F99080">
          <v:shape id="_x0000_i3975" type="#_x0000_t75" style="width:27pt;height:19.5pt" o:ole="">
            <v:imagedata r:id="rId2910" o:title=""/>
          </v:shape>
          <o:OLEObject Type="Embed" ProgID="Equation.DSMT4" ShapeID="_x0000_i3975" DrawAspect="Content" ObjectID="_1799748407" r:id="rId3162"/>
        </w:object>
      </w:r>
      <w:r w:rsidRPr="0088193B">
        <w:rPr>
          <w:rFonts w:eastAsia="MS Mincho"/>
        </w:rPr>
        <w:t>=6 when resource allocation field is ‘110’ or ‘111’ otherwise</w:t>
      </w:r>
      <w:r w:rsidRPr="0088193B">
        <w:rPr>
          <w:rFonts w:eastAsia="MS Mincho"/>
          <w:position w:val="-12"/>
        </w:rPr>
        <w:object w:dxaOrig="540" w:dyaOrig="380" w14:anchorId="5E293E30">
          <v:shape id="_x0000_i3976" type="#_x0000_t75" style="width:27pt;height:19.5pt" o:ole="">
            <v:imagedata r:id="rId2910" o:title=""/>
          </v:shape>
          <o:OLEObject Type="Embed" ProgID="Equation.DSMT4" ShapeID="_x0000_i3976" DrawAspect="Content" ObjectID="_1799748408" r:id="rId3163"/>
        </w:object>
      </w:r>
      <w:r w:rsidRPr="0088193B">
        <w:rPr>
          <w:rFonts w:eastAsia="MS Mincho"/>
        </w:rPr>
        <w:t>= 3</w:t>
      </w:r>
      <w:r w:rsidRPr="0088193B">
        <w:rPr>
          <w:rFonts w:eastAsia="SimSun"/>
          <w:lang w:eastAsia="zh-CN"/>
        </w:rPr>
        <w:t>.</w:t>
      </w:r>
    </w:p>
    <w:p w14:paraId="19CDF84A" w14:textId="77777777" w:rsidR="00C60A94" w:rsidRPr="0088193B" w:rsidRDefault="00C60A94" w:rsidP="00C60A94">
      <w:r w:rsidRPr="0088193B">
        <w:t>[TS 36.213 clause 7.1.7.2.1]</w:t>
      </w:r>
    </w:p>
    <w:p w14:paraId="0DBAE0B7" w14:textId="77777777" w:rsidR="00C60A94" w:rsidRPr="0088193B" w:rsidRDefault="00C60A94" w:rsidP="00C60A94">
      <w:r w:rsidRPr="0088193B">
        <w:t>For</w:t>
      </w:r>
      <w:r w:rsidRPr="0088193B">
        <w:rPr>
          <w:position w:val="-10"/>
        </w:rPr>
        <w:object w:dxaOrig="1260" w:dyaOrig="340" w14:anchorId="6F43A069">
          <v:shape id="_x0000_i3977" type="#_x0000_t75" style="width:63pt;height:16.5pt" o:ole="">
            <v:imagedata r:id="rId1026" o:title=""/>
          </v:shape>
          <o:OLEObject Type="Embed" ProgID="Equation.3" ShapeID="_x0000_i3977" DrawAspect="Content" ObjectID="_1799748409" r:id="rId3164"/>
        </w:object>
      </w:r>
      <w:r w:rsidRPr="0088193B">
        <w:t>, the TBS is given by the (</w:t>
      </w:r>
      <w:r w:rsidRPr="0088193B">
        <w:rPr>
          <w:position w:val="-10"/>
        </w:rPr>
        <w:object w:dxaOrig="400" w:dyaOrig="340" w14:anchorId="106DDF59">
          <v:shape id="_x0000_i3978" type="#_x0000_t75" style="width:20.25pt;height:16.5pt" o:ole="">
            <v:imagedata r:id="rId598" o:title=""/>
          </v:shape>
          <o:OLEObject Type="Embed" ProgID="Equation.3" ShapeID="_x0000_i3978" DrawAspect="Content" ObjectID="_1799748410" r:id="rId3165"/>
        </w:object>
      </w:r>
      <w:r w:rsidRPr="0088193B">
        <w:t>,</w:t>
      </w:r>
      <w:r w:rsidRPr="0088193B">
        <w:rPr>
          <w:position w:val="-10"/>
        </w:rPr>
        <w:object w:dxaOrig="480" w:dyaOrig="340" w14:anchorId="621E0EE7">
          <v:shape id="_x0000_i3979" type="#_x0000_t75" style="width:24.75pt;height:16.5pt" o:ole="">
            <v:imagedata r:id="rId182" o:title=""/>
          </v:shape>
          <o:OLEObject Type="Embed" ProgID="Equation.3" ShapeID="_x0000_i3979" DrawAspect="Content" ObjectID="_1799748411" r:id="rId3166"/>
        </w:object>
      </w:r>
      <w:r w:rsidRPr="0088193B">
        <w:t>) entry of Table 7.1.7.2.1-1.</w:t>
      </w:r>
    </w:p>
    <w:p w14:paraId="554B77F0" w14:textId="77777777" w:rsidR="00C60A94" w:rsidRPr="0088193B" w:rsidRDefault="00C60A94" w:rsidP="00C60A94">
      <w:pPr>
        <w:pStyle w:val="TH"/>
      </w:pPr>
      <w:r w:rsidRPr="0088193B">
        <w:t>Table 7.1.7.2.1-1: Transport block size table (dimension 34</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9"/>
        <w:gridCol w:w="517"/>
        <w:gridCol w:w="517"/>
        <w:gridCol w:w="517"/>
        <w:gridCol w:w="517"/>
        <w:gridCol w:w="617"/>
        <w:gridCol w:w="617"/>
        <w:gridCol w:w="617"/>
        <w:gridCol w:w="617"/>
        <w:gridCol w:w="617"/>
        <w:gridCol w:w="617"/>
      </w:tblGrid>
      <w:tr w:rsidR="00C60A94" w:rsidRPr="0088193B" w14:paraId="0EA79DB1" w14:textId="77777777" w:rsidTr="003A52C9">
        <w:trPr>
          <w:cantSplit/>
          <w:jc w:val="center"/>
        </w:trPr>
        <w:tc>
          <w:tcPr>
            <w:tcW w:w="809" w:type="dxa"/>
            <w:vMerge w:val="restart"/>
            <w:tcBorders>
              <w:right w:val="double" w:sz="4" w:space="0" w:color="auto"/>
            </w:tcBorders>
            <w:shd w:val="clear" w:color="auto" w:fill="E0E0E0"/>
            <w:vAlign w:val="center"/>
          </w:tcPr>
          <w:p w14:paraId="4B451983" w14:textId="77777777" w:rsidR="00C60A94" w:rsidRPr="0088193B" w:rsidRDefault="00C60A94" w:rsidP="002E24B7">
            <w:pPr>
              <w:pStyle w:val="TAH"/>
            </w:pPr>
            <w:r w:rsidRPr="0088193B">
              <w:object w:dxaOrig="400" w:dyaOrig="340" w14:anchorId="362EAF40">
                <v:shape id="_x0000_i3980" type="#_x0000_t75" style="width:20.25pt;height:16.5pt" o:ole="">
                  <v:imagedata r:id="rId598" o:title=""/>
                </v:shape>
                <o:OLEObject Type="Embed" ProgID="Equation.3" ShapeID="_x0000_i3980" DrawAspect="Content" ObjectID="_1799748412" r:id="rId3167"/>
              </w:object>
            </w:r>
          </w:p>
        </w:tc>
        <w:tc>
          <w:tcPr>
            <w:tcW w:w="0" w:type="auto"/>
            <w:gridSpan w:val="10"/>
            <w:tcBorders>
              <w:left w:val="double" w:sz="4" w:space="0" w:color="auto"/>
            </w:tcBorders>
            <w:shd w:val="clear" w:color="auto" w:fill="E0E0E0"/>
            <w:vAlign w:val="center"/>
          </w:tcPr>
          <w:p w14:paraId="34F0A2F0" w14:textId="77777777" w:rsidR="00C60A94" w:rsidRPr="0088193B" w:rsidRDefault="00C60A94" w:rsidP="002E24B7">
            <w:pPr>
              <w:pStyle w:val="TAH"/>
            </w:pPr>
            <w:r w:rsidRPr="0088193B">
              <w:object w:dxaOrig="480" w:dyaOrig="340" w14:anchorId="38060357">
                <v:shape id="_x0000_i3981" type="#_x0000_t75" style="width:24.75pt;height:16.5pt" o:ole="">
                  <v:imagedata r:id="rId182" o:title=""/>
                </v:shape>
                <o:OLEObject Type="Embed" ProgID="Equation.3" ShapeID="_x0000_i3981" DrawAspect="Content" ObjectID="_1799748413" r:id="rId3168"/>
              </w:object>
            </w:r>
          </w:p>
        </w:tc>
      </w:tr>
      <w:tr w:rsidR="00C60A94" w:rsidRPr="0088193B" w14:paraId="41311209" w14:textId="77777777" w:rsidTr="003A52C9">
        <w:trPr>
          <w:cantSplit/>
          <w:jc w:val="center"/>
        </w:trPr>
        <w:tc>
          <w:tcPr>
            <w:tcW w:w="809" w:type="dxa"/>
            <w:vMerge/>
            <w:tcBorders>
              <w:bottom w:val="double" w:sz="4" w:space="0" w:color="auto"/>
              <w:right w:val="double" w:sz="4" w:space="0" w:color="auto"/>
            </w:tcBorders>
            <w:shd w:val="clear" w:color="auto" w:fill="E0E0E0"/>
            <w:vAlign w:val="center"/>
          </w:tcPr>
          <w:p w14:paraId="4F59543C" w14:textId="77777777" w:rsidR="00C60A94" w:rsidRPr="0088193B" w:rsidRDefault="00C60A94" w:rsidP="002E24B7">
            <w:pPr>
              <w:pStyle w:val="TAH"/>
            </w:pPr>
          </w:p>
        </w:tc>
        <w:tc>
          <w:tcPr>
            <w:tcW w:w="0" w:type="auto"/>
            <w:tcBorders>
              <w:left w:val="double" w:sz="4" w:space="0" w:color="auto"/>
              <w:bottom w:val="double" w:sz="4" w:space="0" w:color="auto"/>
            </w:tcBorders>
            <w:shd w:val="clear" w:color="auto" w:fill="E0E0E0"/>
            <w:vAlign w:val="center"/>
          </w:tcPr>
          <w:p w14:paraId="31015FD5" w14:textId="77777777" w:rsidR="00C60A94" w:rsidRPr="0088193B" w:rsidRDefault="00C60A94" w:rsidP="002E24B7">
            <w:pPr>
              <w:pStyle w:val="TAH"/>
            </w:pPr>
            <w:r w:rsidRPr="0088193B">
              <w:t>1</w:t>
            </w:r>
          </w:p>
        </w:tc>
        <w:tc>
          <w:tcPr>
            <w:tcW w:w="0" w:type="auto"/>
            <w:tcBorders>
              <w:bottom w:val="double" w:sz="4" w:space="0" w:color="auto"/>
            </w:tcBorders>
            <w:shd w:val="clear" w:color="auto" w:fill="E0E0E0"/>
            <w:vAlign w:val="center"/>
          </w:tcPr>
          <w:p w14:paraId="1CC646A6" w14:textId="77777777" w:rsidR="00C60A94" w:rsidRPr="0088193B" w:rsidRDefault="00C60A94" w:rsidP="002E24B7">
            <w:pPr>
              <w:pStyle w:val="TAH"/>
            </w:pPr>
            <w:r w:rsidRPr="0088193B">
              <w:t>2</w:t>
            </w:r>
          </w:p>
        </w:tc>
        <w:tc>
          <w:tcPr>
            <w:tcW w:w="0" w:type="auto"/>
            <w:tcBorders>
              <w:bottom w:val="double" w:sz="4" w:space="0" w:color="auto"/>
            </w:tcBorders>
            <w:shd w:val="clear" w:color="auto" w:fill="E0E0E0"/>
            <w:vAlign w:val="center"/>
          </w:tcPr>
          <w:p w14:paraId="7D9100BA" w14:textId="77777777" w:rsidR="00C60A94" w:rsidRPr="0088193B" w:rsidRDefault="00C60A94" w:rsidP="002E24B7">
            <w:pPr>
              <w:pStyle w:val="TAH"/>
            </w:pPr>
            <w:r w:rsidRPr="0088193B">
              <w:t>3</w:t>
            </w:r>
          </w:p>
        </w:tc>
        <w:tc>
          <w:tcPr>
            <w:tcW w:w="0" w:type="auto"/>
            <w:tcBorders>
              <w:bottom w:val="double" w:sz="4" w:space="0" w:color="auto"/>
            </w:tcBorders>
            <w:shd w:val="clear" w:color="auto" w:fill="E0E0E0"/>
            <w:vAlign w:val="center"/>
          </w:tcPr>
          <w:p w14:paraId="3ED5E924" w14:textId="77777777" w:rsidR="00C60A94" w:rsidRPr="0088193B" w:rsidRDefault="00C60A94" w:rsidP="002E24B7">
            <w:pPr>
              <w:pStyle w:val="TAH"/>
            </w:pPr>
            <w:r w:rsidRPr="0088193B">
              <w:t>4</w:t>
            </w:r>
          </w:p>
        </w:tc>
        <w:tc>
          <w:tcPr>
            <w:tcW w:w="0" w:type="auto"/>
            <w:tcBorders>
              <w:bottom w:val="double" w:sz="4" w:space="0" w:color="auto"/>
            </w:tcBorders>
            <w:shd w:val="clear" w:color="auto" w:fill="E0E0E0"/>
            <w:vAlign w:val="center"/>
          </w:tcPr>
          <w:p w14:paraId="2F5DD070" w14:textId="77777777" w:rsidR="00C60A94" w:rsidRPr="0088193B" w:rsidRDefault="00C60A94" w:rsidP="002E24B7">
            <w:pPr>
              <w:pStyle w:val="TAH"/>
            </w:pPr>
            <w:r w:rsidRPr="0088193B">
              <w:t>5</w:t>
            </w:r>
          </w:p>
        </w:tc>
        <w:tc>
          <w:tcPr>
            <w:tcW w:w="0" w:type="auto"/>
            <w:tcBorders>
              <w:bottom w:val="double" w:sz="4" w:space="0" w:color="auto"/>
            </w:tcBorders>
            <w:shd w:val="clear" w:color="auto" w:fill="E0E0E0"/>
            <w:vAlign w:val="center"/>
          </w:tcPr>
          <w:p w14:paraId="3D1221AB" w14:textId="77777777" w:rsidR="00C60A94" w:rsidRPr="0088193B" w:rsidRDefault="00C60A94" w:rsidP="002E24B7">
            <w:pPr>
              <w:pStyle w:val="TAH"/>
            </w:pPr>
            <w:r w:rsidRPr="0088193B">
              <w:t>6</w:t>
            </w:r>
          </w:p>
        </w:tc>
        <w:tc>
          <w:tcPr>
            <w:tcW w:w="0" w:type="auto"/>
            <w:tcBorders>
              <w:bottom w:val="double" w:sz="4" w:space="0" w:color="auto"/>
            </w:tcBorders>
            <w:shd w:val="clear" w:color="auto" w:fill="E0E0E0"/>
            <w:vAlign w:val="center"/>
          </w:tcPr>
          <w:p w14:paraId="7BA273CF" w14:textId="77777777" w:rsidR="00C60A94" w:rsidRPr="0088193B" w:rsidRDefault="00C60A94" w:rsidP="002E24B7">
            <w:pPr>
              <w:pStyle w:val="TAH"/>
            </w:pPr>
            <w:r w:rsidRPr="0088193B">
              <w:t>7</w:t>
            </w:r>
          </w:p>
        </w:tc>
        <w:tc>
          <w:tcPr>
            <w:tcW w:w="0" w:type="auto"/>
            <w:tcBorders>
              <w:bottom w:val="double" w:sz="4" w:space="0" w:color="auto"/>
            </w:tcBorders>
            <w:shd w:val="clear" w:color="auto" w:fill="E0E0E0"/>
            <w:vAlign w:val="center"/>
          </w:tcPr>
          <w:p w14:paraId="2241D279" w14:textId="77777777" w:rsidR="00C60A94" w:rsidRPr="0088193B" w:rsidRDefault="00C60A94" w:rsidP="002E24B7">
            <w:pPr>
              <w:pStyle w:val="TAH"/>
            </w:pPr>
            <w:r w:rsidRPr="0088193B">
              <w:t>8</w:t>
            </w:r>
          </w:p>
        </w:tc>
        <w:tc>
          <w:tcPr>
            <w:tcW w:w="0" w:type="auto"/>
            <w:tcBorders>
              <w:bottom w:val="double" w:sz="4" w:space="0" w:color="auto"/>
            </w:tcBorders>
            <w:shd w:val="clear" w:color="auto" w:fill="E0E0E0"/>
            <w:vAlign w:val="center"/>
          </w:tcPr>
          <w:p w14:paraId="5234329D" w14:textId="77777777" w:rsidR="00C60A94" w:rsidRPr="0088193B" w:rsidRDefault="00C60A94" w:rsidP="002E24B7">
            <w:pPr>
              <w:pStyle w:val="TAH"/>
            </w:pPr>
            <w:r w:rsidRPr="0088193B">
              <w:t>9</w:t>
            </w:r>
          </w:p>
        </w:tc>
        <w:tc>
          <w:tcPr>
            <w:tcW w:w="0" w:type="auto"/>
            <w:tcBorders>
              <w:bottom w:val="double" w:sz="4" w:space="0" w:color="auto"/>
            </w:tcBorders>
            <w:shd w:val="clear" w:color="auto" w:fill="E0E0E0"/>
            <w:vAlign w:val="center"/>
          </w:tcPr>
          <w:p w14:paraId="378695E4" w14:textId="77777777" w:rsidR="00C60A94" w:rsidRPr="0088193B" w:rsidRDefault="00C60A94" w:rsidP="002E24B7">
            <w:pPr>
              <w:pStyle w:val="TAH"/>
            </w:pPr>
            <w:r w:rsidRPr="0088193B">
              <w:t>10</w:t>
            </w:r>
          </w:p>
        </w:tc>
      </w:tr>
      <w:tr w:rsidR="00C60A94" w:rsidRPr="0088193B" w14:paraId="2013B151" w14:textId="77777777" w:rsidTr="003A52C9">
        <w:trPr>
          <w:cantSplit/>
          <w:jc w:val="center"/>
        </w:trPr>
        <w:tc>
          <w:tcPr>
            <w:tcW w:w="809" w:type="dxa"/>
            <w:tcBorders>
              <w:top w:val="double" w:sz="4" w:space="0" w:color="auto"/>
              <w:right w:val="double" w:sz="4" w:space="0" w:color="auto"/>
            </w:tcBorders>
            <w:shd w:val="clear" w:color="auto" w:fill="auto"/>
            <w:vAlign w:val="center"/>
          </w:tcPr>
          <w:p w14:paraId="128DC4AE" w14:textId="77777777" w:rsidR="00C60A94" w:rsidRPr="0088193B" w:rsidRDefault="00C60A94" w:rsidP="002E24B7">
            <w:pPr>
              <w:pStyle w:val="TAC"/>
            </w:pPr>
            <w:r w:rsidRPr="0088193B">
              <w:t>0</w:t>
            </w:r>
          </w:p>
        </w:tc>
        <w:tc>
          <w:tcPr>
            <w:tcW w:w="0" w:type="auto"/>
            <w:tcBorders>
              <w:top w:val="double" w:sz="4" w:space="0" w:color="auto"/>
              <w:left w:val="double" w:sz="4" w:space="0" w:color="auto"/>
            </w:tcBorders>
            <w:vAlign w:val="center"/>
          </w:tcPr>
          <w:p w14:paraId="63BEFFC8" w14:textId="77777777" w:rsidR="00C60A94" w:rsidRPr="0088193B" w:rsidRDefault="00C60A94" w:rsidP="002E24B7">
            <w:pPr>
              <w:pStyle w:val="TAC"/>
            </w:pPr>
            <w:r w:rsidRPr="0088193B">
              <w:t>16</w:t>
            </w:r>
          </w:p>
        </w:tc>
        <w:tc>
          <w:tcPr>
            <w:tcW w:w="0" w:type="auto"/>
            <w:tcBorders>
              <w:top w:val="double" w:sz="4" w:space="0" w:color="auto"/>
            </w:tcBorders>
            <w:vAlign w:val="center"/>
          </w:tcPr>
          <w:p w14:paraId="31677AD1" w14:textId="77777777" w:rsidR="00C60A94" w:rsidRPr="0088193B" w:rsidRDefault="00C60A94" w:rsidP="002E24B7">
            <w:pPr>
              <w:pStyle w:val="TAC"/>
            </w:pPr>
            <w:r w:rsidRPr="0088193B">
              <w:t>32</w:t>
            </w:r>
          </w:p>
        </w:tc>
        <w:tc>
          <w:tcPr>
            <w:tcW w:w="0" w:type="auto"/>
            <w:tcBorders>
              <w:top w:val="double" w:sz="4" w:space="0" w:color="auto"/>
            </w:tcBorders>
            <w:vAlign w:val="center"/>
          </w:tcPr>
          <w:p w14:paraId="69DF71A0" w14:textId="77777777" w:rsidR="00C60A94" w:rsidRPr="0088193B" w:rsidRDefault="00C60A94" w:rsidP="002E24B7">
            <w:pPr>
              <w:pStyle w:val="TAC"/>
            </w:pPr>
            <w:r w:rsidRPr="0088193B">
              <w:t>56</w:t>
            </w:r>
          </w:p>
        </w:tc>
        <w:tc>
          <w:tcPr>
            <w:tcW w:w="0" w:type="auto"/>
            <w:tcBorders>
              <w:top w:val="double" w:sz="4" w:space="0" w:color="auto"/>
            </w:tcBorders>
            <w:vAlign w:val="center"/>
          </w:tcPr>
          <w:p w14:paraId="3C16EED4" w14:textId="77777777" w:rsidR="00C60A94" w:rsidRPr="0088193B" w:rsidRDefault="00C60A94" w:rsidP="002E24B7">
            <w:pPr>
              <w:pStyle w:val="TAC"/>
            </w:pPr>
            <w:r w:rsidRPr="0088193B">
              <w:t>88</w:t>
            </w:r>
          </w:p>
        </w:tc>
        <w:tc>
          <w:tcPr>
            <w:tcW w:w="0" w:type="auto"/>
            <w:tcBorders>
              <w:top w:val="double" w:sz="4" w:space="0" w:color="auto"/>
            </w:tcBorders>
            <w:vAlign w:val="center"/>
          </w:tcPr>
          <w:p w14:paraId="56D4FD7A" w14:textId="77777777" w:rsidR="00C60A94" w:rsidRPr="0088193B" w:rsidRDefault="00C60A94" w:rsidP="002E24B7">
            <w:pPr>
              <w:pStyle w:val="TAC"/>
            </w:pPr>
            <w:r w:rsidRPr="0088193B">
              <w:t>120</w:t>
            </w:r>
          </w:p>
        </w:tc>
        <w:tc>
          <w:tcPr>
            <w:tcW w:w="0" w:type="auto"/>
            <w:tcBorders>
              <w:top w:val="double" w:sz="4" w:space="0" w:color="auto"/>
            </w:tcBorders>
            <w:vAlign w:val="center"/>
          </w:tcPr>
          <w:p w14:paraId="440D0F95" w14:textId="77777777" w:rsidR="00C60A94" w:rsidRPr="0088193B" w:rsidRDefault="00C60A94" w:rsidP="002E24B7">
            <w:pPr>
              <w:pStyle w:val="TAC"/>
            </w:pPr>
            <w:r w:rsidRPr="0088193B">
              <w:t>152</w:t>
            </w:r>
          </w:p>
        </w:tc>
        <w:tc>
          <w:tcPr>
            <w:tcW w:w="0" w:type="auto"/>
            <w:tcBorders>
              <w:top w:val="double" w:sz="4" w:space="0" w:color="auto"/>
            </w:tcBorders>
            <w:vAlign w:val="center"/>
          </w:tcPr>
          <w:p w14:paraId="441B8DF0" w14:textId="77777777" w:rsidR="00C60A94" w:rsidRPr="0088193B" w:rsidRDefault="00C60A94" w:rsidP="002E24B7">
            <w:pPr>
              <w:pStyle w:val="TAC"/>
            </w:pPr>
            <w:r w:rsidRPr="0088193B">
              <w:t>176</w:t>
            </w:r>
          </w:p>
        </w:tc>
        <w:tc>
          <w:tcPr>
            <w:tcW w:w="0" w:type="auto"/>
            <w:tcBorders>
              <w:top w:val="double" w:sz="4" w:space="0" w:color="auto"/>
            </w:tcBorders>
            <w:vAlign w:val="center"/>
          </w:tcPr>
          <w:p w14:paraId="7020FC9D" w14:textId="77777777" w:rsidR="00C60A94" w:rsidRPr="0088193B" w:rsidRDefault="00C60A94" w:rsidP="002E24B7">
            <w:pPr>
              <w:pStyle w:val="TAC"/>
            </w:pPr>
            <w:r w:rsidRPr="0088193B">
              <w:t>208</w:t>
            </w:r>
          </w:p>
        </w:tc>
        <w:tc>
          <w:tcPr>
            <w:tcW w:w="0" w:type="auto"/>
            <w:tcBorders>
              <w:top w:val="double" w:sz="4" w:space="0" w:color="auto"/>
            </w:tcBorders>
            <w:vAlign w:val="center"/>
          </w:tcPr>
          <w:p w14:paraId="3C87F75D" w14:textId="77777777" w:rsidR="00C60A94" w:rsidRPr="0088193B" w:rsidRDefault="00C60A94" w:rsidP="002E24B7">
            <w:pPr>
              <w:pStyle w:val="TAC"/>
            </w:pPr>
            <w:r w:rsidRPr="0088193B">
              <w:t>224</w:t>
            </w:r>
          </w:p>
        </w:tc>
        <w:tc>
          <w:tcPr>
            <w:tcW w:w="0" w:type="auto"/>
            <w:tcBorders>
              <w:top w:val="double" w:sz="4" w:space="0" w:color="auto"/>
            </w:tcBorders>
            <w:vAlign w:val="center"/>
          </w:tcPr>
          <w:p w14:paraId="47298D04" w14:textId="77777777" w:rsidR="00C60A94" w:rsidRPr="0088193B" w:rsidRDefault="00C60A94" w:rsidP="002E24B7">
            <w:pPr>
              <w:pStyle w:val="TAC"/>
            </w:pPr>
            <w:r w:rsidRPr="0088193B">
              <w:t>256</w:t>
            </w:r>
          </w:p>
        </w:tc>
      </w:tr>
      <w:tr w:rsidR="00C60A94" w:rsidRPr="0088193B" w14:paraId="693A218E" w14:textId="77777777" w:rsidTr="003A52C9">
        <w:trPr>
          <w:cantSplit/>
          <w:jc w:val="center"/>
        </w:trPr>
        <w:tc>
          <w:tcPr>
            <w:tcW w:w="809" w:type="dxa"/>
            <w:tcBorders>
              <w:right w:val="double" w:sz="4" w:space="0" w:color="auto"/>
            </w:tcBorders>
            <w:shd w:val="clear" w:color="auto" w:fill="auto"/>
            <w:vAlign w:val="center"/>
          </w:tcPr>
          <w:p w14:paraId="2E862241" w14:textId="77777777" w:rsidR="00C60A94" w:rsidRPr="0088193B" w:rsidRDefault="00C60A94" w:rsidP="002E24B7">
            <w:pPr>
              <w:pStyle w:val="TAC"/>
            </w:pPr>
            <w:r w:rsidRPr="0088193B">
              <w:t>1</w:t>
            </w:r>
          </w:p>
        </w:tc>
        <w:tc>
          <w:tcPr>
            <w:tcW w:w="0" w:type="auto"/>
            <w:tcBorders>
              <w:left w:val="double" w:sz="4" w:space="0" w:color="auto"/>
            </w:tcBorders>
            <w:vAlign w:val="center"/>
          </w:tcPr>
          <w:p w14:paraId="6ADCE96F" w14:textId="77777777" w:rsidR="00C60A94" w:rsidRPr="0088193B" w:rsidRDefault="00C60A94" w:rsidP="002E24B7">
            <w:pPr>
              <w:pStyle w:val="TAC"/>
            </w:pPr>
            <w:r w:rsidRPr="0088193B">
              <w:t>24</w:t>
            </w:r>
          </w:p>
        </w:tc>
        <w:tc>
          <w:tcPr>
            <w:tcW w:w="0" w:type="auto"/>
            <w:vAlign w:val="center"/>
          </w:tcPr>
          <w:p w14:paraId="37F42EA7" w14:textId="77777777" w:rsidR="00C60A94" w:rsidRPr="0088193B" w:rsidRDefault="00C60A94" w:rsidP="002E24B7">
            <w:pPr>
              <w:pStyle w:val="TAC"/>
            </w:pPr>
            <w:r w:rsidRPr="0088193B">
              <w:t>56</w:t>
            </w:r>
          </w:p>
        </w:tc>
        <w:tc>
          <w:tcPr>
            <w:tcW w:w="0" w:type="auto"/>
            <w:vAlign w:val="center"/>
          </w:tcPr>
          <w:p w14:paraId="2DAE82BA" w14:textId="77777777" w:rsidR="00C60A94" w:rsidRPr="0088193B" w:rsidRDefault="00C60A94" w:rsidP="002E24B7">
            <w:pPr>
              <w:pStyle w:val="TAC"/>
            </w:pPr>
            <w:r w:rsidRPr="0088193B">
              <w:t>88</w:t>
            </w:r>
          </w:p>
        </w:tc>
        <w:tc>
          <w:tcPr>
            <w:tcW w:w="0" w:type="auto"/>
            <w:vAlign w:val="center"/>
          </w:tcPr>
          <w:p w14:paraId="1AD9ED0B" w14:textId="77777777" w:rsidR="00C60A94" w:rsidRPr="0088193B" w:rsidRDefault="00C60A94" w:rsidP="002E24B7">
            <w:pPr>
              <w:pStyle w:val="TAC"/>
            </w:pPr>
            <w:r w:rsidRPr="0088193B">
              <w:t>144</w:t>
            </w:r>
          </w:p>
        </w:tc>
        <w:tc>
          <w:tcPr>
            <w:tcW w:w="0" w:type="auto"/>
            <w:vAlign w:val="center"/>
          </w:tcPr>
          <w:p w14:paraId="35677FCF" w14:textId="77777777" w:rsidR="00C60A94" w:rsidRPr="0088193B" w:rsidRDefault="00C60A94" w:rsidP="002E24B7">
            <w:pPr>
              <w:pStyle w:val="TAC"/>
            </w:pPr>
            <w:r w:rsidRPr="0088193B">
              <w:t>176</w:t>
            </w:r>
          </w:p>
        </w:tc>
        <w:tc>
          <w:tcPr>
            <w:tcW w:w="0" w:type="auto"/>
            <w:vAlign w:val="center"/>
          </w:tcPr>
          <w:p w14:paraId="5E9F069B" w14:textId="77777777" w:rsidR="00C60A94" w:rsidRPr="0088193B" w:rsidRDefault="00C60A94" w:rsidP="002E24B7">
            <w:pPr>
              <w:pStyle w:val="TAC"/>
            </w:pPr>
            <w:r w:rsidRPr="0088193B">
              <w:t>208</w:t>
            </w:r>
          </w:p>
        </w:tc>
        <w:tc>
          <w:tcPr>
            <w:tcW w:w="0" w:type="auto"/>
            <w:vAlign w:val="center"/>
          </w:tcPr>
          <w:p w14:paraId="15CD636B" w14:textId="77777777" w:rsidR="00C60A94" w:rsidRPr="0088193B" w:rsidRDefault="00C60A94" w:rsidP="002E24B7">
            <w:pPr>
              <w:pStyle w:val="TAC"/>
            </w:pPr>
            <w:r w:rsidRPr="0088193B">
              <w:t>224</w:t>
            </w:r>
          </w:p>
        </w:tc>
        <w:tc>
          <w:tcPr>
            <w:tcW w:w="0" w:type="auto"/>
            <w:vAlign w:val="center"/>
          </w:tcPr>
          <w:p w14:paraId="036BC40F" w14:textId="77777777" w:rsidR="00C60A94" w:rsidRPr="0088193B" w:rsidRDefault="00C60A94" w:rsidP="002E24B7">
            <w:pPr>
              <w:pStyle w:val="TAC"/>
            </w:pPr>
            <w:r w:rsidRPr="0088193B">
              <w:t>256</w:t>
            </w:r>
          </w:p>
        </w:tc>
        <w:tc>
          <w:tcPr>
            <w:tcW w:w="0" w:type="auto"/>
            <w:vAlign w:val="center"/>
          </w:tcPr>
          <w:p w14:paraId="584D322A" w14:textId="77777777" w:rsidR="00C60A94" w:rsidRPr="0088193B" w:rsidRDefault="00C60A94" w:rsidP="002E24B7">
            <w:pPr>
              <w:pStyle w:val="TAC"/>
            </w:pPr>
            <w:r w:rsidRPr="0088193B">
              <w:t>328</w:t>
            </w:r>
          </w:p>
        </w:tc>
        <w:tc>
          <w:tcPr>
            <w:tcW w:w="0" w:type="auto"/>
            <w:vAlign w:val="center"/>
          </w:tcPr>
          <w:p w14:paraId="248A505F" w14:textId="77777777" w:rsidR="00C60A94" w:rsidRPr="0088193B" w:rsidRDefault="00C60A94" w:rsidP="002E24B7">
            <w:pPr>
              <w:pStyle w:val="TAC"/>
            </w:pPr>
            <w:r w:rsidRPr="0088193B">
              <w:t>344</w:t>
            </w:r>
          </w:p>
        </w:tc>
      </w:tr>
      <w:tr w:rsidR="00C60A94" w:rsidRPr="0088193B" w14:paraId="5AD469E9" w14:textId="77777777" w:rsidTr="003A52C9">
        <w:trPr>
          <w:cantSplit/>
          <w:jc w:val="center"/>
        </w:trPr>
        <w:tc>
          <w:tcPr>
            <w:tcW w:w="809" w:type="dxa"/>
            <w:tcBorders>
              <w:right w:val="double" w:sz="4" w:space="0" w:color="auto"/>
            </w:tcBorders>
            <w:shd w:val="clear" w:color="auto" w:fill="auto"/>
            <w:vAlign w:val="center"/>
          </w:tcPr>
          <w:p w14:paraId="762624A4" w14:textId="77777777" w:rsidR="00C60A94" w:rsidRPr="0088193B" w:rsidRDefault="00C60A94" w:rsidP="002E24B7">
            <w:pPr>
              <w:pStyle w:val="TAC"/>
            </w:pPr>
            <w:r w:rsidRPr="0088193B">
              <w:t>2</w:t>
            </w:r>
          </w:p>
        </w:tc>
        <w:tc>
          <w:tcPr>
            <w:tcW w:w="0" w:type="auto"/>
            <w:tcBorders>
              <w:left w:val="double" w:sz="4" w:space="0" w:color="auto"/>
            </w:tcBorders>
            <w:vAlign w:val="center"/>
          </w:tcPr>
          <w:p w14:paraId="3058A289" w14:textId="77777777" w:rsidR="00C60A94" w:rsidRPr="0088193B" w:rsidRDefault="00C60A94" w:rsidP="002E24B7">
            <w:pPr>
              <w:pStyle w:val="TAC"/>
            </w:pPr>
            <w:r w:rsidRPr="0088193B">
              <w:t>32</w:t>
            </w:r>
          </w:p>
        </w:tc>
        <w:tc>
          <w:tcPr>
            <w:tcW w:w="0" w:type="auto"/>
            <w:vAlign w:val="center"/>
          </w:tcPr>
          <w:p w14:paraId="53603E74" w14:textId="77777777" w:rsidR="00C60A94" w:rsidRPr="0088193B" w:rsidRDefault="00C60A94" w:rsidP="002E24B7">
            <w:pPr>
              <w:pStyle w:val="TAC"/>
            </w:pPr>
            <w:r w:rsidRPr="0088193B">
              <w:t>72</w:t>
            </w:r>
          </w:p>
        </w:tc>
        <w:tc>
          <w:tcPr>
            <w:tcW w:w="0" w:type="auto"/>
            <w:vAlign w:val="center"/>
          </w:tcPr>
          <w:p w14:paraId="2E48DC6E" w14:textId="77777777" w:rsidR="00C60A94" w:rsidRPr="0088193B" w:rsidRDefault="00C60A94" w:rsidP="002E24B7">
            <w:pPr>
              <w:pStyle w:val="TAC"/>
            </w:pPr>
            <w:r w:rsidRPr="0088193B">
              <w:t>144</w:t>
            </w:r>
          </w:p>
        </w:tc>
        <w:tc>
          <w:tcPr>
            <w:tcW w:w="0" w:type="auto"/>
            <w:vAlign w:val="center"/>
          </w:tcPr>
          <w:p w14:paraId="3C3D3E34" w14:textId="77777777" w:rsidR="00C60A94" w:rsidRPr="0088193B" w:rsidRDefault="00C60A94" w:rsidP="002E24B7">
            <w:pPr>
              <w:pStyle w:val="TAC"/>
            </w:pPr>
            <w:r w:rsidRPr="0088193B">
              <w:t>176</w:t>
            </w:r>
          </w:p>
        </w:tc>
        <w:tc>
          <w:tcPr>
            <w:tcW w:w="0" w:type="auto"/>
            <w:vAlign w:val="center"/>
          </w:tcPr>
          <w:p w14:paraId="14882D5B" w14:textId="77777777" w:rsidR="00C60A94" w:rsidRPr="0088193B" w:rsidRDefault="00C60A94" w:rsidP="002E24B7">
            <w:pPr>
              <w:pStyle w:val="TAC"/>
            </w:pPr>
            <w:r w:rsidRPr="0088193B">
              <w:t>208</w:t>
            </w:r>
          </w:p>
        </w:tc>
        <w:tc>
          <w:tcPr>
            <w:tcW w:w="0" w:type="auto"/>
            <w:vAlign w:val="center"/>
          </w:tcPr>
          <w:p w14:paraId="4740B514" w14:textId="77777777" w:rsidR="00C60A94" w:rsidRPr="0088193B" w:rsidRDefault="00C60A94" w:rsidP="002E24B7">
            <w:pPr>
              <w:pStyle w:val="TAC"/>
            </w:pPr>
            <w:r w:rsidRPr="0088193B">
              <w:t>256</w:t>
            </w:r>
          </w:p>
        </w:tc>
        <w:tc>
          <w:tcPr>
            <w:tcW w:w="0" w:type="auto"/>
            <w:vAlign w:val="center"/>
          </w:tcPr>
          <w:p w14:paraId="186FA2E0" w14:textId="77777777" w:rsidR="00C60A94" w:rsidRPr="0088193B" w:rsidRDefault="00C60A94" w:rsidP="002E24B7">
            <w:pPr>
              <w:pStyle w:val="TAC"/>
            </w:pPr>
            <w:r w:rsidRPr="0088193B">
              <w:t>296</w:t>
            </w:r>
          </w:p>
        </w:tc>
        <w:tc>
          <w:tcPr>
            <w:tcW w:w="0" w:type="auto"/>
            <w:vAlign w:val="center"/>
          </w:tcPr>
          <w:p w14:paraId="0DC8205A" w14:textId="77777777" w:rsidR="00C60A94" w:rsidRPr="0088193B" w:rsidRDefault="00C60A94" w:rsidP="002E24B7">
            <w:pPr>
              <w:pStyle w:val="TAC"/>
            </w:pPr>
            <w:r w:rsidRPr="0088193B">
              <w:t>328</w:t>
            </w:r>
          </w:p>
        </w:tc>
        <w:tc>
          <w:tcPr>
            <w:tcW w:w="0" w:type="auto"/>
            <w:vAlign w:val="center"/>
          </w:tcPr>
          <w:p w14:paraId="518DE048" w14:textId="77777777" w:rsidR="00C60A94" w:rsidRPr="0088193B" w:rsidRDefault="00C60A94" w:rsidP="002E24B7">
            <w:pPr>
              <w:pStyle w:val="TAC"/>
            </w:pPr>
            <w:r w:rsidRPr="0088193B">
              <w:t>376</w:t>
            </w:r>
          </w:p>
        </w:tc>
        <w:tc>
          <w:tcPr>
            <w:tcW w:w="0" w:type="auto"/>
            <w:vAlign w:val="center"/>
          </w:tcPr>
          <w:p w14:paraId="4AE1FDDA" w14:textId="77777777" w:rsidR="00C60A94" w:rsidRPr="0088193B" w:rsidRDefault="00C60A94" w:rsidP="002E24B7">
            <w:pPr>
              <w:pStyle w:val="TAC"/>
            </w:pPr>
            <w:r w:rsidRPr="0088193B">
              <w:t>424</w:t>
            </w:r>
          </w:p>
        </w:tc>
      </w:tr>
      <w:tr w:rsidR="00C60A94" w:rsidRPr="0088193B" w14:paraId="3BB6A2C8" w14:textId="77777777" w:rsidTr="003A52C9">
        <w:trPr>
          <w:cantSplit/>
          <w:jc w:val="center"/>
        </w:trPr>
        <w:tc>
          <w:tcPr>
            <w:tcW w:w="809" w:type="dxa"/>
            <w:tcBorders>
              <w:right w:val="double" w:sz="4" w:space="0" w:color="auto"/>
            </w:tcBorders>
            <w:shd w:val="clear" w:color="auto" w:fill="auto"/>
            <w:vAlign w:val="center"/>
          </w:tcPr>
          <w:p w14:paraId="21F0080E" w14:textId="77777777" w:rsidR="00C60A94" w:rsidRPr="0088193B" w:rsidRDefault="00C60A94" w:rsidP="002E24B7">
            <w:pPr>
              <w:pStyle w:val="TAC"/>
            </w:pPr>
            <w:r w:rsidRPr="0088193B">
              <w:t>3</w:t>
            </w:r>
          </w:p>
        </w:tc>
        <w:tc>
          <w:tcPr>
            <w:tcW w:w="0" w:type="auto"/>
            <w:tcBorders>
              <w:left w:val="double" w:sz="4" w:space="0" w:color="auto"/>
            </w:tcBorders>
            <w:vAlign w:val="center"/>
          </w:tcPr>
          <w:p w14:paraId="1071D6F5" w14:textId="77777777" w:rsidR="00C60A94" w:rsidRPr="0088193B" w:rsidRDefault="00C60A94" w:rsidP="002E24B7">
            <w:pPr>
              <w:pStyle w:val="TAC"/>
            </w:pPr>
            <w:r w:rsidRPr="0088193B">
              <w:t>40</w:t>
            </w:r>
          </w:p>
        </w:tc>
        <w:tc>
          <w:tcPr>
            <w:tcW w:w="0" w:type="auto"/>
            <w:vAlign w:val="center"/>
          </w:tcPr>
          <w:p w14:paraId="7A502E9F" w14:textId="77777777" w:rsidR="00C60A94" w:rsidRPr="0088193B" w:rsidRDefault="00C60A94" w:rsidP="002E24B7">
            <w:pPr>
              <w:pStyle w:val="TAC"/>
            </w:pPr>
            <w:r w:rsidRPr="0088193B">
              <w:t>104</w:t>
            </w:r>
          </w:p>
        </w:tc>
        <w:tc>
          <w:tcPr>
            <w:tcW w:w="0" w:type="auto"/>
            <w:vAlign w:val="center"/>
          </w:tcPr>
          <w:p w14:paraId="71197DBF" w14:textId="77777777" w:rsidR="00C60A94" w:rsidRPr="0088193B" w:rsidRDefault="00C60A94" w:rsidP="002E24B7">
            <w:pPr>
              <w:pStyle w:val="TAC"/>
            </w:pPr>
            <w:r w:rsidRPr="0088193B">
              <w:t>176</w:t>
            </w:r>
          </w:p>
        </w:tc>
        <w:tc>
          <w:tcPr>
            <w:tcW w:w="0" w:type="auto"/>
            <w:vAlign w:val="center"/>
          </w:tcPr>
          <w:p w14:paraId="79FA0F7B" w14:textId="77777777" w:rsidR="00C60A94" w:rsidRPr="0088193B" w:rsidRDefault="00C60A94" w:rsidP="002E24B7">
            <w:pPr>
              <w:pStyle w:val="TAC"/>
            </w:pPr>
            <w:r w:rsidRPr="0088193B">
              <w:t>208</w:t>
            </w:r>
          </w:p>
        </w:tc>
        <w:tc>
          <w:tcPr>
            <w:tcW w:w="0" w:type="auto"/>
            <w:vAlign w:val="center"/>
          </w:tcPr>
          <w:p w14:paraId="0930CEB5" w14:textId="77777777" w:rsidR="00C60A94" w:rsidRPr="0088193B" w:rsidRDefault="00C60A94" w:rsidP="002E24B7">
            <w:pPr>
              <w:pStyle w:val="TAC"/>
            </w:pPr>
            <w:r w:rsidRPr="0088193B">
              <w:t>256</w:t>
            </w:r>
          </w:p>
        </w:tc>
        <w:tc>
          <w:tcPr>
            <w:tcW w:w="0" w:type="auto"/>
            <w:vAlign w:val="center"/>
          </w:tcPr>
          <w:p w14:paraId="3076B452" w14:textId="77777777" w:rsidR="00C60A94" w:rsidRPr="0088193B" w:rsidRDefault="00C60A94" w:rsidP="002E24B7">
            <w:pPr>
              <w:pStyle w:val="TAC"/>
            </w:pPr>
            <w:r w:rsidRPr="0088193B">
              <w:t>328</w:t>
            </w:r>
          </w:p>
        </w:tc>
        <w:tc>
          <w:tcPr>
            <w:tcW w:w="0" w:type="auto"/>
            <w:vAlign w:val="center"/>
          </w:tcPr>
          <w:p w14:paraId="54F07AF7" w14:textId="77777777" w:rsidR="00C60A94" w:rsidRPr="0088193B" w:rsidRDefault="00C60A94" w:rsidP="002E24B7">
            <w:pPr>
              <w:pStyle w:val="TAC"/>
            </w:pPr>
            <w:r w:rsidRPr="0088193B">
              <w:t>392</w:t>
            </w:r>
          </w:p>
        </w:tc>
        <w:tc>
          <w:tcPr>
            <w:tcW w:w="0" w:type="auto"/>
            <w:vAlign w:val="center"/>
          </w:tcPr>
          <w:p w14:paraId="28AA3305" w14:textId="77777777" w:rsidR="00C60A94" w:rsidRPr="0088193B" w:rsidRDefault="00C60A94" w:rsidP="002E24B7">
            <w:pPr>
              <w:pStyle w:val="TAC"/>
            </w:pPr>
            <w:r w:rsidRPr="0088193B">
              <w:t>440</w:t>
            </w:r>
          </w:p>
        </w:tc>
        <w:tc>
          <w:tcPr>
            <w:tcW w:w="0" w:type="auto"/>
            <w:vAlign w:val="center"/>
          </w:tcPr>
          <w:p w14:paraId="2473FFC4" w14:textId="77777777" w:rsidR="00C60A94" w:rsidRPr="0088193B" w:rsidRDefault="00C60A94" w:rsidP="002E24B7">
            <w:pPr>
              <w:pStyle w:val="TAC"/>
            </w:pPr>
            <w:r w:rsidRPr="0088193B">
              <w:t>504</w:t>
            </w:r>
          </w:p>
        </w:tc>
        <w:tc>
          <w:tcPr>
            <w:tcW w:w="0" w:type="auto"/>
            <w:vAlign w:val="center"/>
          </w:tcPr>
          <w:p w14:paraId="1127B77B" w14:textId="77777777" w:rsidR="00C60A94" w:rsidRPr="0088193B" w:rsidRDefault="00C60A94" w:rsidP="002E24B7">
            <w:pPr>
              <w:pStyle w:val="TAC"/>
            </w:pPr>
            <w:r w:rsidRPr="0088193B">
              <w:t>568</w:t>
            </w:r>
          </w:p>
        </w:tc>
      </w:tr>
      <w:tr w:rsidR="00C60A94" w:rsidRPr="0088193B" w14:paraId="4830D0E4" w14:textId="77777777" w:rsidTr="003A52C9">
        <w:trPr>
          <w:cantSplit/>
          <w:jc w:val="center"/>
        </w:trPr>
        <w:tc>
          <w:tcPr>
            <w:tcW w:w="809" w:type="dxa"/>
            <w:tcBorders>
              <w:right w:val="double" w:sz="4" w:space="0" w:color="auto"/>
            </w:tcBorders>
            <w:shd w:val="clear" w:color="auto" w:fill="auto"/>
            <w:vAlign w:val="center"/>
          </w:tcPr>
          <w:p w14:paraId="688F95DD" w14:textId="77777777" w:rsidR="00C60A94" w:rsidRPr="0088193B" w:rsidRDefault="00C60A94" w:rsidP="002E24B7">
            <w:pPr>
              <w:pStyle w:val="TAC"/>
            </w:pPr>
            <w:r w:rsidRPr="0088193B">
              <w:t>4</w:t>
            </w:r>
          </w:p>
        </w:tc>
        <w:tc>
          <w:tcPr>
            <w:tcW w:w="0" w:type="auto"/>
            <w:tcBorders>
              <w:left w:val="double" w:sz="4" w:space="0" w:color="auto"/>
            </w:tcBorders>
            <w:vAlign w:val="center"/>
          </w:tcPr>
          <w:p w14:paraId="67753CDD" w14:textId="77777777" w:rsidR="00C60A94" w:rsidRPr="0088193B" w:rsidRDefault="00C60A94" w:rsidP="002E24B7">
            <w:pPr>
              <w:pStyle w:val="TAC"/>
            </w:pPr>
            <w:r w:rsidRPr="0088193B">
              <w:t>56</w:t>
            </w:r>
          </w:p>
        </w:tc>
        <w:tc>
          <w:tcPr>
            <w:tcW w:w="0" w:type="auto"/>
            <w:vAlign w:val="center"/>
          </w:tcPr>
          <w:p w14:paraId="17ACD49C" w14:textId="77777777" w:rsidR="00C60A94" w:rsidRPr="0088193B" w:rsidRDefault="00C60A94" w:rsidP="002E24B7">
            <w:pPr>
              <w:pStyle w:val="TAC"/>
            </w:pPr>
            <w:r w:rsidRPr="0088193B">
              <w:t>120</w:t>
            </w:r>
          </w:p>
        </w:tc>
        <w:tc>
          <w:tcPr>
            <w:tcW w:w="0" w:type="auto"/>
            <w:vAlign w:val="center"/>
          </w:tcPr>
          <w:p w14:paraId="5C6534D8" w14:textId="77777777" w:rsidR="00C60A94" w:rsidRPr="0088193B" w:rsidRDefault="00C60A94" w:rsidP="002E24B7">
            <w:pPr>
              <w:pStyle w:val="TAC"/>
            </w:pPr>
            <w:r w:rsidRPr="0088193B">
              <w:t>208</w:t>
            </w:r>
          </w:p>
        </w:tc>
        <w:tc>
          <w:tcPr>
            <w:tcW w:w="0" w:type="auto"/>
            <w:vAlign w:val="center"/>
          </w:tcPr>
          <w:p w14:paraId="31A929F2" w14:textId="77777777" w:rsidR="00C60A94" w:rsidRPr="0088193B" w:rsidRDefault="00C60A94" w:rsidP="002E24B7">
            <w:pPr>
              <w:pStyle w:val="TAC"/>
            </w:pPr>
            <w:r w:rsidRPr="0088193B">
              <w:t>256</w:t>
            </w:r>
          </w:p>
        </w:tc>
        <w:tc>
          <w:tcPr>
            <w:tcW w:w="0" w:type="auto"/>
            <w:vAlign w:val="center"/>
          </w:tcPr>
          <w:p w14:paraId="41BAFCD5" w14:textId="77777777" w:rsidR="00C60A94" w:rsidRPr="0088193B" w:rsidRDefault="00C60A94" w:rsidP="002E24B7">
            <w:pPr>
              <w:pStyle w:val="TAC"/>
            </w:pPr>
            <w:r w:rsidRPr="0088193B">
              <w:t>328</w:t>
            </w:r>
          </w:p>
        </w:tc>
        <w:tc>
          <w:tcPr>
            <w:tcW w:w="0" w:type="auto"/>
            <w:vAlign w:val="center"/>
          </w:tcPr>
          <w:p w14:paraId="3D826201" w14:textId="77777777" w:rsidR="00C60A94" w:rsidRPr="0088193B" w:rsidRDefault="00C60A94" w:rsidP="002E24B7">
            <w:pPr>
              <w:pStyle w:val="TAC"/>
            </w:pPr>
            <w:r w:rsidRPr="0088193B">
              <w:t>408</w:t>
            </w:r>
          </w:p>
        </w:tc>
        <w:tc>
          <w:tcPr>
            <w:tcW w:w="0" w:type="auto"/>
            <w:vAlign w:val="center"/>
          </w:tcPr>
          <w:p w14:paraId="4DF6860C" w14:textId="77777777" w:rsidR="00C60A94" w:rsidRPr="0088193B" w:rsidRDefault="00C60A94" w:rsidP="002E24B7">
            <w:pPr>
              <w:pStyle w:val="TAC"/>
            </w:pPr>
            <w:r w:rsidRPr="0088193B">
              <w:t>488</w:t>
            </w:r>
          </w:p>
        </w:tc>
        <w:tc>
          <w:tcPr>
            <w:tcW w:w="0" w:type="auto"/>
            <w:vAlign w:val="center"/>
          </w:tcPr>
          <w:p w14:paraId="0581515B" w14:textId="77777777" w:rsidR="00C60A94" w:rsidRPr="0088193B" w:rsidRDefault="00C60A94" w:rsidP="002E24B7">
            <w:pPr>
              <w:pStyle w:val="TAC"/>
            </w:pPr>
            <w:r w:rsidRPr="0088193B">
              <w:t>552</w:t>
            </w:r>
          </w:p>
        </w:tc>
        <w:tc>
          <w:tcPr>
            <w:tcW w:w="0" w:type="auto"/>
            <w:vAlign w:val="center"/>
          </w:tcPr>
          <w:p w14:paraId="4D1ABF1D" w14:textId="77777777" w:rsidR="00C60A94" w:rsidRPr="0088193B" w:rsidRDefault="00C60A94" w:rsidP="002E24B7">
            <w:pPr>
              <w:pStyle w:val="TAC"/>
            </w:pPr>
            <w:r w:rsidRPr="0088193B">
              <w:t>632</w:t>
            </w:r>
          </w:p>
        </w:tc>
        <w:tc>
          <w:tcPr>
            <w:tcW w:w="0" w:type="auto"/>
            <w:vAlign w:val="center"/>
          </w:tcPr>
          <w:p w14:paraId="16229813" w14:textId="77777777" w:rsidR="00C60A94" w:rsidRPr="0088193B" w:rsidRDefault="00C60A94" w:rsidP="002E24B7">
            <w:pPr>
              <w:pStyle w:val="TAC"/>
            </w:pPr>
            <w:r w:rsidRPr="0088193B">
              <w:t>696</w:t>
            </w:r>
          </w:p>
        </w:tc>
      </w:tr>
      <w:tr w:rsidR="00C60A94" w:rsidRPr="0088193B" w14:paraId="7F215689" w14:textId="77777777" w:rsidTr="003A52C9">
        <w:trPr>
          <w:cantSplit/>
          <w:jc w:val="center"/>
        </w:trPr>
        <w:tc>
          <w:tcPr>
            <w:tcW w:w="809" w:type="dxa"/>
            <w:tcBorders>
              <w:right w:val="double" w:sz="4" w:space="0" w:color="auto"/>
            </w:tcBorders>
            <w:shd w:val="clear" w:color="auto" w:fill="auto"/>
            <w:vAlign w:val="center"/>
          </w:tcPr>
          <w:p w14:paraId="13CA9951" w14:textId="77777777" w:rsidR="00C60A94" w:rsidRPr="0088193B" w:rsidRDefault="00C60A94" w:rsidP="002E24B7">
            <w:pPr>
              <w:pStyle w:val="TAC"/>
            </w:pPr>
            <w:r w:rsidRPr="0088193B">
              <w:t>5</w:t>
            </w:r>
          </w:p>
        </w:tc>
        <w:tc>
          <w:tcPr>
            <w:tcW w:w="0" w:type="auto"/>
            <w:tcBorders>
              <w:left w:val="double" w:sz="4" w:space="0" w:color="auto"/>
            </w:tcBorders>
            <w:vAlign w:val="center"/>
          </w:tcPr>
          <w:p w14:paraId="5E686DC6" w14:textId="77777777" w:rsidR="00C60A94" w:rsidRPr="0088193B" w:rsidRDefault="00C60A94" w:rsidP="002E24B7">
            <w:pPr>
              <w:pStyle w:val="TAC"/>
            </w:pPr>
            <w:r w:rsidRPr="0088193B">
              <w:t>72</w:t>
            </w:r>
          </w:p>
        </w:tc>
        <w:tc>
          <w:tcPr>
            <w:tcW w:w="0" w:type="auto"/>
            <w:vAlign w:val="center"/>
          </w:tcPr>
          <w:p w14:paraId="67482B5B" w14:textId="77777777" w:rsidR="00C60A94" w:rsidRPr="0088193B" w:rsidRDefault="00C60A94" w:rsidP="002E24B7">
            <w:pPr>
              <w:pStyle w:val="TAC"/>
            </w:pPr>
            <w:r w:rsidRPr="0088193B">
              <w:t>144</w:t>
            </w:r>
          </w:p>
        </w:tc>
        <w:tc>
          <w:tcPr>
            <w:tcW w:w="0" w:type="auto"/>
            <w:vAlign w:val="center"/>
          </w:tcPr>
          <w:p w14:paraId="56B42783" w14:textId="77777777" w:rsidR="00C60A94" w:rsidRPr="0088193B" w:rsidRDefault="00C60A94" w:rsidP="002E24B7">
            <w:pPr>
              <w:pStyle w:val="TAC"/>
            </w:pPr>
            <w:r w:rsidRPr="0088193B">
              <w:t>224</w:t>
            </w:r>
          </w:p>
        </w:tc>
        <w:tc>
          <w:tcPr>
            <w:tcW w:w="0" w:type="auto"/>
            <w:vAlign w:val="center"/>
          </w:tcPr>
          <w:p w14:paraId="585CA42E" w14:textId="77777777" w:rsidR="00C60A94" w:rsidRPr="0088193B" w:rsidRDefault="00C60A94" w:rsidP="002E24B7">
            <w:pPr>
              <w:pStyle w:val="TAC"/>
            </w:pPr>
            <w:r w:rsidRPr="0088193B">
              <w:t>328</w:t>
            </w:r>
          </w:p>
        </w:tc>
        <w:tc>
          <w:tcPr>
            <w:tcW w:w="0" w:type="auto"/>
            <w:vAlign w:val="center"/>
          </w:tcPr>
          <w:p w14:paraId="75135F82" w14:textId="77777777" w:rsidR="00C60A94" w:rsidRPr="0088193B" w:rsidRDefault="00C60A94" w:rsidP="002E24B7">
            <w:pPr>
              <w:pStyle w:val="TAC"/>
            </w:pPr>
            <w:r w:rsidRPr="0088193B">
              <w:t>424</w:t>
            </w:r>
          </w:p>
        </w:tc>
        <w:tc>
          <w:tcPr>
            <w:tcW w:w="0" w:type="auto"/>
            <w:vAlign w:val="center"/>
          </w:tcPr>
          <w:p w14:paraId="03440686" w14:textId="77777777" w:rsidR="00C60A94" w:rsidRPr="0088193B" w:rsidRDefault="00C60A94" w:rsidP="002E24B7">
            <w:pPr>
              <w:pStyle w:val="TAC"/>
            </w:pPr>
            <w:r w:rsidRPr="0088193B">
              <w:t>504</w:t>
            </w:r>
          </w:p>
        </w:tc>
        <w:tc>
          <w:tcPr>
            <w:tcW w:w="0" w:type="auto"/>
            <w:vAlign w:val="center"/>
          </w:tcPr>
          <w:p w14:paraId="63BB05BD" w14:textId="77777777" w:rsidR="00C60A94" w:rsidRPr="0088193B" w:rsidRDefault="00C60A94" w:rsidP="002E24B7">
            <w:pPr>
              <w:pStyle w:val="TAC"/>
            </w:pPr>
            <w:r w:rsidRPr="0088193B">
              <w:t>600</w:t>
            </w:r>
          </w:p>
        </w:tc>
        <w:tc>
          <w:tcPr>
            <w:tcW w:w="0" w:type="auto"/>
            <w:vAlign w:val="center"/>
          </w:tcPr>
          <w:p w14:paraId="18D8134F" w14:textId="77777777" w:rsidR="00C60A94" w:rsidRPr="0088193B" w:rsidRDefault="00C60A94" w:rsidP="002E24B7">
            <w:pPr>
              <w:pStyle w:val="TAC"/>
            </w:pPr>
            <w:r w:rsidRPr="0088193B">
              <w:t>680</w:t>
            </w:r>
          </w:p>
        </w:tc>
        <w:tc>
          <w:tcPr>
            <w:tcW w:w="0" w:type="auto"/>
            <w:vAlign w:val="center"/>
          </w:tcPr>
          <w:p w14:paraId="34697A8B" w14:textId="77777777" w:rsidR="00C60A94" w:rsidRPr="0088193B" w:rsidRDefault="00C60A94" w:rsidP="002E24B7">
            <w:pPr>
              <w:pStyle w:val="TAC"/>
            </w:pPr>
            <w:r w:rsidRPr="0088193B">
              <w:t>776</w:t>
            </w:r>
          </w:p>
        </w:tc>
        <w:tc>
          <w:tcPr>
            <w:tcW w:w="0" w:type="auto"/>
            <w:vAlign w:val="center"/>
          </w:tcPr>
          <w:p w14:paraId="4D8EECDA" w14:textId="77777777" w:rsidR="00C60A94" w:rsidRPr="0088193B" w:rsidRDefault="00C60A94" w:rsidP="002E24B7">
            <w:pPr>
              <w:pStyle w:val="TAC"/>
            </w:pPr>
            <w:r w:rsidRPr="0088193B">
              <w:t>872</w:t>
            </w:r>
          </w:p>
        </w:tc>
      </w:tr>
      <w:tr w:rsidR="00C60A94" w:rsidRPr="0088193B" w14:paraId="0F9C971E" w14:textId="77777777" w:rsidTr="003A52C9">
        <w:trPr>
          <w:cantSplit/>
          <w:jc w:val="center"/>
        </w:trPr>
        <w:tc>
          <w:tcPr>
            <w:tcW w:w="809" w:type="dxa"/>
            <w:tcBorders>
              <w:right w:val="double" w:sz="4" w:space="0" w:color="auto"/>
            </w:tcBorders>
            <w:shd w:val="clear" w:color="auto" w:fill="auto"/>
            <w:vAlign w:val="center"/>
          </w:tcPr>
          <w:p w14:paraId="3D01C2D3" w14:textId="77777777" w:rsidR="00C60A94" w:rsidRPr="0088193B" w:rsidRDefault="00C60A94" w:rsidP="002E24B7">
            <w:pPr>
              <w:pStyle w:val="TAC"/>
            </w:pPr>
            <w:r w:rsidRPr="0088193B">
              <w:t>6</w:t>
            </w:r>
          </w:p>
        </w:tc>
        <w:tc>
          <w:tcPr>
            <w:tcW w:w="0" w:type="auto"/>
            <w:tcBorders>
              <w:left w:val="double" w:sz="4" w:space="0" w:color="auto"/>
            </w:tcBorders>
            <w:vAlign w:val="center"/>
          </w:tcPr>
          <w:p w14:paraId="079BF8A4" w14:textId="77777777" w:rsidR="00C60A94" w:rsidRPr="0088193B" w:rsidRDefault="00C60A94" w:rsidP="002E24B7">
            <w:pPr>
              <w:pStyle w:val="TAC"/>
            </w:pPr>
            <w:r w:rsidRPr="0088193B">
              <w:t>328</w:t>
            </w:r>
          </w:p>
        </w:tc>
        <w:tc>
          <w:tcPr>
            <w:tcW w:w="0" w:type="auto"/>
            <w:vAlign w:val="center"/>
          </w:tcPr>
          <w:p w14:paraId="059E52D8" w14:textId="77777777" w:rsidR="00C60A94" w:rsidRPr="0088193B" w:rsidRDefault="00C60A94" w:rsidP="002E24B7">
            <w:pPr>
              <w:pStyle w:val="TAC"/>
            </w:pPr>
            <w:r w:rsidRPr="0088193B">
              <w:t>176</w:t>
            </w:r>
          </w:p>
        </w:tc>
        <w:tc>
          <w:tcPr>
            <w:tcW w:w="0" w:type="auto"/>
            <w:vAlign w:val="center"/>
          </w:tcPr>
          <w:p w14:paraId="25DCE2D7" w14:textId="77777777" w:rsidR="00C60A94" w:rsidRPr="0088193B" w:rsidRDefault="00C60A94" w:rsidP="002E24B7">
            <w:pPr>
              <w:pStyle w:val="TAC"/>
            </w:pPr>
            <w:r w:rsidRPr="0088193B">
              <w:t>256</w:t>
            </w:r>
          </w:p>
        </w:tc>
        <w:tc>
          <w:tcPr>
            <w:tcW w:w="0" w:type="auto"/>
            <w:vAlign w:val="center"/>
          </w:tcPr>
          <w:p w14:paraId="25F718B1" w14:textId="77777777" w:rsidR="00C60A94" w:rsidRPr="0088193B" w:rsidRDefault="00C60A94" w:rsidP="002E24B7">
            <w:pPr>
              <w:pStyle w:val="TAC"/>
            </w:pPr>
            <w:r w:rsidRPr="0088193B">
              <w:t>392</w:t>
            </w:r>
          </w:p>
        </w:tc>
        <w:tc>
          <w:tcPr>
            <w:tcW w:w="0" w:type="auto"/>
            <w:vAlign w:val="center"/>
          </w:tcPr>
          <w:p w14:paraId="137AF5D3" w14:textId="77777777" w:rsidR="00C60A94" w:rsidRPr="0088193B" w:rsidRDefault="00C60A94" w:rsidP="002E24B7">
            <w:pPr>
              <w:pStyle w:val="TAC"/>
            </w:pPr>
            <w:r w:rsidRPr="0088193B">
              <w:t>504</w:t>
            </w:r>
          </w:p>
        </w:tc>
        <w:tc>
          <w:tcPr>
            <w:tcW w:w="0" w:type="auto"/>
            <w:vAlign w:val="center"/>
          </w:tcPr>
          <w:p w14:paraId="6F3569FB" w14:textId="77777777" w:rsidR="00C60A94" w:rsidRPr="0088193B" w:rsidRDefault="00C60A94" w:rsidP="002E24B7">
            <w:pPr>
              <w:pStyle w:val="TAC"/>
            </w:pPr>
            <w:r w:rsidRPr="0088193B">
              <w:t>600</w:t>
            </w:r>
          </w:p>
        </w:tc>
        <w:tc>
          <w:tcPr>
            <w:tcW w:w="0" w:type="auto"/>
            <w:vAlign w:val="center"/>
          </w:tcPr>
          <w:p w14:paraId="6F2FA337" w14:textId="77777777" w:rsidR="00C60A94" w:rsidRPr="0088193B" w:rsidRDefault="00C60A94" w:rsidP="002E24B7">
            <w:pPr>
              <w:pStyle w:val="TAC"/>
            </w:pPr>
            <w:r w:rsidRPr="0088193B">
              <w:t>712</w:t>
            </w:r>
          </w:p>
        </w:tc>
        <w:tc>
          <w:tcPr>
            <w:tcW w:w="0" w:type="auto"/>
            <w:vAlign w:val="center"/>
          </w:tcPr>
          <w:p w14:paraId="11955784" w14:textId="77777777" w:rsidR="00C60A94" w:rsidRPr="0088193B" w:rsidRDefault="00C60A94" w:rsidP="002E24B7">
            <w:pPr>
              <w:pStyle w:val="TAC"/>
            </w:pPr>
            <w:r w:rsidRPr="0088193B">
              <w:t>808</w:t>
            </w:r>
          </w:p>
        </w:tc>
        <w:tc>
          <w:tcPr>
            <w:tcW w:w="0" w:type="auto"/>
            <w:vAlign w:val="center"/>
          </w:tcPr>
          <w:p w14:paraId="294B1109" w14:textId="77777777" w:rsidR="00C60A94" w:rsidRPr="0088193B" w:rsidRDefault="00C60A94" w:rsidP="002E24B7">
            <w:pPr>
              <w:pStyle w:val="TAC"/>
            </w:pPr>
            <w:r w:rsidRPr="0088193B">
              <w:t>936</w:t>
            </w:r>
          </w:p>
        </w:tc>
        <w:tc>
          <w:tcPr>
            <w:tcW w:w="0" w:type="auto"/>
            <w:vAlign w:val="center"/>
          </w:tcPr>
          <w:p w14:paraId="3FD954F2" w14:textId="77777777" w:rsidR="00C60A94" w:rsidRPr="0088193B" w:rsidRDefault="00C60A94" w:rsidP="002E24B7">
            <w:pPr>
              <w:pStyle w:val="TAC"/>
            </w:pPr>
            <w:r w:rsidRPr="0088193B">
              <w:t>1032</w:t>
            </w:r>
          </w:p>
        </w:tc>
      </w:tr>
      <w:tr w:rsidR="00C60A94" w:rsidRPr="0088193B" w14:paraId="56622E46" w14:textId="77777777" w:rsidTr="003A52C9">
        <w:trPr>
          <w:cantSplit/>
          <w:jc w:val="center"/>
        </w:trPr>
        <w:tc>
          <w:tcPr>
            <w:tcW w:w="809" w:type="dxa"/>
            <w:tcBorders>
              <w:right w:val="double" w:sz="4" w:space="0" w:color="auto"/>
            </w:tcBorders>
            <w:shd w:val="clear" w:color="auto" w:fill="auto"/>
            <w:vAlign w:val="center"/>
          </w:tcPr>
          <w:p w14:paraId="055E0D27" w14:textId="77777777" w:rsidR="00C60A94" w:rsidRPr="0088193B" w:rsidRDefault="00C60A94" w:rsidP="002E24B7">
            <w:pPr>
              <w:pStyle w:val="TAC"/>
            </w:pPr>
            <w:r w:rsidRPr="0088193B">
              <w:t>7</w:t>
            </w:r>
          </w:p>
        </w:tc>
        <w:tc>
          <w:tcPr>
            <w:tcW w:w="0" w:type="auto"/>
            <w:tcBorders>
              <w:left w:val="double" w:sz="4" w:space="0" w:color="auto"/>
            </w:tcBorders>
            <w:vAlign w:val="center"/>
          </w:tcPr>
          <w:p w14:paraId="042B4DF0" w14:textId="77777777" w:rsidR="00C60A94" w:rsidRPr="0088193B" w:rsidRDefault="00C60A94" w:rsidP="002E24B7">
            <w:pPr>
              <w:pStyle w:val="TAC"/>
            </w:pPr>
            <w:r w:rsidRPr="0088193B">
              <w:t>104</w:t>
            </w:r>
          </w:p>
        </w:tc>
        <w:tc>
          <w:tcPr>
            <w:tcW w:w="0" w:type="auto"/>
            <w:vAlign w:val="center"/>
          </w:tcPr>
          <w:p w14:paraId="0C59AF95" w14:textId="77777777" w:rsidR="00C60A94" w:rsidRPr="0088193B" w:rsidRDefault="00C60A94" w:rsidP="002E24B7">
            <w:pPr>
              <w:pStyle w:val="TAC"/>
            </w:pPr>
            <w:r w:rsidRPr="0088193B">
              <w:t>224</w:t>
            </w:r>
          </w:p>
        </w:tc>
        <w:tc>
          <w:tcPr>
            <w:tcW w:w="0" w:type="auto"/>
            <w:vAlign w:val="center"/>
          </w:tcPr>
          <w:p w14:paraId="67B18DDD" w14:textId="77777777" w:rsidR="00C60A94" w:rsidRPr="0088193B" w:rsidRDefault="00C60A94" w:rsidP="002E24B7">
            <w:pPr>
              <w:pStyle w:val="TAC"/>
            </w:pPr>
            <w:r w:rsidRPr="0088193B">
              <w:t>328</w:t>
            </w:r>
          </w:p>
        </w:tc>
        <w:tc>
          <w:tcPr>
            <w:tcW w:w="0" w:type="auto"/>
            <w:vAlign w:val="center"/>
          </w:tcPr>
          <w:p w14:paraId="219C53F8" w14:textId="77777777" w:rsidR="00C60A94" w:rsidRPr="0088193B" w:rsidRDefault="00C60A94" w:rsidP="002E24B7">
            <w:pPr>
              <w:pStyle w:val="TAC"/>
            </w:pPr>
            <w:r w:rsidRPr="0088193B">
              <w:t>472</w:t>
            </w:r>
          </w:p>
        </w:tc>
        <w:tc>
          <w:tcPr>
            <w:tcW w:w="0" w:type="auto"/>
            <w:vAlign w:val="center"/>
          </w:tcPr>
          <w:p w14:paraId="054E0E2A" w14:textId="77777777" w:rsidR="00C60A94" w:rsidRPr="0088193B" w:rsidRDefault="00C60A94" w:rsidP="002E24B7">
            <w:pPr>
              <w:pStyle w:val="TAC"/>
            </w:pPr>
            <w:r w:rsidRPr="0088193B">
              <w:t>584</w:t>
            </w:r>
          </w:p>
        </w:tc>
        <w:tc>
          <w:tcPr>
            <w:tcW w:w="0" w:type="auto"/>
            <w:vAlign w:val="center"/>
          </w:tcPr>
          <w:p w14:paraId="1E821629" w14:textId="77777777" w:rsidR="00C60A94" w:rsidRPr="0088193B" w:rsidRDefault="00C60A94" w:rsidP="002E24B7">
            <w:pPr>
              <w:pStyle w:val="TAC"/>
            </w:pPr>
            <w:r w:rsidRPr="0088193B">
              <w:t>712</w:t>
            </w:r>
          </w:p>
        </w:tc>
        <w:tc>
          <w:tcPr>
            <w:tcW w:w="0" w:type="auto"/>
            <w:vAlign w:val="center"/>
          </w:tcPr>
          <w:p w14:paraId="7F98DF82" w14:textId="77777777" w:rsidR="00C60A94" w:rsidRPr="0088193B" w:rsidRDefault="00C60A94" w:rsidP="002E24B7">
            <w:pPr>
              <w:pStyle w:val="TAC"/>
            </w:pPr>
            <w:r w:rsidRPr="0088193B">
              <w:t>840</w:t>
            </w:r>
          </w:p>
        </w:tc>
        <w:tc>
          <w:tcPr>
            <w:tcW w:w="0" w:type="auto"/>
            <w:vAlign w:val="center"/>
          </w:tcPr>
          <w:p w14:paraId="26C37C68" w14:textId="77777777" w:rsidR="00C60A94" w:rsidRPr="0088193B" w:rsidRDefault="00C60A94" w:rsidP="002E24B7">
            <w:pPr>
              <w:pStyle w:val="TAC"/>
            </w:pPr>
            <w:r w:rsidRPr="0088193B">
              <w:t>968</w:t>
            </w:r>
          </w:p>
        </w:tc>
        <w:tc>
          <w:tcPr>
            <w:tcW w:w="0" w:type="auto"/>
            <w:vAlign w:val="center"/>
          </w:tcPr>
          <w:p w14:paraId="34887720" w14:textId="77777777" w:rsidR="00C60A94" w:rsidRPr="0088193B" w:rsidRDefault="00C60A94" w:rsidP="002E24B7">
            <w:pPr>
              <w:pStyle w:val="TAC"/>
            </w:pPr>
            <w:r w:rsidRPr="0088193B">
              <w:t>1096</w:t>
            </w:r>
          </w:p>
        </w:tc>
        <w:tc>
          <w:tcPr>
            <w:tcW w:w="0" w:type="auto"/>
            <w:vAlign w:val="center"/>
          </w:tcPr>
          <w:p w14:paraId="724EDC31" w14:textId="77777777" w:rsidR="00C60A94" w:rsidRPr="0088193B" w:rsidRDefault="00C60A94" w:rsidP="002E24B7">
            <w:pPr>
              <w:pStyle w:val="TAC"/>
            </w:pPr>
            <w:r w:rsidRPr="0088193B">
              <w:t>1224</w:t>
            </w:r>
          </w:p>
        </w:tc>
      </w:tr>
      <w:tr w:rsidR="00C60A94" w:rsidRPr="0088193B" w14:paraId="4B205118" w14:textId="77777777" w:rsidTr="003A52C9">
        <w:trPr>
          <w:cantSplit/>
          <w:jc w:val="center"/>
        </w:trPr>
        <w:tc>
          <w:tcPr>
            <w:tcW w:w="809" w:type="dxa"/>
            <w:tcBorders>
              <w:right w:val="double" w:sz="4" w:space="0" w:color="auto"/>
            </w:tcBorders>
            <w:shd w:val="clear" w:color="auto" w:fill="auto"/>
            <w:vAlign w:val="center"/>
          </w:tcPr>
          <w:p w14:paraId="0F96119E" w14:textId="77777777" w:rsidR="00C60A94" w:rsidRPr="0088193B" w:rsidRDefault="00C60A94" w:rsidP="002E24B7">
            <w:pPr>
              <w:pStyle w:val="TAC"/>
            </w:pPr>
            <w:r w:rsidRPr="0088193B">
              <w:t>8</w:t>
            </w:r>
          </w:p>
        </w:tc>
        <w:tc>
          <w:tcPr>
            <w:tcW w:w="0" w:type="auto"/>
            <w:tcBorders>
              <w:left w:val="double" w:sz="4" w:space="0" w:color="auto"/>
            </w:tcBorders>
            <w:vAlign w:val="center"/>
          </w:tcPr>
          <w:p w14:paraId="0B2E9A3E" w14:textId="77777777" w:rsidR="00C60A94" w:rsidRPr="0088193B" w:rsidRDefault="00C60A94" w:rsidP="002E24B7">
            <w:pPr>
              <w:pStyle w:val="TAC"/>
            </w:pPr>
            <w:r w:rsidRPr="0088193B">
              <w:t>120</w:t>
            </w:r>
          </w:p>
        </w:tc>
        <w:tc>
          <w:tcPr>
            <w:tcW w:w="0" w:type="auto"/>
            <w:vAlign w:val="center"/>
          </w:tcPr>
          <w:p w14:paraId="15DFE6B6" w14:textId="77777777" w:rsidR="00C60A94" w:rsidRPr="0088193B" w:rsidRDefault="00C60A94" w:rsidP="002E24B7">
            <w:pPr>
              <w:pStyle w:val="TAC"/>
            </w:pPr>
            <w:r w:rsidRPr="0088193B">
              <w:t>256</w:t>
            </w:r>
          </w:p>
        </w:tc>
        <w:tc>
          <w:tcPr>
            <w:tcW w:w="0" w:type="auto"/>
            <w:vAlign w:val="center"/>
          </w:tcPr>
          <w:p w14:paraId="49A291B5" w14:textId="77777777" w:rsidR="00C60A94" w:rsidRPr="0088193B" w:rsidRDefault="00C60A94" w:rsidP="002E24B7">
            <w:pPr>
              <w:pStyle w:val="TAC"/>
            </w:pPr>
            <w:r w:rsidRPr="0088193B">
              <w:t>392</w:t>
            </w:r>
          </w:p>
        </w:tc>
        <w:tc>
          <w:tcPr>
            <w:tcW w:w="0" w:type="auto"/>
            <w:vAlign w:val="center"/>
          </w:tcPr>
          <w:p w14:paraId="7CBCB26E" w14:textId="77777777" w:rsidR="00C60A94" w:rsidRPr="0088193B" w:rsidRDefault="00C60A94" w:rsidP="002E24B7">
            <w:pPr>
              <w:pStyle w:val="TAC"/>
            </w:pPr>
            <w:r w:rsidRPr="0088193B">
              <w:t>536</w:t>
            </w:r>
          </w:p>
        </w:tc>
        <w:tc>
          <w:tcPr>
            <w:tcW w:w="0" w:type="auto"/>
            <w:vAlign w:val="center"/>
          </w:tcPr>
          <w:p w14:paraId="6E161274" w14:textId="77777777" w:rsidR="00C60A94" w:rsidRPr="0088193B" w:rsidRDefault="00C60A94" w:rsidP="002E24B7">
            <w:pPr>
              <w:pStyle w:val="TAC"/>
            </w:pPr>
            <w:r w:rsidRPr="0088193B">
              <w:t>680</w:t>
            </w:r>
          </w:p>
        </w:tc>
        <w:tc>
          <w:tcPr>
            <w:tcW w:w="0" w:type="auto"/>
            <w:vAlign w:val="center"/>
          </w:tcPr>
          <w:p w14:paraId="5FCEECF1" w14:textId="77777777" w:rsidR="00C60A94" w:rsidRPr="0088193B" w:rsidRDefault="00C60A94" w:rsidP="002E24B7">
            <w:pPr>
              <w:pStyle w:val="TAC"/>
            </w:pPr>
            <w:r w:rsidRPr="0088193B">
              <w:t>808</w:t>
            </w:r>
          </w:p>
        </w:tc>
        <w:tc>
          <w:tcPr>
            <w:tcW w:w="0" w:type="auto"/>
            <w:vAlign w:val="center"/>
          </w:tcPr>
          <w:p w14:paraId="2064BCAF" w14:textId="77777777" w:rsidR="00C60A94" w:rsidRPr="0088193B" w:rsidRDefault="00C60A94" w:rsidP="002E24B7">
            <w:pPr>
              <w:pStyle w:val="TAC"/>
            </w:pPr>
            <w:r w:rsidRPr="0088193B">
              <w:t>968</w:t>
            </w:r>
          </w:p>
        </w:tc>
        <w:tc>
          <w:tcPr>
            <w:tcW w:w="0" w:type="auto"/>
            <w:vAlign w:val="center"/>
          </w:tcPr>
          <w:p w14:paraId="53A744F6" w14:textId="77777777" w:rsidR="00C60A94" w:rsidRPr="0088193B" w:rsidRDefault="00C60A94" w:rsidP="002E24B7">
            <w:pPr>
              <w:pStyle w:val="TAC"/>
            </w:pPr>
            <w:r w:rsidRPr="0088193B">
              <w:t>1096</w:t>
            </w:r>
          </w:p>
        </w:tc>
        <w:tc>
          <w:tcPr>
            <w:tcW w:w="0" w:type="auto"/>
            <w:vAlign w:val="center"/>
          </w:tcPr>
          <w:p w14:paraId="530D84D5" w14:textId="77777777" w:rsidR="00C60A94" w:rsidRPr="0088193B" w:rsidRDefault="00C60A94" w:rsidP="002E24B7">
            <w:pPr>
              <w:pStyle w:val="TAC"/>
            </w:pPr>
            <w:r w:rsidRPr="0088193B">
              <w:t>1256</w:t>
            </w:r>
          </w:p>
        </w:tc>
        <w:tc>
          <w:tcPr>
            <w:tcW w:w="0" w:type="auto"/>
            <w:vAlign w:val="center"/>
          </w:tcPr>
          <w:p w14:paraId="48ADB5B2" w14:textId="77777777" w:rsidR="00C60A94" w:rsidRPr="0088193B" w:rsidRDefault="00C60A94" w:rsidP="002E24B7">
            <w:pPr>
              <w:pStyle w:val="TAC"/>
            </w:pPr>
            <w:r w:rsidRPr="0088193B">
              <w:t>1384</w:t>
            </w:r>
          </w:p>
        </w:tc>
      </w:tr>
      <w:tr w:rsidR="00C60A94" w:rsidRPr="0088193B" w14:paraId="01E4E941" w14:textId="77777777" w:rsidTr="003A52C9">
        <w:trPr>
          <w:cantSplit/>
          <w:jc w:val="center"/>
        </w:trPr>
        <w:tc>
          <w:tcPr>
            <w:tcW w:w="809" w:type="dxa"/>
            <w:tcBorders>
              <w:right w:val="double" w:sz="4" w:space="0" w:color="auto"/>
            </w:tcBorders>
            <w:shd w:val="clear" w:color="auto" w:fill="auto"/>
            <w:vAlign w:val="center"/>
          </w:tcPr>
          <w:p w14:paraId="31D3E0FC" w14:textId="77777777" w:rsidR="00C60A94" w:rsidRPr="0088193B" w:rsidRDefault="00C60A94" w:rsidP="002E24B7">
            <w:pPr>
              <w:pStyle w:val="TAC"/>
            </w:pPr>
            <w:r w:rsidRPr="0088193B">
              <w:t>9</w:t>
            </w:r>
          </w:p>
        </w:tc>
        <w:tc>
          <w:tcPr>
            <w:tcW w:w="0" w:type="auto"/>
            <w:tcBorders>
              <w:left w:val="double" w:sz="4" w:space="0" w:color="auto"/>
            </w:tcBorders>
            <w:vAlign w:val="center"/>
          </w:tcPr>
          <w:p w14:paraId="286AE02A" w14:textId="77777777" w:rsidR="00C60A94" w:rsidRPr="0088193B" w:rsidRDefault="00C60A94" w:rsidP="002E24B7">
            <w:pPr>
              <w:pStyle w:val="TAC"/>
            </w:pPr>
            <w:r w:rsidRPr="0088193B">
              <w:t>136</w:t>
            </w:r>
          </w:p>
        </w:tc>
        <w:tc>
          <w:tcPr>
            <w:tcW w:w="0" w:type="auto"/>
            <w:vAlign w:val="center"/>
          </w:tcPr>
          <w:p w14:paraId="27268313" w14:textId="77777777" w:rsidR="00C60A94" w:rsidRPr="0088193B" w:rsidRDefault="00C60A94" w:rsidP="002E24B7">
            <w:pPr>
              <w:pStyle w:val="TAC"/>
            </w:pPr>
            <w:r w:rsidRPr="0088193B">
              <w:t>296</w:t>
            </w:r>
          </w:p>
        </w:tc>
        <w:tc>
          <w:tcPr>
            <w:tcW w:w="0" w:type="auto"/>
            <w:vAlign w:val="center"/>
          </w:tcPr>
          <w:p w14:paraId="0B7F4540" w14:textId="77777777" w:rsidR="00C60A94" w:rsidRPr="0088193B" w:rsidRDefault="00C60A94" w:rsidP="002E24B7">
            <w:pPr>
              <w:pStyle w:val="TAC"/>
            </w:pPr>
            <w:r w:rsidRPr="0088193B">
              <w:t>456</w:t>
            </w:r>
          </w:p>
        </w:tc>
        <w:tc>
          <w:tcPr>
            <w:tcW w:w="0" w:type="auto"/>
            <w:vAlign w:val="center"/>
          </w:tcPr>
          <w:p w14:paraId="2C905775" w14:textId="77777777" w:rsidR="00C60A94" w:rsidRPr="0088193B" w:rsidRDefault="00C60A94" w:rsidP="002E24B7">
            <w:pPr>
              <w:pStyle w:val="TAC"/>
            </w:pPr>
            <w:r w:rsidRPr="0088193B">
              <w:t>616</w:t>
            </w:r>
          </w:p>
        </w:tc>
        <w:tc>
          <w:tcPr>
            <w:tcW w:w="0" w:type="auto"/>
            <w:vAlign w:val="center"/>
          </w:tcPr>
          <w:p w14:paraId="3877E79D" w14:textId="77777777" w:rsidR="00C60A94" w:rsidRPr="0088193B" w:rsidRDefault="00C60A94" w:rsidP="002E24B7">
            <w:pPr>
              <w:pStyle w:val="TAC"/>
            </w:pPr>
            <w:r w:rsidRPr="0088193B">
              <w:t>776</w:t>
            </w:r>
          </w:p>
        </w:tc>
        <w:tc>
          <w:tcPr>
            <w:tcW w:w="0" w:type="auto"/>
            <w:vAlign w:val="center"/>
          </w:tcPr>
          <w:p w14:paraId="6AFD5025" w14:textId="77777777" w:rsidR="00C60A94" w:rsidRPr="0088193B" w:rsidRDefault="00C60A94" w:rsidP="002E24B7">
            <w:pPr>
              <w:pStyle w:val="TAC"/>
            </w:pPr>
            <w:r w:rsidRPr="0088193B">
              <w:t>936</w:t>
            </w:r>
          </w:p>
        </w:tc>
        <w:tc>
          <w:tcPr>
            <w:tcW w:w="0" w:type="auto"/>
            <w:vAlign w:val="center"/>
          </w:tcPr>
          <w:p w14:paraId="12F87AAE" w14:textId="77777777" w:rsidR="00C60A94" w:rsidRPr="0088193B" w:rsidRDefault="00C60A94" w:rsidP="002E24B7">
            <w:pPr>
              <w:pStyle w:val="TAC"/>
            </w:pPr>
            <w:r w:rsidRPr="0088193B">
              <w:t>1096</w:t>
            </w:r>
          </w:p>
        </w:tc>
        <w:tc>
          <w:tcPr>
            <w:tcW w:w="0" w:type="auto"/>
            <w:vAlign w:val="center"/>
          </w:tcPr>
          <w:p w14:paraId="61871397" w14:textId="77777777" w:rsidR="00C60A94" w:rsidRPr="0088193B" w:rsidRDefault="00C60A94" w:rsidP="002E24B7">
            <w:pPr>
              <w:pStyle w:val="TAC"/>
            </w:pPr>
            <w:r w:rsidRPr="0088193B">
              <w:t>1256</w:t>
            </w:r>
          </w:p>
        </w:tc>
        <w:tc>
          <w:tcPr>
            <w:tcW w:w="0" w:type="auto"/>
            <w:vAlign w:val="center"/>
          </w:tcPr>
          <w:p w14:paraId="16077268" w14:textId="77777777" w:rsidR="00C60A94" w:rsidRPr="0088193B" w:rsidRDefault="00C60A94" w:rsidP="002E24B7">
            <w:pPr>
              <w:pStyle w:val="TAC"/>
            </w:pPr>
            <w:r w:rsidRPr="0088193B">
              <w:t>1416</w:t>
            </w:r>
          </w:p>
        </w:tc>
        <w:tc>
          <w:tcPr>
            <w:tcW w:w="0" w:type="auto"/>
            <w:vAlign w:val="center"/>
          </w:tcPr>
          <w:p w14:paraId="36BCBE7F" w14:textId="77777777" w:rsidR="00C60A94" w:rsidRPr="0088193B" w:rsidRDefault="00C60A94" w:rsidP="002E24B7">
            <w:pPr>
              <w:pStyle w:val="TAC"/>
            </w:pPr>
            <w:r w:rsidRPr="0088193B">
              <w:t>1544</w:t>
            </w:r>
          </w:p>
        </w:tc>
      </w:tr>
      <w:tr w:rsidR="00C60A94" w:rsidRPr="0088193B" w14:paraId="2E1F6E4E" w14:textId="77777777" w:rsidTr="003A52C9">
        <w:trPr>
          <w:cantSplit/>
          <w:jc w:val="center"/>
        </w:trPr>
        <w:tc>
          <w:tcPr>
            <w:tcW w:w="809" w:type="dxa"/>
            <w:tcBorders>
              <w:right w:val="double" w:sz="4" w:space="0" w:color="auto"/>
            </w:tcBorders>
            <w:shd w:val="clear" w:color="auto" w:fill="auto"/>
            <w:vAlign w:val="center"/>
          </w:tcPr>
          <w:p w14:paraId="45D5114B" w14:textId="77777777" w:rsidR="00C60A94" w:rsidRPr="0088193B" w:rsidRDefault="00C60A94" w:rsidP="002E24B7">
            <w:pPr>
              <w:pStyle w:val="TAC"/>
            </w:pPr>
            <w:r w:rsidRPr="0088193B">
              <w:t>10</w:t>
            </w:r>
          </w:p>
        </w:tc>
        <w:tc>
          <w:tcPr>
            <w:tcW w:w="0" w:type="auto"/>
            <w:tcBorders>
              <w:left w:val="double" w:sz="4" w:space="0" w:color="auto"/>
            </w:tcBorders>
            <w:vAlign w:val="center"/>
          </w:tcPr>
          <w:p w14:paraId="1A054A4F" w14:textId="77777777" w:rsidR="00C60A94" w:rsidRPr="0088193B" w:rsidRDefault="00C60A94" w:rsidP="002E24B7">
            <w:pPr>
              <w:pStyle w:val="TAC"/>
            </w:pPr>
            <w:r w:rsidRPr="0088193B">
              <w:t>144</w:t>
            </w:r>
          </w:p>
        </w:tc>
        <w:tc>
          <w:tcPr>
            <w:tcW w:w="0" w:type="auto"/>
            <w:vAlign w:val="center"/>
          </w:tcPr>
          <w:p w14:paraId="58007DEF" w14:textId="77777777" w:rsidR="00C60A94" w:rsidRPr="0088193B" w:rsidRDefault="00C60A94" w:rsidP="002E24B7">
            <w:pPr>
              <w:pStyle w:val="TAC"/>
            </w:pPr>
            <w:r w:rsidRPr="0088193B">
              <w:t>328</w:t>
            </w:r>
          </w:p>
        </w:tc>
        <w:tc>
          <w:tcPr>
            <w:tcW w:w="0" w:type="auto"/>
            <w:vAlign w:val="center"/>
          </w:tcPr>
          <w:p w14:paraId="25EC0D5F" w14:textId="77777777" w:rsidR="00C60A94" w:rsidRPr="0088193B" w:rsidRDefault="00C60A94" w:rsidP="002E24B7">
            <w:pPr>
              <w:pStyle w:val="TAC"/>
            </w:pPr>
            <w:r w:rsidRPr="0088193B">
              <w:t>504</w:t>
            </w:r>
          </w:p>
        </w:tc>
        <w:tc>
          <w:tcPr>
            <w:tcW w:w="0" w:type="auto"/>
            <w:vAlign w:val="center"/>
          </w:tcPr>
          <w:p w14:paraId="6BC9BD4A" w14:textId="77777777" w:rsidR="00C60A94" w:rsidRPr="0088193B" w:rsidRDefault="00C60A94" w:rsidP="002E24B7">
            <w:pPr>
              <w:pStyle w:val="TAC"/>
            </w:pPr>
            <w:r w:rsidRPr="0088193B">
              <w:t>680</w:t>
            </w:r>
          </w:p>
        </w:tc>
        <w:tc>
          <w:tcPr>
            <w:tcW w:w="0" w:type="auto"/>
            <w:vAlign w:val="center"/>
          </w:tcPr>
          <w:p w14:paraId="356FC089" w14:textId="77777777" w:rsidR="00C60A94" w:rsidRPr="0088193B" w:rsidRDefault="00C60A94" w:rsidP="002E24B7">
            <w:pPr>
              <w:pStyle w:val="TAC"/>
            </w:pPr>
            <w:r w:rsidRPr="0088193B">
              <w:t>872</w:t>
            </w:r>
          </w:p>
        </w:tc>
        <w:tc>
          <w:tcPr>
            <w:tcW w:w="0" w:type="auto"/>
            <w:vAlign w:val="center"/>
          </w:tcPr>
          <w:p w14:paraId="1B3A1CF7" w14:textId="77777777" w:rsidR="00C60A94" w:rsidRPr="0088193B" w:rsidRDefault="00C60A94" w:rsidP="002E24B7">
            <w:pPr>
              <w:pStyle w:val="TAC"/>
            </w:pPr>
            <w:r w:rsidRPr="0088193B">
              <w:t>1032</w:t>
            </w:r>
          </w:p>
        </w:tc>
        <w:tc>
          <w:tcPr>
            <w:tcW w:w="0" w:type="auto"/>
            <w:vAlign w:val="center"/>
          </w:tcPr>
          <w:p w14:paraId="1F75F75D" w14:textId="77777777" w:rsidR="00C60A94" w:rsidRPr="0088193B" w:rsidRDefault="00C60A94" w:rsidP="002E24B7">
            <w:pPr>
              <w:pStyle w:val="TAC"/>
            </w:pPr>
            <w:r w:rsidRPr="0088193B">
              <w:t>1224</w:t>
            </w:r>
          </w:p>
        </w:tc>
        <w:tc>
          <w:tcPr>
            <w:tcW w:w="0" w:type="auto"/>
            <w:vAlign w:val="center"/>
          </w:tcPr>
          <w:p w14:paraId="0B9F7724" w14:textId="77777777" w:rsidR="00C60A94" w:rsidRPr="0088193B" w:rsidRDefault="00C60A94" w:rsidP="002E24B7">
            <w:pPr>
              <w:pStyle w:val="TAC"/>
            </w:pPr>
            <w:r w:rsidRPr="0088193B">
              <w:t>1384</w:t>
            </w:r>
          </w:p>
        </w:tc>
        <w:tc>
          <w:tcPr>
            <w:tcW w:w="0" w:type="auto"/>
            <w:vAlign w:val="center"/>
          </w:tcPr>
          <w:p w14:paraId="7FAA5712" w14:textId="77777777" w:rsidR="00C60A94" w:rsidRPr="0088193B" w:rsidRDefault="00C60A94" w:rsidP="002E24B7">
            <w:pPr>
              <w:pStyle w:val="TAC"/>
            </w:pPr>
            <w:r w:rsidRPr="0088193B">
              <w:t>1544</w:t>
            </w:r>
          </w:p>
        </w:tc>
        <w:tc>
          <w:tcPr>
            <w:tcW w:w="0" w:type="auto"/>
            <w:vAlign w:val="center"/>
          </w:tcPr>
          <w:p w14:paraId="44DB5A2E" w14:textId="77777777" w:rsidR="00C60A94" w:rsidRPr="0088193B" w:rsidRDefault="00C60A94" w:rsidP="002E24B7">
            <w:pPr>
              <w:pStyle w:val="TAC"/>
            </w:pPr>
            <w:r w:rsidRPr="0088193B">
              <w:t>1736</w:t>
            </w:r>
          </w:p>
        </w:tc>
      </w:tr>
      <w:tr w:rsidR="00C60A94" w:rsidRPr="0088193B" w14:paraId="5F69B535" w14:textId="77777777" w:rsidTr="003A52C9">
        <w:trPr>
          <w:cantSplit/>
          <w:jc w:val="center"/>
        </w:trPr>
        <w:tc>
          <w:tcPr>
            <w:tcW w:w="809" w:type="dxa"/>
            <w:tcBorders>
              <w:right w:val="double" w:sz="4" w:space="0" w:color="auto"/>
            </w:tcBorders>
            <w:shd w:val="clear" w:color="auto" w:fill="auto"/>
            <w:vAlign w:val="center"/>
          </w:tcPr>
          <w:p w14:paraId="06D766C7" w14:textId="77777777" w:rsidR="00C60A94" w:rsidRPr="0088193B" w:rsidRDefault="00C60A94" w:rsidP="002E24B7">
            <w:pPr>
              <w:pStyle w:val="TAC"/>
            </w:pPr>
            <w:r w:rsidRPr="0088193B">
              <w:t>11</w:t>
            </w:r>
          </w:p>
        </w:tc>
        <w:tc>
          <w:tcPr>
            <w:tcW w:w="0" w:type="auto"/>
            <w:tcBorders>
              <w:left w:val="double" w:sz="4" w:space="0" w:color="auto"/>
            </w:tcBorders>
            <w:vAlign w:val="center"/>
          </w:tcPr>
          <w:p w14:paraId="108E9BDD" w14:textId="77777777" w:rsidR="00C60A94" w:rsidRPr="0088193B" w:rsidRDefault="00C60A94" w:rsidP="002E24B7">
            <w:pPr>
              <w:pStyle w:val="TAC"/>
            </w:pPr>
            <w:r w:rsidRPr="0088193B">
              <w:t>176</w:t>
            </w:r>
          </w:p>
        </w:tc>
        <w:tc>
          <w:tcPr>
            <w:tcW w:w="0" w:type="auto"/>
            <w:vAlign w:val="center"/>
          </w:tcPr>
          <w:p w14:paraId="49FE3045" w14:textId="77777777" w:rsidR="00C60A94" w:rsidRPr="0088193B" w:rsidRDefault="00C60A94" w:rsidP="002E24B7">
            <w:pPr>
              <w:pStyle w:val="TAC"/>
            </w:pPr>
            <w:r w:rsidRPr="0088193B">
              <w:t>376</w:t>
            </w:r>
          </w:p>
        </w:tc>
        <w:tc>
          <w:tcPr>
            <w:tcW w:w="0" w:type="auto"/>
            <w:vAlign w:val="center"/>
          </w:tcPr>
          <w:p w14:paraId="378EAFBE" w14:textId="77777777" w:rsidR="00C60A94" w:rsidRPr="0088193B" w:rsidRDefault="00C60A94" w:rsidP="002E24B7">
            <w:pPr>
              <w:pStyle w:val="TAC"/>
            </w:pPr>
            <w:r w:rsidRPr="0088193B">
              <w:t>584</w:t>
            </w:r>
          </w:p>
        </w:tc>
        <w:tc>
          <w:tcPr>
            <w:tcW w:w="0" w:type="auto"/>
            <w:vAlign w:val="center"/>
          </w:tcPr>
          <w:p w14:paraId="77F8DC58" w14:textId="77777777" w:rsidR="00C60A94" w:rsidRPr="0088193B" w:rsidRDefault="00C60A94" w:rsidP="002E24B7">
            <w:pPr>
              <w:pStyle w:val="TAC"/>
            </w:pPr>
            <w:r w:rsidRPr="0088193B">
              <w:t>776</w:t>
            </w:r>
          </w:p>
        </w:tc>
        <w:tc>
          <w:tcPr>
            <w:tcW w:w="0" w:type="auto"/>
            <w:vAlign w:val="center"/>
          </w:tcPr>
          <w:p w14:paraId="212A1162" w14:textId="77777777" w:rsidR="00C60A94" w:rsidRPr="0088193B" w:rsidRDefault="00C60A94" w:rsidP="002E24B7">
            <w:pPr>
              <w:pStyle w:val="TAC"/>
            </w:pPr>
            <w:r w:rsidRPr="0088193B">
              <w:t>1000</w:t>
            </w:r>
          </w:p>
        </w:tc>
        <w:tc>
          <w:tcPr>
            <w:tcW w:w="0" w:type="auto"/>
            <w:vAlign w:val="center"/>
          </w:tcPr>
          <w:p w14:paraId="65E9A85A" w14:textId="77777777" w:rsidR="00C60A94" w:rsidRPr="0088193B" w:rsidRDefault="00C60A94" w:rsidP="002E24B7">
            <w:pPr>
              <w:pStyle w:val="TAC"/>
            </w:pPr>
            <w:r w:rsidRPr="0088193B">
              <w:t>1192</w:t>
            </w:r>
          </w:p>
        </w:tc>
        <w:tc>
          <w:tcPr>
            <w:tcW w:w="0" w:type="auto"/>
            <w:vAlign w:val="center"/>
          </w:tcPr>
          <w:p w14:paraId="4FEC7709" w14:textId="77777777" w:rsidR="00C60A94" w:rsidRPr="0088193B" w:rsidRDefault="00C60A94" w:rsidP="002E24B7">
            <w:pPr>
              <w:pStyle w:val="TAC"/>
            </w:pPr>
            <w:r w:rsidRPr="0088193B">
              <w:t>1384</w:t>
            </w:r>
          </w:p>
        </w:tc>
        <w:tc>
          <w:tcPr>
            <w:tcW w:w="0" w:type="auto"/>
            <w:vAlign w:val="center"/>
          </w:tcPr>
          <w:p w14:paraId="3D9F7527" w14:textId="77777777" w:rsidR="00C60A94" w:rsidRPr="0088193B" w:rsidRDefault="00C60A94" w:rsidP="002E24B7">
            <w:pPr>
              <w:pStyle w:val="TAC"/>
            </w:pPr>
            <w:r w:rsidRPr="0088193B">
              <w:t>1608</w:t>
            </w:r>
          </w:p>
        </w:tc>
        <w:tc>
          <w:tcPr>
            <w:tcW w:w="0" w:type="auto"/>
            <w:vAlign w:val="center"/>
          </w:tcPr>
          <w:p w14:paraId="295E2DB0" w14:textId="77777777" w:rsidR="00C60A94" w:rsidRPr="0088193B" w:rsidRDefault="00C60A94" w:rsidP="002E24B7">
            <w:pPr>
              <w:pStyle w:val="TAC"/>
            </w:pPr>
            <w:r w:rsidRPr="0088193B">
              <w:t>1800</w:t>
            </w:r>
          </w:p>
        </w:tc>
        <w:tc>
          <w:tcPr>
            <w:tcW w:w="0" w:type="auto"/>
            <w:vAlign w:val="center"/>
          </w:tcPr>
          <w:p w14:paraId="1D0B8E95" w14:textId="77777777" w:rsidR="00C60A94" w:rsidRPr="0088193B" w:rsidRDefault="00C60A94" w:rsidP="002E24B7">
            <w:pPr>
              <w:pStyle w:val="TAC"/>
            </w:pPr>
            <w:r w:rsidRPr="0088193B">
              <w:t>2024</w:t>
            </w:r>
          </w:p>
        </w:tc>
      </w:tr>
    </w:tbl>
    <w:p w14:paraId="75598C3D" w14:textId="77777777" w:rsidR="00C60A94" w:rsidRPr="0088193B" w:rsidRDefault="00C60A94" w:rsidP="00C60A94"/>
    <w:p w14:paraId="07660623" w14:textId="77777777" w:rsidR="00C60A94" w:rsidRPr="0088193B" w:rsidRDefault="00C60A94" w:rsidP="00C60A94">
      <w:pPr>
        <w:rPr>
          <w:lang w:eastAsia="zh-CN"/>
        </w:rPr>
      </w:pPr>
      <w:r w:rsidRPr="0088193B">
        <w:t>[TS 36.</w:t>
      </w:r>
      <w:r w:rsidRPr="0088193B">
        <w:rPr>
          <w:lang w:eastAsia="zh-CN"/>
        </w:rPr>
        <w:t>211</w:t>
      </w:r>
      <w:r w:rsidRPr="0088193B">
        <w:t xml:space="preserve"> clause </w:t>
      </w:r>
      <w:r w:rsidRPr="0088193B">
        <w:rPr>
          <w:lang w:eastAsia="zh-CN"/>
        </w:rPr>
        <w:t>5.2.4]</w:t>
      </w:r>
    </w:p>
    <w:p w14:paraId="7006177F" w14:textId="77777777" w:rsidR="00C60A94" w:rsidRPr="0088193B" w:rsidRDefault="00C60A94" w:rsidP="00C60A94">
      <w:r w:rsidRPr="0088193B">
        <w:t>A narrowband is defined as six non-overlapping consecutive physical resource blocks in the frequency domain. The total number of uplink narrowbands in the uplink transmission bandwidth configured in the cell is given by</w:t>
      </w:r>
    </w:p>
    <w:p w14:paraId="34C0587A" w14:textId="77777777" w:rsidR="00C60A94" w:rsidRPr="0088193B" w:rsidRDefault="00C60A94" w:rsidP="00C60A94">
      <w:pPr>
        <w:pStyle w:val="EQ"/>
        <w:jc w:val="center"/>
        <w:rPr>
          <w:noProof w:val="0"/>
        </w:rPr>
      </w:pPr>
      <w:r w:rsidRPr="0088193B">
        <w:rPr>
          <w:noProof w:val="0"/>
          <w:position w:val="-30"/>
        </w:rPr>
        <w:object w:dxaOrig="1280" w:dyaOrig="700" w14:anchorId="59BAF952">
          <v:shape id="_x0000_i3982" type="#_x0000_t75" style="width:64.5pt;height:36pt" o:ole="">
            <v:imagedata r:id="rId3081" o:title=""/>
          </v:shape>
          <o:OLEObject Type="Embed" ProgID="Equation.3" ShapeID="_x0000_i3982" DrawAspect="Content" ObjectID="_1799748414" r:id="rId3169"/>
        </w:object>
      </w:r>
    </w:p>
    <w:p w14:paraId="520F052E" w14:textId="77777777" w:rsidR="00C60A94" w:rsidRPr="0088193B" w:rsidRDefault="00C60A94" w:rsidP="00C60A94">
      <w:r w:rsidRPr="0088193B">
        <w:t xml:space="preserve">The narrowbands are numbered </w:t>
      </w:r>
      <w:r w:rsidRPr="0088193B">
        <w:rPr>
          <w:position w:val="-10"/>
        </w:rPr>
        <w:object w:dxaOrig="1600" w:dyaOrig="340" w14:anchorId="74FB9B06">
          <v:shape id="_x0000_i3983" type="#_x0000_t75" style="width:79.5pt;height:14.25pt" o:ole="">
            <v:imagedata r:id="rId3083" o:title=""/>
          </v:shape>
          <o:OLEObject Type="Embed" ProgID="Equation.3" ShapeID="_x0000_i3983" DrawAspect="Content" ObjectID="_1799748415" r:id="rId3170"/>
        </w:object>
      </w:r>
      <w:r w:rsidRPr="0088193B">
        <w:t xml:space="preserve">  in order of increasing physical resource-block number where narrowband </w:t>
      </w:r>
      <w:r w:rsidRPr="0088193B">
        <w:rPr>
          <w:position w:val="-10"/>
        </w:rPr>
        <w:object w:dxaOrig="380" w:dyaOrig="300" w14:anchorId="73772605">
          <v:shape id="_x0000_i3984" type="#_x0000_t75" style="width:21.75pt;height:14.25pt" o:ole="">
            <v:imagedata r:id="rId3085" o:title=""/>
          </v:shape>
          <o:OLEObject Type="Embed" ProgID="Equation.3" ShapeID="_x0000_i3984" DrawAspect="Content" ObjectID="_1799748416" r:id="rId3171"/>
        </w:object>
      </w:r>
      <w:r w:rsidRPr="0088193B">
        <w:t>is composed of physical resource-block indices</w:t>
      </w:r>
    </w:p>
    <w:p w14:paraId="25468CC8" w14:textId="77777777" w:rsidR="00C60A94" w:rsidRPr="0088193B" w:rsidRDefault="00C60A94" w:rsidP="00C60A94">
      <w:pPr>
        <w:pStyle w:val="EQ"/>
        <w:jc w:val="center"/>
        <w:rPr>
          <w:noProof w:val="0"/>
        </w:rPr>
      </w:pPr>
      <w:r w:rsidRPr="0088193B">
        <w:rPr>
          <w:noProof w:val="0"/>
          <w:position w:val="-46"/>
        </w:rPr>
        <w:object w:dxaOrig="4440" w:dyaOrig="1020" w14:anchorId="3CFA7CF0">
          <v:shape id="_x0000_i3985" type="#_x0000_t75" style="width:222.75pt;height:50.25pt" o:ole="">
            <v:imagedata r:id="rId3087" o:title=""/>
          </v:shape>
          <o:OLEObject Type="Embed" ProgID="Equation.3" ShapeID="_x0000_i3985" DrawAspect="Content" ObjectID="_1799748417" r:id="rId3172"/>
        </w:object>
      </w:r>
    </w:p>
    <w:p w14:paraId="1E938AAF" w14:textId="77777777" w:rsidR="00C60A94" w:rsidRPr="0088193B" w:rsidRDefault="00C60A94" w:rsidP="00C60A94">
      <w:r w:rsidRPr="0088193B">
        <w:t>where</w:t>
      </w:r>
    </w:p>
    <w:p w14:paraId="1D3C0DA1" w14:textId="77777777" w:rsidR="00C60A94" w:rsidRPr="0088193B" w:rsidRDefault="00C60A94" w:rsidP="00C60A94">
      <w:pPr>
        <w:pStyle w:val="EQ"/>
        <w:jc w:val="center"/>
        <w:rPr>
          <w:noProof w:val="0"/>
          <w:position w:val="-30"/>
        </w:rPr>
      </w:pPr>
      <w:r w:rsidRPr="0088193B">
        <w:rPr>
          <w:noProof w:val="0"/>
          <w:position w:val="-44"/>
        </w:rPr>
        <w:object w:dxaOrig="1740" w:dyaOrig="980" w14:anchorId="7097C50C">
          <v:shape id="_x0000_i3986" type="#_x0000_t75" style="width:86.25pt;height:50.25pt" o:ole="">
            <v:imagedata r:id="rId3089" o:title=""/>
          </v:shape>
          <o:OLEObject Type="Embed" ProgID="Equation.3" ShapeID="_x0000_i3986" DrawAspect="Content" ObjectID="_1799748418" r:id="rId3173"/>
        </w:object>
      </w:r>
    </w:p>
    <w:p w14:paraId="23E399DB" w14:textId="77777777" w:rsidR="00C60A94" w:rsidRPr="0088193B" w:rsidRDefault="00C60A94" w:rsidP="00C60A94">
      <w:pPr>
        <w:rPr>
          <w:lang w:eastAsia="zh-CN"/>
        </w:rPr>
      </w:pPr>
      <w:r w:rsidRPr="0088193B">
        <w:t>[TS 36.</w:t>
      </w:r>
      <w:r w:rsidRPr="0088193B">
        <w:rPr>
          <w:lang w:eastAsia="zh-CN"/>
        </w:rPr>
        <w:t>211</w:t>
      </w:r>
      <w:r w:rsidRPr="0088193B">
        <w:t xml:space="preserve"> clause </w:t>
      </w:r>
      <w:r w:rsidRPr="0088193B">
        <w:rPr>
          <w:lang w:eastAsia="zh-CN"/>
        </w:rPr>
        <w:t>5.3.3]</w:t>
      </w:r>
    </w:p>
    <w:p w14:paraId="6D921B28" w14:textId="77777777" w:rsidR="00C60A94" w:rsidRPr="0088193B" w:rsidRDefault="00C60A94" w:rsidP="00C60A94">
      <w:r w:rsidRPr="0088193B">
        <w:t xml:space="preserve">For each layer </w:t>
      </w:r>
      <w:r w:rsidRPr="0088193B">
        <w:rPr>
          <w:position w:val="-8"/>
        </w:rPr>
        <w:object w:dxaOrig="1239" w:dyaOrig="260" w14:anchorId="096F509A">
          <v:shape id="_x0000_i3987" type="#_x0000_t75" style="width:64.5pt;height:14.25pt" o:ole="">
            <v:imagedata r:id="rId3091" o:title=""/>
          </v:shape>
          <o:OLEObject Type="Embed" ProgID="Equation.3" ShapeID="_x0000_i3987" DrawAspect="Content" ObjectID="_1799748419" r:id="rId3174"/>
        </w:object>
      </w:r>
      <w:r w:rsidRPr="0088193B">
        <w:t xml:space="preserve"> the block of complex-valued symbols </w:t>
      </w:r>
      <w:r w:rsidRPr="0088193B">
        <w:rPr>
          <w:position w:val="-14"/>
        </w:rPr>
        <w:object w:dxaOrig="2139" w:dyaOrig="380" w14:anchorId="0E73E583">
          <v:shape id="_x0000_i3988" type="#_x0000_t75" style="width:108pt;height:21.75pt" o:ole="">
            <v:imagedata r:id="rId3093" o:title=""/>
          </v:shape>
          <o:OLEObject Type="Embed" ProgID="Equation.3" ShapeID="_x0000_i3988" DrawAspect="Content" ObjectID="_1799748420" r:id="rId3175"/>
        </w:object>
      </w:r>
      <w:r w:rsidRPr="0088193B">
        <w:t xml:space="preserve"> is divided into </w:t>
      </w:r>
      <w:r w:rsidRPr="0088193B">
        <w:rPr>
          <w:position w:val="-14"/>
        </w:rPr>
        <w:object w:dxaOrig="1419" w:dyaOrig="380" w14:anchorId="0F388399">
          <v:shape id="_x0000_i3989" type="#_x0000_t75" style="width:1in;height:21.75pt" o:ole="">
            <v:imagedata r:id="rId3095" o:title=""/>
          </v:shape>
          <o:OLEObject Type="Embed" ProgID="Equation.3" ShapeID="_x0000_i3989" DrawAspect="Content" ObjectID="_1799748421" r:id="rId3176"/>
        </w:object>
      </w:r>
      <w:r w:rsidRPr="0088193B">
        <w:t xml:space="preserve"> sets, each corresponding to one SC-FDMA symbol. Transform precoding shall be applied according to</w:t>
      </w:r>
    </w:p>
    <w:p w14:paraId="1928BB01" w14:textId="77777777" w:rsidR="00C60A94" w:rsidRPr="0088193B" w:rsidRDefault="00C60A94" w:rsidP="00C60A94">
      <w:pPr>
        <w:pStyle w:val="EQ"/>
        <w:jc w:val="center"/>
        <w:rPr>
          <w:noProof w:val="0"/>
        </w:rPr>
      </w:pPr>
      <w:r w:rsidRPr="0088193B">
        <w:rPr>
          <w:noProof w:val="0"/>
          <w:position w:val="-50"/>
        </w:rPr>
        <w:object w:dxaOrig="5860" w:dyaOrig="1560" w14:anchorId="061D301F">
          <v:shape id="_x0000_i3990" type="#_x0000_t75" style="width:295.5pt;height:79.5pt" o:ole="">
            <v:imagedata r:id="rId3097" o:title=""/>
          </v:shape>
          <o:OLEObject Type="Embed" ProgID="Equation.3" ShapeID="_x0000_i3990" DrawAspect="Content" ObjectID="_1799748422" r:id="rId3177"/>
        </w:object>
      </w:r>
    </w:p>
    <w:p w14:paraId="4A9AD760" w14:textId="77777777" w:rsidR="00C60A94" w:rsidRPr="0088193B" w:rsidRDefault="00C60A94" w:rsidP="00C60A94">
      <w:r w:rsidRPr="0088193B">
        <w:t xml:space="preserve">resulting in a block of complex-valued symbols </w:t>
      </w:r>
      <w:r w:rsidRPr="0088193B">
        <w:rPr>
          <w:position w:val="-14"/>
        </w:rPr>
        <w:object w:dxaOrig="2160" w:dyaOrig="380" w14:anchorId="28CBB6D5">
          <v:shape id="_x0000_i3991" type="#_x0000_t75" style="width:108pt;height:21.75pt" o:ole="">
            <v:imagedata r:id="rId3099" o:title=""/>
          </v:shape>
          <o:OLEObject Type="Embed" ProgID="Equation.3" ShapeID="_x0000_i3991" DrawAspect="Content" ObjectID="_1799748423" r:id="rId3178"/>
        </w:object>
      </w:r>
      <w:r w:rsidRPr="0088193B">
        <w:t>. The variable</w:t>
      </w:r>
      <w:r w:rsidRPr="0088193B">
        <w:rPr>
          <w:position w:val="-10"/>
        </w:rPr>
        <w:object w:dxaOrig="2140" w:dyaOrig="340" w14:anchorId="2A31CB3E">
          <v:shape id="_x0000_i3992" type="#_x0000_t75" style="width:108pt;height:14.25pt" o:ole="">
            <v:imagedata r:id="rId3014" o:title=""/>
          </v:shape>
          <o:OLEObject Type="Embed" ProgID="Equation.3" ShapeID="_x0000_i3992" DrawAspect="Content" ObjectID="_1799748424" r:id="rId3179"/>
        </w:object>
      </w:r>
      <w:r w:rsidRPr="0088193B">
        <w:t xml:space="preserve">, where </w:t>
      </w:r>
      <w:r w:rsidRPr="0088193B">
        <w:rPr>
          <w:position w:val="-10"/>
        </w:rPr>
        <w:object w:dxaOrig="760" w:dyaOrig="340" w14:anchorId="534ED666">
          <v:shape id="_x0000_i3993" type="#_x0000_t75" style="width:36pt;height:14.25pt" o:ole="">
            <v:imagedata r:id="rId3016" o:title=""/>
          </v:shape>
          <o:OLEObject Type="Embed" ProgID="Equation.3" ShapeID="_x0000_i3993" DrawAspect="Content" ObjectID="_1799748425" r:id="rId3180"/>
        </w:object>
      </w:r>
      <w:r w:rsidRPr="0088193B">
        <w:t xml:space="preserve"> represents the bandwidth of the PUSCH in terms of resource blocks, and shall fulfil</w:t>
      </w:r>
    </w:p>
    <w:p w14:paraId="314558B0" w14:textId="77777777" w:rsidR="00C60A94" w:rsidRPr="0088193B" w:rsidRDefault="00C60A94" w:rsidP="00C60A94">
      <w:pPr>
        <w:pStyle w:val="EQ"/>
        <w:jc w:val="center"/>
        <w:rPr>
          <w:noProof w:val="0"/>
        </w:rPr>
      </w:pPr>
      <w:r w:rsidRPr="0088193B">
        <w:rPr>
          <w:noProof w:val="0"/>
          <w:position w:val="-10"/>
        </w:rPr>
        <w:object w:dxaOrig="2600" w:dyaOrig="360" w14:anchorId="1283EED5">
          <v:shape id="_x0000_i3994" type="#_x0000_t75" style="width:129pt;height:21.75pt" o:ole="">
            <v:imagedata r:id="rId3018" o:title=""/>
          </v:shape>
          <o:OLEObject Type="Embed" ProgID="Equation.3" ShapeID="_x0000_i3994" DrawAspect="Content" ObjectID="_1799748426" r:id="rId3181"/>
        </w:object>
      </w:r>
    </w:p>
    <w:p w14:paraId="4C683778" w14:textId="77777777" w:rsidR="00C60A94" w:rsidRPr="0088193B" w:rsidRDefault="00C60A94" w:rsidP="00C60A94">
      <w:r w:rsidRPr="0088193B">
        <w:t xml:space="preserve">where </w:t>
      </w:r>
      <w:r w:rsidRPr="0088193B">
        <w:rPr>
          <w:position w:val="-10"/>
        </w:rPr>
        <w:object w:dxaOrig="859" w:dyaOrig="300" w14:anchorId="6A6E2ACE">
          <v:shape id="_x0000_i3995" type="#_x0000_t75" style="width:43.5pt;height:14.25pt" o:ole="">
            <v:imagedata r:id="rId3020" o:title=""/>
          </v:shape>
          <o:OLEObject Type="Embed" ProgID="Equation.3" ShapeID="_x0000_i3995" DrawAspect="Content" ObjectID="_1799748427" r:id="rId3182"/>
        </w:object>
      </w:r>
      <w:r w:rsidRPr="0088193B">
        <w:t xml:space="preserve"> is a set of non-negative integers.</w:t>
      </w:r>
    </w:p>
    <w:p w14:paraId="5524E723" w14:textId="77777777" w:rsidR="00C60A94" w:rsidRPr="0088193B" w:rsidRDefault="00C60A94" w:rsidP="00C60A94">
      <w:r w:rsidRPr="0088193B">
        <w:t>[TS 36.306 clause 4.1A]</w:t>
      </w:r>
    </w:p>
    <w:p w14:paraId="03C3FCD0" w14:textId="77777777" w:rsidR="00C60A94" w:rsidRPr="0088193B" w:rsidRDefault="00C60A94" w:rsidP="00C60A94">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00481AC8" w:rsidRPr="0088193B">
        <w:rPr>
          <w:iCs/>
        </w:rPr>
        <w:t xml:space="preserve"> </w:t>
      </w:r>
      <w:r w:rsidR="00481AC8" w:rsidRPr="0088193B">
        <w:t xml:space="preserve">A UE indicating DL category 13 may indicate category 9 or 10 in </w:t>
      </w:r>
      <w:r w:rsidR="00481AC8" w:rsidRPr="0088193B">
        <w:rPr>
          <w:i/>
        </w:rPr>
        <w:t>ue-Category-v1170</w:t>
      </w:r>
      <w:r w:rsidR="00481AC8" w:rsidRPr="0088193B">
        <w:t>. A UE indicating Category M2 shall also indicate Category M1.</w:t>
      </w:r>
    </w:p>
    <w:p w14:paraId="10C67BE6" w14:textId="77777777" w:rsidR="00C60A94" w:rsidRPr="0088193B" w:rsidRDefault="00C60A94" w:rsidP="00C60A94">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60A94" w:rsidRPr="0088193B" w14:paraId="35E0E8DE" w14:textId="77777777" w:rsidTr="002E24B7">
        <w:tc>
          <w:tcPr>
            <w:tcW w:w="1668" w:type="dxa"/>
          </w:tcPr>
          <w:p w14:paraId="298BF335" w14:textId="77777777" w:rsidR="00C60A94" w:rsidRPr="0088193B" w:rsidRDefault="00C60A94" w:rsidP="002E24B7">
            <w:pPr>
              <w:pStyle w:val="TAH"/>
            </w:pPr>
            <w:r w:rsidRPr="0088193B">
              <w:t xml:space="preserve">UE </w:t>
            </w:r>
            <w:r w:rsidRPr="0088193B">
              <w:rPr>
                <w:lang w:eastAsia="zh-CN"/>
              </w:rPr>
              <w:t xml:space="preserve">DL </w:t>
            </w:r>
            <w:r w:rsidRPr="0088193B">
              <w:t>Category</w:t>
            </w:r>
          </w:p>
        </w:tc>
        <w:tc>
          <w:tcPr>
            <w:tcW w:w="2126" w:type="dxa"/>
          </w:tcPr>
          <w:p w14:paraId="78FE0B1F" w14:textId="77777777" w:rsidR="00C60A94" w:rsidRPr="0088193B" w:rsidRDefault="00C60A94" w:rsidP="002E24B7">
            <w:pPr>
              <w:pStyle w:val="TAH"/>
            </w:pPr>
            <w:r w:rsidRPr="0088193B">
              <w:t>Maximum number of DL-SCH transport block bits received within a TTI (Note 1)</w:t>
            </w:r>
          </w:p>
        </w:tc>
        <w:tc>
          <w:tcPr>
            <w:tcW w:w="1843" w:type="dxa"/>
          </w:tcPr>
          <w:p w14:paraId="44FDA06B" w14:textId="77777777" w:rsidR="00C60A94" w:rsidRPr="0088193B" w:rsidRDefault="00C60A94" w:rsidP="002E24B7">
            <w:pPr>
              <w:pStyle w:val="TAH"/>
            </w:pPr>
            <w:r w:rsidRPr="0088193B">
              <w:t>Maximum number of bits of a DL-SCH transport block received within a TTI</w:t>
            </w:r>
          </w:p>
        </w:tc>
        <w:tc>
          <w:tcPr>
            <w:tcW w:w="1701" w:type="dxa"/>
          </w:tcPr>
          <w:p w14:paraId="510001F6" w14:textId="77777777" w:rsidR="00C60A94" w:rsidRPr="0088193B" w:rsidRDefault="00C60A94" w:rsidP="002E24B7">
            <w:pPr>
              <w:pStyle w:val="TAH"/>
            </w:pPr>
            <w:r w:rsidRPr="0088193B">
              <w:t>Total number of soft channel bits</w:t>
            </w:r>
          </w:p>
        </w:tc>
        <w:tc>
          <w:tcPr>
            <w:tcW w:w="1842" w:type="dxa"/>
          </w:tcPr>
          <w:p w14:paraId="08581316" w14:textId="77777777" w:rsidR="00C60A94" w:rsidRPr="0088193B" w:rsidRDefault="00C60A94" w:rsidP="002E24B7">
            <w:pPr>
              <w:pStyle w:val="TAH"/>
            </w:pPr>
            <w:r w:rsidRPr="0088193B">
              <w:t>Maximum number of supported layers for spatial multiplexing in DL</w:t>
            </w:r>
          </w:p>
        </w:tc>
      </w:tr>
      <w:tr w:rsidR="00C60A94" w:rsidRPr="0088193B" w14:paraId="68FB0EE8" w14:textId="77777777" w:rsidTr="002E24B7">
        <w:tc>
          <w:tcPr>
            <w:tcW w:w="1668" w:type="dxa"/>
          </w:tcPr>
          <w:p w14:paraId="10525721" w14:textId="77777777" w:rsidR="00C60A94" w:rsidRPr="0088193B" w:rsidRDefault="00C60A94" w:rsidP="002E24B7">
            <w:pPr>
              <w:pStyle w:val="TAL"/>
              <w:rPr>
                <w:lang w:eastAsia="zh-CN"/>
              </w:rPr>
            </w:pPr>
            <w:r w:rsidRPr="0088193B">
              <w:rPr>
                <w:lang w:eastAsia="zh-CN"/>
              </w:rPr>
              <w:t>DL Category M1</w:t>
            </w:r>
          </w:p>
        </w:tc>
        <w:tc>
          <w:tcPr>
            <w:tcW w:w="2126" w:type="dxa"/>
          </w:tcPr>
          <w:p w14:paraId="41E55598" w14:textId="77777777" w:rsidR="00C60A94" w:rsidRPr="0088193B" w:rsidRDefault="00C60A94" w:rsidP="002E24B7">
            <w:pPr>
              <w:pStyle w:val="TAL"/>
            </w:pPr>
            <w:r w:rsidRPr="0088193B">
              <w:t>1000</w:t>
            </w:r>
          </w:p>
        </w:tc>
        <w:tc>
          <w:tcPr>
            <w:tcW w:w="1843" w:type="dxa"/>
          </w:tcPr>
          <w:p w14:paraId="1611826F" w14:textId="77777777" w:rsidR="00C60A94" w:rsidRPr="0088193B" w:rsidRDefault="00C60A94" w:rsidP="002E24B7">
            <w:pPr>
              <w:pStyle w:val="TAL"/>
            </w:pPr>
            <w:r w:rsidRPr="0088193B">
              <w:t>1000</w:t>
            </w:r>
          </w:p>
        </w:tc>
        <w:tc>
          <w:tcPr>
            <w:tcW w:w="1701" w:type="dxa"/>
          </w:tcPr>
          <w:p w14:paraId="38C5AA7A" w14:textId="77777777" w:rsidR="00C60A94" w:rsidRPr="0088193B" w:rsidRDefault="00C60A94" w:rsidP="002E24B7">
            <w:pPr>
              <w:pStyle w:val="TAL"/>
            </w:pPr>
            <w:r w:rsidRPr="0088193B">
              <w:t>25344</w:t>
            </w:r>
          </w:p>
        </w:tc>
        <w:tc>
          <w:tcPr>
            <w:tcW w:w="1842" w:type="dxa"/>
          </w:tcPr>
          <w:p w14:paraId="1229CF1C" w14:textId="77777777" w:rsidR="00C60A94" w:rsidRPr="0088193B" w:rsidRDefault="00C60A94" w:rsidP="002E24B7">
            <w:pPr>
              <w:pStyle w:val="TAL"/>
            </w:pPr>
            <w:r w:rsidRPr="0088193B">
              <w:t>1</w:t>
            </w:r>
          </w:p>
        </w:tc>
      </w:tr>
      <w:tr w:rsidR="000F21E5" w:rsidRPr="0088193B" w14:paraId="4484B8E3" w14:textId="77777777" w:rsidTr="002E24B7">
        <w:tc>
          <w:tcPr>
            <w:tcW w:w="1668" w:type="dxa"/>
          </w:tcPr>
          <w:p w14:paraId="0277BACB" w14:textId="77777777" w:rsidR="000F21E5" w:rsidRPr="0088193B" w:rsidRDefault="000F21E5" w:rsidP="000F21E5">
            <w:pPr>
              <w:pStyle w:val="TAL"/>
              <w:rPr>
                <w:lang w:eastAsia="zh-CN"/>
              </w:rPr>
            </w:pPr>
            <w:r w:rsidRPr="0088193B">
              <w:rPr>
                <w:lang w:eastAsia="zh-CN"/>
              </w:rPr>
              <w:t>DL Category M2</w:t>
            </w:r>
          </w:p>
        </w:tc>
        <w:tc>
          <w:tcPr>
            <w:tcW w:w="2126" w:type="dxa"/>
          </w:tcPr>
          <w:p w14:paraId="4645AF6C" w14:textId="77777777" w:rsidR="000F21E5" w:rsidRPr="0088193B" w:rsidRDefault="000F21E5" w:rsidP="000F21E5">
            <w:pPr>
              <w:pStyle w:val="TAL"/>
            </w:pPr>
            <w:r w:rsidRPr="0088193B">
              <w:t>4008</w:t>
            </w:r>
          </w:p>
        </w:tc>
        <w:tc>
          <w:tcPr>
            <w:tcW w:w="1843" w:type="dxa"/>
          </w:tcPr>
          <w:p w14:paraId="7A67AC7B" w14:textId="77777777" w:rsidR="000F21E5" w:rsidRPr="0088193B" w:rsidRDefault="000F21E5" w:rsidP="000F21E5">
            <w:pPr>
              <w:pStyle w:val="TAL"/>
            </w:pPr>
            <w:r w:rsidRPr="0088193B">
              <w:t>4008</w:t>
            </w:r>
          </w:p>
        </w:tc>
        <w:tc>
          <w:tcPr>
            <w:tcW w:w="1701" w:type="dxa"/>
          </w:tcPr>
          <w:p w14:paraId="7650F140" w14:textId="77777777" w:rsidR="000F21E5" w:rsidRPr="0088193B" w:rsidRDefault="000F21E5" w:rsidP="000F21E5">
            <w:pPr>
              <w:pStyle w:val="TAL"/>
            </w:pPr>
            <w:r w:rsidRPr="0088193B">
              <w:t>73152</w:t>
            </w:r>
          </w:p>
        </w:tc>
        <w:tc>
          <w:tcPr>
            <w:tcW w:w="1842" w:type="dxa"/>
          </w:tcPr>
          <w:p w14:paraId="1A442D26" w14:textId="77777777" w:rsidR="000F21E5" w:rsidRPr="0088193B" w:rsidRDefault="000F21E5" w:rsidP="000F21E5">
            <w:pPr>
              <w:pStyle w:val="TAL"/>
            </w:pPr>
            <w:r w:rsidRPr="0088193B">
              <w:t>1</w:t>
            </w:r>
          </w:p>
        </w:tc>
      </w:tr>
      <w:tr w:rsidR="00C60A94" w:rsidRPr="0088193B" w14:paraId="54F61228" w14:textId="77777777" w:rsidTr="002E24B7">
        <w:tc>
          <w:tcPr>
            <w:tcW w:w="1668" w:type="dxa"/>
          </w:tcPr>
          <w:p w14:paraId="32B5AB24" w14:textId="77777777" w:rsidR="00C60A94" w:rsidRPr="0088193B" w:rsidRDefault="00C60A94" w:rsidP="002E24B7">
            <w:pPr>
              <w:pStyle w:val="TAL"/>
            </w:pPr>
            <w:r w:rsidRPr="0088193B">
              <w:rPr>
                <w:lang w:eastAsia="zh-CN"/>
              </w:rPr>
              <w:t xml:space="preserve">DL </w:t>
            </w:r>
            <w:r w:rsidRPr="0088193B">
              <w:t>Category 0 (Note 2)</w:t>
            </w:r>
          </w:p>
        </w:tc>
        <w:tc>
          <w:tcPr>
            <w:tcW w:w="2126" w:type="dxa"/>
          </w:tcPr>
          <w:p w14:paraId="7E735346" w14:textId="77777777" w:rsidR="00C60A94" w:rsidRPr="0088193B" w:rsidRDefault="00C60A94" w:rsidP="002E24B7">
            <w:pPr>
              <w:pStyle w:val="TAL"/>
            </w:pPr>
            <w:r w:rsidRPr="0088193B">
              <w:t>1000</w:t>
            </w:r>
          </w:p>
        </w:tc>
        <w:tc>
          <w:tcPr>
            <w:tcW w:w="1843" w:type="dxa"/>
          </w:tcPr>
          <w:p w14:paraId="294EA469" w14:textId="77777777" w:rsidR="00C60A94" w:rsidRPr="0088193B" w:rsidRDefault="00C60A94" w:rsidP="002E24B7">
            <w:pPr>
              <w:pStyle w:val="TAL"/>
            </w:pPr>
            <w:r w:rsidRPr="0088193B">
              <w:t>1000</w:t>
            </w:r>
          </w:p>
        </w:tc>
        <w:tc>
          <w:tcPr>
            <w:tcW w:w="1701" w:type="dxa"/>
          </w:tcPr>
          <w:p w14:paraId="49060CE9" w14:textId="77777777" w:rsidR="00C60A94" w:rsidRPr="0088193B" w:rsidRDefault="00C60A94" w:rsidP="002E24B7">
            <w:pPr>
              <w:pStyle w:val="TAL"/>
            </w:pPr>
            <w:r w:rsidRPr="0088193B">
              <w:t>25344</w:t>
            </w:r>
          </w:p>
        </w:tc>
        <w:tc>
          <w:tcPr>
            <w:tcW w:w="1842" w:type="dxa"/>
          </w:tcPr>
          <w:p w14:paraId="082A2C67" w14:textId="77777777" w:rsidR="00C60A94" w:rsidRPr="0088193B" w:rsidRDefault="00C60A94" w:rsidP="002E24B7">
            <w:pPr>
              <w:pStyle w:val="TAL"/>
            </w:pPr>
            <w:r w:rsidRPr="0088193B">
              <w:t>1</w:t>
            </w:r>
          </w:p>
        </w:tc>
      </w:tr>
      <w:tr w:rsidR="00C60A94" w:rsidRPr="0088193B" w14:paraId="136163A3" w14:textId="77777777" w:rsidTr="002E24B7">
        <w:tc>
          <w:tcPr>
            <w:tcW w:w="1668" w:type="dxa"/>
          </w:tcPr>
          <w:p w14:paraId="7F235ED8" w14:textId="77777777" w:rsidR="00C60A94" w:rsidRPr="0088193B" w:rsidRDefault="00C60A94" w:rsidP="002E24B7">
            <w:pPr>
              <w:pStyle w:val="TAL"/>
              <w:rPr>
                <w:lang w:eastAsia="zh-CN"/>
              </w:rPr>
            </w:pPr>
            <w:r w:rsidRPr="0088193B">
              <w:rPr>
                <w:lang w:eastAsia="zh-CN"/>
              </w:rPr>
              <w:t xml:space="preserve">DL </w:t>
            </w:r>
            <w:r w:rsidRPr="0088193B">
              <w:t>Category 6</w:t>
            </w:r>
          </w:p>
        </w:tc>
        <w:tc>
          <w:tcPr>
            <w:tcW w:w="2126" w:type="dxa"/>
          </w:tcPr>
          <w:p w14:paraId="0AFA8E44" w14:textId="77777777" w:rsidR="00C60A94" w:rsidRPr="0088193B" w:rsidRDefault="00C60A94" w:rsidP="002E24B7">
            <w:pPr>
              <w:pStyle w:val="TAL"/>
            </w:pPr>
            <w:r w:rsidRPr="0088193B">
              <w:t>301504</w:t>
            </w:r>
          </w:p>
        </w:tc>
        <w:tc>
          <w:tcPr>
            <w:tcW w:w="1843" w:type="dxa"/>
          </w:tcPr>
          <w:p w14:paraId="49307BAD"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640585CB"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42EAB6CE" w14:textId="77777777" w:rsidR="00C60A94" w:rsidRPr="0088193B" w:rsidRDefault="00C60A94" w:rsidP="002E24B7">
            <w:pPr>
              <w:pStyle w:val="TAL"/>
            </w:pPr>
            <w:r w:rsidRPr="0088193B">
              <w:t>3654144</w:t>
            </w:r>
          </w:p>
        </w:tc>
        <w:tc>
          <w:tcPr>
            <w:tcW w:w="1842" w:type="dxa"/>
          </w:tcPr>
          <w:p w14:paraId="4173D28E" w14:textId="77777777" w:rsidR="00C60A94" w:rsidRPr="0088193B" w:rsidRDefault="00C60A94" w:rsidP="002E24B7">
            <w:pPr>
              <w:pStyle w:val="TAL"/>
            </w:pPr>
            <w:r w:rsidRPr="0088193B">
              <w:t>2 or 4</w:t>
            </w:r>
          </w:p>
        </w:tc>
      </w:tr>
      <w:tr w:rsidR="00C60A94" w:rsidRPr="0088193B" w14:paraId="2E366059" w14:textId="77777777" w:rsidTr="002E24B7">
        <w:tc>
          <w:tcPr>
            <w:tcW w:w="1668" w:type="dxa"/>
          </w:tcPr>
          <w:p w14:paraId="1A3813B9" w14:textId="77777777" w:rsidR="00C60A94" w:rsidRPr="0088193B" w:rsidRDefault="00C60A94" w:rsidP="002E24B7">
            <w:pPr>
              <w:pStyle w:val="TAL"/>
              <w:rPr>
                <w:lang w:eastAsia="zh-CN"/>
              </w:rPr>
            </w:pPr>
            <w:r w:rsidRPr="0088193B">
              <w:rPr>
                <w:lang w:eastAsia="zh-CN"/>
              </w:rPr>
              <w:t xml:space="preserve">DL </w:t>
            </w:r>
            <w:r w:rsidRPr="0088193B">
              <w:t>Category 7</w:t>
            </w:r>
          </w:p>
        </w:tc>
        <w:tc>
          <w:tcPr>
            <w:tcW w:w="2126" w:type="dxa"/>
          </w:tcPr>
          <w:p w14:paraId="745959D3" w14:textId="77777777" w:rsidR="00C60A94" w:rsidRPr="0088193B" w:rsidRDefault="00C60A94" w:rsidP="002E24B7">
            <w:pPr>
              <w:pStyle w:val="TAL"/>
            </w:pPr>
            <w:r w:rsidRPr="0088193B">
              <w:t>301504</w:t>
            </w:r>
          </w:p>
        </w:tc>
        <w:tc>
          <w:tcPr>
            <w:tcW w:w="1843" w:type="dxa"/>
          </w:tcPr>
          <w:p w14:paraId="22D7E7A5"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4FDE5F4F"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20FB46A6" w14:textId="77777777" w:rsidR="00C60A94" w:rsidRPr="0088193B" w:rsidRDefault="00C60A94" w:rsidP="002E24B7">
            <w:pPr>
              <w:pStyle w:val="TAL"/>
            </w:pPr>
            <w:r w:rsidRPr="0088193B">
              <w:t>3654144</w:t>
            </w:r>
          </w:p>
        </w:tc>
        <w:tc>
          <w:tcPr>
            <w:tcW w:w="1842" w:type="dxa"/>
          </w:tcPr>
          <w:p w14:paraId="62D205D3" w14:textId="77777777" w:rsidR="00C60A94" w:rsidRPr="0088193B" w:rsidRDefault="00C60A94" w:rsidP="002E24B7">
            <w:pPr>
              <w:pStyle w:val="TAL"/>
            </w:pPr>
            <w:r w:rsidRPr="0088193B">
              <w:t>2 or 4</w:t>
            </w:r>
          </w:p>
        </w:tc>
      </w:tr>
      <w:tr w:rsidR="00C60A94" w:rsidRPr="0088193B" w14:paraId="4D00CB07" w14:textId="77777777" w:rsidTr="002E24B7">
        <w:tc>
          <w:tcPr>
            <w:tcW w:w="1668" w:type="dxa"/>
          </w:tcPr>
          <w:p w14:paraId="771AF0FF" w14:textId="77777777" w:rsidR="00C60A94" w:rsidRPr="0088193B" w:rsidRDefault="00C60A94" w:rsidP="002E24B7">
            <w:pPr>
              <w:pStyle w:val="TAL"/>
              <w:rPr>
                <w:lang w:eastAsia="zh-CN"/>
              </w:rPr>
            </w:pPr>
            <w:r w:rsidRPr="0088193B">
              <w:rPr>
                <w:lang w:eastAsia="zh-CN"/>
              </w:rPr>
              <w:t xml:space="preserve">DL </w:t>
            </w:r>
            <w:r w:rsidRPr="0088193B">
              <w:t>Category 9</w:t>
            </w:r>
          </w:p>
        </w:tc>
        <w:tc>
          <w:tcPr>
            <w:tcW w:w="2126" w:type="dxa"/>
          </w:tcPr>
          <w:p w14:paraId="5F9C6F74" w14:textId="77777777" w:rsidR="00C60A94" w:rsidRPr="0088193B" w:rsidRDefault="00C60A94" w:rsidP="002E24B7">
            <w:pPr>
              <w:pStyle w:val="TAL"/>
            </w:pPr>
            <w:r w:rsidRPr="0088193B">
              <w:t>452256</w:t>
            </w:r>
          </w:p>
        </w:tc>
        <w:tc>
          <w:tcPr>
            <w:tcW w:w="1843" w:type="dxa"/>
          </w:tcPr>
          <w:p w14:paraId="0F6CA90F"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569E57D9"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139D10E7" w14:textId="77777777" w:rsidR="00C60A94" w:rsidRPr="0088193B" w:rsidRDefault="00C60A94" w:rsidP="002E24B7">
            <w:pPr>
              <w:pStyle w:val="TAL"/>
            </w:pPr>
            <w:r w:rsidRPr="0088193B">
              <w:t>5481216</w:t>
            </w:r>
          </w:p>
        </w:tc>
        <w:tc>
          <w:tcPr>
            <w:tcW w:w="1842" w:type="dxa"/>
          </w:tcPr>
          <w:p w14:paraId="0B9E2512" w14:textId="77777777" w:rsidR="00C60A94" w:rsidRPr="0088193B" w:rsidRDefault="00C60A94" w:rsidP="002E24B7">
            <w:pPr>
              <w:pStyle w:val="TAL"/>
            </w:pPr>
            <w:r w:rsidRPr="0088193B">
              <w:t>2 or 4</w:t>
            </w:r>
          </w:p>
        </w:tc>
      </w:tr>
      <w:tr w:rsidR="00C60A94" w:rsidRPr="0088193B" w14:paraId="2995B8C8" w14:textId="77777777" w:rsidTr="002E24B7">
        <w:tc>
          <w:tcPr>
            <w:tcW w:w="1668" w:type="dxa"/>
          </w:tcPr>
          <w:p w14:paraId="32799AD1" w14:textId="77777777" w:rsidR="00C60A94" w:rsidRPr="0088193B" w:rsidRDefault="00C60A94" w:rsidP="002E24B7">
            <w:pPr>
              <w:pStyle w:val="TAL"/>
              <w:rPr>
                <w:lang w:eastAsia="zh-CN"/>
              </w:rPr>
            </w:pPr>
            <w:r w:rsidRPr="0088193B">
              <w:rPr>
                <w:lang w:eastAsia="zh-CN"/>
              </w:rPr>
              <w:t xml:space="preserve">DL </w:t>
            </w:r>
            <w:r w:rsidRPr="0088193B">
              <w:t>Category 10</w:t>
            </w:r>
          </w:p>
        </w:tc>
        <w:tc>
          <w:tcPr>
            <w:tcW w:w="2126" w:type="dxa"/>
          </w:tcPr>
          <w:p w14:paraId="7E352481" w14:textId="77777777" w:rsidR="00C60A94" w:rsidRPr="0088193B" w:rsidRDefault="00C60A94" w:rsidP="002E24B7">
            <w:pPr>
              <w:pStyle w:val="TAL"/>
            </w:pPr>
            <w:r w:rsidRPr="0088193B">
              <w:t>452256</w:t>
            </w:r>
          </w:p>
        </w:tc>
        <w:tc>
          <w:tcPr>
            <w:tcW w:w="1843" w:type="dxa"/>
          </w:tcPr>
          <w:p w14:paraId="57C66E3C" w14:textId="77777777" w:rsidR="00C60A94" w:rsidRPr="0088193B" w:rsidRDefault="00C60A94" w:rsidP="002E24B7">
            <w:pPr>
              <w:pStyle w:val="TAL"/>
            </w:pPr>
            <w:r w:rsidRPr="0088193B">
              <w:t>149776 (4 layers</w:t>
            </w:r>
            <w:r w:rsidRPr="0088193B">
              <w:rPr>
                <w:lang w:eastAsia="zh-CN"/>
              </w:rPr>
              <w:t xml:space="preserve">, </w:t>
            </w:r>
            <w:r w:rsidRPr="0088193B">
              <w:t>64QAM)</w:t>
            </w:r>
          </w:p>
          <w:p w14:paraId="727FD9EC" w14:textId="77777777" w:rsidR="00C60A94" w:rsidRPr="0088193B" w:rsidRDefault="00C60A94" w:rsidP="002E24B7">
            <w:pPr>
              <w:pStyle w:val="TAL"/>
            </w:pPr>
            <w:r w:rsidRPr="0088193B">
              <w:t>75376 (2 layers</w:t>
            </w:r>
            <w:r w:rsidRPr="0088193B">
              <w:rPr>
                <w:lang w:eastAsia="zh-CN"/>
              </w:rPr>
              <w:t xml:space="preserve">, </w:t>
            </w:r>
            <w:r w:rsidRPr="0088193B">
              <w:t>64QAM)</w:t>
            </w:r>
          </w:p>
        </w:tc>
        <w:tc>
          <w:tcPr>
            <w:tcW w:w="1701" w:type="dxa"/>
          </w:tcPr>
          <w:p w14:paraId="2DD822AE" w14:textId="77777777" w:rsidR="00C60A94" w:rsidRPr="0088193B" w:rsidRDefault="00C60A94" w:rsidP="002E24B7">
            <w:pPr>
              <w:pStyle w:val="TAL"/>
            </w:pPr>
            <w:r w:rsidRPr="0088193B">
              <w:t>5481216</w:t>
            </w:r>
          </w:p>
        </w:tc>
        <w:tc>
          <w:tcPr>
            <w:tcW w:w="1842" w:type="dxa"/>
          </w:tcPr>
          <w:p w14:paraId="57B72F12" w14:textId="77777777" w:rsidR="00C60A94" w:rsidRPr="0088193B" w:rsidRDefault="00C60A94" w:rsidP="002E24B7">
            <w:pPr>
              <w:pStyle w:val="TAL"/>
            </w:pPr>
            <w:r w:rsidRPr="0088193B">
              <w:t>2 or 4</w:t>
            </w:r>
          </w:p>
        </w:tc>
      </w:tr>
      <w:tr w:rsidR="00C60A94" w:rsidRPr="0088193B" w14:paraId="49C98434" w14:textId="77777777" w:rsidTr="002E24B7">
        <w:tc>
          <w:tcPr>
            <w:tcW w:w="1668" w:type="dxa"/>
          </w:tcPr>
          <w:p w14:paraId="6FDE9211" w14:textId="77777777" w:rsidR="00C60A94" w:rsidRPr="0088193B" w:rsidRDefault="00C60A94" w:rsidP="002E24B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489685F8" w14:textId="77777777" w:rsidR="00C60A94" w:rsidRPr="0088193B" w:rsidRDefault="00C60A94" w:rsidP="002E24B7">
            <w:pPr>
              <w:pStyle w:val="TAL"/>
            </w:pPr>
            <w:r w:rsidRPr="0088193B">
              <w:t>603008</w:t>
            </w:r>
          </w:p>
        </w:tc>
        <w:tc>
          <w:tcPr>
            <w:tcW w:w="1843" w:type="dxa"/>
          </w:tcPr>
          <w:p w14:paraId="519E553B" w14:textId="77777777" w:rsidR="00C60A94" w:rsidRPr="0088193B" w:rsidRDefault="00C60A94" w:rsidP="002E24B7">
            <w:pPr>
              <w:pStyle w:val="TAL"/>
              <w:rPr>
                <w:lang w:eastAsia="zh-CN"/>
              </w:rPr>
            </w:pPr>
            <w:r w:rsidRPr="0088193B">
              <w:t>149776 (4 layers</w:t>
            </w:r>
            <w:r w:rsidRPr="0088193B">
              <w:rPr>
                <w:lang w:eastAsia="zh-CN"/>
              </w:rPr>
              <w:t xml:space="preserve">, </w:t>
            </w:r>
            <w:r w:rsidRPr="0088193B">
              <w:t>64QAM)</w:t>
            </w:r>
          </w:p>
          <w:p w14:paraId="4238A5FB" w14:textId="77777777" w:rsidR="00C60A94" w:rsidRPr="0088193B" w:rsidRDefault="00C60A94" w:rsidP="002E24B7">
            <w:pPr>
              <w:pStyle w:val="TAL"/>
              <w:rPr>
                <w:lang w:eastAsia="zh-CN"/>
              </w:rPr>
            </w:pPr>
            <w:r w:rsidRPr="0088193B">
              <w:t>195816</w:t>
            </w:r>
            <w:r w:rsidRPr="0088193B" w:rsidDel="00667DB8">
              <w:t xml:space="preserve"> </w:t>
            </w:r>
            <w:r w:rsidRPr="0088193B">
              <w:t>(4 layers, 256QAM)</w:t>
            </w:r>
          </w:p>
          <w:p w14:paraId="12445718" w14:textId="77777777" w:rsidR="00C60A94" w:rsidRPr="0088193B" w:rsidRDefault="00C60A94" w:rsidP="002E24B7">
            <w:pPr>
              <w:pStyle w:val="TAL"/>
              <w:rPr>
                <w:lang w:eastAsia="zh-CN"/>
              </w:rPr>
            </w:pPr>
            <w:r w:rsidRPr="0088193B">
              <w:t>75376 (2 layers</w:t>
            </w:r>
            <w:r w:rsidRPr="0088193B">
              <w:rPr>
                <w:lang w:eastAsia="zh-CN"/>
              </w:rPr>
              <w:t>, 64QAM</w:t>
            </w:r>
            <w:r w:rsidRPr="0088193B">
              <w:t>)</w:t>
            </w:r>
          </w:p>
          <w:p w14:paraId="62CDDD14" w14:textId="77777777" w:rsidR="00C60A94" w:rsidRPr="0088193B" w:rsidRDefault="00C60A94" w:rsidP="002E24B7">
            <w:pPr>
              <w:pStyle w:val="TAL"/>
            </w:pPr>
            <w:r w:rsidRPr="0088193B">
              <w:t>97896 (2 layers, 256QAM)</w:t>
            </w:r>
          </w:p>
        </w:tc>
        <w:tc>
          <w:tcPr>
            <w:tcW w:w="1701" w:type="dxa"/>
          </w:tcPr>
          <w:p w14:paraId="0EA72C4C" w14:textId="77777777" w:rsidR="00C60A94" w:rsidRPr="0088193B" w:rsidRDefault="00C60A94" w:rsidP="002E24B7">
            <w:pPr>
              <w:pStyle w:val="TAL"/>
            </w:pPr>
            <w:r w:rsidRPr="0088193B">
              <w:t>7308288</w:t>
            </w:r>
          </w:p>
        </w:tc>
        <w:tc>
          <w:tcPr>
            <w:tcW w:w="1842" w:type="dxa"/>
          </w:tcPr>
          <w:p w14:paraId="3E5B25E4" w14:textId="77777777" w:rsidR="00C60A94" w:rsidRPr="0088193B" w:rsidRDefault="00C60A94" w:rsidP="002E24B7">
            <w:pPr>
              <w:pStyle w:val="TAL"/>
            </w:pPr>
            <w:r w:rsidRPr="0088193B">
              <w:t>2 or 4</w:t>
            </w:r>
          </w:p>
        </w:tc>
      </w:tr>
      <w:tr w:rsidR="00C60A94" w:rsidRPr="0088193B" w14:paraId="61844566" w14:textId="77777777" w:rsidTr="002E24B7">
        <w:tc>
          <w:tcPr>
            <w:tcW w:w="1668" w:type="dxa"/>
          </w:tcPr>
          <w:p w14:paraId="52E199B4" w14:textId="77777777" w:rsidR="00C60A94" w:rsidRPr="0088193B" w:rsidRDefault="00C60A94" w:rsidP="002E24B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33D26DED" w14:textId="77777777" w:rsidR="00C60A94" w:rsidRPr="0088193B" w:rsidRDefault="00C60A94" w:rsidP="002E24B7">
            <w:pPr>
              <w:pStyle w:val="TAL"/>
            </w:pPr>
            <w:r w:rsidRPr="0088193B">
              <w:t>603008</w:t>
            </w:r>
          </w:p>
        </w:tc>
        <w:tc>
          <w:tcPr>
            <w:tcW w:w="1843" w:type="dxa"/>
          </w:tcPr>
          <w:p w14:paraId="2ACFE747" w14:textId="77777777" w:rsidR="00C60A94" w:rsidRPr="0088193B" w:rsidRDefault="00C60A94" w:rsidP="002E24B7">
            <w:pPr>
              <w:pStyle w:val="TAL"/>
              <w:rPr>
                <w:lang w:eastAsia="zh-CN"/>
              </w:rPr>
            </w:pPr>
            <w:r w:rsidRPr="0088193B">
              <w:t>149776 (4 layers</w:t>
            </w:r>
            <w:r w:rsidRPr="0088193B">
              <w:rPr>
                <w:lang w:eastAsia="zh-CN"/>
              </w:rPr>
              <w:t xml:space="preserve">, </w:t>
            </w:r>
            <w:r w:rsidRPr="0088193B">
              <w:t>64QAM)</w:t>
            </w:r>
          </w:p>
          <w:p w14:paraId="04E861E4" w14:textId="77777777" w:rsidR="00C60A94" w:rsidRPr="0088193B" w:rsidRDefault="00C60A94" w:rsidP="002E24B7">
            <w:pPr>
              <w:pStyle w:val="TAL"/>
              <w:rPr>
                <w:lang w:eastAsia="zh-CN"/>
              </w:rPr>
            </w:pPr>
            <w:r w:rsidRPr="0088193B">
              <w:t>195816</w:t>
            </w:r>
            <w:r w:rsidRPr="0088193B" w:rsidDel="00667DB8">
              <w:t xml:space="preserve"> </w:t>
            </w:r>
            <w:r w:rsidRPr="0088193B">
              <w:t>(4 layers, 256QAM)</w:t>
            </w:r>
          </w:p>
          <w:p w14:paraId="62002C29" w14:textId="77777777" w:rsidR="00C60A94" w:rsidRPr="0088193B" w:rsidRDefault="00C60A94" w:rsidP="002E24B7">
            <w:pPr>
              <w:pStyle w:val="TAL"/>
              <w:rPr>
                <w:lang w:eastAsia="zh-CN"/>
              </w:rPr>
            </w:pPr>
            <w:r w:rsidRPr="0088193B">
              <w:t>75376 (2 layers</w:t>
            </w:r>
            <w:r w:rsidRPr="0088193B">
              <w:rPr>
                <w:lang w:eastAsia="zh-CN"/>
              </w:rPr>
              <w:t>, 64QAM</w:t>
            </w:r>
            <w:r w:rsidRPr="0088193B">
              <w:t>)</w:t>
            </w:r>
          </w:p>
          <w:p w14:paraId="3BAB13E9" w14:textId="77777777" w:rsidR="00C60A94" w:rsidRPr="0088193B" w:rsidRDefault="00C60A94" w:rsidP="002E24B7">
            <w:pPr>
              <w:pStyle w:val="TAL"/>
            </w:pPr>
            <w:r w:rsidRPr="0088193B">
              <w:t>97896 (2 layers, 256QAM)</w:t>
            </w:r>
          </w:p>
        </w:tc>
        <w:tc>
          <w:tcPr>
            <w:tcW w:w="1701" w:type="dxa"/>
          </w:tcPr>
          <w:p w14:paraId="2D27A484" w14:textId="77777777" w:rsidR="00C60A94" w:rsidRPr="0088193B" w:rsidRDefault="00C60A94" w:rsidP="002E24B7">
            <w:pPr>
              <w:pStyle w:val="TAL"/>
            </w:pPr>
            <w:r w:rsidRPr="0088193B">
              <w:t>7308288</w:t>
            </w:r>
          </w:p>
        </w:tc>
        <w:tc>
          <w:tcPr>
            <w:tcW w:w="1842" w:type="dxa"/>
          </w:tcPr>
          <w:p w14:paraId="64DF31BE" w14:textId="77777777" w:rsidR="00C60A94" w:rsidRPr="0088193B" w:rsidRDefault="00C60A94" w:rsidP="002E24B7">
            <w:pPr>
              <w:pStyle w:val="TAL"/>
            </w:pPr>
            <w:r w:rsidRPr="0088193B">
              <w:t>2 or 4</w:t>
            </w:r>
          </w:p>
        </w:tc>
      </w:tr>
      <w:tr w:rsidR="00C60A94" w:rsidRPr="0088193B" w14:paraId="58C97383" w14:textId="77777777" w:rsidTr="002E24B7">
        <w:tc>
          <w:tcPr>
            <w:tcW w:w="1668" w:type="dxa"/>
          </w:tcPr>
          <w:p w14:paraId="2A67522B"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3</w:t>
            </w:r>
          </w:p>
        </w:tc>
        <w:tc>
          <w:tcPr>
            <w:tcW w:w="2126" w:type="dxa"/>
          </w:tcPr>
          <w:p w14:paraId="58C7F59D" w14:textId="77777777" w:rsidR="00C60A94" w:rsidRPr="0088193B" w:rsidRDefault="00C60A94" w:rsidP="002E24B7">
            <w:pPr>
              <w:pStyle w:val="TAL"/>
            </w:pPr>
            <w:r w:rsidRPr="0088193B">
              <w:t>391632</w:t>
            </w:r>
          </w:p>
        </w:tc>
        <w:tc>
          <w:tcPr>
            <w:tcW w:w="1843" w:type="dxa"/>
          </w:tcPr>
          <w:p w14:paraId="0A267882" w14:textId="77777777" w:rsidR="00C60A94" w:rsidRPr="0088193B" w:rsidRDefault="00C60A94" w:rsidP="002E24B7">
            <w:pPr>
              <w:pStyle w:val="TAL"/>
              <w:rPr>
                <w:lang w:eastAsia="zh-CN"/>
              </w:rPr>
            </w:pPr>
            <w:r w:rsidRPr="0088193B">
              <w:t>195816 (4 layers, 256QAM)</w:t>
            </w:r>
          </w:p>
          <w:p w14:paraId="00E9B8FF" w14:textId="77777777" w:rsidR="00C60A94" w:rsidRPr="0088193B" w:rsidRDefault="00C60A94" w:rsidP="002E24B7">
            <w:pPr>
              <w:pStyle w:val="TAL"/>
            </w:pPr>
            <w:r w:rsidRPr="0088193B">
              <w:t>97896 (2 layers, 256QAM)</w:t>
            </w:r>
          </w:p>
        </w:tc>
        <w:tc>
          <w:tcPr>
            <w:tcW w:w="1701" w:type="dxa"/>
          </w:tcPr>
          <w:p w14:paraId="216AB0BB" w14:textId="77777777" w:rsidR="00C60A94" w:rsidRPr="0088193B" w:rsidRDefault="00C60A94" w:rsidP="002E24B7">
            <w:pPr>
              <w:pStyle w:val="TAL"/>
            </w:pPr>
            <w:r w:rsidRPr="0088193B">
              <w:t>3654144</w:t>
            </w:r>
          </w:p>
        </w:tc>
        <w:tc>
          <w:tcPr>
            <w:tcW w:w="1842" w:type="dxa"/>
          </w:tcPr>
          <w:p w14:paraId="150AC237" w14:textId="77777777" w:rsidR="00C60A94" w:rsidRPr="0088193B" w:rsidRDefault="00C60A94" w:rsidP="002E24B7">
            <w:pPr>
              <w:pStyle w:val="TAL"/>
            </w:pPr>
            <w:r w:rsidRPr="0088193B">
              <w:t>2 or 4</w:t>
            </w:r>
          </w:p>
        </w:tc>
      </w:tr>
      <w:tr w:rsidR="00C60A94" w:rsidRPr="0088193B" w14:paraId="3A7CDB97" w14:textId="77777777" w:rsidTr="002E24B7">
        <w:tc>
          <w:tcPr>
            <w:tcW w:w="1668" w:type="dxa"/>
          </w:tcPr>
          <w:p w14:paraId="43613B46" w14:textId="77777777" w:rsidR="00C60A94" w:rsidRPr="0088193B" w:rsidRDefault="00C60A94" w:rsidP="002E24B7">
            <w:pPr>
              <w:pStyle w:val="TAL"/>
            </w:pPr>
            <w:r w:rsidRPr="0088193B">
              <w:rPr>
                <w:lang w:eastAsia="zh-CN"/>
              </w:rPr>
              <w:t xml:space="preserve">DL </w:t>
            </w:r>
            <w:r w:rsidRPr="0088193B">
              <w:t>Category 1</w:t>
            </w:r>
            <w:r w:rsidRPr="0088193B">
              <w:rPr>
                <w:lang w:eastAsia="zh-CN"/>
              </w:rPr>
              <w:t>4</w:t>
            </w:r>
          </w:p>
        </w:tc>
        <w:tc>
          <w:tcPr>
            <w:tcW w:w="2126" w:type="dxa"/>
          </w:tcPr>
          <w:p w14:paraId="042BC3F3" w14:textId="77777777" w:rsidR="00C60A94" w:rsidRPr="0088193B" w:rsidRDefault="00C60A94" w:rsidP="002E24B7">
            <w:pPr>
              <w:pStyle w:val="TAL"/>
            </w:pPr>
            <w:r w:rsidRPr="0088193B">
              <w:t>3916560</w:t>
            </w:r>
          </w:p>
        </w:tc>
        <w:tc>
          <w:tcPr>
            <w:tcW w:w="1843" w:type="dxa"/>
          </w:tcPr>
          <w:p w14:paraId="1E08FAC0" w14:textId="77777777" w:rsidR="00C60A94" w:rsidRPr="0088193B" w:rsidRDefault="00C60A94" w:rsidP="002E24B7">
            <w:pPr>
              <w:pStyle w:val="TAL"/>
            </w:pPr>
            <w:r w:rsidRPr="0088193B">
              <w:t>391656 (</w:t>
            </w:r>
            <w:r w:rsidRPr="0088193B">
              <w:rPr>
                <w:lang w:eastAsia="zh-CN"/>
              </w:rPr>
              <w:t>8</w:t>
            </w:r>
            <w:r w:rsidRPr="0088193B">
              <w:t xml:space="preserve"> layers, 256QAM)</w:t>
            </w:r>
          </w:p>
        </w:tc>
        <w:tc>
          <w:tcPr>
            <w:tcW w:w="1701" w:type="dxa"/>
          </w:tcPr>
          <w:p w14:paraId="59885770" w14:textId="77777777" w:rsidR="00C60A94" w:rsidRPr="0088193B" w:rsidRDefault="00C60A94" w:rsidP="002E24B7">
            <w:pPr>
              <w:pStyle w:val="TAL"/>
            </w:pPr>
            <w:r w:rsidRPr="0088193B">
              <w:t>47431680</w:t>
            </w:r>
          </w:p>
        </w:tc>
        <w:tc>
          <w:tcPr>
            <w:tcW w:w="1842" w:type="dxa"/>
          </w:tcPr>
          <w:p w14:paraId="5E8F4CA9" w14:textId="77777777" w:rsidR="00C60A94" w:rsidRPr="0088193B" w:rsidRDefault="00C60A94" w:rsidP="002E24B7">
            <w:pPr>
              <w:pStyle w:val="TAL"/>
            </w:pPr>
            <w:r w:rsidRPr="0088193B">
              <w:rPr>
                <w:lang w:eastAsia="zh-CN"/>
              </w:rPr>
              <w:t>8</w:t>
            </w:r>
          </w:p>
        </w:tc>
      </w:tr>
      <w:tr w:rsidR="00C60A94" w:rsidRPr="0088193B" w14:paraId="71069B19" w14:textId="77777777" w:rsidTr="002E24B7">
        <w:tc>
          <w:tcPr>
            <w:tcW w:w="1668" w:type="dxa"/>
          </w:tcPr>
          <w:p w14:paraId="630114C8" w14:textId="77777777" w:rsidR="00C60A94" w:rsidRPr="0088193B" w:rsidRDefault="00C60A94" w:rsidP="002E24B7">
            <w:pPr>
              <w:pStyle w:val="TAL"/>
              <w:rPr>
                <w:lang w:eastAsia="zh-CN"/>
              </w:rPr>
            </w:pPr>
            <w:r w:rsidRPr="0088193B">
              <w:rPr>
                <w:lang w:eastAsia="zh-CN"/>
              </w:rPr>
              <w:t>DL Category 15</w:t>
            </w:r>
          </w:p>
        </w:tc>
        <w:tc>
          <w:tcPr>
            <w:tcW w:w="2126" w:type="dxa"/>
          </w:tcPr>
          <w:p w14:paraId="3B873032" w14:textId="77777777" w:rsidR="00C60A94" w:rsidRPr="0088193B" w:rsidRDefault="00C60A94" w:rsidP="002E24B7">
            <w:pPr>
              <w:pStyle w:val="TAL"/>
              <w:rPr>
                <w:lang w:eastAsia="zh-CN"/>
              </w:rPr>
            </w:pPr>
            <w:r w:rsidRPr="0088193B">
              <w:t>749856-798800</w:t>
            </w:r>
            <w:r w:rsidRPr="0088193B">
              <w:rPr>
                <w:lang w:eastAsia="zh-CN"/>
              </w:rPr>
              <w:t xml:space="preserve"> (Note 3)</w:t>
            </w:r>
          </w:p>
        </w:tc>
        <w:tc>
          <w:tcPr>
            <w:tcW w:w="1843" w:type="dxa"/>
          </w:tcPr>
          <w:p w14:paraId="4C50CB73" w14:textId="77777777" w:rsidR="00C60A94" w:rsidRPr="0088193B" w:rsidRDefault="00C60A94" w:rsidP="002E24B7">
            <w:pPr>
              <w:pStyle w:val="TAL"/>
            </w:pPr>
            <w:r w:rsidRPr="0088193B">
              <w:t>149776 (4 layers, 64QAM)</w:t>
            </w:r>
          </w:p>
          <w:p w14:paraId="5299DA16" w14:textId="77777777" w:rsidR="00C60A94" w:rsidRPr="0088193B" w:rsidRDefault="00C60A94" w:rsidP="002E24B7">
            <w:pPr>
              <w:pStyle w:val="TAL"/>
            </w:pPr>
            <w:r w:rsidRPr="0088193B">
              <w:t>195816 (4 layers, 256QAM)</w:t>
            </w:r>
          </w:p>
          <w:p w14:paraId="735059A0" w14:textId="77777777" w:rsidR="00C60A94" w:rsidRPr="0088193B" w:rsidRDefault="00C60A94" w:rsidP="002E24B7">
            <w:pPr>
              <w:pStyle w:val="TAL"/>
            </w:pPr>
            <w:r w:rsidRPr="0088193B">
              <w:t>75376 (2 layers, 64QAM)</w:t>
            </w:r>
          </w:p>
          <w:p w14:paraId="6C8B54F2" w14:textId="77777777" w:rsidR="00C60A94" w:rsidRPr="0088193B" w:rsidRDefault="00C60A94" w:rsidP="002E24B7">
            <w:pPr>
              <w:pStyle w:val="TAL"/>
            </w:pPr>
            <w:r w:rsidRPr="0088193B">
              <w:t>97896 (2 layers, 256QAM)</w:t>
            </w:r>
          </w:p>
        </w:tc>
        <w:tc>
          <w:tcPr>
            <w:tcW w:w="1701" w:type="dxa"/>
          </w:tcPr>
          <w:p w14:paraId="3846B1A4" w14:textId="77777777" w:rsidR="00C60A94" w:rsidRPr="0088193B" w:rsidRDefault="00C60A94" w:rsidP="002E24B7">
            <w:pPr>
              <w:pStyle w:val="TAL"/>
            </w:pPr>
            <w:r w:rsidRPr="0088193B">
              <w:t>9744384</w:t>
            </w:r>
          </w:p>
        </w:tc>
        <w:tc>
          <w:tcPr>
            <w:tcW w:w="1842" w:type="dxa"/>
          </w:tcPr>
          <w:p w14:paraId="0B199F72" w14:textId="77777777" w:rsidR="00C60A94" w:rsidRPr="0088193B" w:rsidRDefault="00C60A94" w:rsidP="002E24B7">
            <w:pPr>
              <w:pStyle w:val="TAL"/>
              <w:rPr>
                <w:lang w:eastAsia="zh-CN"/>
              </w:rPr>
            </w:pPr>
            <w:r w:rsidRPr="0088193B">
              <w:rPr>
                <w:lang w:eastAsia="zh-CN"/>
              </w:rPr>
              <w:t>2 or 4</w:t>
            </w:r>
          </w:p>
        </w:tc>
      </w:tr>
      <w:tr w:rsidR="00C60A94" w:rsidRPr="0088193B" w14:paraId="2D86D470" w14:textId="77777777" w:rsidTr="002E24B7">
        <w:tc>
          <w:tcPr>
            <w:tcW w:w="1668" w:type="dxa"/>
          </w:tcPr>
          <w:p w14:paraId="25790140" w14:textId="77777777" w:rsidR="00C60A94" w:rsidRPr="0088193B" w:rsidRDefault="00C60A94" w:rsidP="002E24B7">
            <w:pPr>
              <w:pStyle w:val="TAL"/>
              <w:rPr>
                <w:lang w:eastAsia="zh-CN"/>
              </w:rPr>
            </w:pPr>
            <w:r w:rsidRPr="0088193B">
              <w:rPr>
                <w:lang w:eastAsia="zh-CN"/>
              </w:rPr>
              <w:t>DL Category 16</w:t>
            </w:r>
          </w:p>
        </w:tc>
        <w:tc>
          <w:tcPr>
            <w:tcW w:w="2126" w:type="dxa"/>
          </w:tcPr>
          <w:p w14:paraId="2E31AEC5" w14:textId="77777777" w:rsidR="00C60A94" w:rsidRPr="0088193B" w:rsidRDefault="00C60A94" w:rsidP="002E24B7">
            <w:pPr>
              <w:pStyle w:val="TAL"/>
              <w:rPr>
                <w:lang w:eastAsia="zh-CN"/>
              </w:rPr>
            </w:pPr>
            <w:r w:rsidRPr="0088193B">
              <w:t>978960 -1051360</w:t>
            </w:r>
            <w:r w:rsidRPr="0088193B">
              <w:rPr>
                <w:lang w:eastAsia="zh-CN"/>
              </w:rPr>
              <w:t xml:space="preserve"> (Note 3)</w:t>
            </w:r>
          </w:p>
        </w:tc>
        <w:tc>
          <w:tcPr>
            <w:tcW w:w="1843" w:type="dxa"/>
          </w:tcPr>
          <w:p w14:paraId="430A9016" w14:textId="77777777" w:rsidR="00C60A94" w:rsidRPr="0088193B" w:rsidRDefault="00C60A94" w:rsidP="00F41747">
            <w:pPr>
              <w:pStyle w:val="TAL"/>
            </w:pPr>
            <w:r w:rsidRPr="0088193B">
              <w:t>149776 (4 layers, 64QAM)</w:t>
            </w:r>
          </w:p>
          <w:p w14:paraId="074671A4" w14:textId="77777777" w:rsidR="00C60A94" w:rsidRPr="0088193B" w:rsidRDefault="00C60A94" w:rsidP="00F41747">
            <w:pPr>
              <w:pStyle w:val="TAL"/>
            </w:pPr>
            <w:r w:rsidRPr="0088193B">
              <w:t>195816 (4 layers, 256QAM)</w:t>
            </w:r>
          </w:p>
          <w:p w14:paraId="3482454B" w14:textId="77777777" w:rsidR="00C60A94" w:rsidRPr="0088193B" w:rsidRDefault="00C60A94" w:rsidP="00F41747">
            <w:pPr>
              <w:pStyle w:val="TAL"/>
            </w:pPr>
            <w:r w:rsidRPr="0088193B">
              <w:t>75376 (2 layers, 64QAM)</w:t>
            </w:r>
          </w:p>
          <w:p w14:paraId="04A9283D" w14:textId="77777777" w:rsidR="00C60A94" w:rsidRPr="0088193B" w:rsidRDefault="00C60A94" w:rsidP="00F41747">
            <w:pPr>
              <w:pStyle w:val="TAL"/>
            </w:pPr>
            <w:r w:rsidRPr="0088193B">
              <w:t>97896 (2 layers, 256QAM)</w:t>
            </w:r>
          </w:p>
        </w:tc>
        <w:tc>
          <w:tcPr>
            <w:tcW w:w="1701" w:type="dxa"/>
          </w:tcPr>
          <w:p w14:paraId="68796567" w14:textId="77777777" w:rsidR="00C60A94" w:rsidRPr="0088193B" w:rsidRDefault="00C60A94" w:rsidP="002E24B7">
            <w:pPr>
              <w:pStyle w:val="TAL"/>
            </w:pPr>
            <w:r w:rsidRPr="0088193B">
              <w:t>12789504</w:t>
            </w:r>
          </w:p>
        </w:tc>
        <w:tc>
          <w:tcPr>
            <w:tcW w:w="1842" w:type="dxa"/>
          </w:tcPr>
          <w:p w14:paraId="143417EE" w14:textId="77777777" w:rsidR="00C60A94" w:rsidRPr="0088193B" w:rsidRDefault="00C60A94" w:rsidP="002E24B7">
            <w:pPr>
              <w:pStyle w:val="TAL"/>
              <w:rPr>
                <w:lang w:eastAsia="zh-CN"/>
              </w:rPr>
            </w:pPr>
            <w:r w:rsidRPr="0088193B">
              <w:rPr>
                <w:lang w:eastAsia="zh-CN"/>
              </w:rPr>
              <w:t>2 or 4</w:t>
            </w:r>
          </w:p>
        </w:tc>
      </w:tr>
      <w:tr w:rsidR="00C60A94" w:rsidRPr="0088193B" w14:paraId="5BAD905E" w14:textId="77777777" w:rsidTr="002E24B7">
        <w:tc>
          <w:tcPr>
            <w:tcW w:w="1668" w:type="dxa"/>
          </w:tcPr>
          <w:p w14:paraId="28909166" w14:textId="77777777" w:rsidR="00C60A94" w:rsidRPr="0088193B" w:rsidRDefault="00C60A94" w:rsidP="002E24B7">
            <w:pPr>
              <w:pStyle w:val="TAL"/>
              <w:rPr>
                <w:lang w:eastAsia="zh-CN"/>
              </w:rPr>
            </w:pPr>
            <w:r w:rsidRPr="0088193B">
              <w:rPr>
                <w:lang w:eastAsia="zh-CN"/>
              </w:rPr>
              <w:t>DL Category 1</w:t>
            </w:r>
            <w:r w:rsidRPr="0088193B">
              <w:t>7</w:t>
            </w:r>
          </w:p>
        </w:tc>
        <w:tc>
          <w:tcPr>
            <w:tcW w:w="2126" w:type="dxa"/>
          </w:tcPr>
          <w:p w14:paraId="4D26BF2F" w14:textId="77777777" w:rsidR="00C60A94" w:rsidRPr="0088193B" w:rsidRDefault="00C60A94" w:rsidP="002E24B7">
            <w:pPr>
              <w:pStyle w:val="TAL"/>
            </w:pPr>
            <w:r w:rsidRPr="0088193B">
              <w:t>25065984</w:t>
            </w:r>
          </w:p>
        </w:tc>
        <w:tc>
          <w:tcPr>
            <w:tcW w:w="1843" w:type="dxa"/>
          </w:tcPr>
          <w:p w14:paraId="628152B3" w14:textId="77777777" w:rsidR="00C60A94" w:rsidRPr="0088193B" w:rsidRDefault="00C60A94" w:rsidP="002E24B7">
            <w:pPr>
              <w:pStyle w:val="TAL"/>
            </w:pPr>
            <w:r w:rsidRPr="0088193B">
              <w:t>391656 (8 layers, 256QAM)</w:t>
            </w:r>
          </w:p>
        </w:tc>
        <w:tc>
          <w:tcPr>
            <w:tcW w:w="1701" w:type="dxa"/>
          </w:tcPr>
          <w:p w14:paraId="164E9B0F" w14:textId="77777777" w:rsidR="00C60A94" w:rsidRPr="0088193B" w:rsidRDefault="00C60A94" w:rsidP="002E24B7">
            <w:pPr>
              <w:pStyle w:val="TAL"/>
            </w:pPr>
            <w:r w:rsidRPr="0088193B">
              <w:t>303562752</w:t>
            </w:r>
          </w:p>
        </w:tc>
        <w:tc>
          <w:tcPr>
            <w:tcW w:w="1842" w:type="dxa"/>
          </w:tcPr>
          <w:p w14:paraId="609F55DB" w14:textId="77777777" w:rsidR="00C60A94" w:rsidRPr="0088193B" w:rsidRDefault="00C60A94" w:rsidP="002E24B7">
            <w:pPr>
              <w:pStyle w:val="TAL"/>
              <w:rPr>
                <w:lang w:eastAsia="zh-CN"/>
              </w:rPr>
            </w:pPr>
            <w:r w:rsidRPr="0088193B">
              <w:t>8</w:t>
            </w:r>
          </w:p>
        </w:tc>
      </w:tr>
      <w:tr w:rsidR="00C60A94" w:rsidRPr="0088193B" w14:paraId="7B8D8E86" w14:textId="77777777" w:rsidTr="002E24B7">
        <w:tc>
          <w:tcPr>
            <w:tcW w:w="9180" w:type="dxa"/>
            <w:gridSpan w:val="5"/>
          </w:tcPr>
          <w:p w14:paraId="2C884FE0" w14:textId="77777777" w:rsidR="00C60A94" w:rsidRPr="0088193B" w:rsidRDefault="00C60A94" w:rsidP="002E24B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46D032B" w14:textId="77777777" w:rsidR="00C60A94" w:rsidRPr="0088193B" w:rsidRDefault="00C60A94" w:rsidP="002E24B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651F4456" w14:textId="77777777" w:rsidR="00C60A94" w:rsidRPr="0088193B" w:rsidRDefault="00C60A94" w:rsidP="002E24B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00A1B17B" w14:textId="77777777" w:rsidR="00C60A94" w:rsidRPr="0088193B" w:rsidRDefault="00C60A94" w:rsidP="00C60A94"/>
    <w:p w14:paraId="56226677" w14:textId="77777777" w:rsidR="00C60A94" w:rsidRPr="0088193B" w:rsidRDefault="00C60A94" w:rsidP="00C60A94">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C60A94" w:rsidRPr="0088193B" w14:paraId="07BBD407" w14:textId="77777777" w:rsidTr="002E24B7">
        <w:tc>
          <w:tcPr>
            <w:tcW w:w="1668" w:type="dxa"/>
          </w:tcPr>
          <w:p w14:paraId="00C1D893" w14:textId="77777777" w:rsidR="00C60A94" w:rsidRPr="0088193B" w:rsidRDefault="00C60A94" w:rsidP="002E24B7">
            <w:pPr>
              <w:pStyle w:val="TAH"/>
            </w:pPr>
            <w:r w:rsidRPr="0088193B">
              <w:t xml:space="preserve">UE </w:t>
            </w:r>
            <w:r w:rsidRPr="0088193B">
              <w:rPr>
                <w:lang w:eastAsia="zh-CN"/>
              </w:rPr>
              <w:t xml:space="preserve">UL </w:t>
            </w:r>
            <w:r w:rsidRPr="0088193B">
              <w:t>Category</w:t>
            </w:r>
          </w:p>
        </w:tc>
        <w:tc>
          <w:tcPr>
            <w:tcW w:w="2126" w:type="dxa"/>
          </w:tcPr>
          <w:p w14:paraId="279E2937" w14:textId="77777777" w:rsidR="00C60A94" w:rsidRPr="0088193B" w:rsidRDefault="00C60A94" w:rsidP="002E24B7">
            <w:pPr>
              <w:pStyle w:val="TAH"/>
            </w:pPr>
            <w:r w:rsidRPr="0088193B">
              <w:t>Maximum number of UL-SCH transport block bits transmitted within a TTI</w:t>
            </w:r>
          </w:p>
        </w:tc>
        <w:tc>
          <w:tcPr>
            <w:tcW w:w="1843" w:type="dxa"/>
          </w:tcPr>
          <w:p w14:paraId="799FE417" w14:textId="77777777" w:rsidR="00C60A94" w:rsidRPr="0088193B" w:rsidRDefault="00C60A94" w:rsidP="002E24B7">
            <w:pPr>
              <w:pStyle w:val="TAH"/>
            </w:pPr>
            <w:r w:rsidRPr="0088193B">
              <w:t>Maximum number of bits of an UL-SCH transport block transmitted within a TTI</w:t>
            </w:r>
          </w:p>
        </w:tc>
        <w:tc>
          <w:tcPr>
            <w:tcW w:w="1843" w:type="dxa"/>
          </w:tcPr>
          <w:p w14:paraId="05FE4C25" w14:textId="77777777" w:rsidR="00C60A94" w:rsidRPr="0088193B" w:rsidRDefault="00C60A94" w:rsidP="002E24B7">
            <w:pPr>
              <w:pStyle w:val="TAH"/>
            </w:pPr>
            <w:r w:rsidRPr="0088193B">
              <w:t>Support for 64QAM in UL</w:t>
            </w:r>
          </w:p>
        </w:tc>
      </w:tr>
      <w:tr w:rsidR="00C60A94" w:rsidRPr="0088193B" w14:paraId="6D04292B" w14:textId="77777777" w:rsidTr="002E24B7">
        <w:tc>
          <w:tcPr>
            <w:tcW w:w="1668" w:type="dxa"/>
          </w:tcPr>
          <w:p w14:paraId="4BC1C6F1" w14:textId="77777777" w:rsidR="00C60A94" w:rsidRPr="0088193B" w:rsidDel="000F0554" w:rsidRDefault="00C60A94" w:rsidP="002E24B7">
            <w:pPr>
              <w:pStyle w:val="TAL"/>
              <w:rPr>
                <w:lang w:eastAsia="zh-CN"/>
              </w:rPr>
            </w:pPr>
            <w:r w:rsidRPr="0088193B">
              <w:rPr>
                <w:lang w:eastAsia="zh-CN"/>
              </w:rPr>
              <w:t xml:space="preserve">UL </w:t>
            </w:r>
            <w:r w:rsidRPr="0088193B">
              <w:t>Category M1</w:t>
            </w:r>
            <w:r w:rsidR="000F21E5" w:rsidRPr="0088193B">
              <w:t xml:space="preserve"> (Note 1)</w:t>
            </w:r>
          </w:p>
        </w:tc>
        <w:tc>
          <w:tcPr>
            <w:tcW w:w="2126" w:type="dxa"/>
          </w:tcPr>
          <w:p w14:paraId="63F9E071" w14:textId="77777777" w:rsidR="00C60A94" w:rsidRPr="0088193B" w:rsidRDefault="00C60A94" w:rsidP="002E24B7">
            <w:pPr>
              <w:pStyle w:val="TAL"/>
            </w:pPr>
            <w:r w:rsidRPr="0088193B">
              <w:t>1000</w:t>
            </w:r>
            <w:r w:rsidR="000F21E5" w:rsidRPr="0088193B">
              <w:t xml:space="preserve"> or 2984</w:t>
            </w:r>
          </w:p>
        </w:tc>
        <w:tc>
          <w:tcPr>
            <w:tcW w:w="1843" w:type="dxa"/>
          </w:tcPr>
          <w:p w14:paraId="0424478A" w14:textId="77777777" w:rsidR="00C60A94" w:rsidRPr="0088193B" w:rsidRDefault="00C60A94" w:rsidP="002E24B7">
            <w:pPr>
              <w:pStyle w:val="TAL"/>
            </w:pPr>
            <w:r w:rsidRPr="0088193B">
              <w:t>1000</w:t>
            </w:r>
            <w:r w:rsidR="000F21E5" w:rsidRPr="0088193B">
              <w:t xml:space="preserve"> or 2984</w:t>
            </w:r>
          </w:p>
        </w:tc>
        <w:tc>
          <w:tcPr>
            <w:tcW w:w="1843" w:type="dxa"/>
          </w:tcPr>
          <w:p w14:paraId="7ED92F9A" w14:textId="77777777" w:rsidR="00C60A94" w:rsidRPr="0088193B" w:rsidRDefault="00C60A94" w:rsidP="002E24B7">
            <w:pPr>
              <w:pStyle w:val="TAL"/>
            </w:pPr>
            <w:r w:rsidRPr="0088193B">
              <w:t>No</w:t>
            </w:r>
          </w:p>
        </w:tc>
      </w:tr>
      <w:tr w:rsidR="000F21E5" w:rsidRPr="0088193B" w14:paraId="4C1F28AC" w14:textId="77777777" w:rsidTr="002E24B7">
        <w:tc>
          <w:tcPr>
            <w:tcW w:w="1668" w:type="dxa"/>
          </w:tcPr>
          <w:p w14:paraId="53AC4B22" w14:textId="77777777" w:rsidR="000F21E5" w:rsidRPr="0088193B" w:rsidRDefault="000F21E5" w:rsidP="000F21E5">
            <w:pPr>
              <w:pStyle w:val="TAL"/>
              <w:rPr>
                <w:lang w:eastAsia="zh-CN"/>
              </w:rPr>
            </w:pPr>
            <w:r w:rsidRPr="0088193B">
              <w:rPr>
                <w:lang w:eastAsia="zh-CN"/>
              </w:rPr>
              <w:t xml:space="preserve">UL </w:t>
            </w:r>
            <w:r w:rsidRPr="0088193B">
              <w:t>Category M2</w:t>
            </w:r>
          </w:p>
        </w:tc>
        <w:tc>
          <w:tcPr>
            <w:tcW w:w="2126" w:type="dxa"/>
          </w:tcPr>
          <w:p w14:paraId="13CB4294" w14:textId="77777777" w:rsidR="000F21E5" w:rsidRPr="0088193B" w:rsidRDefault="000F21E5" w:rsidP="000F21E5">
            <w:pPr>
              <w:pStyle w:val="TAL"/>
            </w:pPr>
            <w:r w:rsidRPr="0088193B">
              <w:t>6968</w:t>
            </w:r>
          </w:p>
        </w:tc>
        <w:tc>
          <w:tcPr>
            <w:tcW w:w="1843" w:type="dxa"/>
          </w:tcPr>
          <w:p w14:paraId="77C5D877" w14:textId="77777777" w:rsidR="000F21E5" w:rsidRPr="0088193B" w:rsidRDefault="000F21E5" w:rsidP="000F21E5">
            <w:pPr>
              <w:pStyle w:val="TAL"/>
            </w:pPr>
            <w:r w:rsidRPr="0088193B">
              <w:t>6968</w:t>
            </w:r>
          </w:p>
        </w:tc>
        <w:tc>
          <w:tcPr>
            <w:tcW w:w="1843" w:type="dxa"/>
          </w:tcPr>
          <w:p w14:paraId="7C0E4FFA" w14:textId="77777777" w:rsidR="000F21E5" w:rsidRPr="0088193B" w:rsidRDefault="000F21E5" w:rsidP="000F21E5">
            <w:pPr>
              <w:pStyle w:val="TAL"/>
            </w:pPr>
            <w:r w:rsidRPr="0088193B">
              <w:t>No</w:t>
            </w:r>
          </w:p>
        </w:tc>
      </w:tr>
      <w:tr w:rsidR="00C60A94" w:rsidRPr="0088193B" w14:paraId="3E96679D" w14:textId="77777777" w:rsidTr="002E24B7">
        <w:tc>
          <w:tcPr>
            <w:tcW w:w="1668" w:type="dxa"/>
          </w:tcPr>
          <w:p w14:paraId="62683C41" w14:textId="77777777" w:rsidR="00C60A94" w:rsidRPr="0088193B" w:rsidRDefault="00C60A94" w:rsidP="002E24B7">
            <w:pPr>
              <w:pStyle w:val="TAL"/>
            </w:pPr>
            <w:r w:rsidRPr="0088193B">
              <w:rPr>
                <w:lang w:eastAsia="zh-CN"/>
              </w:rPr>
              <w:t xml:space="preserve">UL </w:t>
            </w:r>
            <w:r w:rsidRPr="0088193B">
              <w:t>Category 0</w:t>
            </w:r>
          </w:p>
        </w:tc>
        <w:tc>
          <w:tcPr>
            <w:tcW w:w="2126" w:type="dxa"/>
          </w:tcPr>
          <w:p w14:paraId="53DC676C" w14:textId="77777777" w:rsidR="00C60A94" w:rsidRPr="0088193B" w:rsidRDefault="00C60A94" w:rsidP="002E24B7">
            <w:pPr>
              <w:pStyle w:val="TAL"/>
            </w:pPr>
            <w:r w:rsidRPr="0088193B">
              <w:t>1000</w:t>
            </w:r>
          </w:p>
        </w:tc>
        <w:tc>
          <w:tcPr>
            <w:tcW w:w="1843" w:type="dxa"/>
          </w:tcPr>
          <w:p w14:paraId="497883F5" w14:textId="77777777" w:rsidR="00C60A94" w:rsidRPr="0088193B" w:rsidRDefault="00C60A94" w:rsidP="002E24B7">
            <w:pPr>
              <w:pStyle w:val="TAL"/>
            </w:pPr>
            <w:r w:rsidRPr="0088193B">
              <w:t>1000</w:t>
            </w:r>
          </w:p>
        </w:tc>
        <w:tc>
          <w:tcPr>
            <w:tcW w:w="1843" w:type="dxa"/>
          </w:tcPr>
          <w:p w14:paraId="2F6B3329" w14:textId="77777777" w:rsidR="00C60A94" w:rsidRPr="0088193B" w:rsidRDefault="00C60A94" w:rsidP="002E24B7">
            <w:pPr>
              <w:pStyle w:val="TAL"/>
            </w:pPr>
            <w:r w:rsidRPr="0088193B">
              <w:t>No</w:t>
            </w:r>
          </w:p>
        </w:tc>
      </w:tr>
      <w:tr w:rsidR="00C60A94" w:rsidRPr="0088193B" w14:paraId="4A1EC3A9" w14:textId="77777777" w:rsidTr="002E24B7">
        <w:tc>
          <w:tcPr>
            <w:tcW w:w="1668" w:type="dxa"/>
          </w:tcPr>
          <w:p w14:paraId="2B11C2F6" w14:textId="77777777" w:rsidR="00C60A94" w:rsidRPr="0088193B" w:rsidRDefault="00C60A94" w:rsidP="002E24B7">
            <w:pPr>
              <w:pStyle w:val="TAL"/>
            </w:pPr>
            <w:r w:rsidRPr="0088193B">
              <w:rPr>
                <w:lang w:eastAsia="zh-CN"/>
              </w:rPr>
              <w:t xml:space="preserve">UL </w:t>
            </w:r>
            <w:r w:rsidRPr="0088193B">
              <w:t>Category 3</w:t>
            </w:r>
          </w:p>
        </w:tc>
        <w:tc>
          <w:tcPr>
            <w:tcW w:w="2126" w:type="dxa"/>
          </w:tcPr>
          <w:p w14:paraId="6371116F" w14:textId="77777777" w:rsidR="00C60A94" w:rsidRPr="0088193B" w:rsidRDefault="00C60A94" w:rsidP="002E24B7">
            <w:pPr>
              <w:pStyle w:val="TAL"/>
            </w:pPr>
            <w:r w:rsidRPr="0088193B">
              <w:t>51024</w:t>
            </w:r>
          </w:p>
        </w:tc>
        <w:tc>
          <w:tcPr>
            <w:tcW w:w="1843" w:type="dxa"/>
          </w:tcPr>
          <w:p w14:paraId="03B6C6C4" w14:textId="77777777" w:rsidR="00C60A94" w:rsidRPr="0088193B" w:rsidRDefault="00C60A94" w:rsidP="002E24B7">
            <w:pPr>
              <w:pStyle w:val="TAL"/>
            </w:pPr>
            <w:r w:rsidRPr="0088193B">
              <w:t>51024</w:t>
            </w:r>
          </w:p>
        </w:tc>
        <w:tc>
          <w:tcPr>
            <w:tcW w:w="1843" w:type="dxa"/>
          </w:tcPr>
          <w:p w14:paraId="15F3EED9" w14:textId="77777777" w:rsidR="00C60A94" w:rsidRPr="0088193B" w:rsidRDefault="00C60A94" w:rsidP="002E24B7">
            <w:pPr>
              <w:pStyle w:val="TAL"/>
            </w:pPr>
            <w:r w:rsidRPr="0088193B">
              <w:t>No</w:t>
            </w:r>
          </w:p>
        </w:tc>
      </w:tr>
      <w:tr w:rsidR="00C60A94" w:rsidRPr="0088193B" w14:paraId="264FD47B" w14:textId="77777777" w:rsidTr="002E24B7">
        <w:tc>
          <w:tcPr>
            <w:tcW w:w="1668" w:type="dxa"/>
          </w:tcPr>
          <w:p w14:paraId="19451984"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0AF09EBE" w14:textId="77777777" w:rsidR="00C60A94" w:rsidRPr="0088193B" w:rsidRDefault="00C60A94" w:rsidP="002E24B7">
            <w:pPr>
              <w:pStyle w:val="TAL"/>
            </w:pPr>
            <w:r w:rsidRPr="0088193B">
              <w:t>75376</w:t>
            </w:r>
          </w:p>
        </w:tc>
        <w:tc>
          <w:tcPr>
            <w:tcW w:w="1843" w:type="dxa"/>
          </w:tcPr>
          <w:p w14:paraId="4C06A4EE" w14:textId="77777777" w:rsidR="00C60A94" w:rsidRPr="0088193B" w:rsidRDefault="00C60A94" w:rsidP="002E24B7">
            <w:pPr>
              <w:pStyle w:val="TAL"/>
            </w:pPr>
            <w:r w:rsidRPr="0088193B">
              <w:t>75376</w:t>
            </w:r>
          </w:p>
        </w:tc>
        <w:tc>
          <w:tcPr>
            <w:tcW w:w="1843" w:type="dxa"/>
          </w:tcPr>
          <w:p w14:paraId="35F22A5C" w14:textId="77777777" w:rsidR="00C60A94" w:rsidRPr="0088193B" w:rsidRDefault="00C60A94" w:rsidP="002E24B7">
            <w:pPr>
              <w:pStyle w:val="TAL"/>
            </w:pPr>
            <w:r w:rsidRPr="0088193B">
              <w:t>Yes</w:t>
            </w:r>
          </w:p>
        </w:tc>
      </w:tr>
      <w:tr w:rsidR="00C60A94" w:rsidRPr="0088193B" w14:paraId="7EBFDCFC" w14:textId="77777777" w:rsidTr="002E24B7">
        <w:tc>
          <w:tcPr>
            <w:tcW w:w="1668" w:type="dxa"/>
          </w:tcPr>
          <w:p w14:paraId="5F9729FB" w14:textId="77777777" w:rsidR="00C60A94" w:rsidRPr="0088193B" w:rsidRDefault="00C60A94" w:rsidP="002E24B7">
            <w:pPr>
              <w:pStyle w:val="TAL"/>
            </w:pPr>
            <w:r w:rsidRPr="0088193B">
              <w:rPr>
                <w:lang w:eastAsia="zh-CN"/>
              </w:rPr>
              <w:t xml:space="preserve">UL </w:t>
            </w:r>
            <w:r w:rsidRPr="0088193B">
              <w:t>Category 7</w:t>
            </w:r>
          </w:p>
        </w:tc>
        <w:tc>
          <w:tcPr>
            <w:tcW w:w="2126" w:type="dxa"/>
          </w:tcPr>
          <w:p w14:paraId="45325DF9" w14:textId="77777777" w:rsidR="00C60A94" w:rsidRPr="0088193B" w:rsidRDefault="00C60A94" w:rsidP="002E24B7">
            <w:pPr>
              <w:pStyle w:val="TAL"/>
              <w:rPr>
                <w:lang w:eastAsia="zh-CN"/>
              </w:rPr>
            </w:pPr>
            <w:r w:rsidRPr="0088193B">
              <w:t>102048</w:t>
            </w:r>
          </w:p>
        </w:tc>
        <w:tc>
          <w:tcPr>
            <w:tcW w:w="1843" w:type="dxa"/>
          </w:tcPr>
          <w:p w14:paraId="384BE07D" w14:textId="77777777" w:rsidR="00C60A94" w:rsidRPr="0088193B" w:rsidRDefault="00C60A94" w:rsidP="002E24B7">
            <w:pPr>
              <w:pStyle w:val="TAL"/>
              <w:rPr>
                <w:lang w:eastAsia="zh-CN"/>
              </w:rPr>
            </w:pPr>
            <w:r w:rsidRPr="0088193B">
              <w:t>51024</w:t>
            </w:r>
          </w:p>
        </w:tc>
        <w:tc>
          <w:tcPr>
            <w:tcW w:w="1843" w:type="dxa"/>
          </w:tcPr>
          <w:p w14:paraId="51EFFCBE" w14:textId="77777777" w:rsidR="00C60A94" w:rsidRPr="0088193B" w:rsidRDefault="00C60A94" w:rsidP="002E24B7">
            <w:pPr>
              <w:pStyle w:val="TAL"/>
              <w:rPr>
                <w:lang w:eastAsia="zh-CN"/>
              </w:rPr>
            </w:pPr>
            <w:r w:rsidRPr="0088193B">
              <w:t>No</w:t>
            </w:r>
          </w:p>
        </w:tc>
      </w:tr>
      <w:tr w:rsidR="00C60A94" w:rsidRPr="0088193B" w14:paraId="252D5B39" w14:textId="77777777" w:rsidTr="002E24B7">
        <w:tc>
          <w:tcPr>
            <w:tcW w:w="1668" w:type="dxa"/>
          </w:tcPr>
          <w:p w14:paraId="218DB931" w14:textId="77777777" w:rsidR="00C60A94" w:rsidRPr="0088193B" w:rsidRDefault="00C60A94" w:rsidP="002E24B7">
            <w:pPr>
              <w:pStyle w:val="TAL"/>
            </w:pPr>
            <w:r w:rsidRPr="0088193B">
              <w:rPr>
                <w:lang w:eastAsia="zh-CN"/>
              </w:rPr>
              <w:t xml:space="preserve">UL </w:t>
            </w:r>
            <w:r w:rsidRPr="0088193B">
              <w:t>Category 8</w:t>
            </w:r>
          </w:p>
        </w:tc>
        <w:tc>
          <w:tcPr>
            <w:tcW w:w="2126" w:type="dxa"/>
          </w:tcPr>
          <w:p w14:paraId="55065A33" w14:textId="77777777" w:rsidR="00C60A94" w:rsidRPr="0088193B" w:rsidRDefault="00C60A94" w:rsidP="002E24B7">
            <w:pPr>
              <w:pStyle w:val="TAL"/>
            </w:pPr>
            <w:r w:rsidRPr="0088193B">
              <w:t>1497760</w:t>
            </w:r>
          </w:p>
        </w:tc>
        <w:tc>
          <w:tcPr>
            <w:tcW w:w="1843" w:type="dxa"/>
          </w:tcPr>
          <w:p w14:paraId="6FBF48B7" w14:textId="77777777" w:rsidR="00C60A94" w:rsidRPr="0088193B" w:rsidRDefault="00C60A94" w:rsidP="002E24B7">
            <w:pPr>
              <w:pStyle w:val="TAL"/>
            </w:pPr>
            <w:r w:rsidRPr="0088193B">
              <w:t>149776</w:t>
            </w:r>
          </w:p>
        </w:tc>
        <w:tc>
          <w:tcPr>
            <w:tcW w:w="1843" w:type="dxa"/>
          </w:tcPr>
          <w:p w14:paraId="18558DCB" w14:textId="77777777" w:rsidR="00C60A94" w:rsidRPr="0088193B" w:rsidRDefault="00C60A94" w:rsidP="002E24B7">
            <w:pPr>
              <w:pStyle w:val="TAL"/>
            </w:pPr>
            <w:r w:rsidRPr="0088193B">
              <w:t>Yes</w:t>
            </w:r>
          </w:p>
        </w:tc>
      </w:tr>
      <w:tr w:rsidR="00C60A94" w:rsidRPr="0088193B" w14:paraId="54D8F208" w14:textId="77777777" w:rsidTr="002E24B7">
        <w:tc>
          <w:tcPr>
            <w:tcW w:w="1668" w:type="dxa"/>
          </w:tcPr>
          <w:p w14:paraId="58114F34"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2B187242" w14:textId="77777777" w:rsidR="00C60A94" w:rsidRPr="0088193B" w:rsidRDefault="00C60A94" w:rsidP="002E24B7">
            <w:pPr>
              <w:pStyle w:val="TAL"/>
              <w:rPr>
                <w:lang w:eastAsia="zh-CN"/>
              </w:rPr>
            </w:pPr>
            <w:r w:rsidRPr="0088193B">
              <w:rPr>
                <w:lang w:eastAsia="zh-CN"/>
              </w:rPr>
              <w:t>150752</w:t>
            </w:r>
          </w:p>
        </w:tc>
        <w:tc>
          <w:tcPr>
            <w:tcW w:w="1843" w:type="dxa"/>
          </w:tcPr>
          <w:p w14:paraId="63E404D2" w14:textId="77777777" w:rsidR="00C60A94" w:rsidRPr="0088193B" w:rsidRDefault="00C60A94" w:rsidP="002E24B7">
            <w:pPr>
              <w:pStyle w:val="TAL"/>
            </w:pPr>
            <w:r w:rsidRPr="0088193B">
              <w:t>75376</w:t>
            </w:r>
          </w:p>
        </w:tc>
        <w:tc>
          <w:tcPr>
            <w:tcW w:w="1843" w:type="dxa"/>
          </w:tcPr>
          <w:p w14:paraId="3D99EAFE" w14:textId="77777777" w:rsidR="00C60A94" w:rsidRPr="0088193B" w:rsidRDefault="00C60A94" w:rsidP="002E24B7">
            <w:pPr>
              <w:pStyle w:val="TAL"/>
            </w:pPr>
            <w:r w:rsidRPr="0088193B">
              <w:t>Yes</w:t>
            </w:r>
          </w:p>
        </w:tc>
      </w:tr>
      <w:tr w:rsidR="00C60A94" w:rsidRPr="0088193B" w14:paraId="67D87D9C" w14:textId="77777777" w:rsidTr="002E24B7">
        <w:tc>
          <w:tcPr>
            <w:tcW w:w="1668" w:type="dxa"/>
          </w:tcPr>
          <w:p w14:paraId="21C9FBFE"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5CD50601" w14:textId="77777777" w:rsidR="00C60A94" w:rsidRPr="0088193B" w:rsidRDefault="00C60A94" w:rsidP="002E24B7">
            <w:pPr>
              <w:pStyle w:val="TAL"/>
            </w:pPr>
            <w:r w:rsidRPr="0088193B">
              <w:t>9585664</w:t>
            </w:r>
          </w:p>
        </w:tc>
        <w:tc>
          <w:tcPr>
            <w:tcW w:w="1843" w:type="dxa"/>
          </w:tcPr>
          <w:p w14:paraId="7354402F" w14:textId="77777777" w:rsidR="00C60A94" w:rsidRPr="0088193B" w:rsidRDefault="00C60A94" w:rsidP="002E24B7">
            <w:pPr>
              <w:pStyle w:val="TAL"/>
            </w:pPr>
            <w:r w:rsidRPr="0088193B">
              <w:t>149776</w:t>
            </w:r>
          </w:p>
        </w:tc>
        <w:tc>
          <w:tcPr>
            <w:tcW w:w="1843" w:type="dxa"/>
          </w:tcPr>
          <w:p w14:paraId="022F3387" w14:textId="77777777" w:rsidR="00C60A94" w:rsidRPr="0088193B" w:rsidRDefault="00C60A94" w:rsidP="002E24B7">
            <w:pPr>
              <w:pStyle w:val="TAL"/>
            </w:pPr>
            <w:r w:rsidRPr="0088193B">
              <w:t>Yes</w:t>
            </w:r>
          </w:p>
        </w:tc>
      </w:tr>
      <w:tr w:rsidR="000F21E5" w:rsidRPr="0088193B" w14:paraId="7A7BC67E" w14:textId="77777777" w:rsidTr="007D4787">
        <w:tc>
          <w:tcPr>
            <w:tcW w:w="7480" w:type="dxa"/>
            <w:gridSpan w:val="4"/>
          </w:tcPr>
          <w:p w14:paraId="7757B305" w14:textId="77777777" w:rsidR="000F21E5" w:rsidRPr="0088193B" w:rsidRDefault="000F21E5" w:rsidP="007D478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797ABD64" w14:textId="77777777" w:rsidR="00C60A94" w:rsidRPr="0088193B" w:rsidRDefault="00C60A94" w:rsidP="00C60A94">
      <w:pPr>
        <w:rPr>
          <w:lang w:eastAsia="zh-CN"/>
        </w:rPr>
      </w:pPr>
    </w:p>
    <w:p w14:paraId="74C09BA3" w14:textId="77777777" w:rsidR="00C60A94" w:rsidRPr="0088193B" w:rsidRDefault="00C60A94" w:rsidP="00C60A94">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C60A94" w:rsidRPr="0088193B" w14:paraId="2CE7BBD5" w14:textId="77777777" w:rsidTr="002E24B7">
        <w:tc>
          <w:tcPr>
            <w:tcW w:w="1668" w:type="dxa"/>
          </w:tcPr>
          <w:p w14:paraId="1C1FB53A" w14:textId="77777777" w:rsidR="00C60A94" w:rsidRPr="0088193B" w:rsidRDefault="00C60A94" w:rsidP="002E24B7">
            <w:pPr>
              <w:pStyle w:val="TAH"/>
            </w:pPr>
            <w:r w:rsidRPr="0088193B">
              <w:t xml:space="preserve">UE </w:t>
            </w:r>
            <w:r w:rsidRPr="0088193B">
              <w:rPr>
                <w:lang w:eastAsia="zh-CN"/>
              </w:rPr>
              <w:t xml:space="preserve">DL </w:t>
            </w:r>
            <w:r w:rsidRPr="0088193B">
              <w:t>Category</w:t>
            </w:r>
          </w:p>
        </w:tc>
        <w:tc>
          <w:tcPr>
            <w:tcW w:w="1701" w:type="dxa"/>
          </w:tcPr>
          <w:p w14:paraId="07783309" w14:textId="77777777" w:rsidR="00C60A94" w:rsidRPr="0088193B" w:rsidRDefault="00C60A94" w:rsidP="002E24B7">
            <w:pPr>
              <w:pStyle w:val="TAH"/>
            </w:pPr>
            <w:r w:rsidRPr="0088193B">
              <w:t xml:space="preserve">UE </w:t>
            </w:r>
            <w:r w:rsidRPr="0088193B">
              <w:rPr>
                <w:lang w:eastAsia="zh-CN"/>
              </w:rPr>
              <w:t xml:space="preserve">UL </w:t>
            </w:r>
            <w:r w:rsidRPr="0088193B">
              <w:t>Category</w:t>
            </w:r>
          </w:p>
        </w:tc>
        <w:tc>
          <w:tcPr>
            <w:tcW w:w="2268" w:type="dxa"/>
          </w:tcPr>
          <w:p w14:paraId="294AA641" w14:textId="77777777" w:rsidR="00C60A94" w:rsidRPr="0088193B" w:rsidRDefault="00C60A94" w:rsidP="002E24B7">
            <w:pPr>
              <w:pStyle w:val="TAH"/>
            </w:pPr>
            <w:r w:rsidRPr="0088193B">
              <w:t>Total layer 2 buffer size [bytes]</w:t>
            </w:r>
          </w:p>
        </w:tc>
        <w:tc>
          <w:tcPr>
            <w:tcW w:w="1843" w:type="dxa"/>
          </w:tcPr>
          <w:p w14:paraId="2FD8D81E" w14:textId="77777777" w:rsidR="00C60A94" w:rsidRPr="0088193B" w:rsidRDefault="00C60A94" w:rsidP="002E24B7">
            <w:pPr>
              <w:pStyle w:val="TAH"/>
            </w:pPr>
            <w:r w:rsidRPr="0088193B">
              <w:t>With support for split bearers</w:t>
            </w:r>
          </w:p>
        </w:tc>
      </w:tr>
      <w:tr w:rsidR="00C60A94" w:rsidRPr="0088193B" w14:paraId="2348F4F4" w14:textId="77777777" w:rsidTr="002E24B7">
        <w:tc>
          <w:tcPr>
            <w:tcW w:w="1668" w:type="dxa"/>
          </w:tcPr>
          <w:p w14:paraId="511DB86A"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M1</w:t>
            </w:r>
            <w:r w:rsidR="000F21E5" w:rsidRPr="0088193B">
              <w:rPr>
                <w:lang w:eastAsia="zh-CN"/>
              </w:rPr>
              <w:t xml:space="preserve"> (Note 1)</w:t>
            </w:r>
          </w:p>
        </w:tc>
        <w:tc>
          <w:tcPr>
            <w:tcW w:w="1701" w:type="dxa"/>
          </w:tcPr>
          <w:p w14:paraId="7C3892C5"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21638EB9" w14:textId="77777777" w:rsidR="00C60A94" w:rsidRPr="0088193B" w:rsidRDefault="000F21E5" w:rsidP="002E24B7">
            <w:pPr>
              <w:pStyle w:val="TAL"/>
            </w:pPr>
            <w:r w:rsidRPr="0088193B">
              <w:t>20 000 or 40 000</w:t>
            </w:r>
          </w:p>
        </w:tc>
        <w:tc>
          <w:tcPr>
            <w:tcW w:w="1843" w:type="dxa"/>
          </w:tcPr>
          <w:p w14:paraId="03670C21" w14:textId="77777777" w:rsidR="00C60A94" w:rsidRPr="0088193B" w:rsidRDefault="00C60A94" w:rsidP="002E24B7">
            <w:pPr>
              <w:pStyle w:val="TAL"/>
            </w:pPr>
            <w:r w:rsidRPr="0088193B">
              <w:t>N/A</w:t>
            </w:r>
          </w:p>
        </w:tc>
      </w:tr>
      <w:tr w:rsidR="000F21E5" w:rsidRPr="0088193B" w14:paraId="2034EEAC" w14:textId="77777777" w:rsidTr="002E24B7">
        <w:tc>
          <w:tcPr>
            <w:tcW w:w="1668" w:type="dxa"/>
          </w:tcPr>
          <w:p w14:paraId="40E9F980" w14:textId="77777777" w:rsidR="000F21E5" w:rsidRPr="0088193B" w:rsidRDefault="000F21E5" w:rsidP="000F21E5">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6B157A90" w14:textId="77777777" w:rsidR="000F21E5" w:rsidRPr="0088193B" w:rsidRDefault="000F21E5" w:rsidP="000F21E5">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320BE910" w14:textId="77777777" w:rsidR="000F21E5" w:rsidRPr="0088193B" w:rsidRDefault="000F21E5" w:rsidP="000F21E5">
            <w:pPr>
              <w:pStyle w:val="TAL"/>
            </w:pPr>
            <w:r w:rsidRPr="0088193B">
              <w:t>100 000</w:t>
            </w:r>
          </w:p>
        </w:tc>
        <w:tc>
          <w:tcPr>
            <w:tcW w:w="1843" w:type="dxa"/>
          </w:tcPr>
          <w:p w14:paraId="0DF8E34E" w14:textId="77777777" w:rsidR="000F21E5" w:rsidRPr="0088193B" w:rsidRDefault="000F21E5" w:rsidP="000F21E5">
            <w:pPr>
              <w:pStyle w:val="TAL"/>
            </w:pPr>
            <w:r w:rsidRPr="0088193B">
              <w:t>N/A</w:t>
            </w:r>
          </w:p>
        </w:tc>
      </w:tr>
      <w:tr w:rsidR="00C60A94" w:rsidRPr="0088193B" w14:paraId="7A3689C5" w14:textId="77777777" w:rsidTr="002E24B7">
        <w:tc>
          <w:tcPr>
            <w:tcW w:w="1668" w:type="dxa"/>
          </w:tcPr>
          <w:p w14:paraId="29B4ECF7"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1CF38737"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0</w:t>
            </w:r>
          </w:p>
        </w:tc>
        <w:tc>
          <w:tcPr>
            <w:tcW w:w="2268" w:type="dxa"/>
          </w:tcPr>
          <w:p w14:paraId="45970765" w14:textId="77777777" w:rsidR="00C60A94" w:rsidRPr="0088193B" w:rsidRDefault="00C60A94" w:rsidP="002E24B7">
            <w:pPr>
              <w:pStyle w:val="TAL"/>
            </w:pPr>
            <w:r w:rsidRPr="0088193B">
              <w:t>20 000</w:t>
            </w:r>
          </w:p>
        </w:tc>
        <w:tc>
          <w:tcPr>
            <w:tcW w:w="1843" w:type="dxa"/>
          </w:tcPr>
          <w:p w14:paraId="4E03934B" w14:textId="77777777" w:rsidR="00C60A94" w:rsidRPr="0088193B" w:rsidRDefault="00C60A94" w:rsidP="002E24B7">
            <w:pPr>
              <w:pStyle w:val="TAL"/>
            </w:pPr>
            <w:r w:rsidRPr="0088193B">
              <w:t>N/A</w:t>
            </w:r>
          </w:p>
        </w:tc>
      </w:tr>
      <w:tr w:rsidR="00C60A94" w:rsidRPr="0088193B" w14:paraId="74443D2E" w14:textId="77777777" w:rsidTr="002E24B7">
        <w:tc>
          <w:tcPr>
            <w:tcW w:w="1668" w:type="dxa"/>
          </w:tcPr>
          <w:p w14:paraId="19504F7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3906513E"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2678167" w14:textId="77777777" w:rsidR="00C60A94" w:rsidRPr="0088193B" w:rsidRDefault="00C60A94" w:rsidP="002E24B7">
            <w:pPr>
              <w:pStyle w:val="TAL"/>
            </w:pPr>
            <w:r w:rsidRPr="0088193B">
              <w:rPr>
                <w:lang w:eastAsia="zh-CN"/>
              </w:rPr>
              <w:t>3 500 000</w:t>
            </w:r>
          </w:p>
        </w:tc>
        <w:tc>
          <w:tcPr>
            <w:tcW w:w="1843" w:type="dxa"/>
          </w:tcPr>
          <w:p w14:paraId="17DC2A02" w14:textId="77777777" w:rsidR="00C60A94" w:rsidRPr="0088193B" w:rsidRDefault="00C60A94" w:rsidP="002E24B7">
            <w:pPr>
              <w:pStyle w:val="TAL"/>
            </w:pPr>
            <w:r w:rsidRPr="0088193B">
              <w:rPr>
                <w:lang w:eastAsia="zh-CN"/>
              </w:rPr>
              <w:t>6 000 000</w:t>
            </w:r>
          </w:p>
        </w:tc>
      </w:tr>
      <w:tr w:rsidR="00C60A94" w:rsidRPr="0088193B" w14:paraId="5352A682" w14:textId="77777777" w:rsidTr="002E24B7">
        <w:tc>
          <w:tcPr>
            <w:tcW w:w="1668" w:type="dxa"/>
          </w:tcPr>
          <w:p w14:paraId="78EBFF39"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10AB351B"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32108FB" w14:textId="77777777" w:rsidR="00C60A94" w:rsidRPr="0088193B" w:rsidRDefault="00C60A94" w:rsidP="002E24B7">
            <w:pPr>
              <w:pStyle w:val="TAL"/>
              <w:rPr>
                <w:lang w:eastAsia="zh-CN"/>
              </w:rPr>
            </w:pPr>
            <w:r w:rsidRPr="0088193B">
              <w:rPr>
                <w:lang w:eastAsia="zh-CN"/>
              </w:rPr>
              <w:t>4 200 000</w:t>
            </w:r>
          </w:p>
        </w:tc>
        <w:tc>
          <w:tcPr>
            <w:tcW w:w="1843" w:type="dxa"/>
          </w:tcPr>
          <w:p w14:paraId="75623330" w14:textId="77777777" w:rsidR="00C60A94" w:rsidRPr="0088193B" w:rsidRDefault="00C60A94" w:rsidP="002E24B7">
            <w:pPr>
              <w:pStyle w:val="TAL"/>
              <w:rPr>
                <w:lang w:eastAsia="zh-CN"/>
              </w:rPr>
            </w:pPr>
            <w:r w:rsidRPr="0088193B">
              <w:rPr>
                <w:lang w:eastAsia="zh-CN"/>
              </w:rPr>
              <w:t>6 700 000</w:t>
            </w:r>
          </w:p>
        </w:tc>
      </w:tr>
      <w:tr w:rsidR="00C60A94" w:rsidRPr="0088193B" w14:paraId="79F6ECD7" w14:textId="77777777" w:rsidTr="002E24B7">
        <w:tc>
          <w:tcPr>
            <w:tcW w:w="1668" w:type="dxa"/>
          </w:tcPr>
          <w:p w14:paraId="24CA9CA0"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0BE75FF9"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6598FA0" w14:textId="77777777" w:rsidR="00C60A94" w:rsidRPr="0088193B" w:rsidRDefault="00C60A94" w:rsidP="002E24B7">
            <w:pPr>
              <w:pStyle w:val="TAL"/>
              <w:rPr>
                <w:lang w:eastAsia="zh-CN"/>
              </w:rPr>
            </w:pPr>
            <w:r w:rsidRPr="0088193B">
              <w:rPr>
                <w:lang w:eastAsia="zh-CN"/>
              </w:rPr>
              <w:t>5 000 000</w:t>
            </w:r>
          </w:p>
        </w:tc>
        <w:tc>
          <w:tcPr>
            <w:tcW w:w="1843" w:type="dxa"/>
          </w:tcPr>
          <w:p w14:paraId="74E7C17E" w14:textId="77777777" w:rsidR="00C60A94" w:rsidRPr="0088193B" w:rsidRDefault="00C60A94" w:rsidP="002E24B7">
            <w:pPr>
              <w:pStyle w:val="TAL"/>
              <w:rPr>
                <w:lang w:eastAsia="zh-CN"/>
              </w:rPr>
            </w:pPr>
            <w:r w:rsidRPr="0088193B">
              <w:rPr>
                <w:lang w:eastAsia="zh-CN"/>
              </w:rPr>
              <w:t>7 400 000</w:t>
            </w:r>
          </w:p>
        </w:tc>
      </w:tr>
      <w:tr w:rsidR="00C60A94" w:rsidRPr="0088193B" w14:paraId="0B7382AB" w14:textId="77777777" w:rsidTr="002E24B7">
        <w:tc>
          <w:tcPr>
            <w:tcW w:w="1668" w:type="dxa"/>
          </w:tcPr>
          <w:p w14:paraId="10E8EDD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52FA1791"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F66FF2C" w14:textId="77777777" w:rsidR="00C60A94" w:rsidRPr="0088193B" w:rsidRDefault="00C60A94" w:rsidP="002E24B7">
            <w:pPr>
              <w:pStyle w:val="TAL"/>
              <w:rPr>
                <w:lang w:eastAsia="zh-CN"/>
              </w:rPr>
            </w:pPr>
            <w:r w:rsidRPr="0088193B">
              <w:rPr>
                <w:lang w:eastAsia="zh-CN"/>
              </w:rPr>
              <w:t>5 700 000</w:t>
            </w:r>
          </w:p>
        </w:tc>
        <w:tc>
          <w:tcPr>
            <w:tcW w:w="1843" w:type="dxa"/>
          </w:tcPr>
          <w:p w14:paraId="0D583199" w14:textId="77777777" w:rsidR="00C60A94" w:rsidRPr="0088193B" w:rsidRDefault="00C60A94" w:rsidP="002E24B7">
            <w:pPr>
              <w:pStyle w:val="TAL"/>
              <w:rPr>
                <w:lang w:eastAsia="zh-CN"/>
              </w:rPr>
            </w:pPr>
            <w:r w:rsidRPr="0088193B">
              <w:rPr>
                <w:lang w:eastAsia="zh-CN"/>
              </w:rPr>
              <w:t>8 100 000</w:t>
            </w:r>
          </w:p>
        </w:tc>
      </w:tr>
      <w:tr w:rsidR="00C60A94" w:rsidRPr="0088193B" w14:paraId="1F17BC2A" w14:textId="77777777" w:rsidTr="002E24B7">
        <w:tc>
          <w:tcPr>
            <w:tcW w:w="1668" w:type="dxa"/>
          </w:tcPr>
          <w:p w14:paraId="6968838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698BC995"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2C141A8" w14:textId="77777777" w:rsidR="00C60A94" w:rsidRPr="0088193B" w:rsidRDefault="00C60A94" w:rsidP="002E24B7">
            <w:pPr>
              <w:pStyle w:val="TAL"/>
              <w:rPr>
                <w:lang w:eastAsia="zh-CN"/>
              </w:rPr>
            </w:pPr>
            <w:r w:rsidRPr="0088193B">
              <w:rPr>
                <w:lang w:eastAsia="zh-CN"/>
              </w:rPr>
              <w:t>6 400 000</w:t>
            </w:r>
          </w:p>
        </w:tc>
        <w:tc>
          <w:tcPr>
            <w:tcW w:w="1843" w:type="dxa"/>
          </w:tcPr>
          <w:p w14:paraId="3B008C6B" w14:textId="77777777" w:rsidR="00C60A94" w:rsidRPr="0088193B" w:rsidRDefault="00C60A94" w:rsidP="002E24B7">
            <w:pPr>
              <w:pStyle w:val="TAL"/>
              <w:rPr>
                <w:lang w:eastAsia="zh-CN"/>
              </w:rPr>
            </w:pPr>
            <w:r w:rsidRPr="0088193B">
              <w:rPr>
                <w:lang w:eastAsia="zh-CN"/>
              </w:rPr>
              <w:t>11 300 000</w:t>
            </w:r>
          </w:p>
        </w:tc>
      </w:tr>
      <w:tr w:rsidR="00C60A94" w:rsidRPr="0088193B" w14:paraId="3CCD9271" w14:textId="77777777" w:rsidTr="002E24B7">
        <w:tc>
          <w:tcPr>
            <w:tcW w:w="1668" w:type="dxa"/>
          </w:tcPr>
          <w:p w14:paraId="6C9A622F"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79B5977D"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6817E56" w14:textId="77777777" w:rsidR="00C60A94" w:rsidRPr="0088193B" w:rsidRDefault="00C60A94" w:rsidP="002E24B7">
            <w:pPr>
              <w:pStyle w:val="TAL"/>
              <w:rPr>
                <w:lang w:eastAsia="zh-CN"/>
              </w:rPr>
            </w:pPr>
            <w:r w:rsidRPr="0088193B">
              <w:rPr>
                <w:lang w:eastAsia="zh-CN"/>
              </w:rPr>
              <w:t>7 100 000</w:t>
            </w:r>
          </w:p>
        </w:tc>
        <w:tc>
          <w:tcPr>
            <w:tcW w:w="1843" w:type="dxa"/>
          </w:tcPr>
          <w:p w14:paraId="70D880AE" w14:textId="77777777" w:rsidR="00C60A94" w:rsidRPr="0088193B" w:rsidRDefault="00C60A94" w:rsidP="002E24B7">
            <w:pPr>
              <w:pStyle w:val="TAL"/>
              <w:rPr>
                <w:lang w:eastAsia="zh-CN"/>
              </w:rPr>
            </w:pPr>
            <w:r w:rsidRPr="0088193B">
              <w:rPr>
                <w:lang w:eastAsia="zh-CN"/>
              </w:rPr>
              <w:t>12 000 000</w:t>
            </w:r>
          </w:p>
        </w:tc>
      </w:tr>
      <w:tr w:rsidR="00C60A94" w:rsidRPr="0088193B" w14:paraId="1C0B8F18" w14:textId="77777777" w:rsidTr="002E24B7">
        <w:tc>
          <w:tcPr>
            <w:tcW w:w="1668" w:type="dxa"/>
          </w:tcPr>
          <w:p w14:paraId="3577BD03"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4D9AEC43"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3</w:t>
            </w:r>
          </w:p>
        </w:tc>
        <w:tc>
          <w:tcPr>
            <w:tcW w:w="2268" w:type="dxa"/>
          </w:tcPr>
          <w:p w14:paraId="4B66ADD1" w14:textId="77777777" w:rsidR="00C60A94" w:rsidRPr="0088193B" w:rsidRDefault="00C60A94" w:rsidP="002E24B7">
            <w:pPr>
              <w:pStyle w:val="TAL"/>
            </w:pPr>
            <w:r w:rsidRPr="0088193B">
              <w:t>4</w:t>
            </w:r>
            <w:r w:rsidRPr="0088193B">
              <w:rPr>
                <w:lang w:eastAsia="zh-CN"/>
              </w:rPr>
              <w:t xml:space="preserve"> 200 0</w:t>
            </w:r>
            <w:r w:rsidRPr="0088193B">
              <w:t>00</w:t>
            </w:r>
          </w:p>
        </w:tc>
        <w:tc>
          <w:tcPr>
            <w:tcW w:w="1843" w:type="dxa"/>
          </w:tcPr>
          <w:p w14:paraId="3D26FED9" w14:textId="77777777" w:rsidR="00C60A94" w:rsidRPr="0088193B" w:rsidRDefault="00C60A94" w:rsidP="002E24B7">
            <w:pPr>
              <w:pStyle w:val="TAL"/>
              <w:rPr>
                <w:lang w:eastAsia="zh-CN"/>
              </w:rPr>
            </w:pPr>
            <w:r w:rsidRPr="0088193B">
              <w:rPr>
                <w:lang w:eastAsia="zh-CN"/>
              </w:rPr>
              <w:t>7 300 000</w:t>
            </w:r>
          </w:p>
        </w:tc>
      </w:tr>
      <w:tr w:rsidR="00C60A94" w:rsidRPr="0088193B" w14:paraId="0A60EB7C" w14:textId="77777777" w:rsidTr="002E24B7">
        <w:tc>
          <w:tcPr>
            <w:tcW w:w="1668" w:type="dxa"/>
          </w:tcPr>
          <w:p w14:paraId="027D5168"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1CA8B36A"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EF79892" w14:textId="77777777" w:rsidR="00C60A94" w:rsidRPr="0088193B" w:rsidRDefault="00C60A94" w:rsidP="002E24B7">
            <w:pPr>
              <w:pStyle w:val="TAL"/>
            </w:pPr>
            <w:r w:rsidRPr="0088193B">
              <w:t>4</w:t>
            </w:r>
            <w:r w:rsidRPr="0088193B">
              <w:rPr>
                <w:lang w:eastAsia="zh-CN"/>
              </w:rPr>
              <w:t xml:space="preserve"> 400 000</w:t>
            </w:r>
          </w:p>
        </w:tc>
        <w:tc>
          <w:tcPr>
            <w:tcW w:w="1843" w:type="dxa"/>
          </w:tcPr>
          <w:p w14:paraId="4BA4BFDA" w14:textId="77777777" w:rsidR="00C60A94" w:rsidRPr="0088193B" w:rsidRDefault="00C60A94" w:rsidP="002E24B7">
            <w:pPr>
              <w:pStyle w:val="TAL"/>
              <w:rPr>
                <w:lang w:eastAsia="zh-CN"/>
              </w:rPr>
            </w:pPr>
            <w:r w:rsidRPr="0088193B">
              <w:rPr>
                <w:lang w:eastAsia="zh-CN"/>
              </w:rPr>
              <w:t>7 600 000</w:t>
            </w:r>
          </w:p>
        </w:tc>
      </w:tr>
      <w:tr w:rsidR="00C60A94" w:rsidRPr="0088193B" w14:paraId="24F7670A" w14:textId="77777777" w:rsidTr="002E24B7">
        <w:tc>
          <w:tcPr>
            <w:tcW w:w="1668" w:type="dxa"/>
          </w:tcPr>
          <w:p w14:paraId="4336ACFE"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3</w:t>
            </w:r>
          </w:p>
        </w:tc>
        <w:tc>
          <w:tcPr>
            <w:tcW w:w="1701" w:type="dxa"/>
          </w:tcPr>
          <w:p w14:paraId="239767EA"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7</w:t>
            </w:r>
          </w:p>
        </w:tc>
        <w:tc>
          <w:tcPr>
            <w:tcW w:w="2268" w:type="dxa"/>
          </w:tcPr>
          <w:p w14:paraId="027A351B" w14:textId="77777777" w:rsidR="00C60A94" w:rsidRPr="0088193B" w:rsidRDefault="00C60A94" w:rsidP="002E24B7">
            <w:pPr>
              <w:pStyle w:val="TAL"/>
            </w:pPr>
            <w:r w:rsidRPr="0088193B">
              <w:t>4</w:t>
            </w:r>
            <w:r w:rsidRPr="0088193B">
              <w:rPr>
                <w:lang w:eastAsia="zh-CN"/>
              </w:rPr>
              <w:t xml:space="preserve"> 700 00</w:t>
            </w:r>
            <w:r w:rsidRPr="0088193B">
              <w:t>0</w:t>
            </w:r>
          </w:p>
        </w:tc>
        <w:tc>
          <w:tcPr>
            <w:tcW w:w="1843" w:type="dxa"/>
          </w:tcPr>
          <w:p w14:paraId="25541005" w14:textId="77777777" w:rsidR="00C60A94" w:rsidRPr="0088193B" w:rsidRDefault="00C60A94" w:rsidP="002E24B7">
            <w:pPr>
              <w:pStyle w:val="TAL"/>
            </w:pPr>
            <w:r w:rsidRPr="0088193B">
              <w:rPr>
                <w:lang w:eastAsia="zh-CN"/>
              </w:rPr>
              <w:t>7 800 000</w:t>
            </w:r>
          </w:p>
        </w:tc>
      </w:tr>
      <w:tr w:rsidR="00C60A94" w:rsidRPr="0088193B" w14:paraId="4D174617" w14:textId="77777777" w:rsidTr="002E24B7">
        <w:tc>
          <w:tcPr>
            <w:tcW w:w="1668" w:type="dxa"/>
          </w:tcPr>
          <w:p w14:paraId="42389F3C"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114187E8"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A079139" w14:textId="77777777" w:rsidR="00C60A94" w:rsidRPr="0088193B" w:rsidRDefault="00C60A94" w:rsidP="002E24B7">
            <w:pPr>
              <w:pStyle w:val="TAL"/>
            </w:pPr>
            <w:r w:rsidRPr="0088193B">
              <w:rPr>
                <w:lang w:eastAsia="zh-CN"/>
              </w:rPr>
              <w:t>5 100 000</w:t>
            </w:r>
          </w:p>
        </w:tc>
        <w:tc>
          <w:tcPr>
            <w:tcW w:w="1843" w:type="dxa"/>
          </w:tcPr>
          <w:p w14:paraId="2F5AE531" w14:textId="77777777" w:rsidR="00C60A94" w:rsidRPr="0088193B" w:rsidRDefault="00C60A94" w:rsidP="002E24B7">
            <w:pPr>
              <w:pStyle w:val="TAL"/>
              <w:rPr>
                <w:lang w:eastAsia="zh-CN"/>
              </w:rPr>
            </w:pPr>
            <w:r w:rsidRPr="0088193B">
              <w:rPr>
                <w:lang w:eastAsia="zh-CN"/>
              </w:rPr>
              <w:t>8 300 000</w:t>
            </w:r>
          </w:p>
        </w:tc>
      </w:tr>
      <w:tr w:rsidR="00C60A94" w:rsidRPr="0088193B" w14:paraId="57B9237A" w14:textId="77777777" w:rsidTr="002E24B7">
        <w:tc>
          <w:tcPr>
            <w:tcW w:w="1668" w:type="dxa"/>
          </w:tcPr>
          <w:p w14:paraId="10E8D087"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4E947B4C"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8</w:t>
            </w:r>
          </w:p>
        </w:tc>
        <w:tc>
          <w:tcPr>
            <w:tcW w:w="2268" w:type="dxa"/>
          </w:tcPr>
          <w:p w14:paraId="314AEB8D" w14:textId="77777777" w:rsidR="00C60A94" w:rsidRPr="0088193B" w:rsidRDefault="00C60A94" w:rsidP="002E24B7">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223B4B01" w14:textId="77777777" w:rsidR="00C60A94" w:rsidRPr="0088193B" w:rsidRDefault="00C60A94" w:rsidP="002E24B7">
            <w:pPr>
              <w:pStyle w:val="TAL"/>
            </w:pPr>
            <w:r w:rsidRPr="0088193B">
              <w:rPr>
                <w:lang w:eastAsia="zh-CN"/>
              </w:rPr>
              <w:t>76 200 000</w:t>
            </w:r>
          </w:p>
        </w:tc>
      </w:tr>
      <w:tr w:rsidR="00C60A94" w:rsidRPr="0088193B" w14:paraId="12175EA8" w14:textId="77777777" w:rsidTr="002E24B7">
        <w:tc>
          <w:tcPr>
            <w:tcW w:w="1668" w:type="dxa"/>
          </w:tcPr>
          <w:p w14:paraId="7492EF69"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3F78528"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09BC2CAC" w14:textId="77777777" w:rsidR="00C60A94" w:rsidRPr="0088193B" w:rsidRDefault="00C60A94" w:rsidP="002E24B7">
            <w:pPr>
              <w:pStyle w:val="TAL"/>
              <w:rPr>
                <w:lang w:eastAsia="zh-CN"/>
              </w:rPr>
            </w:pPr>
            <w:r w:rsidRPr="0088193B">
              <w:rPr>
                <w:lang w:eastAsia="zh-CN"/>
              </w:rPr>
              <w:t>8 000 000</w:t>
            </w:r>
          </w:p>
        </w:tc>
        <w:tc>
          <w:tcPr>
            <w:tcW w:w="1843" w:type="dxa"/>
          </w:tcPr>
          <w:p w14:paraId="130A6D7F" w14:textId="77777777" w:rsidR="00C60A94" w:rsidRPr="0088193B" w:rsidRDefault="00C60A94" w:rsidP="002E24B7">
            <w:pPr>
              <w:pStyle w:val="TAL"/>
              <w:rPr>
                <w:lang w:eastAsia="zh-CN"/>
              </w:rPr>
            </w:pPr>
            <w:r w:rsidRPr="0088193B">
              <w:rPr>
                <w:lang w:eastAsia="zh-CN"/>
              </w:rPr>
              <w:t>13 000 000</w:t>
            </w:r>
          </w:p>
        </w:tc>
      </w:tr>
      <w:tr w:rsidR="00C60A94" w:rsidRPr="0088193B" w14:paraId="04559BD2" w14:textId="77777777" w:rsidTr="002E24B7">
        <w:tc>
          <w:tcPr>
            <w:tcW w:w="1668" w:type="dxa"/>
          </w:tcPr>
          <w:p w14:paraId="25970B61"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2E9C527E"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3E1585D6" w14:textId="77777777" w:rsidR="00C60A94" w:rsidRPr="0088193B" w:rsidRDefault="00C60A94" w:rsidP="002E24B7">
            <w:pPr>
              <w:pStyle w:val="TAL"/>
              <w:rPr>
                <w:lang w:eastAsia="zh-CN"/>
              </w:rPr>
            </w:pPr>
            <w:r w:rsidRPr="0088193B">
              <w:rPr>
                <w:lang w:eastAsia="zh-CN"/>
              </w:rPr>
              <w:t>8 200 000</w:t>
            </w:r>
          </w:p>
        </w:tc>
        <w:tc>
          <w:tcPr>
            <w:tcW w:w="1843" w:type="dxa"/>
          </w:tcPr>
          <w:p w14:paraId="5ABC4951" w14:textId="77777777" w:rsidR="00C60A94" w:rsidRPr="0088193B" w:rsidRDefault="00C60A94" w:rsidP="002E24B7">
            <w:pPr>
              <w:pStyle w:val="TAL"/>
              <w:rPr>
                <w:lang w:eastAsia="zh-CN"/>
              </w:rPr>
            </w:pPr>
            <w:r w:rsidRPr="0088193B">
              <w:rPr>
                <w:lang w:eastAsia="zh-CN"/>
              </w:rPr>
              <w:t>13 400 000</w:t>
            </w:r>
          </w:p>
        </w:tc>
      </w:tr>
      <w:tr w:rsidR="00C60A94" w:rsidRPr="0088193B" w14:paraId="6A9E9D0D" w14:textId="77777777" w:rsidTr="002E24B7">
        <w:tc>
          <w:tcPr>
            <w:tcW w:w="1668" w:type="dxa"/>
          </w:tcPr>
          <w:p w14:paraId="63477046"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46AB14FB"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2C50BC13" w14:textId="77777777" w:rsidR="00C60A94" w:rsidRPr="0088193B" w:rsidRDefault="00C60A94" w:rsidP="002E24B7">
            <w:pPr>
              <w:pStyle w:val="TAL"/>
              <w:rPr>
                <w:lang w:eastAsia="zh-CN"/>
              </w:rPr>
            </w:pPr>
            <w:r w:rsidRPr="0088193B">
              <w:rPr>
                <w:lang w:eastAsia="zh-CN"/>
              </w:rPr>
              <w:t>8 500 000</w:t>
            </w:r>
          </w:p>
        </w:tc>
        <w:tc>
          <w:tcPr>
            <w:tcW w:w="1843" w:type="dxa"/>
          </w:tcPr>
          <w:p w14:paraId="304BE50B" w14:textId="77777777" w:rsidR="00C60A94" w:rsidRPr="0088193B" w:rsidRDefault="00C60A94" w:rsidP="002E24B7">
            <w:pPr>
              <w:pStyle w:val="TAL"/>
              <w:rPr>
                <w:lang w:eastAsia="zh-CN"/>
              </w:rPr>
            </w:pPr>
            <w:r w:rsidRPr="0088193B">
              <w:rPr>
                <w:lang w:eastAsia="zh-CN"/>
              </w:rPr>
              <w:t>13 600 000</w:t>
            </w:r>
          </w:p>
        </w:tc>
      </w:tr>
      <w:tr w:rsidR="00C60A94" w:rsidRPr="0088193B" w14:paraId="7A21D3D1" w14:textId="77777777" w:rsidTr="002E24B7">
        <w:tc>
          <w:tcPr>
            <w:tcW w:w="1668" w:type="dxa"/>
          </w:tcPr>
          <w:p w14:paraId="61FBF58E"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A082FC4"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71D2A40" w14:textId="77777777" w:rsidR="00C60A94" w:rsidRPr="0088193B" w:rsidRDefault="00C60A94" w:rsidP="002E24B7">
            <w:pPr>
              <w:pStyle w:val="TAL"/>
              <w:rPr>
                <w:lang w:eastAsia="zh-CN"/>
              </w:rPr>
            </w:pPr>
            <w:r w:rsidRPr="0088193B">
              <w:rPr>
                <w:lang w:eastAsia="zh-CN"/>
              </w:rPr>
              <w:t>8 900 000</w:t>
            </w:r>
          </w:p>
        </w:tc>
        <w:tc>
          <w:tcPr>
            <w:tcW w:w="1843" w:type="dxa"/>
          </w:tcPr>
          <w:p w14:paraId="44EAADFE" w14:textId="77777777" w:rsidR="00C60A94" w:rsidRPr="0088193B" w:rsidRDefault="00C60A94" w:rsidP="002E24B7">
            <w:pPr>
              <w:pStyle w:val="TAL"/>
              <w:rPr>
                <w:lang w:eastAsia="zh-CN"/>
              </w:rPr>
            </w:pPr>
            <w:r w:rsidRPr="0088193B">
              <w:rPr>
                <w:lang w:eastAsia="zh-CN"/>
              </w:rPr>
              <w:t>14 100 000</w:t>
            </w:r>
          </w:p>
        </w:tc>
      </w:tr>
      <w:tr w:rsidR="00C60A94" w:rsidRPr="0088193B" w14:paraId="3743E515" w14:textId="77777777" w:rsidTr="002E24B7">
        <w:tc>
          <w:tcPr>
            <w:tcW w:w="1668" w:type="dxa"/>
          </w:tcPr>
          <w:p w14:paraId="7EC8045D"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5A5C6556"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25A87055" w14:textId="77777777" w:rsidR="00C60A94" w:rsidRPr="0088193B" w:rsidRDefault="00C60A94" w:rsidP="002E24B7">
            <w:pPr>
              <w:pStyle w:val="TAL"/>
              <w:rPr>
                <w:lang w:eastAsia="zh-CN"/>
              </w:rPr>
            </w:pPr>
            <w:r w:rsidRPr="0088193B">
              <w:rPr>
                <w:lang w:eastAsia="zh-CN"/>
              </w:rPr>
              <w:t>10 000 000</w:t>
            </w:r>
          </w:p>
        </w:tc>
        <w:tc>
          <w:tcPr>
            <w:tcW w:w="1843" w:type="dxa"/>
          </w:tcPr>
          <w:p w14:paraId="49EA296C" w14:textId="77777777" w:rsidR="00C60A94" w:rsidRPr="0088193B" w:rsidRDefault="00C60A94" w:rsidP="002E24B7">
            <w:pPr>
              <w:pStyle w:val="TAL"/>
              <w:rPr>
                <w:lang w:eastAsia="zh-CN"/>
              </w:rPr>
            </w:pPr>
            <w:r w:rsidRPr="0088193B">
              <w:rPr>
                <w:lang w:eastAsia="zh-CN"/>
              </w:rPr>
              <w:t>17 000 000</w:t>
            </w:r>
          </w:p>
        </w:tc>
      </w:tr>
      <w:tr w:rsidR="00C60A94" w:rsidRPr="0088193B" w14:paraId="1E0FF3D3" w14:textId="77777777" w:rsidTr="002E24B7">
        <w:tc>
          <w:tcPr>
            <w:tcW w:w="1668" w:type="dxa"/>
          </w:tcPr>
          <w:p w14:paraId="42B83018"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2F19DDEA"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E6321A5" w14:textId="77777777" w:rsidR="00C60A94" w:rsidRPr="0088193B" w:rsidRDefault="00C60A94" w:rsidP="002E24B7">
            <w:pPr>
              <w:pStyle w:val="TAL"/>
              <w:rPr>
                <w:lang w:eastAsia="zh-CN"/>
              </w:rPr>
            </w:pPr>
            <w:r w:rsidRPr="0088193B">
              <w:rPr>
                <w:lang w:eastAsia="zh-CN"/>
              </w:rPr>
              <w:t>10 600 000</w:t>
            </w:r>
          </w:p>
        </w:tc>
        <w:tc>
          <w:tcPr>
            <w:tcW w:w="1843" w:type="dxa"/>
          </w:tcPr>
          <w:p w14:paraId="0C0E5CEF" w14:textId="77777777" w:rsidR="00C60A94" w:rsidRPr="0088193B" w:rsidRDefault="00C60A94" w:rsidP="002E24B7">
            <w:pPr>
              <w:pStyle w:val="TAL"/>
              <w:rPr>
                <w:lang w:eastAsia="zh-CN"/>
              </w:rPr>
            </w:pPr>
            <w:r w:rsidRPr="0088193B">
              <w:rPr>
                <w:lang w:eastAsia="zh-CN"/>
              </w:rPr>
              <w:t>17 400 000</w:t>
            </w:r>
          </w:p>
        </w:tc>
      </w:tr>
      <w:tr w:rsidR="00C60A94" w:rsidRPr="0088193B" w14:paraId="12B240E5" w14:textId="77777777" w:rsidTr="002E24B7">
        <w:tc>
          <w:tcPr>
            <w:tcW w:w="1668" w:type="dxa"/>
          </w:tcPr>
          <w:p w14:paraId="6509A590"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E218331"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26B2CEA3" w14:textId="77777777" w:rsidR="00C60A94" w:rsidRPr="0088193B" w:rsidRDefault="00C60A94" w:rsidP="002E24B7">
            <w:pPr>
              <w:pStyle w:val="TAL"/>
              <w:rPr>
                <w:lang w:eastAsia="zh-CN"/>
              </w:rPr>
            </w:pPr>
            <w:r w:rsidRPr="0088193B">
              <w:rPr>
                <w:lang w:eastAsia="zh-CN"/>
              </w:rPr>
              <w:t>10 800 000</w:t>
            </w:r>
          </w:p>
        </w:tc>
        <w:tc>
          <w:tcPr>
            <w:tcW w:w="1843" w:type="dxa"/>
          </w:tcPr>
          <w:p w14:paraId="34AE02E8" w14:textId="77777777" w:rsidR="00C60A94" w:rsidRPr="0088193B" w:rsidRDefault="00C60A94" w:rsidP="002E24B7">
            <w:pPr>
              <w:pStyle w:val="TAL"/>
              <w:rPr>
                <w:lang w:eastAsia="zh-CN"/>
              </w:rPr>
            </w:pPr>
            <w:r w:rsidRPr="0088193B">
              <w:rPr>
                <w:lang w:eastAsia="zh-CN"/>
              </w:rPr>
              <w:t>17 600 000</w:t>
            </w:r>
          </w:p>
        </w:tc>
      </w:tr>
      <w:tr w:rsidR="00C60A94" w:rsidRPr="0088193B" w14:paraId="3D710873" w14:textId="77777777" w:rsidTr="002E24B7">
        <w:tc>
          <w:tcPr>
            <w:tcW w:w="1668" w:type="dxa"/>
          </w:tcPr>
          <w:p w14:paraId="5B705706" w14:textId="77777777" w:rsidR="00C60A94" w:rsidRPr="0088193B" w:rsidRDefault="00C60A94" w:rsidP="002E24B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7FC7661B" w14:textId="77777777" w:rsidR="00C60A94" w:rsidRPr="0088193B" w:rsidRDefault="00C60A94" w:rsidP="002E24B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FA50D5A" w14:textId="77777777" w:rsidR="00C60A94" w:rsidRPr="0088193B" w:rsidRDefault="00C60A94" w:rsidP="002E24B7">
            <w:pPr>
              <w:pStyle w:val="TAL"/>
              <w:rPr>
                <w:lang w:eastAsia="zh-CN"/>
              </w:rPr>
            </w:pPr>
            <w:r w:rsidRPr="0088193B">
              <w:rPr>
                <w:lang w:eastAsia="zh-CN"/>
              </w:rPr>
              <w:t>11 000 000</w:t>
            </w:r>
          </w:p>
        </w:tc>
        <w:tc>
          <w:tcPr>
            <w:tcW w:w="1843" w:type="dxa"/>
          </w:tcPr>
          <w:p w14:paraId="19FDECC5" w14:textId="77777777" w:rsidR="00C60A94" w:rsidRPr="0088193B" w:rsidRDefault="00C60A94" w:rsidP="002E24B7">
            <w:pPr>
              <w:pStyle w:val="TAL"/>
              <w:rPr>
                <w:lang w:eastAsia="zh-CN"/>
              </w:rPr>
            </w:pPr>
            <w:r w:rsidRPr="0088193B">
              <w:rPr>
                <w:lang w:eastAsia="zh-CN"/>
              </w:rPr>
              <w:t>18 100 000</w:t>
            </w:r>
          </w:p>
        </w:tc>
      </w:tr>
      <w:tr w:rsidR="00C60A94" w:rsidRPr="0088193B" w14:paraId="4AD294F5" w14:textId="77777777" w:rsidTr="002E24B7">
        <w:tc>
          <w:tcPr>
            <w:tcW w:w="1668" w:type="dxa"/>
          </w:tcPr>
          <w:p w14:paraId="345DF72C" w14:textId="77777777" w:rsidR="00C60A94" w:rsidRPr="0088193B" w:rsidRDefault="00C60A94" w:rsidP="002E24B7">
            <w:pPr>
              <w:pStyle w:val="TAL"/>
            </w:pPr>
            <w:r w:rsidRPr="0088193B">
              <w:rPr>
                <w:lang w:eastAsia="zh-CN"/>
              </w:rPr>
              <w:t xml:space="preserve">DL </w:t>
            </w:r>
            <w:r w:rsidRPr="0088193B">
              <w:t xml:space="preserve">Category </w:t>
            </w:r>
            <w:r w:rsidRPr="0088193B">
              <w:rPr>
                <w:lang w:eastAsia="zh-CN"/>
              </w:rPr>
              <w:t>17</w:t>
            </w:r>
          </w:p>
        </w:tc>
        <w:tc>
          <w:tcPr>
            <w:tcW w:w="1701" w:type="dxa"/>
          </w:tcPr>
          <w:p w14:paraId="13E03332" w14:textId="77777777" w:rsidR="00C60A94" w:rsidRPr="0088193B" w:rsidRDefault="00C60A94" w:rsidP="002E24B7">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1B18C156" w14:textId="77777777" w:rsidR="00C60A94" w:rsidRPr="0088193B" w:rsidRDefault="00C60A94" w:rsidP="002E24B7">
            <w:pPr>
              <w:pStyle w:val="TAL"/>
              <w:rPr>
                <w:lang w:eastAsia="zh-CN"/>
              </w:rPr>
            </w:pPr>
            <w:r w:rsidRPr="0088193B">
              <w:t>330 000 000</w:t>
            </w:r>
          </w:p>
        </w:tc>
        <w:tc>
          <w:tcPr>
            <w:tcW w:w="1843" w:type="dxa"/>
          </w:tcPr>
          <w:p w14:paraId="1FBDAE40" w14:textId="77777777" w:rsidR="00C60A94" w:rsidRPr="0088193B" w:rsidRDefault="00C60A94" w:rsidP="002E24B7">
            <w:pPr>
              <w:pStyle w:val="TAL"/>
              <w:rPr>
                <w:lang w:eastAsia="zh-CN"/>
              </w:rPr>
            </w:pPr>
            <w:r w:rsidRPr="0088193B">
              <w:t>530 000 000</w:t>
            </w:r>
          </w:p>
        </w:tc>
      </w:tr>
      <w:tr w:rsidR="000F21E5" w:rsidRPr="0088193B" w14:paraId="792E9F64" w14:textId="77777777" w:rsidTr="007D4787">
        <w:tc>
          <w:tcPr>
            <w:tcW w:w="7480" w:type="dxa"/>
            <w:gridSpan w:val="4"/>
          </w:tcPr>
          <w:p w14:paraId="0BA94E54" w14:textId="77777777" w:rsidR="000F21E5" w:rsidRPr="0088193B" w:rsidRDefault="000F21E5" w:rsidP="007D4787">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0CA5A5FC" w14:textId="77777777" w:rsidR="00C60A94" w:rsidRPr="0088193B" w:rsidRDefault="00C60A94" w:rsidP="00C60A94"/>
    <w:p w14:paraId="49DD6254" w14:textId="77777777" w:rsidR="00C60A94" w:rsidRPr="0088193B" w:rsidRDefault="00C60A94" w:rsidP="00C60A94">
      <w:pPr>
        <w:pStyle w:val="H6"/>
        <w:rPr>
          <w:snapToGrid w:val="0"/>
        </w:rPr>
      </w:pPr>
      <w:r w:rsidRPr="0088193B">
        <w:t>7.1.7.2.3.3</w:t>
      </w:r>
      <w:r w:rsidRPr="0088193B">
        <w:tab/>
        <w:t>Test description</w:t>
      </w:r>
    </w:p>
    <w:p w14:paraId="4D1209AE" w14:textId="77777777" w:rsidR="00C60A94" w:rsidRPr="0088193B" w:rsidRDefault="00C60A94" w:rsidP="00C60A94">
      <w:pPr>
        <w:pStyle w:val="H6"/>
        <w:rPr>
          <w:snapToGrid w:val="0"/>
        </w:rPr>
      </w:pPr>
      <w:r w:rsidRPr="0088193B">
        <w:t>7.1.7.2.3.3.1</w:t>
      </w:r>
      <w:r w:rsidRPr="0088193B">
        <w:tab/>
      </w:r>
      <w:r w:rsidRPr="0088193B">
        <w:rPr>
          <w:snapToGrid w:val="0"/>
        </w:rPr>
        <w:t>Pre-test conditions</w:t>
      </w:r>
    </w:p>
    <w:p w14:paraId="480A37E5" w14:textId="77777777" w:rsidR="00C60A94" w:rsidRPr="0088193B" w:rsidRDefault="00C60A94" w:rsidP="00C60A94">
      <w:pPr>
        <w:pStyle w:val="H6"/>
      </w:pPr>
      <w:r w:rsidRPr="0088193B">
        <w:t>System Simulator:</w:t>
      </w:r>
    </w:p>
    <w:p w14:paraId="4B0F244F" w14:textId="77777777" w:rsidR="00C60A94" w:rsidRPr="0088193B" w:rsidRDefault="00C60A94" w:rsidP="00C60A94">
      <w:pPr>
        <w:pStyle w:val="B10"/>
      </w:pPr>
      <w:r w:rsidRPr="0088193B">
        <w:t>-</w:t>
      </w:r>
      <w:r w:rsidRPr="0088193B">
        <w:tab/>
        <w:t>Cell 1.</w:t>
      </w:r>
    </w:p>
    <w:p w14:paraId="1EF0B58E" w14:textId="77777777" w:rsidR="00C60A94" w:rsidRPr="0088193B" w:rsidRDefault="00C60A94" w:rsidP="00C60A94">
      <w:pPr>
        <w:pStyle w:val="H6"/>
      </w:pPr>
      <w:r w:rsidRPr="0088193B">
        <w:t>UE:</w:t>
      </w:r>
    </w:p>
    <w:p w14:paraId="1371CDAC" w14:textId="77777777" w:rsidR="00C60A94" w:rsidRPr="0088193B" w:rsidRDefault="00C60A94" w:rsidP="00C60A94">
      <w:r w:rsidRPr="0088193B">
        <w:t>None.</w:t>
      </w:r>
    </w:p>
    <w:p w14:paraId="0FEC0519" w14:textId="77777777" w:rsidR="00C60A94" w:rsidRPr="0088193B" w:rsidRDefault="00C60A94" w:rsidP="00C60A94">
      <w:pPr>
        <w:pStyle w:val="H6"/>
      </w:pPr>
      <w:r w:rsidRPr="0088193B">
        <w:t>Preamble:</w:t>
      </w:r>
    </w:p>
    <w:p w14:paraId="6C8C39BD" w14:textId="77777777" w:rsidR="00C60A94" w:rsidRPr="0088193B" w:rsidRDefault="00C60A94" w:rsidP="00C60A94">
      <w:pPr>
        <w:pStyle w:val="B10"/>
      </w:pPr>
      <w:r w:rsidRPr="0088193B">
        <w:t>-</w:t>
      </w:r>
      <w:r w:rsidRPr="0088193B">
        <w:tab/>
        <w:t xml:space="preserve">The UE is in state Loopback Activated (state 4-CE) using condition </w:t>
      </w:r>
      <w:r w:rsidR="003A52C9" w:rsidRPr="0088193B">
        <w:t xml:space="preserve">CEmodeB </w:t>
      </w:r>
      <w:r w:rsidRPr="0088193B">
        <w:t>according to [18].</w:t>
      </w:r>
    </w:p>
    <w:p w14:paraId="5A900790" w14:textId="77777777" w:rsidR="00C60A94" w:rsidRPr="0088193B" w:rsidRDefault="00C60A94" w:rsidP="00C60A94">
      <w:pPr>
        <w:pStyle w:val="H6"/>
      </w:pPr>
      <w:r w:rsidRPr="0088193B">
        <w:t>7.1.7.2.3.3.2</w:t>
      </w:r>
      <w:r w:rsidRPr="0088193B">
        <w:tab/>
        <w:t>Test procedure sequence</w:t>
      </w:r>
    </w:p>
    <w:p w14:paraId="627EFB8C" w14:textId="77777777" w:rsidR="00C60A94" w:rsidRPr="0088193B" w:rsidRDefault="00C60A94" w:rsidP="00C60A94">
      <w:pPr>
        <w:pStyle w:val="TH"/>
      </w:pPr>
      <w:r w:rsidRPr="0088193B">
        <w:t>Table 7.1.7.2.</w:t>
      </w:r>
      <w:r w:rsidR="003A52C9" w:rsidRPr="0088193B">
        <w:t>3</w:t>
      </w:r>
      <w:r w:rsidRPr="0088193B">
        <w:t>.3.2-1: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C60A94" w:rsidRPr="0088193B" w14:paraId="5C8411FF" w14:textId="77777777" w:rsidTr="002E24B7">
        <w:tc>
          <w:tcPr>
            <w:tcW w:w="534" w:type="dxa"/>
            <w:tcBorders>
              <w:top w:val="single" w:sz="4" w:space="0" w:color="auto"/>
              <w:left w:val="single" w:sz="4" w:space="0" w:color="auto"/>
              <w:bottom w:val="nil"/>
              <w:right w:val="single" w:sz="4" w:space="0" w:color="auto"/>
            </w:tcBorders>
          </w:tcPr>
          <w:p w14:paraId="3C851AB4" w14:textId="77777777" w:rsidR="00C60A94" w:rsidRPr="0088193B" w:rsidRDefault="00C60A94" w:rsidP="002E24B7">
            <w:pPr>
              <w:pStyle w:val="TAH"/>
            </w:pPr>
            <w:r w:rsidRPr="0088193B">
              <w:t>St</w:t>
            </w:r>
          </w:p>
        </w:tc>
        <w:tc>
          <w:tcPr>
            <w:tcW w:w="2976" w:type="dxa"/>
            <w:tcBorders>
              <w:top w:val="single" w:sz="4" w:space="0" w:color="auto"/>
              <w:left w:val="single" w:sz="4" w:space="0" w:color="auto"/>
              <w:bottom w:val="nil"/>
              <w:right w:val="single" w:sz="4" w:space="0" w:color="auto"/>
            </w:tcBorders>
          </w:tcPr>
          <w:p w14:paraId="595E33FF" w14:textId="77777777" w:rsidR="00C60A94" w:rsidRPr="0088193B" w:rsidRDefault="00C60A94" w:rsidP="002E24B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DFD97DB" w14:textId="77777777" w:rsidR="00C60A94" w:rsidRPr="0088193B" w:rsidRDefault="00C60A94" w:rsidP="002E24B7">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54B75458" w14:textId="77777777" w:rsidR="00C60A94" w:rsidRPr="0088193B" w:rsidRDefault="00C60A94" w:rsidP="002E24B7">
            <w:pPr>
              <w:pStyle w:val="TAH"/>
            </w:pPr>
            <w:r w:rsidRPr="0088193B">
              <w:t>TP</w:t>
            </w:r>
          </w:p>
        </w:tc>
        <w:tc>
          <w:tcPr>
            <w:tcW w:w="1984" w:type="dxa"/>
            <w:tcBorders>
              <w:top w:val="single" w:sz="4" w:space="0" w:color="auto"/>
              <w:left w:val="single" w:sz="4" w:space="0" w:color="auto"/>
              <w:bottom w:val="nil"/>
              <w:right w:val="single" w:sz="4" w:space="0" w:color="auto"/>
            </w:tcBorders>
          </w:tcPr>
          <w:p w14:paraId="182B9F1E" w14:textId="77777777" w:rsidR="00C60A94" w:rsidRPr="0088193B" w:rsidRDefault="00C60A94" w:rsidP="002E24B7">
            <w:pPr>
              <w:pStyle w:val="TAH"/>
            </w:pPr>
            <w:r w:rsidRPr="0088193B">
              <w:t>Verdict</w:t>
            </w:r>
          </w:p>
        </w:tc>
      </w:tr>
      <w:tr w:rsidR="00C60A94" w:rsidRPr="0088193B" w14:paraId="3ADFF6E8" w14:textId="77777777" w:rsidTr="002E24B7">
        <w:tc>
          <w:tcPr>
            <w:tcW w:w="534" w:type="dxa"/>
            <w:tcBorders>
              <w:top w:val="nil"/>
              <w:left w:val="single" w:sz="4" w:space="0" w:color="auto"/>
              <w:bottom w:val="single" w:sz="4" w:space="0" w:color="auto"/>
              <w:right w:val="single" w:sz="4" w:space="0" w:color="auto"/>
            </w:tcBorders>
          </w:tcPr>
          <w:p w14:paraId="51B34425" w14:textId="77777777" w:rsidR="00C60A94" w:rsidRPr="0088193B" w:rsidRDefault="00C60A94" w:rsidP="002E24B7">
            <w:pPr>
              <w:pStyle w:val="TAH"/>
              <w:rPr>
                <w:sz w:val="16"/>
                <w:szCs w:val="16"/>
              </w:rPr>
            </w:pPr>
          </w:p>
        </w:tc>
        <w:tc>
          <w:tcPr>
            <w:tcW w:w="2976" w:type="dxa"/>
            <w:tcBorders>
              <w:top w:val="nil"/>
              <w:left w:val="single" w:sz="4" w:space="0" w:color="auto"/>
              <w:bottom w:val="single" w:sz="4" w:space="0" w:color="auto"/>
              <w:right w:val="single" w:sz="4" w:space="0" w:color="auto"/>
            </w:tcBorders>
          </w:tcPr>
          <w:p w14:paraId="654A177B" w14:textId="77777777" w:rsidR="00C60A94" w:rsidRPr="0088193B" w:rsidRDefault="00C60A94" w:rsidP="002E24B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6673B3EE" w14:textId="77777777" w:rsidR="00C60A94" w:rsidRPr="0088193B" w:rsidRDefault="00C60A94" w:rsidP="002E24B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7FCAA107" w14:textId="77777777" w:rsidR="00C60A94" w:rsidRPr="0088193B" w:rsidRDefault="00C60A94" w:rsidP="002E24B7">
            <w:pPr>
              <w:pStyle w:val="TAH"/>
            </w:pPr>
            <w:r w:rsidRPr="0088193B">
              <w:t>Message</w:t>
            </w:r>
          </w:p>
        </w:tc>
        <w:tc>
          <w:tcPr>
            <w:tcW w:w="567" w:type="dxa"/>
            <w:tcBorders>
              <w:top w:val="nil"/>
              <w:left w:val="single" w:sz="4" w:space="0" w:color="auto"/>
              <w:bottom w:val="single" w:sz="4" w:space="0" w:color="auto"/>
              <w:right w:val="single" w:sz="4" w:space="0" w:color="auto"/>
            </w:tcBorders>
          </w:tcPr>
          <w:p w14:paraId="1B907524" w14:textId="77777777" w:rsidR="00C60A94" w:rsidRPr="0088193B" w:rsidRDefault="00C60A94" w:rsidP="002E24B7">
            <w:pPr>
              <w:pStyle w:val="TAH"/>
              <w:rPr>
                <w:sz w:val="16"/>
                <w:szCs w:val="16"/>
              </w:rPr>
            </w:pPr>
          </w:p>
        </w:tc>
        <w:tc>
          <w:tcPr>
            <w:tcW w:w="1984" w:type="dxa"/>
            <w:tcBorders>
              <w:top w:val="nil"/>
              <w:left w:val="single" w:sz="4" w:space="0" w:color="auto"/>
              <w:bottom w:val="single" w:sz="4" w:space="0" w:color="auto"/>
              <w:right w:val="single" w:sz="4" w:space="0" w:color="auto"/>
            </w:tcBorders>
          </w:tcPr>
          <w:p w14:paraId="0FEAB9A0" w14:textId="77777777" w:rsidR="00C60A94" w:rsidRPr="0088193B" w:rsidRDefault="00C60A94" w:rsidP="002E24B7">
            <w:pPr>
              <w:pStyle w:val="TAH"/>
              <w:rPr>
                <w:sz w:val="16"/>
                <w:szCs w:val="16"/>
              </w:rPr>
            </w:pPr>
          </w:p>
        </w:tc>
      </w:tr>
      <w:tr w:rsidR="00C60A94" w:rsidRPr="0088193B" w14:paraId="31D35833" w14:textId="77777777" w:rsidTr="002E24B7">
        <w:tc>
          <w:tcPr>
            <w:tcW w:w="534" w:type="dxa"/>
            <w:tcBorders>
              <w:top w:val="single" w:sz="4" w:space="0" w:color="auto"/>
              <w:left w:val="single" w:sz="4" w:space="0" w:color="auto"/>
              <w:bottom w:val="single" w:sz="4" w:space="0" w:color="auto"/>
              <w:right w:val="single" w:sz="4" w:space="0" w:color="auto"/>
            </w:tcBorders>
          </w:tcPr>
          <w:p w14:paraId="3D0FFC92" w14:textId="77777777" w:rsidR="00C60A94" w:rsidRPr="0088193B" w:rsidRDefault="00C60A94" w:rsidP="002E24B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29594229" w14:textId="77777777" w:rsidR="00C60A94" w:rsidRPr="0088193B" w:rsidRDefault="00C60A94" w:rsidP="002E24B7">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04BDF8E"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9CC416C"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BF6A939"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0C6B325" w14:textId="77777777" w:rsidR="00C60A94" w:rsidRPr="0088193B" w:rsidRDefault="00C60A94" w:rsidP="002E24B7">
            <w:pPr>
              <w:pStyle w:val="TAC"/>
            </w:pPr>
            <w:r w:rsidRPr="0088193B">
              <w:t>-</w:t>
            </w:r>
          </w:p>
        </w:tc>
      </w:tr>
      <w:tr w:rsidR="00C60A94" w:rsidRPr="0088193B" w14:paraId="46493FEC" w14:textId="77777777" w:rsidTr="002E24B7">
        <w:tc>
          <w:tcPr>
            <w:tcW w:w="534" w:type="dxa"/>
            <w:tcBorders>
              <w:top w:val="single" w:sz="4" w:space="0" w:color="auto"/>
              <w:left w:val="single" w:sz="4" w:space="0" w:color="auto"/>
              <w:bottom w:val="single" w:sz="4" w:space="0" w:color="auto"/>
              <w:right w:val="single" w:sz="4" w:space="0" w:color="auto"/>
            </w:tcBorders>
          </w:tcPr>
          <w:p w14:paraId="13EB7A7E" w14:textId="77777777" w:rsidR="00C60A94" w:rsidRPr="0088193B" w:rsidRDefault="00C60A94" w:rsidP="002E24B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BC6DEB5" w14:textId="77777777" w:rsidR="00C60A94" w:rsidRPr="0088193B" w:rsidRDefault="00C60A94" w:rsidP="002E24B7">
            <w:pPr>
              <w:pStyle w:val="TAL"/>
            </w:pPr>
            <w:r w:rsidRPr="0088193B">
              <w:t xml:space="preserve">EXCEPTION: Steps 2 to </w:t>
            </w:r>
            <w:r w:rsidR="004D40EC" w:rsidRPr="0088193B">
              <w:t xml:space="preserve">6 </w:t>
            </w:r>
            <w:r w:rsidRPr="0088193B">
              <w:t xml:space="preserve">are repeated for values of </w:t>
            </w:r>
            <w:r w:rsidR="003A52C9" w:rsidRPr="0088193B">
              <w:rPr>
                <w:lang w:eastAsia="zh-CN"/>
              </w:rPr>
              <w:t xml:space="preserve"> resource allocation</w:t>
            </w:r>
            <w:r w:rsidRPr="0088193B">
              <w:t xml:space="preserve"> from </w:t>
            </w:r>
            <w:r w:rsidR="003A52C9" w:rsidRPr="0088193B">
              <w:t xml:space="preserve">0 </w:t>
            </w:r>
            <w:r w:rsidRPr="0088193B">
              <w:t xml:space="preserve">to </w:t>
            </w:r>
            <w:r w:rsidR="003A52C9" w:rsidRPr="0088193B">
              <w:t xml:space="preserve">7 </w:t>
            </w:r>
            <w:r w:rsidRPr="0088193B">
              <w:t xml:space="preserve">and </w:t>
            </w:r>
            <w:r w:rsidRPr="0088193B">
              <w:rPr>
                <w:position w:val="-10"/>
              </w:rPr>
              <w:object w:dxaOrig="440" w:dyaOrig="340" w14:anchorId="1F6D2157">
                <v:shape id="_x0000_i3996" type="#_x0000_t75" style="width:21.75pt;height:14.25pt" o:ole="">
                  <v:imagedata r:id="rId180" o:title=""/>
                </v:shape>
                <o:OLEObject Type="Embed" ProgID="Equation.3" ShapeID="_x0000_i3996" DrawAspect="Content" ObjectID="_1799748428" r:id="rId3183"/>
              </w:object>
            </w:r>
            <w:r w:rsidRPr="0088193B">
              <w:rPr>
                <w:lang w:eastAsia="zh-CN"/>
              </w:rPr>
              <w:t xml:space="preserve"> </w:t>
            </w:r>
            <w:r w:rsidRPr="0088193B">
              <w:t xml:space="preserve">from 0 to </w:t>
            </w:r>
            <w:r w:rsidR="003A52C9" w:rsidRPr="0088193B">
              <w:t>10</w:t>
            </w:r>
            <w:r w:rsidRPr="0088193B">
              <w:t>.</w:t>
            </w:r>
          </w:p>
        </w:tc>
        <w:tc>
          <w:tcPr>
            <w:tcW w:w="709" w:type="dxa"/>
            <w:tcBorders>
              <w:top w:val="single" w:sz="4" w:space="0" w:color="auto"/>
              <w:left w:val="single" w:sz="4" w:space="0" w:color="auto"/>
              <w:bottom w:val="single" w:sz="4" w:space="0" w:color="auto"/>
              <w:right w:val="single" w:sz="4" w:space="0" w:color="auto"/>
            </w:tcBorders>
          </w:tcPr>
          <w:p w14:paraId="275AA2AB"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5B1F3696"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77E08BC"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921F1E3" w14:textId="77777777" w:rsidR="00C60A94" w:rsidRPr="0088193B" w:rsidRDefault="00C60A94" w:rsidP="002E24B7">
            <w:pPr>
              <w:pStyle w:val="TAC"/>
            </w:pPr>
            <w:r w:rsidRPr="0088193B">
              <w:t>-</w:t>
            </w:r>
          </w:p>
        </w:tc>
      </w:tr>
      <w:tr w:rsidR="00C60A94" w:rsidRPr="0088193B" w14:paraId="1B28E052" w14:textId="77777777" w:rsidTr="002E24B7">
        <w:tc>
          <w:tcPr>
            <w:tcW w:w="534" w:type="dxa"/>
            <w:tcBorders>
              <w:top w:val="single" w:sz="4" w:space="0" w:color="auto"/>
              <w:left w:val="single" w:sz="4" w:space="0" w:color="auto"/>
              <w:bottom w:val="single" w:sz="4" w:space="0" w:color="auto"/>
              <w:right w:val="single" w:sz="4" w:space="0" w:color="auto"/>
            </w:tcBorders>
          </w:tcPr>
          <w:p w14:paraId="03260BE4" w14:textId="77777777" w:rsidR="00C60A94" w:rsidRPr="0088193B" w:rsidRDefault="00C60A94" w:rsidP="002E24B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65A2E46C" w14:textId="77777777" w:rsidR="00C60A94" w:rsidRPr="0088193B" w:rsidRDefault="00C60A94" w:rsidP="002E24B7">
            <w:pPr>
              <w:pStyle w:val="TAL"/>
            </w:pPr>
            <w:r w:rsidRPr="0088193B">
              <w:t xml:space="preserve">SS looks up </w:t>
            </w:r>
            <w:r w:rsidRPr="0088193B">
              <w:rPr>
                <w:position w:val="-10"/>
              </w:rPr>
              <w:object w:dxaOrig="400" w:dyaOrig="340" w14:anchorId="38A4CDCA">
                <v:shape id="_x0000_i3997" type="#_x0000_t75" style="width:21.75pt;height:14.25pt" o:ole="">
                  <v:imagedata r:id="rId598" o:title=""/>
                </v:shape>
                <o:OLEObject Type="Embed" ProgID="Equation.3" ShapeID="_x0000_i3997" DrawAspect="Content" ObjectID="_1799748429" r:id="rId3184"/>
              </w:object>
            </w:r>
            <w:r w:rsidRPr="0088193B">
              <w:rPr>
                <w:lang w:eastAsia="zh-CN"/>
              </w:rPr>
              <w:t xml:space="preserve"> </w:t>
            </w:r>
            <w:r w:rsidRPr="0088193B">
              <w:t>in table 8.6.1-2 in TS 36.213 based on the value of</w:t>
            </w:r>
            <w:r w:rsidRPr="0088193B">
              <w:rPr>
                <w:lang w:eastAsia="zh-CN"/>
              </w:rPr>
              <w:t xml:space="preserve"> </w:t>
            </w:r>
            <w:r w:rsidRPr="0088193B">
              <w:rPr>
                <w:position w:val="-10"/>
              </w:rPr>
              <w:object w:dxaOrig="440" w:dyaOrig="340" w14:anchorId="2577874A">
                <v:shape id="_x0000_i3998" type="#_x0000_t75" style="width:21.75pt;height:14.25pt" o:ole="">
                  <v:imagedata r:id="rId180" o:title=""/>
                </v:shape>
                <o:OLEObject Type="Embed" ProgID="Equation.3" ShapeID="_x0000_i3998" DrawAspect="Content" ObjectID="_1799748430" r:id="rId3185"/>
              </w:object>
            </w:r>
            <w:r w:rsidR="00E56F41" w:rsidRPr="0088193B">
              <w:t>.</w:t>
            </w:r>
            <w:r w:rsidR="003A52C9" w:rsidRPr="0088193B">
              <w:t xml:space="preserve"> SS evaluates the resource allocation to RB allocated mapping as resource allocation to </w:t>
            </w:r>
            <w:r w:rsidR="003A52C9" w:rsidRPr="0088193B">
              <w:rPr>
                <w:position w:val="-10"/>
              </w:rPr>
              <w:object w:dxaOrig="480" w:dyaOrig="340" w14:anchorId="758DF19B">
                <v:shape id="_x0000_i3999" type="#_x0000_t75" style="width:21.75pt;height:14.25pt" o:ole="">
                  <v:imagedata r:id="rId182" o:title=""/>
                </v:shape>
                <o:OLEObject Type="Embed" ProgID="Equation.3" ShapeID="_x0000_i3999" DrawAspect="Content" ObjectID="_1799748431" r:id="rId3186"/>
              </w:object>
            </w:r>
            <w:r w:rsidR="003A52C9" w:rsidRPr="0088193B">
              <w:t xml:space="preserve"> for Tbsize as per table 7.1.7.2.3.3.2-2. </w:t>
            </w:r>
            <w:r w:rsidRPr="0088193B">
              <w:t>SS looks up TB</w:t>
            </w:r>
            <w:r w:rsidRPr="0088193B">
              <w:rPr>
                <w:vertAlign w:val="subscript"/>
              </w:rPr>
              <w:t>size</w:t>
            </w:r>
            <w:r w:rsidRPr="0088193B">
              <w:t xml:space="preserve"> in table 7.1.7.2.1-1 in TS 36.213 based on values of </w:t>
            </w:r>
            <w:r w:rsidRPr="0088193B">
              <w:rPr>
                <w:position w:val="-10"/>
              </w:rPr>
              <w:object w:dxaOrig="480" w:dyaOrig="340" w14:anchorId="617AAB56">
                <v:shape id="_x0000_i4000" type="#_x0000_t75" style="width:21.75pt;height:14.25pt" o:ole="">
                  <v:imagedata r:id="rId182" o:title=""/>
                </v:shape>
                <o:OLEObject Type="Embed" ProgID="Equation.3" ShapeID="_x0000_i4000" DrawAspect="Content" ObjectID="_1799748432" r:id="rId3187"/>
              </w:object>
            </w:r>
            <w:r w:rsidRPr="0088193B">
              <w:t xml:space="preserve"> and </w:t>
            </w:r>
            <w:r w:rsidRPr="0088193B">
              <w:rPr>
                <w:position w:val="-10"/>
              </w:rPr>
              <w:object w:dxaOrig="400" w:dyaOrig="340" w14:anchorId="3A0BEEF7">
                <v:shape id="_x0000_i4001" type="#_x0000_t75" style="width:21.75pt;height:14.25pt" o:ole="">
                  <v:imagedata r:id="rId598" o:title=""/>
                </v:shape>
                <o:OLEObject Type="Embed" ProgID="Equation.3" ShapeID="_x0000_i4001" DrawAspect="Content" ObjectID="_1799748433" r:id="rId3188"/>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3521DEBA"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F6A47BB"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B4EB9AF"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6364603" w14:textId="77777777" w:rsidR="00C60A94" w:rsidRPr="0088193B" w:rsidRDefault="00C60A94" w:rsidP="002E24B7">
            <w:pPr>
              <w:pStyle w:val="TAC"/>
            </w:pPr>
            <w:r w:rsidRPr="0088193B">
              <w:t>-</w:t>
            </w:r>
          </w:p>
        </w:tc>
      </w:tr>
      <w:tr w:rsidR="00C60A94" w:rsidRPr="0088193B" w14:paraId="6EE247B6" w14:textId="77777777" w:rsidTr="002E24B7">
        <w:tc>
          <w:tcPr>
            <w:tcW w:w="534" w:type="dxa"/>
            <w:tcBorders>
              <w:top w:val="single" w:sz="4" w:space="0" w:color="auto"/>
              <w:left w:val="single" w:sz="4" w:space="0" w:color="auto"/>
              <w:bottom w:val="single" w:sz="4" w:space="0" w:color="auto"/>
              <w:right w:val="single" w:sz="4" w:space="0" w:color="auto"/>
            </w:tcBorders>
          </w:tcPr>
          <w:p w14:paraId="0A326DC1" w14:textId="77777777" w:rsidR="00C60A94" w:rsidRPr="0088193B" w:rsidRDefault="00C60A94" w:rsidP="002E24B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4BA92EEC" w14:textId="77777777" w:rsidR="00155A3C" w:rsidRPr="0088193B" w:rsidRDefault="00C60A94" w:rsidP="00155A3C">
            <w:pPr>
              <w:pStyle w:val="TAL"/>
            </w:pPr>
            <w:r w:rsidRPr="0088193B">
              <w:t xml:space="preserve">EXCEPTION: </w:t>
            </w:r>
            <w:r w:rsidR="00155A3C" w:rsidRPr="0088193B">
              <w:t xml:space="preserve"> </w:t>
            </w:r>
          </w:p>
          <w:p w14:paraId="3479FB36" w14:textId="77777777" w:rsidR="00155A3C" w:rsidRPr="0088193B" w:rsidRDefault="00155A3C" w:rsidP="00155A3C">
            <w:pPr>
              <w:pStyle w:val="TAL"/>
            </w:pPr>
            <w:r w:rsidRPr="0088193B">
              <w:t xml:space="preserve">IF </w:t>
            </w:r>
            <w:r w:rsidRPr="0088193B">
              <w:rPr>
                <w:sz w:val="16"/>
                <w:szCs w:val="16"/>
                <w:lang w:eastAsia="zh-CN"/>
              </w:rPr>
              <w:t>pc_ce_PUSCH_NB_MaxTBS</w:t>
            </w:r>
            <w:r w:rsidRPr="0088193B">
              <w:t xml:space="preserve"> THEN:  Steps 3 to 6 are performed if TB</w:t>
            </w:r>
            <w:r w:rsidRPr="0088193B">
              <w:rPr>
                <w:vertAlign w:val="subscript"/>
              </w:rPr>
              <w:t>size</w:t>
            </w:r>
            <w:r w:rsidRPr="0088193B">
              <w:t xml:space="preserve"> is less </w:t>
            </w:r>
            <w:r w:rsidRPr="0088193B">
              <w:rPr>
                <w:lang w:eastAsia="zh-CN"/>
              </w:rPr>
              <w:t xml:space="preserve">than </w:t>
            </w:r>
            <w:r w:rsidRPr="0088193B">
              <w:t>or equal to 2984 bits</w:t>
            </w:r>
            <w:r w:rsidRPr="0088193B">
              <w:rPr>
                <w:lang w:eastAsia="zh-CN"/>
              </w:rPr>
              <w:t xml:space="preserve"> and larger</w:t>
            </w:r>
            <w:r w:rsidRPr="0088193B">
              <w:t xml:space="preserve"> </w:t>
            </w:r>
            <w:r w:rsidRPr="0088193B">
              <w:rPr>
                <w:lang w:eastAsia="zh-CN"/>
              </w:rPr>
              <w:t xml:space="preserve">than </w:t>
            </w:r>
            <w:r w:rsidRPr="0088193B">
              <w:t>or equal to</w:t>
            </w:r>
            <w:r w:rsidRPr="0088193B">
              <w:rPr>
                <w:lang w:eastAsia="zh-CN"/>
              </w:rPr>
              <w:t xml:space="preserve"> 104 bits</w:t>
            </w:r>
            <w:r w:rsidRPr="0088193B">
              <w:t xml:space="preserve"> </w:t>
            </w:r>
          </w:p>
          <w:p w14:paraId="46A71A89" w14:textId="77777777" w:rsidR="00C60A94" w:rsidRPr="0088193B" w:rsidRDefault="00155A3C" w:rsidP="00155A3C">
            <w:pPr>
              <w:pStyle w:val="TAL"/>
            </w:pPr>
            <w:r w:rsidRPr="0088193B">
              <w:t xml:space="preserve">ELSE: </w:t>
            </w:r>
            <w:r w:rsidR="00C60A94" w:rsidRPr="0088193B">
              <w:t xml:space="preserve">Steps 3 to </w:t>
            </w:r>
            <w:r w:rsidRPr="0088193B">
              <w:t xml:space="preserve">6 </w:t>
            </w:r>
            <w:r w:rsidR="00C60A94" w:rsidRPr="0088193B">
              <w:t>are performed if TB</w:t>
            </w:r>
            <w:r w:rsidR="00C60A94" w:rsidRPr="0088193B">
              <w:rPr>
                <w:vertAlign w:val="subscript"/>
              </w:rPr>
              <w:t>size</w:t>
            </w:r>
            <w:r w:rsidR="00C60A94" w:rsidRPr="0088193B">
              <w:t xml:space="preserve"> is less </w:t>
            </w:r>
            <w:r w:rsidR="00C60A94" w:rsidRPr="0088193B">
              <w:rPr>
                <w:lang w:eastAsia="zh-CN"/>
              </w:rPr>
              <w:t xml:space="preserve">than </w:t>
            </w:r>
            <w:r w:rsidR="00C60A94" w:rsidRPr="0088193B">
              <w:t>or equal to 1000 bits</w:t>
            </w:r>
            <w:r w:rsidR="00C60A94" w:rsidRPr="0088193B">
              <w:rPr>
                <w:lang w:eastAsia="zh-CN"/>
              </w:rPr>
              <w:t xml:space="preserve"> and larger</w:t>
            </w:r>
            <w:r w:rsidR="00C60A94" w:rsidRPr="0088193B">
              <w:t xml:space="preserve"> </w:t>
            </w:r>
            <w:r w:rsidR="00C60A94" w:rsidRPr="0088193B">
              <w:rPr>
                <w:lang w:eastAsia="zh-CN"/>
              </w:rPr>
              <w:t xml:space="preserve">than </w:t>
            </w:r>
            <w:r w:rsidR="00C60A94" w:rsidRPr="0088193B">
              <w:t>or equal to</w:t>
            </w:r>
            <w:r w:rsidR="00C60A94" w:rsidRPr="0088193B">
              <w:rPr>
                <w:lang w:eastAsia="zh-CN"/>
              </w:rPr>
              <w:t xml:space="preserve"> 104 bits</w:t>
            </w:r>
            <w:r w:rsidR="00C60A94" w:rsidRPr="0088193B">
              <w:t>.</w:t>
            </w:r>
          </w:p>
        </w:tc>
        <w:tc>
          <w:tcPr>
            <w:tcW w:w="709" w:type="dxa"/>
            <w:tcBorders>
              <w:top w:val="single" w:sz="4" w:space="0" w:color="auto"/>
              <w:left w:val="single" w:sz="4" w:space="0" w:color="auto"/>
              <w:bottom w:val="single" w:sz="4" w:space="0" w:color="auto"/>
              <w:right w:val="single" w:sz="4" w:space="0" w:color="auto"/>
            </w:tcBorders>
          </w:tcPr>
          <w:p w14:paraId="13B1E465"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A93BC60"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0AE85DF"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2526B11" w14:textId="77777777" w:rsidR="00C60A94" w:rsidRPr="0088193B" w:rsidRDefault="00C60A94" w:rsidP="002E24B7">
            <w:pPr>
              <w:pStyle w:val="TAC"/>
            </w:pPr>
            <w:r w:rsidRPr="0088193B">
              <w:t>-</w:t>
            </w:r>
          </w:p>
        </w:tc>
      </w:tr>
      <w:tr w:rsidR="00C60A94" w:rsidRPr="0088193B" w14:paraId="1BE138F6" w14:textId="77777777" w:rsidTr="002E24B7">
        <w:tc>
          <w:tcPr>
            <w:tcW w:w="534" w:type="dxa"/>
            <w:tcBorders>
              <w:top w:val="single" w:sz="4" w:space="0" w:color="auto"/>
              <w:left w:val="single" w:sz="4" w:space="0" w:color="auto"/>
              <w:bottom w:val="single" w:sz="4" w:space="0" w:color="auto"/>
              <w:right w:val="single" w:sz="4" w:space="0" w:color="auto"/>
            </w:tcBorders>
          </w:tcPr>
          <w:p w14:paraId="79E602EE" w14:textId="77777777" w:rsidR="00C60A94" w:rsidRPr="0088193B" w:rsidRDefault="00C60A94" w:rsidP="002E24B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080B615F" w14:textId="77777777" w:rsidR="00C60A94" w:rsidRPr="0088193B" w:rsidRDefault="00C60A94" w:rsidP="002E24B7">
            <w:pPr>
              <w:pStyle w:val="TAL"/>
            </w:pPr>
            <w:r w:rsidRPr="0088193B">
              <w:t>SS creates one PDCP SDUs, of size 8*FLOOR((TB</w:t>
            </w:r>
            <w:r w:rsidRPr="0088193B">
              <w:rPr>
                <w:vertAlign w:val="subscript"/>
              </w:rPr>
              <w:t xml:space="preserve">size </w:t>
            </w:r>
            <w:r w:rsidRPr="0088193B">
              <w:t xml:space="preserve">– </w:t>
            </w:r>
            <w:r w:rsidRPr="0088193B">
              <w:rPr>
                <w:lang w:eastAsia="zh-CN"/>
              </w:rPr>
              <w:t>96</w:t>
            </w:r>
            <w:r w:rsidRPr="0088193B">
              <w:t>)/8).</w:t>
            </w:r>
          </w:p>
          <w:p w14:paraId="37A32532" w14:textId="77777777" w:rsidR="00C60A94" w:rsidRPr="0088193B" w:rsidRDefault="00C60A94" w:rsidP="002E24B7">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08D6C509" w14:textId="77777777" w:rsidR="00C60A94" w:rsidRPr="0088193B" w:rsidRDefault="00C60A94" w:rsidP="002E24B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251A3E4" w14:textId="77777777" w:rsidR="00C60A94" w:rsidRPr="0088193B" w:rsidRDefault="00C60A94" w:rsidP="002E24B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01092F75"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86E55DF" w14:textId="77777777" w:rsidR="00C60A94" w:rsidRPr="0088193B" w:rsidRDefault="00C60A94" w:rsidP="002E24B7">
            <w:pPr>
              <w:pStyle w:val="TAC"/>
            </w:pPr>
            <w:r w:rsidRPr="0088193B">
              <w:t>-</w:t>
            </w:r>
          </w:p>
        </w:tc>
      </w:tr>
      <w:tr w:rsidR="00C60A94" w:rsidRPr="0088193B" w14:paraId="491AA550" w14:textId="77777777" w:rsidTr="002E24B7">
        <w:tc>
          <w:tcPr>
            <w:tcW w:w="534" w:type="dxa"/>
            <w:tcBorders>
              <w:top w:val="single" w:sz="4" w:space="0" w:color="auto"/>
              <w:left w:val="single" w:sz="4" w:space="0" w:color="auto"/>
              <w:bottom w:val="single" w:sz="4" w:space="0" w:color="auto"/>
              <w:right w:val="single" w:sz="4" w:space="0" w:color="auto"/>
            </w:tcBorders>
          </w:tcPr>
          <w:p w14:paraId="2A52F85B" w14:textId="77777777" w:rsidR="00C60A94" w:rsidRPr="0088193B" w:rsidRDefault="00C60A94" w:rsidP="002E24B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4C0E7D5F" w14:textId="77777777" w:rsidR="00C60A94" w:rsidRPr="0088193B" w:rsidRDefault="00C60A94" w:rsidP="002E24B7">
            <w:pPr>
              <w:pStyle w:val="TAL"/>
            </w:pPr>
            <w:r w:rsidRPr="0088193B">
              <w:t>After 300ms, the SS transmits the PDCP SDU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62EC75D5" w14:textId="77777777" w:rsidR="00C60A94" w:rsidRPr="0088193B" w:rsidRDefault="00C60A94" w:rsidP="002E24B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47161CB" w14:textId="77777777" w:rsidR="00C60A94" w:rsidRPr="0088193B" w:rsidRDefault="00C60A94" w:rsidP="002E24B7">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2CC1746D"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149C3E9C" w14:textId="77777777" w:rsidR="00C60A94" w:rsidRPr="0088193B" w:rsidRDefault="00C60A94" w:rsidP="002E24B7">
            <w:pPr>
              <w:pStyle w:val="TAC"/>
            </w:pPr>
            <w:r w:rsidRPr="0088193B">
              <w:t>-</w:t>
            </w:r>
          </w:p>
        </w:tc>
      </w:tr>
      <w:tr w:rsidR="00C60A94" w:rsidRPr="0088193B" w14:paraId="391D8646" w14:textId="77777777" w:rsidTr="002E24B7">
        <w:tc>
          <w:tcPr>
            <w:tcW w:w="534" w:type="dxa"/>
            <w:tcBorders>
              <w:top w:val="single" w:sz="4" w:space="0" w:color="auto"/>
              <w:left w:val="single" w:sz="4" w:space="0" w:color="auto"/>
              <w:bottom w:val="single" w:sz="4" w:space="0" w:color="auto"/>
              <w:right w:val="single" w:sz="4" w:space="0" w:color="auto"/>
            </w:tcBorders>
          </w:tcPr>
          <w:p w14:paraId="1E44C236" w14:textId="77777777" w:rsidR="00C60A94" w:rsidRPr="0088193B" w:rsidRDefault="00C60A94" w:rsidP="002E24B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4EDB446B" w14:textId="77777777" w:rsidR="00C60A94" w:rsidRPr="0088193B" w:rsidRDefault="00C60A94" w:rsidP="002E24B7">
            <w:pPr>
              <w:pStyle w:val="TAL"/>
            </w:pPr>
            <w:r w:rsidRPr="0088193B">
              <w:t xml:space="preserve">After 60ms of step 4, the allocates an uplink grant SS indicating DCI Format 6-0B with a RVI correspondent to </w:t>
            </w:r>
            <w:r w:rsidRPr="0088193B">
              <w:rPr>
                <w:position w:val="-10"/>
              </w:rPr>
              <w:object w:dxaOrig="480" w:dyaOrig="340" w14:anchorId="76DB42B5">
                <v:shape id="_x0000_i4002" type="#_x0000_t75" style="width:21.75pt;height:14.25pt" o:ole="">
                  <v:imagedata r:id="rId182" o:title=""/>
                </v:shape>
                <o:OLEObject Type="Embed" ProgID="Equation.3" ShapeID="_x0000_i4002" DrawAspect="Content" ObjectID="_1799748434" r:id="rId3189"/>
              </w:object>
            </w:r>
            <w:r w:rsidRPr="0088193B">
              <w:rPr>
                <w:lang w:eastAsia="zh-CN"/>
              </w:rPr>
              <w:t xml:space="preserve"> </w:t>
            </w:r>
            <w:r w:rsidRPr="0088193B">
              <w:t xml:space="preserve">as specified in 8.1 in TS 36.213 and </w:t>
            </w:r>
            <w:r w:rsidRPr="0088193B">
              <w:rPr>
                <w:lang w:eastAsia="zh-CN"/>
              </w:rPr>
              <w:t>m</w:t>
            </w:r>
            <w:r w:rsidRPr="0088193B">
              <w:t xml:space="preserve">odulation order </w:t>
            </w:r>
            <w:r w:rsidRPr="0088193B">
              <w:rPr>
                <w:b/>
                <w:bCs/>
                <w:position w:val="-12"/>
              </w:rPr>
              <w:object w:dxaOrig="360" w:dyaOrig="360" w14:anchorId="549B16CF">
                <v:shape id="_x0000_i4003" type="#_x0000_t75" style="width:21.75pt;height:21.75pt" o:ole="">
                  <v:imagedata r:id="rId3038" o:title=""/>
                </v:shape>
                <o:OLEObject Type="Embed" ProgID="Equation.3" ShapeID="_x0000_i4003" DrawAspect="Content" ObjectID="_1799748435" r:id="rId3190"/>
              </w:object>
            </w:r>
            <w:r w:rsidRPr="0088193B">
              <w:t xml:space="preserve">and coding scheme </w:t>
            </w:r>
            <w:r w:rsidRPr="0088193B">
              <w:rPr>
                <w:position w:val="-10"/>
              </w:rPr>
              <w:object w:dxaOrig="440" w:dyaOrig="340" w14:anchorId="5CC6E32E">
                <v:shape id="_x0000_i4004" type="#_x0000_t75" style="width:21.75pt;height:14.25pt" o:ole="">
                  <v:imagedata r:id="rId180" o:title=""/>
                </v:shape>
                <o:OLEObject Type="Embed" ProgID="Equation.3" ShapeID="_x0000_i4004" DrawAspect="Content" ObjectID="_1799748436" r:id="rId3191"/>
              </w:object>
            </w:r>
            <w:r w:rsidRPr="0088193B">
              <w:rPr>
                <w:lang w:eastAsia="zh-CN"/>
              </w:rPr>
              <w:t xml:space="preserve"> </w:t>
            </w:r>
            <w:r w:rsidRPr="0088193B">
              <w:t xml:space="preserve">as specified in Table 8.6.1-2 in TS 36.213. </w:t>
            </w:r>
          </w:p>
        </w:tc>
        <w:tc>
          <w:tcPr>
            <w:tcW w:w="709" w:type="dxa"/>
            <w:tcBorders>
              <w:top w:val="single" w:sz="4" w:space="0" w:color="auto"/>
              <w:left w:val="single" w:sz="4" w:space="0" w:color="auto"/>
              <w:bottom w:val="single" w:sz="4" w:space="0" w:color="auto"/>
              <w:right w:val="single" w:sz="4" w:space="0" w:color="auto"/>
            </w:tcBorders>
          </w:tcPr>
          <w:p w14:paraId="4CDC9C8E" w14:textId="77777777" w:rsidR="00C60A94" w:rsidRPr="0088193B" w:rsidRDefault="00C60A94" w:rsidP="002E24B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466ECBB4" w14:textId="77777777" w:rsidR="00C60A94" w:rsidRPr="0088193B" w:rsidRDefault="00C60A94" w:rsidP="002E24B7">
            <w:pPr>
              <w:pStyle w:val="TAL"/>
            </w:pPr>
            <w:r w:rsidRPr="0088193B">
              <w:t>(UL Grant)</w:t>
            </w:r>
          </w:p>
          <w:p w14:paraId="2389833F" w14:textId="77777777" w:rsidR="00C60A94" w:rsidRPr="0088193B" w:rsidRDefault="00C60A94" w:rsidP="002E24B7">
            <w:pPr>
              <w:pStyle w:val="TAL"/>
            </w:pPr>
            <w:r w:rsidRPr="0088193B">
              <w:t>DCI: (DCI Format 6-0B, RVI (</w:t>
            </w:r>
            <w:r w:rsidRPr="0088193B">
              <w:rPr>
                <w:position w:val="-10"/>
              </w:rPr>
              <w:object w:dxaOrig="480" w:dyaOrig="340" w14:anchorId="55064FB3">
                <v:shape id="_x0000_i4005" type="#_x0000_t75" style="width:21.75pt;height:14.25pt" o:ole="">
                  <v:imagedata r:id="rId182" o:title=""/>
                </v:shape>
                <o:OLEObject Type="Embed" ProgID="Equation.3" ShapeID="_x0000_i4005" DrawAspect="Content" ObjectID="_1799748437" r:id="rId3192"/>
              </w:object>
            </w:r>
            <w:r w:rsidRPr="0088193B">
              <w:t>),</w:t>
            </w:r>
            <w:r w:rsidRPr="0088193B">
              <w:rPr>
                <w:position w:val="-10"/>
              </w:rPr>
              <w:object w:dxaOrig="440" w:dyaOrig="340" w14:anchorId="6E2C66C2">
                <v:shape id="_x0000_i4006" type="#_x0000_t75" style="width:21.75pt;height:14.25pt" o:ole="">
                  <v:imagedata r:id="rId180" o:title=""/>
                </v:shape>
                <o:OLEObject Type="Embed" ProgID="Equation.3" ShapeID="_x0000_i4006" DrawAspect="Content" ObjectID="_1799748438" r:id="rId3193"/>
              </w:object>
            </w:r>
            <w:r w:rsidRPr="0088193B">
              <w:t>,</w:t>
            </w:r>
            <w:r w:rsidRPr="0088193B">
              <w:rPr>
                <w:b/>
                <w:bCs/>
                <w:position w:val="-12"/>
              </w:rPr>
              <w:object w:dxaOrig="360" w:dyaOrig="360" w14:anchorId="386F0D6C">
                <v:shape id="_x0000_i4007" type="#_x0000_t75" style="width:21.75pt;height:21.75pt" o:ole="">
                  <v:imagedata r:id="rId3038" o:title=""/>
                </v:shape>
                <o:OLEObject Type="Embed" ProgID="Equation.3" ShapeID="_x0000_i4007" DrawAspect="Content" ObjectID="_1799748439" r:id="rId3194"/>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6D7CCCF8" w14:textId="77777777" w:rsidR="00C60A94" w:rsidRPr="0088193B" w:rsidRDefault="00C60A94" w:rsidP="002E24B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67D03210" w14:textId="77777777" w:rsidR="00C60A94" w:rsidRPr="0088193B" w:rsidRDefault="00C60A94" w:rsidP="002E24B7">
            <w:pPr>
              <w:pStyle w:val="TAC"/>
            </w:pPr>
            <w:r w:rsidRPr="0088193B">
              <w:t>-</w:t>
            </w:r>
          </w:p>
        </w:tc>
      </w:tr>
      <w:tr w:rsidR="00C60A94" w:rsidRPr="0088193B" w14:paraId="30D869BB" w14:textId="77777777" w:rsidTr="002E24B7">
        <w:tc>
          <w:tcPr>
            <w:tcW w:w="534" w:type="dxa"/>
            <w:tcBorders>
              <w:top w:val="single" w:sz="4" w:space="0" w:color="auto"/>
              <w:left w:val="single" w:sz="4" w:space="0" w:color="auto"/>
              <w:bottom w:val="single" w:sz="4" w:space="0" w:color="auto"/>
              <w:right w:val="single" w:sz="4" w:space="0" w:color="auto"/>
            </w:tcBorders>
          </w:tcPr>
          <w:p w14:paraId="3CB50BF0" w14:textId="77777777" w:rsidR="00C60A94" w:rsidRPr="0088193B" w:rsidRDefault="00C60A94" w:rsidP="002E24B7">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0897CE3B" w14:textId="77777777" w:rsidR="00C60A94" w:rsidRPr="0088193B" w:rsidRDefault="00C60A94" w:rsidP="002E24B7">
            <w:pPr>
              <w:pStyle w:val="TAL"/>
            </w:pPr>
            <w:r w:rsidRPr="0088193B">
              <w:t xml:space="preserve">CHECK: Does UE return a PDCP SDU with same content as transmitted by the SS </w:t>
            </w:r>
            <w:r w:rsidRPr="0088193B">
              <w:rPr>
                <w:lang w:eastAsia="zh-CN"/>
              </w:rPr>
              <w:t xml:space="preserve">in step 4 </w:t>
            </w:r>
            <w:r w:rsidRPr="0088193B">
              <w:t xml:space="preserve">using the Resource Block Assignment and </w:t>
            </w:r>
            <w:r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42CF7152" w14:textId="77777777" w:rsidR="00C60A94" w:rsidRPr="0088193B" w:rsidRDefault="00C60A94" w:rsidP="002E24B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2B3B1FFF" w14:textId="77777777" w:rsidR="00C60A94" w:rsidRPr="0088193B" w:rsidRDefault="00C60A94" w:rsidP="002E24B7">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16473EE0" w14:textId="77777777" w:rsidR="00C60A94" w:rsidRPr="0088193B" w:rsidRDefault="00C60A94" w:rsidP="002E24B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4643C48F" w14:textId="77777777" w:rsidR="00C60A94" w:rsidRPr="0088193B" w:rsidRDefault="00C60A94" w:rsidP="002E24B7">
            <w:pPr>
              <w:pStyle w:val="TAC"/>
            </w:pPr>
            <w:r w:rsidRPr="0088193B">
              <w:t>P</w:t>
            </w:r>
          </w:p>
        </w:tc>
      </w:tr>
      <w:tr w:rsidR="00C60A94" w:rsidRPr="0088193B" w14:paraId="4FC3F5AE" w14:textId="77777777" w:rsidTr="002E24B7">
        <w:tc>
          <w:tcPr>
            <w:tcW w:w="9180" w:type="dxa"/>
            <w:gridSpan w:val="6"/>
            <w:tcBorders>
              <w:top w:val="single" w:sz="4" w:space="0" w:color="auto"/>
              <w:left w:val="single" w:sz="4" w:space="0" w:color="auto"/>
              <w:bottom w:val="single" w:sz="4" w:space="0" w:color="auto"/>
              <w:right w:val="single" w:sz="4" w:space="0" w:color="auto"/>
            </w:tcBorders>
          </w:tcPr>
          <w:p w14:paraId="795D0538" w14:textId="77777777" w:rsidR="00C60A94" w:rsidRPr="0088193B" w:rsidRDefault="00C60A94" w:rsidP="002E24B7">
            <w:pPr>
              <w:pStyle w:val="TAN"/>
            </w:pPr>
            <w:r w:rsidRPr="0088193B">
              <w:t>Note 1:</w:t>
            </w:r>
            <w:r w:rsidRPr="0088193B">
              <w:tab/>
              <w:t xml:space="preserve">One PDCP SDU can be used as the maximum TB size of </w:t>
            </w:r>
            <w:r w:rsidR="00155A3C" w:rsidRPr="0088193B">
              <w:t xml:space="preserve">2984 bits </w:t>
            </w:r>
            <w:r w:rsidRPr="0088193B">
              <w:t xml:space="preserve">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009E30D4" w14:textId="77777777" w:rsidR="00C60A94" w:rsidRPr="0088193B" w:rsidRDefault="00C60A94" w:rsidP="002E24B7">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2BB4E4B0" w14:textId="77777777" w:rsidR="003A52C9" w:rsidRPr="0088193B" w:rsidRDefault="003A52C9" w:rsidP="003A52C9"/>
    <w:p w14:paraId="55B5F606" w14:textId="77777777" w:rsidR="003A52C9" w:rsidRPr="0088193B" w:rsidRDefault="003A52C9" w:rsidP="003A52C9">
      <w:pPr>
        <w:pStyle w:val="TH"/>
      </w:pPr>
      <w:r w:rsidRPr="0088193B">
        <w:t xml:space="preserve">Table 7.1.7.2.3.3.2-2: Resource Allocation to </w:t>
      </w:r>
      <w:r w:rsidRPr="0088193B">
        <w:rPr>
          <w:position w:val="-10"/>
        </w:rPr>
        <w:object w:dxaOrig="480" w:dyaOrig="340" w14:anchorId="1762C646">
          <v:shape id="_x0000_i4008" type="#_x0000_t75" style="width:21.75pt;height:14.25pt" o:ole="">
            <v:imagedata r:id="rId182" o:title=""/>
          </v:shape>
          <o:OLEObject Type="Embed" ProgID="Equation.3" ShapeID="_x0000_i4008" DrawAspect="Content" ObjectID="_1799748440" r:id="rId3195"/>
        </w:object>
      </w:r>
      <w:r w:rsidRPr="0088193B">
        <w:t xml:space="preserve">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gridCol w:w="1844"/>
      </w:tblGrid>
      <w:tr w:rsidR="003A52C9" w:rsidRPr="0088193B" w14:paraId="68B5EF30" w14:textId="77777777" w:rsidTr="004B1554">
        <w:trPr>
          <w:jc w:val="center"/>
        </w:trPr>
        <w:tc>
          <w:tcPr>
            <w:tcW w:w="2268" w:type="dxa"/>
          </w:tcPr>
          <w:p w14:paraId="40AC25F6" w14:textId="77777777" w:rsidR="003A52C9" w:rsidRPr="0088193B" w:rsidRDefault="003A52C9" w:rsidP="004B1554">
            <w:pPr>
              <w:pStyle w:val="TAH"/>
            </w:pPr>
            <w:r w:rsidRPr="0088193B">
              <w:t xml:space="preserve">Value of resource allocation field </w:t>
            </w:r>
          </w:p>
        </w:tc>
        <w:tc>
          <w:tcPr>
            <w:tcW w:w="1844" w:type="dxa"/>
          </w:tcPr>
          <w:p w14:paraId="273929C8" w14:textId="77777777" w:rsidR="003A52C9" w:rsidRPr="0088193B" w:rsidRDefault="003A52C9" w:rsidP="004B1554">
            <w:pPr>
              <w:pStyle w:val="TAH"/>
            </w:pPr>
            <w:r w:rsidRPr="0088193B">
              <w:rPr>
                <w:lang w:eastAsia="zh-CN"/>
              </w:rPr>
              <w:t xml:space="preserve">Allocated </w:t>
            </w:r>
            <w:r w:rsidRPr="0088193B">
              <w:t>resource blocks</w:t>
            </w:r>
            <w:r w:rsidRPr="0088193B">
              <w:rPr>
                <w:lang w:eastAsia="zh-CN"/>
              </w:rPr>
              <w:t xml:space="preserve"> </w:t>
            </w:r>
          </w:p>
        </w:tc>
        <w:tc>
          <w:tcPr>
            <w:tcW w:w="1844" w:type="dxa"/>
          </w:tcPr>
          <w:p w14:paraId="5704A835" w14:textId="77777777" w:rsidR="003A52C9" w:rsidRPr="0088193B" w:rsidRDefault="003A52C9" w:rsidP="004B1554">
            <w:pPr>
              <w:pStyle w:val="TAH"/>
            </w:pPr>
            <w:r w:rsidRPr="0088193B">
              <w:rPr>
                <w:position w:val="-10"/>
              </w:rPr>
              <w:object w:dxaOrig="480" w:dyaOrig="340" w14:anchorId="435D1D55">
                <v:shape id="_x0000_i4009" type="#_x0000_t75" style="width:21.75pt;height:14.25pt" o:ole="">
                  <v:imagedata r:id="rId182" o:title=""/>
                </v:shape>
                <o:OLEObject Type="Embed" ProgID="Equation.3" ShapeID="_x0000_i4009" DrawAspect="Content" ObjectID="_1799748441" r:id="rId3196"/>
              </w:object>
            </w:r>
            <w:r w:rsidRPr="0088193B">
              <w:t xml:space="preserve"> used in TBS</w:t>
            </w:r>
          </w:p>
        </w:tc>
      </w:tr>
      <w:tr w:rsidR="003A52C9" w:rsidRPr="0088193B" w14:paraId="294FC8AB" w14:textId="77777777" w:rsidTr="004B1554">
        <w:trPr>
          <w:jc w:val="center"/>
        </w:trPr>
        <w:tc>
          <w:tcPr>
            <w:tcW w:w="2268" w:type="dxa"/>
          </w:tcPr>
          <w:p w14:paraId="26A600E5" w14:textId="77777777" w:rsidR="003A52C9" w:rsidRPr="0088193B" w:rsidRDefault="003A52C9" w:rsidP="004B1554">
            <w:pPr>
              <w:pStyle w:val="TAC"/>
            </w:pPr>
            <w:r w:rsidRPr="0088193B">
              <w:rPr>
                <w:rFonts w:cs="Arial"/>
                <w:bCs/>
                <w:iCs/>
                <w:szCs w:val="18"/>
              </w:rPr>
              <w:t>‘000’</w:t>
            </w:r>
          </w:p>
        </w:tc>
        <w:tc>
          <w:tcPr>
            <w:tcW w:w="1844" w:type="dxa"/>
          </w:tcPr>
          <w:p w14:paraId="497D1FB7" w14:textId="77777777" w:rsidR="003A52C9" w:rsidRPr="0088193B" w:rsidRDefault="003A52C9" w:rsidP="004B1554">
            <w:pPr>
              <w:pStyle w:val="TAC"/>
            </w:pPr>
            <w:r w:rsidRPr="0088193B">
              <w:rPr>
                <w:rFonts w:cs="Arial"/>
                <w:iCs/>
                <w:szCs w:val="18"/>
                <w:lang w:eastAsia="zh-CN"/>
              </w:rPr>
              <w:t>0</w:t>
            </w:r>
          </w:p>
        </w:tc>
        <w:tc>
          <w:tcPr>
            <w:tcW w:w="1844" w:type="dxa"/>
          </w:tcPr>
          <w:p w14:paraId="6036971B" w14:textId="77777777" w:rsidR="003A52C9" w:rsidRPr="0088193B" w:rsidRDefault="003A52C9" w:rsidP="004B1554">
            <w:pPr>
              <w:pStyle w:val="TAC"/>
            </w:pPr>
            <w:r w:rsidRPr="0088193B">
              <w:t>3</w:t>
            </w:r>
          </w:p>
        </w:tc>
      </w:tr>
      <w:tr w:rsidR="003A52C9" w:rsidRPr="0088193B" w14:paraId="2DED64B5" w14:textId="77777777" w:rsidTr="004B1554">
        <w:trPr>
          <w:jc w:val="center"/>
        </w:trPr>
        <w:tc>
          <w:tcPr>
            <w:tcW w:w="2268" w:type="dxa"/>
          </w:tcPr>
          <w:p w14:paraId="74D20423" w14:textId="77777777" w:rsidR="003A52C9" w:rsidRPr="0088193B" w:rsidRDefault="003A52C9" w:rsidP="004B1554">
            <w:pPr>
              <w:pStyle w:val="TAC"/>
            </w:pPr>
            <w:r w:rsidRPr="0088193B">
              <w:rPr>
                <w:rFonts w:cs="Arial"/>
                <w:bCs/>
                <w:iCs/>
                <w:szCs w:val="18"/>
              </w:rPr>
              <w:t>‘001’</w:t>
            </w:r>
          </w:p>
        </w:tc>
        <w:tc>
          <w:tcPr>
            <w:tcW w:w="1844" w:type="dxa"/>
          </w:tcPr>
          <w:p w14:paraId="37F59F83" w14:textId="77777777" w:rsidR="003A52C9" w:rsidRPr="0088193B" w:rsidRDefault="003A52C9" w:rsidP="004B1554">
            <w:pPr>
              <w:pStyle w:val="TAC"/>
            </w:pPr>
            <w:r w:rsidRPr="0088193B">
              <w:rPr>
                <w:rFonts w:cs="Arial"/>
                <w:iCs/>
                <w:szCs w:val="18"/>
                <w:lang w:eastAsia="zh-CN"/>
              </w:rPr>
              <w:t>1</w:t>
            </w:r>
          </w:p>
        </w:tc>
        <w:tc>
          <w:tcPr>
            <w:tcW w:w="1844" w:type="dxa"/>
          </w:tcPr>
          <w:p w14:paraId="64F53489" w14:textId="77777777" w:rsidR="003A52C9" w:rsidRPr="0088193B" w:rsidRDefault="003A52C9" w:rsidP="004B1554">
            <w:pPr>
              <w:pStyle w:val="TAC"/>
            </w:pPr>
            <w:r w:rsidRPr="0088193B">
              <w:t>3</w:t>
            </w:r>
          </w:p>
        </w:tc>
      </w:tr>
      <w:tr w:rsidR="003A52C9" w:rsidRPr="0088193B" w14:paraId="76490930" w14:textId="77777777" w:rsidTr="004B1554">
        <w:trPr>
          <w:jc w:val="center"/>
        </w:trPr>
        <w:tc>
          <w:tcPr>
            <w:tcW w:w="2268" w:type="dxa"/>
          </w:tcPr>
          <w:p w14:paraId="073D2DAD" w14:textId="77777777" w:rsidR="003A52C9" w:rsidRPr="0088193B" w:rsidRDefault="003A52C9" w:rsidP="004B1554">
            <w:pPr>
              <w:pStyle w:val="TAC"/>
            </w:pPr>
            <w:r w:rsidRPr="0088193B">
              <w:rPr>
                <w:rFonts w:cs="Arial"/>
                <w:bCs/>
                <w:iCs/>
                <w:szCs w:val="18"/>
              </w:rPr>
              <w:t>‘010’</w:t>
            </w:r>
          </w:p>
        </w:tc>
        <w:tc>
          <w:tcPr>
            <w:tcW w:w="1844" w:type="dxa"/>
          </w:tcPr>
          <w:p w14:paraId="510E08FC" w14:textId="77777777" w:rsidR="003A52C9" w:rsidRPr="0088193B" w:rsidRDefault="003A52C9" w:rsidP="004B1554">
            <w:pPr>
              <w:pStyle w:val="TAC"/>
            </w:pPr>
            <w:r w:rsidRPr="0088193B">
              <w:rPr>
                <w:rFonts w:cs="Arial"/>
                <w:iCs/>
                <w:szCs w:val="18"/>
                <w:lang w:eastAsia="zh-CN"/>
              </w:rPr>
              <w:t>2</w:t>
            </w:r>
          </w:p>
        </w:tc>
        <w:tc>
          <w:tcPr>
            <w:tcW w:w="1844" w:type="dxa"/>
          </w:tcPr>
          <w:p w14:paraId="227B7BCC" w14:textId="77777777" w:rsidR="003A52C9" w:rsidRPr="0088193B" w:rsidRDefault="003A52C9" w:rsidP="004B1554">
            <w:pPr>
              <w:pStyle w:val="TAC"/>
            </w:pPr>
            <w:r w:rsidRPr="0088193B">
              <w:t>3</w:t>
            </w:r>
          </w:p>
        </w:tc>
      </w:tr>
      <w:tr w:rsidR="003A52C9" w:rsidRPr="0088193B" w14:paraId="071CFB79" w14:textId="77777777" w:rsidTr="004B1554">
        <w:trPr>
          <w:jc w:val="center"/>
        </w:trPr>
        <w:tc>
          <w:tcPr>
            <w:tcW w:w="2268" w:type="dxa"/>
          </w:tcPr>
          <w:p w14:paraId="6AF26C99" w14:textId="77777777" w:rsidR="003A52C9" w:rsidRPr="0088193B" w:rsidRDefault="003A52C9" w:rsidP="004B1554">
            <w:pPr>
              <w:pStyle w:val="TAC"/>
            </w:pPr>
            <w:r w:rsidRPr="0088193B">
              <w:rPr>
                <w:rFonts w:cs="Arial"/>
                <w:bCs/>
                <w:iCs/>
                <w:szCs w:val="18"/>
              </w:rPr>
              <w:t>‘011’</w:t>
            </w:r>
          </w:p>
        </w:tc>
        <w:tc>
          <w:tcPr>
            <w:tcW w:w="1844" w:type="dxa"/>
          </w:tcPr>
          <w:p w14:paraId="713D14A7" w14:textId="77777777" w:rsidR="003A52C9" w:rsidRPr="0088193B" w:rsidRDefault="003A52C9" w:rsidP="004B1554">
            <w:pPr>
              <w:pStyle w:val="TAC"/>
            </w:pPr>
            <w:r w:rsidRPr="0088193B">
              <w:rPr>
                <w:rFonts w:cs="Arial"/>
                <w:iCs/>
                <w:szCs w:val="18"/>
                <w:lang w:eastAsia="zh-CN"/>
              </w:rPr>
              <w:t>3</w:t>
            </w:r>
          </w:p>
        </w:tc>
        <w:tc>
          <w:tcPr>
            <w:tcW w:w="1844" w:type="dxa"/>
          </w:tcPr>
          <w:p w14:paraId="4F4E3A3C" w14:textId="77777777" w:rsidR="003A52C9" w:rsidRPr="0088193B" w:rsidRDefault="003A52C9" w:rsidP="004B1554">
            <w:pPr>
              <w:pStyle w:val="TAC"/>
            </w:pPr>
            <w:r w:rsidRPr="0088193B">
              <w:t>3</w:t>
            </w:r>
          </w:p>
        </w:tc>
      </w:tr>
      <w:tr w:rsidR="003A52C9" w:rsidRPr="0088193B" w14:paraId="085ABB78" w14:textId="77777777" w:rsidTr="004B1554">
        <w:trPr>
          <w:jc w:val="center"/>
        </w:trPr>
        <w:tc>
          <w:tcPr>
            <w:tcW w:w="2268" w:type="dxa"/>
          </w:tcPr>
          <w:p w14:paraId="7DE8051B" w14:textId="77777777" w:rsidR="003A52C9" w:rsidRPr="0088193B" w:rsidRDefault="003A52C9" w:rsidP="004B1554">
            <w:pPr>
              <w:pStyle w:val="TAC"/>
            </w:pPr>
            <w:r w:rsidRPr="0088193B">
              <w:rPr>
                <w:rFonts w:cs="Arial"/>
                <w:bCs/>
                <w:iCs/>
                <w:szCs w:val="18"/>
              </w:rPr>
              <w:t>‘100’</w:t>
            </w:r>
          </w:p>
        </w:tc>
        <w:tc>
          <w:tcPr>
            <w:tcW w:w="1844" w:type="dxa"/>
          </w:tcPr>
          <w:p w14:paraId="4918C6D5" w14:textId="77777777" w:rsidR="003A52C9" w:rsidRPr="0088193B" w:rsidRDefault="003A52C9" w:rsidP="004B1554">
            <w:pPr>
              <w:pStyle w:val="TAC"/>
            </w:pPr>
            <w:r w:rsidRPr="0088193B">
              <w:rPr>
                <w:rFonts w:cs="Arial"/>
                <w:iCs/>
                <w:szCs w:val="18"/>
                <w:lang w:eastAsia="zh-CN"/>
              </w:rPr>
              <w:t>4</w:t>
            </w:r>
          </w:p>
        </w:tc>
        <w:tc>
          <w:tcPr>
            <w:tcW w:w="1844" w:type="dxa"/>
          </w:tcPr>
          <w:p w14:paraId="5690B41E" w14:textId="77777777" w:rsidR="003A52C9" w:rsidRPr="0088193B" w:rsidRDefault="003A52C9" w:rsidP="004B1554">
            <w:pPr>
              <w:pStyle w:val="TAC"/>
            </w:pPr>
            <w:r w:rsidRPr="0088193B">
              <w:t>3</w:t>
            </w:r>
          </w:p>
        </w:tc>
      </w:tr>
      <w:tr w:rsidR="003A52C9" w:rsidRPr="0088193B" w14:paraId="31CA22BA" w14:textId="77777777" w:rsidTr="004B1554">
        <w:trPr>
          <w:jc w:val="center"/>
        </w:trPr>
        <w:tc>
          <w:tcPr>
            <w:tcW w:w="2268" w:type="dxa"/>
          </w:tcPr>
          <w:p w14:paraId="1BD69288" w14:textId="77777777" w:rsidR="003A52C9" w:rsidRPr="0088193B" w:rsidRDefault="003A52C9" w:rsidP="004B1554">
            <w:pPr>
              <w:pStyle w:val="TAC"/>
            </w:pPr>
            <w:r w:rsidRPr="0088193B">
              <w:rPr>
                <w:rFonts w:cs="Arial"/>
                <w:bCs/>
                <w:iCs/>
                <w:szCs w:val="18"/>
              </w:rPr>
              <w:t>‘101’</w:t>
            </w:r>
          </w:p>
        </w:tc>
        <w:tc>
          <w:tcPr>
            <w:tcW w:w="1844" w:type="dxa"/>
          </w:tcPr>
          <w:p w14:paraId="11C03E21" w14:textId="77777777" w:rsidR="003A52C9" w:rsidRPr="0088193B" w:rsidRDefault="003A52C9" w:rsidP="004B1554">
            <w:pPr>
              <w:pStyle w:val="TAC"/>
            </w:pPr>
            <w:r w:rsidRPr="0088193B">
              <w:rPr>
                <w:rFonts w:cs="Arial"/>
                <w:iCs/>
                <w:szCs w:val="18"/>
                <w:lang w:eastAsia="zh-CN"/>
              </w:rPr>
              <w:t>5</w:t>
            </w:r>
          </w:p>
        </w:tc>
        <w:tc>
          <w:tcPr>
            <w:tcW w:w="1844" w:type="dxa"/>
          </w:tcPr>
          <w:p w14:paraId="171C3FD9" w14:textId="77777777" w:rsidR="003A52C9" w:rsidRPr="0088193B" w:rsidRDefault="003A52C9" w:rsidP="004B1554">
            <w:pPr>
              <w:pStyle w:val="TAC"/>
            </w:pPr>
            <w:r w:rsidRPr="0088193B">
              <w:t>3</w:t>
            </w:r>
          </w:p>
        </w:tc>
      </w:tr>
      <w:tr w:rsidR="003A52C9" w:rsidRPr="0088193B" w14:paraId="20E4ACBA" w14:textId="77777777" w:rsidTr="004B1554">
        <w:trPr>
          <w:jc w:val="center"/>
        </w:trPr>
        <w:tc>
          <w:tcPr>
            <w:tcW w:w="2268" w:type="dxa"/>
          </w:tcPr>
          <w:p w14:paraId="32A30A92" w14:textId="77777777" w:rsidR="003A52C9" w:rsidRPr="0088193B" w:rsidRDefault="003A52C9" w:rsidP="004B1554">
            <w:pPr>
              <w:pStyle w:val="TAC"/>
            </w:pPr>
            <w:r w:rsidRPr="0088193B">
              <w:rPr>
                <w:rFonts w:cs="Arial"/>
                <w:bCs/>
                <w:iCs/>
                <w:szCs w:val="18"/>
              </w:rPr>
              <w:t>‘110’</w:t>
            </w:r>
          </w:p>
        </w:tc>
        <w:tc>
          <w:tcPr>
            <w:tcW w:w="1844" w:type="dxa"/>
          </w:tcPr>
          <w:p w14:paraId="33D94414" w14:textId="77777777" w:rsidR="003A52C9" w:rsidRPr="0088193B" w:rsidRDefault="003A52C9" w:rsidP="004B1554">
            <w:pPr>
              <w:pStyle w:val="TAC"/>
            </w:pPr>
            <w:r w:rsidRPr="0088193B">
              <w:rPr>
                <w:rFonts w:cs="Arial"/>
                <w:iCs/>
                <w:szCs w:val="18"/>
              </w:rPr>
              <w:t>0 and 1</w:t>
            </w:r>
          </w:p>
        </w:tc>
        <w:tc>
          <w:tcPr>
            <w:tcW w:w="1844" w:type="dxa"/>
          </w:tcPr>
          <w:p w14:paraId="31158038" w14:textId="77777777" w:rsidR="003A52C9" w:rsidRPr="0088193B" w:rsidRDefault="003A52C9" w:rsidP="004B1554">
            <w:pPr>
              <w:pStyle w:val="TAC"/>
            </w:pPr>
            <w:r w:rsidRPr="0088193B">
              <w:t>6</w:t>
            </w:r>
          </w:p>
        </w:tc>
      </w:tr>
      <w:tr w:rsidR="003A52C9" w:rsidRPr="0088193B" w14:paraId="4094772B" w14:textId="77777777" w:rsidTr="004B1554">
        <w:trPr>
          <w:jc w:val="center"/>
        </w:trPr>
        <w:tc>
          <w:tcPr>
            <w:tcW w:w="2268" w:type="dxa"/>
          </w:tcPr>
          <w:p w14:paraId="7FC320E0" w14:textId="77777777" w:rsidR="003A52C9" w:rsidRPr="0088193B" w:rsidRDefault="003A52C9" w:rsidP="004B1554">
            <w:pPr>
              <w:pStyle w:val="TAC"/>
            </w:pPr>
            <w:r w:rsidRPr="0088193B">
              <w:rPr>
                <w:rFonts w:cs="Arial"/>
                <w:bCs/>
                <w:iCs/>
                <w:szCs w:val="18"/>
              </w:rPr>
              <w:t>‘111’</w:t>
            </w:r>
          </w:p>
        </w:tc>
        <w:tc>
          <w:tcPr>
            <w:tcW w:w="1844" w:type="dxa"/>
          </w:tcPr>
          <w:p w14:paraId="7BD13240" w14:textId="77777777" w:rsidR="003A52C9" w:rsidRPr="0088193B" w:rsidRDefault="003A52C9" w:rsidP="004B1554">
            <w:pPr>
              <w:pStyle w:val="TAC"/>
            </w:pPr>
            <w:r w:rsidRPr="0088193B">
              <w:rPr>
                <w:rFonts w:cs="Arial"/>
                <w:iCs/>
                <w:szCs w:val="18"/>
              </w:rPr>
              <w:t>2 and 3</w:t>
            </w:r>
          </w:p>
        </w:tc>
        <w:tc>
          <w:tcPr>
            <w:tcW w:w="1844" w:type="dxa"/>
          </w:tcPr>
          <w:p w14:paraId="2381AB47" w14:textId="77777777" w:rsidR="003A52C9" w:rsidRPr="0088193B" w:rsidRDefault="003A52C9" w:rsidP="004B1554">
            <w:pPr>
              <w:pStyle w:val="TAC"/>
            </w:pPr>
            <w:r w:rsidRPr="0088193B">
              <w:t>6</w:t>
            </w:r>
          </w:p>
        </w:tc>
      </w:tr>
      <w:tr w:rsidR="003A52C9" w:rsidRPr="0088193B" w14:paraId="677E50BC" w14:textId="77777777" w:rsidTr="004B1554">
        <w:trPr>
          <w:jc w:val="center"/>
        </w:trPr>
        <w:tc>
          <w:tcPr>
            <w:tcW w:w="5956" w:type="dxa"/>
            <w:gridSpan w:val="3"/>
          </w:tcPr>
          <w:p w14:paraId="1AAC8530" w14:textId="77777777" w:rsidR="003A52C9" w:rsidRPr="0088193B" w:rsidRDefault="003A52C9" w:rsidP="004B1554">
            <w:pPr>
              <w:pStyle w:val="TAN"/>
            </w:pPr>
            <w:r w:rsidRPr="0088193B">
              <w:t xml:space="preserve">Note: </w:t>
            </w:r>
            <w:r w:rsidRPr="0088193B">
              <w:rPr>
                <w:lang w:eastAsia="zh-CN"/>
              </w:rPr>
              <w:t>The mapping of Resouce allocation to RB allocated is as per 36.213 table 8.1.3-1 and mapping of resource allocation to Nprb used in TBsize evaluation is as per 36.213 clause 8.6.2</w:t>
            </w:r>
          </w:p>
        </w:tc>
      </w:tr>
    </w:tbl>
    <w:p w14:paraId="73EC3561" w14:textId="77777777" w:rsidR="00C60A94" w:rsidRPr="0088193B" w:rsidRDefault="00C60A94" w:rsidP="00C60A94"/>
    <w:p w14:paraId="47C8B875" w14:textId="77777777" w:rsidR="00C60A94" w:rsidRPr="0088193B" w:rsidRDefault="00C60A94" w:rsidP="00C60A94">
      <w:pPr>
        <w:pStyle w:val="H6"/>
      </w:pPr>
      <w:r w:rsidRPr="0088193B">
        <w:t>7.1.7.2.3.3.3</w:t>
      </w:r>
      <w:r w:rsidRPr="0088193B">
        <w:tab/>
        <w:t>Specific Message Contents</w:t>
      </w:r>
    </w:p>
    <w:p w14:paraId="7A5941D5" w14:textId="77777777" w:rsidR="00C60A94" w:rsidRPr="0088193B" w:rsidRDefault="00C60A94" w:rsidP="00C60A94">
      <w:r w:rsidRPr="0088193B">
        <w:t>None.</w:t>
      </w:r>
    </w:p>
    <w:p w14:paraId="4D3F86B5" w14:textId="77777777" w:rsidR="003D0B4D" w:rsidRPr="0088193B" w:rsidRDefault="003D0B4D" w:rsidP="003D0B4D">
      <w:pPr>
        <w:pStyle w:val="Heading5"/>
      </w:pPr>
      <w:r w:rsidRPr="0088193B">
        <w:t>7.1.7.2.3a</w:t>
      </w:r>
      <w:r w:rsidRPr="0088193B">
        <w:tab/>
        <w:t>UL-SCH transport block size selection / DCI format 6-0B/ Uplink resource allocation type 2 / CAT M2</w:t>
      </w:r>
    </w:p>
    <w:p w14:paraId="191FB130" w14:textId="77777777" w:rsidR="003D0B4D" w:rsidRPr="0088193B" w:rsidRDefault="003D0B4D" w:rsidP="003D0B4D">
      <w:pPr>
        <w:pStyle w:val="H6"/>
        <w:rPr>
          <w:snapToGrid w:val="0"/>
        </w:rPr>
      </w:pPr>
      <w:r w:rsidRPr="0088193B">
        <w:t>7.1.7.2.3a.1</w:t>
      </w:r>
      <w:r w:rsidRPr="0088193B">
        <w:tab/>
        <w:t>Test</w:t>
      </w:r>
      <w:r w:rsidRPr="0088193B">
        <w:rPr>
          <w:snapToGrid w:val="0"/>
        </w:rPr>
        <w:t xml:space="preserve"> Purpose (TP)</w:t>
      </w:r>
    </w:p>
    <w:p w14:paraId="6FDD3356" w14:textId="77777777" w:rsidR="003D0B4D" w:rsidRPr="0088193B" w:rsidRDefault="003D0B4D" w:rsidP="003D0B4D">
      <w:r w:rsidRPr="0088193B">
        <w:t>Same as clause 7.1.7.2.3a.1.</w:t>
      </w:r>
    </w:p>
    <w:p w14:paraId="14074D3A" w14:textId="77777777" w:rsidR="003D0B4D" w:rsidRPr="0088193B" w:rsidRDefault="003D0B4D" w:rsidP="003D0B4D">
      <w:pPr>
        <w:pStyle w:val="H6"/>
      </w:pPr>
      <w:r w:rsidRPr="0088193B">
        <w:t>7.1.7.2.3a.2</w:t>
      </w:r>
      <w:r w:rsidRPr="0088193B">
        <w:tab/>
        <w:t>Conformance requirements</w:t>
      </w:r>
    </w:p>
    <w:p w14:paraId="772A5B98" w14:textId="77777777" w:rsidR="003D0B4D" w:rsidRPr="0088193B" w:rsidRDefault="003D0B4D" w:rsidP="003D0B4D">
      <w:pPr>
        <w:pStyle w:val="H6"/>
      </w:pPr>
      <w:r w:rsidRPr="0088193B">
        <w:t>References:</w:t>
      </w:r>
    </w:p>
    <w:p w14:paraId="2F08D8E5" w14:textId="77777777" w:rsidR="003D0B4D" w:rsidRPr="0088193B" w:rsidRDefault="003D0B4D" w:rsidP="003D0B4D">
      <w:r w:rsidRPr="0088193B">
        <w:t>The conformance requirements covered in the current TC are specified in: TS 36.212, clause 5.3.3.1.11; TS 36.213, clauses 8.1, 8.1.1, 8.1.3, 8.6, 8.6.1, 8.6.2 and 7.1.7.2.1; TS 36.21</w:t>
      </w:r>
      <w:r w:rsidRPr="0088193B">
        <w:rPr>
          <w:lang w:eastAsia="zh-CN"/>
        </w:rPr>
        <w:t>1</w:t>
      </w:r>
      <w:r w:rsidRPr="0088193B">
        <w:t>, clauses 5.2.4 and 5.3.3;</w:t>
      </w:r>
      <w:r w:rsidRPr="0088193B">
        <w:rPr>
          <w:lang w:eastAsia="zh-CN"/>
        </w:rPr>
        <w:t xml:space="preserve"> </w:t>
      </w:r>
      <w:r w:rsidRPr="0088193B">
        <w:t>and TS 36.306 clause 4.1A.</w:t>
      </w:r>
    </w:p>
    <w:p w14:paraId="01759AA5" w14:textId="77777777" w:rsidR="003D0B4D" w:rsidRPr="0088193B" w:rsidRDefault="003D0B4D" w:rsidP="003D0B4D">
      <w:r w:rsidRPr="0088193B">
        <w:t>Same as clause 7.1.7.2.3a.2 with exception for:</w:t>
      </w:r>
    </w:p>
    <w:p w14:paraId="17BA4A11" w14:textId="77777777" w:rsidR="003D0B4D" w:rsidRPr="0088193B" w:rsidRDefault="003D0B4D" w:rsidP="003D0B4D">
      <w:r w:rsidRPr="0088193B">
        <w:t>[TS 36.306 clause 4.1A]</w:t>
      </w:r>
    </w:p>
    <w:p w14:paraId="60B82266" w14:textId="77777777" w:rsidR="003D0B4D" w:rsidRPr="0088193B" w:rsidRDefault="003D0B4D" w:rsidP="003D0B4D">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 A UE indicating Category M2 shall also indicate Category M1.</w:t>
      </w:r>
    </w:p>
    <w:p w14:paraId="130C9F8D" w14:textId="77777777" w:rsidR="003D0B4D" w:rsidRPr="0088193B" w:rsidRDefault="003D0B4D" w:rsidP="003D0B4D">
      <w:pPr>
        <w:pStyle w:val="TH"/>
        <w:rPr>
          <w:lang w:eastAsia="zh-CN"/>
        </w:rPr>
      </w:pPr>
      <w:r w:rsidRPr="0088193B">
        <w:t xml:space="preserve">Table 4.1A-1: Downlink physical layer parameter values set by the field </w:t>
      </w:r>
      <w:r w:rsidRPr="0088193B">
        <w:rPr>
          <w:i/>
        </w:rPr>
        <w:t>ue-Category</w:t>
      </w:r>
      <w:r w:rsidRPr="0088193B">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D0B4D" w:rsidRPr="0088193B" w14:paraId="454850BE" w14:textId="77777777" w:rsidTr="007D4787">
        <w:tc>
          <w:tcPr>
            <w:tcW w:w="1668" w:type="dxa"/>
          </w:tcPr>
          <w:p w14:paraId="6651A303" w14:textId="77777777" w:rsidR="003D0B4D" w:rsidRPr="0088193B" w:rsidRDefault="003D0B4D" w:rsidP="007D4787">
            <w:pPr>
              <w:pStyle w:val="TAH"/>
            </w:pPr>
            <w:r w:rsidRPr="0088193B">
              <w:t xml:space="preserve">UE </w:t>
            </w:r>
            <w:r w:rsidRPr="0088193B">
              <w:rPr>
                <w:lang w:eastAsia="zh-CN"/>
              </w:rPr>
              <w:t xml:space="preserve">DL </w:t>
            </w:r>
            <w:r w:rsidRPr="0088193B">
              <w:t>Category</w:t>
            </w:r>
          </w:p>
        </w:tc>
        <w:tc>
          <w:tcPr>
            <w:tcW w:w="2126" w:type="dxa"/>
          </w:tcPr>
          <w:p w14:paraId="64E78C2B" w14:textId="77777777" w:rsidR="003D0B4D" w:rsidRPr="0088193B" w:rsidRDefault="003D0B4D" w:rsidP="007D4787">
            <w:pPr>
              <w:pStyle w:val="TAH"/>
            </w:pPr>
            <w:r w:rsidRPr="0088193B">
              <w:t>Maximum number of DL-SCH transport block bits received within a TTI (Note 1)</w:t>
            </w:r>
          </w:p>
        </w:tc>
        <w:tc>
          <w:tcPr>
            <w:tcW w:w="1843" w:type="dxa"/>
          </w:tcPr>
          <w:p w14:paraId="21F944E9" w14:textId="77777777" w:rsidR="003D0B4D" w:rsidRPr="0088193B" w:rsidRDefault="003D0B4D" w:rsidP="007D4787">
            <w:pPr>
              <w:pStyle w:val="TAH"/>
            </w:pPr>
            <w:r w:rsidRPr="0088193B">
              <w:t>Maximum number of bits of a DL-SCH transport block received within a TTI</w:t>
            </w:r>
          </w:p>
        </w:tc>
        <w:tc>
          <w:tcPr>
            <w:tcW w:w="1701" w:type="dxa"/>
          </w:tcPr>
          <w:p w14:paraId="72D558B6" w14:textId="77777777" w:rsidR="003D0B4D" w:rsidRPr="0088193B" w:rsidRDefault="003D0B4D" w:rsidP="007D4787">
            <w:pPr>
              <w:pStyle w:val="TAH"/>
            </w:pPr>
            <w:r w:rsidRPr="0088193B">
              <w:t>Total number of soft channel bits</w:t>
            </w:r>
          </w:p>
        </w:tc>
        <w:tc>
          <w:tcPr>
            <w:tcW w:w="1842" w:type="dxa"/>
          </w:tcPr>
          <w:p w14:paraId="7DB9358D" w14:textId="77777777" w:rsidR="003D0B4D" w:rsidRPr="0088193B" w:rsidRDefault="003D0B4D" w:rsidP="007D4787">
            <w:pPr>
              <w:pStyle w:val="TAH"/>
            </w:pPr>
            <w:r w:rsidRPr="0088193B">
              <w:t>Maximum number of supported layers for spatial multiplexing in DL</w:t>
            </w:r>
          </w:p>
        </w:tc>
      </w:tr>
      <w:tr w:rsidR="003D0B4D" w:rsidRPr="0088193B" w14:paraId="4E344FED" w14:textId="77777777" w:rsidTr="007D4787">
        <w:tc>
          <w:tcPr>
            <w:tcW w:w="1668" w:type="dxa"/>
          </w:tcPr>
          <w:p w14:paraId="024E5FDF" w14:textId="77777777" w:rsidR="003D0B4D" w:rsidRPr="0088193B" w:rsidRDefault="003D0B4D" w:rsidP="007D4787">
            <w:pPr>
              <w:pStyle w:val="TAL"/>
              <w:rPr>
                <w:lang w:eastAsia="zh-CN"/>
              </w:rPr>
            </w:pPr>
            <w:r w:rsidRPr="0088193B">
              <w:rPr>
                <w:lang w:eastAsia="zh-CN"/>
              </w:rPr>
              <w:t>DL Category M1</w:t>
            </w:r>
          </w:p>
        </w:tc>
        <w:tc>
          <w:tcPr>
            <w:tcW w:w="2126" w:type="dxa"/>
          </w:tcPr>
          <w:p w14:paraId="13C08F22" w14:textId="77777777" w:rsidR="003D0B4D" w:rsidRPr="0088193B" w:rsidRDefault="003D0B4D" w:rsidP="007D4787">
            <w:pPr>
              <w:pStyle w:val="TAL"/>
            </w:pPr>
            <w:r w:rsidRPr="0088193B">
              <w:t>1000</w:t>
            </w:r>
          </w:p>
        </w:tc>
        <w:tc>
          <w:tcPr>
            <w:tcW w:w="1843" w:type="dxa"/>
          </w:tcPr>
          <w:p w14:paraId="5D3FC9C5" w14:textId="77777777" w:rsidR="003D0B4D" w:rsidRPr="0088193B" w:rsidRDefault="003D0B4D" w:rsidP="007D4787">
            <w:pPr>
              <w:pStyle w:val="TAL"/>
            </w:pPr>
            <w:r w:rsidRPr="0088193B">
              <w:t>1000</w:t>
            </w:r>
          </w:p>
        </w:tc>
        <w:tc>
          <w:tcPr>
            <w:tcW w:w="1701" w:type="dxa"/>
          </w:tcPr>
          <w:p w14:paraId="732C60CE" w14:textId="77777777" w:rsidR="003D0B4D" w:rsidRPr="0088193B" w:rsidRDefault="003D0B4D" w:rsidP="007D4787">
            <w:pPr>
              <w:pStyle w:val="TAL"/>
            </w:pPr>
            <w:r w:rsidRPr="0088193B">
              <w:t>25344</w:t>
            </w:r>
          </w:p>
        </w:tc>
        <w:tc>
          <w:tcPr>
            <w:tcW w:w="1842" w:type="dxa"/>
          </w:tcPr>
          <w:p w14:paraId="088AC1AA" w14:textId="77777777" w:rsidR="003D0B4D" w:rsidRPr="0088193B" w:rsidRDefault="003D0B4D" w:rsidP="007D4787">
            <w:pPr>
              <w:pStyle w:val="TAL"/>
            </w:pPr>
            <w:r w:rsidRPr="0088193B">
              <w:t>1</w:t>
            </w:r>
          </w:p>
        </w:tc>
      </w:tr>
      <w:tr w:rsidR="003D0B4D" w:rsidRPr="0088193B" w14:paraId="369413D9" w14:textId="77777777" w:rsidTr="007D4787">
        <w:tc>
          <w:tcPr>
            <w:tcW w:w="1668" w:type="dxa"/>
          </w:tcPr>
          <w:p w14:paraId="47EB27A4" w14:textId="77777777" w:rsidR="003D0B4D" w:rsidRPr="0088193B" w:rsidRDefault="003D0B4D" w:rsidP="007D4787">
            <w:pPr>
              <w:pStyle w:val="TAL"/>
              <w:rPr>
                <w:lang w:eastAsia="zh-CN"/>
              </w:rPr>
            </w:pPr>
            <w:r w:rsidRPr="0088193B">
              <w:rPr>
                <w:lang w:eastAsia="zh-CN"/>
              </w:rPr>
              <w:t>DL Category M2</w:t>
            </w:r>
          </w:p>
        </w:tc>
        <w:tc>
          <w:tcPr>
            <w:tcW w:w="2126" w:type="dxa"/>
          </w:tcPr>
          <w:p w14:paraId="235C91AD" w14:textId="77777777" w:rsidR="003D0B4D" w:rsidRPr="0088193B" w:rsidRDefault="003D0B4D" w:rsidP="007D4787">
            <w:pPr>
              <w:pStyle w:val="TAL"/>
            </w:pPr>
            <w:r w:rsidRPr="0088193B">
              <w:t>4008</w:t>
            </w:r>
          </w:p>
        </w:tc>
        <w:tc>
          <w:tcPr>
            <w:tcW w:w="1843" w:type="dxa"/>
          </w:tcPr>
          <w:p w14:paraId="314D5E2F" w14:textId="77777777" w:rsidR="003D0B4D" w:rsidRPr="0088193B" w:rsidRDefault="003D0B4D" w:rsidP="007D4787">
            <w:pPr>
              <w:pStyle w:val="TAL"/>
            </w:pPr>
            <w:r w:rsidRPr="0088193B">
              <w:t>4008</w:t>
            </w:r>
          </w:p>
        </w:tc>
        <w:tc>
          <w:tcPr>
            <w:tcW w:w="1701" w:type="dxa"/>
          </w:tcPr>
          <w:p w14:paraId="0022FDBB" w14:textId="77777777" w:rsidR="003D0B4D" w:rsidRPr="0088193B" w:rsidRDefault="003D0B4D" w:rsidP="007D4787">
            <w:pPr>
              <w:pStyle w:val="TAL"/>
            </w:pPr>
            <w:r w:rsidRPr="0088193B">
              <w:t>73152</w:t>
            </w:r>
          </w:p>
        </w:tc>
        <w:tc>
          <w:tcPr>
            <w:tcW w:w="1842" w:type="dxa"/>
          </w:tcPr>
          <w:p w14:paraId="596C9B71" w14:textId="77777777" w:rsidR="003D0B4D" w:rsidRPr="0088193B" w:rsidRDefault="003D0B4D" w:rsidP="007D4787">
            <w:pPr>
              <w:pStyle w:val="TAL"/>
            </w:pPr>
            <w:r w:rsidRPr="0088193B">
              <w:t>1</w:t>
            </w:r>
          </w:p>
        </w:tc>
      </w:tr>
      <w:tr w:rsidR="003D0B4D" w:rsidRPr="0088193B" w14:paraId="437B2314" w14:textId="77777777" w:rsidTr="007D4787">
        <w:tc>
          <w:tcPr>
            <w:tcW w:w="1668" w:type="dxa"/>
          </w:tcPr>
          <w:p w14:paraId="69CA2CDE" w14:textId="77777777" w:rsidR="003D0B4D" w:rsidRPr="0088193B" w:rsidRDefault="003D0B4D" w:rsidP="007D4787">
            <w:pPr>
              <w:pStyle w:val="TAL"/>
            </w:pPr>
            <w:r w:rsidRPr="0088193B">
              <w:rPr>
                <w:lang w:eastAsia="zh-CN"/>
              </w:rPr>
              <w:t xml:space="preserve">DL </w:t>
            </w:r>
            <w:r w:rsidRPr="0088193B">
              <w:t>Category 0 (Note 2)</w:t>
            </w:r>
          </w:p>
        </w:tc>
        <w:tc>
          <w:tcPr>
            <w:tcW w:w="2126" w:type="dxa"/>
          </w:tcPr>
          <w:p w14:paraId="0C2833F7" w14:textId="77777777" w:rsidR="003D0B4D" w:rsidRPr="0088193B" w:rsidRDefault="003D0B4D" w:rsidP="007D4787">
            <w:pPr>
              <w:pStyle w:val="TAL"/>
            </w:pPr>
            <w:r w:rsidRPr="0088193B">
              <w:t>1000</w:t>
            </w:r>
          </w:p>
        </w:tc>
        <w:tc>
          <w:tcPr>
            <w:tcW w:w="1843" w:type="dxa"/>
          </w:tcPr>
          <w:p w14:paraId="7D5E531C" w14:textId="77777777" w:rsidR="003D0B4D" w:rsidRPr="0088193B" w:rsidRDefault="003D0B4D" w:rsidP="007D4787">
            <w:pPr>
              <w:pStyle w:val="TAL"/>
            </w:pPr>
            <w:r w:rsidRPr="0088193B">
              <w:t>1000</w:t>
            </w:r>
          </w:p>
        </w:tc>
        <w:tc>
          <w:tcPr>
            <w:tcW w:w="1701" w:type="dxa"/>
          </w:tcPr>
          <w:p w14:paraId="26A744D9" w14:textId="77777777" w:rsidR="003D0B4D" w:rsidRPr="0088193B" w:rsidRDefault="003D0B4D" w:rsidP="007D4787">
            <w:pPr>
              <w:pStyle w:val="TAL"/>
            </w:pPr>
            <w:r w:rsidRPr="0088193B">
              <w:t>25344</w:t>
            </w:r>
          </w:p>
        </w:tc>
        <w:tc>
          <w:tcPr>
            <w:tcW w:w="1842" w:type="dxa"/>
          </w:tcPr>
          <w:p w14:paraId="7A08ED0E" w14:textId="77777777" w:rsidR="003D0B4D" w:rsidRPr="0088193B" w:rsidRDefault="003D0B4D" w:rsidP="007D4787">
            <w:pPr>
              <w:pStyle w:val="TAL"/>
            </w:pPr>
            <w:r w:rsidRPr="0088193B">
              <w:t>1</w:t>
            </w:r>
          </w:p>
        </w:tc>
      </w:tr>
      <w:tr w:rsidR="003D0B4D" w:rsidRPr="0088193B" w14:paraId="61220416" w14:textId="77777777" w:rsidTr="007D4787">
        <w:tc>
          <w:tcPr>
            <w:tcW w:w="1668" w:type="dxa"/>
          </w:tcPr>
          <w:p w14:paraId="65FD8CCE" w14:textId="77777777" w:rsidR="003D0B4D" w:rsidRPr="0088193B" w:rsidRDefault="003D0B4D" w:rsidP="007D4787">
            <w:pPr>
              <w:pStyle w:val="TAL"/>
              <w:rPr>
                <w:lang w:eastAsia="zh-CN"/>
              </w:rPr>
            </w:pPr>
            <w:r w:rsidRPr="0088193B">
              <w:rPr>
                <w:lang w:eastAsia="zh-CN"/>
              </w:rPr>
              <w:t xml:space="preserve">DL </w:t>
            </w:r>
            <w:r w:rsidRPr="0088193B">
              <w:t>Category 6</w:t>
            </w:r>
          </w:p>
        </w:tc>
        <w:tc>
          <w:tcPr>
            <w:tcW w:w="2126" w:type="dxa"/>
          </w:tcPr>
          <w:p w14:paraId="4B0FB32C" w14:textId="77777777" w:rsidR="003D0B4D" w:rsidRPr="0088193B" w:rsidRDefault="003D0B4D" w:rsidP="007D4787">
            <w:pPr>
              <w:pStyle w:val="TAL"/>
            </w:pPr>
            <w:r w:rsidRPr="0088193B">
              <w:t>301504</w:t>
            </w:r>
          </w:p>
        </w:tc>
        <w:tc>
          <w:tcPr>
            <w:tcW w:w="1843" w:type="dxa"/>
          </w:tcPr>
          <w:p w14:paraId="34596DE3" w14:textId="77777777" w:rsidR="003D0B4D" w:rsidRPr="0088193B" w:rsidRDefault="003D0B4D" w:rsidP="007D4787">
            <w:pPr>
              <w:pStyle w:val="TAL"/>
            </w:pPr>
            <w:r w:rsidRPr="0088193B">
              <w:t>149776 (4 layers</w:t>
            </w:r>
            <w:r w:rsidRPr="0088193B">
              <w:rPr>
                <w:lang w:eastAsia="zh-CN"/>
              </w:rPr>
              <w:t xml:space="preserve">, </w:t>
            </w:r>
            <w:r w:rsidRPr="0088193B">
              <w:t>64QAM)</w:t>
            </w:r>
          </w:p>
          <w:p w14:paraId="65D95B34" w14:textId="77777777" w:rsidR="003D0B4D" w:rsidRPr="0088193B" w:rsidRDefault="003D0B4D" w:rsidP="007D4787">
            <w:pPr>
              <w:pStyle w:val="TAL"/>
            </w:pPr>
            <w:r w:rsidRPr="0088193B">
              <w:t>75376 (2 layers</w:t>
            </w:r>
            <w:r w:rsidRPr="0088193B">
              <w:rPr>
                <w:lang w:eastAsia="zh-CN"/>
              </w:rPr>
              <w:t xml:space="preserve">, </w:t>
            </w:r>
            <w:r w:rsidRPr="0088193B">
              <w:t>64QAM)</w:t>
            </w:r>
          </w:p>
        </w:tc>
        <w:tc>
          <w:tcPr>
            <w:tcW w:w="1701" w:type="dxa"/>
          </w:tcPr>
          <w:p w14:paraId="5E8CCD81" w14:textId="77777777" w:rsidR="003D0B4D" w:rsidRPr="0088193B" w:rsidRDefault="003D0B4D" w:rsidP="007D4787">
            <w:pPr>
              <w:pStyle w:val="TAL"/>
            </w:pPr>
            <w:r w:rsidRPr="0088193B">
              <w:t>3654144</w:t>
            </w:r>
          </w:p>
        </w:tc>
        <w:tc>
          <w:tcPr>
            <w:tcW w:w="1842" w:type="dxa"/>
          </w:tcPr>
          <w:p w14:paraId="5AB4B21E" w14:textId="77777777" w:rsidR="003D0B4D" w:rsidRPr="0088193B" w:rsidRDefault="003D0B4D" w:rsidP="007D4787">
            <w:pPr>
              <w:pStyle w:val="TAL"/>
            </w:pPr>
            <w:r w:rsidRPr="0088193B">
              <w:t>2 or 4</w:t>
            </w:r>
          </w:p>
        </w:tc>
      </w:tr>
      <w:tr w:rsidR="003D0B4D" w:rsidRPr="0088193B" w14:paraId="41CDC565" w14:textId="77777777" w:rsidTr="007D4787">
        <w:tc>
          <w:tcPr>
            <w:tcW w:w="1668" w:type="dxa"/>
          </w:tcPr>
          <w:p w14:paraId="71039C00" w14:textId="77777777" w:rsidR="003D0B4D" w:rsidRPr="0088193B" w:rsidRDefault="003D0B4D" w:rsidP="007D4787">
            <w:pPr>
              <w:pStyle w:val="TAL"/>
              <w:rPr>
                <w:lang w:eastAsia="zh-CN"/>
              </w:rPr>
            </w:pPr>
            <w:r w:rsidRPr="0088193B">
              <w:rPr>
                <w:lang w:eastAsia="zh-CN"/>
              </w:rPr>
              <w:t xml:space="preserve">DL </w:t>
            </w:r>
            <w:r w:rsidRPr="0088193B">
              <w:t>Category 7</w:t>
            </w:r>
          </w:p>
        </w:tc>
        <w:tc>
          <w:tcPr>
            <w:tcW w:w="2126" w:type="dxa"/>
          </w:tcPr>
          <w:p w14:paraId="3284AE4D" w14:textId="77777777" w:rsidR="003D0B4D" w:rsidRPr="0088193B" w:rsidRDefault="003D0B4D" w:rsidP="007D4787">
            <w:pPr>
              <w:pStyle w:val="TAL"/>
            </w:pPr>
            <w:r w:rsidRPr="0088193B">
              <w:t>301504</w:t>
            </w:r>
          </w:p>
        </w:tc>
        <w:tc>
          <w:tcPr>
            <w:tcW w:w="1843" w:type="dxa"/>
          </w:tcPr>
          <w:p w14:paraId="271F9505" w14:textId="77777777" w:rsidR="003D0B4D" w:rsidRPr="0088193B" w:rsidRDefault="003D0B4D" w:rsidP="007D4787">
            <w:pPr>
              <w:pStyle w:val="TAL"/>
            </w:pPr>
            <w:r w:rsidRPr="0088193B">
              <w:t>149776 (4 layers</w:t>
            </w:r>
            <w:r w:rsidRPr="0088193B">
              <w:rPr>
                <w:lang w:eastAsia="zh-CN"/>
              </w:rPr>
              <w:t xml:space="preserve">, </w:t>
            </w:r>
            <w:r w:rsidRPr="0088193B">
              <w:t>64QAM)</w:t>
            </w:r>
          </w:p>
          <w:p w14:paraId="01A49A84" w14:textId="77777777" w:rsidR="003D0B4D" w:rsidRPr="0088193B" w:rsidRDefault="003D0B4D" w:rsidP="007D4787">
            <w:pPr>
              <w:pStyle w:val="TAL"/>
            </w:pPr>
            <w:r w:rsidRPr="0088193B">
              <w:t>75376 (2 layers</w:t>
            </w:r>
            <w:r w:rsidRPr="0088193B">
              <w:rPr>
                <w:lang w:eastAsia="zh-CN"/>
              </w:rPr>
              <w:t xml:space="preserve">, </w:t>
            </w:r>
            <w:r w:rsidRPr="0088193B">
              <w:t>64QAM)</w:t>
            </w:r>
          </w:p>
        </w:tc>
        <w:tc>
          <w:tcPr>
            <w:tcW w:w="1701" w:type="dxa"/>
          </w:tcPr>
          <w:p w14:paraId="22C86830" w14:textId="77777777" w:rsidR="003D0B4D" w:rsidRPr="0088193B" w:rsidRDefault="003D0B4D" w:rsidP="007D4787">
            <w:pPr>
              <w:pStyle w:val="TAL"/>
            </w:pPr>
            <w:r w:rsidRPr="0088193B">
              <w:t>3654144</w:t>
            </w:r>
          </w:p>
        </w:tc>
        <w:tc>
          <w:tcPr>
            <w:tcW w:w="1842" w:type="dxa"/>
          </w:tcPr>
          <w:p w14:paraId="7D51AFAF" w14:textId="77777777" w:rsidR="003D0B4D" w:rsidRPr="0088193B" w:rsidRDefault="003D0B4D" w:rsidP="007D4787">
            <w:pPr>
              <w:pStyle w:val="TAL"/>
            </w:pPr>
            <w:r w:rsidRPr="0088193B">
              <w:t>2 or 4</w:t>
            </w:r>
          </w:p>
        </w:tc>
      </w:tr>
      <w:tr w:rsidR="003D0B4D" w:rsidRPr="0088193B" w14:paraId="1B9A910B" w14:textId="77777777" w:rsidTr="007D4787">
        <w:tc>
          <w:tcPr>
            <w:tcW w:w="1668" w:type="dxa"/>
          </w:tcPr>
          <w:p w14:paraId="0E1A9CD2" w14:textId="77777777" w:rsidR="003D0B4D" w:rsidRPr="0088193B" w:rsidRDefault="003D0B4D" w:rsidP="007D4787">
            <w:pPr>
              <w:pStyle w:val="TAL"/>
              <w:rPr>
                <w:lang w:eastAsia="zh-CN"/>
              </w:rPr>
            </w:pPr>
            <w:r w:rsidRPr="0088193B">
              <w:rPr>
                <w:lang w:eastAsia="zh-CN"/>
              </w:rPr>
              <w:t xml:space="preserve">DL </w:t>
            </w:r>
            <w:r w:rsidRPr="0088193B">
              <w:t>Category 9</w:t>
            </w:r>
          </w:p>
        </w:tc>
        <w:tc>
          <w:tcPr>
            <w:tcW w:w="2126" w:type="dxa"/>
          </w:tcPr>
          <w:p w14:paraId="2DFED1B2" w14:textId="77777777" w:rsidR="003D0B4D" w:rsidRPr="0088193B" w:rsidRDefault="003D0B4D" w:rsidP="007D4787">
            <w:pPr>
              <w:pStyle w:val="TAL"/>
            </w:pPr>
            <w:r w:rsidRPr="0088193B">
              <w:t>452256</w:t>
            </w:r>
          </w:p>
        </w:tc>
        <w:tc>
          <w:tcPr>
            <w:tcW w:w="1843" w:type="dxa"/>
          </w:tcPr>
          <w:p w14:paraId="23BF765A" w14:textId="77777777" w:rsidR="003D0B4D" w:rsidRPr="0088193B" w:rsidRDefault="003D0B4D" w:rsidP="007D4787">
            <w:pPr>
              <w:pStyle w:val="TAL"/>
            </w:pPr>
            <w:r w:rsidRPr="0088193B">
              <w:t>149776 (4 layers</w:t>
            </w:r>
            <w:r w:rsidRPr="0088193B">
              <w:rPr>
                <w:lang w:eastAsia="zh-CN"/>
              </w:rPr>
              <w:t xml:space="preserve">, </w:t>
            </w:r>
            <w:r w:rsidRPr="0088193B">
              <w:t>64QAM)</w:t>
            </w:r>
          </w:p>
          <w:p w14:paraId="032C28A0" w14:textId="77777777" w:rsidR="003D0B4D" w:rsidRPr="0088193B" w:rsidRDefault="003D0B4D" w:rsidP="007D4787">
            <w:pPr>
              <w:pStyle w:val="TAL"/>
            </w:pPr>
            <w:r w:rsidRPr="0088193B">
              <w:t>75376 (2 layers</w:t>
            </w:r>
            <w:r w:rsidRPr="0088193B">
              <w:rPr>
                <w:lang w:eastAsia="zh-CN"/>
              </w:rPr>
              <w:t xml:space="preserve">, </w:t>
            </w:r>
            <w:r w:rsidRPr="0088193B">
              <w:t>64QAM)</w:t>
            </w:r>
          </w:p>
        </w:tc>
        <w:tc>
          <w:tcPr>
            <w:tcW w:w="1701" w:type="dxa"/>
          </w:tcPr>
          <w:p w14:paraId="501F3201" w14:textId="77777777" w:rsidR="003D0B4D" w:rsidRPr="0088193B" w:rsidRDefault="003D0B4D" w:rsidP="007D4787">
            <w:pPr>
              <w:pStyle w:val="TAL"/>
            </w:pPr>
            <w:r w:rsidRPr="0088193B">
              <w:t>5481216</w:t>
            </w:r>
          </w:p>
        </w:tc>
        <w:tc>
          <w:tcPr>
            <w:tcW w:w="1842" w:type="dxa"/>
          </w:tcPr>
          <w:p w14:paraId="57CE2CD3" w14:textId="77777777" w:rsidR="003D0B4D" w:rsidRPr="0088193B" w:rsidRDefault="003D0B4D" w:rsidP="007D4787">
            <w:pPr>
              <w:pStyle w:val="TAL"/>
            </w:pPr>
            <w:r w:rsidRPr="0088193B">
              <w:t>2 or 4</w:t>
            </w:r>
          </w:p>
        </w:tc>
      </w:tr>
      <w:tr w:rsidR="003D0B4D" w:rsidRPr="0088193B" w14:paraId="6AE2F971" w14:textId="77777777" w:rsidTr="007D4787">
        <w:tc>
          <w:tcPr>
            <w:tcW w:w="1668" w:type="dxa"/>
          </w:tcPr>
          <w:p w14:paraId="13BB062D" w14:textId="77777777" w:rsidR="003D0B4D" w:rsidRPr="0088193B" w:rsidRDefault="003D0B4D" w:rsidP="007D4787">
            <w:pPr>
              <w:pStyle w:val="TAL"/>
              <w:rPr>
                <w:lang w:eastAsia="zh-CN"/>
              </w:rPr>
            </w:pPr>
            <w:r w:rsidRPr="0088193B">
              <w:rPr>
                <w:lang w:eastAsia="zh-CN"/>
              </w:rPr>
              <w:t xml:space="preserve">DL </w:t>
            </w:r>
            <w:r w:rsidRPr="0088193B">
              <w:t>Category 10</w:t>
            </w:r>
          </w:p>
        </w:tc>
        <w:tc>
          <w:tcPr>
            <w:tcW w:w="2126" w:type="dxa"/>
          </w:tcPr>
          <w:p w14:paraId="08E8A226" w14:textId="77777777" w:rsidR="003D0B4D" w:rsidRPr="0088193B" w:rsidRDefault="003D0B4D" w:rsidP="007D4787">
            <w:pPr>
              <w:pStyle w:val="TAL"/>
            </w:pPr>
            <w:r w:rsidRPr="0088193B">
              <w:t>452256</w:t>
            </w:r>
          </w:p>
        </w:tc>
        <w:tc>
          <w:tcPr>
            <w:tcW w:w="1843" w:type="dxa"/>
          </w:tcPr>
          <w:p w14:paraId="5FA14F50" w14:textId="77777777" w:rsidR="003D0B4D" w:rsidRPr="0088193B" w:rsidRDefault="003D0B4D" w:rsidP="007D4787">
            <w:pPr>
              <w:pStyle w:val="TAL"/>
            </w:pPr>
            <w:r w:rsidRPr="0088193B">
              <w:t>149776 (4 layers</w:t>
            </w:r>
            <w:r w:rsidRPr="0088193B">
              <w:rPr>
                <w:lang w:eastAsia="zh-CN"/>
              </w:rPr>
              <w:t xml:space="preserve">, </w:t>
            </w:r>
            <w:r w:rsidRPr="0088193B">
              <w:t>64QAM)</w:t>
            </w:r>
          </w:p>
          <w:p w14:paraId="4A6CA327" w14:textId="77777777" w:rsidR="003D0B4D" w:rsidRPr="0088193B" w:rsidRDefault="003D0B4D" w:rsidP="007D4787">
            <w:pPr>
              <w:pStyle w:val="TAL"/>
            </w:pPr>
            <w:r w:rsidRPr="0088193B">
              <w:t>75376 (2 layers</w:t>
            </w:r>
            <w:r w:rsidRPr="0088193B">
              <w:rPr>
                <w:lang w:eastAsia="zh-CN"/>
              </w:rPr>
              <w:t xml:space="preserve">, </w:t>
            </w:r>
            <w:r w:rsidRPr="0088193B">
              <w:t>64QAM)</w:t>
            </w:r>
          </w:p>
        </w:tc>
        <w:tc>
          <w:tcPr>
            <w:tcW w:w="1701" w:type="dxa"/>
          </w:tcPr>
          <w:p w14:paraId="44BBE902" w14:textId="77777777" w:rsidR="003D0B4D" w:rsidRPr="0088193B" w:rsidRDefault="003D0B4D" w:rsidP="007D4787">
            <w:pPr>
              <w:pStyle w:val="TAL"/>
            </w:pPr>
            <w:r w:rsidRPr="0088193B">
              <w:t>5481216</w:t>
            </w:r>
          </w:p>
        </w:tc>
        <w:tc>
          <w:tcPr>
            <w:tcW w:w="1842" w:type="dxa"/>
          </w:tcPr>
          <w:p w14:paraId="77E6C365" w14:textId="77777777" w:rsidR="003D0B4D" w:rsidRPr="0088193B" w:rsidRDefault="003D0B4D" w:rsidP="007D4787">
            <w:pPr>
              <w:pStyle w:val="TAL"/>
            </w:pPr>
            <w:r w:rsidRPr="0088193B">
              <w:t>2 or 4</w:t>
            </w:r>
          </w:p>
        </w:tc>
      </w:tr>
      <w:tr w:rsidR="003D0B4D" w:rsidRPr="0088193B" w14:paraId="552F195C" w14:textId="77777777" w:rsidTr="007D4787">
        <w:tc>
          <w:tcPr>
            <w:tcW w:w="1668" w:type="dxa"/>
          </w:tcPr>
          <w:p w14:paraId="208858B7" w14:textId="77777777" w:rsidR="003D0B4D" w:rsidRPr="0088193B" w:rsidRDefault="003D0B4D" w:rsidP="007D4787">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29C03747" w14:textId="77777777" w:rsidR="003D0B4D" w:rsidRPr="0088193B" w:rsidRDefault="003D0B4D" w:rsidP="007D4787">
            <w:pPr>
              <w:pStyle w:val="TAL"/>
            </w:pPr>
            <w:r w:rsidRPr="0088193B">
              <w:t>603008</w:t>
            </w:r>
          </w:p>
        </w:tc>
        <w:tc>
          <w:tcPr>
            <w:tcW w:w="1843" w:type="dxa"/>
          </w:tcPr>
          <w:p w14:paraId="4E156D9E" w14:textId="77777777" w:rsidR="003D0B4D" w:rsidRPr="0088193B" w:rsidRDefault="003D0B4D" w:rsidP="007D4787">
            <w:pPr>
              <w:pStyle w:val="TAL"/>
              <w:rPr>
                <w:lang w:eastAsia="zh-CN"/>
              </w:rPr>
            </w:pPr>
            <w:r w:rsidRPr="0088193B">
              <w:t>149776 (4 layers</w:t>
            </w:r>
            <w:r w:rsidRPr="0088193B">
              <w:rPr>
                <w:lang w:eastAsia="zh-CN"/>
              </w:rPr>
              <w:t xml:space="preserve">, </w:t>
            </w:r>
            <w:r w:rsidRPr="0088193B">
              <w:t>64QAM)</w:t>
            </w:r>
          </w:p>
          <w:p w14:paraId="271B2389" w14:textId="77777777" w:rsidR="003D0B4D" w:rsidRPr="0088193B" w:rsidRDefault="003D0B4D" w:rsidP="007D4787">
            <w:pPr>
              <w:pStyle w:val="TAL"/>
              <w:rPr>
                <w:lang w:eastAsia="zh-CN"/>
              </w:rPr>
            </w:pPr>
            <w:r w:rsidRPr="0088193B">
              <w:t>195816</w:t>
            </w:r>
            <w:r w:rsidRPr="0088193B" w:rsidDel="00667DB8">
              <w:t xml:space="preserve"> </w:t>
            </w:r>
            <w:r w:rsidRPr="0088193B">
              <w:t>(4 layers, 256QAM)</w:t>
            </w:r>
          </w:p>
          <w:p w14:paraId="572F1024" w14:textId="77777777" w:rsidR="003D0B4D" w:rsidRPr="0088193B" w:rsidRDefault="003D0B4D" w:rsidP="007D4787">
            <w:pPr>
              <w:pStyle w:val="TAL"/>
              <w:rPr>
                <w:lang w:eastAsia="zh-CN"/>
              </w:rPr>
            </w:pPr>
            <w:r w:rsidRPr="0088193B">
              <w:t>75376 (2 layers</w:t>
            </w:r>
            <w:r w:rsidRPr="0088193B">
              <w:rPr>
                <w:lang w:eastAsia="zh-CN"/>
              </w:rPr>
              <w:t>, 64QAM</w:t>
            </w:r>
            <w:r w:rsidRPr="0088193B">
              <w:t>)</w:t>
            </w:r>
          </w:p>
          <w:p w14:paraId="438B18F5" w14:textId="77777777" w:rsidR="003D0B4D" w:rsidRPr="0088193B" w:rsidRDefault="003D0B4D" w:rsidP="007D4787">
            <w:pPr>
              <w:pStyle w:val="TAL"/>
            </w:pPr>
            <w:r w:rsidRPr="0088193B">
              <w:t>97896 (2 layers, 256QAM)</w:t>
            </w:r>
          </w:p>
        </w:tc>
        <w:tc>
          <w:tcPr>
            <w:tcW w:w="1701" w:type="dxa"/>
          </w:tcPr>
          <w:p w14:paraId="4A494DB7" w14:textId="77777777" w:rsidR="003D0B4D" w:rsidRPr="0088193B" w:rsidRDefault="003D0B4D" w:rsidP="007D4787">
            <w:pPr>
              <w:pStyle w:val="TAL"/>
            </w:pPr>
            <w:r w:rsidRPr="0088193B">
              <w:t>7308288</w:t>
            </w:r>
          </w:p>
        </w:tc>
        <w:tc>
          <w:tcPr>
            <w:tcW w:w="1842" w:type="dxa"/>
          </w:tcPr>
          <w:p w14:paraId="79372FBB" w14:textId="77777777" w:rsidR="003D0B4D" w:rsidRPr="0088193B" w:rsidRDefault="003D0B4D" w:rsidP="007D4787">
            <w:pPr>
              <w:pStyle w:val="TAL"/>
            </w:pPr>
            <w:r w:rsidRPr="0088193B">
              <w:t>2 or 4</w:t>
            </w:r>
          </w:p>
        </w:tc>
      </w:tr>
      <w:tr w:rsidR="003D0B4D" w:rsidRPr="0088193B" w14:paraId="131893CA" w14:textId="77777777" w:rsidTr="007D4787">
        <w:tc>
          <w:tcPr>
            <w:tcW w:w="1668" w:type="dxa"/>
          </w:tcPr>
          <w:p w14:paraId="0AECC527" w14:textId="77777777" w:rsidR="003D0B4D" w:rsidRPr="0088193B" w:rsidRDefault="003D0B4D" w:rsidP="007D4787">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38541DC5" w14:textId="77777777" w:rsidR="003D0B4D" w:rsidRPr="0088193B" w:rsidRDefault="003D0B4D" w:rsidP="007D4787">
            <w:pPr>
              <w:pStyle w:val="TAL"/>
            </w:pPr>
            <w:r w:rsidRPr="0088193B">
              <w:t>603008</w:t>
            </w:r>
          </w:p>
        </w:tc>
        <w:tc>
          <w:tcPr>
            <w:tcW w:w="1843" w:type="dxa"/>
          </w:tcPr>
          <w:p w14:paraId="0E06D5AD" w14:textId="77777777" w:rsidR="003D0B4D" w:rsidRPr="0088193B" w:rsidRDefault="003D0B4D" w:rsidP="007D4787">
            <w:pPr>
              <w:pStyle w:val="TAL"/>
              <w:rPr>
                <w:lang w:eastAsia="zh-CN"/>
              </w:rPr>
            </w:pPr>
            <w:r w:rsidRPr="0088193B">
              <w:t>149776 (4 layers</w:t>
            </w:r>
            <w:r w:rsidRPr="0088193B">
              <w:rPr>
                <w:lang w:eastAsia="zh-CN"/>
              </w:rPr>
              <w:t xml:space="preserve">, </w:t>
            </w:r>
            <w:r w:rsidRPr="0088193B">
              <w:t>64QAM)</w:t>
            </w:r>
          </w:p>
          <w:p w14:paraId="37400FC9" w14:textId="77777777" w:rsidR="003D0B4D" w:rsidRPr="0088193B" w:rsidRDefault="003D0B4D" w:rsidP="007D4787">
            <w:pPr>
              <w:pStyle w:val="TAL"/>
              <w:rPr>
                <w:lang w:eastAsia="zh-CN"/>
              </w:rPr>
            </w:pPr>
            <w:r w:rsidRPr="0088193B">
              <w:t>195816</w:t>
            </w:r>
            <w:r w:rsidRPr="0088193B" w:rsidDel="00667DB8">
              <w:t xml:space="preserve"> </w:t>
            </w:r>
            <w:r w:rsidRPr="0088193B">
              <w:t>(4 layers, 256QAM)</w:t>
            </w:r>
          </w:p>
          <w:p w14:paraId="2FAA65DE" w14:textId="77777777" w:rsidR="003D0B4D" w:rsidRPr="0088193B" w:rsidRDefault="003D0B4D" w:rsidP="007D4787">
            <w:pPr>
              <w:pStyle w:val="TAL"/>
              <w:rPr>
                <w:lang w:eastAsia="zh-CN"/>
              </w:rPr>
            </w:pPr>
            <w:r w:rsidRPr="0088193B">
              <w:t>75376 (2 layers</w:t>
            </w:r>
            <w:r w:rsidRPr="0088193B">
              <w:rPr>
                <w:lang w:eastAsia="zh-CN"/>
              </w:rPr>
              <w:t>, 64QAM</w:t>
            </w:r>
            <w:r w:rsidRPr="0088193B">
              <w:t>)</w:t>
            </w:r>
          </w:p>
          <w:p w14:paraId="3712B2F1" w14:textId="77777777" w:rsidR="003D0B4D" w:rsidRPr="0088193B" w:rsidRDefault="003D0B4D" w:rsidP="007D4787">
            <w:pPr>
              <w:pStyle w:val="TAL"/>
            </w:pPr>
            <w:r w:rsidRPr="0088193B">
              <w:t>97896 (2 layers, 256QAM)</w:t>
            </w:r>
          </w:p>
        </w:tc>
        <w:tc>
          <w:tcPr>
            <w:tcW w:w="1701" w:type="dxa"/>
          </w:tcPr>
          <w:p w14:paraId="6367915A" w14:textId="77777777" w:rsidR="003D0B4D" w:rsidRPr="0088193B" w:rsidRDefault="003D0B4D" w:rsidP="007D4787">
            <w:pPr>
              <w:pStyle w:val="TAL"/>
            </w:pPr>
            <w:r w:rsidRPr="0088193B">
              <w:t>7308288</w:t>
            </w:r>
          </w:p>
        </w:tc>
        <w:tc>
          <w:tcPr>
            <w:tcW w:w="1842" w:type="dxa"/>
          </w:tcPr>
          <w:p w14:paraId="174026AE" w14:textId="77777777" w:rsidR="003D0B4D" w:rsidRPr="0088193B" w:rsidRDefault="003D0B4D" w:rsidP="007D4787">
            <w:pPr>
              <w:pStyle w:val="TAL"/>
            </w:pPr>
            <w:r w:rsidRPr="0088193B">
              <w:t>2 or 4</w:t>
            </w:r>
          </w:p>
        </w:tc>
      </w:tr>
      <w:tr w:rsidR="003D0B4D" w:rsidRPr="0088193B" w14:paraId="041A94D8" w14:textId="77777777" w:rsidTr="007D4787">
        <w:tc>
          <w:tcPr>
            <w:tcW w:w="1668" w:type="dxa"/>
          </w:tcPr>
          <w:p w14:paraId="30EA772A" w14:textId="77777777" w:rsidR="003D0B4D" w:rsidRPr="0088193B" w:rsidRDefault="003D0B4D" w:rsidP="007D4787">
            <w:pPr>
              <w:pStyle w:val="TAL"/>
            </w:pPr>
            <w:r w:rsidRPr="0088193B">
              <w:rPr>
                <w:lang w:eastAsia="zh-CN"/>
              </w:rPr>
              <w:t xml:space="preserve">DL </w:t>
            </w:r>
            <w:r w:rsidRPr="0088193B">
              <w:t xml:space="preserve">Category </w:t>
            </w:r>
            <w:r w:rsidRPr="0088193B">
              <w:rPr>
                <w:lang w:eastAsia="zh-CN"/>
              </w:rPr>
              <w:t>13</w:t>
            </w:r>
          </w:p>
        </w:tc>
        <w:tc>
          <w:tcPr>
            <w:tcW w:w="2126" w:type="dxa"/>
          </w:tcPr>
          <w:p w14:paraId="2DEA4460" w14:textId="77777777" w:rsidR="003D0B4D" w:rsidRPr="0088193B" w:rsidRDefault="003D0B4D" w:rsidP="007D4787">
            <w:pPr>
              <w:pStyle w:val="TAL"/>
            </w:pPr>
            <w:r w:rsidRPr="0088193B">
              <w:t>391632</w:t>
            </w:r>
          </w:p>
        </w:tc>
        <w:tc>
          <w:tcPr>
            <w:tcW w:w="1843" w:type="dxa"/>
          </w:tcPr>
          <w:p w14:paraId="0F4DE09C" w14:textId="77777777" w:rsidR="003D0B4D" w:rsidRPr="0088193B" w:rsidRDefault="003D0B4D" w:rsidP="007D4787">
            <w:pPr>
              <w:pStyle w:val="TAL"/>
              <w:rPr>
                <w:lang w:eastAsia="zh-CN"/>
              </w:rPr>
            </w:pPr>
            <w:r w:rsidRPr="0088193B">
              <w:t>195816 (4 layers, 256QAM)</w:t>
            </w:r>
          </w:p>
          <w:p w14:paraId="39AE69F5" w14:textId="77777777" w:rsidR="003D0B4D" w:rsidRPr="0088193B" w:rsidRDefault="003D0B4D" w:rsidP="007D4787">
            <w:pPr>
              <w:pStyle w:val="TAL"/>
            </w:pPr>
            <w:r w:rsidRPr="0088193B">
              <w:t>97896 (2 layers, 256QAM)</w:t>
            </w:r>
          </w:p>
        </w:tc>
        <w:tc>
          <w:tcPr>
            <w:tcW w:w="1701" w:type="dxa"/>
          </w:tcPr>
          <w:p w14:paraId="7323B910" w14:textId="77777777" w:rsidR="003D0B4D" w:rsidRPr="0088193B" w:rsidRDefault="003D0B4D" w:rsidP="007D4787">
            <w:pPr>
              <w:pStyle w:val="TAL"/>
            </w:pPr>
            <w:r w:rsidRPr="0088193B">
              <w:t>3654144</w:t>
            </w:r>
          </w:p>
        </w:tc>
        <w:tc>
          <w:tcPr>
            <w:tcW w:w="1842" w:type="dxa"/>
          </w:tcPr>
          <w:p w14:paraId="3C7F8B95" w14:textId="77777777" w:rsidR="003D0B4D" w:rsidRPr="0088193B" w:rsidRDefault="003D0B4D" w:rsidP="007D4787">
            <w:pPr>
              <w:pStyle w:val="TAL"/>
            </w:pPr>
            <w:r w:rsidRPr="0088193B">
              <w:t>2 or 4</w:t>
            </w:r>
          </w:p>
        </w:tc>
      </w:tr>
      <w:tr w:rsidR="003D0B4D" w:rsidRPr="0088193B" w14:paraId="48428E83" w14:textId="77777777" w:rsidTr="007D4787">
        <w:tc>
          <w:tcPr>
            <w:tcW w:w="1668" w:type="dxa"/>
          </w:tcPr>
          <w:p w14:paraId="0ACCE169" w14:textId="77777777" w:rsidR="003D0B4D" w:rsidRPr="0088193B" w:rsidRDefault="003D0B4D" w:rsidP="007D4787">
            <w:pPr>
              <w:pStyle w:val="TAL"/>
            </w:pPr>
            <w:r w:rsidRPr="0088193B">
              <w:rPr>
                <w:lang w:eastAsia="zh-CN"/>
              </w:rPr>
              <w:t xml:space="preserve">DL </w:t>
            </w:r>
            <w:r w:rsidRPr="0088193B">
              <w:t>Category 1</w:t>
            </w:r>
            <w:r w:rsidRPr="0088193B">
              <w:rPr>
                <w:lang w:eastAsia="zh-CN"/>
              </w:rPr>
              <w:t>4</w:t>
            </w:r>
          </w:p>
        </w:tc>
        <w:tc>
          <w:tcPr>
            <w:tcW w:w="2126" w:type="dxa"/>
          </w:tcPr>
          <w:p w14:paraId="70F042CC" w14:textId="77777777" w:rsidR="003D0B4D" w:rsidRPr="0088193B" w:rsidRDefault="003D0B4D" w:rsidP="007D4787">
            <w:pPr>
              <w:pStyle w:val="TAL"/>
            </w:pPr>
            <w:r w:rsidRPr="0088193B">
              <w:t>3916560</w:t>
            </w:r>
          </w:p>
        </w:tc>
        <w:tc>
          <w:tcPr>
            <w:tcW w:w="1843" w:type="dxa"/>
          </w:tcPr>
          <w:p w14:paraId="4C3F7B27" w14:textId="77777777" w:rsidR="003D0B4D" w:rsidRPr="0088193B" w:rsidRDefault="003D0B4D" w:rsidP="007D4787">
            <w:pPr>
              <w:pStyle w:val="TAL"/>
            </w:pPr>
            <w:r w:rsidRPr="0088193B">
              <w:t>391656 (</w:t>
            </w:r>
            <w:r w:rsidRPr="0088193B">
              <w:rPr>
                <w:lang w:eastAsia="zh-CN"/>
              </w:rPr>
              <w:t>8</w:t>
            </w:r>
            <w:r w:rsidRPr="0088193B">
              <w:t xml:space="preserve"> layers, 256QAM)</w:t>
            </w:r>
          </w:p>
        </w:tc>
        <w:tc>
          <w:tcPr>
            <w:tcW w:w="1701" w:type="dxa"/>
          </w:tcPr>
          <w:p w14:paraId="3A646880" w14:textId="77777777" w:rsidR="003D0B4D" w:rsidRPr="0088193B" w:rsidRDefault="003D0B4D" w:rsidP="007D4787">
            <w:pPr>
              <w:pStyle w:val="TAL"/>
            </w:pPr>
            <w:r w:rsidRPr="0088193B">
              <w:t>47431680</w:t>
            </w:r>
          </w:p>
        </w:tc>
        <w:tc>
          <w:tcPr>
            <w:tcW w:w="1842" w:type="dxa"/>
          </w:tcPr>
          <w:p w14:paraId="3909CE77" w14:textId="77777777" w:rsidR="003D0B4D" w:rsidRPr="0088193B" w:rsidRDefault="003D0B4D" w:rsidP="007D4787">
            <w:pPr>
              <w:pStyle w:val="TAL"/>
            </w:pPr>
            <w:r w:rsidRPr="0088193B">
              <w:rPr>
                <w:lang w:eastAsia="zh-CN"/>
              </w:rPr>
              <w:t>8</w:t>
            </w:r>
          </w:p>
        </w:tc>
      </w:tr>
      <w:tr w:rsidR="003D0B4D" w:rsidRPr="0088193B" w14:paraId="0B25EBA4" w14:textId="77777777" w:rsidTr="007D4787">
        <w:tc>
          <w:tcPr>
            <w:tcW w:w="1668" w:type="dxa"/>
          </w:tcPr>
          <w:p w14:paraId="3C6204EB" w14:textId="77777777" w:rsidR="003D0B4D" w:rsidRPr="0088193B" w:rsidRDefault="003D0B4D" w:rsidP="007D4787">
            <w:pPr>
              <w:pStyle w:val="TAL"/>
              <w:rPr>
                <w:lang w:eastAsia="zh-CN"/>
              </w:rPr>
            </w:pPr>
            <w:r w:rsidRPr="0088193B">
              <w:rPr>
                <w:lang w:eastAsia="zh-CN"/>
              </w:rPr>
              <w:t>DL Category 15</w:t>
            </w:r>
          </w:p>
        </w:tc>
        <w:tc>
          <w:tcPr>
            <w:tcW w:w="2126" w:type="dxa"/>
          </w:tcPr>
          <w:p w14:paraId="1763703C" w14:textId="77777777" w:rsidR="003D0B4D" w:rsidRPr="0088193B" w:rsidRDefault="003D0B4D" w:rsidP="007D4787">
            <w:pPr>
              <w:pStyle w:val="TAL"/>
              <w:rPr>
                <w:lang w:eastAsia="zh-CN"/>
              </w:rPr>
            </w:pPr>
            <w:r w:rsidRPr="0088193B">
              <w:t>749856-798800</w:t>
            </w:r>
            <w:r w:rsidRPr="0088193B">
              <w:rPr>
                <w:lang w:eastAsia="zh-CN"/>
              </w:rPr>
              <w:t xml:space="preserve"> (Note 3)</w:t>
            </w:r>
          </w:p>
        </w:tc>
        <w:tc>
          <w:tcPr>
            <w:tcW w:w="1843" w:type="dxa"/>
          </w:tcPr>
          <w:p w14:paraId="5CD55E80" w14:textId="77777777" w:rsidR="003D0B4D" w:rsidRPr="0088193B" w:rsidRDefault="003D0B4D" w:rsidP="007D4787">
            <w:pPr>
              <w:pStyle w:val="TAL"/>
            </w:pPr>
            <w:r w:rsidRPr="0088193B">
              <w:t>149776 (4 layers, 64QAM)</w:t>
            </w:r>
          </w:p>
          <w:p w14:paraId="009730E4" w14:textId="77777777" w:rsidR="003D0B4D" w:rsidRPr="0088193B" w:rsidRDefault="003D0B4D" w:rsidP="007D4787">
            <w:pPr>
              <w:pStyle w:val="TAL"/>
            </w:pPr>
            <w:r w:rsidRPr="0088193B">
              <w:t>195816 (4 layers, 256QAM)</w:t>
            </w:r>
          </w:p>
          <w:p w14:paraId="433B4CE1" w14:textId="77777777" w:rsidR="003D0B4D" w:rsidRPr="0088193B" w:rsidRDefault="003D0B4D" w:rsidP="007D4787">
            <w:pPr>
              <w:pStyle w:val="TAL"/>
            </w:pPr>
            <w:r w:rsidRPr="0088193B">
              <w:t>75376 (2 layers, 64QAM)</w:t>
            </w:r>
          </w:p>
          <w:p w14:paraId="55013A77" w14:textId="77777777" w:rsidR="003D0B4D" w:rsidRPr="0088193B" w:rsidRDefault="003D0B4D" w:rsidP="007D4787">
            <w:pPr>
              <w:pStyle w:val="TAL"/>
            </w:pPr>
            <w:r w:rsidRPr="0088193B">
              <w:t>97896 (2 layers, 256QAM)</w:t>
            </w:r>
          </w:p>
        </w:tc>
        <w:tc>
          <w:tcPr>
            <w:tcW w:w="1701" w:type="dxa"/>
          </w:tcPr>
          <w:p w14:paraId="2B2CCDA9" w14:textId="77777777" w:rsidR="003D0B4D" w:rsidRPr="0088193B" w:rsidRDefault="003D0B4D" w:rsidP="007D4787">
            <w:pPr>
              <w:pStyle w:val="TAL"/>
            </w:pPr>
            <w:r w:rsidRPr="0088193B">
              <w:t>9744384</w:t>
            </w:r>
          </w:p>
        </w:tc>
        <w:tc>
          <w:tcPr>
            <w:tcW w:w="1842" w:type="dxa"/>
          </w:tcPr>
          <w:p w14:paraId="70DA8B7B" w14:textId="77777777" w:rsidR="003D0B4D" w:rsidRPr="0088193B" w:rsidRDefault="003D0B4D" w:rsidP="007D4787">
            <w:pPr>
              <w:pStyle w:val="TAL"/>
              <w:rPr>
                <w:lang w:eastAsia="zh-CN"/>
              </w:rPr>
            </w:pPr>
            <w:r w:rsidRPr="0088193B">
              <w:rPr>
                <w:lang w:eastAsia="zh-CN"/>
              </w:rPr>
              <w:t>2 or 4</w:t>
            </w:r>
          </w:p>
        </w:tc>
      </w:tr>
      <w:tr w:rsidR="003D0B4D" w:rsidRPr="0088193B" w14:paraId="44BFE2CA" w14:textId="77777777" w:rsidTr="007D4787">
        <w:tc>
          <w:tcPr>
            <w:tcW w:w="1668" w:type="dxa"/>
          </w:tcPr>
          <w:p w14:paraId="48CDB317" w14:textId="77777777" w:rsidR="003D0B4D" w:rsidRPr="0088193B" w:rsidRDefault="003D0B4D" w:rsidP="007D4787">
            <w:pPr>
              <w:pStyle w:val="TAL"/>
              <w:rPr>
                <w:lang w:eastAsia="zh-CN"/>
              </w:rPr>
            </w:pPr>
            <w:r w:rsidRPr="0088193B">
              <w:rPr>
                <w:lang w:eastAsia="zh-CN"/>
              </w:rPr>
              <w:t>DL Category 16</w:t>
            </w:r>
          </w:p>
        </w:tc>
        <w:tc>
          <w:tcPr>
            <w:tcW w:w="2126" w:type="dxa"/>
          </w:tcPr>
          <w:p w14:paraId="165C6242" w14:textId="77777777" w:rsidR="003D0B4D" w:rsidRPr="0088193B" w:rsidRDefault="003D0B4D" w:rsidP="007D4787">
            <w:pPr>
              <w:pStyle w:val="TAL"/>
              <w:rPr>
                <w:lang w:eastAsia="zh-CN"/>
              </w:rPr>
            </w:pPr>
            <w:r w:rsidRPr="0088193B">
              <w:t>978960 -1051360</w:t>
            </w:r>
            <w:r w:rsidRPr="0088193B">
              <w:rPr>
                <w:lang w:eastAsia="zh-CN"/>
              </w:rPr>
              <w:t xml:space="preserve"> (Note 3)</w:t>
            </w:r>
          </w:p>
        </w:tc>
        <w:tc>
          <w:tcPr>
            <w:tcW w:w="1843" w:type="dxa"/>
          </w:tcPr>
          <w:p w14:paraId="71323CD7" w14:textId="77777777" w:rsidR="003D0B4D" w:rsidRPr="0088193B" w:rsidRDefault="003D0B4D" w:rsidP="007D4787">
            <w:pPr>
              <w:pStyle w:val="TAL"/>
            </w:pPr>
            <w:r w:rsidRPr="0088193B">
              <w:t>149776 (4 layers, 64QAM)</w:t>
            </w:r>
          </w:p>
          <w:p w14:paraId="2F54ED28" w14:textId="77777777" w:rsidR="003D0B4D" w:rsidRPr="0088193B" w:rsidRDefault="003D0B4D" w:rsidP="007D4787">
            <w:pPr>
              <w:pStyle w:val="TAL"/>
            </w:pPr>
            <w:r w:rsidRPr="0088193B">
              <w:t>195816 (4 layers, 256QAM)</w:t>
            </w:r>
          </w:p>
          <w:p w14:paraId="681AE47B" w14:textId="77777777" w:rsidR="003D0B4D" w:rsidRPr="0088193B" w:rsidRDefault="003D0B4D" w:rsidP="007D4787">
            <w:pPr>
              <w:pStyle w:val="TAL"/>
            </w:pPr>
            <w:r w:rsidRPr="0088193B">
              <w:t>75376 (2 layers, 64QAM)</w:t>
            </w:r>
          </w:p>
          <w:p w14:paraId="6ABC316D" w14:textId="77777777" w:rsidR="003D0B4D" w:rsidRPr="0088193B" w:rsidRDefault="003D0B4D" w:rsidP="007D4787">
            <w:pPr>
              <w:pStyle w:val="TAL"/>
            </w:pPr>
            <w:r w:rsidRPr="0088193B">
              <w:t>97896 (2 layers, 256QAM)</w:t>
            </w:r>
          </w:p>
        </w:tc>
        <w:tc>
          <w:tcPr>
            <w:tcW w:w="1701" w:type="dxa"/>
          </w:tcPr>
          <w:p w14:paraId="50C10E45" w14:textId="77777777" w:rsidR="003D0B4D" w:rsidRPr="0088193B" w:rsidRDefault="003D0B4D" w:rsidP="007D4787">
            <w:pPr>
              <w:pStyle w:val="TAL"/>
            </w:pPr>
            <w:r w:rsidRPr="0088193B">
              <w:t>12789504</w:t>
            </w:r>
          </w:p>
        </w:tc>
        <w:tc>
          <w:tcPr>
            <w:tcW w:w="1842" w:type="dxa"/>
          </w:tcPr>
          <w:p w14:paraId="194D4795" w14:textId="77777777" w:rsidR="003D0B4D" w:rsidRPr="0088193B" w:rsidRDefault="003D0B4D" w:rsidP="007D4787">
            <w:pPr>
              <w:pStyle w:val="TAL"/>
              <w:rPr>
                <w:lang w:eastAsia="zh-CN"/>
              </w:rPr>
            </w:pPr>
            <w:r w:rsidRPr="0088193B">
              <w:rPr>
                <w:lang w:eastAsia="zh-CN"/>
              </w:rPr>
              <w:t>2 or 4</w:t>
            </w:r>
          </w:p>
        </w:tc>
      </w:tr>
      <w:tr w:rsidR="003D0B4D" w:rsidRPr="0088193B" w14:paraId="05B5AAC0" w14:textId="77777777" w:rsidTr="007D4787">
        <w:tc>
          <w:tcPr>
            <w:tcW w:w="1668" w:type="dxa"/>
          </w:tcPr>
          <w:p w14:paraId="106C3A0D" w14:textId="77777777" w:rsidR="003D0B4D" w:rsidRPr="0088193B" w:rsidRDefault="003D0B4D" w:rsidP="007D4787">
            <w:pPr>
              <w:pStyle w:val="TAL"/>
              <w:rPr>
                <w:lang w:eastAsia="zh-CN"/>
              </w:rPr>
            </w:pPr>
            <w:r w:rsidRPr="0088193B">
              <w:rPr>
                <w:lang w:eastAsia="zh-CN"/>
              </w:rPr>
              <w:t>DL Category 1</w:t>
            </w:r>
            <w:r w:rsidRPr="0088193B">
              <w:t>7</w:t>
            </w:r>
          </w:p>
        </w:tc>
        <w:tc>
          <w:tcPr>
            <w:tcW w:w="2126" w:type="dxa"/>
          </w:tcPr>
          <w:p w14:paraId="22FBAFF5" w14:textId="77777777" w:rsidR="003D0B4D" w:rsidRPr="0088193B" w:rsidRDefault="003D0B4D" w:rsidP="007D4787">
            <w:pPr>
              <w:pStyle w:val="TAL"/>
            </w:pPr>
            <w:r w:rsidRPr="0088193B">
              <w:t>25065984</w:t>
            </w:r>
          </w:p>
        </w:tc>
        <w:tc>
          <w:tcPr>
            <w:tcW w:w="1843" w:type="dxa"/>
          </w:tcPr>
          <w:p w14:paraId="2C9A1C6D" w14:textId="77777777" w:rsidR="003D0B4D" w:rsidRPr="0088193B" w:rsidRDefault="003D0B4D" w:rsidP="007D4787">
            <w:pPr>
              <w:pStyle w:val="TAL"/>
            </w:pPr>
            <w:r w:rsidRPr="0088193B">
              <w:t>391656 (8 layers, 256QAM)</w:t>
            </w:r>
          </w:p>
        </w:tc>
        <w:tc>
          <w:tcPr>
            <w:tcW w:w="1701" w:type="dxa"/>
          </w:tcPr>
          <w:p w14:paraId="2F4153F2" w14:textId="77777777" w:rsidR="003D0B4D" w:rsidRPr="0088193B" w:rsidRDefault="003D0B4D" w:rsidP="007D4787">
            <w:pPr>
              <w:pStyle w:val="TAL"/>
            </w:pPr>
            <w:r w:rsidRPr="0088193B">
              <w:t>303562752</w:t>
            </w:r>
          </w:p>
        </w:tc>
        <w:tc>
          <w:tcPr>
            <w:tcW w:w="1842" w:type="dxa"/>
          </w:tcPr>
          <w:p w14:paraId="783E364A" w14:textId="77777777" w:rsidR="003D0B4D" w:rsidRPr="0088193B" w:rsidRDefault="003D0B4D" w:rsidP="007D4787">
            <w:pPr>
              <w:pStyle w:val="TAL"/>
              <w:rPr>
                <w:lang w:eastAsia="zh-CN"/>
              </w:rPr>
            </w:pPr>
            <w:r w:rsidRPr="0088193B">
              <w:t>8</w:t>
            </w:r>
          </w:p>
        </w:tc>
      </w:tr>
      <w:tr w:rsidR="003D0B4D" w:rsidRPr="0088193B" w14:paraId="13E136F1" w14:textId="77777777" w:rsidTr="007D4787">
        <w:tc>
          <w:tcPr>
            <w:tcW w:w="9180" w:type="dxa"/>
            <w:gridSpan w:val="5"/>
          </w:tcPr>
          <w:p w14:paraId="25643096" w14:textId="77777777" w:rsidR="003D0B4D" w:rsidRPr="0088193B" w:rsidRDefault="003D0B4D" w:rsidP="007D4787">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0FA8C41C" w14:textId="77777777" w:rsidR="003D0B4D" w:rsidRPr="0088193B" w:rsidRDefault="003D0B4D" w:rsidP="007D4787">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587822F0" w14:textId="77777777" w:rsidR="003D0B4D" w:rsidRPr="0088193B" w:rsidRDefault="003D0B4D" w:rsidP="007D4787">
            <w:pPr>
              <w:pStyle w:val="TAN"/>
            </w:pPr>
            <w:r w:rsidRPr="0088193B">
              <w:rPr>
                <w:rFonts w:cs="Tahoma"/>
                <w:szCs w:val="16"/>
                <w:lang w:eastAsia="zh-CN"/>
              </w:rPr>
              <w:t>NOTE 3:</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r w:rsidRPr="0088193B">
              <w:rPr>
                <w:rFonts w:cs="Tahoma"/>
                <w:szCs w:val="16"/>
              </w:rPr>
              <w:t xml:space="preserve"> If the UE capability of CA band combination, MIMO and modulation scheme supported can exceed the upper limit of the defined range, the UE shall support the maximum value of the defined range indicated by </w:t>
            </w:r>
            <w:r w:rsidRPr="0088193B">
              <w:rPr>
                <w:rFonts w:cs="Tahoma"/>
                <w:szCs w:val="16"/>
                <w:lang w:eastAsia="zh-CN"/>
              </w:rPr>
              <w:t>“Maximum number of DL-SCH transport block bits received within a TTI” of the corresponding category</w:t>
            </w:r>
            <w:r w:rsidRPr="0088193B">
              <w:rPr>
                <w:rFonts w:cs="Tahoma"/>
                <w:szCs w:val="16"/>
              </w:rPr>
              <w:t>.</w:t>
            </w:r>
          </w:p>
        </w:tc>
      </w:tr>
    </w:tbl>
    <w:p w14:paraId="420588A7" w14:textId="77777777" w:rsidR="003D0B4D" w:rsidRPr="0088193B" w:rsidRDefault="003D0B4D" w:rsidP="003D0B4D"/>
    <w:p w14:paraId="695844FC" w14:textId="77777777" w:rsidR="003D0B4D" w:rsidRPr="0088193B" w:rsidRDefault="003D0B4D" w:rsidP="003D0B4D">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D0B4D" w:rsidRPr="0088193B" w14:paraId="1579188A" w14:textId="77777777" w:rsidTr="007D4787">
        <w:tc>
          <w:tcPr>
            <w:tcW w:w="1668" w:type="dxa"/>
          </w:tcPr>
          <w:p w14:paraId="7A5B5AF9" w14:textId="77777777" w:rsidR="003D0B4D" w:rsidRPr="0088193B" w:rsidRDefault="003D0B4D" w:rsidP="007D4787">
            <w:pPr>
              <w:pStyle w:val="TAH"/>
            </w:pPr>
            <w:r w:rsidRPr="0088193B">
              <w:t xml:space="preserve">UE </w:t>
            </w:r>
            <w:r w:rsidRPr="0088193B">
              <w:rPr>
                <w:lang w:eastAsia="zh-CN"/>
              </w:rPr>
              <w:t xml:space="preserve">UL </w:t>
            </w:r>
            <w:r w:rsidRPr="0088193B">
              <w:t>Category</w:t>
            </w:r>
          </w:p>
        </w:tc>
        <w:tc>
          <w:tcPr>
            <w:tcW w:w="2126" w:type="dxa"/>
          </w:tcPr>
          <w:p w14:paraId="1DBE0416" w14:textId="77777777" w:rsidR="003D0B4D" w:rsidRPr="0088193B" w:rsidRDefault="003D0B4D" w:rsidP="007D4787">
            <w:pPr>
              <w:pStyle w:val="TAH"/>
            </w:pPr>
            <w:r w:rsidRPr="0088193B">
              <w:t>Maximum number of UL-SCH transport block bits transmitted within a TTI</w:t>
            </w:r>
          </w:p>
        </w:tc>
        <w:tc>
          <w:tcPr>
            <w:tcW w:w="1843" w:type="dxa"/>
          </w:tcPr>
          <w:p w14:paraId="1DAF7CC3" w14:textId="77777777" w:rsidR="003D0B4D" w:rsidRPr="0088193B" w:rsidRDefault="003D0B4D" w:rsidP="007D4787">
            <w:pPr>
              <w:pStyle w:val="TAH"/>
            </w:pPr>
            <w:r w:rsidRPr="0088193B">
              <w:t>Maximum number of bits of an UL-SCH transport block transmitted within a TTI</w:t>
            </w:r>
          </w:p>
        </w:tc>
        <w:tc>
          <w:tcPr>
            <w:tcW w:w="1843" w:type="dxa"/>
          </w:tcPr>
          <w:p w14:paraId="7052043A" w14:textId="77777777" w:rsidR="003D0B4D" w:rsidRPr="0088193B" w:rsidRDefault="003D0B4D" w:rsidP="007D4787">
            <w:pPr>
              <w:pStyle w:val="TAH"/>
            </w:pPr>
            <w:r w:rsidRPr="0088193B">
              <w:t>Support for 64QAM in UL</w:t>
            </w:r>
          </w:p>
        </w:tc>
      </w:tr>
      <w:tr w:rsidR="003D0B4D" w:rsidRPr="0088193B" w14:paraId="64ED34BA" w14:textId="77777777" w:rsidTr="007D4787">
        <w:tc>
          <w:tcPr>
            <w:tcW w:w="1668" w:type="dxa"/>
          </w:tcPr>
          <w:p w14:paraId="61AF1629" w14:textId="77777777" w:rsidR="003D0B4D" w:rsidRPr="0088193B" w:rsidRDefault="003D0B4D" w:rsidP="007D4787">
            <w:pPr>
              <w:pStyle w:val="TAL"/>
            </w:pPr>
            <w:r w:rsidRPr="0088193B">
              <w:rPr>
                <w:lang w:eastAsia="zh-CN"/>
              </w:rPr>
              <w:t xml:space="preserve">UL </w:t>
            </w:r>
            <w:r w:rsidRPr="0088193B">
              <w:t>Category M1</w:t>
            </w:r>
          </w:p>
          <w:p w14:paraId="14F20D4C" w14:textId="77777777" w:rsidR="003D0B4D" w:rsidRPr="0088193B" w:rsidDel="000F0554" w:rsidRDefault="003D0B4D" w:rsidP="007D4787">
            <w:pPr>
              <w:pStyle w:val="TAL"/>
              <w:rPr>
                <w:lang w:eastAsia="zh-CN"/>
              </w:rPr>
            </w:pPr>
            <w:r w:rsidRPr="0088193B">
              <w:t>(Note 1)</w:t>
            </w:r>
          </w:p>
        </w:tc>
        <w:tc>
          <w:tcPr>
            <w:tcW w:w="2126" w:type="dxa"/>
          </w:tcPr>
          <w:p w14:paraId="24F4CD64" w14:textId="77777777" w:rsidR="003D0B4D" w:rsidRPr="0088193B" w:rsidRDefault="003D0B4D" w:rsidP="007D4787">
            <w:pPr>
              <w:pStyle w:val="TAL"/>
            </w:pPr>
            <w:r w:rsidRPr="0088193B">
              <w:t>1000 or 2984</w:t>
            </w:r>
          </w:p>
        </w:tc>
        <w:tc>
          <w:tcPr>
            <w:tcW w:w="1843" w:type="dxa"/>
          </w:tcPr>
          <w:p w14:paraId="5E783251" w14:textId="77777777" w:rsidR="003D0B4D" w:rsidRPr="0088193B" w:rsidRDefault="003D0B4D" w:rsidP="007D4787">
            <w:pPr>
              <w:pStyle w:val="TAL"/>
            </w:pPr>
            <w:r w:rsidRPr="0088193B">
              <w:t>1000 or 2984</w:t>
            </w:r>
          </w:p>
        </w:tc>
        <w:tc>
          <w:tcPr>
            <w:tcW w:w="1843" w:type="dxa"/>
          </w:tcPr>
          <w:p w14:paraId="442F4815" w14:textId="77777777" w:rsidR="003D0B4D" w:rsidRPr="0088193B" w:rsidRDefault="003D0B4D" w:rsidP="007D4787">
            <w:pPr>
              <w:pStyle w:val="TAL"/>
            </w:pPr>
            <w:r w:rsidRPr="0088193B">
              <w:t>No</w:t>
            </w:r>
          </w:p>
        </w:tc>
      </w:tr>
      <w:tr w:rsidR="003D0B4D" w:rsidRPr="0088193B" w14:paraId="2CB6B552" w14:textId="77777777" w:rsidTr="007D4787">
        <w:tc>
          <w:tcPr>
            <w:tcW w:w="1668" w:type="dxa"/>
          </w:tcPr>
          <w:p w14:paraId="7B0CC15F" w14:textId="77777777" w:rsidR="003D0B4D" w:rsidRPr="0088193B" w:rsidDel="000F0554" w:rsidRDefault="003D0B4D" w:rsidP="007D4787">
            <w:pPr>
              <w:pStyle w:val="TAL"/>
              <w:rPr>
                <w:lang w:eastAsia="zh-CN"/>
              </w:rPr>
            </w:pPr>
            <w:r w:rsidRPr="0088193B">
              <w:rPr>
                <w:lang w:eastAsia="zh-CN"/>
              </w:rPr>
              <w:t xml:space="preserve">UL </w:t>
            </w:r>
            <w:r w:rsidRPr="0088193B">
              <w:t>Category M2</w:t>
            </w:r>
          </w:p>
        </w:tc>
        <w:tc>
          <w:tcPr>
            <w:tcW w:w="2126" w:type="dxa"/>
          </w:tcPr>
          <w:p w14:paraId="336358BE" w14:textId="77777777" w:rsidR="003D0B4D" w:rsidRPr="0088193B" w:rsidRDefault="003D0B4D" w:rsidP="007D4787">
            <w:pPr>
              <w:pStyle w:val="TAL"/>
            </w:pPr>
            <w:r w:rsidRPr="0088193B">
              <w:t>6968</w:t>
            </w:r>
          </w:p>
        </w:tc>
        <w:tc>
          <w:tcPr>
            <w:tcW w:w="1843" w:type="dxa"/>
          </w:tcPr>
          <w:p w14:paraId="055034FD" w14:textId="77777777" w:rsidR="003D0B4D" w:rsidRPr="0088193B" w:rsidRDefault="003D0B4D" w:rsidP="007D4787">
            <w:pPr>
              <w:pStyle w:val="TAL"/>
            </w:pPr>
            <w:r w:rsidRPr="0088193B">
              <w:t>6968</w:t>
            </w:r>
          </w:p>
        </w:tc>
        <w:tc>
          <w:tcPr>
            <w:tcW w:w="1843" w:type="dxa"/>
          </w:tcPr>
          <w:p w14:paraId="710D77B8" w14:textId="77777777" w:rsidR="003D0B4D" w:rsidRPr="0088193B" w:rsidRDefault="003D0B4D" w:rsidP="007D4787">
            <w:pPr>
              <w:pStyle w:val="TAL"/>
            </w:pPr>
            <w:r w:rsidRPr="0088193B">
              <w:t>No</w:t>
            </w:r>
          </w:p>
        </w:tc>
      </w:tr>
      <w:tr w:rsidR="003D0B4D" w:rsidRPr="0088193B" w14:paraId="4CE01E5B" w14:textId="77777777" w:rsidTr="007D4787">
        <w:tc>
          <w:tcPr>
            <w:tcW w:w="1668" w:type="dxa"/>
          </w:tcPr>
          <w:p w14:paraId="7856DEC8" w14:textId="77777777" w:rsidR="003D0B4D" w:rsidRPr="0088193B" w:rsidRDefault="003D0B4D" w:rsidP="007D4787">
            <w:pPr>
              <w:pStyle w:val="TAL"/>
            </w:pPr>
            <w:r w:rsidRPr="0088193B">
              <w:rPr>
                <w:lang w:eastAsia="zh-CN"/>
              </w:rPr>
              <w:t xml:space="preserve">UL </w:t>
            </w:r>
            <w:r w:rsidRPr="0088193B">
              <w:t>Category 0</w:t>
            </w:r>
          </w:p>
        </w:tc>
        <w:tc>
          <w:tcPr>
            <w:tcW w:w="2126" w:type="dxa"/>
          </w:tcPr>
          <w:p w14:paraId="37AD9040" w14:textId="77777777" w:rsidR="003D0B4D" w:rsidRPr="0088193B" w:rsidRDefault="003D0B4D" w:rsidP="007D4787">
            <w:pPr>
              <w:pStyle w:val="TAL"/>
            </w:pPr>
            <w:r w:rsidRPr="0088193B">
              <w:t>1000</w:t>
            </w:r>
          </w:p>
        </w:tc>
        <w:tc>
          <w:tcPr>
            <w:tcW w:w="1843" w:type="dxa"/>
          </w:tcPr>
          <w:p w14:paraId="1883A8D1" w14:textId="77777777" w:rsidR="003D0B4D" w:rsidRPr="0088193B" w:rsidRDefault="003D0B4D" w:rsidP="007D4787">
            <w:pPr>
              <w:pStyle w:val="TAL"/>
            </w:pPr>
            <w:r w:rsidRPr="0088193B">
              <w:t>1000</w:t>
            </w:r>
          </w:p>
        </w:tc>
        <w:tc>
          <w:tcPr>
            <w:tcW w:w="1843" w:type="dxa"/>
          </w:tcPr>
          <w:p w14:paraId="0DF00AEF" w14:textId="77777777" w:rsidR="003D0B4D" w:rsidRPr="0088193B" w:rsidRDefault="003D0B4D" w:rsidP="007D4787">
            <w:pPr>
              <w:pStyle w:val="TAL"/>
            </w:pPr>
            <w:r w:rsidRPr="0088193B">
              <w:t>No</w:t>
            </w:r>
          </w:p>
        </w:tc>
      </w:tr>
      <w:tr w:rsidR="003D0B4D" w:rsidRPr="0088193B" w14:paraId="3FFE4235" w14:textId="77777777" w:rsidTr="007D4787">
        <w:tc>
          <w:tcPr>
            <w:tcW w:w="1668" w:type="dxa"/>
          </w:tcPr>
          <w:p w14:paraId="4CF9775A" w14:textId="77777777" w:rsidR="003D0B4D" w:rsidRPr="0088193B" w:rsidRDefault="003D0B4D" w:rsidP="007D4787">
            <w:pPr>
              <w:pStyle w:val="TAL"/>
            </w:pPr>
            <w:r w:rsidRPr="0088193B">
              <w:rPr>
                <w:lang w:eastAsia="zh-CN"/>
              </w:rPr>
              <w:t xml:space="preserve">UL </w:t>
            </w:r>
            <w:r w:rsidRPr="0088193B">
              <w:t>Category 3</w:t>
            </w:r>
          </w:p>
        </w:tc>
        <w:tc>
          <w:tcPr>
            <w:tcW w:w="2126" w:type="dxa"/>
          </w:tcPr>
          <w:p w14:paraId="19649FEC" w14:textId="77777777" w:rsidR="003D0B4D" w:rsidRPr="0088193B" w:rsidRDefault="003D0B4D" w:rsidP="007D4787">
            <w:pPr>
              <w:pStyle w:val="TAL"/>
            </w:pPr>
            <w:r w:rsidRPr="0088193B">
              <w:t>51024</w:t>
            </w:r>
          </w:p>
        </w:tc>
        <w:tc>
          <w:tcPr>
            <w:tcW w:w="1843" w:type="dxa"/>
          </w:tcPr>
          <w:p w14:paraId="4457ED9C" w14:textId="77777777" w:rsidR="003D0B4D" w:rsidRPr="0088193B" w:rsidRDefault="003D0B4D" w:rsidP="007D4787">
            <w:pPr>
              <w:pStyle w:val="TAL"/>
            </w:pPr>
            <w:r w:rsidRPr="0088193B">
              <w:t>51024</w:t>
            </w:r>
          </w:p>
        </w:tc>
        <w:tc>
          <w:tcPr>
            <w:tcW w:w="1843" w:type="dxa"/>
          </w:tcPr>
          <w:p w14:paraId="7C436172" w14:textId="77777777" w:rsidR="003D0B4D" w:rsidRPr="0088193B" w:rsidRDefault="003D0B4D" w:rsidP="007D4787">
            <w:pPr>
              <w:pStyle w:val="TAL"/>
            </w:pPr>
            <w:r w:rsidRPr="0088193B">
              <w:t>No</w:t>
            </w:r>
          </w:p>
        </w:tc>
      </w:tr>
      <w:tr w:rsidR="003D0B4D" w:rsidRPr="0088193B" w14:paraId="36633CC5" w14:textId="77777777" w:rsidTr="007D4787">
        <w:tc>
          <w:tcPr>
            <w:tcW w:w="1668" w:type="dxa"/>
          </w:tcPr>
          <w:p w14:paraId="183EC565"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3B277AE0" w14:textId="77777777" w:rsidR="003D0B4D" w:rsidRPr="0088193B" w:rsidRDefault="003D0B4D" w:rsidP="007D4787">
            <w:pPr>
              <w:pStyle w:val="TAL"/>
            </w:pPr>
            <w:r w:rsidRPr="0088193B">
              <w:t>75376</w:t>
            </w:r>
          </w:p>
        </w:tc>
        <w:tc>
          <w:tcPr>
            <w:tcW w:w="1843" w:type="dxa"/>
          </w:tcPr>
          <w:p w14:paraId="74A1AC47" w14:textId="77777777" w:rsidR="003D0B4D" w:rsidRPr="0088193B" w:rsidRDefault="003D0B4D" w:rsidP="007D4787">
            <w:pPr>
              <w:pStyle w:val="TAL"/>
            </w:pPr>
            <w:r w:rsidRPr="0088193B">
              <w:t>75376</w:t>
            </w:r>
          </w:p>
        </w:tc>
        <w:tc>
          <w:tcPr>
            <w:tcW w:w="1843" w:type="dxa"/>
          </w:tcPr>
          <w:p w14:paraId="795B15E0" w14:textId="77777777" w:rsidR="003D0B4D" w:rsidRPr="0088193B" w:rsidRDefault="003D0B4D" w:rsidP="007D4787">
            <w:pPr>
              <w:pStyle w:val="TAL"/>
            </w:pPr>
            <w:r w:rsidRPr="0088193B">
              <w:t>Yes</w:t>
            </w:r>
          </w:p>
        </w:tc>
      </w:tr>
      <w:tr w:rsidR="003D0B4D" w:rsidRPr="0088193B" w14:paraId="01E5BA8A" w14:textId="77777777" w:rsidTr="007D4787">
        <w:tc>
          <w:tcPr>
            <w:tcW w:w="1668" w:type="dxa"/>
          </w:tcPr>
          <w:p w14:paraId="181F17ED" w14:textId="77777777" w:rsidR="003D0B4D" w:rsidRPr="0088193B" w:rsidRDefault="003D0B4D" w:rsidP="007D4787">
            <w:pPr>
              <w:pStyle w:val="TAL"/>
            </w:pPr>
            <w:r w:rsidRPr="0088193B">
              <w:rPr>
                <w:lang w:eastAsia="zh-CN"/>
              </w:rPr>
              <w:t xml:space="preserve">UL </w:t>
            </w:r>
            <w:r w:rsidRPr="0088193B">
              <w:t>Category 7</w:t>
            </w:r>
          </w:p>
        </w:tc>
        <w:tc>
          <w:tcPr>
            <w:tcW w:w="2126" w:type="dxa"/>
          </w:tcPr>
          <w:p w14:paraId="7BE5A813" w14:textId="77777777" w:rsidR="003D0B4D" w:rsidRPr="0088193B" w:rsidRDefault="003D0B4D" w:rsidP="007D4787">
            <w:pPr>
              <w:pStyle w:val="TAL"/>
              <w:rPr>
                <w:lang w:eastAsia="zh-CN"/>
              </w:rPr>
            </w:pPr>
            <w:r w:rsidRPr="0088193B">
              <w:t>102048</w:t>
            </w:r>
          </w:p>
        </w:tc>
        <w:tc>
          <w:tcPr>
            <w:tcW w:w="1843" w:type="dxa"/>
          </w:tcPr>
          <w:p w14:paraId="346DDDF5" w14:textId="77777777" w:rsidR="003D0B4D" w:rsidRPr="0088193B" w:rsidRDefault="003D0B4D" w:rsidP="007D4787">
            <w:pPr>
              <w:pStyle w:val="TAL"/>
              <w:rPr>
                <w:lang w:eastAsia="zh-CN"/>
              </w:rPr>
            </w:pPr>
            <w:r w:rsidRPr="0088193B">
              <w:t>51024</w:t>
            </w:r>
          </w:p>
        </w:tc>
        <w:tc>
          <w:tcPr>
            <w:tcW w:w="1843" w:type="dxa"/>
          </w:tcPr>
          <w:p w14:paraId="75E8DFFC" w14:textId="77777777" w:rsidR="003D0B4D" w:rsidRPr="0088193B" w:rsidRDefault="003D0B4D" w:rsidP="007D4787">
            <w:pPr>
              <w:pStyle w:val="TAL"/>
              <w:rPr>
                <w:lang w:eastAsia="zh-CN"/>
              </w:rPr>
            </w:pPr>
            <w:r w:rsidRPr="0088193B">
              <w:t>No</w:t>
            </w:r>
          </w:p>
        </w:tc>
      </w:tr>
      <w:tr w:rsidR="003D0B4D" w:rsidRPr="0088193B" w14:paraId="58DE5770" w14:textId="77777777" w:rsidTr="007D4787">
        <w:tc>
          <w:tcPr>
            <w:tcW w:w="1668" w:type="dxa"/>
          </w:tcPr>
          <w:p w14:paraId="6531FA80" w14:textId="77777777" w:rsidR="003D0B4D" w:rsidRPr="0088193B" w:rsidRDefault="003D0B4D" w:rsidP="007D4787">
            <w:pPr>
              <w:pStyle w:val="TAL"/>
            </w:pPr>
            <w:r w:rsidRPr="0088193B">
              <w:rPr>
                <w:lang w:eastAsia="zh-CN"/>
              </w:rPr>
              <w:t xml:space="preserve">UL </w:t>
            </w:r>
            <w:r w:rsidRPr="0088193B">
              <w:t>Category 8</w:t>
            </w:r>
          </w:p>
        </w:tc>
        <w:tc>
          <w:tcPr>
            <w:tcW w:w="2126" w:type="dxa"/>
          </w:tcPr>
          <w:p w14:paraId="4963ED73" w14:textId="77777777" w:rsidR="003D0B4D" w:rsidRPr="0088193B" w:rsidRDefault="003D0B4D" w:rsidP="007D4787">
            <w:pPr>
              <w:pStyle w:val="TAL"/>
            </w:pPr>
            <w:r w:rsidRPr="0088193B">
              <w:t>1497760</w:t>
            </w:r>
          </w:p>
        </w:tc>
        <w:tc>
          <w:tcPr>
            <w:tcW w:w="1843" w:type="dxa"/>
          </w:tcPr>
          <w:p w14:paraId="1999234E" w14:textId="77777777" w:rsidR="003D0B4D" w:rsidRPr="0088193B" w:rsidRDefault="003D0B4D" w:rsidP="007D4787">
            <w:pPr>
              <w:pStyle w:val="TAL"/>
            </w:pPr>
            <w:r w:rsidRPr="0088193B">
              <w:t>149776</w:t>
            </w:r>
          </w:p>
        </w:tc>
        <w:tc>
          <w:tcPr>
            <w:tcW w:w="1843" w:type="dxa"/>
          </w:tcPr>
          <w:p w14:paraId="22EC289A" w14:textId="77777777" w:rsidR="003D0B4D" w:rsidRPr="0088193B" w:rsidRDefault="003D0B4D" w:rsidP="007D4787">
            <w:pPr>
              <w:pStyle w:val="TAL"/>
            </w:pPr>
            <w:r w:rsidRPr="0088193B">
              <w:t>Yes</w:t>
            </w:r>
          </w:p>
        </w:tc>
      </w:tr>
      <w:tr w:rsidR="003D0B4D" w:rsidRPr="0088193B" w14:paraId="0FA4C2FB" w14:textId="77777777" w:rsidTr="007D4787">
        <w:tc>
          <w:tcPr>
            <w:tcW w:w="1668" w:type="dxa"/>
          </w:tcPr>
          <w:p w14:paraId="64CD4611"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3205E6F9" w14:textId="77777777" w:rsidR="003D0B4D" w:rsidRPr="0088193B" w:rsidRDefault="003D0B4D" w:rsidP="007D4787">
            <w:pPr>
              <w:pStyle w:val="TAL"/>
              <w:rPr>
                <w:lang w:eastAsia="zh-CN"/>
              </w:rPr>
            </w:pPr>
            <w:r w:rsidRPr="0088193B">
              <w:rPr>
                <w:lang w:eastAsia="zh-CN"/>
              </w:rPr>
              <w:t>150752</w:t>
            </w:r>
          </w:p>
        </w:tc>
        <w:tc>
          <w:tcPr>
            <w:tcW w:w="1843" w:type="dxa"/>
          </w:tcPr>
          <w:p w14:paraId="277AAE68" w14:textId="77777777" w:rsidR="003D0B4D" w:rsidRPr="0088193B" w:rsidRDefault="003D0B4D" w:rsidP="007D4787">
            <w:pPr>
              <w:pStyle w:val="TAL"/>
            </w:pPr>
            <w:r w:rsidRPr="0088193B">
              <w:t>75376</w:t>
            </w:r>
          </w:p>
        </w:tc>
        <w:tc>
          <w:tcPr>
            <w:tcW w:w="1843" w:type="dxa"/>
          </w:tcPr>
          <w:p w14:paraId="28819E5B" w14:textId="77777777" w:rsidR="003D0B4D" w:rsidRPr="0088193B" w:rsidRDefault="003D0B4D" w:rsidP="007D4787">
            <w:pPr>
              <w:pStyle w:val="TAL"/>
            </w:pPr>
            <w:r w:rsidRPr="0088193B">
              <w:t>Yes</w:t>
            </w:r>
          </w:p>
        </w:tc>
      </w:tr>
      <w:tr w:rsidR="003D0B4D" w:rsidRPr="0088193B" w14:paraId="13CB95CB" w14:textId="77777777" w:rsidTr="007D4787">
        <w:tc>
          <w:tcPr>
            <w:tcW w:w="1668" w:type="dxa"/>
          </w:tcPr>
          <w:p w14:paraId="3ED8DA52"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203C4C0A" w14:textId="77777777" w:rsidR="003D0B4D" w:rsidRPr="0088193B" w:rsidRDefault="003D0B4D" w:rsidP="007D4787">
            <w:pPr>
              <w:pStyle w:val="TAL"/>
            </w:pPr>
            <w:r w:rsidRPr="0088193B">
              <w:t>9585664</w:t>
            </w:r>
          </w:p>
        </w:tc>
        <w:tc>
          <w:tcPr>
            <w:tcW w:w="1843" w:type="dxa"/>
          </w:tcPr>
          <w:p w14:paraId="443DE3B7" w14:textId="77777777" w:rsidR="003D0B4D" w:rsidRPr="0088193B" w:rsidRDefault="003D0B4D" w:rsidP="007D4787">
            <w:pPr>
              <w:pStyle w:val="TAL"/>
            </w:pPr>
            <w:r w:rsidRPr="0088193B">
              <w:t>149776</w:t>
            </w:r>
          </w:p>
        </w:tc>
        <w:tc>
          <w:tcPr>
            <w:tcW w:w="1843" w:type="dxa"/>
          </w:tcPr>
          <w:p w14:paraId="1555B348" w14:textId="77777777" w:rsidR="003D0B4D" w:rsidRPr="0088193B" w:rsidRDefault="003D0B4D" w:rsidP="007D4787">
            <w:pPr>
              <w:pStyle w:val="TAL"/>
            </w:pPr>
            <w:r w:rsidRPr="0088193B">
              <w:t>Yes</w:t>
            </w:r>
          </w:p>
        </w:tc>
      </w:tr>
      <w:tr w:rsidR="003D0B4D" w:rsidRPr="0088193B" w14:paraId="65660307" w14:textId="77777777" w:rsidTr="007D4787">
        <w:tc>
          <w:tcPr>
            <w:tcW w:w="7480" w:type="dxa"/>
            <w:gridSpan w:val="4"/>
          </w:tcPr>
          <w:p w14:paraId="043E4EE9" w14:textId="77777777" w:rsidR="003D0B4D" w:rsidRPr="0088193B" w:rsidRDefault="003D0B4D" w:rsidP="007D4787">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Otherwise the UE supports 1000 bits.</w:t>
            </w:r>
          </w:p>
        </w:tc>
      </w:tr>
    </w:tbl>
    <w:p w14:paraId="158F2133" w14:textId="77777777" w:rsidR="003D0B4D" w:rsidRPr="0088193B" w:rsidRDefault="003D0B4D" w:rsidP="003D0B4D">
      <w:pPr>
        <w:rPr>
          <w:lang w:eastAsia="zh-CN"/>
        </w:rPr>
      </w:pPr>
    </w:p>
    <w:p w14:paraId="2EF96C75" w14:textId="77777777" w:rsidR="003D0B4D" w:rsidRPr="0088193B" w:rsidRDefault="003D0B4D" w:rsidP="003D0B4D">
      <w:pPr>
        <w:pStyle w:val="TH"/>
        <w:rPr>
          <w:i/>
          <w:lang w:eastAsia="zh-CN"/>
        </w:rPr>
      </w:pPr>
      <w:r w:rsidRPr="0088193B">
        <w:t xml:space="preserve">Table 4.1A-3: Total layer 2 buffer sizes set by the fields </w:t>
      </w:r>
      <w:r w:rsidRPr="0088193B">
        <w:rPr>
          <w:i/>
        </w:rPr>
        <w:t>ue-Category</w:t>
      </w:r>
      <w:r w:rsidRPr="0088193B">
        <w:rPr>
          <w:i/>
          <w:lang w:eastAsia="zh-CN"/>
        </w:rPr>
        <w:t xml:space="preserve">DL an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D0B4D" w:rsidRPr="0088193B" w14:paraId="015230A7" w14:textId="77777777" w:rsidTr="007D4787">
        <w:tc>
          <w:tcPr>
            <w:tcW w:w="1668" w:type="dxa"/>
          </w:tcPr>
          <w:p w14:paraId="31C2908F" w14:textId="77777777" w:rsidR="003D0B4D" w:rsidRPr="0088193B" w:rsidRDefault="003D0B4D" w:rsidP="007D4787">
            <w:pPr>
              <w:pStyle w:val="TAH"/>
            </w:pPr>
            <w:r w:rsidRPr="0088193B">
              <w:t xml:space="preserve">UE </w:t>
            </w:r>
            <w:r w:rsidRPr="0088193B">
              <w:rPr>
                <w:lang w:eastAsia="zh-CN"/>
              </w:rPr>
              <w:t xml:space="preserve">DL </w:t>
            </w:r>
            <w:r w:rsidRPr="0088193B">
              <w:t>Category</w:t>
            </w:r>
          </w:p>
        </w:tc>
        <w:tc>
          <w:tcPr>
            <w:tcW w:w="1701" w:type="dxa"/>
          </w:tcPr>
          <w:p w14:paraId="10307F71" w14:textId="77777777" w:rsidR="003D0B4D" w:rsidRPr="0088193B" w:rsidRDefault="003D0B4D" w:rsidP="007D4787">
            <w:pPr>
              <w:pStyle w:val="TAH"/>
            </w:pPr>
            <w:r w:rsidRPr="0088193B">
              <w:t xml:space="preserve">UE </w:t>
            </w:r>
            <w:r w:rsidRPr="0088193B">
              <w:rPr>
                <w:lang w:eastAsia="zh-CN"/>
              </w:rPr>
              <w:t xml:space="preserve">UL </w:t>
            </w:r>
            <w:r w:rsidRPr="0088193B">
              <w:t>Category</w:t>
            </w:r>
          </w:p>
        </w:tc>
        <w:tc>
          <w:tcPr>
            <w:tcW w:w="2268" w:type="dxa"/>
          </w:tcPr>
          <w:p w14:paraId="2F95BC16" w14:textId="77777777" w:rsidR="003D0B4D" w:rsidRPr="0088193B" w:rsidRDefault="003D0B4D" w:rsidP="007D4787">
            <w:pPr>
              <w:pStyle w:val="TAH"/>
            </w:pPr>
            <w:r w:rsidRPr="0088193B">
              <w:t>Total layer 2 buffer size [bytes]</w:t>
            </w:r>
          </w:p>
        </w:tc>
        <w:tc>
          <w:tcPr>
            <w:tcW w:w="1843" w:type="dxa"/>
          </w:tcPr>
          <w:p w14:paraId="1E5D6E03" w14:textId="77777777" w:rsidR="003D0B4D" w:rsidRPr="0088193B" w:rsidRDefault="003D0B4D" w:rsidP="007D4787">
            <w:pPr>
              <w:pStyle w:val="TAH"/>
            </w:pPr>
            <w:r w:rsidRPr="0088193B">
              <w:t>With support for split bearers</w:t>
            </w:r>
          </w:p>
        </w:tc>
      </w:tr>
      <w:tr w:rsidR="003D0B4D" w:rsidRPr="0088193B" w14:paraId="520C3771" w14:textId="77777777" w:rsidTr="007D4787">
        <w:tc>
          <w:tcPr>
            <w:tcW w:w="1668" w:type="dxa"/>
          </w:tcPr>
          <w:p w14:paraId="492115B0"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M1 (Note 1)</w:t>
            </w:r>
          </w:p>
        </w:tc>
        <w:tc>
          <w:tcPr>
            <w:tcW w:w="1701" w:type="dxa"/>
          </w:tcPr>
          <w:p w14:paraId="1549E26C"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M1</w:t>
            </w:r>
          </w:p>
        </w:tc>
        <w:tc>
          <w:tcPr>
            <w:tcW w:w="2268" w:type="dxa"/>
          </w:tcPr>
          <w:p w14:paraId="4E80143D" w14:textId="77777777" w:rsidR="003D0B4D" w:rsidRPr="0088193B" w:rsidRDefault="003D0B4D" w:rsidP="007D4787">
            <w:pPr>
              <w:pStyle w:val="TAL"/>
            </w:pPr>
            <w:r w:rsidRPr="0088193B">
              <w:t>20 000 or 40000</w:t>
            </w:r>
          </w:p>
        </w:tc>
        <w:tc>
          <w:tcPr>
            <w:tcW w:w="1843" w:type="dxa"/>
          </w:tcPr>
          <w:p w14:paraId="22953B2F" w14:textId="77777777" w:rsidR="003D0B4D" w:rsidRPr="0088193B" w:rsidRDefault="003D0B4D" w:rsidP="007D4787">
            <w:pPr>
              <w:pStyle w:val="TAL"/>
            </w:pPr>
            <w:r w:rsidRPr="0088193B">
              <w:t>N/A</w:t>
            </w:r>
          </w:p>
        </w:tc>
      </w:tr>
      <w:tr w:rsidR="003D0B4D" w:rsidRPr="0088193B" w14:paraId="5BA62C30" w14:textId="77777777" w:rsidTr="007D4787">
        <w:tc>
          <w:tcPr>
            <w:tcW w:w="1668" w:type="dxa"/>
          </w:tcPr>
          <w:p w14:paraId="39B7BAD3"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M2</w:t>
            </w:r>
          </w:p>
        </w:tc>
        <w:tc>
          <w:tcPr>
            <w:tcW w:w="1701" w:type="dxa"/>
          </w:tcPr>
          <w:p w14:paraId="58870326"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M2</w:t>
            </w:r>
          </w:p>
        </w:tc>
        <w:tc>
          <w:tcPr>
            <w:tcW w:w="2268" w:type="dxa"/>
          </w:tcPr>
          <w:p w14:paraId="4E90A21E" w14:textId="77777777" w:rsidR="003D0B4D" w:rsidRPr="0088193B" w:rsidRDefault="003D0B4D" w:rsidP="007D4787">
            <w:pPr>
              <w:pStyle w:val="TAL"/>
            </w:pPr>
            <w:r w:rsidRPr="0088193B">
              <w:t>100 000</w:t>
            </w:r>
          </w:p>
        </w:tc>
        <w:tc>
          <w:tcPr>
            <w:tcW w:w="1843" w:type="dxa"/>
          </w:tcPr>
          <w:p w14:paraId="1DA84685" w14:textId="77777777" w:rsidR="003D0B4D" w:rsidRPr="0088193B" w:rsidRDefault="003D0B4D" w:rsidP="007D4787">
            <w:pPr>
              <w:pStyle w:val="TAL"/>
            </w:pPr>
            <w:r w:rsidRPr="0088193B">
              <w:t>N/A</w:t>
            </w:r>
          </w:p>
        </w:tc>
      </w:tr>
      <w:tr w:rsidR="003D0B4D" w:rsidRPr="0088193B" w14:paraId="2010B57B" w14:textId="77777777" w:rsidTr="007D4787">
        <w:tc>
          <w:tcPr>
            <w:tcW w:w="1668" w:type="dxa"/>
          </w:tcPr>
          <w:p w14:paraId="10FA1F68"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0</w:t>
            </w:r>
          </w:p>
        </w:tc>
        <w:tc>
          <w:tcPr>
            <w:tcW w:w="1701" w:type="dxa"/>
          </w:tcPr>
          <w:p w14:paraId="669396D2"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0</w:t>
            </w:r>
          </w:p>
        </w:tc>
        <w:tc>
          <w:tcPr>
            <w:tcW w:w="2268" w:type="dxa"/>
          </w:tcPr>
          <w:p w14:paraId="470DDF6A" w14:textId="77777777" w:rsidR="003D0B4D" w:rsidRPr="0088193B" w:rsidRDefault="003D0B4D" w:rsidP="007D4787">
            <w:pPr>
              <w:pStyle w:val="TAL"/>
            </w:pPr>
            <w:r w:rsidRPr="0088193B">
              <w:t>20 000</w:t>
            </w:r>
          </w:p>
        </w:tc>
        <w:tc>
          <w:tcPr>
            <w:tcW w:w="1843" w:type="dxa"/>
          </w:tcPr>
          <w:p w14:paraId="7A40B946" w14:textId="77777777" w:rsidR="003D0B4D" w:rsidRPr="0088193B" w:rsidRDefault="003D0B4D" w:rsidP="007D4787">
            <w:pPr>
              <w:pStyle w:val="TAL"/>
            </w:pPr>
            <w:r w:rsidRPr="0088193B">
              <w:t>N/A</w:t>
            </w:r>
          </w:p>
        </w:tc>
      </w:tr>
      <w:tr w:rsidR="003D0B4D" w:rsidRPr="0088193B" w14:paraId="21EB12CC" w14:textId="77777777" w:rsidTr="007D4787">
        <w:tc>
          <w:tcPr>
            <w:tcW w:w="1668" w:type="dxa"/>
          </w:tcPr>
          <w:p w14:paraId="3C0EFDAF"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6</w:t>
            </w:r>
          </w:p>
        </w:tc>
        <w:tc>
          <w:tcPr>
            <w:tcW w:w="1701" w:type="dxa"/>
          </w:tcPr>
          <w:p w14:paraId="2626FFC9"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12F9A5C" w14:textId="77777777" w:rsidR="003D0B4D" w:rsidRPr="0088193B" w:rsidRDefault="003D0B4D" w:rsidP="007D4787">
            <w:pPr>
              <w:pStyle w:val="TAL"/>
            </w:pPr>
            <w:r w:rsidRPr="0088193B">
              <w:rPr>
                <w:lang w:eastAsia="zh-CN"/>
              </w:rPr>
              <w:t>3 500 000</w:t>
            </w:r>
          </w:p>
        </w:tc>
        <w:tc>
          <w:tcPr>
            <w:tcW w:w="1843" w:type="dxa"/>
          </w:tcPr>
          <w:p w14:paraId="5A419B2E" w14:textId="77777777" w:rsidR="003D0B4D" w:rsidRPr="0088193B" w:rsidRDefault="003D0B4D" w:rsidP="007D4787">
            <w:pPr>
              <w:pStyle w:val="TAL"/>
            </w:pPr>
            <w:r w:rsidRPr="0088193B">
              <w:rPr>
                <w:lang w:eastAsia="zh-CN"/>
              </w:rPr>
              <w:t>6 000 000</w:t>
            </w:r>
          </w:p>
        </w:tc>
      </w:tr>
      <w:tr w:rsidR="003D0B4D" w:rsidRPr="0088193B" w14:paraId="30B757FE" w14:textId="77777777" w:rsidTr="007D4787">
        <w:tc>
          <w:tcPr>
            <w:tcW w:w="1668" w:type="dxa"/>
          </w:tcPr>
          <w:p w14:paraId="523CE2D7"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7</w:t>
            </w:r>
          </w:p>
        </w:tc>
        <w:tc>
          <w:tcPr>
            <w:tcW w:w="1701" w:type="dxa"/>
          </w:tcPr>
          <w:p w14:paraId="04D73DEE"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06F958C" w14:textId="77777777" w:rsidR="003D0B4D" w:rsidRPr="0088193B" w:rsidRDefault="003D0B4D" w:rsidP="007D4787">
            <w:pPr>
              <w:pStyle w:val="TAL"/>
              <w:rPr>
                <w:lang w:eastAsia="zh-CN"/>
              </w:rPr>
            </w:pPr>
            <w:r w:rsidRPr="0088193B">
              <w:rPr>
                <w:lang w:eastAsia="zh-CN"/>
              </w:rPr>
              <w:t>4 200 000</w:t>
            </w:r>
          </w:p>
        </w:tc>
        <w:tc>
          <w:tcPr>
            <w:tcW w:w="1843" w:type="dxa"/>
          </w:tcPr>
          <w:p w14:paraId="63C8FDA4" w14:textId="77777777" w:rsidR="003D0B4D" w:rsidRPr="0088193B" w:rsidRDefault="003D0B4D" w:rsidP="007D4787">
            <w:pPr>
              <w:pStyle w:val="TAL"/>
              <w:rPr>
                <w:lang w:eastAsia="zh-CN"/>
              </w:rPr>
            </w:pPr>
            <w:r w:rsidRPr="0088193B">
              <w:rPr>
                <w:lang w:eastAsia="zh-CN"/>
              </w:rPr>
              <w:t>6 700 000</w:t>
            </w:r>
          </w:p>
        </w:tc>
      </w:tr>
      <w:tr w:rsidR="003D0B4D" w:rsidRPr="0088193B" w14:paraId="72AB0719" w14:textId="77777777" w:rsidTr="007D4787">
        <w:tc>
          <w:tcPr>
            <w:tcW w:w="1668" w:type="dxa"/>
          </w:tcPr>
          <w:p w14:paraId="04B775D5"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9</w:t>
            </w:r>
          </w:p>
        </w:tc>
        <w:tc>
          <w:tcPr>
            <w:tcW w:w="1701" w:type="dxa"/>
          </w:tcPr>
          <w:p w14:paraId="0D30159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8B917F4" w14:textId="77777777" w:rsidR="003D0B4D" w:rsidRPr="0088193B" w:rsidRDefault="003D0B4D" w:rsidP="007D4787">
            <w:pPr>
              <w:pStyle w:val="TAL"/>
              <w:rPr>
                <w:lang w:eastAsia="zh-CN"/>
              </w:rPr>
            </w:pPr>
            <w:r w:rsidRPr="0088193B">
              <w:rPr>
                <w:lang w:eastAsia="zh-CN"/>
              </w:rPr>
              <w:t>5 000 000</w:t>
            </w:r>
          </w:p>
        </w:tc>
        <w:tc>
          <w:tcPr>
            <w:tcW w:w="1843" w:type="dxa"/>
          </w:tcPr>
          <w:p w14:paraId="3FD893CD" w14:textId="77777777" w:rsidR="003D0B4D" w:rsidRPr="0088193B" w:rsidRDefault="003D0B4D" w:rsidP="007D4787">
            <w:pPr>
              <w:pStyle w:val="TAL"/>
              <w:rPr>
                <w:lang w:eastAsia="zh-CN"/>
              </w:rPr>
            </w:pPr>
            <w:r w:rsidRPr="0088193B">
              <w:rPr>
                <w:lang w:eastAsia="zh-CN"/>
              </w:rPr>
              <w:t>7 400 000</w:t>
            </w:r>
          </w:p>
        </w:tc>
      </w:tr>
      <w:tr w:rsidR="003D0B4D" w:rsidRPr="0088193B" w14:paraId="6939FAFF" w14:textId="77777777" w:rsidTr="007D4787">
        <w:tc>
          <w:tcPr>
            <w:tcW w:w="1668" w:type="dxa"/>
          </w:tcPr>
          <w:p w14:paraId="263C2BF1"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0</w:t>
            </w:r>
          </w:p>
        </w:tc>
        <w:tc>
          <w:tcPr>
            <w:tcW w:w="1701" w:type="dxa"/>
          </w:tcPr>
          <w:p w14:paraId="6D6E78B7"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219FF37" w14:textId="77777777" w:rsidR="003D0B4D" w:rsidRPr="0088193B" w:rsidRDefault="003D0B4D" w:rsidP="007D4787">
            <w:pPr>
              <w:pStyle w:val="TAL"/>
              <w:rPr>
                <w:lang w:eastAsia="zh-CN"/>
              </w:rPr>
            </w:pPr>
            <w:r w:rsidRPr="0088193B">
              <w:rPr>
                <w:lang w:eastAsia="zh-CN"/>
              </w:rPr>
              <w:t>5 700 000</w:t>
            </w:r>
          </w:p>
        </w:tc>
        <w:tc>
          <w:tcPr>
            <w:tcW w:w="1843" w:type="dxa"/>
          </w:tcPr>
          <w:p w14:paraId="7A60A8D5" w14:textId="77777777" w:rsidR="003D0B4D" w:rsidRPr="0088193B" w:rsidRDefault="003D0B4D" w:rsidP="007D4787">
            <w:pPr>
              <w:pStyle w:val="TAL"/>
              <w:rPr>
                <w:lang w:eastAsia="zh-CN"/>
              </w:rPr>
            </w:pPr>
            <w:r w:rsidRPr="0088193B">
              <w:rPr>
                <w:lang w:eastAsia="zh-CN"/>
              </w:rPr>
              <w:t>8 100 000</w:t>
            </w:r>
          </w:p>
        </w:tc>
      </w:tr>
      <w:tr w:rsidR="003D0B4D" w:rsidRPr="0088193B" w14:paraId="24844434" w14:textId="77777777" w:rsidTr="007D4787">
        <w:tc>
          <w:tcPr>
            <w:tcW w:w="1668" w:type="dxa"/>
          </w:tcPr>
          <w:p w14:paraId="705F0025"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1</w:t>
            </w:r>
          </w:p>
        </w:tc>
        <w:tc>
          <w:tcPr>
            <w:tcW w:w="1701" w:type="dxa"/>
          </w:tcPr>
          <w:p w14:paraId="079580C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D7A3D85" w14:textId="77777777" w:rsidR="003D0B4D" w:rsidRPr="0088193B" w:rsidRDefault="003D0B4D" w:rsidP="007D4787">
            <w:pPr>
              <w:pStyle w:val="TAL"/>
              <w:rPr>
                <w:lang w:eastAsia="zh-CN"/>
              </w:rPr>
            </w:pPr>
            <w:r w:rsidRPr="0088193B">
              <w:rPr>
                <w:lang w:eastAsia="zh-CN"/>
              </w:rPr>
              <w:t>6 400 000</w:t>
            </w:r>
          </w:p>
        </w:tc>
        <w:tc>
          <w:tcPr>
            <w:tcW w:w="1843" w:type="dxa"/>
          </w:tcPr>
          <w:p w14:paraId="2596C806" w14:textId="77777777" w:rsidR="003D0B4D" w:rsidRPr="0088193B" w:rsidRDefault="003D0B4D" w:rsidP="007D4787">
            <w:pPr>
              <w:pStyle w:val="TAL"/>
              <w:rPr>
                <w:lang w:eastAsia="zh-CN"/>
              </w:rPr>
            </w:pPr>
            <w:r w:rsidRPr="0088193B">
              <w:rPr>
                <w:lang w:eastAsia="zh-CN"/>
              </w:rPr>
              <w:t>11 300 000</w:t>
            </w:r>
          </w:p>
        </w:tc>
      </w:tr>
      <w:tr w:rsidR="003D0B4D" w:rsidRPr="0088193B" w14:paraId="33823C8B" w14:textId="77777777" w:rsidTr="007D4787">
        <w:tc>
          <w:tcPr>
            <w:tcW w:w="1668" w:type="dxa"/>
          </w:tcPr>
          <w:p w14:paraId="0139574F"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2</w:t>
            </w:r>
          </w:p>
        </w:tc>
        <w:tc>
          <w:tcPr>
            <w:tcW w:w="1701" w:type="dxa"/>
          </w:tcPr>
          <w:p w14:paraId="0FD73211"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4DA86AC7" w14:textId="77777777" w:rsidR="003D0B4D" w:rsidRPr="0088193B" w:rsidRDefault="003D0B4D" w:rsidP="007D4787">
            <w:pPr>
              <w:pStyle w:val="TAL"/>
              <w:rPr>
                <w:lang w:eastAsia="zh-CN"/>
              </w:rPr>
            </w:pPr>
            <w:r w:rsidRPr="0088193B">
              <w:rPr>
                <w:lang w:eastAsia="zh-CN"/>
              </w:rPr>
              <w:t>7 100 000</w:t>
            </w:r>
          </w:p>
        </w:tc>
        <w:tc>
          <w:tcPr>
            <w:tcW w:w="1843" w:type="dxa"/>
          </w:tcPr>
          <w:p w14:paraId="511526E7" w14:textId="77777777" w:rsidR="003D0B4D" w:rsidRPr="0088193B" w:rsidRDefault="003D0B4D" w:rsidP="007D4787">
            <w:pPr>
              <w:pStyle w:val="TAL"/>
              <w:rPr>
                <w:lang w:eastAsia="zh-CN"/>
              </w:rPr>
            </w:pPr>
            <w:r w:rsidRPr="0088193B">
              <w:rPr>
                <w:lang w:eastAsia="zh-CN"/>
              </w:rPr>
              <w:t>12 000 000</w:t>
            </w:r>
          </w:p>
        </w:tc>
      </w:tr>
      <w:tr w:rsidR="003D0B4D" w:rsidRPr="0088193B" w14:paraId="1AEADC1E" w14:textId="77777777" w:rsidTr="007D4787">
        <w:tc>
          <w:tcPr>
            <w:tcW w:w="1668" w:type="dxa"/>
          </w:tcPr>
          <w:p w14:paraId="2659650F"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4E86ABA4"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3</w:t>
            </w:r>
          </w:p>
        </w:tc>
        <w:tc>
          <w:tcPr>
            <w:tcW w:w="2268" w:type="dxa"/>
          </w:tcPr>
          <w:p w14:paraId="1F739F74" w14:textId="77777777" w:rsidR="003D0B4D" w:rsidRPr="0088193B" w:rsidRDefault="003D0B4D" w:rsidP="007D4787">
            <w:pPr>
              <w:pStyle w:val="TAL"/>
            </w:pPr>
            <w:r w:rsidRPr="0088193B">
              <w:t>4</w:t>
            </w:r>
            <w:r w:rsidRPr="0088193B">
              <w:rPr>
                <w:lang w:eastAsia="zh-CN"/>
              </w:rPr>
              <w:t xml:space="preserve"> 200 0</w:t>
            </w:r>
            <w:r w:rsidRPr="0088193B">
              <w:t>00</w:t>
            </w:r>
          </w:p>
        </w:tc>
        <w:tc>
          <w:tcPr>
            <w:tcW w:w="1843" w:type="dxa"/>
          </w:tcPr>
          <w:p w14:paraId="31B8D5B2" w14:textId="77777777" w:rsidR="003D0B4D" w:rsidRPr="0088193B" w:rsidRDefault="003D0B4D" w:rsidP="007D4787">
            <w:pPr>
              <w:pStyle w:val="TAL"/>
              <w:rPr>
                <w:lang w:eastAsia="zh-CN"/>
              </w:rPr>
            </w:pPr>
            <w:r w:rsidRPr="0088193B">
              <w:rPr>
                <w:lang w:eastAsia="zh-CN"/>
              </w:rPr>
              <w:t>7 300 000</w:t>
            </w:r>
          </w:p>
        </w:tc>
      </w:tr>
      <w:tr w:rsidR="003D0B4D" w:rsidRPr="0088193B" w14:paraId="68CD49A6" w14:textId="77777777" w:rsidTr="007D4787">
        <w:tc>
          <w:tcPr>
            <w:tcW w:w="1668" w:type="dxa"/>
          </w:tcPr>
          <w:p w14:paraId="3F0B2531"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299EAEC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47A3EA4D" w14:textId="77777777" w:rsidR="003D0B4D" w:rsidRPr="0088193B" w:rsidRDefault="003D0B4D" w:rsidP="007D4787">
            <w:pPr>
              <w:pStyle w:val="TAL"/>
            </w:pPr>
            <w:r w:rsidRPr="0088193B">
              <w:t>4</w:t>
            </w:r>
            <w:r w:rsidRPr="0088193B">
              <w:rPr>
                <w:lang w:eastAsia="zh-CN"/>
              </w:rPr>
              <w:t xml:space="preserve"> 400 000</w:t>
            </w:r>
          </w:p>
        </w:tc>
        <w:tc>
          <w:tcPr>
            <w:tcW w:w="1843" w:type="dxa"/>
          </w:tcPr>
          <w:p w14:paraId="766055ED" w14:textId="77777777" w:rsidR="003D0B4D" w:rsidRPr="0088193B" w:rsidRDefault="003D0B4D" w:rsidP="007D4787">
            <w:pPr>
              <w:pStyle w:val="TAL"/>
              <w:rPr>
                <w:lang w:eastAsia="zh-CN"/>
              </w:rPr>
            </w:pPr>
            <w:r w:rsidRPr="0088193B">
              <w:rPr>
                <w:lang w:eastAsia="zh-CN"/>
              </w:rPr>
              <w:t>7 600 000</w:t>
            </w:r>
          </w:p>
        </w:tc>
      </w:tr>
      <w:tr w:rsidR="003D0B4D" w:rsidRPr="0088193B" w14:paraId="5318878D" w14:textId="77777777" w:rsidTr="007D4787">
        <w:tc>
          <w:tcPr>
            <w:tcW w:w="1668" w:type="dxa"/>
          </w:tcPr>
          <w:p w14:paraId="268F5C84" w14:textId="77777777" w:rsidR="003D0B4D" w:rsidRPr="0088193B" w:rsidRDefault="003D0B4D" w:rsidP="007D4787">
            <w:pPr>
              <w:pStyle w:val="TAL"/>
            </w:pPr>
            <w:r w:rsidRPr="0088193B">
              <w:rPr>
                <w:lang w:eastAsia="zh-CN"/>
              </w:rPr>
              <w:t xml:space="preserve">DL </w:t>
            </w:r>
            <w:r w:rsidRPr="0088193B">
              <w:t xml:space="preserve">Category </w:t>
            </w:r>
            <w:r w:rsidRPr="0088193B">
              <w:rPr>
                <w:lang w:eastAsia="zh-CN"/>
              </w:rPr>
              <w:t>13</w:t>
            </w:r>
          </w:p>
        </w:tc>
        <w:tc>
          <w:tcPr>
            <w:tcW w:w="1701" w:type="dxa"/>
          </w:tcPr>
          <w:p w14:paraId="64DD0D6A"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7</w:t>
            </w:r>
          </w:p>
        </w:tc>
        <w:tc>
          <w:tcPr>
            <w:tcW w:w="2268" w:type="dxa"/>
          </w:tcPr>
          <w:p w14:paraId="0F589711" w14:textId="77777777" w:rsidR="003D0B4D" w:rsidRPr="0088193B" w:rsidRDefault="003D0B4D" w:rsidP="007D4787">
            <w:pPr>
              <w:pStyle w:val="TAL"/>
            </w:pPr>
            <w:r w:rsidRPr="0088193B">
              <w:t>4</w:t>
            </w:r>
            <w:r w:rsidRPr="0088193B">
              <w:rPr>
                <w:lang w:eastAsia="zh-CN"/>
              </w:rPr>
              <w:t xml:space="preserve"> 700 00</w:t>
            </w:r>
            <w:r w:rsidRPr="0088193B">
              <w:t>0</w:t>
            </w:r>
          </w:p>
        </w:tc>
        <w:tc>
          <w:tcPr>
            <w:tcW w:w="1843" w:type="dxa"/>
          </w:tcPr>
          <w:p w14:paraId="54A82ECE" w14:textId="77777777" w:rsidR="003D0B4D" w:rsidRPr="0088193B" w:rsidRDefault="003D0B4D" w:rsidP="007D4787">
            <w:pPr>
              <w:pStyle w:val="TAL"/>
            </w:pPr>
            <w:r w:rsidRPr="0088193B">
              <w:rPr>
                <w:lang w:eastAsia="zh-CN"/>
              </w:rPr>
              <w:t>7 800 000</w:t>
            </w:r>
          </w:p>
        </w:tc>
      </w:tr>
      <w:tr w:rsidR="003D0B4D" w:rsidRPr="0088193B" w14:paraId="35BCA5FF" w14:textId="77777777" w:rsidTr="007D4787">
        <w:tc>
          <w:tcPr>
            <w:tcW w:w="1668" w:type="dxa"/>
          </w:tcPr>
          <w:p w14:paraId="6F150995"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3</w:t>
            </w:r>
          </w:p>
        </w:tc>
        <w:tc>
          <w:tcPr>
            <w:tcW w:w="1701" w:type="dxa"/>
          </w:tcPr>
          <w:p w14:paraId="151D7F69"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27AD9060" w14:textId="77777777" w:rsidR="003D0B4D" w:rsidRPr="0088193B" w:rsidRDefault="003D0B4D" w:rsidP="007D4787">
            <w:pPr>
              <w:pStyle w:val="TAL"/>
            </w:pPr>
            <w:r w:rsidRPr="0088193B">
              <w:rPr>
                <w:lang w:eastAsia="zh-CN"/>
              </w:rPr>
              <w:t>5 100 000</w:t>
            </w:r>
          </w:p>
        </w:tc>
        <w:tc>
          <w:tcPr>
            <w:tcW w:w="1843" w:type="dxa"/>
          </w:tcPr>
          <w:p w14:paraId="48887350" w14:textId="77777777" w:rsidR="003D0B4D" w:rsidRPr="0088193B" w:rsidRDefault="003D0B4D" w:rsidP="007D4787">
            <w:pPr>
              <w:pStyle w:val="TAL"/>
              <w:rPr>
                <w:lang w:eastAsia="zh-CN"/>
              </w:rPr>
            </w:pPr>
            <w:r w:rsidRPr="0088193B">
              <w:rPr>
                <w:lang w:eastAsia="zh-CN"/>
              </w:rPr>
              <w:t>8 300 000</w:t>
            </w:r>
          </w:p>
        </w:tc>
      </w:tr>
      <w:tr w:rsidR="003D0B4D" w:rsidRPr="0088193B" w14:paraId="261601C2" w14:textId="77777777" w:rsidTr="007D4787">
        <w:tc>
          <w:tcPr>
            <w:tcW w:w="1668" w:type="dxa"/>
          </w:tcPr>
          <w:p w14:paraId="2138EAA0"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4</w:t>
            </w:r>
          </w:p>
        </w:tc>
        <w:tc>
          <w:tcPr>
            <w:tcW w:w="1701" w:type="dxa"/>
          </w:tcPr>
          <w:p w14:paraId="1F8DBE70"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8</w:t>
            </w:r>
          </w:p>
        </w:tc>
        <w:tc>
          <w:tcPr>
            <w:tcW w:w="2268" w:type="dxa"/>
          </w:tcPr>
          <w:p w14:paraId="1BCF9F03" w14:textId="77777777" w:rsidR="003D0B4D" w:rsidRPr="0088193B" w:rsidRDefault="003D0B4D" w:rsidP="007D4787">
            <w:pPr>
              <w:pStyle w:val="TAL"/>
            </w:pPr>
            <w:r w:rsidRPr="0088193B">
              <w:t>50</w:t>
            </w:r>
            <w:r w:rsidRPr="0088193B">
              <w:rPr>
                <w:lang w:eastAsia="zh-CN"/>
              </w:rPr>
              <w:t xml:space="preserve"> </w:t>
            </w:r>
            <w:r w:rsidRPr="0088193B">
              <w:t>800</w:t>
            </w:r>
            <w:r w:rsidRPr="0088193B">
              <w:rPr>
                <w:lang w:eastAsia="zh-CN"/>
              </w:rPr>
              <w:t xml:space="preserve"> </w:t>
            </w:r>
            <w:r w:rsidRPr="0088193B">
              <w:t>000</w:t>
            </w:r>
          </w:p>
        </w:tc>
        <w:tc>
          <w:tcPr>
            <w:tcW w:w="1843" w:type="dxa"/>
          </w:tcPr>
          <w:p w14:paraId="07140525" w14:textId="77777777" w:rsidR="003D0B4D" w:rsidRPr="0088193B" w:rsidRDefault="003D0B4D" w:rsidP="007D4787">
            <w:pPr>
              <w:pStyle w:val="TAL"/>
            </w:pPr>
            <w:r w:rsidRPr="0088193B">
              <w:rPr>
                <w:lang w:eastAsia="zh-CN"/>
              </w:rPr>
              <w:t>76 200 000</w:t>
            </w:r>
          </w:p>
        </w:tc>
      </w:tr>
      <w:tr w:rsidR="003D0B4D" w:rsidRPr="0088193B" w14:paraId="5CB3E03F" w14:textId="77777777" w:rsidTr="007D4787">
        <w:tc>
          <w:tcPr>
            <w:tcW w:w="1668" w:type="dxa"/>
          </w:tcPr>
          <w:p w14:paraId="354E347D"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4405E0E"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0464ECDF" w14:textId="77777777" w:rsidR="003D0B4D" w:rsidRPr="0088193B" w:rsidRDefault="003D0B4D" w:rsidP="007D4787">
            <w:pPr>
              <w:pStyle w:val="TAL"/>
              <w:rPr>
                <w:lang w:eastAsia="zh-CN"/>
              </w:rPr>
            </w:pPr>
            <w:r w:rsidRPr="0088193B">
              <w:rPr>
                <w:lang w:eastAsia="zh-CN"/>
              </w:rPr>
              <w:t>8 000 000</w:t>
            </w:r>
          </w:p>
        </w:tc>
        <w:tc>
          <w:tcPr>
            <w:tcW w:w="1843" w:type="dxa"/>
          </w:tcPr>
          <w:p w14:paraId="2EDFD9D1" w14:textId="77777777" w:rsidR="003D0B4D" w:rsidRPr="0088193B" w:rsidRDefault="003D0B4D" w:rsidP="007D4787">
            <w:pPr>
              <w:pStyle w:val="TAL"/>
              <w:rPr>
                <w:lang w:eastAsia="zh-CN"/>
              </w:rPr>
            </w:pPr>
            <w:r w:rsidRPr="0088193B">
              <w:rPr>
                <w:lang w:eastAsia="zh-CN"/>
              </w:rPr>
              <w:t>13 000 000</w:t>
            </w:r>
          </w:p>
        </w:tc>
      </w:tr>
      <w:tr w:rsidR="003D0B4D" w:rsidRPr="0088193B" w14:paraId="5AB476D3" w14:textId="77777777" w:rsidTr="007D4787">
        <w:tc>
          <w:tcPr>
            <w:tcW w:w="1668" w:type="dxa"/>
          </w:tcPr>
          <w:p w14:paraId="7BAEA900"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76965637"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00766782" w14:textId="77777777" w:rsidR="003D0B4D" w:rsidRPr="0088193B" w:rsidRDefault="003D0B4D" w:rsidP="007D4787">
            <w:pPr>
              <w:pStyle w:val="TAL"/>
              <w:rPr>
                <w:lang w:eastAsia="zh-CN"/>
              </w:rPr>
            </w:pPr>
            <w:r w:rsidRPr="0088193B">
              <w:rPr>
                <w:lang w:eastAsia="zh-CN"/>
              </w:rPr>
              <w:t>8 200 000</w:t>
            </w:r>
          </w:p>
        </w:tc>
        <w:tc>
          <w:tcPr>
            <w:tcW w:w="1843" w:type="dxa"/>
          </w:tcPr>
          <w:p w14:paraId="596D8C84" w14:textId="77777777" w:rsidR="003D0B4D" w:rsidRPr="0088193B" w:rsidRDefault="003D0B4D" w:rsidP="007D4787">
            <w:pPr>
              <w:pStyle w:val="TAL"/>
              <w:rPr>
                <w:lang w:eastAsia="zh-CN"/>
              </w:rPr>
            </w:pPr>
            <w:r w:rsidRPr="0088193B">
              <w:rPr>
                <w:lang w:eastAsia="zh-CN"/>
              </w:rPr>
              <w:t>13 400 000</w:t>
            </w:r>
          </w:p>
        </w:tc>
      </w:tr>
      <w:tr w:rsidR="003D0B4D" w:rsidRPr="0088193B" w14:paraId="16C9E719" w14:textId="77777777" w:rsidTr="007D4787">
        <w:tc>
          <w:tcPr>
            <w:tcW w:w="1668" w:type="dxa"/>
          </w:tcPr>
          <w:p w14:paraId="583F5DE8"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120284A5"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05A76EFC" w14:textId="77777777" w:rsidR="003D0B4D" w:rsidRPr="0088193B" w:rsidRDefault="003D0B4D" w:rsidP="007D4787">
            <w:pPr>
              <w:pStyle w:val="TAL"/>
              <w:rPr>
                <w:lang w:eastAsia="zh-CN"/>
              </w:rPr>
            </w:pPr>
            <w:r w:rsidRPr="0088193B">
              <w:rPr>
                <w:lang w:eastAsia="zh-CN"/>
              </w:rPr>
              <w:t>8 500 000</w:t>
            </w:r>
          </w:p>
        </w:tc>
        <w:tc>
          <w:tcPr>
            <w:tcW w:w="1843" w:type="dxa"/>
          </w:tcPr>
          <w:p w14:paraId="03596024" w14:textId="77777777" w:rsidR="003D0B4D" w:rsidRPr="0088193B" w:rsidRDefault="003D0B4D" w:rsidP="007D4787">
            <w:pPr>
              <w:pStyle w:val="TAL"/>
              <w:rPr>
                <w:lang w:eastAsia="zh-CN"/>
              </w:rPr>
            </w:pPr>
            <w:r w:rsidRPr="0088193B">
              <w:rPr>
                <w:lang w:eastAsia="zh-CN"/>
              </w:rPr>
              <w:t>13 600 000</w:t>
            </w:r>
          </w:p>
        </w:tc>
      </w:tr>
      <w:tr w:rsidR="003D0B4D" w:rsidRPr="0088193B" w14:paraId="62507343" w14:textId="77777777" w:rsidTr="007D4787">
        <w:tc>
          <w:tcPr>
            <w:tcW w:w="1668" w:type="dxa"/>
          </w:tcPr>
          <w:p w14:paraId="5AB36F64"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5</w:t>
            </w:r>
          </w:p>
        </w:tc>
        <w:tc>
          <w:tcPr>
            <w:tcW w:w="1701" w:type="dxa"/>
          </w:tcPr>
          <w:p w14:paraId="30C529D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16E30722" w14:textId="77777777" w:rsidR="003D0B4D" w:rsidRPr="0088193B" w:rsidRDefault="003D0B4D" w:rsidP="007D4787">
            <w:pPr>
              <w:pStyle w:val="TAL"/>
              <w:rPr>
                <w:lang w:eastAsia="zh-CN"/>
              </w:rPr>
            </w:pPr>
            <w:r w:rsidRPr="0088193B">
              <w:rPr>
                <w:lang w:eastAsia="zh-CN"/>
              </w:rPr>
              <w:t>8 900 000</w:t>
            </w:r>
          </w:p>
        </w:tc>
        <w:tc>
          <w:tcPr>
            <w:tcW w:w="1843" w:type="dxa"/>
          </w:tcPr>
          <w:p w14:paraId="1E9557A7" w14:textId="77777777" w:rsidR="003D0B4D" w:rsidRPr="0088193B" w:rsidRDefault="003D0B4D" w:rsidP="007D4787">
            <w:pPr>
              <w:pStyle w:val="TAL"/>
              <w:rPr>
                <w:lang w:eastAsia="zh-CN"/>
              </w:rPr>
            </w:pPr>
            <w:r w:rsidRPr="0088193B">
              <w:rPr>
                <w:lang w:eastAsia="zh-CN"/>
              </w:rPr>
              <w:t>14 100 000</w:t>
            </w:r>
          </w:p>
        </w:tc>
      </w:tr>
      <w:tr w:rsidR="003D0B4D" w:rsidRPr="0088193B" w14:paraId="54FD04A6" w14:textId="77777777" w:rsidTr="007D4787">
        <w:tc>
          <w:tcPr>
            <w:tcW w:w="1668" w:type="dxa"/>
          </w:tcPr>
          <w:p w14:paraId="4362CA20"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3FF0FFF9"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3</w:t>
            </w:r>
          </w:p>
        </w:tc>
        <w:tc>
          <w:tcPr>
            <w:tcW w:w="2268" w:type="dxa"/>
          </w:tcPr>
          <w:p w14:paraId="1B98BED6" w14:textId="77777777" w:rsidR="003D0B4D" w:rsidRPr="0088193B" w:rsidRDefault="003D0B4D" w:rsidP="007D4787">
            <w:pPr>
              <w:pStyle w:val="TAL"/>
              <w:rPr>
                <w:lang w:eastAsia="zh-CN"/>
              </w:rPr>
            </w:pPr>
            <w:r w:rsidRPr="0088193B">
              <w:rPr>
                <w:lang w:eastAsia="zh-CN"/>
              </w:rPr>
              <w:t>10 000 000</w:t>
            </w:r>
          </w:p>
        </w:tc>
        <w:tc>
          <w:tcPr>
            <w:tcW w:w="1843" w:type="dxa"/>
          </w:tcPr>
          <w:p w14:paraId="4DDDE73E" w14:textId="77777777" w:rsidR="003D0B4D" w:rsidRPr="0088193B" w:rsidRDefault="003D0B4D" w:rsidP="007D4787">
            <w:pPr>
              <w:pStyle w:val="TAL"/>
              <w:rPr>
                <w:lang w:eastAsia="zh-CN"/>
              </w:rPr>
            </w:pPr>
            <w:r w:rsidRPr="0088193B">
              <w:rPr>
                <w:lang w:eastAsia="zh-CN"/>
              </w:rPr>
              <w:t>17 000 000</w:t>
            </w:r>
          </w:p>
        </w:tc>
      </w:tr>
      <w:tr w:rsidR="003D0B4D" w:rsidRPr="0088193B" w14:paraId="00021A7C" w14:textId="77777777" w:rsidTr="007D4787">
        <w:tc>
          <w:tcPr>
            <w:tcW w:w="1668" w:type="dxa"/>
          </w:tcPr>
          <w:p w14:paraId="09A826F4"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12EB1F8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5</w:t>
            </w:r>
          </w:p>
        </w:tc>
        <w:tc>
          <w:tcPr>
            <w:tcW w:w="2268" w:type="dxa"/>
          </w:tcPr>
          <w:p w14:paraId="6125636B" w14:textId="77777777" w:rsidR="003D0B4D" w:rsidRPr="0088193B" w:rsidRDefault="003D0B4D" w:rsidP="007D4787">
            <w:pPr>
              <w:pStyle w:val="TAL"/>
              <w:rPr>
                <w:lang w:eastAsia="zh-CN"/>
              </w:rPr>
            </w:pPr>
            <w:r w:rsidRPr="0088193B">
              <w:rPr>
                <w:lang w:eastAsia="zh-CN"/>
              </w:rPr>
              <w:t>10 600 000</w:t>
            </w:r>
          </w:p>
        </w:tc>
        <w:tc>
          <w:tcPr>
            <w:tcW w:w="1843" w:type="dxa"/>
          </w:tcPr>
          <w:p w14:paraId="7263F6DB" w14:textId="77777777" w:rsidR="003D0B4D" w:rsidRPr="0088193B" w:rsidRDefault="003D0B4D" w:rsidP="007D4787">
            <w:pPr>
              <w:pStyle w:val="TAL"/>
              <w:rPr>
                <w:lang w:eastAsia="zh-CN"/>
              </w:rPr>
            </w:pPr>
            <w:r w:rsidRPr="0088193B">
              <w:rPr>
                <w:lang w:eastAsia="zh-CN"/>
              </w:rPr>
              <w:t>17 400 000</w:t>
            </w:r>
          </w:p>
        </w:tc>
      </w:tr>
      <w:tr w:rsidR="003D0B4D" w:rsidRPr="0088193B" w14:paraId="4856EE23" w14:textId="77777777" w:rsidTr="007D4787">
        <w:tc>
          <w:tcPr>
            <w:tcW w:w="1668" w:type="dxa"/>
          </w:tcPr>
          <w:p w14:paraId="6BBEC250"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10316AE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7</w:t>
            </w:r>
          </w:p>
        </w:tc>
        <w:tc>
          <w:tcPr>
            <w:tcW w:w="2268" w:type="dxa"/>
          </w:tcPr>
          <w:p w14:paraId="52DF00A6" w14:textId="77777777" w:rsidR="003D0B4D" w:rsidRPr="0088193B" w:rsidRDefault="003D0B4D" w:rsidP="007D4787">
            <w:pPr>
              <w:pStyle w:val="TAL"/>
              <w:rPr>
                <w:lang w:eastAsia="zh-CN"/>
              </w:rPr>
            </w:pPr>
            <w:r w:rsidRPr="0088193B">
              <w:rPr>
                <w:lang w:eastAsia="zh-CN"/>
              </w:rPr>
              <w:t>10 800 000</w:t>
            </w:r>
          </w:p>
        </w:tc>
        <w:tc>
          <w:tcPr>
            <w:tcW w:w="1843" w:type="dxa"/>
          </w:tcPr>
          <w:p w14:paraId="5028CD40" w14:textId="77777777" w:rsidR="003D0B4D" w:rsidRPr="0088193B" w:rsidRDefault="003D0B4D" w:rsidP="007D4787">
            <w:pPr>
              <w:pStyle w:val="TAL"/>
              <w:rPr>
                <w:lang w:eastAsia="zh-CN"/>
              </w:rPr>
            </w:pPr>
            <w:r w:rsidRPr="0088193B">
              <w:rPr>
                <w:lang w:eastAsia="zh-CN"/>
              </w:rPr>
              <w:t>17 600 000</w:t>
            </w:r>
          </w:p>
        </w:tc>
      </w:tr>
      <w:tr w:rsidR="003D0B4D" w:rsidRPr="0088193B" w14:paraId="61EFAD3E" w14:textId="77777777" w:rsidTr="007D4787">
        <w:tc>
          <w:tcPr>
            <w:tcW w:w="1668" w:type="dxa"/>
          </w:tcPr>
          <w:p w14:paraId="49FA7F0B" w14:textId="77777777" w:rsidR="003D0B4D" w:rsidRPr="0088193B" w:rsidRDefault="003D0B4D" w:rsidP="007D4787">
            <w:pPr>
              <w:pStyle w:val="TAL"/>
              <w:rPr>
                <w:lang w:eastAsia="zh-CN"/>
              </w:rPr>
            </w:pPr>
            <w:r w:rsidRPr="0088193B">
              <w:rPr>
                <w:lang w:eastAsia="zh-CN"/>
              </w:rPr>
              <w:t xml:space="preserve">DL </w:t>
            </w:r>
            <w:r w:rsidRPr="0088193B">
              <w:t xml:space="preserve">Category </w:t>
            </w:r>
            <w:r w:rsidRPr="0088193B">
              <w:rPr>
                <w:lang w:eastAsia="zh-CN"/>
              </w:rPr>
              <w:t>16</w:t>
            </w:r>
          </w:p>
        </w:tc>
        <w:tc>
          <w:tcPr>
            <w:tcW w:w="1701" w:type="dxa"/>
          </w:tcPr>
          <w:p w14:paraId="29E8AA08" w14:textId="77777777" w:rsidR="003D0B4D" w:rsidRPr="0088193B" w:rsidRDefault="003D0B4D" w:rsidP="007D4787">
            <w:pPr>
              <w:pStyle w:val="TAL"/>
              <w:rPr>
                <w:lang w:eastAsia="zh-CN"/>
              </w:rPr>
            </w:pPr>
            <w:r w:rsidRPr="0088193B">
              <w:rPr>
                <w:lang w:eastAsia="zh-CN"/>
              </w:rPr>
              <w:t xml:space="preserve">UL </w:t>
            </w:r>
            <w:r w:rsidRPr="0088193B">
              <w:t xml:space="preserve">Category </w:t>
            </w:r>
            <w:r w:rsidRPr="0088193B">
              <w:rPr>
                <w:lang w:eastAsia="zh-CN"/>
              </w:rPr>
              <w:t>13</w:t>
            </w:r>
          </w:p>
        </w:tc>
        <w:tc>
          <w:tcPr>
            <w:tcW w:w="2268" w:type="dxa"/>
          </w:tcPr>
          <w:p w14:paraId="5DCFB0FF" w14:textId="77777777" w:rsidR="003D0B4D" w:rsidRPr="0088193B" w:rsidRDefault="003D0B4D" w:rsidP="007D4787">
            <w:pPr>
              <w:pStyle w:val="TAL"/>
              <w:rPr>
                <w:lang w:eastAsia="zh-CN"/>
              </w:rPr>
            </w:pPr>
            <w:r w:rsidRPr="0088193B">
              <w:rPr>
                <w:lang w:eastAsia="zh-CN"/>
              </w:rPr>
              <w:t>11 000 000</w:t>
            </w:r>
          </w:p>
        </w:tc>
        <w:tc>
          <w:tcPr>
            <w:tcW w:w="1843" w:type="dxa"/>
          </w:tcPr>
          <w:p w14:paraId="03C61A68" w14:textId="77777777" w:rsidR="003D0B4D" w:rsidRPr="0088193B" w:rsidRDefault="003D0B4D" w:rsidP="007D4787">
            <w:pPr>
              <w:pStyle w:val="TAL"/>
              <w:rPr>
                <w:lang w:eastAsia="zh-CN"/>
              </w:rPr>
            </w:pPr>
            <w:r w:rsidRPr="0088193B">
              <w:rPr>
                <w:lang w:eastAsia="zh-CN"/>
              </w:rPr>
              <w:t>18 100 000</w:t>
            </w:r>
          </w:p>
        </w:tc>
      </w:tr>
      <w:tr w:rsidR="003D0B4D" w:rsidRPr="0088193B" w14:paraId="3BF9E99A" w14:textId="77777777" w:rsidTr="007D4787">
        <w:tc>
          <w:tcPr>
            <w:tcW w:w="1668" w:type="dxa"/>
          </w:tcPr>
          <w:p w14:paraId="42D61CD5" w14:textId="77777777" w:rsidR="003D0B4D" w:rsidRPr="0088193B" w:rsidRDefault="003D0B4D" w:rsidP="007D4787">
            <w:pPr>
              <w:pStyle w:val="TAL"/>
            </w:pPr>
            <w:r w:rsidRPr="0088193B">
              <w:rPr>
                <w:lang w:eastAsia="zh-CN"/>
              </w:rPr>
              <w:t xml:space="preserve">DL </w:t>
            </w:r>
            <w:r w:rsidRPr="0088193B">
              <w:t xml:space="preserve">Category </w:t>
            </w:r>
            <w:r w:rsidRPr="0088193B">
              <w:rPr>
                <w:lang w:eastAsia="zh-CN"/>
              </w:rPr>
              <w:t>17</w:t>
            </w:r>
          </w:p>
        </w:tc>
        <w:tc>
          <w:tcPr>
            <w:tcW w:w="1701" w:type="dxa"/>
          </w:tcPr>
          <w:p w14:paraId="2B1CF424" w14:textId="77777777" w:rsidR="003D0B4D" w:rsidRPr="0088193B" w:rsidRDefault="003D0B4D" w:rsidP="007D4787">
            <w:pPr>
              <w:pStyle w:val="TAL"/>
            </w:pPr>
            <w:r w:rsidRPr="0088193B">
              <w:rPr>
                <w:lang w:eastAsia="zh-CN"/>
              </w:rPr>
              <w:t xml:space="preserve">UL </w:t>
            </w:r>
            <w:r w:rsidRPr="0088193B">
              <w:t xml:space="preserve">Category </w:t>
            </w:r>
            <w:r w:rsidRPr="0088193B">
              <w:rPr>
                <w:lang w:eastAsia="zh-CN"/>
              </w:rPr>
              <w:t>1</w:t>
            </w:r>
            <w:r w:rsidRPr="0088193B">
              <w:t>4</w:t>
            </w:r>
          </w:p>
        </w:tc>
        <w:tc>
          <w:tcPr>
            <w:tcW w:w="2268" w:type="dxa"/>
          </w:tcPr>
          <w:p w14:paraId="10CEDDFA" w14:textId="77777777" w:rsidR="003D0B4D" w:rsidRPr="0088193B" w:rsidRDefault="003D0B4D" w:rsidP="007D4787">
            <w:pPr>
              <w:pStyle w:val="TAL"/>
              <w:rPr>
                <w:lang w:eastAsia="zh-CN"/>
              </w:rPr>
            </w:pPr>
            <w:r w:rsidRPr="0088193B">
              <w:t>330 000 000</w:t>
            </w:r>
          </w:p>
        </w:tc>
        <w:tc>
          <w:tcPr>
            <w:tcW w:w="1843" w:type="dxa"/>
          </w:tcPr>
          <w:p w14:paraId="6B266B93" w14:textId="77777777" w:rsidR="003D0B4D" w:rsidRPr="0088193B" w:rsidRDefault="003D0B4D" w:rsidP="007D4787">
            <w:pPr>
              <w:pStyle w:val="TAL"/>
              <w:rPr>
                <w:lang w:eastAsia="zh-CN"/>
              </w:rPr>
            </w:pPr>
            <w:r w:rsidRPr="0088193B">
              <w:t>530 000 000</w:t>
            </w:r>
          </w:p>
        </w:tc>
      </w:tr>
      <w:tr w:rsidR="003D0B4D" w:rsidRPr="0088193B" w14:paraId="3BF37712" w14:textId="77777777" w:rsidTr="007D4787">
        <w:tc>
          <w:tcPr>
            <w:tcW w:w="7480" w:type="dxa"/>
            <w:gridSpan w:val="4"/>
          </w:tcPr>
          <w:p w14:paraId="7D8394E1" w14:textId="77777777" w:rsidR="003D0B4D" w:rsidRPr="0088193B" w:rsidRDefault="003D0B4D" w:rsidP="007D4787">
            <w:pPr>
              <w:pStyle w:val="TAN"/>
            </w:pPr>
            <w:r w:rsidRPr="0088193B">
              <w:t>NOTE 1:</w:t>
            </w:r>
            <w:r w:rsidRPr="0088193B">
              <w:tab/>
              <w:t xml:space="preserve">The UE supports "Total layer 2 buffer size" of 40 000 bytes if the UE indicates support of </w:t>
            </w:r>
            <w:r w:rsidRPr="0088193B">
              <w:rPr>
                <w:i/>
              </w:rPr>
              <w:t>ce-PUSCH-NB-MaxTBS-r14</w:t>
            </w:r>
            <w:r w:rsidRPr="0088193B">
              <w:t>. Otherwise the UE supports 20 000 bytes.</w:t>
            </w:r>
          </w:p>
        </w:tc>
      </w:tr>
    </w:tbl>
    <w:p w14:paraId="062BC6C8" w14:textId="77777777" w:rsidR="003D0B4D" w:rsidRPr="0088193B" w:rsidRDefault="003D0B4D" w:rsidP="003D0B4D"/>
    <w:p w14:paraId="5875A6F2" w14:textId="77777777" w:rsidR="003D0B4D" w:rsidRPr="0088193B" w:rsidRDefault="003D0B4D" w:rsidP="003D0B4D">
      <w:pPr>
        <w:pStyle w:val="H6"/>
        <w:rPr>
          <w:snapToGrid w:val="0"/>
        </w:rPr>
      </w:pPr>
      <w:r w:rsidRPr="0088193B">
        <w:t>7.1.7.2.3a.3</w:t>
      </w:r>
      <w:r w:rsidRPr="0088193B">
        <w:tab/>
        <w:t>Test description</w:t>
      </w:r>
    </w:p>
    <w:p w14:paraId="349265E9" w14:textId="77777777" w:rsidR="003D0B4D" w:rsidRPr="0088193B" w:rsidRDefault="003D0B4D" w:rsidP="003D0B4D">
      <w:pPr>
        <w:pStyle w:val="H6"/>
        <w:rPr>
          <w:snapToGrid w:val="0"/>
        </w:rPr>
      </w:pPr>
      <w:r w:rsidRPr="0088193B">
        <w:t>7.1.7.2.3a.3.1</w:t>
      </w:r>
      <w:r w:rsidRPr="0088193B">
        <w:tab/>
      </w:r>
      <w:r w:rsidRPr="0088193B">
        <w:rPr>
          <w:snapToGrid w:val="0"/>
        </w:rPr>
        <w:t>Pre-test conditions</w:t>
      </w:r>
    </w:p>
    <w:p w14:paraId="6F5C66DF" w14:textId="77777777" w:rsidR="003D0B4D" w:rsidRPr="0088193B" w:rsidRDefault="003D0B4D" w:rsidP="003D0B4D">
      <w:pPr>
        <w:pStyle w:val="H6"/>
      </w:pPr>
      <w:r w:rsidRPr="0088193B">
        <w:t>System Simulator:</w:t>
      </w:r>
    </w:p>
    <w:p w14:paraId="46E360F0" w14:textId="77777777" w:rsidR="003D0B4D" w:rsidRPr="0088193B" w:rsidRDefault="003D0B4D" w:rsidP="003D0B4D">
      <w:pPr>
        <w:pStyle w:val="B10"/>
      </w:pPr>
      <w:r w:rsidRPr="0088193B">
        <w:t>-</w:t>
      </w:r>
      <w:r w:rsidRPr="0088193B">
        <w:tab/>
        <w:t>Cell 1.</w:t>
      </w:r>
    </w:p>
    <w:p w14:paraId="1C0AAEA2" w14:textId="77777777" w:rsidR="003D0B4D" w:rsidRPr="0088193B" w:rsidRDefault="003D0B4D" w:rsidP="003D0B4D">
      <w:pPr>
        <w:pStyle w:val="H6"/>
      </w:pPr>
      <w:r w:rsidRPr="0088193B">
        <w:t>UE:</w:t>
      </w:r>
    </w:p>
    <w:p w14:paraId="60DA2F5A" w14:textId="77777777" w:rsidR="003D0B4D" w:rsidRPr="0088193B" w:rsidRDefault="003D0B4D" w:rsidP="003D0B4D">
      <w:r w:rsidRPr="0088193B">
        <w:t>None.</w:t>
      </w:r>
    </w:p>
    <w:p w14:paraId="2D5779DF" w14:textId="77777777" w:rsidR="003D0B4D" w:rsidRPr="0088193B" w:rsidRDefault="003D0B4D" w:rsidP="003D0B4D">
      <w:pPr>
        <w:pStyle w:val="H6"/>
      </w:pPr>
      <w:r w:rsidRPr="0088193B">
        <w:t>Preamble:</w:t>
      </w:r>
    </w:p>
    <w:p w14:paraId="0FEB2240" w14:textId="77777777" w:rsidR="003D0B4D" w:rsidRPr="0088193B" w:rsidRDefault="003D0B4D" w:rsidP="003D0B4D">
      <w:pPr>
        <w:pStyle w:val="B10"/>
      </w:pPr>
      <w:r w:rsidRPr="0088193B">
        <w:t>-</w:t>
      </w:r>
      <w:r w:rsidRPr="0088193B">
        <w:tab/>
        <w:t>The UE is in state Loopback Activated (state 4-CE) using condition CEmodeB according to [18].</w:t>
      </w:r>
    </w:p>
    <w:p w14:paraId="4A8DBA9B" w14:textId="77777777" w:rsidR="003D0B4D" w:rsidRPr="0088193B" w:rsidRDefault="003D0B4D" w:rsidP="003D0B4D">
      <w:pPr>
        <w:pStyle w:val="H6"/>
      </w:pPr>
      <w:r w:rsidRPr="0088193B">
        <w:t>7.1.7.2.3a.3.2</w:t>
      </w:r>
      <w:r w:rsidRPr="0088193B">
        <w:tab/>
        <w:t>Test procedure sequence</w:t>
      </w:r>
    </w:p>
    <w:p w14:paraId="3A3C9F7B" w14:textId="77777777" w:rsidR="003D0B4D" w:rsidRPr="0088193B" w:rsidRDefault="003D0B4D" w:rsidP="003D0B4D">
      <w:pPr>
        <w:pStyle w:val="TH"/>
      </w:pPr>
      <w:r w:rsidRPr="0088193B">
        <w:t>Table 7.1.7.2.3a.3.2-1: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3D0B4D" w:rsidRPr="0088193B" w14:paraId="724B13F3" w14:textId="77777777" w:rsidTr="007D4787">
        <w:tc>
          <w:tcPr>
            <w:tcW w:w="534" w:type="dxa"/>
            <w:tcBorders>
              <w:top w:val="single" w:sz="4" w:space="0" w:color="auto"/>
              <w:left w:val="single" w:sz="4" w:space="0" w:color="auto"/>
              <w:bottom w:val="nil"/>
              <w:right w:val="single" w:sz="4" w:space="0" w:color="auto"/>
            </w:tcBorders>
          </w:tcPr>
          <w:p w14:paraId="42BEFCFD" w14:textId="77777777" w:rsidR="003D0B4D" w:rsidRPr="0088193B" w:rsidRDefault="003D0B4D" w:rsidP="007D4787">
            <w:pPr>
              <w:pStyle w:val="TAH"/>
            </w:pPr>
            <w:r w:rsidRPr="0088193B">
              <w:t>St</w:t>
            </w:r>
          </w:p>
        </w:tc>
        <w:tc>
          <w:tcPr>
            <w:tcW w:w="2976" w:type="dxa"/>
            <w:tcBorders>
              <w:top w:val="single" w:sz="4" w:space="0" w:color="auto"/>
              <w:left w:val="single" w:sz="4" w:space="0" w:color="auto"/>
              <w:bottom w:val="nil"/>
              <w:right w:val="single" w:sz="4" w:space="0" w:color="auto"/>
            </w:tcBorders>
          </w:tcPr>
          <w:p w14:paraId="33FC3E71" w14:textId="77777777" w:rsidR="003D0B4D" w:rsidRPr="0088193B" w:rsidRDefault="003D0B4D" w:rsidP="007D4787">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6EF4484B" w14:textId="77777777" w:rsidR="003D0B4D" w:rsidRPr="0088193B" w:rsidRDefault="003D0B4D" w:rsidP="007D4787">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2C865DE2" w14:textId="77777777" w:rsidR="003D0B4D" w:rsidRPr="0088193B" w:rsidRDefault="003D0B4D" w:rsidP="007D4787">
            <w:pPr>
              <w:pStyle w:val="TAH"/>
            </w:pPr>
            <w:r w:rsidRPr="0088193B">
              <w:t>TP</w:t>
            </w:r>
          </w:p>
        </w:tc>
        <w:tc>
          <w:tcPr>
            <w:tcW w:w="1984" w:type="dxa"/>
            <w:tcBorders>
              <w:top w:val="single" w:sz="4" w:space="0" w:color="auto"/>
              <w:left w:val="single" w:sz="4" w:space="0" w:color="auto"/>
              <w:bottom w:val="nil"/>
              <w:right w:val="single" w:sz="4" w:space="0" w:color="auto"/>
            </w:tcBorders>
          </w:tcPr>
          <w:p w14:paraId="39CC6BA9" w14:textId="77777777" w:rsidR="003D0B4D" w:rsidRPr="0088193B" w:rsidRDefault="003D0B4D" w:rsidP="007D4787">
            <w:pPr>
              <w:pStyle w:val="TAH"/>
            </w:pPr>
            <w:r w:rsidRPr="0088193B">
              <w:t>Verdict</w:t>
            </w:r>
          </w:p>
        </w:tc>
      </w:tr>
      <w:tr w:rsidR="003D0B4D" w:rsidRPr="0088193B" w14:paraId="06DA0025" w14:textId="77777777" w:rsidTr="007D4787">
        <w:tc>
          <w:tcPr>
            <w:tcW w:w="534" w:type="dxa"/>
            <w:tcBorders>
              <w:top w:val="nil"/>
              <w:left w:val="single" w:sz="4" w:space="0" w:color="auto"/>
              <w:bottom w:val="single" w:sz="4" w:space="0" w:color="auto"/>
              <w:right w:val="single" w:sz="4" w:space="0" w:color="auto"/>
            </w:tcBorders>
          </w:tcPr>
          <w:p w14:paraId="45493E26" w14:textId="77777777" w:rsidR="003D0B4D" w:rsidRPr="0088193B" w:rsidRDefault="003D0B4D" w:rsidP="007D4787">
            <w:pPr>
              <w:pStyle w:val="TAH"/>
              <w:rPr>
                <w:sz w:val="16"/>
                <w:szCs w:val="16"/>
              </w:rPr>
            </w:pPr>
          </w:p>
        </w:tc>
        <w:tc>
          <w:tcPr>
            <w:tcW w:w="2976" w:type="dxa"/>
            <w:tcBorders>
              <w:top w:val="nil"/>
              <w:left w:val="single" w:sz="4" w:space="0" w:color="auto"/>
              <w:bottom w:val="single" w:sz="4" w:space="0" w:color="auto"/>
              <w:right w:val="single" w:sz="4" w:space="0" w:color="auto"/>
            </w:tcBorders>
          </w:tcPr>
          <w:p w14:paraId="25E20ECC" w14:textId="77777777" w:rsidR="003D0B4D" w:rsidRPr="0088193B" w:rsidRDefault="003D0B4D" w:rsidP="007D478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6C5E7D86" w14:textId="77777777" w:rsidR="003D0B4D" w:rsidRPr="0088193B" w:rsidRDefault="003D0B4D" w:rsidP="007D4787">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00028095" w14:textId="77777777" w:rsidR="003D0B4D" w:rsidRPr="0088193B" w:rsidRDefault="003D0B4D" w:rsidP="007D4787">
            <w:pPr>
              <w:pStyle w:val="TAH"/>
            </w:pPr>
            <w:r w:rsidRPr="0088193B">
              <w:t>Message</w:t>
            </w:r>
          </w:p>
        </w:tc>
        <w:tc>
          <w:tcPr>
            <w:tcW w:w="567" w:type="dxa"/>
            <w:tcBorders>
              <w:top w:val="nil"/>
              <w:left w:val="single" w:sz="4" w:space="0" w:color="auto"/>
              <w:bottom w:val="single" w:sz="4" w:space="0" w:color="auto"/>
              <w:right w:val="single" w:sz="4" w:space="0" w:color="auto"/>
            </w:tcBorders>
          </w:tcPr>
          <w:p w14:paraId="7B0B9430" w14:textId="77777777" w:rsidR="003D0B4D" w:rsidRPr="0088193B" w:rsidRDefault="003D0B4D" w:rsidP="007D4787">
            <w:pPr>
              <w:pStyle w:val="TAH"/>
              <w:rPr>
                <w:sz w:val="16"/>
                <w:szCs w:val="16"/>
              </w:rPr>
            </w:pPr>
          </w:p>
        </w:tc>
        <w:tc>
          <w:tcPr>
            <w:tcW w:w="1984" w:type="dxa"/>
            <w:tcBorders>
              <w:top w:val="nil"/>
              <w:left w:val="single" w:sz="4" w:space="0" w:color="auto"/>
              <w:bottom w:val="single" w:sz="4" w:space="0" w:color="auto"/>
              <w:right w:val="single" w:sz="4" w:space="0" w:color="auto"/>
            </w:tcBorders>
          </w:tcPr>
          <w:p w14:paraId="06410142" w14:textId="77777777" w:rsidR="003D0B4D" w:rsidRPr="0088193B" w:rsidRDefault="003D0B4D" w:rsidP="007D4787">
            <w:pPr>
              <w:pStyle w:val="TAH"/>
              <w:rPr>
                <w:sz w:val="16"/>
                <w:szCs w:val="16"/>
              </w:rPr>
            </w:pPr>
          </w:p>
        </w:tc>
      </w:tr>
      <w:tr w:rsidR="003D0B4D" w:rsidRPr="0088193B" w14:paraId="41BB8E93" w14:textId="77777777" w:rsidTr="007D4787">
        <w:tc>
          <w:tcPr>
            <w:tcW w:w="534" w:type="dxa"/>
            <w:tcBorders>
              <w:top w:val="single" w:sz="4" w:space="0" w:color="auto"/>
              <w:left w:val="single" w:sz="4" w:space="0" w:color="auto"/>
              <w:bottom w:val="single" w:sz="4" w:space="0" w:color="auto"/>
              <w:right w:val="single" w:sz="4" w:space="0" w:color="auto"/>
            </w:tcBorders>
          </w:tcPr>
          <w:p w14:paraId="744443A2" w14:textId="77777777" w:rsidR="003D0B4D" w:rsidRPr="0088193B" w:rsidRDefault="003D0B4D" w:rsidP="007D4787">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79E3A6E4" w14:textId="77777777" w:rsidR="003D0B4D" w:rsidRPr="0088193B" w:rsidRDefault="003D0B4D" w:rsidP="007D4787">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2D868193" w14:textId="77777777" w:rsidR="003D0B4D" w:rsidRPr="0088193B" w:rsidRDefault="003D0B4D" w:rsidP="007D47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C25AAEA" w14:textId="77777777" w:rsidR="003D0B4D" w:rsidRPr="0088193B" w:rsidRDefault="003D0B4D" w:rsidP="007D47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C1A838F"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035F9C3" w14:textId="77777777" w:rsidR="003D0B4D" w:rsidRPr="0088193B" w:rsidRDefault="003D0B4D" w:rsidP="007D4787">
            <w:pPr>
              <w:pStyle w:val="TAC"/>
            </w:pPr>
            <w:r w:rsidRPr="0088193B">
              <w:t>-</w:t>
            </w:r>
          </w:p>
        </w:tc>
      </w:tr>
      <w:tr w:rsidR="003D0B4D" w:rsidRPr="0088193B" w14:paraId="4BD3259B" w14:textId="77777777" w:rsidTr="007D4787">
        <w:tc>
          <w:tcPr>
            <w:tcW w:w="534" w:type="dxa"/>
            <w:tcBorders>
              <w:top w:val="single" w:sz="4" w:space="0" w:color="auto"/>
              <w:left w:val="single" w:sz="4" w:space="0" w:color="auto"/>
              <w:bottom w:val="single" w:sz="4" w:space="0" w:color="auto"/>
              <w:right w:val="single" w:sz="4" w:space="0" w:color="auto"/>
            </w:tcBorders>
          </w:tcPr>
          <w:p w14:paraId="535963FC" w14:textId="77777777" w:rsidR="003D0B4D" w:rsidRPr="0088193B" w:rsidRDefault="003D0B4D" w:rsidP="007D47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275D986F" w14:textId="77777777" w:rsidR="003D0B4D" w:rsidRPr="0088193B" w:rsidRDefault="003D0B4D" w:rsidP="007D4787">
            <w:pPr>
              <w:pStyle w:val="TAL"/>
            </w:pPr>
            <w:r w:rsidRPr="0088193B">
              <w:t xml:space="preserve">EXCEPTION: Steps 2 to 6 are repeated for values of </w:t>
            </w:r>
            <w:r w:rsidRPr="0088193B">
              <w:rPr>
                <w:lang w:eastAsia="zh-CN"/>
              </w:rPr>
              <w:t xml:space="preserve"> resource allocation</w:t>
            </w:r>
            <w:r w:rsidRPr="0088193B">
              <w:t xml:space="preserve"> from 0 to 7 and </w:t>
            </w:r>
            <w:r w:rsidRPr="0088193B">
              <w:rPr>
                <w:position w:val="-10"/>
              </w:rPr>
              <w:object w:dxaOrig="440" w:dyaOrig="340" w14:anchorId="663B1EAB">
                <v:shape id="_x0000_i4010" type="#_x0000_t75" style="width:21.75pt;height:14.25pt" o:ole="">
                  <v:imagedata r:id="rId180" o:title=""/>
                </v:shape>
                <o:OLEObject Type="Embed" ProgID="Equation.3" ShapeID="_x0000_i4010" DrawAspect="Content" ObjectID="_1799748442" r:id="rId3197"/>
              </w:object>
            </w:r>
            <w:r w:rsidRPr="0088193B">
              <w:rPr>
                <w:lang w:eastAsia="zh-CN"/>
              </w:rPr>
              <w:t xml:space="preserve"> </w:t>
            </w:r>
            <w:r w:rsidRPr="0088193B">
              <w:t>from 0 to 10.</w:t>
            </w:r>
          </w:p>
        </w:tc>
        <w:tc>
          <w:tcPr>
            <w:tcW w:w="709" w:type="dxa"/>
            <w:tcBorders>
              <w:top w:val="single" w:sz="4" w:space="0" w:color="auto"/>
              <w:left w:val="single" w:sz="4" w:space="0" w:color="auto"/>
              <w:bottom w:val="single" w:sz="4" w:space="0" w:color="auto"/>
              <w:right w:val="single" w:sz="4" w:space="0" w:color="auto"/>
            </w:tcBorders>
          </w:tcPr>
          <w:p w14:paraId="4CADA4A7" w14:textId="77777777" w:rsidR="003D0B4D" w:rsidRPr="0088193B" w:rsidRDefault="003D0B4D" w:rsidP="007D47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C927BB3" w14:textId="77777777" w:rsidR="003D0B4D" w:rsidRPr="0088193B" w:rsidRDefault="003D0B4D" w:rsidP="007D47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AA0647B"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63BB672" w14:textId="77777777" w:rsidR="003D0B4D" w:rsidRPr="0088193B" w:rsidRDefault="003D0B4D" w:rsidP="007D4787">
            <w:pPr>
              <w:pStyle w:val="TAC"/>
            </w:pPr>
            <w:r w:rsidRPr="0088193B">
              <w:t>-</w:t>
            </w:r>
          </w:p>
        </w:tc>
      </w:tr>
      <w:tr w:rsidR="003D0B4D" w:rsidRPr="0088193B" w14:paraId="14FF897D" w14:textId="77777777" w:rsidTr="007D4787">
        <w:tc>
          <w:tcPr>
            <w:tcW w:w="534" w:type="dxa"/>
            <w:tcBorders>
              <w:top w:val="single" w:sz="4" w:space="0" w:color="auto"/>
              <w:left w:val="single" w:sz="4" w:space="0" w:color="auto"/>
              <w:bottom w:val="single" w:sz="4" w:space="0" w:color="auto"/>
              <w:right w:val="single" w:sz="4" w:space="0" w:color="auto"/>
            </w:tcBorders>
          </w:tcPr>
          <w:p w14:paraId="7E567E40" w14:textId="77777777" w:rsidR="003D0B4D" w:rsidRPr="0088193B" w:rsidRDefault="003D0B4D" w:rsidP="007D4787">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57366060" w14:textId="77777777" w:rsidR="003D0B4D" w:rsidRPr="0088193B" w:rsidRDefault="003D0B4D" w:rsidP="007D4787">
            <w:pPr>
              <w:pStyle w:val="TAL"/>
            </w:pPr>
            <w:r w:rsidRPr="0088193B">
              <w:t xml:space="preserve">SS looks up </w:t>
            </w:r>
            <w:r w:rsidRPr="0088193B">
              <w:rPr>
                <w:position w:val="-10"/>
              </w:rPr>
              <w:object w:dxaOrig="400" w:dyaOrig="340" w14:anchorId="05146954">
                <v:shape id="_x0000_i4011" type="#_x0000_t75" style="width:21.75pt;height:14.25pt" o:ole="">
                  <v:imagedata r:id="rId598" o:title=""/>
                </v:shape>
                <o:OLEObject Type="Embed" ProgID="Equation.3" ShapeID="_x0000_i4011" DrawAspect="Content" ObjectID="_1799748443" r:id="rId3198"/>
              </w:object>
            </w:r>
            <w:r w:rsidRPr="0088193B">
              <w:rPr>
                <w:lang w:eastAsia="zh-CN"/>
              </w:rPr>
              <w:t xml:space="preserve"> </w:t>
            </w:r>
            <w:r w:rsidRPr="0088193B">
              <w:t>in table 8.6.1-2 in TS 36.213 based on the value of</w:t>
            </w:r>
            <w:r w:rsidRPr="0088193B">
              <w:rPr>
                <w:lang w:eastAsia="zh-CN"/>
              </w:rPr>
              <w:t xml:space="preserve"> </w:t>
            </w:r>
            <w:r w:rsidRPr="0088193B">
              <w:rPr>
                <w:position w:val="-10"/>
              </w:rPr>
              <w:object w:dxaOrig="440" w:dyaOrig="340" w14:anchorId="7B1981DF">
                <v:shape id="_x0000_i4012" type="#_x0000_t75" style="width:21.75pt;height:14.25pt" o:ole="">
                  <v:imagedata r:id="rId180" o:title=""/>
                </v:shape>
                <o:OLEObject Type="Embed" ProgID="Equation.3" ShapeID="_x0000_i4012" DrawAspect="Content" ObjectID="_1799748444" r:id="rId3199"/>
              </w:object>
            </w:r>
            <w:r w:rsidRPr="0088193B">
              <w:t xml:space="preserve">. SS evaluates the resource allocation to RB allocated mapping as resource allocation to </w:t>
            </w:r>
            <w:r w:rsidRPr="0088193B">
              <w:rPr>
                <w:position w:val="-10"/>
              </w:rPr>
              <w:object w:dxaOrig="480" w:dyaOrig="340" w14:anchorId="1C98375C">
                <v:shape id="_x0000_i4013" type="#_x0000_t75" style="width:21.75pt;height:14.25pt" o:ole="">
                  <v:imagedata r:id="rId182" o:title=""/>
                </v:shape>
                <o:OLEObject Type="Embed" ProgID="Equation.3" ShapeID="_x0000_i4013" DrawAspect="Content" ObjectID="_1799748445" r:id="rId3200"/>
              </w:object>
            </w:r>
            <w:r w:rsidRPr="0088193B">
              <w:t xml:space="preserve"> for Tbsize as per table 7.1.7.2.3a.3.2-2. SS looks up TB</w:t>
            </w:r>
            <w:r w:rsidRPr="0088193B">
              <w:rPr>
                <w:vertAlign w:val="subscript"/>
              </w:rPr>
              <w:t>size</w:t>
            </w:r>
            <w:r w:rsidRPr="0088193B">
              <w:t xml:space="preserve"> in table 7.1.7.2.1-1 in TS 36.213 based on values of </w:t>
            </w:r>
            <w:r w:rsidRPr="0088193B">
              <w:rPr>
                <w:position w:val="-10"/>
              </w:rPr>
              <w:object w:dxaOrig="480" w:dyaOrig="340" w14:anchorId="169074E7">
                <v:shape id="_x0000_i4014" type="#_x0000_t75" style="width:21.75pt;height:14.25pt" o:ole="">
                  <v:imagedata r:id="rId182" o:title=""/>
                </v:shape>
                <o:OLEObject Type="Embed" ProgID="Equation.3" ShapeID="_x0000_i4014" DrawAspect="Content" ObjectID="_1799748446" r:id="rId3201"/>
              </w:object>
            </w:r>
            <w:r w:rsidRPr="0088193B">
              <w:t xml:space="preserve"> and </w:t>
            </w:r>
            <w:r w:rsidRPr="0088193B">
              <w:rPr>
                <w:position w:val="-10"/>
              </w:rPr>
              <w:object w:dxaOrig="400" w:dyaOrig="340" w14:anchorId="3EE18966">
                <v:shape id="_x0000_i4015" type="#_x0000_t75" style="width:21.75pt;height:14.25pt" o:ole="">
                  <v:imagedata r:id="rId598" o:title=""/>
                </v:shape>
                <o:OLEObject Type="Embed" ProgID="Equation.3" ShapeID="_x0000_i4015" DrawAspect="Content" ObjectID="_1799748447" r:id="rId3202"/>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5C1C17EB" w14:textId="77777777" w:rsidR="003D0B4D" w:rsidRPr="0088193B" w:rsidRDefault="003D0B4D" w:rsidP="007D47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3CCE726E" w14:textId="77777777" w:rsidR="003D0B4D" w:rsidRPr="0088193B" w:rsidRDefault="003D0B4D" w:rsidP="007D47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708BA8E"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4E9B634" w14:textId="77777777" w:rsidR="003D0B4D" w:rsidRPr="0088193B" w:rsidRDefault="003D0B4D" w:rsidP="007D4787">
            <w:pPr>
              <w:pStyle w:val="TAC"/>
            </w:pPr>
            <w:r w:rsidRPr="0088193B">
              <w:t>-</w:t>
            </w:r>
          </w:p>
        </w:tc>
      </w:tr>
      <w:tr w:rsidR="003D0B4D" w:rsidRPr="0088193B" w14:paraId="154386B2" w14:textId="77777777" w:rsidTr="007D4787">
        <w:tc>
          <w:tcPr>
            <w:tcW w:w="534" w:type="dxa"/>
            <w:tcBorders>
              <w:top w:val="single" w:sz="4" w:space="0" w:color="auto"/>
              <w:left w:val="single" w:sz="4" w:space="0" w:color="auto"/>
              <w:bottom w:val="single" w:sz="4" w:space="0" w:color="auto"/>
              <w:right w:val="single" w:sz="4" w:space="0" w:color="auto"/>
            </w:tcBorders>
          </w:tcPr>
          <w:p w14:paraId="2A4A3469" w14:textId="77777777" w:rsidR="003D0B4D" w:rsidRPr="0088193B" w:rsidRDefault="003D0B4D" w:rsidP="007D4787">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7BC97C3A" w14:textId="77777777" w:rsidR="003D0B4D" w:rsidRPr="0088193B" w:rsidRDefault="003D0B4D" w:rsidP="007D4787">
            <w:pPr>
              <w:pStyle w:val="TAL"/>
            </w:pPr>
            <w:r w:rsidRPr="0088193B">
              <w:t>EXCEPTION:</w:t>
            </w:r>
          </w:p>
          <w:p w14:paraId="7BAFC656" w14:textId="77777777" w:rsidR="003D0B4D" w:rsidRPr="0088193B" w:rsidRDefault="003D0B4D" w:rsidP="007D4787">
            <w:pPr>
              <w:pStyle w:val="TAL"/>
            </w:pPr>
            <w:r w:rsidRPr="0088193B">
              <w:t>Steps 3 to 6 are performed if TB</w:t>
            </w:r>
            <w:r w:rsidRPr="0088193B">
              <w:rPr>
                <w:vertAlign w:val="subscript"/>
              </w:rPr>
              <w:t>size</w:t>
            </w:r>
            <w:r w:rsidRPr="0088193B">
              <w:t xml:space="preserve"> is less </w:t>
            </w:r>
            <w:r w:rsidRPr="0088193B">
              <w:rPr>
                <w:lang w:eastAsia="zh-CN"/>
              </w:rPr>
              <w:t xml:space="preserve">than </w:t>
            </w:r>
            <w:r w:rsidRPr="0088193B">
              <w:t>or equal to 6968 bits</w:t>
            </w:r>
            <w:r w:rsidRPr="0088193B">
              <w:rPr>
                <w:lang w:eastAsia="zh-CN"/>
              </w:rPr>
              <w:t xml:space="preserve"> and larger</w:t>
            </w:r>
            <w:r w:rsidRPr="0088193B">
              <w:t xml:space="preserve"> </w:t>
            </w:r>
            <w:r w:rsidRPr="0088193B">
              <w:rPr>
                <w:lang w:eastAsia="zh-CN"/>
              </w:rPr>
              <w:t xml:space="preserve">than </w:t>
            </w:r>
            <w:r w:rsidRPr="0088193B">
              <w:t>or equal to</w:t>
            </w:r>
            <w:r w:rsidRPr="0088193B">
              <w:rPr>
                <w:lang w:eastAsia="zh-CN"/>
              </w:rPr>
              <w:t xml:space="preserve"> 104 bits</w:t>
            </w:r>
            <w:r w:rsidRPr="0088193B">
              <w:t>.</w:t>
            </w:r>
          </w:p>
        </w:tc>
        <w:tc>
          <w:tcPr>
            <w:tcW w:w="709" w:type="dxa"/>
            <w:tcBorders>
              <w:top w:val="single" w:sz="4" w:space="0" w:color="auto"/>
              <w:left w:val="single" w:sz="4" w:space="0" w:color="auto"/>
              <w:bottom w:val="single" w:sz="4" w:space="0" w:color="auto"/>
              <w:right w:val="single" w:sz="4" w:space="0" w:color="auto"/>
            </w:tcBorders>
          </w:tcPr>
          <w:p w14:paraId="2158C875" w14:textId="77777777" w:rsidR="003D0B4D" w:rsidRPr="0088193B" w:rsidRDefault="003D0B4D" w:rsidP="007D47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60EE3AE" w14:textId="77777777" w:rsidR="003D0B4D" w:rsidRPr="0088193B" w:rsidRDefault="003D0B4D" w:rsidP="007D47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6441665F"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C013463" w14:textId="77777777" w:rsidR="003D0B4D" w:rsidRPr="0088193B" w:rsidRDefault="003D0B4D" w:rsidP="007D4787">
            <w:pPr>
              <w:pStyle w:val="TAC"/>
            </w:pPr>
            <w:r w:rsidRPr="0088193B">
              <w:t>-</w:t>
            </w:r>
          </w:p>
        </w:tc>
      </w:tr>
      <w:tr w:rsidR="003D0B4D" w:rsidRPr="0088193B" w14:paraId="7F63322C" w14:textId="77777777" w:rsidTr="007D4787">
        <w:tc>
          <w:tcPr>
            <w:tcW w:w="534" w:type="dxa"/>
            <w:tcBorders>
              <w:top w:val="single" w:sz="4" w:space="0" w:color="auto"/>
              <w:left w:val="single" w:sz="4" w:space="0" w:color="auto"/>
              <w:bottom w:val="single" w:sz="4" w:space="0" w:color="auto"/>
              <w:right w:val="single" w:sz="4" w:space="0" w:color="auto"/>
            </w:tcBorders>
          </w:tcPr>
          <w:p w14:paraId="5A930E23" w14:textId="77777777" w:rsidR="003D0B4D" w:rsidRPr="0088193B" w:rsidRDefault="003D0B4D" w:rsidP="007D4787">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56924CC0" w14:textId="77777777" w:rsidR="003D0B4D" w:rsidRPr="0088193B" w:rsidRDefault="003D0B4D" w:rsidP="007D4787">
            <w:pPr>
              <w:pStyle w:val="TAL"/>
            </w:pPr>
            <w:r w:rsidRPr="0088193B">
              <w:t>SS creates one PDCP SDUs, of size 8*FLOOR((TB</w:t>
            </w:r>
            <w:r w:rsidRPr="0088193B">
              <w:rPr>
                <w:vertAlign w:val="subscript"/>
              </w:rPr>
              <w:t xml:space="preserve">size </w:t>
            </w:r>
            <w:r w:rsidRPr="0088193B">
              <w:t xml:space="preserve">– </w:t>
            </w:r>
            <w:r w:rsidRPr="0088193B">
              <w:rPr>
                <w:lang w:eastAsia="zh-CN"/>
              </w:rPr>
              <w:t>96</w:t>
            </w:r>
            <w:r w:rsidRPr="0088193B">
              <w:t>)/8).</w:t>
            </w:r>
          </w:p>
          <w:p w14:paraId="45973B24" w14:textId="77777777" w:rsidR="003D0B4D" w:rsidRPr="0088193B" w:rsidRDefault="003D0B4D" w:rsidP="007D4787">
            <w:pPr>
              <w:pStyle w:val="TAL"/>
            </w:pPr>
            <w:r w:rsidRPr="0088193B">
              <w:t>(Note 1, Note 2)</w:t>
            </w:r>
          </w:p>
        </w:tc>
        <w:tc>
          <w:tcPr>
            <w:tcW w:w="709" w:type="dxa"/>
            <w:tcBorders>
              <w:top w:val="single" w:sz="4" w:space="0" w:color="auto"/>
              <w:left w:val="single" w:sz="4" w:space="0" w:color="auto"/>
              <w:bottom w:val="single" w:sz="4" w:space="0" w:color="auto"/>
              <w:right w:val="single" w:sz="4" w:space="0" w:color="auto"/>
            </w:tcBorders>
          </w:tcPr>
          <w:p w14:paraId="55C4A24D" w14:textId="77777777" w:rsidR="003D0B4D" w:rsidRPr="0088193B" w:rsidRDefault="003D0B4D" w:rsidP="007D4787">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73935616" w14:textId="77777777" w:rsidR="003D0B4D" w:rsidRPr="0088193B" w:rsidRDefault="003D0B4D" w:rsidP="007D4787">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65A7C54"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860A9EA" w14:textId="77777777" w:rsidR="003D0B4D" w:rsidRPr="0088193B" w:rsidRDefault="003D0B4D" w:rsidP="007D4787">
            <w:pPr>
              <w:pStyle w:val="TAC"/>
            </w:pPr>
            <w:r w:rsidRPr="0088193B">
              <w:t>-</w:t>
            </w:r>
          </w:p>
        </w:tc>
      </w:tr>
      <w:tr w:rsidR="003D0B4D" w:rsidRPr="0088193B" w14:paraId="14C6B979" w14:textId="77777777" w:rsidTr="007D4787">
        <w:tc>
          <w:tcPr>
            <w:tcW w:w="534" w:type="dxa"/>
            <w:tcBorders>
              <w:top w:val="single" w:sz="4" w:space="0" w:color="auto"/>
              <w:left w:val="single" w:sz="4" w:space="0" w:color="auto"/>
              <w:bottom w:val="single" w:sz="4" w:space="0" w:color="auto"/>
              <w:right w:val="single" w:sz="4" w:space="0" w:color="auto"/>
            </w:tcBorders>
          </w:tcPr>
          <w:p w14:paraId="1B88BCB8" w14:textId="77777777" w:rsidR="003D0B4D" w:rsidRPr="0088193B" w:rsidRDefault="003D0B4D" w:rsidP="007D4787">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67BCA6B3" w14:textId="77777777" w:rsidR="003D0B4D" w:rsidRPr="0088193B" w:rsidRDefault="003D0B4D" w:rsidP="007D4787">
            <w:pPr>
              <w:pStyle w:val="TAL"/>
            </w:pPr>
            <w:r w:rsidRPr="0088193B">
              <w:t>After 300ms, the SS transmits the PDCP SDU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4B540249" w14:textId="77777777" w:rsidR="003D0B4D" w:rsidRPr="0088193B" w:rsidRDefault="003D0B4D" w:rsidP="007D47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70E87B84" w14:textId="77777777" w:rsidR="003D0B4D" w:rsidRPr="0088193B" w:rsidRDefault="003D0B4D" w:rsidP="007D4787">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21D75E5B"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5E4B9602" w14:textId="77777777" w:rsidR="003D0B4D" w:rsidRPr="0088193B" w:rsidRDefault="003D0B4D" w:rsidP="007D4787">
            <w:pPr>
              <w:pStyle w:val="TAC"/>
            </w:pPr>
            <w:r w:rsidRPr="0088193B">
              <w:t>-</w:t>
            </w:r>
          </w:p>
        </w:tc>
      </w:tr>
      <w:tr w:rsidR="003D0B4D" w:rsidRPr="0088193B" w14:paraId="7312AD9D" w14:textId="77777777" w:rsidTr="007D4787">
        <w:tc>
          <w:tcPr>
            <w:tcW w:w="534" w:type="dxa"/>
            <w:tcBorders>
              <w:top w:val="single" w:sz="4" w:space="0" w:color="auto"/>
              <w:left w:val="single" w:sz="4" w:space="0" w:color="auto"/>
              <w:bottom w:val="single" w:sz="4" w:space="0" w:color="auto"/>
              <w:right w:val="single" w:sz="4" w:space="0" w:color="auto"/>
            </w:tcBorders>
          </w:tcPr>
          <w:p w14:paraId="26C61C44" w14:textId="77777777" w:rsidR="003D0B4D" w:rsidRPr="0088193B" w:rsidRDefault="003D0B4D" w:rsidP="007D4787">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19373738" w14:textId="77777777" w:rsidR="003D0B4D" w:rsidRPr="0088193B" w:rsidRDefault="003D0B4D" w:rsidP="007D4787">
            <w:pPr>
              <w:pStyle w:val="TAL"/>
            </w:pPr>
            <w:r w:rsidRPr="0088193B">
              <w:t xml:space="preserve">After 60ms of step 4, the allocates an uplink grant SS indicating DCI Format 6-0B with a RVI correspondent to </w:t>
            </w:r>
            <w:r w:rsidRPr="0088193B">
              <w:rPr>
                <w:position w:val="-10"/>
              </w:rPr>
              <w:object w:dxaOrig="480" w:dyaOrig="340" w14:anchorId="6D60F2D5">
                <v:shape id="_x0000_i4016" type="#_x0000_t75" style="width:21.75pt;height:14.25pt" o:ole="">
                  <v:imagedata r:id="rId182" o:title=""/>
                </v:shape>
                <o:OLEObject Type="Embed" ProgID="Equation.3" ShapeID="_x0000_i4016" DrawAspect="Content" ObjectID="_1799748448" r:id="rId3203"/>
              </w:object>
            </w:r>
            <w:r w:rsidRPr="0088193B">
              <w:rPr>
                <w:lang w:eastAsia="zh-CN"/>
              </w:rPr>
              <w:t xml:space="preserve"> </w:t>
            </w:r>
            <w:r w:rsidRPr="0088193B">
              <w:t xml:space="preserve">as specified in 8.1 in TS 36.213 and </w:t>
            </w:r>
            <w:r w:rsidRPr="0088193B">
              <w:rPr>
                <w:lang w:eastAsia="zh-CN"/>
              </w:rPr>
              <w:t>m</w:t>
            </w:r>
            <w:r w:rsidRPr="0088193B">
              <w:t xml:space="preserve">odulation order </w:t>
            </w:r>
            <w:r w:rsidRPr="0088193B">
              <w:rPr>
                <w:b/>
                <w:bCs/>
                <w:position w:val="-12"/>
              </w:rPr>
              <w:object w:dxaOrig="360" w:dyaOrig="360" w14:anchorId="3B50BAFB">
                <v:shape id="_x0000_i4017" type="#_x0000_t75" style="width:21.75pt;height:21.75pt" o:ole="">
                  <v:imagedata r:id="rId3038" o:title=""/>
                </v:shape>
                <o:OLEObject Type="Embed" ProgID="Equation.3" ShapeID="_x0000_i4017" DrawAspect="Content" ObjectID="_1799748449" r:id="rId3204"/>
              </w:object>
            </w:r>
            <w:r w:rsidRPr="0088193B">
              <w:t xml:space="preserve">and coding scheme </w:t>
            </w:r>
            <w:r w:rsidRPr="0088193B">
              <w:rPr>
                <w:position w:val="-10"/>
              </w:rPr>
              <w:object w:dxaOrig="440" w:dyaOrig="340" w14:anchorId="232214B7">
                <v:shape id="_x0000_i4018" type="#_x0000_t75" style="width:21.75pt;height:14.25pt" o:ole="">
                  <v:imagedata r:id="rId180" o:title=""/>
                </v:shape>
                <o:OLEObject Type="Embed" ProgID="Equation.3" ShapeID="_x0000_i4018" DrawAspect="Content" ObjectID="_1799748450" r:id="rId3205"/>
              </w:object>
            </w:r>
            <w:r w:rsidRPr="0088193B">
              <w:rPr>
                <w:lang w:eastAsia="zh-CN"/>
              </w:rPr>
              <w:t xml:space="preserve"> </w:t>
            </w:r>
            <w:r w:rsidRPr="0088193B">
              <w:t>as specified in Table 8.6.1-2 in TS 36.213.</w:t>
            </w:r>
          </w:p>
        </w:tc>
        <w:tc>
          <w:tcPr>
            <w:tcW w:w="709" w:type="dxa"/>
            <w:tcBorders>
              <w:top w:val="single" w:sz="4" w:space="0" w:color="auto"/>
              <w:left w:val="single" w:sz="4" w:space="0" w:color="auto"/>
              <w:bottom w:val="single" w:sz="4" w:space="0" w:color="auto"/>
              <w:right w:val="single" w:sz="4" w:space="0" w:color="auto"/>
            </w:tcBorders>
          </w:tcPr>
          <w:p w14:paraId="764E2300" w14:textId="77777777" w:rsidR="003D0B4D" w:rsidRPr="0088193B" w:rsidRDefault="003D0B4D" w:rsidP="007D4787">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2EA1B807" w14:textId="77777777" w:rsidR="003D0B4D" w:rsidRPr="0088193B" w:rsidRDefault="003D0B4D" w:rsidP="007D4787">
            <w:pPr>
              <w:pStyle w:val="TAL"/>
            </w:pPr>
            <w:r w:rsidRPr="0088193B">
              <w:t>(UL Grant)</w:t>
            </w:r>
          </w:p>
          <w:p w14:paraId="0D1DB64B" w14:textId="77777777" w:rsidR="003D0B4D" w:rsidRPr="0088193B" w:rsidRDefault="003D0B4D" w:rsidP="007D4787">
            <w:pPr>
              <w:pStyle w:val="TAL"/>
            </w:pPr>
            <w:r w:rsidRPr="0088193B">
              <w:t>DCI: (DCI Format 6-0B, RVI (</w:t>
            </w:r>
            <w:r w:rsidRPr="0088193B">
              <w:rPr>
                <w:position w:val="-10"/>
              </w:rPr>
              <w:object w:dxaOrig="480" w:dyaOrig="340" w14:anchorId="6D8168AD">
                <v:shape id="_x0000_i4019" type="#_x0000_t75" style="width:21.75pt;height:14.25pt" o:ole="">
                  <v:imagedata r:id="rId182" o:title=""/>
                </v:shape>
                <o:OLEObject Type="Embed" ProgID="Equation.3" ShapeID="_x0000_i4019" DrawAspect="Content" ObjectID="_1799748451" r:id="rId3206"/>
              </w:object>
            </w:r>
            <w:r w:rsidRPr="0088193B">
              <w:t>),</w:t>
            </w:r>
            <w:r w:rsidRPr="0088193B">
              <w:rPr>
                <w:position w:val="-10"/>
              </w:rPr>
              <w:object w:dxaOrig="440" w:dyaOrig="340" w14:anchorId="18999788">
                <v:shape id="_x0000_i4020" type="#_x0000_t75" style="width:21.75pt;height:14.25pt" o:ole="">
                  <v:imagedata r:id="rId180" o:title=""/>
                </v:shape>
                <o:OLEObject Type="Embed" ProgID="Equation.3" ShapeID="_x0000_i4020" DrawAspect="Content" ObjectID="_1799748452" r:id="rId3207"/>
              </w:object>
            </w:r>
            <w:r w:rsidRPr="0088193B">
              <w:t>,</w:t>
            </w:r>
            <w:r w:rsidRPr="0088193B">
              <w:rPr>
                <w:b/>
                <w:bCs/>
                <w:position w:val="-12"/>
              </w:rPr>
              <w:object w:dxaOrig="360" w:dyaOrig="360" w14:anchorId="5756F86C">
                <v:shape id="_x0000_i4021" type="#_x0000_t75" style="width:21.75pt;height:21.75pt" o:ole="">
                  <v:imagedata r:id="rId3038" o:title=""/>
                </v:shape>
                <o:OLEObject Type="Embed" ProgID="Equation.3" ShapeID="_x0000_i4021" DrawAspect="Content" ObjectID="_1799748453" r:id="rId3208"/>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47E7153E" w14:textId="77777777" w:rsidR="003D0B4D" w:rsidRPr="0088193B" w:rsidRDefault="003D0B4D" w:rsidP="007D4787">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726B5A2" w14:textId="77777777" w:rsidR="003D0B4D" w:rsidRPr="0088193B" w:rsidRDefault="003D0B4D" w:rsidP="007D4787">
            <w:pPr>
              <w:pStyle w:val="TAC"/>
            </w:pPr>
            <w:r w:rsidRPr="0088193B">
              <w:t>-</w:t>
            </w:r>
          </w:p>
        </w:tc>
      </w:tr>
      <w:tr w:rsidR="003D0B4D" w:rsidRPr="0088193B" w14:paraId="507A1D46" w14:textId="77777777" w:rsidTr="007D4787">
        <w:tc>
          <w:tcPr>
            <w:tcW w:w="534" w:type="dxa"/>
            <w:tcBorders>
              <w:top w:val="single" w:sz="4" w:space="0" w:color="auto"/>
              <w:left w:val="single" w:sz="4" w:space="0" w:color="auto"/>
              <w:bottom w:val="single" w:sz="4" w:space="0" w:color="auto"/>
              <w:right w:val="single" w:sz="4" w:space="0" w:color="auto"/>
            </w:tcBorders>
          </w:tcPr>
          <w:p w14:paraId="2E9B4EDB" w14:textId="77777777" w:rsidR="003D0B4D" w:rsidRPr="0088193B" w:rsidRDefault="003D0B4D" w:rsidP="007D4787">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172CF3EA" w14:textId="77777777" w:rsidR="003D0B4D" w:rsidRPr="0088193B" w:rsidRDefault="003D0B4D" w:rsidP="007D4787">
            <w:pPr>
              <w:pStyle w:val="TAL"/>
            </w:pPr>
            <w:r w:rsidRPr="0088193B">
              <w:t xml:space="preserve">CHECK: Does UE return a PDCP SDU with same content as transmitted by the SS </w:t>
            </w:r>
            <w:r w:rsidRPr="0088193B">
              <w:rPr>
                <w:lang w:eastAsia="zh-CN"/>
              </w:rPr>
              <w:t xml:space="preserve">in step 4 </w:t>
            </w:r>
            <w:r w:rsidRPr="0088193B">
              <w:t xml:space="preserve">using the Resource Block Assignment and </w:t>
            </w:r>
            <w:r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32960F02" w14:textId="77777777" w:rsidR="003D0B4D" w:rsidRPr="0088193B" w:rsidRDefault="003D0B4D" w:rsidP="007D4787">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41CA7FA4" w14:textId="77777777" w:rsidR="003D0B4D" w:rsidRPr="0088193B" w:rsidRDefault="003D0B4D" w:rsidP="007D4787">
            <w:pPr>
              <w:pStyle w:val="TAL"/>
            </w:pPr>
            <w:r w:rsidRPr="0088193B">
              <w:t>MAC PDU (PDCP SDU)</w:t>
            </w:r>
          </w:p>
        </w:tc>
        <w:tc>
          <w:tcPr>
            <w:tcW w:w="567" w:type="dxa"/>
            <w:tcBorders>
              <w:top w:val="single" w:sz="4" w:space="0" w:color="auto"/>
              <w:left w:val="single" w:sz="4" w:space="0" w:color="auto"/>
              <w:bottom w:val="single" w:sz="4" w:space="0" w:color="auto"/>
              <w:right w:val="single" w:sz="4" w:space="0" w:color="auto"/>
            </w:tcBorders>
          </w:tcPr>
          <w:p w14:paraId="108F8E19" w14:textId="77777777" w:rsidR="003D0B4D" w:rsidRPr="0088193B" w:rsidRDefault="003D0B4D" w:rsidP="007D4787">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6E4B0E8D" w14:textId="77777777" w:rsidR="003D0B4D" w:rsidRPr="0088193B" w:rsidRDefault="003D0B4D" w:rsidP="007D4787">
            <w:pPr>
              <w:pStyle w:val="TAC"/>
            </w:pPr>
            <w:r w:rsidRPr="0088193B">
              <w:t>P</w:t>
            </w:r>
          </w:p>
        </w:tc>
      </w:tr>
      <w:tr w:rsidR="003D0B4D" w:rsidRPr="0088193B" w14:paraId="0C37F5E6" w14:textId="77777777" w:rsidTr="007D4787">
        <w:tc>
          <w:tcPr>
            <w:tcW w:w="9180" w:type="dxa"/>
            <w:gridSpan w:val="6"/>
            <w:tcBorders>
              <w:top w:val="single" w:sz="4" w:space="0" w:color="auto"/>
              <w:left w:val="single" w:sz="4" w:space="0" w:color="auto"/>
              <w:bottom w:val="single" w:sz="4" w:space="0" w:color="auto"/>
              <w:right w:val="single" w:sz="4" w:space="0" w:color="auto"/>
            </w:tcBorders>
          </w:tcPr>
          <w:p w14:paraId="77C1EF8D" w14:textId="77777777" w:rsidR="003D0B4D" w:rsidRPr="0088193B" w:rsidRDefault="003D0B4D" w:rsidP="007D4787">
            <w:pPr>
              <w:pStyle w:val="TAN"/>
            </w:pPr>
            <w:r w:rsidRPr="0088193B">
              <w:t>Note 1:</w:t>
            </w:r>
            <w:r w:rsidRPr="0088193B">
              <w:tab/>
              <w:t xml:space="preserve">One PDCP SDU can be used as the maximum TB size of 6968bits fit into a PDCP SDU size less than the limit of 1500 octets (maximum SDU size of ESM as specified in TS 24.301 clause 9.9.4.12). </w:t>
            </w:r>
            <w:r w:rsidRPr="0088193B">
              <w:br/>
            </w:r>
            <w:r w:rsidRPr="0088193B">
              <w:br/>
              <w:t>PDCP SDU size = (TBsize – PDCP header size - AMD PDU header size  - MAC header size – Size of Timing Advance – RLC Status PDU size) , where</w:t>
            </w:r>
            <w:r w:rsidRPr="0088193B">
              <w:br/>
            </w:r>
            <w:r w:rsidRPr="0088193B">
              <w:br/>
              <w:t>PDCP header size is 16 bits for the RLC AM and 12-bit SN case;</w:t>
            </w:r>
            <w:r w:rsidRPr="0088193B">
              <w:br/>
            </w:r>
            <w:r w:rsidRPr="0088193B">
              <w:br/>
              <w:t xml:space="preserve">AMD PDU header size is 16 bits (16 bits standard AM header and no Length indicator); </w:t>
            </w:r>
            <w:r w:rsidRPr="0088193B">
              <w:br/>
            </w:r>
            <w:r w:rsidRPr="0088193B">
              <w:br/>
              <w:t>MAC header size = 40 bits as MAC header size can be</w:t>
            </w:r>
            <w:r w:rsidRPr="0088193B">
              <w:br/>
              <w:t>1) R/R/E/LCID MAC subheader (8 bits for Timing Advance) + R/R/E/LCID MAC subheader (16 bits for MAC SDU for RLC Status PDU)R/R/E/LCID MAC subheader (8 bits for MAC SDU) = for AMD PDU  8 + 8 16+bits = 32 bits</w:t>
            </w:r>
            <w:r w:rsidRPr="0088193B">
              <w:br/>
              <w:t>Or</w:t>
            </w:r>
            <w:r w:rsidRPr="0088193B">
              <w:br/>
              <w:t>2) R/R/E/LCID MAC subheader (8 bits for Timing Advance) + R/R/E/LCID MAC subheader (24 bits for MAC SDU for AMD PDU, Note: Length can be of 2 bytes depending upon the size of AMD PDU)+ R/R/E/LCID MAC subheader (8 bits for MAC SDU for RLC Status PDU) + = 8+24 + 8 bits = 40 bits</w:t>
            </w:r>
            <w:r w:rsidRPr="0088193B">
              <w:br/>
              <w:t>Therefore Maximum MAC header size can be 40 bits</w:t>
            </w:r>
            <w:r w:rsidRPr="0088193B">
              <w:br/>
            </w:r>
            <w:r w:rsidRPr="0088193B">
              <w:br/>
              <w:t>Size of Timing Advance MAC CE is 8 bits (if no Timing Advance and/or RLC status needs to be sent, padding will occur instead)</w:t>
            </w:r>
            <w:r w:rsidRPr="0088193B">
              <w:br/>
            </w:r>
            <w:r w:rsidRPr="0088193B">
              <w:br/>
              <w:t>RLC Status PDU size = 16 bits</w:t>
            </w:r>
            <w:r w:rsidRPr="0088193B">
              <w:br/>
            </w:r>
            <w:r w:rsidRPr="0088193B">
              <w:br/>
              <w:t xml:space="preserve">This gives: </w:t>
            </w:r>
            <w:r w:rsidRPr="0088193B">
              <w:br/>
              <w:t>PDCP SDU size = 8*FLOOR((TBsize – (16+16+40+8+16))/(8)) bits = 8*FLOOR(TBsize – 96)/(8)) bits</w:t>
            </w:r>
            <w:r w:rsidRPr="0088193B">
              <w:br/>
            </w:r>
          </w:p>
          <w:p w14:paraId="660FEE5B" w14:textId="77777777" w:rsidR="003D0B4D" w:rsidRPr="0088193B" w:rsidRDefault="003D0B4D" w:rsidP="007D4787">
            <w:pPr>
              <w:pStyle w:val="TAN"/>
            </w:pPr>
            <w:r w:rsidRPr="0088193B">
              <w:t>Note 2:</w:t>
            </w:r>
            <w:r w:rsidRPr="0088193B">
              <w:tab/>
              <w:t xml:space="preserve">According to TS 36.213 Table 7.1.7.2.1-1 and the </w:t>
            </w:r>
            <w:r w:rsidRPr="0088193B">
              <w:rPr>
                <w:lang w:eastAsia="zh-CN"/>
              </w:rPr>
              <w:t xml:space="preserve">PDCP SDU size formula in Note 1, </w:t>
            </w:r>
            <w:r w:rsidRPr="0088193B">
              <w:t>the smallest TBsize that can be tested is 104 bits.</w:t>
            </w:r>
          </w:p>
        </w:tc>
      </w:tr>
    </w:tbl>
    <w:p w14:paraId="59E12E0D" w14:textId="77777777" w:rsidR="003D0B4D" w:rsidRPr="0088193B" w:rsidRDefault="003D0B4D" w:rsidP="003D0B4D"/>
    <w:p w14:paraId="2EB09D16" w14:textId="77777777" w:rsidR="003D0B4D" w:rsidRPr="0088193B" w:rsidRDefault="003D0B4D" w:rsidP="003D0B4D">
      <w:pPr>
        <w:pStyle w:val="TH"/>
      </w:pPr>
      <w:r w:rsidRPr="0088193B">
        <w:t xml:space="preserve">Table 7.1.7.2.3a.3.2-2: Resource Allocation to </w:t>
      </w:r>
      <w:r w:rsidRPr="0088193B">
        <w:rPr>
          <w:position w:val="-10"/>
        </w:rPr>
        <w:object w:dxaOrig="480" w:dyaOrig="340" w14:anchorId="3E853408">
          <v:shape id="_x0000_i4022" type="#_x0000_t75" style="width:21.75pt;height:14.25pt" o:ole="">
            <v:imagedata r:id="rId182" o:title=""/>
          </v:shape>
          <o:OLEObject Type="Embed" ProgID="Equation.3" ShapeID="_x0000_i4022" DrawAspect="Content" ObjectID="_1799748454" r:id="rId3209"/>
        </w:object>
      </w:r>
      <w:r w:rsidRPr="0088193B">
        <w:t xml:space="preserve">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gridCol w:w="1844"/>
      </w:tblGrid>
      <w:tr w:rsidR="003D0B4D" w:rsidRPr="0088193B" w14:paraId="0760A6E3" w14:textId="77777777" w:rsidTr="007D4787">
        <w:trPr>
          <w:jc w:val="center"/>
        </w:trPr>
        <w:tc>
          <w:tcPr>
            <w:tcW w:w="2268" w:type="dxa"/>
          </w:tcPr>
          <w:p w14:paraId="48873234" w14:textId="77777777" w:rsidR="003D0B4D" w:rsidRPr="0088193B" w:rsidRDefault="003D0B4D" w:rsidP="007D4787">
            <w:pPr>
              <w:pStyle w:val="TAH"/>
            </w:pPr>
            <w:r w:rsidRPr="0088193B">
              <w:t xml:space="preserve">Value of resource allocation field </w:t>
            </w:r>
          </w:p>
        </w:tc>
        <w:tc>
          <w:tcPr>
            <w:tcW w:w="1844" w:type="dxa"/>
          </w:tcPr>
          <w:p w14:paraId="059DCD3C" w14:textId="77777777" w:rsidR="003D0B4D" w:rsidRPr="0088193B" w:rsidRDefault="003D0B4D" w:rsidP="007D4787">
            <w:pPr>
              <w:pStyle w:val="TAH"/>
            </w:pPr>
            <w:r w:rsidRPr="0088193B">
              <w:rPr>
                <w:lang w:eastAsia="zh-CN"/>
              </w:rPr>
              <w:t xml:space="preserve">Allocated </w:t>
            </w:r>
            <w:r w:rsidRPr="0088193B">
              <w:t>resource blocks</w:t>
            </w:r>
            <w:r w:rsidRPr="0088193B">
              <w:rPr>
                <w:lang w:eastAsia="zh-CN"/>
              </w:rPr>
              <w:t xml:space="preserve"> </w:t>
            </w:r>
          </w:p>
        </w:tc>
        <w:tc>
          <w:tcPr>
            <w:tcW w:w="1844" w:type="dxa"/>
          </w:tcPr>
          <w:p w14:paraId="11D73032" w14:textId="77777777" w:rsidR="003D0B4D" w:rsidRPr="0088193B" w:rsidRDefault="003D0B4D" w:rsidP="007D4787">
            <w:pPr>
              <w:pStyle w:val="TAH"/>
            </w:pPr>
            <w:r w:rsidRPr="0088193B">
              <w:rPr>
                <w:position w:val="-10"/>
              </w:rPr>
              <w:object w:dxaOrig="480" w:dyaOrig="340" w14:anchorId="1729E6DC">
                <v:shape id="_x0000_i4023" type="#_x0000_t75" style="width:21.75pt;height:14.25pt" o:ole="">
                  <v:imagedata r:id="rId182" o:title=""/>
                </v:shape>
                <o:OLEObject Type="Embed" ProgID="Equation.3" ShapeID="_x0000_i4023" DrawAspect="Content" ObjectID="_1799748455" r:id="rId3210"/>
              </w:object>
            </w:r>
            <w:r w:rsidRPr="0088193B">
              <w:t xml:space="preserve"> used in TBS</w:t>
            </w:r>
          </w:p>
        </w:tc>
      </w:tr>
      <w:tr w:rsidR="003D0B4D" w:rsidRPr="0088193B" w14:paraId="3DBC2592" w14:textId="77777777" w:rsidTr="007D4787">
        <w:trPr>
          <w:jc w:val="center"/>
        </w:trPr>
        <w:tc>
          <w:tcPr>
            <w:tcW w:w="2268" w:type="dxa"/>
          </w:tcPr>
          <w:p w14:paraId="21EF1933" w14:textId="77777777" w:rsidR="003D0B4D" w:rsidRPr="0088193B" w:rsidRDefault="003D0B4D" w:rsidP="007D4787">
            <w:pPr>
              <w:pStyle w:val="TAC"/>
            </w:pPr>
            <w:r w:rsidRPr="0088193B">
              <w:rPr>
                <w:rFonts w:cs="Arial"/>
                <w:bCs/>
                <w:iCs/>
                <w:szCs w:val="18"/>
              </w:rPr>
              <w:t>‘000’</w:t>
            </w:r>
          </w:p>
        </w:tc>
        <w:tc>
          <w:tcPr>
            <w:tcW w:w="1844" w:type="dxa"/>
          </w:tcPr>
          <w:p w14:paraId="6CA67EFC" w14:textId="77777777" w:rsidR="003D0B4D" w:rsidRPr="0088193B" w:rsidRDefault="003D0B4D" w:rsidP="007D4787">
            <w:pPr>
              <w:pStyle w:val="TAC"/>
            </w:pPr>
            <w:r w:rsidRPr="0088193B">
              <w:rPr>
                <w:rFonts w:cs="Arial"/>
                <w:iCs/>
                <w:szCs w:val="18"/>
                <w:lang w:eastAsia="zh-CN"/>
              </w:rPr>
              <w:t>0</w:t>
            </w:r>
          </w:p>
        </w:tc>
        <w:tc>
          <w:tcPr>
            <w:tcW w:w="1844" w:type="dxa"/>
          </w:tcPr>
          <w:p w14:paraId="4A6271FF" w14:textId="77777777" w:rsidR="003D0B4D" w:rsidRPr="0088193B" w:rsidRDefault="003D0B4D" w:rsidP="007D4787">
            <w:pPr>
              <w:pStyle w:val="TAC"/>
            </w:pPr>
            <w:r w:rsidRPr="0088193B">
              <w:t>3</w:t>
            </w:r>
          </w:p>
        </w:tc>
      </w:tr>
      <w:tr w:rsidR="003D0B4D" w:rsidRPr="0088193B" w14:paraId="5EE23105" w14:textId="77777777" w:rsidTr="007D4787">
        <w:trPr>
          <w:jc w:val="center"/>
        </w:trPr>
        <w:tc>
          <w:tcPr>
            <w:tcW w:w="2268" w:type="dxa"/>
          </w:tcPr>
          <w:p w14:paraId="75FA1506" w14:textId="77777777" w:rsidR="003D0B4D" w:rsidRPr="0088193B" w:rsidRDefault="003D0B4D" w:rsidP="007D4787">
            <w:pPr>
              <w:pStyle w:val="TAC"/>
            </w:pPr>
            <w:r w:rsidRPr="0088193B">
              <w:rPr>
                <w:rFonts w:cs="Arial"/>
                <w:bCs/>
                <w:iCs/>
                <w:szCs w:val="18"/>
              </w:rPr>
              <w:t>‘001’</w:t>
            </w:r>
          </w:p>
        </w:tc>
        <w:tc>
          <w:tcPr>
            <w:tcW w:w="1844" w:type="dxa"/>
          </w:tcPr>
          <w:p w14:paraId="16056FDB" w14:textId="77777777" w:rsidR="003D0B4D" w:rsidRPr="0088193B" w:rsidRDefault="003D0B4D" w:rsidP="007D4787">
            <w:pPr>
              <w:pStyle w:val="TAC"/>
            </w:pPr>
            <w:r w:rsidRPr="0088193B">
              <w:rPr>
                <w:rFonts w:cs="Arial"/>
                <w:iCs/>
                <w:szCs w:val="18"/>
                <w:lang w:eastAsia="zh-CN"/>
              </w:rPr>
              <w:t>1</w:t>
            </w:r>
          </w:p>
        </w:tc>
        <w:tc>
          <w:tcPr>
            <w:tcW w:w="1844" w:type="dxa"/>
          </w:tcPr>
          <w:p w14:paraId="69A0F4F4" w14:textId="77777777" w:rsidR="003D0B4D" w:rsidRPr="0088193B" w:rsidRDefault="003D0B4D" w:rsidP="007D4787">
            <w:pPr>
              <w:pStyle w:val="TAC"/>
            </w:pPr>
            <w:r w:rsidRPr="0088193B">
              <w:t>3</w:t>
            </w:r>
          </w:p>
        </w:tc>
      </w:tr>
      <w:tr w:rsidR="003D0B4D" w:rsidRPr="0088193B" w14:paraId="0F39733A" w14:textId="77777777" w:rsidTr="007D4787">
        <w:trPr>
          <w:jc w:val="center"/>
        </w:trPr>
        <w:tc>
          <w:tcPr>
            <w:tcW w:w="2268" w:type="dxa"/>
          </w:tcPr>
          <w:p w14:paraId="267F7ABD" w14:textId="77777777" w:rsidR="003D0B4D" w:rsidRPr="0088193B" w:rsidRDefault="003D0B4D" w:rsidP="007D4787">
            <w:pPr>
              <w:pStyle w:val="TAC"/>
            </w:pPr>
            <w:r w:rsidRPr="0088193B">
              <w:rPr>
                <w:rFonts w:cs="Arial"/>
                <w:bCs/>
                <w:iCs/>
                <w:szCs w:val="18"/>
              </w:rPr>
              <w:t>‘010’</w:t>
            </w:r>
          </w:p>
        </w:tc>
        <w:tc>
          <w:tcPr>
            <w:tcW w:w="1844" w:type="dxa"/>
          </w:tcPr>
          <w:p w14:paraId="03946A0C" w14:textId="77777777" w:rsidR="003D0B4D" w:rsidRPr="0088193B" w:rsidRDefault="003D0B4D" w:rsidP="007D4787">
            <w:pPr>
              <w:pStyle w:val="TAC"/>
            </w:pPr>
            <w:r w:rsidRPr="0088193B">
              <w:rPr>
                <w:rFonts w:cs="Arial"/>
                <w:iCs/>
                <w:szCs w:val="18"/>
                <w:lang w:eastAsia="zh-CN"/>
              </w:rPr>
              <w:t>2</w:t>
            </w:r>
          </w:p>
        </w:tc>
        <w:tc>
          <w:tcPr>
            <w:tcW w:w="1844" w:type="dxa"/>
          </w:tcPr>
          <w:p w14:paraId="6FB5097A" w14:textId="77777777" w:rsidR="003D0B4D" w:rsidRPr="0088193B" w:rsidRDefault="003D0B4D" w:rsidP="007D4787">
            <w:pPr>
              <w:pStyle w:val="TAC"/>
            </w:pPr>
            <w:r w:rsidRPr="0088193B">
              <w:t>3</w:t>
            </w:r>
          </w:p>
        </w:tc>
      </w:tr>
      <w:tr w:rsidR="003D0B4D" w:rsidRPr="0088193B" w14:paraId="237A7895" w14:textId="77777777" w:rsidTr="007D4787">
        <w:trPr>
          <w:jc w:val="center"/>
        </w:trPr>
        <w:tc>
          <w:tcPr>
            <w:tcW w:w="2268" w:type="dxa"/>
          </w:tcPr>
          <w:p w14:paraId="2A062CBF" w14:textId="77777777" w:rsidR="003D0B4D" w:rsidRPr="0088193B" w:rsidRDefault="003D0B4D" w:rsidP="007D4787">
            <w:pPr>
              <w:pStyle w:val="TAC"/>
            </w:pPr>
            <w:r w:rsidRPr="0088193B">
              <w:rPr>
                <w:rFonts w:cs="Arial"/>
                <w:bCs/>
                <w:iCs/>
                <w:szCs w:val="18"/>
              </w:rPr>
              <w:t>‘011’</w:t>
            </w:r>
          </w:p>
        </w:tc>
        <w:tc>
          <w:tcPr>
            <w:tcW w:w="1844" w:type="dxa"/>
          </w:tcPr>
          <w:p w14:paraId="49EF6976" w14:textId="77777777" w:rsidR="003D0B4D" w:rsidRPr="0088193B" w:rsidRDefault="003D0B4D" w:rsidP="007D4787">
            <w:pPr>
              <w:pStyle w:val="TAC"/>
            </w:pPr>
            <w:r w:rsidRPr="0088193B">
              <w:rPr>
                <w:rFonts w:cs="Arial"/>
                <w:iCs/>
                <w:szCs w:val="18"/>
                <w:lang w:eastAsia="zh-CN"/>
              </w:rPr>
              <w:t>3</w:t>
            </w:r>
          </w:p>
        </w:tc>
        <w:tc>
          <w:tcPr>
            <w:tcW w:w="1844" w:type="dxa"/>
          </w:tcPr>
          <w:p w14:paraId="00ADB80D" w14:textId="77777777" w:rsidR="003D0B4D" w:rsidRPr="0088193B" w:rsidRDefault="003D0B4D" w:rsidP="007D4787">
            <w:pPr>
              <w:pStyle w:val="TAC"/>
            </w:pPr>
            <w:r w:rsidRPr="0088193B">
              <w:t>3</w:t>
            </w:r>
          </w:p>
        </w:tc>
      </w:tr>
      <w:tr w:rsidR="003D0B4D" w:rsidRPr="0088193B" w14:paraId="361540FD" w14:textId="77777777" w:rsidTr="007D4787">
        <w:trPr>
          <w:jc w:val="center"/>
        </w:trPr>
        <w:tc>
          <w:tcPr>
            <w:tcW w:w="2268" w:type="dxa"/>
          </w:tcPr>
          <w:p w14:paraId="2C70A5E7" w14:textId="77777777" w:rsidR="003D0B4D" w:rsidRPr="0088193B" w:rsidRDefault="003D0B4D" w:rsidP="007D4787">
            <w:pPr>
              <w:pStyle w:val="TAC"/>
            </w:pPr>
            <w:r w:rsidRPr="0088193B">
              <w:rPr>
                <w:rFonts w:cs="Arial"/>
                <w:bCs/>
                <w:iCs/>
                <w:szCs w:val="18"/>
              </w:rPr>
              <w:t>‘100’</w:t>
            </w:r>
          </w:p>
        </w:tc>
        <w:tc>
          <w:tcPr>
            <w:tcW w:w="1844" w:type="dxa"/>
          </w:tcPr>
          <w:p w14:paraId="78994F9E" w14:textId="77777777" w:rsidR="003D0B4D" w:rsidRPr="0088193B" w:rsidRDefault="003D0B4D" w:rsidP="007D4787">
            <w:pPr>
              <w:pStyle w:val="TAC"/>
            </w:pPr>
            <w:r w:rsidRPr="0088193B">
              <w:rPr>
                <w:rFonts w:cs="Arial"/>
                <w:iCs/>
                <w:szCs w:val="18"/>
                <w:lang w:eastAsia="zh-CN"/>
              </w:rPr>
              <w:t>4</w:t>
            </w:r>
          </w:p>
        </w:tc>
        <w:tc>
          <w:tcPr>
            <w:tcW w:w="1844" w:type="dxa"/>
          </w:tcPr>
          <w:p w14:paraId="2C90478A" w14:textId="77777777" w:rsidR="003D0B4D" w:rsidRPr="0088193B" w:rsidRDefault="003D0B4D" w:rsidP="007D4787">
            <w:pPr>
              <w:pStyle w:val="TAC"/>
            </w:pPr>
            <w:r w:rsidRPr="0088193B">
              <w:t>3</w:t>
            </w:r>
          </w:p>
        </w:tc>
      </w:tr>
      <w:tr w:rsidR="003D0B4D" w:rsidRPr="0088193B" w14:paraId="58F5526C" w14:textId="77777777" w:rsidTr="007D4787">
        <w:trPr>
          <w:jc w:val="center"/>
        </w:trPr>
        <w:tc>
          <w:tcPr>
            <w:tcW w:w="2268" w:type="dxa"/>
          </w:tcPr>
          <w:p w14:paraId="686B0B2A" w14:textId="77777777" w:rsidR="003D0B4D" w:rsidRPr="0088193B" w:rsidRDefault="003D0B4D" w:rsidP="007D4787">
            <w:pPr>
              <w:pStyle w:val="TAC"/>
            </w:pPr>
            <w:r w:rsidRPr="0088193B">
              <w:rPr>
                <w:rFonts w:cs="Arial"/>
                <w:bCs/>
                <w:iCs/>
                <w:szCs w:val="18"/>
              </w:rPr>
              <w:t>‘101’</w:t>
            </w:r>
          </w:p>
        </w:tc>
        <w:tc>
          <w:tcPr>
            <w:tcW w:w="1844" w:type="dxa"/>
          </w:tcPr>
          <w:p w14:paraId="6D98419E" w14:textId="77777777" w:rsidR="003D0B4D" w:rsidRPr="0088193B" w:rsidRDefault="003D0B4D" w:rsidP="007D4787">
            <w:pPr>
              <w:pStyle w:val="TAC"/>
            </w:pPr>
            <w:r w:rsidRPr="0088193B">
              <w:rPr>
                <w:rFonts w:cs="Arial"/>
                <w:iCs/>
                <w:szCs w:val="18"/>
                <w:lang w:eastAsia="zh-CN"/>
              </w:rPr>
              <w:t>5</w:t>
            </w:r>
          </w:p>
        </w:tc>
        <w:tc>
          <w:tcPr>
            <w:tcW w:w="1844" w:type="dxa"/>
          </w:tcPr>
          <w:p w14:paraId="051A31CE" w14:textId="77777777" w:rsidR="003D0B4D" w:rsidRPr="0088193B" w:rsidRDefault="003D0B4D" w:rsidP="007D4787">
            <w:pPr>
              <w:pStyle w:val="TAC"/>
            </w:pPr>
            <w:r w:rsidRPr="0088193B">
              <w:t>3</w:t>
            </w:r>
          </w:p>
        </w:tc>
      </w:tr>
      <w:tr w:rsidR="003D0B4D" w:rsidRPr="0088193B" w14:paraId="17EF9B8C" w14:textId="77777777" w:rsidTr="007D4787">
        <w:trPr>
          <w:jc w:val="center"/>
        </w:trPr>
        <w:tc>
          <w:tcPr>
            <w:tcW w:w="2268" w:type="dxa"/>
          </w:tcPr>
          <w:p w14:paraId="5667E7FA" w14:textId="77777777" w:rsidR="003D0B4D" w:rsidRPr="0088193B" w:rsidRDefault="003D0B4D" w:rsidP="007D4787">
            <w:pPr>
              <w:pStyle w:val="TAC"/>
            </w:pPr>
            <w:r w:rsidRPr="0088193B">
              <w:rPr>
                <w:rFonts w:cs="Arial"/>
                <w:bCs/>
                <w:iCs/>
                <w:szCs w:val="18"/>
              </w:rPr>
              <w:t>‘110’</w:t>
            </w:r>
          </w:p>
        </w:tc>
        <w:tc>
          <w:tcPr>
            <w:tcW w:w="1844" w:type="dxa"/>
          </w:tcPr>
          <w:p w14:paraId="6B3B4D7D" w14:textId="77777777" w:rsidR="003D0B4D" w:rsidRPr="0088193B" w:rsidRDefault="003D0B4D" w:rsidP="007D4787">
            <w:pPr>
              <w:pStyle w:val="TAC"/>
            </w:pPr>
            <w:r w:rsidRPr="0088193B">
              <w:rPr>
                <w:rFonts w:cs="Arial"/>
                <w:iCs/>
                <w:szCs w:val="18"/>
              </w:rPr>
              <w:t>0 and 1</w:t>
            </w:r>
          </w:p>
        </w:tc>
        <w:tc>
          <w:tcPr>
            <w:tcW w:w="1844" w:type="dxa"/>
          </w:tcPr>
          <w:p w14:paraId="5D18B549" w14:textId="77777777" w:rsidR="003D0B4D" w:rsidRPr="0088193B" w:rsidRDefault="003D0B4D" w:rsidP="007D4787">
            <w:pPr>
              <w:pStyle w:val="TAC"/>
            </w:pPr>
            <w:r w:rsidRPr="0088193B">
              <w:t>6</w:t>
            </w:r>
          </w:p>
        </w:tc>
      </w:tr>
      <w:tr w:rsidR="003D0B4D" w:rsidRPr="0088193B" w14:paraId="5D2CD082" w14:textId="77777777" w:rsidTr="007D4787">
        <w:trPr>
          <w:jc w:val="center"/>
        </w:trPr>
        <w:tc>
          <w:tcPr>
            <w:tcW w:w="2268" w:type="dxa"/>
          </w:tcPr>
          <w:p w14:paraId="5E2EFE28" w14:textId="77777777" w:rsidR="003D0B4D" w:rsidRPr="0088193B" w:rsidRDefault="003D0B4D" w:rsidP="007D4787">
            <w:pPr>
              <w:pStyle w:val="TAC"/>
            </w:pPr>
            <w:r w:rsidRPr="0088193B">
              <w:rPr>
                <w:rFonts w:cs="Arial"/>
                <w:bCs/>
                <w:iCs/>
                <w:szCs w:val="18"/>
              </w:rPr>
              <w:t>‘111’</w:t>
            </w:r>
          </w:p>
        </w:tc>
        <w:tc>
          <w:tcPr>
            <w:tcW w:w="1844" w:type="dxa"/>
          </w:tcPr>
          <w:p w14:paraId="4BD93C7E" w14:textId="77777777" w:rsidR="003D0B4D" w:rsidRPr="0088193B" w:rsidRDefault="003D0B4D" w:rsidP="007D4787">
            <w:pPr>
              <w:pStyle w:val="TAC"/>
            </w:pPr>
            <w:r w:rsidRPr="0088193B">
              <w:rPr>
                <w:rFonts w:cs="Arial"/>
                <w:iCs/>
                <w:szCs w:val="18"/>
              </w:rPr>
              <w:t>2 and 3</w:t>
            </w:r>
          </w:p>
        </w:tc>
        <w:tc>
          <w:tcPr>
            <w:tcW w:w="1844" w:type="dxa"/>
          </w:tcPr>
          <w:p w14:paraId="67F28031" w14:textId="77777777" w:rsidR="003D0B4D" w:rsidRPr="0088193B" w:rsidRDefault="003D0B4D" w:rsidP="007D4787">
            <w:pPr>
              <w:pStyle w:val="TAC"/>
            </w:pPr>
            <w:r w:rsidRPr="0088193B">
              <w:t>6</w:t>
            </w:r>
          </w:p>
        </w:tc>
      </w:tr>
      <w:tr w:rsidR="003D0B4D" w:rsidRPr="0088193B" w14:paraId="33C08598" w14:textId="77777777" w:rsidTr="007D4787">
        <w:trPr>
          <w:jc w:val="center"/>
        </w:trPr>
        <w:tc>
          <w:tcPr>
            <w:tcW w:w="5956" w:type="dxa"/>
            <w:gridSpan w:val="3"/>
          </w:tcPr>
          <w:p w14:paraId="1B47FCF8" w14:textId="77777777" w:rsidR="003D0B4D" w:rsidRPr="0088193B" w:rsidRDefault="003D0B4D" w:rsidP="007D4787">
            <w:pPr>
              <w:pStyle w:val="TAN"/>
            </w:pPr>
            <w:r w:rsidRPr="0088193B">
              <w:t xml:space="preserve">Note: </w:t>
            </w:r>
            <w:r w:rsidRPr="0088193B">
              <w:rPr>
                <w:lang w:eastAsia="zh-CN"/>
              </w:rPr>
              <w:t>The mapping of Resouce allocation to RB allocated is as per 36.213 table 8.1.3-1 and mapping of resource allocation to Nprb used in TBsize evaluation is as per 36.213 clause 8.6.2</w:t>
            </w:r>
          </w:p>
        </w:tc>
      </w:tr>
    </w:tbl>
    <w:p w14:paraId="7BD1E757" w14:textId="77777777" w:rsidR="003D0B4D" w:rsidRPr="0088193B" w:rsidRDefault="003D0B4D" w:rsidP="003D0B4D"/>
    <w:p w14:paraId="3EA4ED9D" w14:textId="77777777" w:rsidR="003D0B4D" w:rsidRPr="0088193B" w:rsidRDefault="003D0B4D" w:rsidP="003D0B4D">
      <w:pPr>
        <w:pStyle w:val="H6"/>
      </w:pPr>
      <w:r w:rsidRPr="0088193B">
        <w:t>7.1.7.2.3a.3.3</w:t>
      </w:r>
      <w:r w:rsidRPr="0088193B">
        <w:tab/>
        <w:t>Specific Message Contents</w:t>
      </w:r>
    </w:p>
    <w:p w14:paraId="583C875C" w14:textId="77777777" w:rsidR="003D0B4D" w:rsidRPr="0088193B" w:rsidRDefault="003D0B4D" w:rsidP="003D0B4D">
      <w:r w:rsidRPr="0088193B">
        <w:t>None.</w:t>
      </w:r>
    </w:p>
    <w:p w14:paraId="2521C0C5" w14:textId="77777777" w:rsidR="00A805AE" w:rsidRPr="0088193B" w:rsidRDefault="00A805AE" w:rsidP="00D56E9B">
      <w:pPr>
        <w:pStyle w:val="Heading5"/>
      </w:pPr>
      <w:r w:rsidRPr="0088193B">
        <w:t>7.1.7.2.4</w:t>
      </w:r>
      <w:r w:rsidRPr="0088193B">
        <w:tab/>
        <w:t>UL-SCH transport block size selection / DCI format 0 / UL 256QAM</w:t>
      </w:r>
    </w:p>
    <w:p w14:paraId="1AED1212" w14:textId="77777777" w:rsidR="00A805AE" w:rsidRPr="0088193B" w:rsidRDefault="00A805AE" w:rsidP="00A805AE">
      <w:pPr>
        <w:pStyle w:val="H6"/>
        <w:rPr>
          <w:snapToGrid w:val="0"/>
        </w:rPr>
      </w:pPr>
      <w:r w:rsidRPr="0088193B">
        <w:t>7.1.7.2.4.1</w:t>
      </w:r>
      <w:r w:rsidRPr="0088193B">
        <w:tab/>
        <w:t>Test</w:t>
      </w:r>
      <w:r w:rsidRPr="0088193B">
        <w:rPr>
          <w:snapToGrid w:val="0"/>
        </w:rPr>
        <w:t xml:space="preserve"> Purpose (TP)</w:t>
      </w:r>
    </w:p>
    <w:p w14:paraId="13DB017A" w14:textId="77777777" w:rsidR="00A805AE" w:rsidRPr="0088193B" w:rsidRDefault="00A805AE" w:rsidP="00A805AE">
      <w:pPr>
        <w:pStyle w:val="H6"/>
      </w:pPr>
      <w:r w:rsidRPr="0088193B">
        <w:t>(1)</w:t>
      </w:r>
    </w:p>
    <w:p w14:paraId="53D45CFE" w14:textId="77777777" w:rsidR="00A805AE" w:rsidRPr="0088193B" w:rsidRDefault="00A805AE" w:rsidP="00A805AE">
      <w:pPr>
        <w:pStyle w:val="PL"/>
        <w:rPr>
          <w:noProof w:val="0"/>
        </w:rPr>
      </w:pPr>
      <w:r w:rsidRPr="0088193B">
        <w:rPr>
          <w:b/>
          <w:bCs/>
          <w:noProof w:val="0"/>
        </w:rPr>
        <w:t>with</w:t>
      </w:r>
      <w:r w:rsidRPr="0088193B">
        <w:rPr>
          <w:noProof w:val="0"/>
        </w:rPr>
        <w:t xml:space="preserve"> { UE in E-UTRA RRC_CONNECTED state and configured with parameter Enable256QAM }</w:t>
      </w:r>
    </w:p>
    <w:p w14:paraId="1500548B" w14:textId="77777777" w:rsidR="00A805AE" w:rsidRPr="0088193B" w:rsidRDefault="00A805AE" w:rsidP="00A805AE">
      <w:pPr>
        <w:pStyle w:val="PL"/>
        <w:rPr>
          <w:noProof w:val="0"/>
        </w:rPr>
      </w:pPr>
      <w:r w:rsidRPr="0088193B">
        <w:rPr>
          <w:b/>
          <w:bCs/>
          <w:noProof w:val="0"/>
        </w:rPr>
        <w:t>ensure that</w:t>
      </w:r>
      <w:r w:rsidRPr="0088193B">
        <w:rPr>
          <w:noProof w:val="0"/>
        </w:rPr>
        <w:t xml:space="preserve"> {</w:t>
      </w:r>
    </w:p>
    <w:p w14:paraId="48B80AEC" w14:textId="77777777" w:rsidR="00A805AE" w:rsidRPr="0088193B" w:rsidRDefault="00A805AE" w:rsidP="00A805AE">
      <w:pPr>
        <w:pStyle w:val="PL"/>
        <w:rPr>
          <w:noProof w:val="0"/>
        </w:rPr>
      </w:pPr>
      <w:r w:rsidRPr="0088193B">
        <w:rPr>
          <w:noProof w:val="0"/>
        </w:rPr>
        <w:t xml:space="preserve"> </w:t>
      </w:r>
      <w:r w:rsidRPr="0088193B">
        <w:rPr>
          <w:b/>
          <w:bCs/>
          <w:noProof w:val="0"/>
        </w:rPr>
        <w:t xml:space="preserve"> when</w:t>
      </w:r>
      <w:r w:rsidRPr="0088193B">
        <w:rPr>
          <w:noProof w:val="0"/>
        </w:rPr>
        <w:t xml:space="preserve"> { UE has pending data for transmission and receives a Resource Block Assignment correspondent to </w:t>
      </w:r>
      <w:r w:rsidRPr="0088193B">
        <w:rPr>
          <w:noProof w:val="0"/>
          <w:position w:val="-10"/>
        </w:rPr>
        <w:object w:dxaOrig="480" w:dyaOrig="340" w14:anchorId="3D8A3221">
          <v:shape id="_x0000_i4024" type="#_x0000_t75" style="width:24.75pt;height:17.25pt" o:ole="">
            <v:imagedata r:id="rId182" o:title=""/>
          </v:shape>
          <o:OLEObject Type="Embed" ProgID="Equation.3" ShapeID="_x0000_i4024" DrawAspect="Content" ObjectID="_1799748456" r:id="rId3211"/>
        </w:object>
      </w:r>
      <w:r w:rsidRPr="0088193B">
        <w:rPr>
          <w:noProof w:val="0"/>
        </w:rPr>
        <w:t xml:space="preserve"> physical resource blocks and a </w:t>
      </w:r>
      <w:r w:rsidRPr="0088193B">
        <w:rPr>
          <w:noProof w:val="0"/>
          <w:lang w:eastAsia="zh-CN"/>
        </w:rPr>
        <w:t>m</w:t>
      </w:r>
      <w:r w:rsidRPr="0088193B">
        <w:rPr>
          <w:noProof w:val="0"/>
        </w:rPr>
        <w:t xml:space="preserve">odulation and </w:t>
      </w:r>
      <w:r w:rsidRPr="0088193B">
        <w:rPr>
          <w:noProof w:val="0"/>
          <w:lang w:eastAsia="zh-CN"/>
        </w:rPr>
        <w:t>c</w:t>
      </w:r>
      <w:r w:rsidRPr="0088193B">
        <w:rPr>
          <w:noProof w:val="0"/>
        </w:rPr>
        <w:t xml:space="preserve">oding scheme </w:t>
      </w:r>
      <w:r w:rsidRPr="0088193B">
        <w:rPr>
          <w:noProof w:val="0"/>
          <w:position w:val="-10"/>
        </w:rPr>
        <w:object w:dxaOrig="440" w:dyaOrig="340" w14:anchorId="79B1FC45">
          <v:shape id="_x0000_i4025" type="#_x0000_t75" style="width:21.75pt;height:17.25pt" o:ole="">
            <v:imagedata r:id="rId180" o:title=""/>
          </v:shape>
          <o:OLEObject Type="Embed" ProgID="Equation.3" ShapeID="_x0000_i4025" DrawAspect="Content" ObjectID="_1799748457" r:id="rId3212"/>
        </w:object>
      </w:r>
      <w:r w:rsidRPr="0088193B">
        <w:rPr>
          <w:noProof w:val="0"/>
        </w:rPr>
        <w:t xml:space="preserve"> for PUSCH scheduling }</w:t>
      </w:r>
    </w:p>
    <w:p w14:paraId="5787E2F0" w14:textId="77777777" w:rsidR="00A805AE" w:rsidRPr="0088193B" w:rsidRDefault="00A805AE" w:rsidP="00A805AE">
      <w:pPr>
        <w:pStyle w:val="PL"/>
        <w:rPr>
          <w:noProof w:val="0"/>
        </w:rPr>
      </w:pPr>
      <w:r w:rsidRPr="0088193B">
        <w:rPr>
          <w:noProof w:val="0"/>
        </w:rPr>
        <w:t xml:space="preserve">    </w:t>
      </w:r>
      <w:r w:rsidRPr="0088193B">
        <w:rPr>
          <w:b/>
          <w:bCs/>
          <w:noProof w:val="0"/>
        </w:rPr>
        <w:t>then</w:t>
      </w:r>
      <w:r w:rsidRPr="0088193B">
        <w:rPr>
          <w:noProof w:val="0"/>
        </w:rPr>
        <w:t xml:space="preserve"> { UE transmits MAC PDU on PUSCH on the granted resources using a transport block size correspondent to the read </w:t>
      </w:r>
      <w:r w:rsidRPr="0088193B">
        <w:rPr>
          <w:noProof w:val="0"/>
          <w:position w:val="-10"/>
        </w:rPr>
        <w:object w:dxaOrig="480" w:dyaOrig="340" w14:anchorId="3C27CC91">
          <v:shape id="_x0000_i4026" type="#_x0000_t75" style="width:24.75pt;height:17.25pt" o:ole="">
            <v:imagedata r:id="rId182" o:title=""/>
          </v:shape>
          <o:OLEObject Type="Embed" ProgID="Equation.3" ShapeID="_x0000_i4026" DrawAspect="Content" ObjectID="_1799748458" r:id="rId3213"/>
        </w:object>
      </w:r>
      <w:r w:rsidRPr="0088193B">
        <w:rPr>
          <w:noProof w:val="0"/>
          <w:lang w:eastAsia="zh-CN"/>
        </w:rPr>
        <w:t xml:space="preserve"> </w:t>
      </w:r>
      <w:r w:rsidRPr="0088193B">
        <w:rPr>
          <w:noProof w:val="0"/>
        </w:rPr>
        <w:t xml:space="preserve">and </w:t>
      </w:r>
      <w:r w:rsidRPr="0088193B">
        <w:rPr>
          <w:noProof w:val="0"/>
          <w:position w:val="-10"/>
        </w:rPr>
        <w:object w:dxaOrig="440" w:dyaOrig="340" w14:anchorId="5DDFA6EC">
          <v:shape id="_x0000_i4027" type="#_x0000_t75" style="width:21.75pt;height:17.25pt" o:ole="">
            <v:imagedata r:id="rId180" o:title=""/>
          </v:shape>
          <o:OLEObject Type="Embed" ProgID="Equation.3" ShapeID="_x0000_i4027" DrawAspect="Content" ObjectID="_1799748459" r:id="rId3214"/>
        </w:object>
      </w:r>
      <w:r w:rsidRPr="0088193B">
        <w:rPr>
          <w:noProof w:val="0"/>
          <w:lang w:eastAsia="zh-CN"/>
        </w:rPr>
        <w:t xml:space="preserve"> </w:t>
      </w:r>
      <w:r w:rsidRPr="0088193B">
        <w:rPr>
          <w:noProof w:val="0"/>
        </w:rPr>
        <w:t>}</w:t>
      </w:r>
    </w:p>
    <w:p w14:paraId="1319FDE9" w14:textId="77777777" w:rsidR="00A805AE" w:rsidRPr="0088193B" w:rsidRDefault="00A805AE" w:rsidP="00A805AE">
      <w:pPr>
        <w:pStyle w:val="PL"/>
        <w:rPr>
          <w:noProof w:val="0"/>
        </w:rPr>
      </w:pPr>
      <w:r w:rsidRPr="0088193B">
        <w:rPr>
          <w:noProof w:val="0"/>
        </w:rPr>
        <w:t xml:space="preserve">      </w:t>
      </w:r>
      <w:r w:rsidRPr="0088193B">
        <w:rPr>
          <w:noProof w:val="0"/>
          <w:lang w:eastAsia="zh-CN"/>
        </w:rPr>
        <w:t xml:space="preserve">      </w:t>
      </w:r>
      <w:r w:rsidRPr="0088193B">
        <w:rPr>
          <w:noProof w:val="0"/>
        </w:rPr>
        <w:t>}</w:t>
      </w:r>
    </w:p>
    <w:p w14:paraId="672E9C9F" w14:textId="77777777" w:rsidR="00A805AE" w:rsidRPr="0088193B" w:rsidRDefault="00A805AE" w:rsidP="00A805AE">
      <w:pPr>
        <w:pStyle w:val="PL"/>
        <w:rPr>
          <w:noProof w:val="0"/>
        </w:rPr>
      </w:pPr>
    </w:p>
    <w:p w14:paraId="023B7CD2" w14:textId="77777777" w:rsidR="00A805AE" w:rsidRPr="0088193B" w:rsidRDefault="00A805AE" w:rsidP="00A805AE">
      <w:pPr>
        <w:pStyle w:val="H6"/>
      </w:pPr>
      <w:r w:rsidRPr="0088193B">
        <w:t>7.1.7.2.4.2</w:t>
      </w:r>
      <w:r w:rsidRPr="0088193B">
        <w:tab/>
        <w:t>Conformance requirements</w:t>
      </w:r>
    </w:p>
    <w:p w14:paraId="3F303DD6" w14:textId="77777777" w:rsidR="00A805AE" w:rsidRPr="0088193B" w:rsidRDefault="00A805AE" w:rsidP="00A805AE">
      <w:r w:rsidRPr="0088193B">
        <w:t>References: The conformance requirements covered in the current TC are specified in: TS 36.212, clause 5.3.3.1.1; TS 36.213, clauses 8.1, 8.6, 8.6.1, 8.6.2 and 7.1.7.2.4; TS 36.21</w:t>
      </w:r>
      <w:r w:rsidRPr="0088193B">
        <w:rPr>
          <w:lang w:eastAsia="zh-CN"/>
        </w:rPr>
        <w:t>1</w:t>
      </w:r>
      <w:r w:rsidRPr="0088193B">
        <w:t>, clause 5.3.3;</w:t>
      </w:r>
      <w:r w:rsidRPr="0088193B">
        <w:rPr>
          <w:lang w:eastAsia="zh-CN"/>
        </w:rPr>
        <w:t xml:space="preserve"> </w:t>
      </w:r>
      <w:r w:rsidRPr="0088193B">
        <w:t>and TS 36.306 clause 4.1 and 4.1A.</w:t>
      </w:r>
    </w:p>
    <w:p w14:paraId="38C10167" w14:textId="77777777" w:rsidR="00A805AE" w:rsidRPr="0088193B" w:rsidRDefault="00A805AE" w:rsidP="00A805AE">
      <w:r w:rsidRPr="0088193B">
        <w:t>[TS 36.212 clause 5.3.3.1.1]</w:t>
      </w:r>
    </w:p>
    <w:p w14:paraId="5F5FA1E9" w14:textId="77777777" w:rsidR="00A805AE" w:rsidRPr="0088193B" w:rsidRDefault="00A805AE" w:rsidP="00A805AE">
      <w:r w:rsidRPr="0088193B">
        <w:t xml:space="preserve">DCI format 0 is used for the scheduling of PUSCH in one UL cell. </w:t>
      </w:r>
    </w:p>
    <w:p w14:paraId="72D34B26" w14:textId="77777777" w:rsidR="00A805AE" w:rsidRPr="0088193B" w:rsidRDefault="00A805AE" w:rsidP="00A805AE">
      <w:r w:rsidRPr="0088193B">
        <w:t>The following information is transmitted by means of the DCI format 0:</w:t>
      </w:r>
    </w:p>
    <w:p w14:paraId="2EF6D309" w14:textId="77777777" w:rsidR="00A805AE" w:rsidRPr="0088193B" w:rsidRDefault="00A805AE" w:rsidP="00A805AE">
      <w:pPr>
        <w:pStyle w:val="B10"/>
      </w:pPr>
      <w:r w:rsidRPr="0088193B">
        <w:t>- Carrier indicator – 0 or 3 bits. This field is present according to the definitions in [3].</w:t>
      </w:r>
    </w:p>
    <w:p w14:paraId="4E0ADF34" w14:textId="77777777" w:rsidR="00A805AE" w:rsidRPr="0088193B" w:rsidRDefault="00A805AE" w:rsidP="00A805AE">
      <w:pPr>
        <w:pStyle w:val="B10"/>
      </w:pPr>
      <w:r w:rsidRPr="0088193B">
        <w:t>- Flag for format0/format1A differentiation – 1 bit, where value 0 indicates format 0 and value 1 indicates format 1A</w:t>
      </w:r>
    </w:p>
    <w:p w14:paraId="1221AD0D" w14:textId="77777777" w:rsidR="00A805AE" w:rsidRPr="0088193B" w:rsidRDefault="00A805AE" w:rsidP="00A805AE">
      <w:pPr>
        <w:pStyle w:val="B10"/>
      </w:pPr>
      <w:r w:rsidRPr="0088193B">
        <w:t>- Frequency hopping flag – 1 bit as defined in subclause 8.4 of [3]. This field is used as the MSB of the corresponding resource allocation field for resource allocation type 1.</w:t>
      </w:r>
    </w:p>
    <w:p w14:paraId="30F8996D" w14:textId="77777777" w:rsidR="00A805AE" w:rsidRPr="0088193B" w:rsidRDefault="00A805AE" w:rsidP="00A805AE">
      <w:pPr>
        <w:pStyle w:val="B10"/>
      </w:pPr>
      <w:r w:rsidRPr="0088193B">
        <w:t xml:space="preserve">- Resource block assignment and hopping resource allocation – </w:t>
      </w:r>
      <w:r w:rsidRPr="0088193B">
        <w:rPr>
          <w:position w:val="-10"/>
        </w:rPr>
        <w:object w:dxaOrig="2220" w:dyaOrig="400" w14:anchorId="68139A2D">
          <v:shape id="_x0000_i4028" type="#_x0000_t75" style="width:111.75pt;height:20.25pt" o:ole="">
            <v:imagedata r:id="rId835" o:title=""/>
          </v:shape>
          <o:OLEObject Type="Embed" ProgID="Equation.3" ShapeID="_x0000_i4028" DrawAspect="Content" ObjectID="_1799748460" r:id="rId3215"/>
        </w:object>
      </w:r>
      <w:r w:rsidRPr="0088193B">
        <w:t xml:space="preserve"> bits</w:t>
      </w:r>
    </w:p>
    <w:p w14:paraId="4C22ABEF" w14:textId="77777777" w:rsidR="00A805AE" w:rsidRPr="0088193B" w:rsidRDefault="00A805AE" w:rsidP="00A805AE">
      <w:pPr>
        <w:pStyle w:val="B2"/>
      </w:pPr>
      <w:r w:rsidRPr="0088193B">
        <w:t>- For PUSCH hopping (resource allocation type 0 only):</w:t>
      </w:r>
    </w:p>
    <w:p w14:paraId="692AD8A6" w14:textId="77777777" w:rsidR="00A805AE" w:rsidRPr="0088193B" w:rsidRDefault="00A805AE" w:rsidP="00A805AE">
      <w:pPr>
        <w:pStyle w:val="B2"/>
      </w:pPr>
      <w:r w:rsidRPr="0088193B">
        <w:t xml:space="preserve">- </w:t>
      </w:r>
      <w:r w:rsidRPr="0088193B">
        <w:rPr>
          <w:i/>
        </w:rPr>
        <w:t>N</w:t>
      </w:r>
      <w:r w:rsidRPr="0088193B">
        <w:rPr>
          <w:i/>
          <w:vertAlign w:val="subscript"/>
        </w:rPr>
        <w:t>UL_hop</w:t>
      </w:r>
      <w:r w:rsidRPr="0088193B">
        <w:t xml:space="preserve"> MSB bits are used to obtain the value of </w:t>
      </w:r>
      <w:r w:rsidRPr="0088193B">
        <w:rPr>
          <w:position w:val="-10"/>
        </w:rPr>
        <w:object w:dxaOrig="660" w:dyaOrig="300" w14:anchorId="530EA682">
          <v:shape id="_x0000_i4029" type="#_x0000_t75" style="width:32.25pt;height:15pt" o:ole="">
            <v:imagedata r:id="rId837" o:title=""/>
          </v:shape>
          <o:OLEObject Type="Embed" ProgID="Equation.3" ShapeID="_x0000_i4029" DrawAspect="Content" ObjectID="_1799748461" r:id="rId3216"/>
        </w:object>
      </w:r>
      <w:r w:rsidRPr="0088193B">
        <w:t xml:space="preserve"> as indicated in subclause 8.4 of [3] </w:t>
      </w:r>
    </w:p>
    <w:p w14:paraId="2BC63691" w14:textId="77777777" w:rsidR="00A805AE" w:rsidRPr="0088193B" w:rsidRDefault="00A805AE" w:rsidP="00A805AE">
      <w:pPr>
        <w:pStyle w:val="B3"/>
      </w:pPr>
      <w:r w:rsidRPr="0088193B">
        <w:tab/>
        <w:t xml:space="preserve">- </w:t>
      </w:r>
      <w:r w:rsidRPr="0088193B">
        <w:rPr>
          <w:position w:val="-22"/>
        </w:rPr>
        <w:object w:dxaOrig="3200" w:dyaOrig="540" w14:anchorId="7416B439">
          <v:shape id="_x0000_i4030" type="#_x0000_t75" style="width:160.5pt;height:27pt" o:ole="">
            <v:imagedata r:id="rId839" o:title=""/>
          </v:shape>
          <o:OLEObject Type="Embed" ProgID="Equation.3" ShapeID="_x0000_i4030" DrawAspect="Content" ObjectID="_1799748462" r:id="rId3217"/>
        </w:object>
      </w:r>
      <w:r w:rsidRPr="0088193B">
        <w:t xml:space="preserve"> bits provide the resource allocation of the first slot in the UL subframe</w:t>
      </w:r>
    </w:p>
    <w:p w14:paraId="6E281F7B" w14:textId="77777777" w:rsidR="00A805AE" w:rsidRPr="0088193B" w:rsidRDefault="00A805AE" w:rsidP="00A805AE">
      <w:pPr>
        <w:pStyle w:val="B2"/>
      </w:pPr>
      <w:r w:rsidRPr="0088193B">
        <w:t>- For non-hopping PUSCH with resource allocation type 0:</w:t>
      </w:r>
    </w:p>
    <w:p w14:paraId="144CA47A" w14:textId="77777777" w:rsidR="00A805AE" w:rsidRPr="0088193B" w:rsidRDefault="00A805AE" w:rsidP="00A805AE">
      <w:pPr>
        <w:pStyle w:val="B3"/>
      </w:pPr>
      <w:r w:rsidRPr="0088193B">
        <w:t xml:space="preserve">- </w:t>
      </w:r>
      <w:r w:rsidRPr="0088193B">
        <w:rPr>
          <w:position w:val="-22"/>
        </w:rPr>
        <w:object w:dxaOrig="2360" w:dyaOrig="540" w14:anchorId="260CD73C">
          <v:shape id="_x0000_i4031" type="#_x0000_t75" style="width:117.75pt;height:27pt" o:ole="">
            <v:imagedata r:id="rId543" o:title=""/>
          </v:shape>
          <o:OLEObject Type="Embed" ProgID="Equation.3" ShapeID="_x0000_i4031" DrawAspect="Content" ObjectID="_1799748463" r:id="rId3218"/>
        </w:object>
      </w:r>
      <w:r w:rsidRPr="0088193B">
        <w:t xml:space="preserve"> bits provide the resource allocation in the UL subframe as defined in subclause 8.1.1 of [3]</w:t>
      </w:r>
    </w:p>
    <w:p w14:paraId="5B4E9A49" w14:textId="77777777" w:rsidR="00A805AE" w:rsidRPr="0088193B" w:rsidRDefault="00A805AE" w:rsidP="00A805AE">
      <w:pPr>
        <w:pStyle w:val="B2"/>
      </w:pPr>
      <w:r w:rsidRPr="0088193B">
        <w:t xml:space="preserve">- For non-hopping PUSCH with resource allocation type 1: </w:t>
      </w:r>
      <w:r w:rsidRPr="0088193B">
        <w:rPr>
          <w:position w:val="-34"/>
        </w:rPr>
        <w:t xml:space="preserve"> </w:t>
      </w:r>
    </w:p>
    <w:p w14:paraId="7181C4AC" w14:textId="77777777" w:rsidR="00A805AE" w:rsidRPr="0088193B" w:rsidRDefault="00A805AE" w:rsidP="00A805AE">
      <w:pPr>
        <w:pStyle w:val="B3"/>
      </w:pPr>
      <w:r w:rsidRPr="0088193B">
        <w:t>- The concatenation of the frequency hopping flag field and the resource block assignment and hopping resource allocation field provides the resource allocation field in the UL subframe as defined in subclause 8.1.2 of [3]</w:t>
      </w:r>
    </w:p>
    <w:p w14:paraId="1A62F8BE" w14:textId="77777777" w:rsidR="00A805AE" w:rsidRPr="0088193B" w:rsidRDefault="00A805AE" w:rsidP="00195C57">
      <w:pPr>
        <w:pStyle w:val="B10"/>
      </w:pPr>
      <w:r w:rsidRPr="0088193B">
        <w:t>- Modulation and coding scheme and redundancy version – 5 bits as defined in subclause 8.6 of [3]</w:t>
      </w:r>
    </w:p>
    <w:p w14:paraId="61ED470C" w14:textId="77777777" w:rsidR="00A805AE" w:rsidRPr="0088193B" w:rsidRDefault="00A805AE" w:rsidP="00A805AE">
      <w:r w:rsidRPr="0088193B">
        <w:t>[TS 36.213 clause 8.1.1]</w:t>
      </w:r>
    </w:p>
    <w:p w14:paraId="66CB6FC6" w14:textId="77777777" w:rsidR="00A805AE" w:rsidRPr="0088193B" w:rsidRDefault="00A805AE" w:rsidP="00A805AE">
      <w:r w:rsidRPr="0088193B">
        <w:t>The resource allocation information for uplink resource allocation type 0 indicates to a scheduled UE a set of contiguously allocated virtual resource block indices denoted by . A resource allocation field in the scheduling grant consists of a resource indication value (</w:t>
      </w:r>
      <w:r w:rsidRPr="0088193B">
        <w:rPr>
          <w:i/>
        </w:rPr>
        <w:t>RIV</w:t>
      </w:r>
      <w:r w:rsidRPr="0088193B">
        <w:t>) corresponding to a starting resource block () and a length in terms of contiguously allocated resource blocks (</w:t>
      </w:r>
      <w:r w:rsidRPr="0088193B">
        <w:sym w:font="Symbol" w:char="F0B3"/>
      </w:r>
      <w:r w:rsidRPr="0088193B">
        <w:t xml:space="preserve"> 1). </w:t>
      </w:r>
    </w:p>
    <w:p w14:paraId="258BE5A9" w14:textId="77777777" w:rsidR="00A805AE" w:rsidRPr="0088193B" w:rsidRDefault="00A805AE" w:rsidP="00A805AE">
      <w:r w:rsidRPr="0088193B">
        <w:t>...</w:t>
      </w:r>
    </w:p>
    <w:p w14:paraId="02F63900" w14:textId="77777777" w:rsidR="00A805AE" w:rsidRPr="0088193B" w:rsidRDefault="00A805AE" w:rsidP="00A805AE">
      <w:r w:rsidRPr="0088193B">
        <w:t xml:space="preserve">The resource indication value is defined by </w:t>
      </w:r>
    </w:p>
    <w:p w14:paraId="3AF555BF" w14:textId="77777777" w:rsidR="00A805AE" w:rsidRPr="0088193B" w:rsidRDefault="00A805AE" w:rsidP="00195C57">
      <w:pPr>
        <w:ind w:firstLine="284"/>
      </w:pPr>
      <w:r w:rsidRPr="0088193B">
        <w:t>if  then</w:t>
      </w:r>
    </w:p>
    <w:p w14:paraId="70E74253" w14:textId="77777777" w:rsidR="00A805AE" w:rsidRPr="0088193B" w:rsidRDefault="00A805AE" w:rsidP="00195C57">
      <w:pPr>
        <w:ind w:firstLine="284"/>
      </w:pPr>
      <w:r w:rsidRPr="0088193B">
        <w:t>else</w:t>
      </w:r>
    </w:p>
    <w:p w14:paraId="72E854FF" w14:textId="77777777" w:rsidR="00A805AE" w:rsidRPr="0088193B" w:rsidRDefault="00A805AE" w:rsidP="00A805AE">
      <w:r w:rsidRPr="0088193B">
        <w:t>[TS 36.213 clause 8.6]</w:t>
      </w:r>
    </w:p>
    <w:p w14:paraId="5611BBBD" w14:textId="77777777" w:rsidR="00A805AE" w:rsidRPr="0088193B" w:rsidRDefault="00A805AE" w:rsidP="00A805AE">
      <w:pPr>
        <w:spacing w:after="120"/>
      </w:pPr>
      <w:r w:rsidRPr="0088193B">
        <w:t>To determine the modulation order, redundancy version and transport block size for the physical uplink shared channel, the UE shall first</w:t>
      </w:r>
    </w:p>
    <w:p w14:paraId="015C1A4E" w14:textId="77777777" w:rsidR="00A805AE" w:rsidRPr="0088193B" w:rsidRDefault="00A805AE" w:rsidP="00A805AE">
      <w:pPr>
        <w:pStyle w:val="B10"/>
      </w:pPr>
      <w:r w:rsidRPr="0088193B">
        <w:t>-</w:t>
      </w:r>
      <w:r w:rsidRPr="0088193B">
        <w:tab/>
        <w:t xml:space="preserve">for a cell that is not a LAA SCell, read the "modulation and coding scheme and redundancy version" field () </w:t>
      </w:r>
      <w:r w:rsidRPr="0088193B">
        <w:rPr>
          <w:rFonts w:eastAsia="SimSun"/>
          <w:lang w:eastAsia="zh-CN"/>
        </w:rPr>
        <w:t xml:space="preserve">if the UE is a non-BL/CE UEs and read the "modulation and coding scheme" field </w:t>
      </w:r>
      <w:r w:rsidRPr="0088193B">
        <w:t>()</w:t>
      </w:r>
      <w:r w:rsidRPr="0088193B">
        <w:rPr>
          <w:rFonts w:eastAsia="SimSun"/>
          <w:lang w:eastAsia="zh-CN"/>
        </w:rPr>
        <w:t xml:space="preserve"> if the UE is a BL/CE UE</w:t>
      </w:r>
      <w:r w:rsidRPr="0088193B">
        <w:t>, and</w:t>
      </w:r>
    </w:p>
    <w:p w14:paraId="4569D13E" w14:textId="77777777" w:rsidR="00A805AE" w:rsidRPr="0088193B" w:rsidRDefault="00A805AE" w:rsidP="00A805AE">
      <w:pPr>
        <w:numPr>
          <w:ilvl w:val="0"/>
          <w:numId w:val="2"/>
        </w:numPr>
        <w:spacing w:after="120"/>
        <w:rPr>
          <w:rFonts w:eastAsia="SimSun"/>
          <w:lang w:eastAsia="zh-CN"/>
        </w:rPr>
      </w:pPr>
      <w:r w:rsidRPr="0088193B">
        <w:t>for a cell that is a LAA SCell, read the "modulation and coding scheme " field () and "redundancy version" field (</w:t>
      </w:r>
      <w:r w:rsidRPr="0088193B">
        <w:rPr>
          <w:rFonts w:eastAsia="SimSun"/>
          <w:position w:val="-6"/>
          <w:lang w:eastAsia="zh-CN"/>
        </w:rPr>
        <w:object w:dxaOrig="260" w:dyaOrig="200" w14:anchorId="55A9DB42">
          <v:shape id="_x0000_i4032" type="#_x0000_t75" style="width:13.5pt;height:9.75pt" o:ole="">
            <v:imagedata r:id="rId3219" o:title=""/>
          </v:shape>
          <o:OLEObject Type="Embed" ProgID="Equation.3" ShapeID="_x0000_i4032" DrawAspect="Content" ObjectID="_1799748464" r:id="rId3220"/>
        </w:object>
      </w:r>
      <w:r w:rsidRPr="0088193B">
        <w:t>)</w:t>
      </w:r>
      <w:r w:rsidRPr="0088193B">
        <w:rPr>
          <w:rFonts w:eastAsia="SimSun"/>
          <w:lang w:eastAsia="zh-CN"/>
        </w:rPr>
        <w:t>, and</w:t>
      </w:r>
    </w:p>
    <w:p w14:paraId="078D0621" w14:textId="77777777" w:rsidR="00A805AE" w:rsidRPr="0088193B" w:rsidRDefault="00A805AE" w:rsidP="00A805AE">
      <w:pPr>
        <w:pStyle w:val="B10"/>
      </w:pPr>
      <w:r w:rsidRPr="0088193B">
        <w:t>-</w:t>
      </w:r>
      <w:r w:rsidRPr="0088193B">
        <w:tab/>
        <w:t>check the "CSI request" bit field, and</w:t>
      </w:r>
    </w:p>
    <w:p w14:paraId="4830CD52" w14:textId="77777777" w:rsidR="00A805AE" w:rsidRPr="0088193B" w:rsidRDefault="00A805AE" w:rsidP="00A805AE">
      <w:pPr>
        <w:pStyle w:val="B10"/>
      </w:pPr>
      <w:r w:rsidRPr="0088193B">
        <w:t>-</w:t>
      </w:r>
      <w:r w:rsidRPr="0088193B">
        <w:tab/>
        <w:t>compute the total number of allocated PRBs () based on the procedure defined in Subclause 8.1, and</w:t>
      </w:r>
    </w:p>
    <w:p w14:paraId="13419883" w14:textId="77777777" w:rsidR="00A805AE" w:rsidRPr="0088193B" w:rsidRDefault="00A805AE" w:rsidP="00195C57">
      <w:pPr>
        <w:pStyle w:val="B10"/>
      </w:pPr>
      <w:r w:rsidRPr="0088193B">
        <w:t>-</w:t>
      </w:r>
      <w:r w:rsidRPr="0088193B">
        <w:tab/>
        <w:t>compute the number of coded symbols for control information.</w:t>
      </w:r>
    </w:p>
    <w:p w14:paraId="56848546" w14:textId="77777777" w:rsidR="00A805AE" w:rsidRPr="0088193B" w:rsidRDefault="00A805AE" w:rsidP="00A805AE">
      <w:r w:rsidRPr="0088193B">
        <w:t>[TS 36.213 clause 8.6.1]</w:t>
      </w:r>
    </w:p>
    <w:p w14:paraId="34F9A44C" w14:textId="77777777" w:rsidR="00A805AE" w:rsidRPr="0088193B" w:rsidRDefault="00A805AE" w:rsidP="00A805AE">
      <w:r w:rsidRPr="0088193B">
        <w:t>For</w:t>
      </w:r>
      <w:r w:rsidRPr="0088193B">
        <w:rPr>
          <w:rFonts w:eastAsia="SimSun"/>
          <w:lang w:eastAsia="zh-CN"/>
        </w:rPr>
        <w:t xml:space="preserve"> a non-BL/CE UE and </w:t>
      </w:r>
      <w:r w:rsidRPr="0088193B">
        <w:t>for</w:t>
      </w:r>
      <w:r w:rsidRPr="0088193B">
        <w:rPr>
          <w:rFonts w:eastAsia="SimSun"/>
          <w:lang w:eastAsia="zh-CN"/>
        </w:rPr>
        <w:t xml:space="preserve"> </w:t>
      </w:r>
      <w:r w:rsidRPr="0088193B">
        <w:t>, the modulation order () is determined as follows, where =  unless specified otherwise:</w:t>
      </w:r>
    </w:p>
    <w:p w14:paraId="6820D797" w14:textId="77777777" w:rsidR="00A805AE" w:rsidRPr="0088193B" w:rsidRDefault="00A805AE" w:rsidP="00A805AE">
      <w:pPr>
        <w:pStyle w:val="B10"/>
      </w:pPr>
      <w:r w:rsidRPr="0088193B">
        <w:t>…</w:t>
      </w:r>
    </w:p>
    <w:p w14:paraId="4EFBAFD8" w14:textId="77777777" w:rsidR="00A805AE" w:rsidRPr="0088193B" w:rsidRDefault="00A805AE" w:rsidP="00A805AE">
      <w:pPr>
        <w:ind w:left="568" w:hanging="284"/>
        <w:rPr>
          <w:rFonts w:eastAsia="SimSun"/>
          <w:lang w:eastAsia="x-none"/>
        </w:rPr>
      </w:pPr>
      <w:r w:rsidRPr="0088193B">
        <w:rPr>
          <w:rFonts w:eastAsia="SimSun"/>
          <w:lang w:eastAsia="x-none"/>
        </w:rPr>
        <w:t>-</w:t>
      </w:r>
      <w:r w:rsidRPr="0088193B">
        <w:rPr>
          <w:rFonts w:eastAsia="SimSun"/>
          <w:lang w:eastAsia="x-none"/>
        </w:rPr>
        <w:tab/>
        <w:t xml:space="preserve">If the UE is capable of supporting 256QAM in PUSCH, and has not been configured by higher layers to transmit only QPSK and 16QAM and has not been configured with higher layer parameter </w:t>
      </w:r>
      <w:r w:rsidRPr="0088193B">
        <w:rPr>
          <w:rFonts w:eastAsia="SimSun"/>
          <w:i/>
          <w:iCs/>
          <w:lang w:eastAsia="x-none"/>
        </w:rPr>
        <w:t>Enable256QAM</w:t>
      </w:r>
      <w:r w:rsidRPr="0088193B">
        <w:rPr>
          <w:rFonts w:eastAsia="SimSun"/>
          <w:lang w:eastAsia="x-none"/>
        </w:rPr>
        <w:t>, the modulation order is given by in Table 8.6.1-1.</w:t>
      </w:r>
    </w:p>
    <w:p w14:paraId="2895D234" w14:textId="77777777" w:rsidR="00A805AE" w:rsidRPr="0088193B" w:rsidRDefault="00A805AE" w:rsidP="00A805AE">
      <w:pPr>
        <w:pStyle w:val="B10"/>
        <w:rPr>
          <w:rFonts w:eastAsia="SimSun"/>
        </w:rPr>
      </w:pPr>
      <w:r w:rsidRPr="0088193B">
        <w:t>-</w:t>
      </w:r>
      <w:r w:rsidRPr="0088193B">
        <w:tab/>
        <w:t xml:space="preserve">If the UE is capable of supporting 256QAM in PUSCH and configured with higher layer parameter </w:t>
      </w:r>
      <w:r w:rsidRPr="0088193B">
        <w:rPr>
          <w:i/>
        </w:rPr>
        <w:t>Enable256QAM</w:t>
      </w:r>
      <w:r w:rsidRPr="0088193B">
        <w:t xml:space="preserve">, the modulation order is given by in Table 8.6.1-3, </w:t>
      </w:r>
    </w:p>
    <w:p w14:paraId="16ADDB7A"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1-DCI-Format0=TRUE</w:t>
      </w:r>
      <w:r w:rsidRPr="0088193B">
        <w:rPr>
          <w:rFonts w:eastAsia="SimSun"/>
        </w:rPr>
        <w:t>, the associated DCI is of format 0/0A/0B mapped onto the UE specific search space and with CRC scrambled by the C-RNTI, and the subframe of the PUSCH belongs to uplink power control subframe set 1, or,</w:t>
      </w:r>
    </w:p>
    <w:p w14:paraId="26C98ED8" w14:textId="77777777" w:rsidR="00A805AE" w:rsidRPr="0088193B" w:rsidRDefault="00A805AE" w:rsidP="00A805AE">
      <w:pPr>
        <w:pStyle w:val="B2"/>
        <w:rPr>
          <w:rFonts w:eastAsia="SimSun"/>
        </w:rPr>
      </w:pPr>
      <w:r w:rsidRPr="0088193B">
        <w:rPr>
          <w:rFonts w:eastAsia="SimSun"/>
        </w:rPr>
        <w:t>…</w:t>
      </w:r>
    </w:p>
    <w:p w14:paraId="1D79BECD"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2-DCI-Format0=TRUE</w:t>
      </w:r>
      <w:r w:rsidRPr="0088193B">
        <w:rPr>
          <w:rFonts w:eastAsia="SimSun"/>
        </w:rPr>
        <w:t>, the associated DCI is of format 0/0A/0B mapped onto the UE specific search space and with CRC scrambled by the C-RNTI, and the subframe of the PUSCH belongs to uplink power control subframe set 2, or,</w:t>
      </w:r>
    </w:p>
    <w:p w14:paraId="62997924" w14:textId="77777777" w:rsidR="00A805AE" w:rsidRPr="0088193B" w:rsidRDefault="00A805AE" w:rsidP="00A805AE">
      <w:pPr>
        <w:pStyle w:val="B2"/>
        <w:rPr>
          <w:rFonts w:eastAsia="SimSun"/>
        </w:rPr>
      </w:pPr>
      <w:r w:rsidRPr="0088193B">
        <w:rPr>
          <w:rFonts w:eastAsia="SimSun"/>
        </w:rPr>
        <w:t>…</w:t>
      </w:r>
    </w:p>
    <w:p w14:paraId="34C93C89"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not configured, higher layer parameter </w:t>
      </w:r>
      <w:r w:rsidRPr="0088193B">
        <w:rPr>
          <w:rFonts w:eastAsia="SimSun"/>
          <w:i/>
        </w:rPr>
        <w:t>dci-Format0=TRUE</w:t>
      </w:r>
      <w:r w:rsidRPr="0088193B">
        <w:rPr>
          <w:rFonts w:eastAsia="SimSun"/>
        </w:rPr>
        <w:t>, and the associated DCI is of format 0/0A/0B mapped onto the UE specific search space and with CRC scrambled by the C-RNTI, or,</w:t>
      </w:r>
    </w:p>
    <w:p w14:paraId="2724212C" w14:textId="77777777" w:rsidR="00A805AE" w:rsidRPr="0088193B" w:rsidRDefault="00A805AE" w:rsidP="00A805AE">
      <w:pPr>
        <w:pStyle w:val="B2"/>
        <w:rPr>
          <w:rFonts w:eastAsia="SimSun"/>
        </w:rPr>
      </w:pPr>
      <w:r w:rsidRPr="0088193B">
        <w:rPr>
          <w:rFonts w:eastAsia="SimSun"/>
        </w:rPr>
        <w:t>…</w:t>
      </w:r>
    </w:p>
    <w:p w14:paraId="301960D0" w14:textId="77777777" w:rsidR="00A805AE" w:rsidRPr="0088193B" w:rsidRDefault="00A805AE" w:rsidP="00A805AE">
      <w:pPr>
        <w:pStyle w:val="B2"/>
      </w:pPr>
      <w:r w:rsidRPr="0088193B">
        <w:rPr>
          <w:rFonts w:eastAsia="SimSun"/>
        </w:rPr>
        <w:t>-</w:t>
      </w:r>
      <w:r w:rsidRPr="0088193B">
        <w:rPr>
          <w:rFonts w:eastAsia="SimSun"/>
        </w:rPr>
        <w:tab/>
        <w:t>otherwise, the modulation order is given by in Table 8.6.1-1</w:t>
      </w:r>
      <w:r w:rsidRPr="0088193B">
        <w:t>.</w:t>
      </w:r>
    </w:p>
    <w:p w14:paraId="58A3DE82" w14:textId="77777777" w:rsidR="00A805AE" w:rsidRPr="0088193B" w:rsidRDefault="00A805AE" w:rsidP="00A805AE">
      <w:pPr>
        <w:pStyle w:val="B3"/>
      </w:pPr>
      <w:r w:rsidRPr="0088193B">
        <w:t>…</w:t>
      </w:r>
    </w:p>
    <w:p w14:paraId="219BFDFD" w14:textId="77777777" w:rsidR="00A805AE" w:rsidRPr="0088193B" w:rsidRDefault="00A805AE" w:rsidP="00A805AE">
      <w:r w:rsidRPr="0088193B">
        <w:t>For</w:t>
      </w:r>
      <w:r w:rsidRPr="0088193B">
        <w:rPr>
          <w:rFonts w:eastAsia="SimSun"/>
          <w:lang w:eastAsia="zh-CN"/>
        </w:rPr>
        <w:t xml:space="preserve"> a non-BL/CE UE and </w:t>
      </w:r>
      <w:r w:rsidRPr="0088193B">
        <w:t>for  the modulation order () is determined as follows:</w:t>
      </w:r>
    </w:p>
    <w:p w14:paraId="786BA7CD" w14:textId="77777777" w:rsidR="00A805AE" w:rsidRPr="0088193B" w:rsidRDefault="00A805AE" w:rsidP="00A805AE">
      <w:pPr>
        <w:pStyle w:val="B10"/>
      </w:pPr>
      <w:r w:rsidRPr="0088193B">
        <w:t>-</w:t>
      </w:r>
      <w:r w:rsidRPr="0088193B">
        <w:tab/>
        <w:t xml:space="preserve">if DCI format 0/0A/0B is used and </w:t>
      </w:r>
      <w:r w:rsidRPr="0088193B">
        <w:rPr>
          <w:i/>
          <w:lang w:eastAsia="zh-CN"/>
        </w:rPr>
        <w:t>N</w:t>
      </w:r>
      <w:r w:rsidRPr="0088193B">
        <w:rPr>
          <w:lang w:eastAsia="zh-CN"/>
        </w:rPr>
        <w:t xml:space="preserve"> =1 (</w:t>
      </w:r>
      <w:r w:rsidRPr="0088193B">
        <w:t xml:space="preserve">determined by the procedure </w:t>
      </w:r>
      <w:r w:rsidRPr="0088193B">
        <w:rPr>
          <w:lang w:eastAsia="zh-CN"/>
        </w:rPr>
        <w:t>in Subclause 8.0)</w:t>
      </w:r>
      <w:r w:rsidRPr="0088193B">
        <w:rPr>
          <w:rFonts w:eastAsia="Malgun Gothic"/>
          <w:lang w:eastAsia="ko-KR"/>
        </w:rPr>
        <w:t xml:space="preserve"> </w:t>
      </w:r>
      <w:r w:rsidRPr="0088193B">
        <w:t xml:space="preserve">or, if DCI format 4 is used and only 1 TB is enabled and for the enabled TB and the signalled number of transmission layers is 1 or if DCI format 4A/4B is used and  for both TBs and </w:t>
      </w:r>
      <w:r w:rsidRPr="0088193B">
        <w:rPr>
          <w:rFonts w:eastAsia="SimSun"/>
          <w:i/>
          <w:lang w:eastAsia="zh-CN"/>
        </w:rPr>
        <w:t>N</w:t>
      </w:r>
      <w:r w:rsidRPr="0088193B">
        <w:rPr>
          <w:rFonts w:eastAsia="SimSun"/>
          <w:lang w:eastAsia="zh-CN"/>
        </w:rPr>
        <w:t xml:space="preserve"> =1 (</w:t>
      </w:r>
      <w:r w:rsidRPr="0088193B">
        <w:t xml:space="preserve">determined by the procedure </w:t>
      </w:r>
      <w:r w:rsidRPr="0088193B">
        <w:rPr>
          <w:rFonts w:eastAsia="SimSun"/>
          <w:lang w:eastAsia="zh-CN"/>
        </w:rPr>
        <w:t>in Subclause 8.0)</w:t>
      </w:r>
      <w:r w:rsidRPr="0088193B">
        <w:t>, and if</w:t>
      </w:r>
    </w:p>
    <w:p w14:paraId="55115BF5" w14:textId="77777777" w:rsidR="00A805AE" w:rsidRPr="0088193B" w:rsidRDefault="00A805AE" w:rsidP="00A805AE">
      <w:pPr>
        <w:pStyle w:val="B2"/>
      </w:pPr>
      <w:r w:rsidRPr="0088193B">
        <w:t>-</w:t>
      </w:r>
      <w:r w:rsidRPr="0088193B">
        <w:tab/>
        <w:t xml:space="preserve">the "CSI request" bit field is 1 bit and the bit is set to trigger an aperiodic report and,  or, </w:t>
      </w:r>
    </w:p>
    <w:p w14:paraId="1601A2D8" w14:textId="77777777" w:rsidR="00A805AE" w:rsidRPr="0088193B" w:rsidRDefault="00A805AE" w:rsidP="00A805AE">
      <w:pPr>
        <w:pStyle w:val="B2"/>
      </w:pPr>
      <w:r w:rsidRPr="0088193B">
        <w:t>…</w:t>
      </w:r>
    </w:p>
    <w:p w14:paraId="57D0EDF7" w14:textId="77777777" w:rsidR="00A805AE" w:rsidRPr="0088193B" w:rsidRDefault="00A805AE" w:rsidP="00A805AE">
      <w:pPr>
        <w:rPr>
          <w:b/>
          <w:bCs/>
        </w:rPr>
      </w:pPr>
      <w:r w:rsidRPr="0088193B">
        <w:t xml:space="preserve">then the modulation order is set to </w:t>
      </w:r>
      <w:r w:rsidRPr="0088193B">
        <w:rPr>
          <w:b/>
          <w:bCs/>
        </w:rPr>
        <w:t>.</w:t>
      </w:r>
    </w:p>
    <w:p w14:paraId="05461119" w14:textId="77777777" w:rsidR="00A805AE" w:rsidRPr="0088193B" w:rsidRDefault="00A805AE" w:rsidP="00A805AE">
      <w:pPr>
        <w:pStyle w:val="B10"/>
      </w:pPr>
      <w:r w:rsidRPr="0088193B">
        <w:t>-</w:t>
      </w:r>
      <w:r w:rsidRPr="0088193B">
        <w:tab/>
        <w:t xml:space="preserve">Otherwise, </w:t>
      </w:r>
    </w:p>
    <w:p w14:paraId="6C0AA2ED" w14:textId="77777777" w:rsidR="00A805AE" w:rsidRPr="0088193B" w:rsidRDefault="00A805AE" w:rsidP="00A805AE">
      <w:pPr>
        <w:pStyle w:val="B2"/>
      </w:pPr>
      <w:r w:rsidRPr="0088193B">
        <w:t>-</w:t>
      </w:r>
      <w:r w:rsidRPr="0088193B">
        <w:tab/>
        <w:t>For a cell that is not a LAA SCell</w:t>
      </w:r>
      <w:r w:rsidRPr="0088193B">
        <w:rPr>
          <w:rFonts w:eastAsia="SimSun"/>
          <w:lang w:eastAsia="zh-CN"/>
        </w:rPr>
        <w:t xml:space="preserve">, </w:t>
      </w:r>
      <w:r w:rsidRPr="0088193B">
        <w:t xml:space="preserve">the modulation order shall be determined from the DCI transported in the latest PDCCH/EPDCCH with DCI format 0/4 for the same transport block using . If there is no PDCCH/EPDCCH with DCI format 0/4 </w:t>
      </w:r>
      <w:r w:rsidRPr="0088193B">
        <w:rPr>
          <w:rFonts w:eastAsia="Batang"/>
        </w:rPr>
        <w:t>for the same transport block</w:t>
      </w:r>
      <w:r w:rsidRPr="0088193B">
        <w:t xml:space="preserve"> using , the modulation order shall be determined from</w:t>
      </w:r>
    </w:p>
    <w:p w14:paraId="6F195CCD" w14:textId="77777777" w:rsidR="00A805AE" w:rsidRPr="0088193B" w:rsidRDefault="00A805AE" w:rsidP="00A805AE">
      <w:pPr>
        <w:pStyle w:val="B3"/>
      </w:pPr>
      <w:r w:rsidRPr="0088193B">
        <w:t>-</w:t>
      </w:r>
      <w:r w:rsidRPr="0088193B">
        <w:tab/>
        <w:t xml:space="preserve">the most recent semi-persistent scheduling assignment PDCCH/EPDCCH, when the initial PUSCH for the same transport block is semi-persistently scheduled, or, </w:t>
      </w:r>
    </w:p>
    <w:p w14:paraId="3B0A044E" w14:textId="77777777" w:rsidR="00A805AE" w:rsidRPr="0088193B" w:rsidRDefault="00A805AE" w:rsidP="00A805AE">
      <w:pPr>
        <w:pStyle w:val="B3"/>
      </w:pPr>
      <w:r w:rsidRPr="0088193B">
        <w:t>-</w:t>
      </w:r>
      <w:r w:rsidRPr="0088193B">
        <w:tab/>
        <w:t>the random access response grant for the same transport block, when the PUSCH is initiated by the random access response grant.</w:t>
      </w:r>
    </w:p>
    <w:p w14:paraId="0A540A78" w14:textId="77777777" w:rsidR="00A805AE" w:rsidRPr="0088193B" w:rsidRDefault="00A805AE" w:rsidP="00A805AE">
      <w:pPr>
        <w:rPr>
          <w:rFonts w:eastAsia="SimSun"/>
          <w:lang w:eastAsia="zh-CN"/>
        </w:rPr>
      </w:pPr>
      <w:r w:rsidRPr="0088193B">
        <w:rPr>
          <w:rFonts w:eastAsia="SimSun"/>
          <w:lang w:eastAsia="zh-CN"/>
        </w:rPr>
        <w:t xml:space="preserve">For </w:t>
      </w:r>
      <w:r w:rsidRPr="0088193B">
        <w:t>a cell that is not a LAA SCell</w:t>
      </w:r>
      <w:r w:rsidRPr="0088193B">
        <w:rPr>
          <w:rFonts w:eastAsia="SimSun"/>
          <w:lang w:eastAsia="zh-CN"/>
        </w:rPr>
        <w:t xml:space="preserve">, and a non-BL/CE UE, </w:t>
      </w:r>
    </w:p>
    <w:p w14:paraId="552240CF" w14:textId="77777777" w:rsidR="00A805AE" w:rsidRPr="0088193B" w:rsidRDefault="00A805AE" w:rsidP="00A805AE">
      <w:pPr>
        <w:pStyle w:val="B10"/>
        <w:rPr>
          <w:rFonts w:eastAsia="SimSun"/>
        </w:rPr>
      </w:pPr>
      <w:r w:rsidRPr="0088193B">
        <w:rPr>
          <w:rFonts w:eastAsia="SimSun"/>
          <w:lang w:eastAsia="zh-CN"/>
        </w:rPr>
        <w:t>-</w:t>
      </w:r>
      <w:r w:rsidRPr="0088193B">
        <w:rPr>
          <w:rFonts w:eastAsia="SimSun"/>
          <w:lang w:eastAsia="zh-CN"/>
        </w:rPr>
        <w:tab/>
        <w:t xml:space="preserve">if the UE is configured with higher layer parameter </w:t>
      </w:r>
      <w:r w:rsidRPr="0088193B">
        <w:rPr>
          <w:rFonts w:eastAsia="SimSun"/>
          <w:i/>
          <w:lang w:eastAsia="zh-CN"/>
        </w:rPr>
        <w:t>enable256QAM</w:t>
      </w:r>
      <w:r w:rsidRPr="0088193B">
        <w:rPr>
          <w:rFonts w:eastAsia="SimSun"/>
          <w:lang w:eastAsia="zh-CN"/>
        </w:rPr>
        <w:t>, and if the PDCCH corresponding to the PUSCH transmission is located in UE specific search space</w:t>
      </w:r>
      <w:r w:rsidRPr="0088193B">
        <w:rPr>
          <w:lang w:eastAsia="zh-CN"/>
        </w:rPr>
        <w:t xml:space="preserve"> with CRC scrambled by the C-RNTI</w:t>
      </w:r>
      <w:r w:rsidRPr="0088193B">
        <w:rPr>
          <w:rFonts w:eastAsia="SimSun"/>
          <w:lang w:eastAsia="zh-CN"/>
        </w:rPr>
        <w:t xml:space="preserve">, </w:t>
      </w:r>
      <w:r w:rsidRPr="0088193B">
        <w:t>the UE shall use Table 8.6.1-3 to determine the redundancy version (</w:t>
      </w:r>
      <w:r w:rsidRPr="0088193B">
        <w:rPr>
          <w:i/>
        </w:rPr>
        <w:t>rv</w:t>
      </w:r>
      <w:r w:rsidRPr="0088193B">
        <w:rPr>
          <w:i/>
          <w:vertAlign w:val="subscript"/>
        </w:rPr>
        <w:t>idx</w:t>
      </w:r>
      <w:r w:rsidRPr="0088193B">
        <w:t xml:space="preserve">) to use in the physical uplink shared channel, </w:t>
      </w:r>
    </w:p>
    <w:p w14:paraId="1E1D2D47"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1-DCI-Format0=TRUE</w:t>
      </w:r>
      <w:r w:rsidRPr="0088193B">
        <w:rPr>
          <w:rFonts w:eastAsia="SimSun"/>
        </w:rPr>
        <w:t>, the associated DCI is of format 0/0A/0B, and the subframe of the PUSCH belongs to uplink power control subframe set 1, or,</w:t>
      </w:r>
    </w:p>
    <w:p w14:paraId="605EBBBB" w14:textId="77777777" w:rsidR="00A805AE" w:rsidRPr="0088193B" w:rsidRDefault="00A805AE" w:rsidP="00A805AE">
      <w:pPr>
        <w:pStyle w:val="B2"/>
        <w:rPr>
          <w:rFonts w:eastAsia="SimSun"/>
        </w:rPr>
      </w:pPr>
      <w:r w:rsidRPr="0088193B">
        <w:rPr>
          <w:rFonts w:eastAsia="SimSun"/>
        </w:rPr>
        <w:t>…</w:t>
      </w:r>
    </w:p>
    <w:p w14:paraId="2D54E4F4"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2-DCI-Format0=TRUE</w:t>
      </w:r>
      <w:r w:rsidRPr="0088193B">
        <w:rPr>
          <w:rFonts w:eastAsia="SimSun"/>
        </w:rPr>
        <w:t>, the associated DCI is of format 0/0A/0B, and the subframe of the PUSCH belongs to uplink power control subframe set 2, or,</w:t>
      </w:r>
    </w:p>
    <w:p w14:paraId="2CE02D53" w14:textId="77777777" w:rsidR="00A805AE" w:rsidRPr="0088193B" w:rsidRDefault="00A805AE" w:rsidP="00A805AE">
      <w:pPr>
        <w:pStyle w:val="B2"/>
        <w:rPr>
          <w:rFonts w:eastAsia="SimSun"/>
        </w:rPr>
      </w:pPr>
      <w:r w:rsidRPr="0088193B">
        <w:rPr>
          <w:rFonts w:eastAsia="SimSun"/>
        </w:rPr>
        <w:t>…</w:t>
      </w:r>
    </w:p>
    <w:p w14:paraId="2F3783F9" w14:textId="77777777" w:rsidR="00A805AE" w:rsidRPr="0088193B" w:rsidRDefault="00A805AE" w:rsidP="00A805AE">
      <w:pPr>
        <w:pStyle w:val="B2"/>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not configured, higher layer parameter </w:t>
      </w:r>
      <w:r w:rsidRPr="0088193B">
        <w:rPr>
          <w:rFonts w:eastAsia="SimSun"/>
          <w:i/>
        </w:rPr>
        <w:t>dci-Format0=TRUE</w:t>
      </w:r>
      <w:r w:rsidRPr="0088193B">
        <w:rPr>
          <w:rFonts w:eastAsia="SimSun"/>
        </w:rPr>
        <w:t>, and the associated DCI is of format 0/0A/0B, or,</w:t>
      </w:r>
    </w:p>
    <w:p w14:paraId="7FCEB17C" w14:textId="77777777" w:rsidR="00A805AE" w:rsidRPr="0088193B" w:rsidRDefault="00A805AE" w:rsidP="00A805AE">
      <w:pPr>
        <w:pStyle w:val="B2"/>
        <w:rPr>
          <w:rFonts w:eastAsia="SimSun"/>
        </w:rPr>
      </w:pPr>
      <w:r w:rsidRPr="0088193B">
        <w:rPr>
          <w:rFonts w:eastAsia="SimSun"/>
        </w:rPr>
        <w:t>…</w:t>
      </w:r>
    </w:p>
    <w:p w14:paraId="377BCD92" w14:textId="77777777" w:rsidR="00A805AE" w:rsidRPr="0088193B" w:rsidRDefault="00A805AE" w:rsidP="00A805AE">
      <w:pPr>
        <w:pStyle w:val="B10"/>
      </w:pPr>
      <w:r w:rsidRPr="0088193B">
        <w:rPr>
          <w:rFonts w:eastAsia="SimSun"/>
          <w:lang w:eastAsia="zh-CN"/>
        </w:rPr>
        <w:t>-</w:t>
      </w:r>
      <w:r w:rsidRPr="0088193B">
        <w:rPr>
          <w:rFonts w:eastAsia="SimSun"/>
          <w:lang w:eastAsia="zh-CN"/>
        </w:rPr>
        <w:tab/>
        <w:t>otherwise,</w:t>
      </w:r>
      <w:r w:rsidRPr="0088193B">
        <w:t xml:space="preserve"> the UE shall use Table 8.6.1-1 to determine the redundancy version (</w:t>
      </w:r>
      <w:r w:rsidRPr="0088193B">
        <w:rPr>
          <w:i/>
        </w:rPr>
        <w:t>rv</w:t>
      </w:r>
      <w:r w:rsidRPr="0088193B">
        <w:rPr>
          <w:i/>
          <w:vertAlign w:val="subscript"/>
        </w:rPr>
        <w:t>idx</w:t>
      </w:r>
      <w:r w:rsidRPr="0088193B">
        <w:t xml:space="preserve">) to use in the physical uplink shared channel. </w:t>
      </w:r>
    </w:p>
    <w:p w14:paraId="238A26B1" w14:textId="77777777" w:rsidR="00A805AE" w:rsidRPr="0088193B" w:rsidRDefault="00A805AE" w:rsidP="00A805AE">
      <w:pPr>
        <w:rPr>
          <w:rFonts w:eastAsia="SimSun"/>
          <w:lang w:eastAsia="zh-CN"/>
        </w:rPr>
      </w:pPr>
      <w:r w:rsidRPr="0088193B">
        <w:rPr>
          <w:rFonts w:eastAsia="SimSun"/>
          <w:lang w:eastAsia="zh-CN"/>
        </w:rPr>
        <w:t>…</w:t>
      </w:r>
    </w:p>
    <w:p w14:paraId="05FB272D" w14:textId="77777777" w:rsidR="00A805AE" w:rsidRPr="0088193B" w:rsidRDefault="00A805AE" w:rsidP="00A805AE">
      <w:pPr>
        <w:pStyle w:val="TH"/>
      </w:pPr>
      <w:r w:rsidRPr="0088193B">
        <w:t>Table 8.6.1-1: Modulation, TBS index and redundancy version table for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7"/>
        <w:gridCol w:w="1716"/>
        <w:gridCol w:w="1097"/>
        <w:gridCol w:w="2007"/>
      </w:tblGrid>
      <w:tr w:rsidR="00A805AE" w:rsidRPr="0088193B" w14:paraId="1019CE09" w14:textId="77777777" w:rsidTr="0022483D">
        <w:trPr>
          <w:cantSplit/>
          <w:jc w:val="center"/>
        </w:trPr>
        <w:tc>
          <w:tcPr>
            <w:tcW w:w="0" w:type="auto"/>
            <w:tcBorders>
              <w:top w:val="single" w:sz="4" w:space="0" w:color="auto"/>
              <w:bottom w:val="double" w:sz="4" w:space="0" w:color="auto"/>
              <w:right w:val="double" w:sz="4" w:space="0" w:color="auto"/>
            </w:tcBorders>
            <w:shd w:val="clear" w:color="auto" w:fill="E0E0E0"/>
            <w:vAlign w:val="center"/>
          </w:tcPr>
          <w:p w14:paraId="0F1A98C8" w14:textId="77777777" w:rsidR="00A805AE" w:rsidRPr="0088193B" w:rsidRDefault="00A805AE" w:rsidP="0022483D">
            <w:pPr>
              <w:pStyle w:val="TAH"/>
              <w:rPr>
                <w:bCs/>
              </w:rPr>
            </w:pPr>
            <w:r w:rsidRPr="0088193B">
              <w:rPr>
                <w:bCs/>
              </w:rPr>
              <w:t>MCS Index</w:t>
            </w:r>
            <w:r w:rsidRPr="0088193B">
              <w:rPr>
                <w:bCs/>
              </w:rPr>
              <w:br/>
            </w:r>
          </w:p>
        </w:tc>
        <w:tc>
          <w:tcPr>
            <w:tcW w:w="0" w:type="auto"/>
            <w:tcBorders>
              <w:top w:val="single" w:sz="4" w:space="0" w:color="auto"/>
              <w:bottom w:val="double" w:sz="4" w:space="0" w:color="auto"/>
            </w:tcBorders>
            <w:shd w:val="clear" w:color="auto" w:fill="E0E0E0"/>
            <w:vAlign w:val="center"/>
          </w:tcPr>
          <w:p w14:paraId="0A63E350" w14:textId="77777777" w:rsidR="00A805AE" w:rsidRPr="0088193B" w:rsidRDefault="00A805AE" w:rsidP="0022483D">
            <w:pPr>
              <w:pStyle w:val="TAH"/>
              <w:rPr>
                <w:bCs/>
              </w:rPr>
            </w:pPr>
            <w:r w:rsidRPr="0088193B">
              <w:rPr>
                <w:bCs/>
              </w:rPr>
              <w:t>Modulation Order</w:t>
            </w:r>
            <w:r w:rsidRPr="0088193B">
              <w:rPr>
                <w:bCs/>
              </w:rPr>
              <w:br/>
            </w:r>
          </w:p>
        </w:tc>
        <w:tc>
          <w:tcPr>
            <w:tcW w:w="0" w:type="auto"/>
            <w:tcBorders>
              <w:top w:val="single" w:sz="4" w:space="0" w:color="auto"/>
              <w:bottom w:val="double" w:sz="4" w:space="0" w:color="auto"/>
              <w:right w:val="single" w:sz="4" w:space="0" w:color="auto"/>
            </w:tcBorders>
            <w:shd w:val="clear" w:color="auto" w:fill="E0E0E0"/>
            <w:vAlign w:val="center"/>
          </w:tcPr>
          <w:p w14:paraId="35141F72" w14:textId="77777777" w:rsidR="00A805AE" w:rsidRPr="0088193B" w:rsidRDefault="00A805AE" w:rsidP="0022483D">
            <w:pPr>
              <w:pStyle w:val="TAH"/>
              <w:rPr>
                <w:bCs/>
              </w:rPr>
            </w:pPr>
            <w:r w:rsidRPr="0088193B">
              <w:rPr>
                <w:bCs/>
              </w:rPr>
              <w:t>TBS Index</w:t>
            </w:r>
            <w:r w:rsidRPr="0088193B">
              <w:rPr>
                <w:bCs/>
              </w:rPr>
              <w:br/>
            </w:r>
          </w:p>
        </w:tc>
        <w:tc>
          <w:tcPr>
            <w:tcW w:w="0" w:type="auto"/>
            <w:tcBorders>
              <w:top w:val="single" w:sz="4" w:space="0" w:color="auto"/>
              <w:bottom w:val="double" w:sz="4" w:space="0" w:color="auto"/>
              <w:right w:val="single" w:sz="4" w:space="0" w:color="auto"/>
            </w:tcBorders>
            <w:shd w:val="clear" w:color="auto" w:fill="E0E0E0"/>
            <w:vAlign w:val="center"/>
          </w:tcPr>
          <w:p w14:paraId="600738C5" w14:textId="77777777" w:rsidR="00A805AE" w:rsidRPr="0088193B" w:rsidRDefault="00A805AE" w:rsidP="0022483D">
            <w:pPr>
              <w:pStyle w:val="TAH"/>
              <w:rPr>
                <w:bCs/>
              </w:rPr>
            </w:pPr>
            <w:r w:rsidRPr="0088193B">
              <w:rPr>
                <w:bCs/>
              </w:rPr>
              <w:t>Redundancy Version</w:t>
            </w:r>
            <w:r w:rsidRPr="0088193B">
              <w:rPr>
                <w:bCs/>
              </w:rPr>
              <w:br/>
            </w:r>
            <w:r w:rsidRPr="0088193B">
              <w:rPr>
                <w:i/>
              </w:rPr>
              <w:t>rv</w:t>
            </w:r>
            <w:r w:rsidRPr="0088193B">
              <w:rPr>
                <w:i/>
                <w:vertAlign w:val="subscript"/>
              </w:rPr>
              <w:t>idx</w:t>
            </w:r>
          </w:p>
        </w:tc>
      </w:tr>
      <w:tr w:rsidR="00A805AE" w:rsidRPr="0088193B" w14:paraId="2133CDC6" w14:textId="77777777" w:rsidTr="0022483D">
        <w:trPr>
          <w:cantSplit/>
          <w:jc w:val="center"/>
        </w:trPr>
        <w:tc>
          <w:tcPr>
            <w:tcW w:w="0" w:type="auto"/>
            <w:tcBorders>
              <w:top w:val="double" w:sz="4" w:space="0" w:color="auto"/>
              <w:right w:val="double" w:sz="4" w:space="0" w:color="auto"/>
            </w:tcBorders>
            <w:vAlign w:val="center"/>
          </w:tcPr>
          <w:p w14:paraId="4901FB65" w14:textId="77777777" w:rsidR="00A805AE" w:rsidRPr="0088193B" w:rsidRDefault="00A805AE" w:rsidP="0022483D">
            <w:pPr>
              <w:pStyle w:val="TAC"/>
            </w:pPr>
            <w:r w:rsidRPr="0088193B">
              <w:t>0</w:t>
            </w:r>
          </w:p>
        </w:tc>
        <w:tc>
          <w:tcPr>
            <w:tcW w:w="0" w:type="auto"/>
            <w:tcBorders>
              <w:top w:val="double" w:sz="4" w:space="0" w:color="auto"/>
            </w:tcBorders>
            <w:vAlign w:val="center"/>
          </w:tcPr>
          <w:p w14:paraId="6C164082" w14:textId="77777777" w:rsidR="00A805AE" w:rsidRPr="0088193B" w:rsidRDefault="00A805AE" w:rsidP="0022483D">
            <w:pPr>
              <w:pStyle w:val="TAC"/>
            </w:pPr>
            <w:r w:rsidRPr="0088193B">
              <w:t>2</w:t>
            </w:r>
          </w:p>
        </w:tc>
        <w:tc>
          <w:tcPr>
            <w:tcW w:w="0" w:type="auto"/>
            <w:tcBorders>
              <w:top w:val="double" w:sz="4" w:space="0" w:color="auto"/>
              <w:right w:val="single" w:sz="4" w:space="0" w:color="auto"/>
            </w:tcBorders>
            <w:vAlign w:val="center"/>
          </w:tcPr>
          <w:p w14:paraId="2CB5ADDE" w14:textId="77777777" w:rsidR="00A805AE" w:rsidRPr="0088193B" w:rsidRDefault="00A805AE" w:rsidP="0022483D">
            <w:pPr>
              <w:pStyle w:val="TAC"/>
            </w:pPr>
            <w:r w:rsidRPr="0088193B">
              <w:t>0</w:t>
            </w:r>
          </w:p>
        </w:tc>
        <w:tc>
          <w:tcPr>
            <w:tcW w:w="0" w:type="auto"/>
            <w:tcBorders>
              <w:top w:val="double" w:sz="4" w:space="0" w:color="auto"/>
              <w:right w:val="single" w:sz="4" w:space="0" w:color="auto"/>
            </w:tcBorders>
            <w:vAlign w:val="center"/>
          </w:tcPr>
          <w:p w14:paraId="50DBF431" w14:textId="77777777" w:rsidR="00A805AE" w:rsidRPr="0088193B" w:rsidRDefault="00A805AE" w:rsidP="0022483D">
            <w:pPr>
              <w:pStyle w:val="TAC"/>
            </w:pPr>
            <w:r w:rsidRPr="0088193B">
              <w:t>0</w:t>
            </w:r>
          </w:p>
        </w:tc>
      </w:tr>
      <w:tr w:rsidR="00A805AE" w:rsidRPr="0088193B" w14:paraId="52C3BCA8" w14:textId="77777777" w:rsidTr="0022483D">
        <w:trPr>
          <w:cantSplit/>
          <w:jc w:val="center"/>
        </w:trPr>
        <w:tc>
          <w:tcPr>
            <w:tcW w:w="0" w:type="auto"/>
            <w:tcBorders>
              <w:right w:val="double" w:sz="4" w:space="0" w:color="auto"/>
            </w:tcBorders>
            <w:vAlign w:val="center"/>
          </w:tcPr>
          <w:p w14:paraId="5B69F3D4" w14:textId="77777777" w:rsidR="00A805AE" w:rsidRPr="0088193B" w:rsidRDefault="00A805AE" w:rsidP="0022483D">
            <w:pPr>
              <w:pStyle w:val="TAC"/>
            </w:pPr>
            <w:r w:rsidRPr="0088193B">
              <w:t>1</w:t>
            </w:r>
          </w:p>
        </w:tc>
        <w:tc>
          <w:tcPr>
            <w:tcW w:w="0" w:type="auto"/>
            <w:vAlign w:val="center"/>
          </w:tcPr>
          <w:p w14:paraId="0ABBF020"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66F7A283" w14:textId="77777777" w:rsidR="00A805AE" w:rsidRPr="0088193B" w:rsidRDefault="00A805AE" w:rsidP="0022483D">
            <w:pPr>
              <w:pStyle w:val="TAC"/>
            </w:pPr>
            <w:r w:rsidRPr="0088193B">
              <w:t>1</w:t>
            </w:r>
          </w:p>
        </w:tc>
        <w:tc>
          <w:tcPr>
            <w:tcW w:w="0" w:type="auto"/>
            <w:tcBorders>
              <w:right w:val="single" w:sz="4" w:space="0" w:color="auto"/>
            </w:tcBorders>
            <w:vAlign w:val="center"/>
          </w:tcPr>
          <w:p w14:paraId="45225FD8" w14:textId="77777777" w:rsidR="00A805AE" w:rsidRPr="0088193B" w:rsidRDefault="00A805AE" w:rsidP="0022483D">
            <w:pPr>
              <w:pStyle w:val="TAC"/>
            </w:pPr>
            <w:r w:rsidRPr="0088193B">
              <w:t>0</w:t>
            </w:r>
          </w:p>
        </w:tc>
      </w:tr>
      <w:tr w:rsidR="00A805AE" w:rsidRPr="0088193B" w14:paraId="30011575" w14:textId="77777777" w:rsidTr="0022483D">
        <w:trPr>
          <w:cantSplit/>
          <w:jc w:val="center"/>
        </w:trPr>
        <w:tc>
          <w:tcPr>
            <w:tcW w:w="0" w:type="auto"/>
            <w:tcBorders>
              <w:right w:val="double" w:sz="4" w:space="0" w:color="auto"/>
            </w:tcBorders>
            <w:vAlign w:val="center"/>
          </w:tcPr>
          <w:p w14:paraId="3A29550B" w14:textId="77777777" w:rsidR="00A805AE" w:rsidRPr="0088193B" w:rsidRDefault="00A805AE" w:rsidP="0022483D">
            <w:pPr>
              <w:pStyle w:val="TAC"/>
            </w:pPr>
            <w:r w:rsidRPr="0088193B">
              <w:t>2</w:t>
            </w:r>
          </w:p>
        </w:tc>
        <w:tc>
          <w:tcPr>
            <w:tcW w:w="0" w:type="auto"/>
            <w:vAlign w:val="center"/>
          </w:tcPr>
          <w:p w14:paraId="5EB062EE"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2FD03FCB"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632C27D6" w14:textId="77777777" w:rsidR="00A805AE" w:rsidRPr="0088193B" w:rsidRDefault="00A805AE" w:rsidP="0022483D">
            <w:pPr>
              <w:pStyle w:val="TAC"/>
            </w:pPr>
            <w:r w:rsidRPr="0088193B">
              <w:t>0</w:t>
            </w:r>
          </w:p>
        </w:tc>
      </w:tr>
      <w:tr w:rsidR="00A805AE" w:rsidRPr="0088193B" w14:paraId="0B3B5D5A" w14:textId="77777777" w:rsidTr="0022483D">
        <w:trPr>
          <w:cantSplit/>
          <w:jc w:val="center"/>
        </w:trPr>
        <w:tc>
          <w:tcPr>
            <w:tcW w:w="0" w:type="auto"/>
            <w:tcBorders>
              <w:right w:val="double" w:sz="4" w:space="0" w:color="auto"/>
            </w:tcBorders>
            <w:vAlign w:val="center"/>
          </w:tcPr>
          <w:p w14:paraId="34A105BE" w14:textId="77777777" w:rsidR="00A805AE" w:rsidRPr="0088193B" w:rsidRDefault="00A805AE" w:rsidP="0022483D">
            <w:pPr>
              <w:pStyle w:val="TAC"/>
            </w:pPr>
            <w:r w:rsidRPr="0088193B">
              <w:t>3</w:t>
            </w:r>
          </w:p>
        </w:tc>
        <w:tc>
          <w:tcPr>
            <w:tcW w:w="0" w:type="auto"/>
            <w:vAlign w:val="center"/>
          </w:tcPr>
          <w:p w14:paraId="20661481"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072D6179" w14:textId="77777777" w:rsidR="00A805AE" w:rsidRPr="0088193B" w:rsidRDefault="00A805AE" w:rsidP="0022483D">
            <w:pPr>
              <w:pStyle w:val="TAC"/>
            </w:pPr>
            <w:r w:rsidRPr="0088193B">
              <w:t>3</w:t>
            </w:r>
          </w:p>
        </w:tc>
        <w:tc>
          <w:tcPr>
            <w:tcW w:w="0" w:type="auto"/>
            <w:tcBorders>
              <w:right w:val="single" w:sz="4" w:space="0" w:color="auto"/>
            </w:tcBorders>
            <w:vAlign w:val="center"/>
          </w:tcPr>
          <w:p w14:paraId="730112CE" w14:textId="77777777" w:rsidR="00A805AE" w:rsidRPr="0088193B" w:rsidRDefault="00A805AE" w:rsidP="0022483D">
            <w:pPr>
              <w:pStyle w:val="TAC"/>
            </w:pPr>
            <w:r w:rsidRPr="0088193B">
              <w:t>0</w:t>
            </w:r>
          </w:p>
        </w:tc>
      </w:tr>
      <w:tr w:rsidR="00A805AE" w:rsidRPr="0088193B" w14:paraId="18287129" w14:textId="77777777" w:rsidTr="0022483D">
        <w:trPr>
          <w:cantSplit/>
          <w:jc w:val="center"/>
        </w:trPr>
        <w:tc>
          <w:tcPr>
            <w:tcW w:w="0" w:type="auto"/>
            <w:tcBorders>
              <w:right w:val="double" w:sz="4" w:space="0" w:color="auto"/>
            </w:tcBorders>
            <w:vAlign w:val="center"/>
          </w:tcPr>
          <w:p w14:paraId="7F790A8D" w14:textId="77777777" w:rsidR="00A805AE" w:rsidRPr="0088193B" w:rsidRDefault="00A805AE" w:rsidP="0022483D">
            <w:pPr>
              <w:pStyle w:val="TAC"/>
            </w:pPr>
            <w:r w:rsidRPr="0088193B">
              <w:t>4</w:t>
            </w:r>
          </w:p>
        </w:tc>
        <w:tc>
          <w:tcPr>
            <w:tcW w:w="0" w:type="auto"/>
            <w:vAlign w:val="center"/>
          </w:tcPr>
          <w:p w14:paraId="6196C0A7"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6F69A334"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42A6E83E" w14:textId="77777777" w:rsidR="00A805AE" w:rsidRPr="0088193B" w:rsidRDefault="00A805AE" w:rsidP="0022483D">
            <w:pPr>
              <w:pStyle w:val="TAC"/>
            </w:pPr>
            <w:r w:rsidRPr="0088193B">
              <w:t>0</w:t>
            </w:r>
          </w:p>
        </w:tc>
      </w:tr>
      <w:tr w:rsidR="00A805AE" w:rsidRPr="0088193B" w14:paraId="48234D1D" w14:textId="77777777" w:rsidTr="0022483D">
        <w:trPr>
          <w:cantSplit/>
          <w:jc w:val="center"/>
        </w:trPr>
        <w:tc>
          <w:tcPr>
            <w:tcW w:w="0" w:type="auto"/>
            <w:tcBorders>
              <w:right w:val="double" w:sz="4" w:space="0" w:color="auto"/>
            </w:tcBorders>
            <w:vAlign w:val="center"/>
          </w:tcPr>
          <w:p w14:paraId="6289F52E" w14:textId="77777777" w:rsidR="00A805AE" w:rsidRPr="0088193B" w:rsidRDefault="00A805AE" w:rsidP="0022483D">
            <w:pPr>
              <w:pStyle w:val="TAC"/>
            </w:pPr>
            <w:r w:rsidRPr="0088193B">
              <w:t>5</w:t>
            </w:r>
          </w:p>
        </w:tc>
        <w:tc>
          <w:tcPr>
            <w:tcW w:w="0" w:type="auto"/>
            <w:vAlign w:val="center"/>
          </w:tcPr>
          <w:p w14:paraId="618FC3E5"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635B0E64" w14:textId="77777777" w:rsidR="00A805AE" w:rsidRPr="0088193B" w:rsidRDefault="00A805AE" w:rsidP="0022483D">
            <w:pPr>
              <w:pStyle w:val="TAC"/>
            </w:pPr>
            <w:r w:rsidRPr="0088193B">
              <w:t>5</w:t>
            </w:r>
          </w:p>
        </w:tc>
        <w:tc>
          <w:tcPr>
            <w:tcW w:w="0" w:type="auto"/>
            <w:tcBorders>
              <w:right w:val="single" w:sz="4" w:space="0" w:color="auto"/>
            </w:tcBorders>
            <w:vAlign w:val="center"/>
          </w:tcPr>
          <w:p w14:paraId="3744093D" w14:textId="77777777" w:rsidR="00A805AE" w:rsidRPr="0088193B" w:rsidRDefault="00A805AE" w:rsidP="0022483D">
            <w:pPr>
              <w:pStyle w:val="TAC"/>
            </w:pPr>
            <w:r w:rsidRPr="0088193B">
              <w:t>0</w:t>
            </w:r>
          </w:p>
        </w:tc>
      </w:tr>
      <w:tr w:rsidR="00A805AE" w:rsidRPr="0088193B" w14:paraId="43224460" w14:textId="77777777" w:rsidTr="0022483D">
        <w:trPr>
          <w:cantSplit/>
          <w:jc w:val="center"/>
        </w:trPr>
        <w:tc>
          <w:tcPr>
            <w:tcW w:w="0" w:type="auto"/>
            <w:tcBorders>
              <w:right w:val="double" w:sz="4" w:space="0" w:color="auto"/>
            </w:tcBorders>
            <w:vAlign w:val="center"/>
          </w:tcPr>
          <w:p w14:paraId="0D523737" w14:textId="77777777" w:rsidR="00A805AE" w:rsidRPr="0088193B" w:rsidRDefault="00A805AE" w:rsidP="0022483D">
            <w:pPr>
              <w:pStyle w:val="TAC"/>
            </w:pPr>
            <w:r w:rsidRPr="0088193B">
              <w:t>6</w:t>
            </w:r>
          </w:p>
        </w:tc>
        <w:tc>
          <w:tcPr>
            <w:tcW w:w="0" w:type="auto"/>
            <w:vAlign w:val="center"/>
          </w:tcPr>
          <w:p w14:paraId="261CFF1E"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4173D5F9"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13E49484" w14:textId="77777777" w:rsidR="00A805AE" w:rsidRPr="0088193B" w:rsidRDefault="00A805AE" w:rsidP="0022483D">
            <w:pPr>
              <w:pStyle w:val="TAC"/>
            </w:pPr>
            <w:r w:rsidRPr="0088193B">
              <w:t>0</w:t>
            </w:r>
          </w:p>
        </w:tc>
      </w:tr>
      <w:tr w:rsidR="00A805AE" w:rsidRPr="0088193B" w14:paraId="5FC6B5AA" w14:textId="77777777" w:rsidTr="0022483D">
        <w:trPr>
          <w:cantSplit/>
          <w:jc w:val="center"/>
        </w:trPr>
        <w:tc>
          <w:tcPr>
            <w:tcW w:w="0" w:type="auto"/>
            <w:tcBorders>
              <w:right w:val="double" w:sz="4" w:space="0" w:color="auto"/>
            </w:tcBorders>
            <w:vAlign w:val="center"/>
          </w:tcPr>
          <w:p w14:paraId="14A5E81A" w14:textId="77777777" w:rsidR="00A805AE" w:rsidRPr="0088193B" w:rsidRDefault="00A805AE" w:rsidP="0022483D">
            <w:pPr>
              <w:pStyle w:val="TAC"/>
            </w:pPr>
            <w:r w:rsidRPr="0088193B">
              <w:t>7</w:t>
            </w:r>
          </w:p>
        </w:tc>
        <w:tc>
          <w:tcPr>
            <w:tcW w:w="0" w:type="auto"/>
            <w:vAlign w:val="center"/>
          </w:tcPr>
          <w:p w14:paraId="3BC5DD06"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30BD1622" w14:textId="77777777" w:rsidR="00A805AE" w:rsidRPr="0088193B" w:rsidRDefault="00A805AE" w:rsidP="0022483D">
            <w:pPr>
              <w:pStyle w:val="TAC"/>
            </w:pPr>
            <w:r w:rsidRPr="0088193B">
              <w:t>7</w:t>
            </w:r>
          </w:p>
        </w:tc>
        <w:tc>
          <w:tcPr>
            <w:tcW w:w="0" w:type="auto"/>
            <w:tcBorders>
              <w:right w:val="single" w:sz="4" w:space="0" w:color="auto"/>
            </w:tcBorders>
            <w:vAlign w:val="center"/>
          </w:tcPr>
          <w:p w14:paraId="6106DFDB" w14:textId="77777777" w:rsidR="00A805AE" w:rsidRPr="0088193B" w:rsidRDefault="00A805AE" w:rsidP="0022483D">
            <w:pPr>
              <w:pStyle w:val="TAC"/>
            </w:pPr>
            <w:r w:rsidRPr="0088193B">
              <w:t>0</w:t>
            </w:r>
          </w:p>
        </w:tc>
      </w:tr>
      <w:tr w:rsidR="00A805AE" w:rsidRPr="0088193B" w14:paraId="4E71AB5C" w14:textId="77777777" w:rsidTr="0022483D">
        <w:trPr>
          <w:cantSplit/>
          <w:jc w:val="center"/>
        </w:trPr>
        <w:tc>
          <w:tcPr>
            <w:tcW w:w="0" w:type="auto"/>
            <w:tcBorders>
              <w:right w:val="double" w:sz="4" w:space="0" w:color="auto"/>
            </w:tcBorders>
            <w:vAlign w:val="center"/>
          </w:tcPr>
          <w:p w14:paraId="6534242E" w14:textId="77777777" w:rsidR="00A805AE" w:rsidRPr="0088193B" w:rsidRDefault="00A805AE" w:rsidP="0022483D">
            <w:pPr>
              <w:pStyle w:val="TAC"/>
            </w:pPr>
            <w:r w:rsidRPr="0088193B">
              <w:t>8</w:t>
            </w:r>
          </w:p>
        </w:tc>
        <w:tc>
          <w:tcPr>
            <w:tcW w:w="0" w:type="auto"/>
            <w:tcBorders>
              <w:bottom w:val="single" w:sz="4" w:space="0" w:color="auto"/>
            </w:tcBorders>
            <w:vAlign w:val="center"/>
          </w:tcPr>
          <w:p w14:paraId="1C5CE85B" w14:textId="77777777" w:rsidR="00A805AE" w:rsidRPr="0088193B" w:rsidRDefault="00A805AE" w:rsidP="0022483D">
            <w:pPr>
              <w:pStyle w:val="TAC"/>
            </w:pPr>
            <w:r w:rsidRPr="0088193B">
              <w:t>2</w:t>
            </w:r>
          </w:p>
        </w:tc>
        <w:tc>
          <w:tcPr>
            <w:tcW w:w="0" w:type="auto"/>
            <w:tcBorders>
              <w:bottom w:val="single" w:sz="4" w:space="0" w:color="auto"/>
              <w:right w:val="single" w:sz="4" w:space="0" w:color="auto"/>
            </w:tcBorders>
            <w:vAlign w:val="center"/>
          </w:tcPr>
          <w:p w14:paraId="334AB743" w14:textId="77777777" w:rsidR="00A805AE" w:rsidRPr="0088193B" w:rsidRDefault="00A805AE" w:rsidP="0022483D">
            <w:pPr>
              <w:pStyle w:val="TAC"/>
            </w:pPr>
            <w:r w:rsidRPr="0088193B">
              <w:t>8</w:t>
            </w:r>
          </w:p>
        </w:tc>
        <w:tc>
          <w:tcPr>
            <w:tcW w:w="0" w:type="auto"/>
            <w:tcBorders>
              <w:bottom w:val="single" w:sz="4" w:space="0" w:color="auto"/>
              <w:right w:val="single" w:sz="4" w:space="0" w:color="auto"/>
            </w:tcBorders>
            <w:vAlign w:val="center"/>
          </w:tcPr>
          <w:p w14:paraId="546554C3" w14:textId="77777777" w:rsidR="00A805AE" w:rsidRPr="0088193B" w:rsidRDefault="00A805AE" w:rsidP="0022483D">
            <w:pPr>
              <w:pStyle w:val="TAC"/>
            </w:pPr>
            <w:r w:rsidRPr="0088193B">
              <w:t>0</w:t>
            </w:r>
          </w:p>
        </w:tc>
      </w:tr>
      <w:tr w:rsidR="00A805AE" w:rsidRPr="0088193B" w14:paraId="7BF9A807" w14:textId="77777777" w:rsidTr="0022483D">
        <w:trPr>
          <w:cantSplit/>
          <w:jc w:val="center"/>
        </w:trPr>
        <w:tc>
          <w:tcPr>
            <w:tcW w:w="0" w:type="auto"/>
            <w:tcBorders>
              <w:right w:val="double" w:sz="4" w:space="0" w:color="auto"/>
            </w:tcBorders>
            <w:vAlign w:val="center"/>
          </w:tcPr>
          <w:p w14:paraId="79C7BF30" w14:textId="77777777" w:rsidR="00A805AE" w:rsidRPr="0088193B" w:rsidRDefault="00A805AE" w:rsidP="0022483D">
            <w:pPr>
              <w:pStyle w:val="TAC"/>
            </w:pPr>
            <w:r w:rsidRPr="0088193B">
              <w:t>9</w:t>
            </w:r>
          </w:p>
        </w:tc>
        <w:tc>
          <w:tcPr>
            <w:tcW w:w="0" w:type="auto"/>
            <w:tcBorders>
              <w:bottom w:val="single" w:sz="4" w:space="0" w:color="auto"/>
            </w:tcBorders>
            <w:vAlign w:val="center"/>
          </w:tcPr>
          <w:p w14:paraId="7EFE7B4F" w14:textId="77777777" w:rsidR="00A805AE" w:rsidRPr="0088193B" w:rsidRDefault="00A805AE" w:rsidP="0022483D">
            <w:pPr>
              <w:pStyle w:val="TAC"/>
            </w:pPr>
            <w:r w:rsidRPr="0088193B">
              <w:t>2</w:t>
            </w:r>
          </w:p>
        </w:tc>
        <w:tc>
          <w:tcPr>
            <w:tcW w:w="0" w:type="auto"/>
            <w:tcBorders>
              <w:bottom w:val="single" w:sz="4" w:space="0" w:color="auto"/>
              <w:right w:val="single" w:sz="4" w:space="0" w:color="auto"/>
            </w:tcBorders>
            <w:vAlign w:val="center"/>
          </w:tcPr>
          <w:p w14:paraId="03CD950B" w14:textId="77777777" w:rsidR="00A805AE" w:rsidRPr="0088193B" w:rsidRDefault="00A805AE" w:rsidP="0022483D">
            <w:pPr>
              <w:pStyle w:val="TAC"/>
            </w:pPr>
            <w:r w:rsidRPr="0088193B">
              <w:t>9</w:t>
            </w:r>
          </w:p>
        </w:tc>
        <w:tc>
          <w:tcPr>
            <w:tcW w:w="0" w:type="auto"/>
            <w:tcBorders>
              <w:bottom w:val="single" w:sz="4" w:space="0" w:color="auto"/>
              <w:right w:val="single" w:sz="4" w:space="0" w:color="auto"/>
            </w:tcBorders>
            <w:vAlign w:val="center"/>
          </w:tcPr>
          <w:p w14:paraId="00DB668C" w14:textId="77777777" w:rsidR="00A805AE" w:rsidRPr="0088193B" w:rsidRDefault="00A805AE" w:rsidP="0022483D">
            <w:pPr>
              <w:pStyle w:val="TAC"/>
            </w:pPr>
            <w:r w:rsidRPr="0088193B">
              <w:t>0</w:t>
            </w:r>
          </w:p>
        </w:tc>
      </w:tr>
      <w:tr w:rsidR="00A805AE" w:rsidRPr="0088193B" w14:paraId="3D464B69" w14:textId="77777777" w:rsidTr="0022483D">
        <w:trPr>
          <w:cantSplit/>
          <w:jc w:val="center"/>
        </w:trPr>
        <w:tc>
          <w:tcPr>
            <w:tcW w:w="0" w:type="auto"/>
            <w:tcBorders>
              <w:right w:val="double" w:sz="4" w:space="0" w:color="auto"/>
            </w:tcBorders>
            <w:vAlign w:val="center"/>
          </w:tcPr>
          <w:p w14:paraId="33B003F7" w14:textId="77777777" w:rsidR="00A805AE" w:rsidRPr="0088193B" w:rsidRDefault="00A805AE" w:rsidP="0022483D">
            <w:pPr>
              <w:pStyle w:val="TAC"/>
            </w:pPr>
            <w:r w:rsidRPr="0088193B">
              <w:t>10</w:t>
            </w:r>
          </w:p>
        </w:tc>
        <w:tc>
          <w:tcPr>
            <w:tcW w:w="0" w:type="auto"/>
            <w:tcBorders>
              <w:bottom w:val="single" w:sz="4" w:space="0" w:color="auto"/>
            </w:tcBorders>
            <w:vAlign w:val="center"/>
          </w:tcPr>
          <w:p w14:paraId="0294DDA5" w14:textId="77777777" w:rsidR="00A805AE" w:rsidRPr="0088193B" w:rsidRDefault="00A805AE" w:rsidP="0022483D">
            <w:pPr>
              <w:pStyle w:val="TAC"/>
            </w:pPr>
            <w:r w:rsidRPr="0088193B">
              <w:t>2</w:t>
            </w:r>
          </w:p>
        </w:tc>
        <w:tc>
          <w:tcPr>
            <w:tcW w:w="0" w:type="auto"/>
            <w:tcBorders>
              <w:bottom w:val="single" w:sz="4" w:space="0" w:color="auto"/>
              <w:right w:val="single" w:sz="4" w:space="0" w:color="auto"/>
            </w:tcBorders>
            <w:vAlign w:val="center"/>
          </w:tcPr>
          <w:p w14:paraId="2407BE49" w14:textId="77777777" w:rsidR="00A805AE" w:rsidRPr="0088193B" w:rsidRDefault="00A805AE" w:rsidP="0022483D">
            <w:pPr>
              <w:pStyle w:val="TAC"/>
            </w:pPr>
            <w:r w:rsidRPr="0088193B">
              <w:t>10</w:t>
            </w:r>
          </w:p>
        </w:tc>
        <w:tc>
          <w:tcPr>
            <w:tcW w:w="0" w:type="auto"/>
            <w:tcBorders>
              <w:bottom w:val="single" w:sz="4" w:space="0" w:color="auto"/>
              <w:right w:val="single" w:sz="4" w:space="0" w:color="auto"/>
            </w:tcBorders>
            <w:vAlign w:val="center"/>
          </w:tcPr>
          <w:p w14:paraId="581BCAF7" w14:textId="77777777" w:rsidR="00A805AE" w:rsidRPr="0088193B" w:rsidRDefault="00A805AE" w:rsidP="0022483D">
            <w:pPr>
              <w:pStyle w:val="TAC"/>
            </w:pPr>
            <w:r w:rsidRPr="0088193B">
              <w:t>0</w:t>
            </w:r>
          </w:p>
        </w:tc>
      </w:tr>
      <w:tr w:rsidR="00A805AE" w:rsidRPr="0088193B" w14:paraId="246D5263" w14:textId="77777777" w:rsidTr="0022483D">
        <w:trPr>
          <w:cantSplit/>
          <w:jc w:val="center"/>
        </w:trPr>
        <w:tc>
          <w:tcPr>
            <w:tcW w:w="0" w:type="auto"/>
            <w:tcBorders>
              <w:right w:val="double" w:sz="4" w:space="0" w:color="auto"/>
            </w:tcBorders>
            <w:vAlign w:val="center"/>
          </w:tcPr>
          <w:p w14:paraId="4CC7C147" w14:textId="77777777" w:rsidR="00A805AE" w:rsidRPr="0088193B" w:rsidRDefault="00A805AE" w:rsidP="0022483D">
            <w:pPr>
              <w:pStyle w:val="TAC"/>
            </w:pPr>
            <w:r w:rsidRPr="0088193B">
              <w:t>11</w:t>
            </w:r>
          </w:p>
        </w:tc>
        <w:tc>
          <w:tcPr>
            <w:tcW w:w="0" w:type="auto"/>
            <w:tcBorders>
              <w:bottom w:val="single" w:sz="4" w:space="0" w:color="auto"/>
            </w:tcBorders>
            <w:vAlign w:val="center"/>
          </w:tcPr>
          <w:p w14:paraId="264E9B3C"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30A6097D" w14:textId="77777777" w:rsidR="00A805AE" w:rsidRPr="0088193B" w:rsidRDefault="00A805AE" w:rsidP="0022483D">
            <w:pPr>
              <w:pStyle w:val="TAC"/>
            </w:pPr>
            <w:r w:rsidRPr="0088193B">
              <w:t>10</w:t>
            </w:r>
          </w:p>
        </w:tc>
        <w:tc>
          <w:tcPr>
            <w:tcW w:w="0" w:type="auto"/>
            <w:tcBorders>
              <w:bottom w:val="single" w:sz="4" w:space="0" w:color="auto"/>
              <w:right w:val="single" w:sz="4" w:space="0" w:color="auto"/>
            </w:tcBorders>
            <w:vAlign w:val="center"/>
          </w:tcPr>
          <w:p w14:paraId="6CC6DF31" w14:textId="77777777" w:rsidR="00A805AE" w:rsidRPr="0088193B" w:rsidRDefault="00A805AE" w:rsidP="0022483D">
            <w:pPr>
              <w:pStyle w:val="TAC"/>
            </w:pPr>
            <w:r w:rsidRPr="0088193B">
              <w:t>0</w:t>
            </w:r>
          </w:p>
        </w:tc>
      </w:tr>
      <w:tr w:rsidR="00A805AE" w:rsidRPr="0088193B" w14:paraId="7B2BE2B0" w14:textId="77777777" w:rsidTr="0022483D">
        <w:trPr>
          <w:cantSplit/>
          <w:jc w:val="center"/>
        </w:trPr>
        <w:tc>
          <w:tcPr>
            <w:tcW w:w="0" w:type="auto"/>
            <w:tcBorders>
              <w:right w:val="double" w:sz="4" w:space="0" w:color="auto"/>
            </w:tcBorders>
            <w:vAlign w:val="center"/>
          </w:tcPr>
          <w:p w14:paraId="10FE75E9" w14:textId="77777777" w:rsidR="00A805AE" w:rsidRPr="0088193B" w:rsidRDefault="00A805AE" w:rsidP="0022483D">
            <w:pPr>
              <w:pStyle w:val="TAC"/>
            </w:pPr>
            <w:r w:rsidRPr="0088193B">
              <w:t>12</w:t>
            </w:r>
          </w:p>
        </w:tc>
        <w:tc>
          <w:tcPr>
            <w:tcW w:w="0" w:type="auto"/>
            <w:vAlign w:val="center"/>
          </w:tcPr>
          <w:p w14:paraId="0CFE2C3C"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0DF3C34E" w14:textId="77777777" w:rsidR="00A805AE" w:rsidRPr="0088193B" w:rsidRDefault="00A805AE" w:rsidP="0022483D">
            <w:pPr>
              <w:pStyle w:val="TAC"/>
            </w:pPr>
            <w:r w:rsidRPr="0088193B">
              <w:t>11</w:t>
            </w:r>
          </w:p>
        </w:tc>
        <w:tc>
          <w:tcPr>
            <w:tcW w:w="0" w:type="auto"/>
            <w:tcBorders>
              <w:right w:val="single" w:sz="4" w:space="0" w:color="auto"/>
            </w:tcBorders>
            <w:vAlign w:val="center"/>
          </w:tcPr>
          <w:p w14:paraId="5B984214" w14:textId="77777777" w:rsidR="00A805AE" w:rsidRPr="0088193B" w:rsidRDefault="00A805AE" w:rsidP="0022483D">
            <w:pPr>
              <w:pStyle w:val="TAC"/>
            </w:pPr>
            <w:r w:rsidRPr="0088193B">
              <w:t>0</w:t>
            </w:r>
          </w:p>
        </w:tc>
      </w:tr>
      <w:tr w:rsidR="00A805AE" w:rsidRPr="0088193B" w14:paraId="44FF3605" w14:textId="77777777" w:rsidTr="0022483D">
        <w:trPr>
          <w:cantSplit/>
          <w:jc w:val="center"/>
        </w:trPr>
        <w:tc>
          <w:tcPr>
            <w:tcW w:w="0" w:type="auto"/>
            <w:tcBorders>
              <w:right w:val="double" w:sz="4" w:space="0" w:color="auto"/>
            </w:tcBorders>
            <w:vAlign w:val="center"/>
          </w:tcPr>
          <w:p w14:paraId="5DA46994" w14:textId="77777777" w:rsidR="00A805AE" w:rsidRPr="0088193B" w:rsidRDefault="00A805AE" w:rsidP="0022483D">
            <w:pPr>
              <w:pStyle w:val="TAC"/>
            </w:pPr>
            <w:r w:rsidRPr="0088193B">
              <w:t>13</w:t>
            </w:r>
          </w:p>
        </w:tc>
        <w:tc>
          <w:tcPr>
            <w:tcW w:w="0" w:type="auto"/>
            <w:vAlign w:val="center"/>
          </w:tcPr>
          <w:p w14:paraId="0773457C"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6C3D5D0B" w14:textId="77777777" w:rsidR="00A805AE" w:rsidRPr="0088193B" w:rsidRDefault="00A805AE" w:rsidP="0022483D">
            <w:pPr>
              <w:pStyle w:val="TAC"/>
            </w:pPr>
            <w:r w:rsidRPr="0088193B">
              <w:t>12</w:t>
            </w:r>
          </w:p>
        </w:tc>
        <w:tc>
          <w:tcPr>
            <w:tcW w:w="0" w:type="auto"/>
            <w:tcBorders>
              <w:right w:val="single" w:sz="4" w:space="0" w:color="auto"/>
            </w:tcBorders>
            <w:vAlign w:val="center"/>
          </w:tcPr>
          <w:p w14:paraId="09275547" w14:textId="77777777" w:rsidR="00A805AE" w:rsidRPr="0088193B" w:rsidRDefault="00A805AE" w:rsidP="0022483D">
            <w:pPr>
              <w:pStyle w:val="TAC"/>
            </w:pPr>
            <w:r w:rsidRPr="0088193B">
              <w:t>0</w:t>
            </w:r>
          </w:p>
        </w:tc>
      </w:tr>
      <w:tr w:rsidR="00A805AE" w:rsidRPr="0088193B" w14:paraId="72DFE1B0" w14:textId="77777777" w:rsidTr="0022483D">
        <w:trPr>
          <w:cantSplit/>
          <w:jc w:val="center"/>
        </w:trPr>
        <w:tc>
          <w:tcPr>
            <w:tcW w:w="0" w:type="auto"/>
            <w:tcBorders>
              <w:right w:val="double" w:sz="4" w:space="0" w:color="auto"/>
            </w:tcBorders>
            <w:vAlign w:val="center"/>
          </w:tcPr>
          <w:p w14:paraId="0DC8449F" w14:textId="77777777" w:rsidR="00A805AE" w:rsidRPr="0088193B" w:rsidRDefault="00A805AE" w:rsidP="0022483D">
            <w:pPr>
              <w:pStyle w:val="TAC"/>
            </w:pPr>
            <w:r w:rsidRPr="0088193B">
              <w:t>14</w:t>
            </w:r>
          </w:p>
        </w:tc>
        <w:tc>
          <w:tcPr>
            <w:tcW w:w="0" w:type="auto"/>
            <w:vAlign w:val="center"/>
          </w:tcPr>
          <w:p w14:paraId="56FD4354"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4D0CD6DD" w14:textId="77777777" w:rsidR="00A805AE" w:rsidRPr="0088193B" w:rsidRDefault="00A805AE" w:rsidP="0022483D">
            <w:pPr>
              <w:pStyle w:val="TAC"/>
            </w:pPr>
            <w:r w:rsidRPr="0088193B">
              <w:t>13</w:t>
            </w:r>
          </w:p>
        </w:tc>
        <w:tc>
          <w:tcPr>
            <w:tcW w:w="0" w:type="auto"/>
            <w:tcBorders>
              <w:right w:val="single" w:sz="4" w:space="0" w:color="auto"/>
            </w:tcBorders>
            <w:vAlign w:val="center"/>
          </w:tcPr>
          <w:p w14:paraId="009BC4F7" w14:textId="77777777" w:rsidR="00A805AE" w:rsidRPr="0088193B" w:rsidRDefault="00A805AE" w:rsidP="0022483D">
            <w:pPr>
              <w:pStyle w:val="TAC"/>
            </w:pPr>
            <w:r w:rsidRPr="0088193B">
              <w:t>0</w:t>
            </w:r>
          </w:p>
        </w:tc>
      </w:tr>
      <w:tr w:rsidR="00A805AE" w:rsidRPr="0088193B" w14:paraId="0EE2FF63" w14:textId="77777777" w:rsidTr="0022483D">
        <w:trPr>
          <w:cantSplit/>
          <w:jc w:val="center"/>
        </w:trPr>
        <w:tc>
          <w:tcPr>
            <w:tcW w:w="0" w:type="auto"/>
            <w:tcBorders>
              <w:right w:val="double" w:sz="4" w:space="0" w:color="auto"/>
            </w:tcBorders>
            <w:vAlign w:val="center"/>
          </w:tcPr>
          <w:p w14:paraId="11E2125B" w14:textId="77777777" w:rsidR="00A805AE" w:rsidRPr="0088193B" w:rsidRDefault="00A805AE" w:rsidP="0022483D">
            <w:pPr>
              <w:pStyle w:val="TAC"/>
            </w:pPr>
            <w:r w:rsidRPr="0088193B">
              <w:t>15</w:t>
            </w:r>
          </w:p>
        </w:tc>
        <w:tc>
          <w:tcPr>
            <w:tcW w:w="0" w:type="auto"/>
            <w:tcBorders>
              <w:bottom w:val="single" w:sz="4" w:space="0" w:color="auto"/>
            </w:tcBorders>
            <w:vAlign w:val="center"/>
          </w:tcPr>
          <w:p w14:paraId="28E6DDFD"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3BDEFDD7" w14:textId="77777777" w:rsidR="00A805AE" w:rsidRPr="0088193B" w:rsidRDefault="00A805AE" w:rsidP="0022483D">
            <w:pPr>
              <w:pStyle w:val="TAC"/>
            </w:pPr>
            <w:r w:rsidRPr="0088193B">
              <w:t>14</w:t>
            </w:r>
          </w:p>
        </w:tc>
        <w:tc>
          <w:tcPr>
            <w:tcW w:w="0" w:type="auto"/>
            <w:tcBorders>
              <w:bottom w:val="single" w:sz="4" w:space="0" w:color="auto"/>
              <w:right w:val="single" w:sz="4" w:space="0" w:color="auto"/>
            </w:tcBorders>
            <w:vAlign w:val="center"/>
          </w:tcPr>
          <w:p w14:paraId="74BCED28" w14:textId="77777777" w:rsidR="00A805AE" w:rsidRPr="0088193B" w:rsidRDefault="00A805AE" w:rsidP="0022483D">
            <w:pPr>
              <w:pStyle w:val="TAC"/>
            </w:pPr>
            <w:r w:rsidRPr="0088193B">
              <w:t>0</w:t>
            </w:r>
          </w:p>
        </w:tc>
      </w:tr>
      <w:tr w:rsidR="00A805AE" w:rsidRPr="0088193B" w14:paraId="6C3DBC32" w14:textId="77777777" w:rsidTr="0022483D">
        <w:trPr>
          <w:cantSplit/>
          <w:jc w:val="center"/>
        </w:trPr>
        <w:tc>
          <w:tcPr>
            <w:tcW w:w="0" w:type="auto"/>
            <w:tcBorders>
              <w:right w:val="double" w:sz="4" w:space="0" w:color="auto"/>
            </w:tcBorders>
            <w:vAlign w:val="center"/>
          </w:tcPr>
          <w:p w14:paraId="356C2327" w14:textId="77777777" w:rsidR="00A805AE" w:rsidRPr="0088193B" w:rsidRDefault="00A805AE" w:rsidP="0022483D">
            <w:pPr>
              <w:pStyle w:val="TAC"/>
            </w:pPr>
            <w:r w:rsidRPr="0088193B">
              <w:t>16</w:t>
            </w:r>
          </w:p>
        </w:tc>
        <w:tc>
          <w:tcPr>
            <w:tcW w:w="0" w:type="auto"/>
            <w:vAlign w:val="center"/>
          </w:tcPr>
          <w:p w14:paraId="108D4CC3"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17C69428" w14:textId="77777777" w:rsidR="00A805AE" w:rsidRPr="0088193B" w:rsidRDefault="00A805AE" w:rsidP="0022483D">
            <w:pPr>
              <w:pStyle w:val="TAC"/>
            </w:pPr>
            <w:r w:rsidRPr="0088193B">
              <w:t>15</w:t>
            </w:r>
          </w:p>
        </w:tc>
        <w:tc>
          <w:tcPr>
            <w:tcW w:w="0" w:type="auto"/>
            <w:tcBorders>
              <w:right w:val="single" w:sz="4" w:space="0" w:color="auto"/>
            </w:tcBorders>
            <w:vAlign w:val="center"/>
          </w:tcPr>
          <w:p w14:paraId="382E88AA" w14:textId="77777777" w:rsidR="00A805AE" w:rsidRPr="0088193B" w:rsidRDefault="00A805AE" w:rsidP="0022483D">
            <w:pPr>
              <w:pStyle w:val="TAC"/>
            </w:pPr>
            <w:r w:rsidRPr="0088193B">
              <w:t>0</w:t>
            </w:r>
          </w:p>
        </w:tc>
      </w:tr>
      <w:tr w:rsidR="00A805AE" w:rsidRPr="0088193B" w14:paraId="0D0FB54F" w14:textId="77777777" w:rsidTr="0022483D">
        <w:trPr>
          <w:cantSplit/>
          <w:jc w:val="center"/>
        </w:trPr>
        <w:tc>
          <w:tcPr>
            <w:tcW w:w="0" w:type="auto"/>
            <w:tcBorders>
              <w:right w:val="double" w:sz="4" w:space="0" w:color="auto"/>
            </w:tcBorders>
            <w:vAlign w:val="center"/>
          </w:tcPr>
          <w:p w14:paraId="1769AD39" w14:textId="77777777" w:rsidR="00A805AE" w:rsidRPr="0088193B" w:rsidRDefault="00A805AE" w:rsidP="0022483D">
            <w:pPr>
              <w:pStyle w:val="TAC"/>
            </w:pPr>
            <w:r w:rsidRPr="0088193B">
              <w:t>17</w:t>
            </w:r>
          </w:p>
        </w:tc>
        <w:tc>
          <w:tcPr>
            <w:tcW w:w="0" w:type="auto"/>
            <w:vAlign w:val="center"/>
          </w:tcPr>
          <w:p w14:paraId="4C271C47"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1374AEF4" w14:textId="77777777" w:rsidR="00A805AE" w:rsidRPr="0088193B" w:rsidRDefault="00A805AE" w:rsidP="0022483D">
            <w:pPr>
              <w:pStyle w:val="TAC"/>
            </w:pPr>
            <w:r w:rsidRPr="0088193B">
              <w:t>16</w:t>
            </w:r>
          </w:p>
        </w:tc>
        <w:tc>
          <w:tcPr>
            <w:tcW w:w="0" w:type="auto"/>
            <w:tcBorders>
              <w:right w:val="single" w:sz="4" w:space="0" w:color="auto"/>
            </w:tcBorders>
            <w:vAlign w:val="center"/>
          </w:tcPr>
          <w:p w14:paraId="7E689456" w14:textId="77777777" w:rsidR="00A805AE" w:rsidRPr="0088193B" w:rsidRDefault="00A805AE" w:rsidP="0022483D">
            <w:pPr>
              <w:pStyle w:val="TAC"/>
            </w:pPr>
            <w:r w:rsidRPr="0088193B">
              <w:t>0</w:t>
            </w:r>
          </w:p>
        </w:tc>
      </w:tr>
      <w:tr w:rsidR="00A805AE" w:rsidRPr="0088193B" w14:paraId="0736EB1C" w14:textId="77777777" w:rsidTr="0022483D">
        <w:trPr>
          <w:cantSplit/>
          <w:jc w:val="center"/>
        </w:trPr>
        <w:tc>
          <w:tcPr>
            <w:tcW w:w="0" w:type="auto"/>
            <w:tcBorders>
              <w:right w:val="double" w:sz="4" w:space="0" w:color="auto"/>
            </w:tcBorders>
            <w:vAlign w:val="center"/>
          </w:tcPr>
          <w:p w14:paraId="2EAB5A29" w14:textId="77777777" w:rsidR="00A805AE" w:rsidRPr="0088193B" w:rsidRDefault="00A805AE" w:rsidP="0022483D">
            <w:pPr>
              <w:pStyle w:val="TAC"/>
            </w:pPr>
            <w:r w:rsidRPr="0088193B">
              <w:t>18</w:t>
            </w:r>
          </w:p>
        </w:tc>
        <w:tc>
          <w:tcPr>
            <w:tcW w:w="0" w:type="auto"/>
            <w:tcBorders>
              <w:bottom w:val="single" w:sz="4" w:space="0" w:color="auto"/>
            </w:tcBorders>
            <w:vAlign w:val="center"/>
          </w:tcPr>
          <w:p w14:paraId="7EAEB527"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0F688657" w14:textId="77777777" w:rsidR="00A805AE" w:rsidRPr="0088193B" w:rsidRDefault="00A805AE" w:rsidP="0022483D">
            <w:pPr>
              <w:pStyle w:val="TAC"/>
            </w:pPr>
            <w:r w:rsidRPr="0088193B">
              <w:t>17</w:t>
            </w:r>
          </w:p>
        </w:tc>
        <w:tc>
          <w:tcPr>
            <w:tcW w:w="0" w:type="auto"/>
            <w:tcBorders>
              <w:bottom w:val="single" w:sz="4" w:space="0" w:color="auto"/>
              <w:right w:val="single" w:sz="4" w:space="0" w:color="auto"/>
            </w:tcBorders>
            <w:vAlign w:val="center"/>
          </w:tcPr>
          <w:p w14:paraId="37F6841C" w14:textId="77777777" w:rsidR="00A805AE" w:rsidRPr="0088193B" w:rsidRDefault="00A805AE" w:rsidP="0022483D">
            <w:pPr>
              <w:pStyle w:val="TAC"/>
            </w:pPr>
            <w:r w:rsidRPr="0088193B">
              <w:t>0</w:t>
            </w:r>
          </w:p>
        </w:tc>
      </w:tr>
      <w:tr w:rsidR="00A805AE" w:rsidRPr="0088193B" w14:paraId="4CE320C2" w14:textId="77777777" w:rsidTr="0022483D">
        <w:trPr>
          <w:cantSplit/>
          <w:jc w:val="center"/>
        </w:trPr>
        <w:tc>
          <w:tcPr>
            <w:tcW w:w="0" w:type="auto"/>
            <w:tcBorders>
              <w:right w:val="double" w:sz="4" w:space="0" w:color="auto"/>
            </w:tcBorders>
            <w:vAlign w:val="center"/>
          </w:tcPr>
          <w:p w14:paraId="60E648D8" w14:textId="77777777" w:rsidR="00A805AE" w:rsidRPr="0088193B" w:rsidRDefault="00A805AE" w:rsidP="0022483D">
            <w:pPr>
              <w:pStyle w:val="TAC"/>
            </w:pPr>
            <w:r w:rsidRPr="0088193B">
              <w:t>19</w:t>
            </w:r>
          </w:p>
        </w:tc>
        <w:tc>
          <w:tcPr>
            <w:tcW w:w="0" w:type="auto"/>
            <w:tcBorders>
              <w:bottom w:val="single" w:sz="4" w:space="0" w:color="auto"/>
            </w:tcBorders>
            <w:vAlign w:val="center"/>
          </w:tcPr>
          <w:p w14:paraId="7D855EBB"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00902B17" w14:textId="77777777" w:rsidR="00A805AE" w:rsidRPr="0088193B" w:rsidRDefault="00A805AE" w:rsidP="0022483D">
            <w:pPr>
              <w:pStyle w:val="TAC"/>
            </w:pPr>
            <w:r w:rsidRPr="0088193B">
              <w:t>18</w:t>
            </w:r>
          </w:p>
        </w:tc>
        <w:tc>
          <w:tcPr>
            <w:tcW w:w="0" w:type="auto"/>
            <w:tcBorders>
              <w:bottom w:val="single" w:sz="4" w:space="0" w:color="auto"/>
              <w:right w:val="single" w:sz="4" w:space="0" w:color="auto"/>
            </w:tcBorders>
            <w:vAlign w:val="center"/>
          </w:tcPr>
          <w:p w14:paraId="35D1CE46" w14:textId="77777777" w:rsidR="00A805AE" w:rsidRPr="0088193B" w:rsidRDefault="00A805AE" w:rsidP="0022483D">
            <w:pPr>
              <w:pStyle w:val="TAC"/>
            </w:pPr>
            <w:r w:rsidRPr="0088193B">
              <w:t>0</w:t>
            </w:r>
          </w:p>
        </w:tc>
      </w:tr>
      <w:tr w:rsidR="00A805AE" w:rsidRPr="0088193B" w14:paraId="663C9BF6" w14:textId="77777777" w:rsidTr="0022483D">
        <w:trPr>
          <w:cantSplit/>
          <w:jc w:val="center"/>
        </w:trPr>
        <w:tc>
          <w:tcPr>
            <w:tcW w:w="0" w:type="auto"/>
            <w:tcBorders>
              <w:right w:val="double" w:sz="4" w:space="0" w:color="auto"/>
            </w:tcBorders>
            <w:vAlign w:val="center"/>
          </w:tcPr>
          <w:p w14:paraId="406C82CD" w14:textId="77777777" w:rsidR="00A805AE" w:rsidRPr="0088193B" w:rsidRDefault="00A805AE" w:rsidP="0022483D">
            <w:pPr>
              <w:pStyle w:val="TAC"/>
            </w:pPr>
            <w:r w:rsidRPr="0088193B">
              <w:t>20</w:t>
            </w:r>
          </w:p>
        </w:tc>
        <w:tc>
          <w:tcPr>
            <w:tcW w:w="0" w:type="auto"/>
            <w:tcBorders>
              <w:bottom w:val="single" w:sz="4" w:space="0" w:color="auto"/>
            </w:tcBorders>
            <w:vAlign w:val="center"/>
          </w:tcPr>
          <w:p w14:paraId="1DE2C186"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1F26FD5C" w14:textId="77777777" w:rsidR="00A805AE" w:rsidRPr="0088193B" w:rsidRDefault="00A805AE" w:rsidP="0022483D">
            <w:pPr>
              <w:pStyle w:val="TAC"/>
            </w:pPr>
            <w:r w:rsidRPr="0088193B">
              <w:t>19</w:t>
            </w:r>
          </w:p>
        </w:tc>
        <w:tc>
          <w:tcPr>
            <w:tcW w:w="0" w:type="auto"/>
            <w:tcBorders>
              <w:bottom w:val="single" w:sz="4" w:space="0" w:color="auto"/>
              <w:right w:val="single" w:sz="4" w:space="0" w:color="auto"/>
            </w:tcBorders>
            <w:vAlign w:val="center"/>
          </w:tcPr>
          <w:p w14:paraId="35D2776F" w14:textId="77777777" w:rsidR="00A805AE" w:rsidRPr="0088193B" w:rsidRDefault="00A805AE" w:rsidP="0022483D">
            <w:pPr>
              <w:pStyle w:val="TAC"/>
            </w:pPr>
            <w:r w:rsidRPr="0088193B">
              <w:t>0</w:t>
            </w:r>
          </w:p>
        </w:tc>
      </w:tr>
      <w:tr w:rsidR="00A805AE" w:rsidRPr="0088193B" w14:paraId="199F7FDA" w14:textId="77777777" w:rsidTr="0022483D">
        <w:trPr>
          <w:cantSplit/>
          <w:jc w:val="center"/>
        </w:trPr>
        <w:tc>
          <w:tcPr>
            <w:tcW w:w="0" w:type="auto"/>
            <w:tcBorders>
              <w:right w:val="double" w:sz="4" w:space="0" w:color="auto"/>
            </w:tcBorders>
            <w:vAlign w:val="center"/>
          </w:tcPr>
          <w:p w14:paraId="3E3826E0" w14:textId="77777777" w:rsidR="00A805AE" w:rsidRPr="0088193B" w:rsidRDefault="00A805AE" w:rsidP="0022483D">
            <w:pPr>
              <w:pStyle w:val="TAC"/>
            </w:pPr>
            <w:r w:rsidRPr="0088193B">
              <w:t>21</w:t>
            </w:r>
          </w:p>
        </w:tc>
        <w:tc>
          <w:tcPr>
            <w:tcW w:w="0" w:type="auto"/>
            <w:tcBorders>
              <w:bottom w:val="single" w:sz="4" w:space="0" w:color="auto"/>
            </w:tcBorders>
            <w:vAlign w:val="center"/>
          </w:tcPr>
          <w:p w14:paraId="0B38388B"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06DDE5D2" w14:textId="77777777" w:rsidR="00A805AE" w:rsidRPr="0088193B" w:rsidRDefault="00A805AE" w:rsidP="0022483D">
            <w:pPr>
              <w:pStyle w:val="TAC"/>
            </w:pPr>
            <w:r w:rsidRPr="0088193B">
              <w:t>19</w:t>
            </w:r>
          </w:p>
        </w:tc>
        <w:tc>
          <w:tcPr>
            <w:tcW w:w="0" w:type="auto"/>
            <w:tcBorders>
              <w:bottom w:val="single" w:sz="4" w:space="0" w:color="auto"/>
              <w:right w:val="single" w:sz="4" w:space="0" w:color="auto"/>
            </w:tcBorders>
            <w:vAlign w:val="center"/>
          </w:tcPr>
          <w:p w14:paraId="09C65B0C" w14:textId="77777777" w:rsidR="00A805AE" w:rsidRPr="0088193B" w:rsidRDefault="00A805AE" w:rsidP="0022483D">
            <w:pPr>
              <w:pStyle w:val="TAC"/>
            </w:pPr>
            <w:r w:rsidRPr="0088193B">
              <w:t>0</w:t>
            </w:r>
          </w:p>
        </w:tc>
      </w:tr>
      <w:tr w:rsidR="00A805AE" w:rsidRPr="0088193B" w14:paraId="1E8813D6" w14:textId="77777777" w:rsidTr="0022483D">
        <w:trPr>
          <w:cantSplit/>
          <w:jc w:val="center"/>
        </w:trPr>
        <w:tc>
          <w:tcPr>
            <w:tcW w:w="0" w:type="auto"/>
            <w:tcBorders>
              <w:right w:val="double" w:sz="4" w:space="0" w:color="auto"/>
            </w:tcBorders>
            <w:vAlign w:val="center"/>
          </w:tcPr>
          <w:p w14:paraId="16F89348" w14:textId="77777777" w:rsidR="00A805AE" w:rsidRPr="0088193B" w:rsidRDefault="00A805AE" w:rsidP="0022483D">
            <w:pPr>
              <w:pStyle w:val="TAC"/>
            </w:pPr>
            <w:r w:rsidRPr="0088193B">
              <w:t>22</w:t>
            </w:r>
          </w:p>
        </w:tc>
        <w:tc>
          <w:tcPr>
            <w:tcW w:w="0" w:type="auto"/>
            <w:vAlign w:val="center"/>
          </w:tcPr>
          <w:p w14:paraId="5936F6C3"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2CA58D3A" w14:textId="77777777" w:rsidR="00A805AE" w:rsidRPr="0088193B" w:rsidRDefault="00A805AE" w:rsidP="0022483D">
            <w:pPr>
              <w:pStyle w:val="TAC"/>
            </w:pPr>
            <w:r w:rsidRPr="0088193B">
              <w:t>20</w:t>
            </w:r>
          </w:p>
        </w:tc>
        <w:tc>
          <w:tcPr>
            <w:tcW w:w="0" w:type="auto"/>
            <w:tcBorders>
              <w:right w:val="single" w:sz="4" w:space="0" w:color="auto"/>
            </w:tcBorders>
            <w:vAlign w:val="center"/>
          </w:tcPr>
          <w:p w14:paraId="6627C39C" w14:textId="77777777" w:rsidR="00A805AE" w:rsidRPr="0088193B" w:rsidRDefault="00A805AE" w:rsidP="0022483D">
            <w:pPr>
              <w:pStyle w:val="TAC"/>
            </w:pPr>
            <w:r w:rsidRPr="0088193B">
              <w:t>0</w:t>
            </w:r>
          </w:p>
        </w:tc>
      </w:tr>
      <w:tr w:rsidR="00A805AE" w:rsidRPr="0088193B" w14:paraId="7C9C7961" w14:textId="77777777" w:rsidTr="0022483D">
        <w:trPr>
          <w:cantSplit/>
          <w:jc w:val="center"/>
        </w:trPr>
        <w:tc>
          <w:tcPr>
            <w:tcW w:w="0" w:type="auto"/>
            <w:tcBorders>
              <w:right w:val="double" w:sz="4" w:space="0" w:color="auto"/>
            </w:tcBorders>
            <w:vAlign w:val="center"/>
          </w:tcPr>
          <w:p w14:paraId="656DBC40" w14:textId="77777777" w:rsidR="00A805AE" w:rsidRPr="0088193B" w:rsidRDefault="00A805AE" w:rsidP="0022483D">
            <w:pPr>
              <w:pStyle w:val="TAC"/>
            </w:pPr>
            <w:r w:rsidRPr="0088193B">
              <w:t>23</w:t>
            </w:r>
          </w:p>
        </w:tc>
        <w:tc>
          <w:tcPr>
            <w:tcW w:w="0" w:type="auto"/>
            <w:vAlign w:val="center"/>
          </w:tcPr>
          <w:p w14:paraId="3DDBD657"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35BAA172" w14:textId="77777777" w:rsidR="00A805AE" w:rsidRPr="0088193B" w:rsidRDefault="00A805AE" w:rsidP="0022483D">
            <w:pPr>
              <w:pStyle w:val="TAC"/>
            </w:pPr>
            <w:r w:rsidRPr="0088193B">
              <w:t>21</w:t>
            </w:r>
          </w:p>
        </w:tc>
        <w:tc>
          <w:tcPr>
            <w:tcW w:w="0" w:type="auto"/>
            <w:tcBorders>
              <w:right w:val="single" w:sz="4" w:space="0" w:color="auto"/>
            </w:tcBorders>
            <w:vAlign w:val="center"/>
          </w:tcPr>
          <w:p w14:paraId="53D06416" w14:textId="77777777" w:rsidR="00A805AE" w:rsidRPr="0088193B" w:rsidRDefault="00A805AE" w:rsidP="0022483D">
            <w:pPr>
              <w:pStyle w:val="TAC"/>
            </w:pPr>
            <w:r w:rsidRPr="0088193B">
              <w:t>0</w:t>
            </w:r>
          </w:p>
        </w:tc>
      </w:tr>
      <w:tr w:rsidR="00A805AE" w:rsidRPr="0088193B" w14:paraId="551199C2" w14:textId="77777777" w:rsidTr="0022483D">
        <w:trPr>
          <w:cantSplit/>
          <w:jc w:val="center"/>
        </w:trPr>
        <w:tc>
          <w:tcPr>
            <w:tcW w:w="0" w:type="auto"/>
            <w:tcBorders>
              <w:right w:val="double" w:sz="4" w:space="0" w:color="auto"/>
            </w:tcBorders>
            <w:vAlign w:val="center"/>
          </w:tcPr>
          <w:p w14:paraId="19E972D4" w14:textId="77777777" w:rsidR="00A805AE" w:rsidRPr="0088193B" w:rsidRDefault="00A805AE" w:rsidP="0022483D">
            <w:pPr>
              <w:pStyle w:val="TAC"/>
            </w:pPr>
            <w:r w:rsidRPr="0088193B">
              <w:t>24</w:t>
            </w:r>
          </w:p>
        </w:tc>
        <w:tc>
          <w:tcPr>
            <w:tcW w:w="0" w:type="auto"/>
            <w:vAlign w:val="center"/>
          </w:tcPr>
          <w:p w14:paraId="2BE6FAC5"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572F238B" w14:textId="77777777" w:rsidR="00A805AE" w:rsidRPr="0088193B" w:rsidRDefault="00A805AE" w:rsidP="0022483D">
            <w:pPr>
              <w:pStyle w:val="TAC"/>
            </w:pPr>
            <w:r w:rsidRPr="0088193B">
              <w:t>22</w:t>
            </w:r>
          </w:p>
        </w:tc>
        <w:tc>
          <w:tcPr>
            <w:tcW w:w="0" w:type="auto"/>
            <w:tcBorders>
              <w:right w:val="single" w:sz="4" w:space="0" w:color="auto"/>
            </w:tcBorders>
            <w:vAlign w:val="center"/>
          </w:tcPr>
          <w:p w14:paraId="46736C61" w14:textId="77777777" w:rsidR="00A805AE" w:rsidRPr="0088193B" w:rsidRDefault="00A805AE" w:rsidP="0022483D">
            <w:pPr>
              <w:pStyle w:val="TAC"/>
            </w:pPr>
            <w:r w:rsidRPr="0088193B">
              <w:t>0</w:t>
            </w:r>
          </w:p>
        </w:tc>
      </w:tr>
      <w:tr w:rsidR="00A805AE" w:rsidRPr="0088193B" w14:paraId="2EBA5C2A" w14:textId="77777777" w:rsidTr="0022483D">
        <w:trPr>
          <w:cantSplit/>
          <w:jc w:val="center"/>
        </w:trPr>
        <w:tc>
          <w:tcPr>
            <w:tcW w:w="0" w:type="auto"/>
            <w:tcBorders>
              <w:right w:val="double" w:sz="4" w:space="0" w:color="auto"/>
            </w:tcBorders>
            <w:vAlign w:val="center"/>
          </w:tcPr>
          <w:p w14:paraId="1F447D1F" w14:textId="77777777" w:rsidR="00A805AE" w:rsidRPr="0088193B" w:rsidRDefault="00A805AE" w:rsidP="0022483D">
            <w:pPr>
              <w:pStyle w:val="TAC"/>
            </w:pPr>
            <w:r w:rsidRPr="0088193B">
              <w:t>25</w:t>
            </w:r>
          </w:p>
        </w:tc>
        <w:tc>
          <w:tcPr>
            <w:tcW w:w="0" w:type="auto"/>
            <w:vAlign w:val="center"/>
          </w:tcPr>
          <w:p w14:paraId="2180D958"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671EB898" w14:textId="77777777" w:rsidR="00A805AE" w:rsidRPr="0088193B" w:rsidRDefault="00A805AE" w:rsidP="0022483D">
            <w:pPr>
              <w:pStyle w:val="TAC"/>
            </w:pPr>
            <w:r w:rsidRPr="0088193B">
              <w:t>23</w:t>
            </w:r>
          </w:p>
        </w:tc>
        <w:tc>
          <w:tcPr>
            <w:tcW w:w="0" w:type="auto"/>
            <w:tcBorders>
              <w:right w:val="single" w:sz="4" w:space="0" w:color="auto"/>
            </w:tcBorders>
            <w:vAlign w:val="center"/>
          </w:tcPr>
          <w:p w14:paraId="209C7ED4" w14:textId="77777777" w:rsidR="00A805AE" w:rsidRPr="0088193B" w:rsidRDefault="00A805AE" w:rsidP="0022483D">
            <w:pPr>
              <w:pStyle w:val="TAC"/>
            </w:pPr>
            <w:r w:rsidRPr="0088193B">
              <w:t>0</w:t>
            </w:r>
          </w:p>
        </w:tc>
      </w:tr>
      <w:tr w:rsidR="00A805AE" w:rsidRPr="0088193B" w14:paraId="5B7FD69A" w14:textId="77777777" w:rsidTr="0022483D">
        <w:trPr>
          <w:cantSplit/>
          <w:jc w:val="center"/>
        </w:trPr>
        <w:tc>
          <w:tcPr>
            <w:tcW w:w="0" w:type="auto"/>
            <w:tcBorders>
              <w:right w:val="double" w:sz="4" w:space="0" w:color="auto"/>
            </w:tcBorders>
            <w:vAlign w:val="center"/>
          </w:tcPr>
          <w:p w14:paraId="3E6E863C" w14:textId="77777777" w:rsidR="00A805AE" w:rsidRPr="0088193B" w:rsidRDefault="00A805AE" w:rsidP="0022483D">
            <w:pPr>
              <w:pStyle w:val="TAC"/>
            </w:pPr>
            <w:r w:rsidRPr="0088193B">
              <w:t>26</w:t>
            </w:r>
          </w:p>
        </w:tc>
        <w:tc>
          <w:tcPr>
            <w:tcW w:w="0" w:type="auto"/>
            <w:vAlign w:val="center"/>
          </w:tcPr>
          <w:p w14:paraId="31207082"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4488F45B" w14:textId="77777777" w:rsidR="00A805AE" w:rsidRPr="0088193B" w:rsidRDefault="00A805AE" w:rsidP="0022483D">
            <w:pPr>
              <w:pStyle w:val="TAC"/>
            </w:pPr>
            <w:r w:rsidRPr="0088193B">
              <w:t>24</w:t>
            </w:r>
          </w:p>
        </w:tc>
        <w:tc>
          <w:tcPr>
            <w:tcW w:w="0" w:type="auto"/>
            <w:tcBorders>
              <w:right w:val="single" w:sz="4" w:space="0" w:color="auto"/>
            </w:tcBorders>
            <w:vAlign w:val="center"/>
          </w:tcPr>
          <w:p w14:paraId="55132BB0" w14:textId="77777777" w:rsidR="00A805AE" w:rsidRPr="0088193B" w:rsidRDefault="00A805AE" w:rsidP="0022483D">
            <w:pPr>
              <w:pStyle w:val="TAC"/>
            </w:pPr>
            <w:r w:rsidRPr="0088193B">
              <w:t>0</w:t>
            </w:r>
          </w:p>
        </w:tc>
      </w:tr>
      <w:tr w:rsidR="00A805AE" w:rsidRPr="0088193B" w14:paraId="209634F3" w14:textId="77777777" w:rsidTr="0022483D">
        <w:trPr>
          <w:cantSplit/>
          <w:jc w:val="center"/>
        </w:trPr>
        <w:tc>
          <w:tcPr>
            <w:tcW w:w="0" w:type="auto"/>
            <w:tcBorders>
              <w:right w:val="double" w:sz="4" w:space="0" w:color="auto"/>
            </w:tcBorders>
            <w:vAlign w:val="center"/>
          </w:tcPr>
          <w:p w14:paraId="5258BFB7" w14:textId="77777777" w:rsidR="00A805AE" w:rsidRPr="0088193B" w:rsidRDefault="00A805AE" w:rsidP="0022483D">
            <w:pPr>
              <w:pStyle w:val="TAC"/>
            </w:pPr>
            <w:r w:rsidRPr="0088193B">
              <w:t>27</w:t>
            </w:r>
          </w:p>
        </w:tc>
        <w:tc>
          <w:tcPr>
            <w:tcW w:w="0" w:type="auto"/>
            <w:vAlign w:val="center"/>
          </w:tcPr>
          <w:p w14:paraId="31BFAD4B"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2167D99C" w14:textId="77777777" w:rsidR="00A805AE" w:rsidRPr="0088193B" w:rsidRDefault="00A805AE" w:rsidP="0022483D">
            <w:pPr>
              <w:pStyle w:val="TAC"/>
            </w:pPr>
            <w:r w:rsidRPr="0088193B">
              <w:t>25</w:t>
            </w:r>
          </w:p>
        </w:tc>
        <w:tc>
          <w:tcPr>
            <w:tcW w:w="0" w:type="auto"/>
            <w:tcBorders>
              <w:right w:val="single" w:sz="4" w:space="0" w:color="auto"/>
            </w:tcBorders>
            <w:vAlign w:val="center"/>
          </w:tcPr>
          <w:p w14:paraId="2813F477" w14:textId="77777777" w:rsidR="00A805AE" w:rsidRPr="0088193B" w:rsidRDefault="00A805AE" w:rsidP="0022483D">
            <w:pPr>
              <w:pStyle w:val="TAC"/>
            </w:pPr>
            <w:r w:rsidRPr="0088193B">
              <w:t>0</w:t>
            </w:r>
          </w:p>
        </w:tc>
      </w:tr>
      <w:tr w:rsidR="00A805AE" w:rsidRPr="0088193B" w14:paraId="452F0448" w14:textId="77777777" w:rsidTr="0022483D">
        <w:trPr>
          <w:cantSplit/>
          <w:jc w:val="center"/>
        </w:trPr>
        <w:tc>
          <w:tcPr>
            <w:tcW w:w="0" w:type="auto"/>
            <w:tcBorders>
              <w:right w:val="double" w:sz="4" w:space="0" w:color="auto"/>
            </w:tcBorders>
            <w:vAlign w:val="center"/>
          </w:tcPr>
          <w:p w14:paraId="3D7A1F33" w14:textId="77777777" w:rsidR="00A805AE" w:rsidRPr="0088193B" w:rsidRDefault="00A805AE" w:rsidP="0022483D">
            <w:pPr>
              <w:pStyle w:val="TAC"/>
            </w:pPr>
            <w:r w:rsidRPr="0088193B">
              <w:t>28</w:t>
            </w:r>
          </w:p>
        </w:tc>
        <w:tc>
          <w:tcPr>
            <w:tcW w:w="0" w:type="auto"/>
            <w:vAlign w:val="center"/>
          </w:tcPr>
          <w:p w14:paraId="110BC7F7"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0C02F971" w14:textId="77777777" w:rsidR="00A805AE" w:rsidRPr="0088193B" w:rsidRDefault="00A805AE" w:rsidP="0022483D">
            <w:pPr>
              <w:pStyle w:val="TAC"/>
            </w:pPr>
            <w:r w:rsidRPr="0088193B">
              <w:t>26</w:t>
            </w:r>
          </w:p>
        </w:tc>
        <w:tc>
          <w:tcPr>
            <w:tcW w:w="0" w:type="auto"/>
            <w:tcBorders>
              <w:right w:val="single" w:sz="4" w:space="0" w:color="auto"/>
            </w:tcBorders>
            <w:vAlign w:val="center"/>
          </w:tcPr>
          <w:p w14:paraId="69282C0E" w14:textId="77777777" w:rsidR="00A805AE" w:rsidRPr="0088193B" w:rsidRDefault="00A805AE" w:rsidP="0022483D">
            <w:pPr>
              <w:pStyle w:val="TAC"/>
            </w:pPr>
            <w:r w:rsidRPr="0088193B">
              <w:t>0</w:t>
            </w:r>
          </w:p>
        </w:tc>
      </w:tr>
      <w:tr w:rsidR="00A805AE" w:rsidRPr="0088193B" w14:paraId="6AF67D6C" w14:textId="77777777" w:rsidTr="0022483D">
        <w:trPr>
          <w:cantSplit/>
          <w:jc w:val="center"/>
        </w:trPr>
        <w:tc>
          <w:tcPr>
            <w:tcW w:w="0" w:type="auto"/>
            <w:tcBorders>
              <w:right w:val="double" w:sz="4" w:space="0" w:color="auto"/>
            </w:tcBorders>
            <w:vAlign w:val="center"/>
          </w:tcPr>
          <w:p w14:paraId="37C406EA" w14:textId="77777777" w:rsidR="00A805AE" w:rsidRPr="0088193B" w:rsidRDefault="00A805AE" w:rsidP="0022483D">
            <w:pPr>
              <w:pStyle w:val="TAC"/>
            </w:pPr>
            <w:r w:rsidRPr="0088193B">
              <w:t>29</w:t>
            </w:r>
          </w:p>
        </w:tc>
        <w:tc>
          <w:tcPr>
            <w:tcW w:w="0" w:type="auto"/>
            <w:gridSpan w:val="2"/>
            <w:vMerge w:val="restart"/>
            <w:tcBorders>
              <w:right w:val="single" w:sz="4" w:space="0" w:color="auto"/>
            </w:tcBorders>
            <w:vAlign w:val="center"/>
          </w:tcPr>
          <w:p w14:paraId="764A00CB" w14:textId="77777777" w:rsidR="00A805AE" w:rsidRPr="0088193B" w:rsidRDefault="00A805AE" w:rsidP="0022483D">
            <w:pPr>
              <w:pStyle w:val="TAC"/>
            </w:pPr>
            <w:r w:rsidRPr="0088193B">
              <w:t>reserved</w:t>
            </w:r>
          </w:p>
        </w:tc>
        <w:tc>
          <w:tcPr>
            <w:tcW w:w="0" w:type="auto"/>
            <w:tcBorders>
              <w:right w:val="single" w:sz="4" w:space="0" w:color="auto"/>
            </w:tcBorders>
            <w:vAlign w:val="center"/>
          </w:tcPr>
          <w:p w14:paraId="100D5805" w14:textId="77777777" w:rsidR="00A805AE" w:rsidRPr="0088193B" w:rsidRDefault="00A805AE" w:rsidP="0022483D">
            <w:pPr>
              <w:pStyle w:val="TAC"/>
            </w:pPr>
            <w:r w:rsidRPr="0088193B">
              <w:t>1</w:t>
            </w:r>
          </w:p>
        </w:tc>
      </w:tr>
      <w:tr w:rsidR="00A805AE" w:rsidRPr="0088193B" w14:paraId="7398AB39" w14:textId="77777777" w:rsidTr="0022483D">
        <w:trPr>
          <w:cantSplit/>
          <w:jc w:val="center"/>
        </w:trPr>
        <w:tc>
          <w:tcPr>
            <w:tcW w:w="0" w:type="auto"/>
            <w:tcBorders>
              <w:right w:val="double" w:sz="4" w:space="0" w:color="auto"/>
            </w:tcBorders>
            <w:vAlign w:val="center"/>
          </w:tcPr>
          <w:p w14:paraId="0D368EA0" w14:textId="77777777" w:rsidR="00A805AE" w:rsidRPr="0088193B" w:rsidRDefault="00A805AE" w:rsidP="0022483D">
            <w:pPr>
              <w:pStyle w:val="TAC"/>
            </w:pPr>
            <w:r w:rsidRPr="0088193B">
              <w:t>30</w:t>
            </w:r>
          </w:p>
        </w:tc>
        <w:tc>
          <w:tcPr>
            <w:tcW w:w="0" w:type="auto"/>
            <w:gridSpan w:val="2"/>
            <w:vMerge/>
            <w:tcBorders>
              <w:right w:val="single" w:sz="4" w:space="0" w:color="auto"/>
            </w:tcBorders>
            <w:vAlign w:val="center"/>
          </w:tcPr>
          <w:p w14:paraId="010A434E" w14:textId="77777777" w:rsidR="00A805AE" w:rsidRPr="0088193B" w:rsidRDefault="00A805AE" w:rsidP="0022483D">
            <w:pPr>
              <w:pStyle w:val="TAC"/>
            </w:pPr>
          </w:p>
        </w:tc>
        <w:tc>
          <w:tcPr>
            <w:tcW w:w="0" w:type="auto"/>
            <w:tcBorders>
              <w:right w:val="single" w:sz="4" w:space="0" w:color="auto"/>
            </w:tcBorders>
            <w:vAlign w:val="center"/>
          </w:tcPr>
          <w:p w14:paraId="01C4BD23" w14:textId="77777777" w:rsidR="00A805AE" w:rsidRPr="0088193B" w:rsidRDefault="00A805AE" w:rsidP="0022483D">
            <w:pPr>
              <w:pStyle w:val="TAC"/>
            </w:pPr>
            <w:r w:rsidRPr="0088193B">
              <w:t>2</w:t>
            </w:r>
          </w:p>
        </w:tc>
      </w:tr>
      <w:tr w:rsidR="00A805AE" w:rsidRPr="0088193B" w14:paraId="28AA7B32" w14:textId="77777777" w:rsidTr="0022483D">
        <w:trPr>
          <w:cantSplit/>
          <w:jc w:val="center"/>
        </w:trPr>
        <w:tc>
          <w:tcPr>
            <w:tcW w:w="0" w:type="auto"/>
            <w:tcBorders>
              <w:right w:val="double" w:sz="4" w:space="0" w:color="auto"/>
            </w:tcBorders>
            <w:vAlign w:val="center"/>
          </w:tcPr>
          <w:p w14:paraId="42EDA84C" w14:textId="77777777" w:rsidR="00A805AE" w:rsidRPr="0088193B" w:rsidRDefault="00A805AE" w:rsidP="0022483D">
            <w:pPr>
              <w:pStyle w:val="TAC"/>
            </w:pPr>
            <w:r w:rsidRPr="0088193B">
              <w:t>31</w:t>
            </w:r>
          </w:p>
        </w:tc>
        <w:tc>
          <w:tcPr>
            <w:tcW w:w="0" w:type="auto"/>
            <w:gridSpan w:val="2"/>
            <w:vMerge/>
            <w:tcBorders>
              <w:right w:val="single" w:sz="4" w:space="0" w:color="auto"/>
            </w:tcBorders>
            <w:vAlign w:val="center"/>
          </w:tcPr>
          <w:p w14:paraId="325E3D35" w14:textId="77777777" w:rsidR="00A805AE" w:rsidRPr="0088193B" w:rsidRDefault="00A805AE" w:rsidP="0022483D">
            <w:pPr>
              <w:pStyle w:val="TAC"/>
            </w:pPr>
          </w:p>
        </w:tc>
        <w:tc>
          <w:tcPr>
            <w:tcW w:w="0" w:type="auto"/>
            <w:tcBorders>
              <w:right w:val="single" w:sz="4" w:space="0" w:color="auto"/>
            </w:tcBorders>
            <w:vAlign w:val="center"/>
          </w:tcPr>
          <w:p w14:paraId="645EECAC" w14:textId="77777777" w:rsidR="00A805AE" w:rsidRPr="0088193B" w:rsidRDefault="00A805AE" w:rsidP="0022483D">
            <w:pPr>
              <w:pStyle w:val="TAC"/>
            </w:pPr>
            <w:r w:rsidRPr="0088193B">
              <w:t>3</w:t>
            </w:r>
          </w:p>
        </w:tc>
      </w:tr>
    </w:tbl>
    <w:p w14:paraId="2F44F88B" w14:textId="77777777" w:rsidR="00A805AE" w:rsidRPr="0088193B" w:rsidRDefault="00A805AE" w:rsidP="00A805AE"/>
    <w:p w14:paraId="03FFBC00" w14:textId="77777777" w:rsidR="00A805AE" w:rsidRPr="0088193B" w:rsidRDefault="00A805AE" w:rsidP="00A805AE">
      <w:r w:rsidRPr="0088193B">
        <w:t>…</w:t>
      </w:r>
    </w:p>
    <w:p w14:paraId="04DBF4C4" w14:textId="77777777" w:rsidR="00A805AE" w:rsidRPr="0088193B" w:rsidRDefault="00A805AE" w:rsidP="00A805AE">
      <w:pPr>
        <w:pStyle w:val="TH"/>
      </w:pPr>
      <w:r w:rsidRPr="0088193B">
        <w:t>Table 8.6.1-3: Modulation, TBS index and redundancy version table for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7"/>
        <w:gridCol w:w="1716"/>
        <w:gridCol w:w="1097"/>
        <w:gridCol w:w="2007"/>
      </w:tblGrid>
      <w:tr w:rsidR="00A805AE" w:rsidRPr="0088193B" w14:paraId="1A749134" w14:textId="77777777" w:rsidTr="0022483D">
        <w:trPr>
          <w:cantSplit/>
          <w:jc w:val="center"/>
        </w:trPr>
        <w:tc>
          <w:tcPr>
            <w:tcW w:w="0" w:type="auto"/>
            <w:tcBorders>
              <w:top w:val="single" w:sz="4" w:space="0" w:color="auto"/>
              <w:bottom w:val="double" w:sz="4" w:space="0" w:color="auto"/>
              <w:right w:val="double" w:sz="4" w:space="0" w:color="auto"/>
            </w:tcBorders>
            <w:shd w:val="clear" w:color="auto" w:fill="E0E0E0"/>
            <w:vAlign w:val="center"/>
          </w:tcPr>
          <w:p w14:paraId="0549AF7D" w14:textId="77777777" w:rsidR="00A805AE" w:rsidRPr="0088193B" w:rsidRDefault="00A805AE" w:rsidP="0022483D">
            <w:pPr>
              <w:pStyle w:val="TAH"/>
              <w:rPr>
                <w:bCs/>
              </w:rPr>
            </w:pPr>
            <w:r w:rsidRPr="0088193B">
              <w:rPr>
                <w:bCs/>
              </w:rPr>
              <w:t>MCS Index</w:t>
            </w:r>
            <w:r w:rsidRPr="0088193B">
              <w:rPr>
                <w:bCs/>
              </w:rPr>
              <w:br/>
            </w:r>
          </w:p>
        </w:tc>
        <w:tc>
          <w:tcPr>
            <w:tcW w:w="0" w:type="auto"/>
            <w:tcBorders>
              <w:top w:val="single" w:sz="4" w:space="0" w:color="auto"/>
              <w:bottom w:val="double" w:sz="4" w:space="0" w:color="auto"/>
            </w:tcBorders>
            <w:shd w:val="clear" w:color="auto" w:fill="E0E0E0"/>
            <w:vAlign w:val="center"/>
          </w:tcPr>
          <w:p w14:paraId="76DE0F4C" w14:textId="77777777" w:rsidR="00A805AE" w:rsidRPr="0088193B" w:rsidRDefault="00A805AE" w:rsidP="0022483D">
            <w:pPr>
              <w:pStyle w:val="TAH"/>
              <w:rPr>
                <w:bCs/>
              </w:rPr>
            </w:pPr>
            <w:r w:rsidRPr="0088193B">
              <w:rPr>
                <w:bCs/>
              </w:rPr>
              <w:t>Modulation Order</w:t>
            </w:r>
            <w:r w:rsidRPr="0088193B">
              <w:rPr>
                <w:bCs/>
              </w:rPr>
              <w:br/>
            </w:r>
          </w:p>
        </w:tc>
        <w:tc>
          <w:tcPr>
            <w:tcW w:w="0" w:type="auto"/>
            <w:tcBorders>
              <w:top w:val="single" w:sz="4" w:space="0" w:color="auto"/>
              <w:bottom w:val="double" w:sz="4" w:space="0" w:color="auto"/>
              <w:right w:val="single" w:sz="4" w:space="0" w:color="auto"/>
            </w:tcBorders>
            <w:shd w:val="clear" w:color="auto" w:fill="E0E0E0"/>
            <w:vAlign w:val="center"/>
          </w:tcPr>
          <w:p w14:paraId="3FFDBBFD" w14:textId="77777777" w:rsidR="00A805AE" w:rsidRPr="0088193B" w:rsidRDefault="00A805AE" w:rsidP="0022483D">
            <w:pPr>
              <w:pStyle w:val="TAH"/>
              <w:rPr>
                <w:bCs/>
              </w:rPr>
            </w:pPr>
            <w:r w:rsidRPr="0088193B">
              <w:rPr>
                <w:bCs/>
              </w:rPr>
              <w:t>TBS Index</w:t>
            </w:r>
            <w:r w:rsidRPr="0088193B">
              <w:rPr>
                <w:bCs/>
              </w:rPr>
              <w:br/>
            </w:r>
          </w:p>
        </w:tc>
        <w:tc>
          <w:tcPr>
            <w:tcW w:w="0" w:type="auto"/>
            <w:tcBorders>
              <w:top w:val="single" w:sz="4" w:space="0" w:color="auto"/>
              <w:bottom w:val="double" w:sz="4" w:space="0" w:color="auto"/>
              <w:right w:val="single" w:sz="4" w:space="0" w:color="auto"/>
            </w:tcBorders>
            <w:shd w:val="clear" w:color="auto" w:fill="E0E0E0"/>
            <w:vAlign w:val="center"/>
          </w:tcPr>
          <w:p w14:paraId="0421A99D" w14:textId="77777777" w:rsidR="00A805AE" w:rsidRPr="0088193B" w:rsidRDefault="00A805AE" w:rsidP="0022483D">
            <w:pPr>
              <w:pStyle w:val="TAH"/>
              <w:rPr>
                <w:bCs/>
              </w:rPr>
            </w:pPr>
            <w:r w:rsidRPr="0088193B">
              <w:rPr>
                <w:bCs/>
              </w:rPr>
              <w:t>Redundancy Version</w:t>
            </w:r>
            <w:r w:rsidRPr="0088193B">
              <w:rPr>
                <w:bCs/>
              </w:rPr>
              <w:br/>
            </w:r>
            <w:r w:rsidRPr="0088193B">
              <w:rPr>
                <w:i/>
              </w:rPr>
              <w:t>rv</w:t>
            </w:r>
            <w:r w:rsidRPr="0088193B">
              <w:rPr>
                <w:i/>
                <w:vertAlign w:val="subscript"/>
              </w:rPr>
              <w:t>idx</w:t>
            </w:r>
          </w:p>
        </w:tc>
      </w:tr>
      <w:tr w:rsidR="00A805AE" w:rsidRPr="0088193B" w14:paraId="2A35F88A" w14:textId="77777777" w:rsidTr="0022483D">
        <w:trPr>
          <w:cantSplit/>
          <w:jc w:val="center"/>
        </w:trPr>
        <w:tc>
          <w:tcPr>
            <w:tcW w:w="0" w:type="auto"/>
            <w:tcBorders>
              <w:top w:val="double" w:sz="4" w:space="0" w:color="auto"/>
              <w:right w:val="double" w:sz="4" w:space="0" w:color="auto"/>
            </w:tcBorders>
            <w:vAlign w:val="center"/>
          </w:tcPr>
          <w:p w14:paraId="04F32EF8" w14:textId="77777777" w:rsidR="00A805AE" w:rsidRPr="0088193B" w:rsidRDefault="00A805AE" w:rsidP="0022483D">
            <w:pPr>
              <w:pStyle w:val="TAC"/>
            </w:pPr>
            <w:r w:rsidRPr="0088193B">
              <w:t>0</w:t>
            </w:r>
          </w:p>
        </w:tc>
        <w:tc>
          <w:tcPr>
            <w:tcW w:w="0" w:type="auto"/>
            <w:tcBorders>
              <w:top w:val="double" w:sz="4" w:space="0" w:color="auto"/>
            </w:tcBorders>
            <w:vAlign w:val="center"/>
          </w:tcPr>
          <w:p w14:paraId="005D809E" w14:textId="77777777" w:rsidR="00A805AE" w:rsidRPr="0088193B" w:rsidRDefault="00A805AE" w:rsidP="0022483D">
            <w:pPr>
              <w:pStyle w:val="TAC"/>
            </w:pPr>
            <w:r w:rsidRPr="0088193B">
              <w:t>2</w:t>
            </w:r>
          </w:p>
        </w:tc>
        <w:tc>
          <w:tcPr>
            <w:tcW w:w="0" w:type="auto"/>
            <w:tcBorders>
              <w:top w:val="double" w:sz="4" w:space="0" w:color="auto"/>
              <w:right w:val="single" w:sz="4" w:space="0" w:color="auto"/>
            </w:tcBorders>
            <w:vAlign w:val="center"/>
          </w:tcPr>
          <w:p w14:paraId="1E1BDA6F" w14:textId="77777777" w:rsidR="00A805AE" w:rsidRPr="0088193B" w:rsidRDefault="00A805AE" w:rsidP="0022483D">
            <w:pPr>
              <w:pStyle w:val="TAC"/>
            </w:pPr>
            <w:r w:rsidRPr="0088193B">
              <w:t>0</w:t>
            </w:r>
          </w:p>
        </w:tc>
        <w:tc>
          <w:tcPr>
            <w:tcW w:w="0" w:type="auto"/>
            <w:tcBorders>
              <w:top w:val="double" w:sz="4" w:space="0" w:color="auto"/>
              <w:right w:val="single" w:sz="4" w:space="0" w:color="auto"/>
            </w:tcBorders>
            <w:vAlign w:val="center"/>
          </w:tcPr>
          <w:p w14:paraId="2D978E2C" w14:textId="77777777" w:rsidR="00A805AE" w:rsidRPr="0088193B" w:rsidRDefault="00A805AE" w:rsidP="0022483D">
            <w:pPr>
              <w:pStyle w:val="TAC"/>
            </w:pPr>
            <w:r w:rsidRPr="0088193B">
              <w:t>0</w:t>
            </w:r>
          </w:p>
        </w:tc>
      </w:tr>
      <w:tr w:rsidR="00A805AE" w:rsidRPr="0088193B" w14:paraId="40562031" w14:textId="77777777" w:rsidTr="0022483D">
        <w:trPr>
          <w:cantSplit/>
          <w:jc w:val="center"/>
        </w:trPr>
        <w:tc>
          <w:tcPr>
            <w:tcW w:w="0" w:type="auto"/>
            <w:tcBorders>
              <w:right w:val="double" w:sz="4" w:space="0" w:color="auto"/>
            </w:tcBorders>
            <w:vAlign w:val="center"/>
          </w:tcPr>
          <w:p w14:paraId="738C95B4" w14:textId="77777777" w:rsidR="00A805AE" w:rsidRPr="0088193B" w:rsidRDefault="00A805AE" w:rsidP="0022483D">
            <w:pPr>
              <w:pStyle w:val="TAC"/>
            </w:pPr>
            <w:r w:rsidRPr="0088193B">
              <w:t>1</w:t>
            </w:r>
          </w:p>
        </w:tc>
        <w:tc>
          <w:tcPr>
            <w:tcW w:w="0" w:type="auto"/>
            <w:vAlign w:val="center"/>
          </w:tcPr>
          <w:p w14:paraId="735816D8"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1571516F"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374DD7A2" w14:textId="77777777" w:rsidR="00A805AE" w:rsidRPr="0088193B" w:rsidRDefault="00A805AE" w:rsidP="0022483D">
            <w:pPr>
              <w:pStyle w:val="TAC"/>
            </w:pPr>
            <w:r w:rsidRPr="0088193B">
              <w:t>0</w:t>
            </w:r>
          </w:p>
        </w:tc>
      </w:tr>
      <w:tr w:rsidR="00A805AE" w:rsidRPr="0088193B" w14:paraId="79BB4933" w14:textId="77777777" w:rsidTr="0022483D">
        <w:trPr>
          <w:cantSplit/>
          <w:jc w:val="center"/>
        </w:trPr>
        <w:tc>
          <w:tcPr>
            <w:tcW w:w="0" w:type="auto"/>
            <w:tcBorders>
              <w:right w:val="double" w:sz="4" w:space="0" w:color="auto"/>
            </w:tcBorders>
            <w:vAlign w:val="center"/>
          </w:tcPr>
          <w:p w14:paraId="431DD66F" w14:textId="77777777" w:rsidR="00A805AE" w:rsidRPr="0088193B" w:rsidRDefault="00A805AE" w:rsidP="0022483D">
            <w:pPr>
              <w:pStyle w:val="TAC"/>
            </w:pPr>
            <w:r w:rsidRPr="0088193B">
              <w:t>2</w:t>
            </w:r>
          </w:p>
        </w:tc>
        <w:tc>
          <w:tcPr>
            <w:tcW w:w="0" w:type="auto"/>
            <w:vAlign w:val="center"/>
          </w:tcPr>
          <w:p w14:paraId="6AB849F9"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3AFAB3A4"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3ECA80C8" w14:textId="77777777" w:rsidR="00A805AE" w:rsidRPr="0088193B" w:rsidRDefault="00A805AE" w:rsidP="0022483D">
            <w:pPr>
              <w:pStyle w:val="TAC"/>
            </w:pPr>
            <w:r w:rsidRPr="0088193B">
              <w:t>0</w:t>
            </w:r>
          </w:p>
        </w:tc>
      </w:tr>
      <w:tr w:rsidR="00A805AE" w:rsidRPr="0088193B" w14:paraId="66BED095" w14:textId="77777777" w:rsidTr="0022483D">
        <w:trPr>
          <w:cantSplit/>
          <w:jc w:val="center"/>
        </w:trPr>
        <w:tc>
          <w:tcPr>
            <w:tcW w:w="0" w:type="auto"/>
            <w:tcBorders>
              <w:right w:val="double" w:sz="4" w:space="0" w:color="auto"/>
            </w:tcBorders>
            <w:vAlign w:val="center"/>
          </w:tcPr>
          <w:p w14:paraId="20F433D9" w14:textId="77777777" w:rsidR="00A805AE" w:rsidRPr="0088193B" w:rsidRDefault="00A805AE" w:rsidP="0022483D">
            <w:pPr>
              <w:pStyle w:val="TAC"/>
            </w:pPr>
            <w:r w:rsidRPr="0088193B">
              <w:t>3</w:t>
            </w:r>
          </w:p>
        </w:tc>
        <w:tc>
          <w:tcPr>
            <w:tcW w:w="0" w:type="auto"/>
            <w:vAlign w:val="center"/>
          </w:tcPr>
          <w:p w14:paraId="5375CB4C"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6904F6AD"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7E784367" w14:textId="77777777" w:rsidR="00A805AE" w:rsidRPr="0088193B" w:rsidRDefault="00A805AE" w:rsidP="0022483D">
            <w:pPr>
              <w:pStyle w:val="TAC"/>
            </w:pPr>
            <w:r w:rsidRPr="0088193B">
              <w:t>0</w:t>
            </w:r>
          </w:p>
        </w:tc>
      </w:tr>
      <w:tr w:rsidR="00A805AE" w:rsidRPr="0088193B" w14:paraId="120C3CA2" w14:textId="77777777" w:rsidTr="0022483D">
        <w:trPr>
          <w:cantSplit/>
          <w:jc w:val="center"/>
        </w:trPr>
        <w:tc>
          <w:tcPr>
            <w:tcW w:w="0" w:type="auto"/>
            <w:tcBorders>
              <w:right w:val="double" w:sz="4" w:space="0" w:color="auto"/>
            </w:tcBorders>
            <w:vAlign w:val="center"/>
          </w:tcPr>
          <w:p w14:paraId="4154E23C" w14:textId="77777777" w:rsidR="00A805AE" w:rsidRPr="0088193B" w:rsidRDefault="00A805AE" w:rsidP="0022483D">
            <w:pPr>
              <w:pStyle w:val="TAC"/>
            </w:pPr>
            <w:r w:rsidRPr="0088193B">
              <w:t>4</w:t>
            </w:r>
          </w:p>
        </w:tc>
        <w:tc>
          <w:tcPr>
            <w:tcW w:w="0" w:type="auto"/>
            <w:vAlign w:val="center"/>
          </w:tcPr>
          <w:p w14:paraId="7077E62B"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42C5FFAC"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40EE53A8" w14:textId="77777777" w:rsidR="00A805AE" w:rsidRPr="0088193B" w:rsidRDefault="00A805AE" w:rsidP="0022483D">
            <w:pPr>
              <w:pStyle w:val="TAC"/>
            </w:pPr>
            <w:r w:rsidRPr="0088193B">
              <w:t>0</w:t>
            </w:r>
          </w:p>
        </w:tc>
      </w:tr>
      <w:tr w:rsidR="00A805AE" w:rsidRPr="0088193B" w14:paraId="642560AD" w14:textId="77777777" w:rsidTr="0022483D">
        <w:trPr>
          <w:cantSplit/>
          <w:jc w:val="center"/>
        </w:trPr>
        <w:tc>
          <w:tcPr>
            <w:tcW w:w="0" w:type="auto"/>
            <w:tcBorders>
              <w:right w:val="double" w:sz="4" w:space="0" w:color="auto"/>
            </w:tcBorders>
            <w:vAlign w:val="center"/>
          </w:tcPr>
          <w:p w14:paraId="7A7EDC34" w14:textId="77777777" w:rsidR="00A805AE" w:rsidRPr="0088193B" w:rsidRDefault="00A805AE" w:rsidP="0022483D">
            <w:pPr>
              <w:pStyle w:val="TAC"/>
            </w:pPr>
            <w:r w:rsidRPr="0088193B">
              <w:t>5</w:t>
            </w:r>
          </w:p>
        </w:tc>
        <w:tc>
          <w:tcPr>
            <w:tcW w:w="0" w:type="auto"/>
            <w:vAlign w:val="center"/>
          </w:tcPr>
          <w:p w14:paraId="6FD2B06C" w14:textId="77777777" w:rsidR="00A805AE" w:rsidRPr="0088193B" w:rsidRDefault="00A805AE" w:rsidP="0022483D">
            <w:pPr>
              <w:pStyle w:val="TAC"/>
            </w:pPr>
            <w:r w:rsidRPr="0088193B">
              <w:t>2</w:t>
            </w:r>
          </w:p>
        </w:tc>
        <w:tc>
          <w:tcPr>
            <w:tcW w:w="0" w:type="auto"/>
            <w:tcBorders>
              <w:right w:val="single" w:sz="4" w:space="0" w:color="auto"/>
            </w:tcBorders>
            <w:vAlign w:val="center"/>
          </w:tcPr>
          <w:p w14:paraId="00C7110E" w14:textId="77777777" w:rsidR="00A805AE" w:rsidRPr="0088193B" w:rsidRDefault="00A805AE" w:rsidP="0022483D">
            <w:pPr>
              <w:pStyle w:val="TAC"/>
            </w:pPr>
            <w:r w:rsidRPr="0088193B">
              <w:t>10</w:t>
            </w:r>
          </w:p>
        </w:tc>
        <w:tc>
          <w:tcPr>
            <w:tcW w:w="0" w:type="auto"/>
            <w:tcBorders>
              <w:right w:val="single" w:sz="4" w:space="0" w:color="auto"/>
            </w:tcBorders>
            <w:vAlign w:val="center"/>
          </w:tcPr>
          <w:p w14:paraId="6FE5F643" w14:textId="77777777" w:rsidR="00A805AE" w:rsidRPr="0088193B" w:rsidRDefault="00A805AE" w:rsidP="0022483D">
            <w:pPr>
              <w:pStyle w:val="TAC"/>
            </w:pPr>
            <w:r w:rsidRPr="0088193B">
              <w:t>0</w:t>
            </w:r>
          </w:p>
        </w:tc>
      </w:tr>
      <w:tr w:rsidR="00A805AE" w:rsidRPr="0088193B" w14:paraId="310DEF57" w14:textId="77777777" w:rsidTr="0022483D">
        <w:trPr>
          <w:cantSplit/>
          <w:jc w:val="center"/>
        </w:trPr>
        <w:tc>
          <w:tcPr>
            <w:tcW w:w="0" w:type="auto"/>
            <w:tcBorders>
              <w:right w:val="double" w:sz="4" w:space="0" w:color="auto"/>
            </w:tcBorders>
            <w:vAlign w:val="center"/>
          </w:tcPr>
          <w:p w14:paraId="08FAA74A" w14:textId="77777777" w:rsidR="00A805AE" w:rsidRPr="0088193B" w:rsidRDefault="00A805AE" w:rsidP="0022483D">
            <w:pPr>
              <w:pStyle w:val="TAC"/>
            </w:pPr>
            <w:r w:rsidRPr="0088193B">
              <w:t>6</w:t>
            </w:r>
          </w:p>
        </w:tc>
        <w:tc>
          <w:tcPr>
            <w:tcW w:w="0" w:type="auto"/>
            <w:vAlign w:val="center"/>
          </w:tcPr>
          <w:p w14:paraId="12F07E94"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2F34AC30" w14:textId="77777777" w:rsidR="00A805AE" w:rsidRPr="0088193B" w:rsidRDefault="00A805AE" w:rsidP="0022483D">
            <w:pPr>
              <w:pStyle w:val="TAC"/>
            </w:pPr>
            <w:r w:rsidRPr="0088193B">
              <w:t>11</w:t>
            </w:r>
          </w:p>
        </w:tc>
        <w:tc>
          <w:tcPr>
            <w:tcW w:w="0" w:type="auto"/>
            <w:tcBorders>
              <w:right w:val="single" w:sz="4" w:space="0" w:color="auto"/>
            </w:tcBorders>
            <w:vAlign w:val="center"/>
          </w:tcPr>
          <w:p w14:paraId="12BE7EAA" w14:textId="77777777" w:rsidR="00A805AE" w:rsidRPr="0088193B" w:rsidRDefault="00A805AE" w:rsidP="0022483D">
            <w:pPr>
              <w:pStyle w:val="TAC"/>
            </w:pPr>
            <w:r w:rsidRPr="0088193B">
              <w:t>0</w:t>
            </w:r>
          </w:p>
        </w:tc>
      </w:tr>
      <w:tr w:rsidR="00A805AE" w:rsidRPr="0088193B" w14:paraId="4E2F064F" w14:textId="77777777" w:rsidTr="0022483D">
        <w:trPr>
          <w:cantSplit/>
          <w:jc w:val="center"/>
        </w:trPr>
        <w:tc>
          <w:tcPr>
            <w:tcW w:w="0" w:type="auto"/>
            <w:tcBorders>
              <w:right w:val="double" w:sz="4" w:space="0" w:color="auto"/>
            </w:tcBorders>
            <w:vAlign w:val="center"/>
          </w:tcPr>
          <w:p w14:paraId="7EA39D31" w14:textId="77777777" w:rsidR="00A805AE" w:rsidRPr="0088193B" w:rsidRDefault="00A805AE" w:rsidP="0022483D">
            <w:pPr>
              <w:pStyle w:val="TAC"/>
            </w:pPr>
            <w:r w:rsidRPr="0088193B">
              <w:t>7</w:t>
            </w:r>
          </w:p>
        </w:tc>
        <w:tc>
          <w:tcPr>
            <w:tcW w:w="0" w:type="auto"/>
            <w:vAlign w:val="center"/>
          </w:tcPr>
          <w:p w14:paraId="65D250AB"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506D914D" w14:textId="77777777" w:rsidR="00A805AE" w:rsidRPr="0088193B" w:rsidRDefault="00A805AE" w:rsidP="0022483D">
            <w:pPr>
              <w:pStyle w:val="TAC"/>
            </w:pPr>
            <w:r w:rsidRPr="0088193B">
              <w:t>12</w:t>
            </w:r>
          </w:p>
        </w:tc>
        <w:tc>
          <w:tcPr>
            <w:tcW w:w="0" w:type="auto"/>
            <w:tcBorders>
              <w:right w:val="single" w:sz="4" w:space="0" w:color="auto"/>
            </w:tcBorders>
            <w:vAlign w:val="center"/>
          </w:tcPr>
          <w:p w14:paraId="166C275E" w14:textId="77777777" w:rsidR="00A805AE" w:rsidRPr="0088193B" w:rsidRDefault="00A805AE" w:rsidP="0022483D">
            <w:pPr>
              <w:pStyle w:val="TAC"/>
            </w:pPr>
            <w:r w:rsidRPr="0088193B">
              <w:t>0</w:t>
            </w:r>
          </w:p>
        </w:tc>
      </w:tr>
      <w:tr w:rsidR="00A805AE" w:rsidRPr="0088193B" w14:paraId="4BC604F1" w14:textId="77777777" w:rsidTr="0022483D">
        <w:trPr>
          <w:cantSplit/>
          <w:jc w:val="center"/>
        </w:trPr>
        <w:tc>
          <w:tcPr>
            <w:tcW w:w="0" w:type="auto"/>
            <w:tcBorders>
              <w:right w:val="double" w:sz="4" w:space="0" w:color="auto"/>
            </w:tcBorders>
            <w:vAlign w:val="center"/>
          </w:tcPr>
          <w:p w14:paraId="7D11D146" w14:textId="77777777" w:rsidR="00A805AE" w:rsidRPr="0088193B" w:rsidRDefault="00A805AE" w:rsidP="0022483D">
            <w:pPr>
              <w:pStyle w:val="TAC"/>
            </w:pPr>
            <w:r w:rsidRPr="0088193B">
              <w:t>8</w:t>
            </w:r>
          </w:p>
        </w:tc>
        <w:tc>
          <w:tcPr>
            <w:tcW w:w="0" w:type="auto"/>
            <w:tcBorders>
              <w:bottom w:val="single" w:sz="4" w:space="0" w:color="auto"/>
            </w:tcBorders>
            <w:vAlign w:val="center"/>
          </w:tcPr>
          <w:p w14:paraId="2F965CB2"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366EF2A7" w14:textId="77777777" w:rsidR="00A805AE" w:rsidRPr="0088193B" w:rsidRDefault="00A805AE" w:rsidP="0022483D">
            <w:pPr>
              <w:pStyle w:val="TAC"/>
            </w:pPr>
            <w:r w:rsidRPr="0088193B">
              <w:t>13</w:t>
            </w:r>
          </w:p>
        </w:tc>
        <w:tc>
          <w:tcPr>
            <w:tcW w:w="0" w:type="auto"/>
            <w:tcBorders>
              <w:bottom w:val="single" w:sz="4" w:space="0" w:color="auto"/>
              <w:right w:val="single" w:sz="4" w:space="0" w:color="auto"/>
            </w:tcBorders>
            <w:vAlign w:val="center"/>
          </w:tcPr>
          <w:p w14:paraId="595FD046" w14:textId="77777777" w:rsidR="00A805AE" w:rsidRPr="0088193B" w:rsidRDefault="00A805AE" w:rsidP="0022483D">
            <w:pPr>
              <w:pStyle w:val="TAC"/>
            </w:pPr>
            <w:r w:rsidRPr="0088193B">
              <w:t>0</w:t>
            </w:r>
          </w:p>
        </w:tc>
      </w:tr>
      <w:tr w:rsidR="00A805AE" w:rsidRPr="0088193B" w14:paraId="0D7F3AD6" w14:textId="77777777" w:rsidTr="0022483D">
        <w:trPr>
          <w:cantSplit/>
          <w:jc w:val="center"/>
        </w:trPr>
        <w:tc>
          <w:tcPr>
            <w:tcW w:w="0" w:type="auto"/>
            <w:tcBorders>
              <w:right w:val="double" w:sz="4" w:space="0" w:color="auto"/>
            </w:tcBorders>
            <w:vAlign w:val="center"/>
          </w:tcPr>
          <w:p w14:paraId="06B86087" w14:textId="77777777" w:rsidR="00A805AE" w:rsidRPr="0088193B" w:rsidRDefault="00A805AE" w:rsidP="0022483D">
            <w:pPr>
              <w:pStyle w:val="TAC"/>
            </w:pPr>
            <w:r w:rsidRPr="0088193B">
              <w:t>9</w:t>
            </w:r>
          </w:p>
        </w:tc>
        <w:tc>
          <w:tcPr>
            <w:tcW w:w="0" w:type="auto"/>
            <w:tcBorders>
              <w:bottom w:val="single" w:sz="4" w:space="0" w:color="auto"/>
            </w:tcBorders>
            <w:vAlign w:val="center"/>
          </w:tcPr>
          <w:p w14:paraId="6A5BDFC0"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61A3B83E" w14:textId="77777777" w:rsidR="00A805AE" w:rsidRPr="0088193B" w:rsidRDefault="00A805AE" w:rsidP="0022483D">
            <w:pPr>
              <w:pStyle w:val="TAC"/>
            </w:pPr>
            <w:r w:rsidRPr="0088193B">
              <w:t>14</w:t>
            </w:r>
          </w:p>
        </w:tc>
        <w:tc>
          <w:tcPr>
            <w:tcW w:w="0" w:type="auto"/>
            <w:tcBorders>
              <w:bottom w:val="single" w:sz="4" w:space="0" w:color="auto"/>
              <w:right w:val="single" w:sz="4" w:space="0" w:color="auto"/>
            </w:tcBorders>
            <w:vAlign w:val="center"/>
          </w:tcPr>
          <w:p w14:paraId="60E00727" w14:textId="77777777" w:rsidR="00A805AE" w:rsidRPr="0088193B" w:rsidRDefault="00A805AE" w:rsidP="0022483D">
            <w:pPr>
              <w:pStyle w:val="TAC"/>
            </w:pPr>
            <w:r w:rsidRPr="0088193B">
              <w:t>0</w:t>
            </w:r>
          </w:p>
        </w:tc>
      </w:tr>
      <w:tr w:rsidR="00A805AE" w:rsidRPr="0088193B" w14:paraId="12BE3372" w14:textId="77777777" w:rsidTr="0022483D">
        <w:trPr>
          <w:cantSplit/>
          <w:jc w:val="center"/>
        </w:trPr>
        <w:tc>
          <w:tcPr>
            <w:tcW w:w="0" w:type="auto"/>
            <w:tcBorders>
              <w:right w:val="double" w:sz="4" w:space="0" w:color="auto"/>
            </w:tcBorders>
            <w:vAlign w:val="center"/>
          </w:tcPr>
          <w:p w14:paraId="6500EB26" w14:textId="77777777" w:rsidR="00A805AE" w:rsidRPr="0088193B" w:rsidRDefault="00A805AE" w:rsidP="0022483D">
            <w:pPr>
              <w:pStyle w:val="TAC"/>
            </w:pPr>
            <w:r w:rsidRPr="0088193B">
              <w:t>10</w:t>
            </w:r>
          </w:p>
        </w:tc>
        <w:tc>
          <w:tcPr>
            <w:tcW w:w="0" w:type="auto"/>
            <w:tcBorders>
              <w:bottom w:val="single" w:sz="4" w:space="0" w:color="auto"/>
            </w:tcBorders>
            <w:vAlign w:val="center"/>
          </w:tcPr>
          <w:p w14:paraId="6F49EE9D"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0253E6C3" w14:textId="77777777" w:rsidR="00A805AE" w:rsidRPr="0088193B" w:rsidRDefault="00A805AE" w:rsidP="0022483D">
            <w:pPr>
              <w:pStyle w:val="TAC"/>
            </w:pPr>
            <w:r w:rsidRPr="0088193B">
              <w:t>16</w:t>
            </w:r>
          </w:p>
        </w:tc>
        <w:tc>
          <w:tcPr>
            <w:tcW w:w="0" w:type="auto"/>
            <w:tcBorders>
              <w:bottom w:val="single" w:sz="4" w:space="0" w:color="auto"/>
              <w:right w:val="single" w:sz="4" w:space="0" w:color="auto"/>
            </w:tcBorders>
            <w:vAlign w:val="center"/>
          </w:tcPr>
          <w:p w14:paraId="67C885B4" w14:textId="77777777" w:rsidR="00A805AE" w:rsidRPr="0088193B" w:rsidRDefault="00A805AE" w:rsidP="0022483D">
            <w:pPr>
              <w:pStyle w:val="TAC"/>
            </w:pPr>
            <w:r w:rsidRPr="0088193B">
              <w:t>0</w:t>
            </w:r>
          </w:p>
        </w:tc>
      </w:tr>
      <w:tr w:rsidR="00A805AE" w:rsidRPr="0088193B" w14:paraId="511227EA" w14:textId="77777777" w:rsidTr="0022483D">
        <w:trPr>
          <w:cantSplit/>
          <w:jc w:val="center"/>
        </w:trPr>
        <w:tc>
          <w:tcPr>
            <w:tcW w:w="0" w:type="auto"/>
            <w:tcBorders>
              <w:right w:val="double" w:sz="4" w:space="0" w:color="auto"/>
            </w:tcBorders>
            <w:vAlign w:val="center"/>
          </w:tcPr>
          <w:p w14:paraId="25C859DB" w14:textId="77777777" w:rsidR="00A805AE" w:rsidRPr="0088193B" w:rsidRDefault="00A805AE" w:rsidP="0022483D">
            <w:pPr>
              <w:pStyle w:val="TAC"/>
            </w:pPr>
            <w:r w:rsidRPr="0088193B">
              <w:t>11</w:t>
            </w:r>
          </w:p>
        </w:tc>
        <w:tc>
          <w:tcPr>
            <w:tcW w:w="0" w:type="auto"/>
            <w:tcBorders>
              <w:bottom w:val="single" w:sz="4" w:space="0" w:color="auto"/>
            </w:tcBorders>
            <w:vAlign w:val="center"/>
          </w:tcPr>
          <w:p w14:paraId="122BFE4E" w14:textId="77777777" w:rsidR="00A805AE" w:rsidRPr="0088193B" w:rsidRDefault="00A805AE" w:rsidP="0022483D">
            <w:pPr>
              <w:pStyle w:val="TAC"/>
            </w:pPr>
            <w:r w:rsidRPr="0088193B">
              <w:t>4</w:t>
            </w:r>
          </w:p>
        </w:tc>
        <w:tc>
          <w:tcPr>
            <w:tcW w:w="0" w:type="auto"/>
            <w:tcBorders>
              <w:bottom w:val="single" w:sz="4" w:space="0" w:color="auto"/>
              <w:right w:val="single" w:sz="4" w:space="0" w:color="auto"/>
            </w:tcBorders>
            <w:vAlign w:val="center"/>
          </w:tcPr>
          <w:p w14:paraId="3CC79E59" w14:textId="77777777" w:rsidR="00A805AE" w:rsidRPr="0088193B" w:rsidRDefault="00A805AE" w:rsidP="0022483D">
            <w:pPr>
              <w:pStyle w:val="TAC"/>
            </w:pPr>
            <w:r w:rsidRPr="0088193B">
              <w:t>17</w:t>
            </w:r>
          </w:p>
        </w:tc>
        <w:tc>
          <w:tcPr>
            <w:tcW w:w="0" w:type="auto"/>
            <w:tcBorders>
              <w:bottom w:val="single" w:sz="4" w:space="0" w:color="auto"/>
              <w:right w:val="single" w:sz="4" w:space="0" w:color="auto"/>
            </w:tcBorders>
            <w:vAlign w:val="center"/>
          </w:tcPr>
          <w:p w14:paraId="51129605" w14:textId="77777777" w:rsidR="00A805AE" w:rsidRPr="0088193B" w:rsidRDefault="00A805AE" w:rsidP="0022483D">
            <w:pPr>
              <w:pStyle w:val="TAC"/>
            </w:pPr>
            <w:r w:rsidRPr="0088193B">
              <w:t>0</w:t>
            </w:r>
          </w:p>
        </w:tc>
      </w:tr>
      <w:tr w:rsidR="00A805AE" w:rsidRPr="0088193B" w14:paraId="4F59F23C" w14:textId="77777777" w:rsidTr="0022483D">
        <w:trPr>
          <w:cantSplit/>
          <w:jc w:val="center"/>
        </w:trPr>
        <w:tc>
          <w:tcPr>
            <w:tcW w:w="0" w:type="auto"/>
            <w:tcBorders>
              <w:right w:val="double" w:sz="4" w:space="0" w:color="auto"/>
            </w:tcBorders>
            <w:vAlign w:val="center"/>
          </w:tcPr>
          <w:p w14:paraId="40921DA4" w14:textId="77777777" w:rsidR="00A805AE" w:rsidRPr="0088193B" w:rsidRDefault="00A805AE" w:rsidP="0022483D">
            <w:pPr>
              <w:pStyle w:val="TAC"/>
            </w:pPr>
            <w:r w:rsidRPr="0088193B">
              <w:t>12</w:t>
            </w:r>
          </w:p>
        </w:tc>
        <w:tc>
          <w:tcPr>
            <w:tcW w:w="0" w:type="auto"/>
            <w:vAlign w:val="center"/>
          </w:tcPr>
          <w:p w14:paraId="4087EA0E"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392AEDE2" w14:textId="77777777" w:rsidR="00A805AE" w:rsidRPr="0088193B" w:rsidRDefault="00A805AE" w:rsidP="0022483D">
            <w:pPr>
              <w:pStyle w:val="TAC"/>
            </w:pPr>
            <w:r w:rsidRPr="0088193B">
              <w:t>18</w:t>
            </w:r>
          </w:p>
        </w:tc>
        <w:tc>
          <w:tcPr>
            <w:tcW w:w="0" w:type="auto"/>
            <w:tcBorders>
              <w:right w:val="single" w:sz="4" w:space="0" w:color="auto"/>
            </w:tcBorders>
            <w:vAlign w:val="center"/>
          </w:tcPr>
          <w:p w14:paraId="3EF4C5ED" w14:textId="77777777" w:rsidR="00A805AE" w:rsidRPr="0088193B" w:rsidRDefault="00A805AE" w:rsidP="0022483D">
            <w:pPr>
              <w:pStyle w:val="TAC"/>
            </w:pPr>
            <w:r w:rsidRPr="0088193B">
              <w:t>0</w:t>
            </w:r>
          </w:p>
        </w:tc>
      </w:tr>
      <w:tr w:rsidR="00A805AE" w:rsidRPr="0088193B" w14:paraId="27C9E914" w14:textId="77777777" w:rsidTr="0022483D">
        <w:trPr>
          <w:cantSplit/>
          <w:jc w:val="center"/>
        </w:trPr>
        <w:tc>
          <w:tcPr>
            <w:tcW w:w="0" w:type="auto"/>
            <w:tcBorders>
              <w:right w:val="double" w:sz="4" w:space="0" w:color="auto"/>
            </w:tcBorders>
            <w:vAlign w:val="center"/>
          </w:tcPr>
          <w:p w14:paraId="48AEB92B" w14:textId="77777777" w:rsidR="00A805AE" w:rsidRPr="0088193B" w:rsidRDefault="00A805AE" w:rsidP="0022483D">
            <w:pPr>
              <w:pStyle w:val="TAC"/>
            </w:pPr>
            <w:r w:rsidRPr="0088193B">
              <w:t>13</w:t>
            </w:r>
          </w:p>
        </w:tc>
        <w:tc>
          <w:tcPr>
            <w:tcW w:w="0" w:type="auto"/>
            <w:vAlign w:val="center"/>
          </w:tcPr>
          <w:p w14:paraId="72028A7F" w14:textId="77777777" w:rsidR="00A805AE" w:rsidRPr="0088193B" w:rsidRDefault="00A805AE" w:rsidP="0022483D">
            <w:pPr>
              <w:pStyle w:val="TAC"/>
            </w:pPr>
            <w:r w:rsidRPr="0088193B">
              <w:t>4</w:t>
            </w:r>
          </w:p>
        </w:tc>
        <w:tc>
          <w:tcPr>
            <w:tcW w:w="0" w:type="auto"/>
            <w:tcBorders>
              <w:right w:val="single" w:sz="4" w:space="0" w:color="auto"/>
            </w:tcBorders>
            <w:vAlign w:val="center"/>
          </w:tcPr>
          <w:p w14:paraId="66882F35" w14:textId="77777777" w:rsidR="00A805AE" w:rsidRPr="0088193B" w:rsidRDefault="00A805AE" w:rsidP="0022483D">
            <w:pPr>
              <w:pStyle w:val="TAC"/>
            </w:pPr>
            <w:r w:rsidRPr="0088193B">
              <w:t>19</w:t>
            </w:r>
          </w:p>
        </w:tc>
        <w:tc>
          <w:tcPr>
            <w:tcW w:w="0" w:type="auto"/>
            <w:tcBorders>
              <w:right w:val="single" w:sz="4" w:space="0" w:color="auto"/>
            </w:tcBorders>
            <w:vAlign w:val="center"/>
          </w:tcPr>
          <w:p w14:paraId="1187F4E0" w14:textId="77777777" w:rsidR="00A805AE" w:rsidRPr="0088193B" w:rsidRDefault="00A805AE" w:rsidP="0022483D">
            <w:pPr>
              <w:pStyle w:val="TAC"/>
            </w:pPr>
            <w:r w:rsidRPr="0088193B">
              <w:t>0</w:t>
            </w:r>
          </w:p>
        </w:tc>
      </w:tr>
      <w:tr w:rsidR="00A805AE" w:rsidRPr="0088193B" w14:paraId="71AA476A" w14:textId="77777777" w:rsidTr="0022483D">
        <w:trPr>
          <w:cantSplit/>
          <w:jc w:val="center"/>
        </w:trPr>
        <w:tc>
          <w:tcPr>
            <w:tcW w:w="0" w:type="auto"/>
            <w:tcBorders>
              <w:right w:val="double" w:sz="4" w:space="0" w:color="auto"/>
            </w:tcBorders>
            <w:vAlign w:val="center"/>
          </w:tcPr>
          <w:p w14:paraId="07FF647C" w14:textId="77777777" w:rsidR="00A805AE" w:rsidRPr="0088193B" w:rsidRDefault="00A805AE" w:rsidP="0022483D">
            <w:pPr>
              <w:pStyle w:val="TAC"/>
            </w:pPr>
            <w:r w:rsidRPr="0088193B">
              <w:t>14</w:t>
            </w:r>
          </w:p>
        </w:tc>
        <w:tc>
          <w:tcPr>
            <w:tcW w:w="0" w:type="auto"/>
            <w:vAlign w:val="center"/>
          </w:tcPr>
          <w:p w14:paraId="6BBE8FB5"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089C0878" w14:textId="77777777" w:rsidR="00A805AE" w:rsidRPr="0088193B" w:rsidRDefault="00A805AE" w:rsidP="0022483D">
            <w:pPr>
              <w:pStyle w:val="TAC"/>
            </w:pPr>
            <w:r w:rsidRPr="0088193B">
              <w:t>20</w:t>
            </w:r>
          </w:p>
        </w:tc>
        <w:tc>
          <w:tcPr>
            <w:tcW w:w="0" w:type="auto"/>
            <w:tcBorders>
              <w:right w:val="single" w:sz="4" w:space="0" w:color="auto"/>
            </w:tcBorders>
            <w:vAlign w:val="center"/>
          </w:tcPr>
          <w:p w14:paraId="64FDA4DB" w14:textId="77777777" w:rsidR="00A805AE" w:rsidRPr="0088193B" w:rsidRDefault="00A805AE" w:rsidP="0022483D">
            <w:pPr>
              <w:pStyle w:val="TAC"/>
            </w:pPr>
            <w:r w:rsidRPr="0088193B">
              <w:t>0</w:t>
            </w:r>
          </w:p>
        </w:tc>
      </w:tr>
      <w:tr w:rsidR="00A805AE" w:rsidRPr="0088193B" w14:paraId="61E5D5B3" w14:textId="77777777" w:rsidTr="0022483D">
        <w:trPr>
          <w:cantSplit/>
          <w:jc w:val="center"/>
        </w:trPr>
        <w:tc>
          <w:tcPr>
            <w:tcW w:w="0" w:type="auto"/>
            <w:tcBorders>
              <w:right w:val="double" w:sz="4" w:space="0" w:color="auto"/>
            </w:tcBorders>
            <w:vAlign w:val="center"/>
          </w:tcPr>
          <w:p w14:paraId="2C828FE4" w14:textId="77777777" w:rsidR="00A805AE" w:rsidRPr="0088193B" w:rsidRDefault="00A805AE" w:rsidP="0022483D">
            <w:pPr>
              <w:pStyle w:val="TAC"/>
            </w:pPr>
            <w:r w:rsidRPr="0088193B">
              <w:t>15</w:t>
            </w:r>
          </w:p>
        </w:tc>
        <w:tc>
          <w:tcPr>
            <w:tcW w:w="0" w:type="auto"/>
            <w:tcBorders>
              <w:bottom w:val="single" w:sz="4" w:space="0" w:color="auto"/>
            </w:tcBorders>
            <w:vAlign w:val="center"/>
          </w:tcPr>
          <w:p w14:paraId="27D6E456"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7A028E28" w14:textId="77777777" w:rsidR="00A805AE" w:rsidRPr="0088193B" w:rsidRDefault="00A805AE" w:rsidP="0022483D">
            <w:pPr>
              <w:pStyle w:val="TAC"/>
            </w:pPr>
            <w:r w:rsidRPr="0088193B">
              <w:t>21</w:t>
            </w:r>
          </w:p>
        </w:tc>
        <w:tc>
          <w:tcPr>
            <w:tcW w:w="0" w:type="auto"/>
            <w:tcBorders>
              <w:bottom w:val="single" w:sz="4" w:space="0" w:color="auto"/>
              <w:right w:val="single" w:sz="4" w:space="0" w:color="auto"/>
            </w:tcBorders>
            <w:vAlign w:val="center"/>
          </w:tcPr>
          <w:p w14:paraId="4F148958" w14:textId="77777777" w:rsidR="00A805AE" w:rsidRPr="0088193B" w:rsidRDefault="00A805AE" w:rsidP="0022483D">
            <w:pPr>
              <w:pStyle w:val="TAC"/>
            </w:pPr>
            <w:r w:rsidRPr="0088193B">
              <w:t>0</w:t>
            </w:r>
          </w:p>
        </w:tc>
      </w:tr>
      <w:tr w:rsidR="00A805AE" w:rsidRPr="0088193B" w14:paraId="676E7A08" w14:textId="77777777" w:rsidTr="0022483D">
        <w:trPr>
          <w:cantSplit/>
          <w:jc w:val="center"/>
        </w:trPr>
        <w:tc>
          <w:tcPr>
            <w:tcW w:w="0" w:type="auto"/>
            <w:tcBorders>
              <w:right w:val="double" w:sz="4" w:space="0" w:color="auto"/>
            </w:tcBorders>
            <w:vAlign w:val="center"/>
          </w:tcPr>
          <w:p w14:paraId="494420F9" w14:textId="77777777" w:rsidR="00A805AE" w:rsidRPr="0088193B" w:rsidRDefault="00A805AE" w:rsidP="0022483D">
            <w:pPr>
              <w:pStyle w:val="TAC"/>
            </w:pPr>
            <w:r w:rsidRPr="0088193B">
              <w:t>16</w:t>
            </w:r>
          </w:p>
        </w:tc>
        <w:tc>
          <w:tcPr>
            <w:tcW w:w="0" w:type="auto"/>
            <w:vAlign w:val="center"/>
          </w:tcPr>
          <w:p w14:paraId="55B1CE57"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2145D04D" w14:textId="77777777" w:rsidR="00A805AE" w:rsidRPr="0088193B" w:rsidRDefault="00A805AE" w:rsidP="0022483D">
            <w:pPr>
              <w:pStyle w:val="TAC"/>
            </w:pPr>
            <w:r w:rsidRPr="0088193B">
              <w:t>22</w:t>
            </w:r>
          </w:p>
        </w:tc>
        <w:tc>
          <w:tcPr>
            <w:tcW w:w="0" w:type="auto"/>
            <w:tcBorders>
              <w:right w:val="single" w:sz="4" w:space="0" w:color="auto"/>
            </w:tcBorders>
            <w:vAlign w:val="center"/>
          </w:tcPr>
          <w:p w14:paraId="0E54D4A5" w14:textId="77777777" w:rsidR="00A805AE" w:rsidRPr="0088193B" w:rsidRDefault="00A805AE" w:rsidP="0022483D">
            <w:pPr>
              <w:pStyle w:val="TAC"/>
            </w:pPr>
            <w:r w:rsidRPr="0088193B">
              <w:t>0</w:t>
            </w:r>
          </w:p>
        </w:tc>
      </w:tr>
      <w:tr w:rsidR="00A805AE" w:rsidRPr="0088193B" w14:paraId="018F974F" w14:textId="77777777" w:rsidTr="0022483D">
        <w:trPr>
          <w:cantSplit/>
          <w:jc w:val="center"/>
        </w:trPr>
        <w:tc>
          <w:tcPr>
            <w:tcW w:w="0" w:type="auto"/>
            <w:tcBorders>
              <w:right w:val="double" w:sz="4" w:space="0" w:color="auto"/>
            </w:tcBorders>
            <w:vAlign w:val="center"/>
          </w:tcPr>
          <w:p w14:paraId="144C78AC" w14:textId="77777777" w:rsidR="00A805AE" w:rsidRPr="0088193B" w:rsidRDefault="00A805AE" w:rsidP="0022483D">
            <w:pPr>
              <w:pStyle w:val="TAC"/>
            </w:pPr>
            <w:r w:rsidRPr="0088193B">
              <w:t>17</w:t>
            </w:r>
          </w:p>
        </w:tc>
        <w:tc>
          <w:tcPr>
            <w:tcW w:w="0" w:type="auto"/>
            <w:vAlign w:val="center"/>
          </w:tcPr>
          <w:p w14:paraId="54BE2A50"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1E6A1203" w14:textId="77777777" w:rsidR="00A805AE" w:rsidRPr="0088193B" w:rsidRDefault="00A805AE" w:rsidP="0022483D">
            <w:pPr>
              <w:pStyle w:val="TAC"/>
            </w:pPr>
            <w:r w:rsidRPr="0088193B">
              <w:t>23</w:t>
            </w:r>
          </w:p>
        </w:tc>
        <w:tc>
          <w:tcPr>
            <w:tcW w:w="0" w:type="auto"/>
            <w:tcBorders>
              <w:right w:val="single" w:sz="4" w:space="0" w:color="auto"/>
            </w:tcBorders>
            <w:vAlign w:val="center"/>
          </w:tcPr>
          <w:p w14:paraId="6641B37C" w14:textId="77777777" w:rsidR="00A805AE" w:rsidRPr="0088193B" w:rsidRDefault="00A805AE" w:rsidP="0022483D">
            <w:pPr>
              <w:pStyle w:val="TAC"/>
            </w:pPr>
            <w:r w:rsidRPr="0088193B">
              <w:t>0</w:t>
            </w:r>
          </w:p>
        </w:tc>
      </w:tr>
      <w:tr w:rsidR="00A805AE" w:rsidRPr="0088193B" w14:paraId="53D6596D" w14:textId="77777777" w:rsidTr="0022483D">
        <w:trPr>
          <w:cantSplit/>
          <w:jc w:val="center"/>
        </w:trPr>
        <w:tc>
          <w:tcPr>
            <w:tcW w:w="0" w:type="auto"/>
            <w:tcBorders>
              <w:right w:val="double" w:sz="4" w:space="0" w:color="auto"/>
            </w:tcBorders>
            <w:vAlign w:val="center"/>
          </w:tcPr>
          <w:p w14:paraId="7CAC5D74" w14:textId="77777777" w:rsidR="00A805AE" w:rsidRPr="0088193B" w:rsidRDefault="00A805AE" w:rsidP="0022483D">
            <w:pPr>
              <w:pStyle w:val="TAC"/>
            </w:pPr>
            <w:r w:rsidRPr="0088193B">
              <w:t>18</w:t>
            </w:r>
          </w:p>
        </w:tc>
        <w:tc>
          <w:tcPr>
            <w:tcW w:w="0" w:type="auto"/>
            <w:tcBorders>
              <w:bottom w:val="single" w:sz="4" w:space="0" w:color="auto"/>
            </w:tcBorders>
            <w:vAlign w:val="center"/>
          </w:tcPr>
          <w:p w14:paraId="7B8A2E57"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7F20A714" w14:textId="77777777" w:rsidR="00A805AE" w:rsidRPr="0088193B" w:rsidRDefault="00A805AE" w:rsidP="0022483D">
            <w:pPr>
              <w:pStyle w:val="TAC"/>
            </w:pPr>
            <w:r w:rsidRPr="0088193B">
              <w:t>24</w:t>
            </w:r>
          </w:p>
        </w:tc>
        <w:tc>
          <w:tcPr>
            <w:tcW w:w="0" w:type="auto"/>
            <w:tcBorders>
              <w:bottom w:val="single" w:sz="4" w:space="0" w:color="auto"/>
              <w:right w:val="single" w:sz="4" w:space="0" w:color="auto"/>
            </w:tcBorders>
            <w:vAlign w:val="center"/>
          </w:tcPr>
          <w:p w14:paraId="22B6A4A0" w14:textId="77777777" w:rsidR="00A805AE" w:rsidRPr="0088193B" w:rsidRDefault="00A805AE" w:rsidP="0022483D">
            <w:pPr>
              <w:pStyle w:val="TAC"/>
            </w:pPr>
            <w:r w:rsidRPr="0088193B">
              <w:t>0</w:t>
            </w:r>
          </w:p>
        </w:tc>
      </w:tr>
      <w:tr w:rsidR="00A805AE" w:rsidRPr="0088193B" w14:paraId="7296E4D2" w14:textId="77777777" w:rsidTr="0022483D">
        <w:trPr>
          <w:cantSplit/>
          <w:jc w:val="center"/>
        </w:trPr>
        <w:tc>
          <w:tcPr>
            <w:tcW w:w="0" w:type="auto"/>
            <w:tcBorders>
              <w:right w:val="double" w:sz="4" w:space="0" w:color="auto"/>
            </w:tcBorders>
            <w:vAlign w:val="center"/>
          </w:tcPr>
          <w:p w14:paraId="6131997D" w14:textId="77777777" w:rsidR="00A805AE" w:rsidRPr="0088193B" w:rsidRDefault="00A805AE" w:rsidP="0022483D">
            <w:pPr>
              <w:pStyle w:val="TAC"/>
            </w:pPr>
            <w:r w:rsidRPr="0088193B">
              <w:t>19</w:t>
            </w:r>
          </w:p>
        </w:tc>
        <w:tc>
          <w:tcPr>
            <w:tcW w:w="0" w:type="auto"/>
            <w:tcBorders>
              <w:bottom w:val="single" w:sz="4" w:space="0" w:color="auto"/>
            </w:tcBorders>
            <w:vAlign w:val="center"/>
          </w:tcPr>
          <w:p w14:paraId="46DA4A05"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3F567417" w14:textId="77777777" w:rsidR="00A805AE" w:rsidRPr="0088193B" w:rsidRDefault="00A805AE" w:rsidP="0022483D">
            <w:pPr>
              <w:pStyle w:val="TAC"/>
            </w:pPr>
            <w:r w:rsidRPr="0088193B">
              <w:t>25</w:t>
            </w:r>
          </w:p>
        </w:tc>
        <w:tc>
          <w:tcPr>
            <w:tcW w:w="0" w:type="auto"/>
            <w:tcBorders>
              <w:bottom w:val="single" w:sz="4" w:space="0" w:color="auto"/>
              <w:right w:val="single" w:sz="4" w:space="0" w:color="auto"/>
            </w:tcBorders>
            <w:vAlign w:val="center"/>
          </w:tcPr>
          <w:p w14:paraId="72B05AC3" w14:textId="77777777" w:rsidR="00A805AE" w:rsidRPr="0088193B" w:rsidRDefault="00A805AE" w:rsidP="0022483D">
            <w:pPr>
              <w:pStyle w:val="TAC"/>
            </w:pPr>
            <w:r w:rsidRPr="0088193B">
              <w:t>0</w:t>
            </w:r>
          </w:p>
        </w:tc>
      </w:tr>
      <w:tr w:rsidR="00A805AE" w:rsidRPr="0088193B" w14:paraId="5E4E4128" w14:textId="77777777" w:rsidTr="0022483D">
        <w:trPr>
          <w:cantSplit/>
          <w:jc w:val="center"/>
        </w:trPr>
        <w:tc>
          <w:tcPr>
            <w:tcW w:w="0" w:type="auto"/>
            <w:tcBorders>
              <w:right w:val="double" w:sz="4" w:space="0" w:color="auto"/>
            </w:tcBorders>
            <w:vAlign w:val="center"/>
          </w:tcPr>
          <w:p w14:paraId="21D54167" w14:textId="77777777" w:rsidR="00A805AE" w:rsidRPr="0088193B" w:rsidRDefault="00A805AE" w:rsidP="0022483D">
            <w:pPr>
              <w:pStyle w:val="TAC"/>
            </w:pPr>
            <w:r w:rsidRPr="0088193B">
              <w:t>20</w:t>
            </w:r>
          </w:p>
        </w:tc>
        <w:tc>
          <w:tcPr>
            <w:tcW w:w="0" w:type="auto"/>
            <w:tcBorders>
              <w:bottom w:val="single" w:sz="4" w:space="0" w:color="auto"/>
            </w:tcBorders>
            <w:vAlign w:val="center"/>
          </w:tcPr>
          <w:p w14:paraId="0D3AE2AA"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271649DC" w14:textId="77777777" w:rsidR="00A805AE" w:rsidRPr="0088193B" w:rsidRDefault="00A805AE" w:rsidP="0022483D">
            <w:pPr>
              <w:pStyle w:val="TAC"/>
            </w:pPr>
            <w:r w:rsidRPr="0088193B">
              <w:t>27</w:t>
            </w:r>
          </w:p>
        </w:tc>
        <w:tc>
          <w:tcPr>
            <w:tcW w:w="0" w:type="auto"/>
            <w:tcBorders>
              <w:bottom w:val="single" w:sz="4" w:space="0" w:color="auto"/>
              <w:right w:val="single" w:sz="4" w:space="0" w:color="auto"/>
            </w:tcBorders>
            <w:vAlign w:val="center"/>
          </w:tcPr>
          <w:p w14:paraId="1D1C35F2" w14:textId="77777777" w:rsidR="00A805AE" w:rsidRPr="0088193B" w:rsidRDefault="00A805AE" w:rsidP="0022483D">
            <w:pPr>
              <w:pStyle w:val="TAC"/>
            </w:pPr>
            <w:r w:rsidRPr="0088193B">
              <w:t>0</w:t>
            </w:r>
          </w:p>
        </w:tc>
      </w:tr>
      <w:tr w:rsidR="00A805AE" w:rsidRPr="0088193B" w14:paraId="48710191" w14:textId="77777777" w:rsidTr="0022483D">
        <w:trPr>
          <w:cantSplit/>
          <w:jc w:val="center"/>
        </w:trPr>
        <w:tc>
          <w:tcPr>
            <w:tcW w:w="0" w:type="auto"/>
            <w:tcBorders>
              <w:right w:val="double" w:sz="4" w:space="0" w:color="auto"/>
            </w:tcBorders>
            <w:vAlign w:val="center"/>
          </w:tcPr>
          <w:p w14:paraId="7B2676DE" w14:textId="77777777" w:rsidR="00A805AE" w:rsidRPr="0088193B" w:rsidRDefault="00A805AE" w:rsidP="0022483D">
            <w:pPr>
              <w:pStyle w:val="TAC"/>
            </w:pPr>
            <w:r w:rsidRPr="0088193B">
              <w:t>21</w:t>
            </w:r>
          </w:p>
        </w:tc>
        <w:tc>
          <w:tcPr>
            <w:tcW w:w="0" w:type="auto"/>
            <w:tcBorders>
              <w:bottom w:val="single" w:sz="4" w:space="0" w:color="auto"/>
            </w:tcBorders>
            <w:vAlign w:val="center"/>
          </w:tcPr>
          <w:p w14:paraId="0DAB0C9A" w14:textId="77777777" w:rsidR="00A805AE" w:rsidRPr="0088193B" w:rsidRDefault="00A805AE" w:rsidP="0022483D">
            <w:pPr>
              <w:pStyle w:val="TAC"/>
            </w:pPr>
            <w:r w:rsidRPr="0088193B">
              <w:t>6</w:t>
            </w:r>
          </w:p>
        </w:tc>
        <w:tc>
          <w:tcPr>
            <w:tcW w:w="0" w:type="auto"/>
            <w:tcBorders>
              <w:bottom w:val="single" w:sz="4" w:space="0" w:color="auto"/>
              <w:right w:val="single" w:sz="4" w:space="0" w:color="auto"/>
            </w:tcBorders>
            <w:vAlign w:val="center"/>
          </w:tcPr>
          <w:p w14:paraId="760F1D6C" w14:textId="77777777" w:rsidR="00A805AE" w:rsidRPr="0088193B" w:rsidRDefault="00A805AE" w:rsidP="0022483D">
            <w:pPr>
              <w:pStyle w:val="TAC"/>
            </w:pPr>
            <w:r w:rsidRPr="0088193B">
              <w:t>28</w:t>
            </w:r>
          </w:p>
        </w:tc>
        <w:tc>
          <w:tcPr>
            <w:tcW w:w="0" w:type="auto"/>
            <w:tcBorders>
              <w:bottom w:val="single" w:sz="4" w:space="0" w:color="auto"/>
              <w:right w:val="single" w:sz="4" w:space="0" w:color="auto"/>
            </w:tcBorders>
            <w:vAlign w:val="center"/>
          </w:tcPr>
          <w:p w14:paraId="3CE8C241" w14:textId="77777777" w:rsidR="00A805AE" w:rsidRPr="0088193B" w:rsidRDefault="00A805AE" w:rsidP="0022483D">
            <w:pPr>
              <w:pStyle w:val="TAC"/>
            </w:pPr>
            <w:r w:rsidRPr="0088193B">
              <w:t>0</w:t>
            </w:r>
          </w:p>
        </w:tc>
      </w:tr>
      <w:tr w:rsidR="00A805AE" w:rsidRPr="0088193B" w14:paraId="5302E53B" w14:textId="77777777" w:rsidTr="0022483D">
        <w:trPr>
          <w:cantSplit/>
          <w:jc w:val="center"/>
        </w:trPr>
        <w:tc>
          <w:tcPr>
            <w:tcW w:w="0" w:type="auto"/>
            <w:tcBorders>
              <w:right w:val="double" w:sz="4" w:space="0" w:color="auto"/>
            </w:tcBorders>
            <w:vAlign w:val="center"/>
          </w:tcPr>
          <w:p w14:paraId="3255FC3B" w14:textId="77777777" w:rsidR="00A805AE" w:rsidRPr="0088193B" w:rsidRDefault="00A805AE" w:rsidP="0022483D">
            <w:pPr>
              <w:pStyle w:val="TAC"/>
            </w:pPr>
            <w:r w:rsidRPr="0088193B">
              <w:t>22</w:t>
            </w:r>
          </w:p>
        </w:tc>
        <w:tc>
          <w:tcPr>
            <w:tcW w:w="0" w:type="auto"/>
            <w:vAlign w:val="center"/>
          </w:tcPr>
          <w:p w14:paraId="27BA3422" w14:textId="77777777" w:rsidR="00A805AE" w:rsidRPr="0088193B" w:rsidRDefault="00A805AE" w:rsidP="0022483D">
            <w:pPr>
              <w:pStyle w:val="TAC"/>
            </w:pPr>
            <w:r w:rsidRPr="0088193B">
              <w:t>6</w:t>
            </w:r>
          </w:p>
        </w:tc>
        <w:tc>
          <w:tcPr>
            <w:tcW w:w="0" w:type="auto"/>
            <w:tcBorders>
              <w:right w:val="single" w:sz="4" w:space="0" w:color="auto"/>
            </w:tcBorders>
            <w:vAlign w:val="center"/>
          </w:tcPr>
          <w:p w14:paraId="2D6EC7E1" w14:textId="77777777" w:rsidR="00A805AE" w:rsidRPr="0088193B" w:rsidRDefault="00A805AE" w:rsidP="0022483D">
            <w:pPr>
              <w:pStyle w:val="TAC"/>
            </w:pPr>
            <w:r w:rsidRPr="0088193B">
              <w:t>29</w:t>
            </w:r>
          </w:p>
        </w:tc>
        <w:tc>
          <w:tcPr>
            <w:tcW w:w="0" w:type="auto"/>
            <w:tcBorders>
              <w:right w:val="single" w:sz="4" w:space="0" w:color="auto"/>
            </w:tcBorders>
            <w:vAlign w:val="center"/>
          </w:tcPr>
          <w:p w14:paraId="0DF6E02D" w14:textId="77777777" w:rsidR="00A805AE" w:rsidRPr="0088193B" w:rsidRDefault="00A805AE" w:rsidP="0022483D">
            <w:pPr>
              <w:pStyle w:val="TAC"/>
            </w:pPr>
            <w:r w:rsidRPr="0088193B">
              <w:t>0</w:t>
            </w:r>
          </w:p>
        </w:tc>
      </w:tr>
      <w:tr w:rsidR="00A805AE" w:rsidRPr="0088193B" w14:paraId="38EEDA1D" w14:textId="77777777" w:rsidTr="0022483D">
        <w:trPr>
          <w:cantSplit/>
          <w:jc w:val="center"/>
        </w:trPr>
        <w:tc>
          <w:tcPr>
            <w:tcW w:w="0" w:type="auto"/>
            <w:tcBorders>
              <w:right w:val="double" w:sz="4" w:space="0" w:color="auto"/>
            </w:tcBorders>
            <w:vAlign w:val="center"/>
          </w:tcPr>
          <w:p w14:paraId="3120DBD4" w14:textId="77777777" w:rsidR="00A805AE" w:rsidRPr="0088193B" w:rsidRDefault="00A805AE" w:rsidP="0022483D">
            <w:pPr>
              <w:pStyle w:val="TAC"/>
            </w:pPr>
            <w:r w:rsidRPr="0088193B">
              <w:t>23</w:t>
            </w:r>
          </w:p>
        </w:tc>
        <w:tc>
          <w:tcPr>
            <w:tcW w:w="0" w:type="auto"/>
            <w:vAlign w:val="center"/>
          </w:tcPr>
          <w:p w14:paraId="549E3439"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5446513D" w14:textId="77777777" w:rsidR="00A805AE" w:rsidRPr="0088193B" w:rsidRDefault="00A805AE" w:rsidP="0022483D">
            <w:pPr>
              <w:pStyle w:val="TAC"/>
            </w:pPr>
            <w:r w:rsidRPr="0088193B">
              <w:t>30</w:t>
            </w:r>
          </w:p>
        </w:tc>
        <w:tc>
          <w:tcPr>
            <w:tcW w:w="0" w:type="auto"/>
            <w:tcBorders>
              <w:right w:val="single" w:sz="4" w:space="0" w:color="auto"/>
            </w:tcBorders>
            <w:vAlign w:val="center"/>
          </w:tcPr>
          <w:p w14:paraId="28A76588" w14:textId="77777777" w:rsidR="00A805AE" w:rsidRPr="0088193B" w:rsidRDefault="00A805AE" w:rsidP="0022483D">
            <w:pPr>
              <w:pStyle w:val="TAC"/>
            </w:pPr>
            <w:r w:rsidRPr="0088193B">
              <w:t>0</w:t>
            </w:r>
          </w:p>
        </w:tc>
      </w:tr>
      <w:tr w:rsidR="00A805AE" w:rsidRPr="0088193B" w14:paraId="2931AFF9" w14:textId="77777777" w:rsidTr="0022483D">
        <w:trPr>
          <w:cantSplit/>
          <w:jc w:val="center"/>
        </w:trPr>
        <w:tc>
          <w:tcPr>
            <w:tcW w:w="0" w:type="auto"/>
            <w:tcBorders>
              <w:right w:val="double" w:sz="4" w:space="0" w:color="auto"/>
            </w:tcBorders>
            <w:vAlign w:val="center"/>
          </w:tcPr>
          <w:p w14:paraId="3E325DDB" w14:textId="77777777" w:rsidR="00A805AE" w:rsidRPr="0088193B" w:rsidRDefault="00A805AE" w:rsidP="0022483D">
            <w:pPr>
              <w:pStyle w:val="TAC"/>
            </w:pPr>
            <w:r w:rsidRPr="0088193B">
              <w:t>24</w:t>
            </w:r>
          </w:p>
        </w:tc>
        <w:tc>
          <w:tcPr>
            <w:tcW w:w="0" w:type="auto"/>
            <w:vAlign w:val="center"/>
          </w:tcPr>
          <w:p w14:paraId="2D4773CD"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29323FC3" w14:textId="77777777" w:rsidR="00A805AE" w:rsidRPr="0088193B" w:rsidRDefault="00A805AE" w:rsidP="0022483D">
            <w:pPr>
              <w:pStyle w:val="TAC"/>
            </w:pPr>
            <w:r w:rsidRPr="0088193B">
              <w:t>31</w:t>
            </w:r>
          </w:p>
        </w:tc>
        <w:tc>
          <w:tcPr>
            <w:tcW w:w="0" w:type="auto"/>
            <w:tcBorders>
              <w:right w:val="single" w:sz="4" w:space="0" w:color="auto"/>
            </w:tcBorders>
            <w:vAlign w:val="center"/>
          </w:tcPr>
          <w:p w14:paraId="07C4EFD7" w14:textId="77777777" w:rsidR="00A805AE" w:rsidRPr="0088193B" w:rsidRDefault="00A805AE" w:rsidP="0022483D">
            <w:pPr>
              <w:pStyle w:val="TAC"/>
            </w:pPr>
            <w:r w:rsidRPr="0088193B">
              <w:t>0</w:t>
            </w:r>
          </w:p>
        </w:tc>
      </w:tr>
      <w:tr w:rsidR="00A805AE" w:rsidRPr="0088193B" w14:paraId="1D4CC4FA" w14:textId="77777777" w:rsidTr="0022483D">
        <w:trPr>
          <w:cantSplit/>
          <w:jc w:val="center"/>
        </w:trPr>
        <w:tc>
          <w:tcPr>
            <w:tcW w:w="0" w:type="auto"/>
            <w:tcBorders>
              <w:right w:val="double" w:sz="4" w:space="0" w:color="auto"/>
            </w:tcBorders>
            <w:vAlign w:val="center"/>
          </w:tcPr>
          <w:p w14:paraId="7238A504" w14:textId="77777777" w:rsidR="00A805AE" w:rsidRPr="0088193B" w:rsidRDefault="00A805AE" w:rsidP="0022483D">
            <w:pPr>
              <w:pStyle w:val="TAC"/>
            </w:pPr>
            <w:r w:rsidRPr="0088193B">
              <w:t>25</w:t>
            </w:r>
          </w:p>
        </w:tc>
        <w:tc>
          <w:tcPr>
            <w:tcW w:w="0" w:type="auto"/>
            <w:vAlign w:val="center"/>
          </w:tcPr>
          <w:p w14:paraId="021F8830"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0EB84520" w14:textId="77777777" w:rsidR="00A805AE" w:rsidRPr="0088193B" w:rsidRDefault="00A805AE" w:rsidP="0022483D">
            <w:pPr>
              <w:pStyle w:val="TAC"/>
            </w:pPr>
            <w:r w:rsidRPr="0088193B">
              <w:t>32</w:t>
            </w:r>
          </w:p>
        </w:tc>
        <w:tc>
          <w:tcPr>
            <w:tcW w:w="0" w:type="auto"/>
            <w:tcBorders>
              <w:right w:val="single" w:sz="4" w:space="0" w:color="auto"/>
            </w:tcBorders>
            <w:vAlign w:val="center"/>
          </w:tcPr>
          <w:p w14:paraId="4E408C22" w14:textId="77777777" w:rsidR="00A805AE" w:rsidRPr="0088193B" w:rsidRDefault="00A805AE" w:rsidP="0022483D">
            <w:pPr>
              <w:pStyle w:val="TAC"/>
            </w:pPr>
            <w:r w:rsidRPr="0088193B">
              <w:t>0</w:t>
            </w:r>
          </w:p>
        </w:tc>
      </w:tr>
      <w:tr w:rsidR="00A805AE" w:rsidRPr="0088193B" w14:paraId="320EAEE0" w14:textId="77777777" w:rsidTr="0022483D">
        <w:trPr>
          <w:cantSplit/>
          <w:jc w:val="center"/>
        </w:trPr>
        <w:tc>
          <w:tcPr>
            <w:tcW w:w="0" w:type="auto"/>
            <w:tcBorders>
              <w:right w:val="double" w:sz="4" w:space="0" w:color="auto"/>
            </w:tcBorders>
            <w:vAlign w:val="center"/>
          </w:tcPr>
          <w:p w14:paraId="252D6F62" w14:textId="77777777" w:rsidR="00A805AE" w:rsidRPr="0088193B" w:rsidRDefault="00A805AE" w:rsidP="0022483D">
            <w:pPr>
              <w:pStyle w:val="TAC"/>
            </w:pPr>
            <w:r w:rsidRPr="0088193B">
              <w:t>26</w:t>
            </w:r>
          </w:p>
        </w:tc>
        <w:tc>
          <w:tcPr>
            <w:tcW w:w="0" w:type="auto"/>
            <w:vAlign w:val="center"/>
          </w:tcPr>
          <w:p w14:paraId="5B16BDCB"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127C019F" w14:textId="77777777" w:rsidR="00A805AE" w:rsidRPr="0088193B" w:rsidRDefault="00A805AE" w:rsidP="0022483D">
            <w:pPr>
              <w:pStyle w:val="TAC"/>
            </w:pPr>
            <w:r w:rsidRPr="0088193B">
              <w:t>32A</w:t>
            </w:r>
          </w:p>
        </w:tc>
        <w:tc>
          <w:tcPr>
            <w:tcW w:w="0" w:type="auto"/>
            <w:tcBorders>
              <w:right w:val="single" w:sz="4" w:space="0" w:color="auto"/>
            </w:tcBorders>
            <w:vAlign w:val="center"/>
          </w:tcPr>
          <w:p w14:paraId="3A56E151" w14:textId="77777777" w:rsidR="00A805AE" w:rsidRPr="0088193B" w:rsidRDefault="00A805AE" w:rsidP="0022483D">
            <w:pPr>
              <w:pStyle w:val="TAC"/>
            </w:pPr>
            <w:r w:rsidRPr="0088193B">
              <w:t>0</w:t>
            </w:r>
          </w:p>
        </w:tc>
      </w:tr>
      <w:tr w:rsidR="00A805AE" w:rsidRPr="0088193B" w14:paraId="558F0612" w14:textId="77777777" w:rsidTr="0022483D">
        <w:trPr>
          <w:cantSplit/>
          <w:jc w:val="center"/>
        </w:trPr>
        <w:tc>
          <w:tcPr>
            <w:tcW w:w="0" w:type="auto"/>
            <w:tcBorders>
              <w:right w:val="double" w:sz="4" w:space="0" w:color="auto"/>
            </w:tcBorders>
            <w:vAlign w:val="center"/>
          </w:tcPr>
          <w:p w14:paraId="7857A808" w14:textId="77777777" w:rsidR="00A805AE" w:rsidRPr="0088193B" w:rsidRDefault="00A805AE" w:rsidP="0022483D">
            <w:pPr>
              <w:pStyle w:val="TAC"/>
            </w:pPr>
            <w:r w:rsidRPr="0088193B">
              <w:t>27</w:t>
            </w:r>
          </w:p>
        </w:tc>
        <w:tc>
          <w:tcPr>
            <w:tcW w:w="0" w:type="auto"/>
            <w:vAlign w:val="center"/>
          </w:tcPr>
          <w:p w14:paraId="55D620E2"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12B86030" w14:textId="77777777" w:rsidR="00A805AE" w:rsidRPr="0088193B" w:rsidRDefault="00A805AE" w:rsidP="0022483D">
            <w:pPr>
              <w:pStyle w:val="TAC"/>
            </w:pPr>
            <w:r w:rsidRPr="0088193B">
              <w:t>33</w:t>
            </w:r>
          </w:p>
        </w:tc>
        <w:tc>
          <w:tcPr>
            <w:tcW w:w="0" w:type="auto"/>
            <w:tcBorders>
              <w:right w:val="single" w:sz="4" w:space="0" w:color="auto"/>
            </w:tcBorders>
            <w:vAlign w:val="center"/>
          </w:tcPr>
          <w:p w14:paraId="464EBBFF" w14:textId="77777777" w:rsidR="00A805AE" w:rsidRPr="0088193B" w:rsidRDefault="00A805AE" w:rsidP="0022483D">
            <w:pPr>
              <w:pStyle w:val="TAC"/>
            </w:pPr>
            <w:r w:rsidRPr="0088193B">
              <w:t>0</w:t>
            </w:r>
          </w:p>
        </w:tc>
      </w:tr>
      <w:tr w:rsidR="00A805AE" w:rsidRPr="0088193B" w14:paraId="06B85A7B" w14:textId="77777777" w:rsidTr="0022483D">
        <w:trPr>
          <w:cantSplit/>
          <w:jc w:val="center"/>
        </w:trPr>
        <w:tc>
          <w:tcPr>
            <w:tcW w:w="0" w:type="auto"/>
            <w:tcBorders>
              <w:right w:val="double" w:sz="4" w:space="0" w:color="auto"/>
            </w:tcBorders>
            <w:vAlign w:val="center"/>
          </w:tcPr>
          <w:p w14:paraId="6AE8B19C" w14:textId="77777777" w:rsidR="00A805AE" w:rsidRPr="0088193B" w:rsidRDefault="00A805AE" w:rsidP="0022483D">
            <w:pPr>
              <w:pStyle w:val="TAC"/>
            </w:pPr>
            <w:r w:rsidRPr="0088193B">
              <w:t>28</w:t>
            </w:r>
          </w:p>
        </w:tc>
        <w:tc>
          <w:tcPr>
            <w:tcW w:w="0" w:type="auto"/>
            <w:vAlign w:val="center"/>
          </w:tcPr>
          <w:p w14:paraId="7BF29C0A" w14:textId="77777777" w:rsidR="00A805AE" w:rsidRPr="0088193B" w:rsidRDefault="00A805AE" w:rsidP="0022483D">
            <w:pPr>
              <w:pStyle w:val="TAC"/>
            </w:pPr>
            <w:r w:rsidRPr="0088193B">
              <w:t>8</w:t>
            </w:r>
          </w:p>
        </w:tc>
        <w:tc>
          <w:tcPr>
            <w:tcW w:w="0" w:type="auto"/>
            <w:tcBorders>
              <w:right w:val="single" w:sz="4" w:space="0" w:color="auto"/>
            </w:tcBorders>
            <w:vAlign w:val="center"/>
          </w:tcPr>
          <w:p w14:paraId="25591AE7" w14:textId="77777777" w:rsidR="00A805AE" w:rsidRPr="0088193B" w:rsidRDefault="00A805AE" w:rsidP="0022483D">
            <w:pPr>
              <w:pStyle w:val="TAC"/>
            </w:pPr>
            <w:r w:rsidRPr="0088193B">
              <w:t>34</w:t>
            </w:r>
          </w:p>
        </w:tc>
        <w:tc>
          <w:tcPr>
            <w:tcW w:w="0" w:type="auto"/>
            <w:tcBorders>
              <w:right w:val="single" w:sz="4" w:space="0" w:color="auto"/>
            </w:tcBorders>
            <w:vAlign w:val="center"/>
          </w:tcPr>
          <w:p w14:paraId="6669DFB7" w14:textId="77777777" w:rsidR="00A805AE" w:rsidRPr="0088193B" w:rsidRDefault="00A805AE" w:rsidP="0022483D">
            <w:pPr>
              <w:pStyle w:val="TAC"/>
            </w:pPr>
            <w:r w:rsidRPr="0088193B">
              <w:t>0</w:t>
            </w:r>
          </w:p>
        </w:tc>
      </w:tr>
      <w:tr w:rsidR="00A805AE" w:rsidRPr="0088193B" w14:paraId="3368D025" w14:textId="77777777" w:rsidTr="0022483D">
        <w:trPr>
          <w:cantSplit/>
          <w:jc w:val="center"/>
        </w:trPr>
        <w:tc>
          <w:tcPr>
            <w:tcW w:w="0" w:type="auto"/>
            <w:tcBorders>
              <w:right w:val="double" w:sz="4" w:space="0" w:color="auto"/>
            </w:tcBorders>
            <w:vAlign w:val="center"/>
          </w:tcPr>
          <w:p w14:paraId="6973E2D8" w14:textId="77777777" w:rsidR="00A805AE" w:rsidRPr="0088193B" w:rsidRDefault="00A805AE" w:rsidP="0022483D">
            <w:pPr>
              <w:pStyle w:val="TAC"/>
            </w:pPr>
            <w:r w:rsidRPr="0088193B">
              <w:t>29</w:t>
            </w:r>
          </w:p>
        </w:tc>
        <w:tc>
          <w:tcPr>
            <w:tcW w:w="0" w:type="auto"/>
            <w:gridSpan w:val="2"/>
            <w:vMerge w:val="restart"/>
            <w:tcBorders>
              <w:right w:val="single" w:sz="4" w:space="0" w:color="auto"/>
            </w:tcBorders>
            <w:vAlign w:val="center"/>
          </w:tcPr>
          <w:p w14:paraId="1DD26139" w14:textId="77777777" w:rsidR="00A805AE" w:rsidRPr="0088193B" w:rsidRDefault="00A805AE" w:rsidP="0022483D">
            <w:pPr>
              <w:pStyle w:val="TAC"/>
            </w:pPr>
            <w:r w:rsidRPr="0088193B">
              <w:t>reserved</w:t>
            </w:r>
          </w:p>
        </w:tc>
        <w:tc>
          <w:tcPr>
            <w:tcW w:w="0" w:type="auto"/>
            <w:tcBorders>
              <w:right w:val="single" w:sz="4" w:space="0" w:color="auto"/>
            </w:tcBorders>
            <w:vAlign w:val="center"/>
          </w:tcPr>
          <w:p w14:paraId="2AE878A3" w14:textId="77777777" w:rsidR="00A805AE" w:rsidRPr="0088193B" w:rsidRDefault="00A805AE" w:rsidP="0022483D">
            <w:pPr>
              <w:pStyle w:val="TAC"/>
            </w:pPr>
            <w:r w:rsidRPr="0088193B">
              <w:t>1</w:t>
            </w:r>
          </w:p>
        </w:tc>
      </w:tr>
      <w:tr w:rsidR="00A805AE" w:rsidRPr="0088193B" w14:paraId="5C69A0B2" w14:textId="77777777" w:rsidTr="0022483D">
        <w:trPr>
          <w:cantSplit/>
          <w:jc w:val="center"/>
        </w:trPr>
        <w:tc>
          <w:tcPr>
            <w:tcW w:w="0" w:type="auto"/>
            <w:tcBorders>
              <w:right w:val="double" w:sz="4" w:space="0" w:color="auto"/>
            </w:tcBorders>
            <w:vAlign w:val="center"/>
          </w:tcPr>
          <w:p w14:paraId="5705E77E" w14:textId="77777777" w:rsidR="00A805AE" w:rsidRPr="0088193B" w:rsidRDefault="00A805AE" w:rsidP="0022483D">
            <w:pPr>
              <w:pStyle w:val="TAC"/>
            </w:pPr>
            <w:r w:rsidRPr="0088193B">
              <w:t>30</w:t>
            </w:r>
          </w:p>
        </w:tc>
        <w:tc>
          <w:tcPr>
            <w:tcW w:w="0" w:type="auto"/>
            <w:gridSpan w:val="2"/>
            <w:vMerge/>
            <w:tcBorders>
              <w:right w:val="single" w:sz="4" w:space="0" w:color="auto"/>
            </w:tcBorders>
            <w:vAlign w:val="center"/>
          </w:tcPr>
          <w:p w14:paraId="188EB4A0" w14:textId="77777777" w:rsidR="00A805AE" w:rsidRPr="0088193B" w:rsidRDefault="00A805AE" w:rsidP="0022483D">
            <w:pPr>
              <w:pStyle w:val="TAC"/>
            </w:pPr>
          </w:p>
        </w:tc>
        <w:tc>
          <w:tcPr>
            <w:tcW w:w="0" w:type="auto"/>
            <w:tcBorders>
              <w:right w:val="single" w:sz="4" w:space="0" w:color="auto"/>
            </w:tcBorders>
            <w:vAlign w:val="center"/>
          </w:tcPr>
          <w:p w14:paraId="35B42E86" w14:textId="77777777" w:rsidR="00A805AE" w:rsidRPr="0088193B" w:rsidRDefault="00A805AE" w:rsidP="0022483D">
            <w:pPr>
              <w:pStyle w:val="TAC"/>
            </w:pPr>
            <w:r w:rsidRPr="0088193B">
              <w:t>2</w:t>
            </w:r>
          </w:p>
        </w:tc>
      </w:tr>
      <w:tr w:rsidR="00A805AE" w:rsidRPr="0088193B" w14:paraId="0CDA3A77" w14:textId="77777777" w:rsidTr="0022483D">
        <w:trPr>
          <w:cantSplit/>
          <w:jc w:val="center"/>
        </w:trPr>
        <w:tc>
          <w:tcPr>
            <w:tcW w:w="0" w:type="auto"/>
            <w:tcBorders>
              <w:right w:val="double" w:sz="4" w:space="0" w:color="auto"/>
            </w:tcBorders>
            <w:vAlign w:val="center"/>
          </w:tcPr>
          <w:p w14:paraId="5B46BA95" w14:textId="77777777" w:rsidR="00A805AE" w:rsidRPr="0088193B" w:rsidRDefault="00A805AE" w:rsidP="0022483D">
            <w:pPr>
              <w:pStyle w:val="TAC"/>
            </w:pPr>
            <w:r w:rsidRPr="0088193B">
              <w:t>31</w:t>
            </w:r>
          </w:p>
        </w:tc>
        <w:tc>
          <w:tcPr>
            <w:tcW w:w="0" w:type="auto"/>
            <w:gridSpan w:val="2"/>
            <w:vMerge/>
            <w:tcBorders>
              <w:right w:val="single" w:sz="4" w:space="0" w:color="auto"/>
            </w:tcBorders>
            <w:vAlign w:val="center"/>
          </w:tcPr>
          <w:p w14:paraId="4370D1E0" w14:textId="77777777" w:rsidR="00A805AE" w:rsidRPr="0088193B" w:rsidRDefault="00A805AE" w:rsidP="0022483D">
            <w:pPr>
              <w:pStyle w:val="TAC"/>
            </w:pPr>
          </w:p>
        </w:tc>
        <w:tc>
          <w:tcPr>
            <w:tcW w:w="0" w:type="auto"/>
            <w:tcBorders>
              <w:right w:val="single" w:sz="4" w:space="0" w:color="auto"/>
            </w:tcBorders>
            <w:vAlign w:val="center"/>
          </w:tcPr>
          <w:p w14:paraId="5A305FDB" w14:textId="77777777" w:rsidR="00A805AE" w:rsidRPr="0088193B" w:rsidRDefault="00A805AE" w:rsidP="0022483D">
            <w:pPr>
              <w:pStyle w:val="TAC"/>
            </w:pPr>
            <w:r w:rsidRPr="0088193B">
              <w:t>3</w:t>
            </w:r>
          </w:p>
        </w:tc>
      </w:tr>
    </w:tbl>
    <w:p w14:paraId="2B019BE8" w14:textId="77777777" w:rsidR="00A805AE" w:rsidRPr="0088193B" w:rsidRDefault="00A805AE" w:rsidP="00A805AE"/>
    <w:p w14:paraId="77C6E15A" w14:textId="77777777" w:rsidR="00A805AE" w:rsidRPr="0088193B" w:rsidRDefault="00A805AE" w:rsidP="00A805AE">
      <w:r w:rsidRPr="0088193B">
        <w:t>[TS 36.213 clause 8.6.2]</w:t>
      </w:r>
    </w:p>
    <w:p w14:paraId="23C0443D" w14:textId="77777777" w:rsidR="00A805AE" w:rsidRPr="0088193B" w:rsidRDefault="00A805AE" w:rsidP="00A805AE">
      <w:r w:rsidRPr="0088193B">
        <w:t>For</w:t>
      </w:r>
      <w:r w:rsidRPr="0088193B">
        <w:rPr>
          <w:rFonts w:eastAsia="SimSun"/>
          <w:lang w:eastAsia="zh-CN"/>
        </w:rPr>
        <w:t xml:space="preserve"> a non-BL/CE UE and </w:t>
      </w:r>
      <w:r w:rsidRPr="0088193B">
        <w:t>for , the UE shall first determine the TBS index () using  except if the transport block is disabled in DCI format 4/4A/4B as specified below. For a transport block that is not mapped to two-layer spatial multiplexing, the TBS is determined by the procedure in Subclause 7.1.7.2.4. For a transport block that is mapped to two-layer spatial multiplexing, the TBS is determined by the procedure in Subclause 7.1.7.2.2.</w:t>
      </w:r>
    </w:p>
    <w:p w14:paraId="2206AC75" w14:textId="77777777" w:rsidR="00A805AE" w:rsidRPr="0088193B" w:rsidRDefault="00A805AE" w:rsidP="00A805AE">
      <w:pPr>
        <w:rPr>
          <w:rFonts w:eastAsia="SimSun"/>
        </w:rPr>
      </w:pPr>
      <w:r w:rsidRPr="0088193B">
        <w:t>The UE shall determine the TBS index () using and Table 8.6.1-3</w:t>
      </w:r>
      <w:r w:rsidRPr="0088193B">
        <w:rPr>
          <w:rFonts w:eastAsia="SimSun"/>
        </w:rPr>
        <w:t xml:space="preserve">, </w:t>
      </w:r>
      <w:r w:rsidRPr="0088193B">
        <w:rPr>
          <w:rFonts w:eastAsia="SimSun"/>
          <w:lang w:eastAsia="zh-CN"/>
        </w:rPr>
        <w:t xml:space="preserve">if the UE is configured with higher layer parameter </w:t>
      </w:r>
      <w:r w:rsidRPr="0088193B">
        <w:rPr>
          <w:rFonts w:eastAsia="SimSun"/>
          <w:i/>
          <w:lang w:eastAsia="zh-CN"/>
        </w:rPr>
        <w:t>enable256QAM</w:t>
      </w:r>
      <w:r w:rsidRPr="0088193B">
        <w:rPr>
          <w:rFonts w:eastAsia="SimSun"/>
          <w:lang w:eastAsia="zh-CN"/>
        </w:rPr>
        <w:t>, and if the PDCCH corresponding to the PUSCH transmission is located in UE specific search space with CRC scrambled by the C-RNTI, and</w:t>
      </w:r>
    </w:p>
    <w:p w14:paraId="7512C53D" w14:textId="77777777" w:rsidR="00A805AE" w:rsidRPr="0088193B" w:rsidRDefault="00A805AE" w:rsidP="00A805AE">
      <w:pPr>
        <w:pStyle w:val="B10"/>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1-DCI-Format0=TRUE</w:t>
      </w:r>
      <w:r w:rsidRPr="0088193B">
        <w:rPr>
          <w:rFonts w:eastAsia="SimSun"/>
        </w:rPr>
        <w:t>, the associated DCI is of format 0/0A/0B, and the subframe of the PUSCH belongs to uplink power control subframe set 1, or,</w:t>
      </w:r>
    </w:p>
    <w:p w14:paraId="6C25B2F6" w14:textId="77777777" w:rsidR="00A805AE" w:rsidRPr="0088193B" w:rsidRDefault="00A805AE" w:rsidP="00A805AE">
      <w:pPr>
        <w:pStyle w:val="B10"/>
        <w:rPr>
          <w:rFonts w:eastAsia="SimSun"/>
        </w:rPr>
      </w:pPr>
      <w:r w:rsidRPr="0088193B">
        <w:rPr>
          <w:rFonts w:eastAsia="SimSun"/>
        </w:rPr>
        <w:t>…</w:t>
      </w:r>
    </w:p>
    <w:p w14:paraId="7D4F86AB" w14:textId="77777777" w:rsidR="00A805AE" w:rsidRPr="0088193B" w:rsidRDefault="00A805AE" w:rsidP="00A805AE">
      <w:pPr>
        <w:pStyle w:val="B10"/>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configured, higher layer parameter </w:t>
      </w:r>
      <w:r w:rsidRPr="0088193B">
        <w:rPr>
          <w:rFonts w:eastAsia="SimSun"/>
          <w:i/>
        </w:rPr>
        <w:t>subframeSet2-DCI-Format0=TRUE</w:t>
      </w:r>
      <w:r w:rsidRPr="0088193B">
        <w:rPr>
          <w:rFonts w:eastAsia="SimSun"/>
        </w:rPr>
        <w:t>, the associated DCI is of format 0/0A/0B, and the subframe of the PUSCH belongs to uplink power control subframe set 2, or,</w:t>
      </w:r>
    </w:p>
    <w:p w14:paraId="6EEE3F56" w14:textId="77777777" w:rsidR="00A805AE" w:rsidRPr="0088193B" w:rsidRDefault="00A805AE" w:rsidP="00A805AE">
      <w:pPr>
        <w:pStyle w:val="B10"/>
        <w:rPr>
          <w:rFonts w:eastAsia="SimSun"/>
        </w:rPr>
      </w:pPr>
      <w:r w:rsidRPr="0088193B">
        <w:rPr>
          <w:rFonts w:eastAsia="SimSun"/>
        </w:rPr>
        <w:t>…</w:t>
      </w:r>
    </w:p>
    <w:p w14:paraId="4500B1C4" w14:textId="77777777" w:rsidR="00A805AE" w:rsidRPr="0088193B" w:rsidRDefault="00A805AE" w:rsidP="00A805AE">
      <w:pPr>
        <w:pStyle w:val="B10"/>
        <w:rPr>
          <w:rFonts w:eastAsia="SimSun"/>
        </w:rPr>
      </w:pPr>
      <w:r w:rsidRPr="0088193B">
        <w:rPr>
          <w:rFonts w:eastAsia="SimSun"/>
        </w:rPr>
        <w:t>-</w:t>
      </w:r>
      <w:r w:rsidRPr="0088193B">
        <w:rPr>
          <w:rFonts w:eastAsia="SimSun"/>
        </w:rPr>
        <w:tab/>
        <w:t xml:space="preserve">if higher layer parameter </w:t>
      </w:r>
      <w:r w:rsidRPr="0088193B">
        <w:rPr>
          <w:rFonts w:eastAsia="SimSun"/>
          <w:i/>
        </w:rPr>
        <w:t>tpc-SubframeSet</w:t>
      </w:r>
      <w:r w:rsidRPr="0088193B">
        <w:rPr>
          <w:rFonts w:eastAsia="SimSun"/>
        </w:rPr>
        <w:t xml:space="preserve"> is not configured, higher layer parameter </w:t>
      </w:r>
      <w:r w:rsidRPr="0088193B">
        <w:rPr>
          <w:rFonts w:eastAsia="SimSun"/>
          <w:i/>
        </w:rPr>
        <w:t>dci-Format0=TRUE</w:t>
      </w:r>
      <w:r w:rsidRPr="0088193B">
        <w:rPr>
          <w:rFonts w:eastAsia="SimSun"/>
        </w:rPr>
        <w:t>, and the associated DCI is of format 0/0A/0B, or,</w:t>
      </w:r>
    </w:p>
    <w:p w14:paraId="46B078DB" w14:textId="77777777" w:rsidR="00A805AE" w:rsidRPr="0088193B" w:rsidRDefault="00A805AE" w:rsidP="00A805AE">
      <w:pPr>
        <w:pStyle w:val="B10"/>
        <w:rPr>
          <w:rFonts w:eastAsia="SimSun"/>
        </w:rPr>
      </w:pPr>
      <w:r w:rsidRPr="0088193B">
        <w:rPr>
          <w:rFonts w:eastAsia="SimSun"/>
        </w:rPr>
        <w:t>…</w:t>
      </w:r>
    </w:p>
    <w:p w14:paraId="7B193C6D" w14:textId="77777777" w:rsidR="00A805AE" w:rsidRPr="0088193B" w:rsidRDefault="00A805AE" w:rsidP="00A805AE">
      <w:r w:rsidRPr="0088193B">
        <w:t>otherwise, the UE shall determine the TBS index () using and Table 8.6.1-1.</w:t>
      </w:r>
    </w:p>
    <w:p w14:paraId="12301DC2" w14:textId="77777777" w:rsidR="00A805AE" w:rsidRPr="0088193B" w:rsidRDefault="00A805AE" w:rsidP="00A805AE">
      <w:pPr>
        <w:rPr>
          <w:lang w:eastAsia="zh-CN"/>
        </w:rPr>
      </w:pPr>
      <w:r w:rsidRPr="0088193B">
        <w:t xml:space="preserve">If the UE is configured with </w:t>
      </w:r>
      <w:r w:rsidRPr="0088193B">
        <w:rPr>
          <w:rFonts w:eastAsia="SimSun"/>
          <w:lang w:eastAsia="zh-CN"/>
        </w:rPr>
        <w:t xml:space="preserve">higher layer parameter </w:t>
      </w:r>
      <w:r w:rsidRPr="0088193B">
        <w:rPr>
          <w:i/>
        </w:rPr>
        <w:t>symPUSCH-UpPts-r14</w:t>
      </w:r>
      <w:r w:rsidRPr="0088193B">
        <w:t xml:space="preserve">, </w:t>
      </w:r>
      <w:r w:rsidRPr="0088193B">
        <w:rPr>
          <w:rFonts w:eastAsia="Malgun Gothic"/>
          <w:i/>
        </w:rPr>
        <w:t>ttiBundling=FALSE</w:t>
      </w:r>
      <w:r w:rsidRPr="0088193B">
        <w:t>, and the transport block is transmitted in UpPTS</w:t>
      </w:r>
      <w:r w:rsidRPr="0088193B">
        <w:rPr>
          <w:lang w:eastAsia="zh-CN"/>
        </w:rPr>
        <w:t xml:space="preserve"> of the special</w:t>
      </w:r>
      <w:r w:rsidRPr="0088193B">
        <w:t xml:space="preserve"> subframe in </w:t>
      </w:r>
      <w:r w:rsidRPr="0088193B">
        <w:rPr>
          <w:lang w:eastAsia="zh-CN"/>
        </w:rPr>
        <w:t xml:space="preserve">frame structure type </w:t>
      </w:r>
      <w:r w:rsidRPr="0088193B">
        <w:t>2,</w:t>
      </w:r>
      <w:r w:rsidRPr="0088193B">
        <w:rPr>
          <w:lang w:eastAsia="zh-CN"/>
        </w:rPr>
        <w:t xml:space="preserve"> then </w:t>
      </w:r>
    </w:p>
    <w:p w14:paraId="5AF24E34" w14:textId="77777777" w:rsidR="00A805AE" w:rsidRPr="0088193B" w:rsidRDefault="00A805AE" w:rsidP="00A805AE">
      <w:pPr>
        <w:pStyle w:val="B10"/>
        <w:rPr>
          <w:lang w:eastAsia="zh-CN"/>
        </w:rPr>
      </w:pPr>
      <w:r w:rsidRPr="0088193B">
        <w:rPr>
          <w:lang w:eastAsia="zh-CN"/>
        </w:rPr>
        <w:t>-</w:t>
      </w:r>
      <w:r w:rsidRPr="0088193B">
        <w:rPr>
          <w:lang w:eastAsia="zh-CN"/>
        </w:rPr>
        <w:tab/>
        <w:t xml:space="preserve">for special subframe configuration with up to 3 </w:t>
      </w:r>
      <w:r w:rsidRPr="0088193B">
        <w:t>UpPTS SC-FDMA data symbols</w:t>
      </w:r>
      <w:r w:rsidRPr="0088193B">
        <w:rPr>
          <w:lang w:eastAsia="zh-CN"/>
        </w:rPr>
        <w:t>:</w:t>
      </w:r>
    </w:p>
    <w:p w14:paraId="1CAEF99C" w14:textId="77777777" w:rsidR="00A805AE" w:rsidRPr="0088193B" w:rsidRDefault="00A805AE" w:rsidP="00A805AE">
      <w:pPr>
        <w:pStyle w:val="B2"/>
        <w:rPr>
          <w:lang w:eastAsia="zh-CN"/>
        </w:rPr>
      </w:pPr>
      <w:r w:rsidRPr="0088193B">
        <w:t>-</w:t>
      </w:r>
      <w:r w:rsidRPr="0088193B">
        <w:tab/>
        <w:t xml:space="preserve">set the Table 7.1.7.2.4-1 column indicator to </w:t>
      </w:r>
      <w:r w:rsidRPr="0088193B">
        <w:rPr>
          <w:position w:val="-10"/>
        </w:rPr>
        <w:object w:dxaOrig="1900" w:dyaOrig="300" w14:anchorId="704D513C">
          <v:shape id="_x0000_i4033" type="#_x0000_t75" style="width:96pt;height:15pt" o:ole="">
            <v:imagedata r:id="rId3221" o:title=""/>
          </v:shape>
          <o:OLEObject Type="Embed" ProgID="Equation.3" ShapeID="_x0000_i4033" DrawAspect="Content" ObjectID="_1799748465" r:id="rId3222"/>
        </w:object>
      </w:r>
      <w:r w:rsidRPr="0088193B">
        <w:t xml:space="preserve"> instead of </w:t>
      </w:r>
      <w:r w:rsidRPr="0088193B">
        <w:rPr>
          <w:position w:val="-10"/>
        </w:rPr>
        <w:object w:dxaOrig="499" w:dyaOrig="300" w14:anchorId="613257F7">
          <v:shape id="_x0000_i4034" type="#_x0000_t75" style="width:24.75pt;height:15pt" o:ole="">
            <v:imagedata r:id="rId3223" o:title=""/>
          </v:shape>
          <o:OLEObject Type="Embed" ProgID="Equation.3" ShapeID="_x0000_i4034" DrawAspect="Content" ObjectID="_1799748466" r:id="rId3224"/>
        </w:object>
      </w:r>
      <w:r w:rsidRPr="0088193B">
        <w:t xml:space="preserve"> </w:t>
      </w:r>
    </w:p>
    <w:p w14:paraId="7FAA8B8B" w14:textId="77777777" w:rsidR="00A805AE" w:rsidRPr="0088193B" w:rsidRDefault="00A805AE" w:rsidP="00A805AE">
      <w:pPr>
        <w:pStyle w:val="B10"/>
        <w:rPr>
          <w:lang w:eastAsia="zh-CN"/>
        </w:rPr>
      </w:pPr>
      <w:r w:rsidRPr="0088193B">
        <w:rPr>
          <w:lang w:eastAsia="zh-CN"/>
        </w:rPr>
        <w:t>-</w:t>
      </w:r>
      <w:r w:rsidRPr="0088193B">
        <w:rPr>
          <w:lang w:eastAsia="zh-CN"/>
        </w:rPr>
        <w:tab/>
        <w:t>otherwise:</w:t>
      </w:r>
    </w:p>
    <w:p w14:paraId="4CB84456" w14:textId="77777777" w:rsidR="00A805AE" w:rsidRPr="0088193B" w:rsidRDefault="00A805AE" w:rsidP="00A805AE">
      <w:pPr>
        <w:pStyle w:val="B2"/>
      </w:pPr>
      <w:r w:rsidRPr="0088193B">
        <w:t>-</w:t>
      </w:r>
      <w:r w:rsidRPr="0088193B">
        <w:tab/>
        <w:t>set the Table 7.1.7.2.4-1 column indicator to</w:t>
      </w:r>
      <w:r w:rsidRPr="0088193B">
        <w:rPr>
          <w:lang w:eastAsia="zh-CN"/>
        </w:rPr>
        <w:t xml:space="preserve"> </w:t>
      </w:r>
      <w:r w:rsidRPr="0088193B">
        <w:rPr>
          <w:position w:val="-10"/>
        </w:rPr>
        <w:object w:dxaOrig="1900" w:dyaOrig="300" w14:anchorId="63659198">
          <v:shape id="_x0000_i4035" type="#_x0000_t75" style="width:96pt;height:15pt" o:ole="">
            <v:imagedata r:id="rId3225" o:title=""/>
          </v:shape>
          <o:OLEObject Type="Embed" ProgID="Equation.3" ShapeID="_x0000_i4035" DrawAspect="Content" ObjectID="_1799748467" r:id="rId3226"/>
        </w:object>
      </w:r>
      <w:r w:rsidRPr="0088193B">
        <w:t xml:space="preserve"> instead of </w:t>
      </w:r>
      <w:r w:rsidRPr="0088193B">
        <w:rPr>
          <w:position w:val="-10"/>
        </w:rPr>
        <w:object w:dxaOrig="499" w:dyaOrig="300" w14:anchorId="4A8F5F84">
          <v:shape id="_x0000_i4036" type="#_x0000_t75" style="width:24.75pt;height:15pt" o:ole="">
            <v:imagedata r:id="rId3227" o:title=""/>
          </v:shape>
          <o:OLEObject Type="Embed" ProgID="Equation.3" ShapeID="_x0000_i4036" DrawAspect="Content" ObjectID="_1799748468" r:id="rId3228"/>
        </w:object>
      </w:r>
      <w:r w:rsidRPr="0088193B">
        <w:t>.</w:t>
      </w:r>
    </w:p>
    <w:p w14:paraId="5422865C" w14:textId="77777777" w:rsidR="00A805AE" w:rsidRPr="0088193B" w:rsidRDefault="00A805AE" w:rsidP="00A805AE">
      <w:r w:rsidRPr="0088193B">
        <w:t>For</w:t>
      </w:r>
      <w:r w:rsidRPr="0088193B">
        <w:rPr>
          <w:rFonts w:eastAsia="SimSun"/>
          <w:lang w:eastAsia="zh-CN"/>
        </w:rPr>
        <w:t xml:space="preserve"> a non-BL/CE UE and </w:t>
      </w:r>
      <w:r w:rsidRPr="0088193B">
        <w:t>for ,</w:t>
      </w:r>
    </w:p>
    <w:p w14:paraId="4B895F92" w14:textId="77777777" w:rsidR="00A805AE" w:rsidRPr="0088193B" w:rsidRDefault="00A805AE" w:rsidP="00A805AE">
      <w:pPr>
        <w:pStyle w:val="B10"/>
      </w:pPr>
      <w:r w:rsidRPr="0088193B">
        <w:t>-</w:t>
      </w:r>
      <w:r w:rsidRPr="0088193B">
        <w:tab/>
        <w:t xml:space="preserve">if DCI format 0/0A/0B is used and </w:t>
      </w:r>
      <w:r w:rsidRPr="0088193B">
        <w:rPr>
          <w:i/>
          <w:lang w:eastAsia="zh-CN"/>
        </w:rPr>
        <w:t>N</w:t>
      </w:r>
      <w:r w:rsidRPr="0088193B">
        <w:rPr>
          <w:lang w:eastAsia="zh-CN"/>
        </w:rPr>
        <w:t xml:space="preserve"> =1 (</w:t>
      </w:r>
      <w:r w:rsidRPr="0088193B">
        <w:t xml:space="preserve">determined by the procedure </w:t>
      </w:r>
      <w:r w:rsidRPr="0088193B">
        <w:rPr>
          <w:lang w:eastAsia="zh-CN"/>
        </w:rPr>
        <w:t>in Subclause 8.0)</w:t>
      </w:r>
      <w:r w:rsidRPr="0088193B">
        <w:rPr>
          <w:rFonts w:eastAsia="Malgun Gothic"/>
          <w:lang w:eastAsia="ko-KR"/>
        </w:rPr>
        <w:t xml:space="preserve"> </w:t>
      </w:r>
      <w:r w:rsidRPr="0088193B">
        <w:t xml:space="preserve">or, if DCI format 4 is used and only 1 TB is enabled and  for the enabled TB and the number of transmission layers is 1 or if DCI format 4A/4B is used and  for both TBs and </w:t>
      </w:r>
      <w:r w:rsidRPr="0088193B">
        <w:rPr>
          <w:rFonts w:eastAsia="SimSun"/>
          <w:i/>
          <w:lang w:eastAsia="zh-CN"/>
        </w:rPr>
        <w:t>N</w:t>
      </w:r>
      <w:r w:rsidRPr="0088193B">
        <w:rPr>
          <w:rFonts w:eastAsia="SimSun"/>
          <w:lang w:eastAsia="zh-CN"/>
        </w:rPr>
        <w:t xml:space="preserve"> =1 (</w:t>
      </w:r>
      <w:r w:rsidRPr="0088193B">
        <w:t xml:space="preserve">determined by the procedure </w:t>
      </w:r>
      <w:r w:rsidRPr="0088193B">
        <w:rPr>
          <w:rFonts w:eastAsia="SimSun"/>
          <w:lang w:eastAsia="zh-CN"/>
        </w:rPr>
        <w:t>in Subclause 8.0)</w:t>
      </w:r>
      <w:r w:rsidRPr="0088193B">
        <w:t>, and if</w:t>
      </w:r>
    </w:p>
    <w:p w14:paraId="7024504F" w14:textId="77777777" w:rsidR="00A805AE" w:rsidRPr="0088193B" w:rsidRDefault="00A805AE" w:rsidP="00A805AE">
      <w:pPr>
        <w:pStyle w:val="B2"/>
      </w:pPr>
      <w:r w:rsidRPr="0088193B">
        <w:t>-</w:t>
      </w:r>
      <w:r w:rsidRPr="0088193B">
        <w:tab/>
        <w:t>the "CSI request" bit field is 1 bit and is set to trigger an aperiodic CSI report and  or,</w:t>
      </w:r>
    </w:p>
    <w:p w14:paraId="3C29D299" w14:textId="77777777" w:rsidR="00A805AE" w:rsidRPr="0088193B" w:rsidRDefault="00A805AE" w:rsidP="00A805AE">
      <w:pPr>
        <w:pStyle w:val="B2"/>
      </w:pPr>
      <w:r w:rsidRPr="0088193B">
        <w:t>…</w:t>
      </w:r>
    </w:p>
    <w:p w14:paraId="2B8100A4" w14:textId="77777777" w:rsidR="00A805AE" w:rsidRPr="0088193B" w:rsidRDefault="00A805AE" w:rsidP="00A805AE">
      <w:r w:rsidRPr="0088193B">
        <w:t xml:space="preserve">then there is no transport block for the UL-SCH and only the control information feedback for the current PUSCH reporting mode is transmitted by the UE. </w:t>
      </w:r>
    </w:p>
    <w:p w14:paraId="0F024AE1" w14:textId="77777777" w:rsidR="00A805AE" w:rsidRPr="0088193B" w:rsidRDefault="00A805AE" w:rsidP="00A805AE">
      <w:pPr>
        <w:pStyle w:val="B10"/>
      </w:pPr>
      <w:r w:rsidRPr="0088193B">
        <w:t>-</w:t>
      </w:r>
      <w:r w:rsidRPr="0088193B">
        <w:tab/>
        <w:t xml:space="preserve">Otherwise, the transport block size shall be determined from the initial PDCCH/EPDCCH for the same transport block using . If there is no initial PDCCH/EPDCCH with an uplink DCI format </w:t>
      </w:r>
      <w:r w:rsidRPr="0088193B">
        <w:rPr>
          <w:rFonts w:eastAsia="Batang"/>
        </w:rPr>
        <w:t xml:space="preserve">for the same transport block </w:t>
      </w:r>
      <w:r w:rsidRPr="0088193B">
        <w:t>using , the transport block size shall be determined from</w:t>
      </w:r>
    </w:p>
    <w:p w14:paraId="65FF4F29" w14:textId="77777777" w:rsidR="00A805AE" w:rsidRPr="0088193B" w:rsidRDefault="00A805AE" w:rsidP="00A805AE">
      <w:pPr>
        <w:pStyle w:val="B2"/>
      </w:pPr>
      <w:r w:rsidRPr="0088193B">
        <w:t>-</w:t>
      </w:r>
      <w:r w:rsidRPr="0088193B">
        <w:tab/>
        <w:t xml:space="preserve">the most recent semi-persistent scheduling assignment PDCCH/EPDCCH, when the initial PUSCH for the same transport block is semi-persistently scheduled, or, </w:t>
      </w:r>
    </w:p>
    <w:p w14:paraId="0E8CC54B" w14:textId="77777777" w:rsidR="00A805AE" w:rsidRPr="0088193B" w:rsidRDefault="00A805AE" w:rsidP="00195C57">
      <w:pPr>
        <w:pStyle w:val="B2"/>
      </w:pPr>
      <w:r w:rsidRPr="0088193B">
        <w:t>-</w:t>
      </w:r>
      <w:r w:rsidRPr="0088193B">
        <w:tab/>
        <w:t>the random access response grant for the same transport block, when the PUSCH is initiated by the random access response grant.</w:t>
      </w:r>
    </w:p>
    <w:p w14:paraId="49798937" w14:textId="77777777" w:rsidR="00A805AE" w:rsidRPr="0088193B" w:rsidRDefault="00A805AE" w:rsidP="00A805AE">
      <w:r w:rsidRPr="0088193B">
        <w:t>[TS 36.213 clause 7.1.7.2.4]</w:t>
      </w:r>
    </w:p>
    <w:p w14:paraId="5691DAF2" w14:textId="77777777" w:rsidR="00A805AE" w:rsidRPr="0088193B" w:rsidRDefault="00A805AE" w:rsidP="00A805AE">
      <w:r w:rsidRPr="0088193B">
        <w:t>For</w:t>
      </w:r>
      <w:r w:rsidRPr="0088193B">
        <w:rPr>
          <w:position w:val="-10"/>
        </w:rPr>
        <w:object w:dxaOrig="1260" w:dyaOrig="340" w14:anchorId="795028FC">
          <v:shape id="_x0000_i4037" type="#_x0000_t75" style="width:63pt;height:16.5pt" o:ole="">
            <v:imagedata r:id="rId1026" o:title=""/>
          </v:shape>
          <o:OLEObject Type="Embed" ProgID="Equation.3" ShapeID="_x0000_i4037" DrawAspect="Content" ObjectID="_1799748469" r:id="rId3229"/>
        </w:object>
      </w:r>
      <w:r w:rsidRPr="0088193B">
        <w:t>, the TBS is given by the (</w:t>
      </w:r>
      <w:r w:rsidRPr="0088193B">
        <w:rPr>
          <w:position w:val="-10"/>
        </w:rPr>
        <w:object w:dxaOrig="400" w:dyaOrig="340" w14:anchorId="13414A2E">
          <v:shape id="_x0000_i4038" type="#_x0000_t75" style="width:20.25pt;height:16.5pt" o:ole="">
            <v:imagedata r:id="rId598" o:title=""/>
          </v:shape>
          <o:OLEObject Type="Embed" ProgID="Equation.3" ShapeID="_x0000_i4038" DrawAspect="Content" ObjectID="_1799748470" r:id="rId3230"/>
        </w:object>
      </w:r>
      <w:r w:rsidRPr="0088193B">
        <w:t>,</w:t>
      </w:r>
      <w:r w:rsidRPr="0088193B">
        <w:rPr>
          <w:position w:val="-10"/>
        </w:rPr>
        <w:object w:dxaOrig="480" w:dyaOrig="340" w14:anchorId="4AC7794A">
          <v:shape id="_x0000_i4039" type="#_x0000_t75" style="width:24.75pt;height:16.5pt" o:ole="">
            <v:imagedata r:id="rId182" o:title=""/>
          </v:shape>
          <o:OLEObject Type="Embed" ProgID="Equation.3" ShapeID="_x0000_i4039" DrawAspect="Content" ObjectID="_1799748471" r:id="rId3231"/>
        </w:object>
      </w:r>
      <w:r w:rsidRPr="0088193B">
        <w:t>) entry of Table 7.1.7.2.4-1.</w:t>
      </w:r>
    </w:p>
    <w:p w14:paraId="34895932" w14:textId="77777777" w:rsidR="00A805AE" w:rsidRPr="0088193B" w:rsidRDefault="00A805AE" w:rsidP="00A805AE">
      <w:pPr>
        <w:pStyle w:val="TH"/>
      </w:pPr>
      <w:r w:rsidRPr="0088193B">
        <w:t>Table 7.1.7.2.4-1: Transport block size table (dimension 39</w:t>
      </w:r>
      <w:r w:rsidRPr="0088193B">
        <w:rPr>
          <w:rFonts w:cs="Arial"/>
        </w:rPr>
        <w:t>×</w:t>
      </w:r>
      <w:r w:rsidRPr="0088193B">
        <w:t>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817"/>
        <w:gridCol w:w="817"/>
        <w:gridCol w:w="817"/>
        <w:gridCol w:w="817"/>
        <w:gridCol w:w="817"/>
        <w:gridCol w:w="817"/>
        <w:gridCol w:w="817"/>
        <w:gridCol w:w="817"/>
        <w:gridCol w:w="817"/>
        <w:gridCol w:w="817"/>
      </w:tblGrid>
      <w:tr w:rsidR="00A805AE" w:rsidRPr="0088193B" w14:paraId="0ACD0BEC" w14:textId="77777777" w:rsidTr="0022483D">
        <w:trPr>
          <w:cantSplit/>
          <w:jc w:val="center"/>
        </w:trPr>
        <w:tc>
          <w:tcPr>
            <w:tcW w:w="619" w:type="dxa"/>
            <w:vMerge w:val="restart"/>
            <w:tcBorders>
              <w:right w:val="double" w:sz="4" w:space="0" w:color="auto"/>
            </w:tcBorders>
            <w:shd w:val="clear" w:color="auto" w:fill="E0E0E0"/>
            <w:vAlign w:val="center"/>
          </w:tcPr>
          <w:p w14:paraId="142FA07E" w14:textId="77777777" w:rsidR="00A805AE" w:rsidRPr="0088193B" w:rsidRDefault="00A805AE" w:rsidP="0022483D">
            <w:pPr>
              <w:pStyle w:val="TAH"/>
              <w:rPr>
                <w:rFonts w:cs="Arial"/>
                <w:szCs w:val="18"/>
              </w:rPr>
            </w:pPr>
            <w:r w:rsidRPr="0088193B">
              <w:rPr>
                <w:rFonts w:cs="Arial"/>
                <w:position w:val="-10"/>
                <w:szCs w:val="18"/>
              </w:rPr>
              <w:object w:dxaOrig="400" w:dyaOrig="340" w14:anchorId="6184D6A9">
                <v:shape id="_x0000_i4040" type="#_x0000_t75" style="width:20.25pt;height:16.5pt" o:ole="">
                  <v:imagedata r:id="rId598" o:title=""/>
                </v:shape>
                <o:OLEObject Type="Embed" ProgID="Equation.3" ShapeID="_x0000_i4040" DrawAspect="Content" ObjectID="_1799748472" r:id="rId3232"/>
              </w:object>
            </w:r>
          </w:p>
        </w:tc>
        <w:tc>
          <w:tcPr>
            <w:tcW w:w="0" w:type="auto"/>
            <w:gridSpan w:val="10"/>
            <w:tcBorders>
              <w:left w:val="double" w:sz="4" w:space="0" w:color="auto"/>
            </w:tcBorders>
            <w:shd w:val="clear" w:color="auto" w:fill="E0E0E0"/>
            <w:vAlign w:val="center"/>
          </w:tcPr>
          <w:p w14:paraId="022CC6A3" w14:textId="77777777" w:rsidR="00A805AE" w:rsidRPr="0088193B" w:rsidRDefault="00A805AE" w:rsidP="0022483D">
            <w:pPr>
              <w:pStyle w:val="TAH"/>
              <w:rPr>
                <w:rFonts w:cs="Arial"/>
                <w:szCs w:val="18"/>
              </w:rPr>
            </w:pPr>
            <w:r w:rsidRPr="0088193B">
              <w:rPr>
                <w:rFonts w:cs="Arial"/>
                <w:position w:val="-10"/>
                <w:szCs w:val="18"/>
              </w:rPr>
              <w:object w:dxaOrig="480" w:dyaOrig="340" w14:anchorId="402BF5E0">
                <v:shape id="_x0000_i4041" type="#_x0000_t75" style="width:24.75pt;height:16.5pt" o:ole="">
                  <v:imagedata r:id="rId182" o:title=""/>
                </v:shape>
                <o:OLEObject Type="Embed" ProgID="Equation.3" ShapeID="_x0000_i4041" DrawAspect="Content" ObjectID="_1799748473" r:id="rId3233"/>
              </w:object>
            </w:r>
          </w:p>
        </w:tc>
      </w:tr>
      <w:tr w:rsidR="00A805AE" w:rsidRPr="0088193B" w14:paraId="693D8BA7"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774F12C2"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2F8F8BE3" w14:textId="77777777" w:rsidR="00A805AE" w:rsidRPr="0088193B" w:rsidRDefault="00A805AE" w:rsidP="0022483D">
            <w:pPr>
              <w:pStyle w:val="TAH"/>
              <w:rPr>
                <w:rFonts w:cs="Arial"/>
                <w:szCs w:val="18"/>
              </w:rPr>
            </w:pPr>
            <w:r w:rsidRPr="0088193B">
              <w:rPr>
                <w:rFonts w:cs="Arial"/>
                <w:szCs w:val="18"/>
              </w:rPr>
              <w:t>1</w:t>
            </w:r>
          </w:p>
        </w:tc>
        <w:tc>
          <w:tcPr>
            <w:tcW w:w="0" w:type="auto"/>
            <w:tcBorders>
              <w:bottom w:val="double" w:sz="4" w:space="0" w:color="auto"/>
            </w:tcBorders>
            <w:shd w:val="clear" w:color="auto" w:fill="E0E0E0"/>
            <w:vAlign w:val="center"/>
          </w:tcPr>
          <w:p w14:paraId="30F651EA" w14:textId="77777777" w:rsidR="00A805AE" w:rsidRPr="0088193B" w:rsidRDefault="00A805AE" w:rsidP="0022483D">
            <w:pPr>
              <w:pStyle w:val="TAH"/>
              <w:rPr>
                <w:rFonts w:cs="Arial"/>
                <w:szCs w:val="18"/>
              </w:rPr>
            </w:pPr>
            <w:r w:rsidRPr="0088193B">
              <w:rPr>
                <w:rFonts w:cs="Arial"/>
                <w:szCs w:val="18"/>
              </w:rPr>
              <w:t>2</w:t>
            </w:r>
          </w:p>
        </w:tc>
        <w:tc>
          <w:tcPr>
            <w:tcW w:w="0" w:type="auto"/>
            <w:tcBorders>
              <w:bottom w:val="double" w:sz="4" w:space="0" w:color="auto"/>
            </w:tcBorders>
            <w:shd w:val="clear" w:color="auto" w:fill="E0E0E0"/>
            <w:vAlign w:val="center"/>
          </w:tcPr>
          <w:p w14:paraId="74B15EAA" w14:textId="77777777" w:rsidR="00A805AE" w:rsidRPr="0088193B" w:rsidRDefault="00A805AE" w:rsidP="0022483D">
            <w:pPr>
              <w:pStyle w:val="TAH"/>
              <w:rPr>
                <w:rFonts w:cs="Arial"/>
                <w:szCs w:val="18"/>
              </w:rPr>
            </w:pPr>
            <w:r w:rsidRPr="0088193B">
              <w:rPr>
                <w:rFonts w:cs="Arial"/>
                <w:szCs w:val="18"/>
              </w:rPr>
              <w:t>3</w:t>
            </w:r>
          </w:p>
        </w:tc>
        <w:tc>
          <w:tcPr>
            <w:tcW w:w="0" w:type="auto"/>
            <w:tcBorders>
              <w:bottom w:val="double" w:sz="4" w:space="0" w:color="auto"/>
            </w:tcBorders>
            <w:shd w:val="clear" w:color="auto" w:fill="E0E0E0"/>
            <w:vAlign w:val="center"/>
          </w:tcPr>
          <w:p w14:paraId="538985BC" w14:textId="77777777" w:rsidR="00A805AE" w:rsidRPr="0088193B" w:rsidRDefault="00A805AE" w:rsidP="0022483D">
            <w:pPr>
              <w:pStyle w:val="TAH"/>
              <w:rPr>
                <w:rFonts w:cs="Arial"/>
                <w:szCs w:val="18"/>
              </w:rPr>
            </w:pPr>
            <w:r w:rsidRPr="0088193B">
              <w:rPr>
                <w:rFonts w:cs="Arial"/>
                <w:szCs w:val="18"/>
              </w:rPr>
              <w:t>4</w:t>
            </w:r>
          </w:p>
        </w:tc>
        <w:tc>
          <w:tcPr>
            <w:tcW w:w="0" w:type="auto"/>
            <w:tcBorders>
              <w:bottom w:val="double" w:sz="4" w:space="0" w:color="auto"/>
            </w:tcBorders>
            <w:shd w:val="clear" w:color="auto" w:fill="E0E0E0"/>
            <w:vAlign w:val="center"/>
          </w:tcPr>
          <w:p w14:paraId="5DDC5F60" w14:textId="77777777" w:rsidR="00A805AE" w:rsidRPr="0088193B" w:rsidRDefault="00A805AE" w:rsidP="0022483D">
            <w:pPr>
              <w:pStyle w:val="TAH"/>
              <w:rPr>
                <w:rFonts w:cs="Arial"/>
                <w:szCs w:val="18"/>
              </w:rPr>
            </w:pPr>
            <w:r w:rsidRPr="0088193B">
              <w:rPr>
                <w:rFonts w:cs="Arial"/>
                <w:szCs w:val="18"/>
              </w:rPr>
              <w:t>5</w:t>
            </w:r>
          </w:p>
        </w:tc>
        <w:tc>
          <w:tcPr>
            <w:tcW w:w="0" w:type="auto"/>
            <w:tcBorders>
              <w:bottom w:val="double" w:sz="4" w:space="0" w:color="auto"/>
            </w:tcBorders>
            <w:shd w:val="clear" w:color="auto" w:fill="E0E0E0"/>
            <w:vAlign w:val="center"/>
          </w:tcPr>
          <w:p w14:paraId="6A43DD29" w14:textId="77777777" w:rsidR="00A805AE" w:rsidRPr="0088193B" w:rsidRDefault="00A805AE" w:rsidP="0022483D">
            <w:pPr>
              <w:pStyle w:val="TAH"/>
              <w:rPr>
                <w:rFonts w:cs="Arial"/>
                <w:szCs w:val="18"/>
              </w:rPr>
            </w:pPr>
            <w:r w:rsidRPr="0088193B">
              <w:rPr>
                <w:rFonts w:cs="Arial"/>
                <w:szCs w:val="18"/>
              </w:rPr>
              <w:t>6</w:t>
            </w:r>
          </w:p>
        </w:tc>
        <w:tc>
          <w:tcPr>
            <w:tcW w:w="0" w:type="auto"/>
            <w:tcBorders>
              <w:bottom w:val="double" w:sz="4" w:space="0" w:color="auto"/>
            </w:tcBorders>
            <w:shd w:val="clear" w:color="auto" w:fill="E0E0E0"/>
            <w:vAlign w:val="center"/>
          </w:tcPr>
          <w:p w14:paraId="48884E54" w14:textId="77777777" w:rsidR="00A805AE" w:rsidRPr="0088193B" w:rsidRDefault="00A805AE" w:rsidP="0022483D">
            <w:pPr>
              <w:pStyle w:val="TAH"/>
              <w:rPr>
                <w:rFonts w:cs="Arial"/>
                <w:szCs w:val="18"/>
              </w:rPr>
            </w:pPr>
            <w:r w:rsidRPr="0088193B">
              <w:rPr>
                <w:rFonts w:cs="Arial"/>
                <w:szCs w:val="18"/>
              </w:rPr>
              <w:t>7</w:t>
            </w:r>
          </w:p>
        </w:tc>
        <w:tc>
          <w:tcPr>
            <w:tcW w:w="0" w:type="auto"/>
            <w:tcBorders>
              <w:bottom w:val="double" w:sz="4" w:space="0" w:color="auto"/>
            </w:tcBorders>
            <w:shd w:val="clear" w:color="auto" w:fill="E0E0E0"/>
            <w:vAlign w:val="center"/>
          </w:tcPr>
          <w:p w14:paraId="3031BD97" w14:textId="77777777" w:rsidR="00A805AE" w:rsidRPr="0088193B" w:rsidRDefault="00A805AE" w:rsidP="0022483D">
            <w:pPr>
              <w:pStyle w:val="TAH"/>
              <w:rPr>
                <w:rFonts w:cs="Arial"/>
                <w:szCs w:val="18"/>
              </w:rPr>
            </w:pPr>
            <w:r w:rsidRPr="0088193B">
              <w:rPr>
                <w:rFonts w:cs="Arial"/>
                <w:szCs w:val="18"/>
              </w:rPr>
              <w:t>8</w:t>
            </w:r>
          </w:p>
        </w:tc>
        <w:tc>
          <w:tcPr>
            <w:tcW w:w="0" w:type="auto"/>
            <w:tcBorders>
              <w:bottom w:val="double" w:sz="4" w:space="0" w:color="auto"/>
            </w:tcBorders>
            <w:shd w:val="clear" w:color="auto" w:fill="E0E0E0"/>
            <w:vAlign w:val="center"/>
          </w:tcPr>
          <w:p w14:paraId="7F4311DC" w14:textId="77777777" w:rsidR="00A805AE" w:rsidRPr="0088193B" w:rsidRDefault="00A805AE" w:rsidP="0022483D">
            <w:pPr>
              <w:pStyle w:val="TAH"/>
              <w:rPr>
                <w:rFonts w:cs="Arial"/>
                <w:szCs w:val="18"/>
              </w:rPr>
            </w:pPr>
            <w:r w:rsidRPr="0088193B">
              <w:rPr>
                <w:rFonts w:cs="Arial"/>
                <w:szCs w:val="18"/>
              </w:rPr>
              <w:t>9</w:t>
            </w:r>
          </w:p>
        </w:tc>
        <w:tc>
          <w:tcPr>
            <w:tcW w:w="0" w:type="auto"/>
            <w:tcBorders>
              <w:bottom w:val="double" w:sz="4" w:space="0" w:color="auto"/>
            </w:tcBorders>
            <w:shd w:val="clear" w:color="auto" w:fill="E0E0E0"/>
            <w:vAlign w:val="center"/>
          </w:tcPr>
          <w:p w14:paraId="4B11141D" w14:textId="77777777" w:rsidR="00A805AE" w:rsidRPr="0088193B" w:rsidRDefault="00A805AE" w:rsidP="0022483D">
            <w:pPr>
              <w:pStyle w:val="TAH"/>
              <w:rPr>
                <w:rFonts w:cs="Arial"/>
                <w:szCs w:val="18"/>
              </w:rPr>
            </w:pPr>
            <w:r w:rsidRPr="0088193B">
              <w:rPr>
                <w:rFonts w:cs="Arial"/>
                <w:szCs w:val="18"/>
              </w:rPr>
              <w:t>10</w:t>
            </w:r>
          </w:p>
        </w:tc>
      </w:tr>
      <w:tr w:rsidR="00A805AE" w:rsidRPr="0088193B" w14:paraId="0027A580"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79236DD1"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5F38D732" w14:textId="77777777" w:rsidR="00A805AE" w:rsidRPr="0088193B" w:rsidRDefault="00A805AE" w:rsidP="00195C57">
            <w:pPr>
              <w:pStyle w:val="TAC"/>
            </w:pPr>
            <w:r w:rsidRPr="0088193B">
              <w:t>16</w:t>
            </w:r>
          </w:p>
        </w:tc>
        <w:tc>
          <w:tcPr>
            <w:tcW w:w="0" w:type="auto"/>
            <w:tcBorders>
              <w:top w:val="double" w:sz="4" w:space="0" w:color="auto"/>
            </w:tcBorders>
            <w:vAlign w:val="center"/>
          </w:tcPr>
          <w:p w14:paraId="22A48523" w14:textId="77777777" w:rsidR="00A805AE" w:rsidRPr="0088193B" w:rsidRDefault="00A805AE" w:rsidP="00195C57">
            <w:pPr>
              <w:pStyle w:val="TAC"/>
            </w:pPr>
            <w:r w:rsidRPr="0088193B">
              <w:t>32</w:t>
            </w:r>
          </w:p>
        </w:tc>
        <w:tc>
          <w:tcPr>
            <w:tcW w:w="0" w:type="auto"/>
            <w:tcBorders>
              <w:top w:val="double" w:sz="4" w:space="0" w:color="auto"/>
            </w:tcBorders>
            <w:vAlign w:val="center"/>
          </w:tcPr>
          <w:p w14:paraId="1C945FBE" w14:textId="77777777" w:rsidR="00A805AE" w:rsidRPr="0088193B" w:rsidRDefault="00A805AE" w:rsidP="00195C57">
            <w:pPr>
              <w:pStyle w:val="TAC"/>
            </w:pPr>
            <w:r w:rsidRPr="0088193B">
              <w:t>56</w:t>
            </w:r>
          </w:p>
        </w:tc>
        <w:tc>
          <w:tcPr>
            <w:tcW w:w="0" w:type="auto"/>
            <w:tcBorders>
              <w:top w:val="double" w:sz="4" w:space="0" w:color="auto"/>
            </w:tcBorders>
            <w:vAlign w:val="center"/>
          </w:tcPr>
          <w:p w14:paraId="0329AF34" w14:textId="77777777" w:rsidR="00A805AE" w:rsidRPr="0088193B" w:rsidRDefault="00A805AE" w:rsidP="00195C57">
            <w:pPr>
              <w:pStyle w:val="TAC"/>
            </w:pPr>
            <w:r w:rsidRPr="0088193B">
              <w:t>88</w:t>
            </w:r>
          </w:p>
        </w:tc>
        <w:tc>
          <w:tcPr>
            <w:tcW w:w="0" w:type="auto"/>
            <w:tcBorders>
              <w:top w:val="double" w:sz="4" w:space="0" w:color="auto"/>
            </w:tcBorders>
            <w:vAlign w:val="center"/>
          </w:tcPr>
          <w:p w14:paraId="713313B0" w14:textId="77777777" w:rsidR="00A805AE" w:rsidRPr="0088193B" w:rsidRDefault="00A805AE" w:rsidP="00195C57">
            <w:pPr>
              <w:pStyle w:val="TAC"/>
            </w:pPr>
            <w:r w:rsidRPr="0088193B">
              <w:t>120</w:t>
            </w:r>
          </w:p>
        </w:tc>
        <w:tc>
          <w:tcPr>
            <w:tcW w:w="0" w:type="auto"/>
            <w:tcBorders>
              <w:top w:val="double" w:sz="4" w:space="0" w:color="auto"/>
            </w:tcBorders>
            <w:vAlign w:val="center"/>
          </w:tcPr>
          <w:p w14:paraId="4F8730D0" w14:textId="77777777" w:rsidR="00A805AE" w:rsidRPr="0088193B" w:rsidRDefault="00A805AE" w:rsidP="00195C57">
            <w:pPr>
              <w:pStyle w:val="TAC"/>
            </w:pPr>
            <w:r w:rsidRPr="0088193B">
              <w:t>152</w:t>
            </w:r>
          </w:p>
        </w:tc>
        <w:tc>
          <w:tcPr>
            <w:tcW w:w="0" w:type="auto"/>
            <w:tcBorders>
              <w:top w:val="double" w:sz="4" w:space="0" w:color="auto"/>
            </w:tcBorders>
            <w:vAlign w:val="center"/>
          </w:tcPr>
          <w:p w14:paraId="10687F4C" w14:textId="77777777" w:rsidR="00A805AE" w:rsidRPr="0088193B" w:rsidRDefault="00A805AE" w:rsidP="00195C57">
            <w:pPr>
              <w:pStyle w:val="TAC"/>
            </w:pPr>
            <w:r w:rsidRPr="0088193B">
              <w:t>176</w:t>
            </w:r>
          </w:p>
        </w:tc>
        <w:tc>
          <w:tcPr>
            <w:tcW w:w="0" w:type="auto"/>
            <w:tcBorders>
              <w:top w:val="double" w:sz="4" w:space="0" w:color="auto"/>
            </w:tcBorders>
            <w:vAlign w:val="center"/>
          </w:tcPr>
          <w:p w14:paraId="13E83106" w14:textId="77777777" w:rsidR="00A805AE" w:rsidRPr="0088193B" w:rsidRDefault="00A805AE" w:rsidP="00195C57">
            <w:pPr>
              <w:pStyle w:val="TAC"/>
            </w:pPr>
            <w:r w:rsidRPr="0088193B">
              <w:t>208</w:t>
            </w:r>
          </w:p>
        </w:tc>
        <w:tc>
          <w:tcPr>
            <w:tcW w:w="0" w:type="auto"/>
            <w:tcBorders>
              <w:top w:val="double" w:sz="4" w:space="0" w:color="auto"/>
            </w:tcBorders>
            <w:vAlign w:val="center"/>
          </w:tcPr>
          <w:p w14:paraId="4DAD5F50" w14:textId="77777777" w:rsidR="00A805AE" w:rsidRPr="0088193B" w:rsidRDefault="00A805AE" w:rsidP="00195C57">
            <w:pPr>
              <w:pStyle w:val="TAC"/>
            </w:pPr>
            <w:r w:rsidRPr="0088193B">
              <w:t>224</w:t>
            </w:r>
          </w:p>
        </w:tc>
        <w:tc>
          <w:tcPr>
            <w:tcW w:w="0" w:type="auto"/>
            <w:tcBorders>
              <w:top w:val="double" w:sz="4" w:space="0" w:color="auto"/>
            </w:tcBorders>
            <w:vAlign w:val="center"/>
          </w:tcPr>
          <w:p w14:paraId="0F2E5961" w14:textId="77777777" w:rsidR="00A805AE" w:rsidRPr="0088193B" w:rsidRDefault="00A805AE" w:rsidP="00195C57">
            <w:pPr>
              <w:pStyle w:val="TAC"/>
            </w:pPr>
            <w:r w:rsidRPr="0088193B">
              <w:t>256</w:t>
            </w:r>
          </w:p>
        </w:tc>
      </w:tr>
      <w:tr w:rsidR="00A805AE" w:rsidRPr="0088193B" w14:paraId="7BC39684" w14:textId="77777777" w:rsidTr="0022483D">
        <w:trPr>
          <w:cantSplit/>
          <w:jc w:val="center"/>
        </w:trPr>
        <w:tc>
          <w:tcPr>
            <w:tcW w:w="619" w:type="dxa"/>
            <w:tcBorders>
              <w:right w:val="double" w:sz="4" w:space="0" w:color="auto"/>
            </w:tcBorders>
            <w:shd w:val="clear" w:color="auto" w:fill="auto"/>
            <w:vAlign w:val="center"/>
          </w:tcPr>
          <w:p w14:paraId="0C04C904" w14:textId="77777777" w:rsidR="00A805AE" w:rsidRPr="0088193B" w:rsidRDefault="00A805AE" w:rsidP="00195C57">
            <w:pPr>
              <w:pStyle w:val="TAC"/>
            </w:pPr>
            <w:r w:rsidRPr="0088193B">
              <w:t>1</w:t>
            </w:r>
          </w:p>
        </w:tc>
        <w:tc>
          <w:tcPr>
            <w:tcW w:w="0" w:type="auto"/>
            <w:tcBorders>
              <w:left w:val="double" w:sz="4" w:space="0" w:color="auto"/>
            </w:tcBorders>
            <w:vAlign w:val="center"/>
          </w:tcPr>
          <w:p w14:paraId="2EA043B2" w14:textId="77777777" w:rsidR="00A805AE" w:rsidRPr="0088193B" w:rsidRDefault="00A805AE" w:rsidP="00195C57">
            <w:pPr>
              <w:pStyle w:val="TAC"/>
            </w:pPr>
            <w:r w:rsidRPr="0088193B">
              <w:t>24</w:t>
            </w:r>
          </w:p>
        </w:tc>
        <w:tc>
          <w:tcPr>
            <w:tcW w:w="0" w:type="auto"/>
            <w:vAlign w:val="center"/>
          </w:tcPr>
          <w:p w14:paraId="5551D015" w14:textId="77777777" w:rsidR="00A805AE" w:rsidRPr="0088193B" w:rsidRDefault="00A805AE" w:rsidP="00195C57">
            <w:pPr>
              <w:pStyle w:val="TAC"/>
            </w:pPr>
            <w:r w:rsidRPr="0088193B">
              <w:t>56</w:t>
            </w:r>
          </w:p>
        </w:tc>
        <w:tc>
          <w:tcPr>
            <w:tcW w:w="0" w:type="auto"/>
            <w:vAlign w:val="center"/>
          </w:tcPr>
          <w:p w14:paraId="3EA88AB6" w14:textId="77777777" w:rsidR="00A805AE" w:rsidRPr="0088193B" w:rsidRDefault="00A805AE" w:rsidP="00195C57">
            <w:pPr>
              <w:pStyle w:val="TAC"/>
            </w:pPr>
            <w:r w:rsidRPr="0088193B">
              <w:t>88</w:t>
            </w:r>
          </w:p>
        </w:tc>
        <w:tc>
          <w:tcPr>
            <w:tcW w:w="0" w:type="auto"/>
            <w:vAlign w:val="center"/>
          </w:tcPr>
          <w:p w14:paraId="62DE3870" w14:textId="77777777" w:rsidR="00A805AE" w:rsidRPr="0088193B" w:rsidRDefault="00A805AE" w:rsidP="00195C57">
            <w:pPr>
              <w:pStyle w:val="TAC"/>
            </w:pPr>
            <w:r w:rsidRPr="0088193B">
              <w:t>144</w:t>
            </w:r>
          </w:p>
        </w:tc>
        <w:tc>
          <w:tcPr>
            <w:tcW w:w="0" w:type="auto"/>
            <w:vAlign w:val="center"/>
          </w:tcPr>
          <w:p w14:paraId="0228161B" w14:textId="77777777" w:rsidR="00A805AE" w:rsidRPr="0088193B" w:rsidRDefault="00A805AE" w:rsidP="00195C57">
            <w:pPr>
              <w:pStyle w:val="TAC"/>
            </w:pPr>
            <w:r w:rsidRPr="0088193B">
              <w:t>176</w:t>
            </w:r>
          </w:p>
        </w:tc>
        <w:tc>
          <w:tcPr>
            <w:tcW w:w="0" w:type="auto"/>
            <w:vAlign w:val="center"/>
          </w:tcPr>
          <w:p w14:paraId="56E4AF1F" w14:textId="77777777" w:rsidR="00A805AE" w:rsidRPr="0088193B" w:rsidRDefault="00A805AE" w:rsidP="00195C57">
            <w:pPr>
              <w:pStyle w:val="TAC"/>
            </w:pPr>
            <w:r w:rsidRPr="0088193B">
              <w:t>208</w:t>
            </w:r>
          </w:p>
        </w:tc>
        <w:tc>
          <w:tcPr>
            <w:tcW w:w="0" w:type="auto"/>
            <w:vAlign w:val="center"/>
          </w:tcPr>
          <w:p w14:paraId="1E1F23A4" w14:textId="77777777" w:rsidR="00A805AE" w:rsidRPr="0088193B" w:rsidRDefault="00A805AE" w:rsidP="00195C57">
            <w:pPr>
              <w:pStyle w:val="TAC"/>
            </w:pPr>
            <w:r w:rsidRPr="0088193B">
              <w:t>224</w:t>
            </w:r>
          </w:p>
        </w:tc>
        <w:tc>
          <w:tcPr>
            <w:tcW w:w="0" w:type="auto"/>
            <w:vAlign w:val="center"/>
          </w:tcPr>
          <w:p w14:paraId="2BA6F9DC" w14:textId="77777777" w:rsidR="00A805AE" w:rsidRPr="0088193B" w:rsidRDefault="00A805AE" w:rsidP="00195C57">
            <w:pPr>
              <w:pStyle w:val="TAC"/>
            </w:pPr>
            <w:r w:rsidRPr="0088193B">
              <w:t>256</w:t>
            </w:r>
          </w:p>
        </w:tc>
        <w:tc>
          <w:tcPr>
            <w:tcW w:w="0" w:type="auto"/>
            <w:vAlign w:val="center"/>
          </w:tcPr>
          <w:p w14:paraId="3FCC3800" w14:textId="77777777" w:rsidR="00A805AE" w:rsidRPr="0088193B" w:rsidRDefault="00A805AE" w:rsidP="00195C57">
            <w:pPr>
              <w:pStyle w:val="TAC"/>
            </w:pPr>
            <w:r w:rsidRPr="0088193B">
              <w:t>328</w:t>
            </w:r>
          </w:p>
        </w:tc>
        <w:tc>
          <w:tcPr>
            <w:tcW w:w="0" w:type="auto"/>
            <w:vAlign w:val="center"/>
          </w:tcPr>
          <w:p w14:paraId="188D31FE" w14:textId="77777777" w:rsidR="00A805AE" w:rsidRPr="0088193B" w:rsidRDefault="00A805AE" w:rsidP="00195C57">
            <w:pPr>
              <w:pStyle w:val="TAC"/>
            </w:pPr>
            <w:r w:rsidRPr="0088193B">
              <w:t>344</w:t>
            </w:r>
          </w:p>
        </w:tc>
      </w:tr>
      <w:tr w:rsidR="00A805AE" w:rsidRPr="0088193B" w14:paraId="16D5323F" w14:textId="77777777" w:rsidTr="0022483D">
        <w:trPr>
          <w:cantSplit/>
          <w:jc w:val="center"/>
        </w:trPr>
        <w:tc>
          <w:tcPr>
            <w:tcW w:w="619" w:type="dxa"/>
            <w:tcBorders>
              <w:right w:val="double" w:sz="4" w:space="0" w:color="auto"/>
            </w:tcBorders>
            <w:shd w:val="clear" w:color="auto" w:fill="auto"/>
            <w:vAlign w:val="center"/>
          </w:tcPr>
          <w:p w14:paraId="19723D77" w14:textId="77777777" w:rsidR="00A805AE" w:rsidRPr="0088193B" w:rsidRDefault="00A805AE" w:rsidP="00195C57">
            <w:pPr>
              <w:pStyle w:val="TAC"/>
            </w:pPr>
            <w:r w:rsidRPr="0088193B">
              <w:t>2</w:t>
            </w:r>
          </w:p>
        </w:tc>
        <w:tc>
          <w:tcPr>
            <w:tcW w:w="0" w:type="auto"/>
            <w:tcBorders>
              <w:left w:val="double" w:sz="4" w:space="0" w:color="auto"/>
            </w:tcBorders>
            <w:vAlign w:val="center"/>
          </w:tcPr>
          <w:p w14:paraId="4EACCD47" w14:textId="77777777" w:rsidR="00A805AE" w:rsidRPr="0088193B" w:rsidRDefault="00A805AE" w:rsidP="00195C57">
            <w:pPr>
              <w:pStyle w:val="TAC"/>
            </w:pPr>
            <w:r w:rsidRPr="0088193B">
              <w:t>32</w:t>
            </w:r>
          </w:p>
        </w:tc>
        <w:tc>
          <w:tcPr>
            <w:tcW w:w="0" w:type="auto"/>
            <w:vAlign w:val="center"/>
          </w:tcPr>
          <w:p w14:paraId="564C0ED5" w14:textId="77777777" w:rsidR="00A805AE" w:rsidRPr="0088193B" w:rsidRDefault="00A805AE" w:rsidP="00195C57">
            <w:pPr>
              <w:pStyle w:val="TAC"/>
            </w:pPr>
            <w:r w:rsidRPr="0088193B">
              <w:t>72</w:t>
            </w:r>
          </w:p>
        </w:tc>
        <w:tc>
          <w:tcPr>
            <w:tcW w:w="0" w:type="auto"/>
            <w:vAlign w:val="center"/>
          </w:tcPr>
          <w:p w14:paraId="3EE1ECC0" w14:textId="77777777" w:rsidR="00A805AE" w:rsidRPr="0088193B" w:rsidRDefault="00A805AE" w:rsidP="00195C57">
            <w:pPr>
              <w:pStyle w:val="TAC"/>
            </w:pPr>
            <w:r w:rsidRPr="0088193B">
              <w:t>144</w:t>
            </w:r>
          </w:p>
        </w:tc>
        <w:tc>
          <w:tcPr>
            <w:tcW w:w="0" w:type="auto"/>
            <w:vAlign w:val="center"/>
          </w:tcPr>
          <w:p w14:paraId="7C4466C0" w14:textId="77777777" w:rsidR="00A805AE" w:rsidRPr="0088193B" w:rsidRDefault="00A805AE" w:rsidP="00195C57">
            <w:pPr>
              <w:pStyle w:val="TAC"/>
            </w:pPr>
            <w:r w:rsidRPr="0088193B">
              <w:t>176</w:t>
            </w:r>
          </w:p>
        </w:tc>
        <w:tc>
          <w:tcPr>
            <w:tcW w:w="0" w:type="auto"/>
            <w:vAlign w:val="center"/>
          </w:tcPr>
          <w:p w14:paraId="6726CE41" w14:textId="77777777" w:rsidR="00A805AE" w:rsidRPr="0088193B" w:rsidRDefault="00A805AE" w:rsidP="00195C57">
            <w:pPr>
              <w:pStyle w:val="TAC"/>
            </w:pPr>
            <w:r w:rsidRPr="0088193B">
              <w:t>208</w:t>
            </w:r>
          </w:p>
        </w:tc>
        <w:tc>
          <w:tcPr>
            <w:tcW w:w="0" w:type="auto"/>
            <w:vAlign w:val="center"/>
          </w:tcPr>
          <w:p w14:paraId="56C39337" w14:textId="77777777" w:rsidR="00A805AE" w:rsidRPr="0088193B" w:rsidRDefault="00A805AE" w:rsidP="00195C57">
            <w:pPr>
              <w:pStyle w:val="TAC"/>
            </w:pPr>
            <w:r w:rsidRPr="0088193B">
              <w:t>256</w:t>
            </w:r>
          </w:p>
        </w:tc>
        <w:tc>
          <w:tcPr>
            <w:tcW w:w="0" w:type="auto"/>
            <w:vAlign w:val="center"/>
          </w:tcPr>
          <w:p w14:paraId="27F38BA2" w14:textId="77777777" w:rsidR="00A805AE" w:rsidRPr="0088193B" w:rsidRDefault="00A805AE" w:rsidP="00195C57">
            <w:pPr>
              <w:pStyle w:val="TAC"/>
            </w:pPr>
            <w:r w:rsidRPr="0088193B">
              <w:t>296</w:t>
            </w:r>
          </w:p>
        </w:tc>
        <w:tc>
          <w:tcPr>
            <w:tcW w:w="0" w:type="auto"/>
            <w:vAlign w:val="center"/>
          </w:tcPr>
          <w:p w14:paraId="454099D9" w14:textId="77777777" w:rsidR="00A805AE" w:rsidRPr="0088193B" w:rsidRDefault="00A805AE" w:rsidP="00195C57">
            <w:pPr>
              <w:pStyle w:val="TAC"/>
            </w:pPr>
            <w:r w:rsidRPr="0088193B">
              <w:t>328</w:t>
            </w:r>
          </w:p>
        </w:tc>
        <w:tc>
          <w:tcPr>
            <w:tcW w:w="0" w:type="auto"/>
            <w:vAlign w:val="center"/>
          </w:tcPr>
          <w:p w14:paraId="5A5AE50F" w14:textId="77777777" w:rsidR="00A805AE" w:rsidRPr="0088193B" w:rsidRDefault="00A805AE" w:rsidP="00195C57">
            <w:pPr>
              <w:pStyle w:val="TAC"/>
            </w:pPr>
            <w:r w:rsidRPr="0088193B">
              <w:t>376</w:t>
            </w:r>
          </w:p>
        </w:tc>
        <w:tc>
          <w:tcPr>
            <w:tcW w:w="0" w:type="auto"/>
            <w:vAlign w:val="center"/>
          </w:tcPr>
          <w:p w14:paraId="6C12585F" w14:textId="77777777" w:rsidR="00A805AE" w:rsidRPr="0088193B" w:rsidRDefault="00A805AE" w:rsidP="00195C57">
            <w:pPr>
              <w:pStyle w:val="TAC"/>
            </w:pPr>
            <w:r w:rsidRPr="0088193B">
              <w:t>424</w:t>
            </w:r>
          </w:p>
        </w:tc>
      </w:tr>
      <w:tr w:rsidR="00A805AE" w:rsidRPr="0088193B" w14:paraId="6A8134DE" w14:textId="77777777" w:rsidTr="0022483D">
        <w:trPr>
          <w:cantSplit/>
          <w:jc w:val="center"/>
        </w:trPr>
        <w:tc>
          <w:tcPr>
            <w:tcW w:w="619" w:type="dxa"/>
            <w:tcBorders>
              <w:right w:val="double" w:sz="4" w:space="0" w:color="auto"/>
            </w:tcBorders>
            <w:shd w:val="clear" w:color="auto" w:fill="auto"/>
            <w:vAlign w:val="center"/>
          </w:tcPr>
          <w:p w14:paraId="0BF54693" w14:textId="77777777" w:rsidR="00A805AE" w:rsidRPr="0088193B" w:rsidRDefault="00A805AE" w:rsidP="00195C57">
            <w:pPr>
              <w:pStyle w:val="TAC"/>
            </w:pPr>
            <w:r w:rsidRPr="0088193B">
              <w:t>3</w:t>
            </w:r>
          </w:p>
        </w:tc>
        <w:tc>
          <w:tcPr>
            <w:tcW w:w="0" w:type="auto"/>
            <w:tcBorders>
              <w:left w:val="double" w:sz="4" w:space="0" w:color="auto"/>
            </w:tcBorders>
            <w:vAlign w:val="center"/>
          </w:tcPr>
          <w:p w14:paraId="5BA124E8" w14:textId="77777777" w:rsidR="00A805AE" w:rsidRPr="0088193B" w:rsidRDefault="00A805AE" w:rsidP="00195C57">
            <w:pPr>
              <w:pStyle w:val="TAC"/>
            </w:pPr>
            <w:r w:rsidRPr="0088193B">
              <w:t>40</w:t>
            </w:r>
          </w:p>
        </w:tc>
        <w:tc>
          <w:tcPr>
            <w:tcW w:w="0" w:type="auto"/>
            <w:vAlign w:val="center"/>
          </w:tcPr>
          <w:p w14:paraId="5011B844" w14:textId="77777777" w:rsidR="00A805AE" w:rsidRPr="0088193B" w:rsidRDefault="00A805AE" w:rsidP="00195C57">
            <w:pPr>
              <w:pStyle w:val="TAC"/>
            </w:pPr>
            <w:r w:rsidRPr="0088193B">
              <w:t>104</w:t>
            </w:r>
          </w:p>
        </w:tc>
        <w:tc>
          <w:tcPr>
            <w:tcW w:w="0" w:type="auto"/>
            <w:vAlign w:val="center"/>
          </w:tcPr>
          <w:p w14:paraId="52D6D654" w14:textId="77777777" w:rsidR="00A805AE" w:rsidRPr="0088193B" w:rsidRDefault="00A805AE" w:rsidP="00195C57">
            <w:pPr>
              <w:pStyle w:val="TAC"/>
            </w:pPr>
            <w:r w:rsidRPr="0088193B">
              <w:t>176</w:t>
            </w:r>
          </w:p>
        </w:tc>
        <w:tc>
          <w:tcPr>
            <w:tcW w:w="0" w:type="auto"/>
            <w:vAlign w:val="center"/>
          </w:tcPr>
          <w:p w14:paraId="16E93540" w14:textId="77777777" w:rsidR="00A805AE" w:rsidRPr="0088193B" w:rsidRDefault="00A805AE" w:rsidP="00195C57">
            <w:pPr>
              <w:pStyle w:val="TAC"/>
            </w:pPr>
            <w:r w:rsidRPr="0088193B">
              <w:t>208</w:t>
            </w:r>
          </w:p>
        </w:tc>
        <w:tc>
          <w:tcPr>
            <w:tcW w:w="0" w:type="auto"/>
            <w:vAlign w:val="center"/>
          </w:tcPr>
          <w:p w14:paraId="0BAC9ED6" w14:textId="77777777" w:rsidR="00A805AE" w:rsidRPr="0088193B" w:rsidRDefault="00A805AE" w:rsidP="00195C57">
            <w:pPr>
              <w:pStyle w:val="TAC"/>
            </w:pPr>
            <w:r w:rsidRPr="0088193B">
              <w:t>256</w:t>
            </w:r>
          </w:p>
        </w:tc>
        <w:tc>
          <w:tcPr>
            <w:tcW w:w="0" w:type="auto"/>
            <w:vAlign w:val="center"/>
          </w:tcPr>
          <w:p w14:paraId="78562F43" w14:textId="77777777" w:rsidR="00A805AE" w:rsidRPr="0088193B" w:rsidRDefault="00A805AE" w:rsidP="00195C57">
            <w:pPr>
              <w:pStyle w:val="TAC"/>
            </w:pPr>
            <w:r w:rsidRPr="0088193B">
              <w:t>328</w:t>
            </w:r>
          </w:p>
        </w:tc>
        <w:tc>
          <w:tcPr>
            <w:tcW w:w="0" w:type="auto"/>
            <w:vAlign w:val="center"/>
          </w:tcPr>
          <w:p w14:paraId="1D600E09" w14:textId="77777777" w:rsidR="00A805AE" w:rsidRPr="0088193B" w:rsidRDefault="00A805AE" w:rsidP="00195C57">
            <w:pPr>
              <w:pStyle w:val="TAC"/>
            </w:pPr>
            <w:r w:rsidRPr="0088193B">
              <w:t>392</w:t>
            </w:r>
          </w:p>
        </w:tc>
        <w:tc>
          <w:tcPr>
            <w:tcW w:w="0" w:type="auto"/>
            <w:vAlign w:val="center"/>
          </w:tcPr>
          <w:p w14:paraId="090729F1" w14:textId="77777777" w:rsidR="00A805AE" w:rsidRPr="0088193B" w:rsidRDefault="00A805AE" w:rsidP="00195C57">
            <w:pPr>
              <w:pStyle w:val="TAC"/>
            </w:pPr>
            <w:r w:rsidRPr="0088193B">
              <w:t>440</w:t>
            </w:r>
          </w:p>
        </w:tc>
        <w:tc>
          <w:tcPr>
            <w:tcW w:w="0" w:type="auto"/>
            <w:vAlign w:val="center"/>
          </w:tcPr>
          <w:p w14:paraId="72E0BEA4" w14:textId="77777777" w:rsidR="00A805AE" w:rsidRPr="0088193B" w:rsidRDefault="00A805AE" w:rsidP="00195C57">
            <w:pPr>
              <w:pStyle w:val="TAC"/>
            </w:pPr>
            <w:r w:rsidRPr="0088193B">
              <w:t>504</w:t>
            </w:r>
          </w:p>
        </w:tc>
        <w:tc>
          <w:tcPr>
            <w:tcW w:w="0" w:type="auto"/>
            <w:vAlign w:val="center"/>
          </w:tcPr>
          <w:p w14:paraId="32FE8D58" w14:textId="77777777" w:rsidR="00A805AE" w:rsidRPr="0088193B" w:rsidRDefault="00A805AE" w:rsidP="00195C57">
            <w:pPr>
              <w:pStyle w:val="TAC"/>
            </w:pPr>
            <w:r w:rsidRPr="0088193B">
              <w:t>568</w:t>
            </w:r>
          </w:p>
        </w:tc>
      </w:tr>
      <w:tr w:rsidR="00A805AE" w:rsidRPr="0088193B" w14:paraId="5D4E46AD" w14:textId="77777777" w:rsidTr="0022483D">
        <w:trPr>
          <w:cantSplit/>
          <w:jc w:val="center"/>
        </w:trPr>
        <w:tc>
          <w:tcPr>
            <w:tcW w:w="619" w:type="dxa"/>
            <w:tcBorders>
              <w:right w:val="double" w:sz="4" w:space="0" w:color="auto"/>
            </w:tcBorders>
            <w:shd w:val="clear" w:color="auto" w:fill="auto"/>
            <w:vAlign w:val="center"/>
          </w:tcPr>
          <w:p w14:paraId="79D628EC" w14:textId="77777777" w:rsidR="00A805AE" w:rsidRPr="0088193B" w:rsidRDefault="00A805AE" w:rsidP="00195C57">
            <w:pPr>
              <w:pStyle w:val="TAC"/>
            </w:pPr>
            <w:r w:rsidRPr="0088193B">
              <w:t>4</w:t>
            </w:r>
          </w:p>
        </w:tc>
        <w:tc>
          <w:tcPr>
            <w:tcW w:w="0" w:type="auto"/>
            <w:tcBorders>
              <w:left w:val="double" w:sz="4" w:space="0" w:color="auto"/>
            </w:tcBorders>
            <w:vAlign w:val="center"/>
          </w:tcPr>
          <w:p w14:paraId="27ECE4BD" w14:textId="77777777" w:rsidR="00A805AE" w:rsidRPr="0088193B" w:rsidRDefault="00A805AE" w:rsidP="00195C57">
            <w:pPr>
              <w:pStyle w:val="TAC"/>
            </w:pPr>
            <w:r w:rsidRPr="0088193B">
              <w:t>56</w:t>
            </w:r>
          </w:p>
        </w:tc>
        <w:tc>
          <w:tcPr>
            <w:tcW w:w="0" w:type="auto"/>
            <w:vAlign w:val="center"/>
          </w:tcPr>
          <w:p w14:paraId="460FFC01" w14:textId="77777777" w:rsidR="00A805AE" w:rsidRPr="0088193B" w:rsidRDefault="00A805AE" w:rsidP="00195C57">
            <w:pPr>
              <w:pStyle w:val="TAC"/>
            </w:pPr>
            <w:r w:rsidRPr="0088193B">
              <w:t>120</w:t>
            </w:r>
          </w:p>
        </w:tc>
        <w:tc>
          <w:tcPr>
            <w:tcW w:w="0" w:type="auto"/>
            <w:vAlign w:val="center"/>
          </w:tcPr>
          <w:p w14:paraId="6E4387EE" w14:textId="77777777" w:rsidR="00A805AE" w:rsidRPr="0088193B" w:rsidRDefault="00A805AE" w:rsidP="00195C57">
            <w:pPr>
              <w:pStyle w:val="TAC"/>
            </w:pPr>
            <w:r w:rsidRPr="0088193B">
              <w:t>208</w:t>
            </w:r>
          </w:p>
        </w:tc>
        <w:tc>
          <w:tcPr>
            <w:tcW w:w="0" w:type="auto"/>
            <w:vAlign w:val="center"/>
          </w:tcPr>
          <w:p w14:paraId="2FC29FEF" w14:textId="77777777" w:rsidR="00A805AE" w:rsidRPr="0088193B" w:rsidRDefault="00A805AE" w:rsidP="00195C57">
            <w:pPr>
              <w:pStyle w:val="TAC"/>
            </w:pPr>
            <w:r w:rsidRPr="0088193B">
              <w:t>256</w:t>
            </w:r>
          </w:p>
        </w:tc>
        <w:tc>
          <w:tcPr>
            <w:tcW w:w="0" w:type="auto"/>
            <w:vAlign w:val="center"/>
          </w:tcPr>
          <w:p w14:paraId="587E7202" w14:textId="77777777" w:rsidR="00A805AE" w:rsidRPr="0088193B" w:rsidRDefault="00A805AE" w:rsidP="00195C57">
            <w:pPr>
              <w:pStyle w:val="TAC"/>
            </w:pPr>
            <w:r w:rsidRPr="0088193B">
              <w:t>328</w:t>
            </w:r>
          </w:p>
        </w:tc>
        <w:tc>
          <w:tcPr>
            <w:tcW w:w="0" w:type="auto"/>
            <w:vAlign w:val="center"/>
          </w:tcPr>
          <w:p w14:paraId="05E89CEF" w14:textId="77777777" w:rsidR="00A805AE" w:rsidRPr="0088193B" w:rsidRDefault="00A805AE" w:rsidP="00195C57">
            <w:pPr>
              <w:pStyle w:val="TAC"/>
            </w:pPr>
            <w:r w:rsidRPr="0088193B">
              <w:t>408</w:t>
            </w:r>
          </w:p>
        </w:tc>
        <w:tc>
          <w:tcPr>
            <w:tcW w:w="0" w:type="auto"/>
            <w:vAlign w:val="center"/>
          </w:tcPr>
          <w:p w14:paraId="47D92702" w14:textId="77777777" w:rsidR="00A805AE" w:rsidRPr="0088193B" w:rsidRDefault="00A805AE" w:rsidP="00195C57">
            <w:pPr>
              <w:pStyle w:val="TAC"/>
            </w:pPr>
            <w:r w:rsidRPr="0088193B">
              <w:t>488</w:t>
            </w:r>
          </w:p>
        </w:tc>
        <w:tc>
          <w:tcPr>
            <w:tcW w:w="0" w:type="auto"/>
            <w:vAlign w:val="center"/>
          </w:tcPr>
          <w:p w14:paraId="70BA5BAE" w14:textId="77777777" w:rsidR="00A805AE" w:rsidRPr="0088193B" w:rsidRDefault="00A805AE" w:rsidP="00195C57">
            <w:pPr>
              <w:pStyle w:val="TAC"/>
            </w:pPr>
            <w:r w:rsidRPr="0088193B">
              <w:t>552</w:t>
            </w:r>
          </w:p>
        </w:tc>
        <w:tc>
          <w:tcPr>
            <w:tcW w:w="0" w:type="auto"/>
            <w:vAlign w:val="center"/>
          </w:tcPr>
          <w:p w14:paraId="385C07E4" w14:textId="77777777" w:rsidR="00A805AE" w:rsidRPr="0088193B" w:rsidRDefault="00A805AE" w:rsidP="00195C57">
            <w:pPr>
              <w:pStyle w:val="TAC"/>
            </w:pPr>
            <w:r w:rsidRPr="0088193B">
              <w:t>632</w:t>
            </w:r>
          </w:p>
        </w:tc>
        <w:tc>
          <w:tcPr>
            <w:tcW w:w="0" w:type="auto"/>
            <w:vAlign w:val="center"/>
          </w:tcPr>
          <w:p w14:paraId="3DA77C09" w14:textId="77777777" w:rsidR="00A805AE" w:rsidRPr="0088193B" w:rsidRDefault="00A805AE" w:rsidP="00195C57">
            <w:pPr>
              <w:pStyle w:val="TAC"/>
            </w:pPr>
            <w:r w:rsidRPr="0088193B">
              <w:t>696</w:t>
            </w:r>
          </w:p>
        </w:tc>
      </w:tr>
      <w:tr w:rsidR="00A805AE" w:rsidRPr="0088193B" w14:paraId="548CB49B" w14:textId="77777777" w:rsidTr="0022483D">
        <w:trPr>
          <w:cantSplit/>
          <w:jc w:val="center"/>
        </w:trPr>
        <w:tc>
          <w:tcPr>
            <w:tcW w:w="619" w:type="dxa"/>
            <w:tcBorders>
              <w:right w:val="double" w:sz="4" w:space="0" w:color="auto"/>
            </w:tcBorders>
            <w:shd w:val="clear" w:color="auto" w:fill="auto"/>
            <w:vAlign w:val="center"/>
          </w:tcPr>
          <w:p w14:paraId="1EFA39C9" w14:textId="77777777" w:rsidR="00A805AE" w:rsidRPr="0088193B" w:rsidRDefault="00A805AE" w:rsidP="00195C57">
            <w:pPr>
              <w:pStyle w:val="TAC"/>
            </w:pPr>
            <w:r w:rsidRPr="0088193B">
              <w:t>5</w:t>
            </w:r>
          </w:p>
        </w:tc>
        <w:tc>
          <w:tcPr>
            <w:tcW w:w="0" w:type="auto"/>
            <w:tcBorders>
              <w:left w:val="double" w:sz="4" w:space="0" w:color="auto"/>
            </w:tcBorders>
            <w:vAlign w:val="center"/>
          </w:tcPr>
          <w:p w14:paraId="00878CD2" w14:textId="77777777" w:rsidR="00A805AE" w:rsidRPr="0088193B" w:rsidRDefault="00A805AE" w:rsidP="00195C57">
            <w:pPr>
              <w:pStyle w:val="TAC"/>
            </w:pPr>
            <w:r w:rsidRPr="0088193B">
              <w:t>72</w:t>
            </w:r>
          </w:p>
        </w:tc>
        <w:tc>
          <w:tcPr>
            <w:tcW w:w="0" w:type="auto"/>
            <w:vAlign w:val="center"/>
          </w:tcPr>
          <w:p w14:paraId="6B31FBA0" w14:textId="77777777" w:rsidR="00A805AE" w:rsidRPr="0088193B" w:rsidRDefault="00A805AE" w:rsidP="00195C57">
            <w:pPr>
              <w:pStyle w:val="TAC"/>
            </w:pPr>
            <w:r w:rsidRPr="0088193B">
              <w:t>144</w:t>
            </w:r>
          </w:p>
        </w:tc>
        <w:tc>
          <w:tcPr>
            <w:tcW w:w="0" w:type="auto"/>
            <w:vAlign w:val="center"/>
          </w:tcPr>
          <w:p w14:paraId="778F10D3" w14:textId="77777777" w:rsidR="00A805AE" w:rsidRPr="0088193B" w:rsidRDefault="00A805AE" w:rsidP="00195C57">
            <w:pPr>
              <w:pStyle w:val="TAC"/>
            </w:pPr>
            <w:r w:rsidRPr="0088193B">
              <w:t>224</w:t>
            </w:r>
          </w:p>
        </w:tc>
        <w:tc>
          <w:tcPr>
            <w:tcW w:w="0" w:type="auto"/>
            <w:vAlign w:val="center"/>
          </w:tcPr>
          <w:p w14:paraId="46856304" w14:textId="77777777" w:rsidR="00A805AE" w:rsidRPr="0088193B" w:rsidRDefault="00A805AE" w:rsidP="00195C57">
            <w:pPr>
              <w:pStyle w:val="TAC"/>
            </w:pPr>
            <w:r w:rsidRPr="0088193B">
              <w:t>328</w:t>
            </w:r>
          </w:p>
        </w:tc>
        <w:tc>
          <w:tcPr>
            <w:tcW w:w="0" w:type="auto"/>
            <w:vAlign w:val="center"/>
          </w:tcPr>
          <w:p w14:paraId="06346DBE" w14:textId="77777777" w:rsidR="00A805AE" w:rsidRPr="0088193B" w:rsidRDefault="00A805AE" w:rsidP="00195C57">
            <w:pPr>
              <w:pStyle w:val="TAC"/>
            </w:pPr>
            <w:r w:rsidRPr="0088193B">
              <w:t>424</w:t>
            </w:r>
          </w:p>
        </w:tc>
        <w:tc>
          <w:tcPr>
            <w:tcW w:w="0" w:type="auto"/>
            <w:vAlign w:val="center"/>
          </w:tcPr>
          <w:p w14:paraId="2462CAF9" w14:textId="77777777" w:rsidR="00A805AE" w:rsidRPr="0088193B" w:rsidRDefault="00A805AE" w:rsidP="00195C57">
            <w:pPr>
              <w:pStyle w:val="TAC"/>
            </w:pPr>
            <w:r w:rsidRPr="0088193B">
              <w:t>504</w:t>
            </w:r>
          </w:p>
        </w:tc>
        <w:tc>
          <w:tcPr>
            <w:tcW w:w="0" w:type="auto"/>
            <w:vAlign w:val="center"/>
          </w:tcPr>
          <w:p w14:paraId="7D1167BA" w14:textId="77777777" w:rsidR="00A805AE" w:rsidRPr="0088193B" w:rsidRDefault="00A805AE" w:rsidP="00195C57">
            <w:pPr>
              <w:pStyle w:val="TAC"/>
            </w:pPr>
            <w:r w:rsidRPr="0088193B">
              <w:t>600</w:t>
            </w:r>
          </w:p>
        </w:tc>
        <w:tc>
          <w:tcPr>
            <w:tcW w:w="0" w:type="auto"/>
            <w:vAlign w:val="center"/>
          </w:tcPr>
          <w:p w14:paraId="1FC55065" w14:textId="77777777" w:rsidR="00A805AE" w:rsidRPr="0088193B" w:rsidRDefault="00A805AE" w:rsidP="00195C57">
            <w:pPr>
              <w:pStyle w:val="TAC"/>
            </w:pPr>
            <w:r w:rsidRPr="0088193B">
              <w:t>680</w:t>
            </w:r>
          </w:p>
        </w:tc>
        <w:tc>
          <w:tcPr>
            <w:tcW w:w="0" w:type="auto"/>
            <w:vAlign w:val="center"/>
          </w:tcPr>
          <w:p w14:paraId="6FA9F60D" w14:textId="77777777" w:rsidR="00A805AE" w:rsidRPr="0088193B" w:rsidRDefault="00A805AE" w:rsidP="00195C57">
            <w:pPr>
              <w:pStyle w:val="TAC"/>
            </w:pPr>
            <w:r w:rsidRPr="0088193B">
              <w:t>776</w:t>
            </w:r>
          </w:p>
        </w:tc>
        <w:tc>
          <w:tcPr>
            <w:tcW w:w="0" w:type="auto"/>
            <w:vAlign w:val="center"/>
          </w:tcPr>
          <w:p w14:paraId="665135E0" w14:textId="77777777" w:rsidR="00A805AE" w:rsidRPr="0088193B" w:rsidRDefault="00A805AE" w:rsidP="00195C57">
            <w:pPr>
              <w:pStyle w:val="TAC"/>
            </w:pPr>
            <w:r w:rsidRPr="0088193B">
              <w:t>872</w:t>
            </w:r>
          </w:p>
        </w:tc>
      </w:tr>
      <w:tr w:rsidR="00A805AE" w:rsidRPr="0088193B" w14:paraId="09D0929E" w14:textId="77777777" w:rsidTr="0022483D">
        <w:trPr>
          <w:cantSplit/>
          <w:jc w:val="center"/>
        </w:trPr>
        <w:tc>
          <w:tcPr>
            <w:tcW w:w="619" w:type="dxa"/>
            <w:tcBorders>
              <w:right w:val="double" w:sz="4" w:space="0" w:color="auto"/>
            </w:tcBorders>
            <w:shd w:val="clear" w:color="auto" w:fill="auto"/>
            <w:vAlign w:val="center"/>
          </w:tcPr>
          <w:p w14:paraId="34F97D2B" w14:textId="77777777" w:rsidR="00A805AE" w:rsidRPr="0088193B" w:rsidRDefault="00A805AE" w:rsidP="00195C57">
            <w:pPr>
              <w:pStyle w:val="TAC"/>
            </w:pPr>
            <w:r w:rsidRPr="0088193B">
              <w:t>6</w:t>
            </w:r>
          </w:p>
        </w:tc>
        <w:tc>
          <w:tcPr>
            <w:tcW w:w="0" w:type="auto"/>
            <w:tcBorders>
              <w:left w:val="double" w:sz="4" w:space="0" w:color="auto"/>
            </w:tcBorders>
            <w:vAlign w:val="center"/>
          </w:tcPr>
          <w:p w14:paraId="6243B2CF" w14:textId="77777777" w:rsidR="00A805AE" w:rsidRPr="0088193B" w:rsidRDefault="00A805AE" w:rsidP="00195C57">
            <w:pPr>
              <w:pStyle w:val="TAC"/>
            </w:pPr>
            <w:r w:rsidRPr="0088193B">
              <w:t>328</w:t>
            </w:r>
          </w:p>
        </w:tc>
        <w:tc>
          <w:tcPr>
            <w:tcW w:w="0" w:type="auto"/>
            <w:vAlign w:val="center"/>
          </w:tcPr>
          <w:p w14:paraId="5A2FA762" w14:textId="77777777" w:rsidR="00A805AE" w:rsidRPr="0088193B" w:rsidRDefault="00A805AE" w:rsidP="00195C57">
            <w:pPr>
              <w:pStyle w:val="TAC"/>
            </w:pPr>
            <w:r w:rsidRPr="0088193B">
              <w:t>176</w:t>
            </w:r>
          </w:p>
        </w:tc>
        <w:tc>
          <w:tcPr>
            <w:tcW w:w="0" w:type="auto"/>
            <w:vAlign w:val="center"/>
          </w:tcPr>
          <w:p w14:paraId="713541ED" w14:textId="77777777" w:rsidR="00A805AE" w:rsidRPr="0088193B" w:rsidRDefault="00A805AE" w:rsidP="00195C57">
            <w:pPr>
              <w:pStyle w:val="TAC"/>
            </w:pPr>
            <w:r w:rsidRPr="0088193B">
              <w:t>256</w:t>
            </w:r>
          </w:p>
        </w:tc>
        <w:tc>
          <w:tcPr>
            <w:tcW w:w="0" w:type="auto"/>
            <w:vAlign w:val="center"/>
          </w:tcPr>
          <w:p w14:paraId="232F0D72" w14:textId="77777777" w:rsidR="00A805AE" w:rsidRPr="0088193B" w:rsidRDefault="00A805AE" w:rsidP="00195C57">
            <w:pPr>
              <w:pStyle w:val="TAC"/>
            </w:pPr>
            <w:r w:rsidRPr="0088193B">
              <w:t>392</w:t>
            </w:r>
          </w:p>
        </w:tc>
        <w:tc>
          <w:tcPr>
            <w:tcW w:w="0" w:type="auto"/>
            <w:vAlign w:val="center"/>
          </w:tcPr>
          <w:p w14:paraId="5F239B10" w14:textId="77777777" w:rsidR="00A805AE" w:rsidRPr="0088193B" w:rsidRDefault="00A805AE" w:rsidP="00195C57">
            <w:pPr>
              <w:pStyle w:val="TAC"/>
            </w:pPr>
            <w:r w:rsidRPr="0088193B">
              <w:t>504</w:t>
            </w:r>
          </w:p>
        </w:tc>
        <w:tc>
          <w:tcPr>
            <w:tcW w:w="0" w:type="auto"/>
            <w:vAlign w:val="center"/>
          </w:tcPr>
          <w:p w14:paraId="7400AE0B" w14:textId="77777777" w:rsidR="00A805AE" w:rsidRPr="0088193B" w:rsidRDefault="00A805AE" w:rsidP="00195C57">
            <w:pPr>
              <w:pStyle w:val="TAC"/>
            </w:pPr>
            <w:r w:rsidRPr="0088193B">
              <w:t>600</w:t>
            </w:r>
          </w:p>
        </w:tc>
        <w:tc>
          <w:tcPr>
            <w:tcW w:w="0" w:type="auto"/>
            <w:vAlign w:val="center"/>
          </w:tcPr>
          <w:p w14:paraId="5921D827" w14:textId="77777777" w:rsidR="00A805AE" w:rsidRPr="0088193B" w:rsidRDefault="00A805AE" w:rsidP="00195C57">
            <w:pPr>
              <w:pStyle w:val="TAC"/>
            </w:pPr>
            <w:r w:rsidRPr="0088193B">
              <w:t>712</w:t>
            </w:r>
          </w:p>
        </w:tc>
        <w:tc>
          <w:tcPr>
            <w:tcW w:w="0" w:type="auto"/>
            <w:vAlign w:val="center"/>
          </w:tcPr>
          <w:p w14:paraId="026E2943" w14:textId="77777777" w:rsidR="00A805AE" w:rsidRPr="0088193B" w:rsidRDefault="00A805AE" w:rsidP="00195C57">
            <w:pPr>
              <w:pStyle w:val="TAC"/>
            </w:pPr>
            <w:r w:rsidRPr="0088193B">
              <w:t>808</w:t>
            </w:r>
          </w:p>
        </w:tc>
        <w:tc>
          <w:tcPr>
            <w:tcW w:w="0" w:type="auto"/>
            <w:vAlign w:val="center"/>
          </w:tcPr>
          <w:p w14:paraId="5731A1B1" w14:textId="77777777" w:rsidR="00A805AE" w:rsidRPr="0088193B" w:rsidRDefault="00A805AE" w:rsidP="00195C57">
            <w:pPr>
              <w:pStyle w:val="TAC"/>
            </w:pPr>
            <w:r w:rsidRPr="0088193B">
              <w:t>936</w:t>
            </w:r>
          </w:p>
        </w:tc>
        <w:tc>
          <w:tcPr>
            <w:tcW w:w="0" w:type="auto"/>
            <w:vAlign w:val="center"/>
          </w:tcPr>
          <w:p w14:paraId="2614DF8B" w14:textId="77777777" w:rsidR="00A805AE" w:rsidRPr="0088193B" w:rsidRDefault="00A805AE" w:rsidP="00195C57">
            <w:pPr>
              <w:pStyle w:val="TAC"/>
            </w:pPr>
            <w:r w:rsidRPr="0088193B">
              <w:t>1032</w:t>
            </w:r>
          </w:p>
        </w:tc>
      </w:tr>
      <w:tr w:rsidR="00A805AE" w:rsidRPr="0088193B" w14:paraId="0D35C254" w14:textId="77777777" w:rsidTr="0022483D">
        <w:trPr>
          <w:cantSplit/>
          <w:jc w:val="center"/>
        </w:trPr>
        <w:tc>
          <w:tcPr>
            <w:tcW w:w="619" w:type="dxa"/>
            <w:tcBorders>
              <w:right w:val="double" w:sz="4" w:space="0" w:color="auto"/>
            </w:tcBorders>
            <w:shd w:val="clear" w:color="auto" w:fill="auto"/>
            <w:vAlign w:val="center"/>
          </w:tcPr>
          <w:p w14:paraId="219576F1" w14:textId="77777777" w:rsidR="00A805AE" w:rsidRPr="0088193B" w:rsidRDefault="00A805AE" w:rsidP="00195C57">
            <w:pPr>
              <w:pStyle w:val="TAC"/>
            </w:pPr>
            <w:r w:rsidRPr="0088193B">
              <w:t>7</w:t>
            </w:r>
          </w:p>
        </w:tc>
        <w:tc>
          <w:tcPr>
            <w:tcW w:w="0" w:type="auto"/>
            <w:tcBorders>
              <w:left w:val="double" w:sz="4" w:space="0" w:color="auto"/>
            </w:tcBorders>
            <w:vAlign w:val="center"/>
          </w:tcPr>
          <w:p w14:paraId="7E00B039" w14:textId="77777777" w:rsidR="00A805AE" w:rsidRPr="0088193B" w:rsidRDefault="00A805AE" w:rsidP="00195C57">
            <w:pPr>
              <w:pStyle w:val="TAC"/>
            </w:pPr>
            <w:r w:rsidRPr="0088193B">
              <w:t>104</w:t>
            </w:r>
          </w:p>
        </w:tc>
        <w:tc>
          <w:tcPr>
            <w:tcW w:w="0" w:type="auto"/>
            <w:vAlign w:val="center"/>
          </w:tcPr>
          <w:p w14:paraId="7B756F24" w14:textId="77777777" w:rsidR="00A805AE" w:rsidRPr="0088193B" w:rsidRDefault="00A805AE" w:rsidP="00195C57">
            <w:pPr>
              <w:pStyle w:val="TAC"/>
            </w:pPr>
            <w:r w:rsidRPr="0088193B">
              <w:t>224</w:t>
            </w:r>
          </w:p>
        </w:tc>
        <w:tc>
          <w:tcPr>
            <w:tcW w:w="0" w:type="auto"/>
            <w:vAlign w:val="center"/>
          </w:tcPr>
          <w:p w14:paraId="6335C2C5" w14:textId="77777777" w:rsidR="00A805AE" w:rsidRPr="0088193B" w:rsidRDefault="00A805AE" w:rsidP="00195C57">
            <w:pPr>
              <w:pStyle w:val="TAC"/>
            </w:pPr>
            <w:r w:rsidRPr="0088193B">
              <w:t>328</w:t>
            </w:r>
          </w:p>
        </w:tc>
        <w:tc>
          <w:tcPr>
            <w:tcW w:w="0" w:type="auto"/>
            <w:vAlign w:val="center"/>
          </w:tcPr>
          <w:p w14:paraId="207DE1CD" w14:textId="77777777" w:rsidR="00A805AE" w:rsidRPr="0088193B" w:rsidRDefault="00A805AE" w:rsidP="00195C57">
            <w:pPr>
              <w:pStyle w:val="TAC"/>
            </w:pPr>
            <w:r w:rsidRPr="0088193B">
              <w:t>472</w:t>
            </w:r>
          </w:p>
        </w:tc>
        <w:tc>
          <w:tcPr>
            <w:tcW w:w="0" w:type="auto"/>
            <w:vAlign w:val="center"/>
          </w:tcPr>
          <w:p w14:paraId="184C2DF9" w14:textId="77777777" w:rsidR="00A805AE" w:rsidRPr="0088193B" w:rsidRDefault="00A805AE" w:rsidP="00195C57">
            <w:pPr>
              <w:pStyle w:val="TAC"/>
            </w:pPr>
            <w:r w:rsidRPr="0088193B">
              <w:t>584</w:t>
            </w:r>
          </w:p>
        </w:tc>
        <w:tc>
          <w:tcPr>
            <w:tcW w:w="0" w:type="auto"/>
            <w:vAlign w:val="center"/>
          </w:tcPr>
          <w:p w14:paraId="3D8C5B49" w14:textId="77777777" w:rsidR="00A805AE" w:rsidRPr="0088193B" w:rsidRDefault="00A805AE" w:rsidP="00195C57">
            <w:pPr>
              <w:pStyle w:val="TAC"/>
            </w:pPr>
            <w:r w:rsidRPr="0088193B">
              <w:t>712</w:t>
            </w:r>
          </w:p>
        </w:tc>
        <w:tc>
          <w:tcPr>
            <w:tcW w:w="0" w:type="auto"/>
            <w:vAlign w:val="center"/>
          </w:tcPr>
          <w:p w14:paraId="4C96D157" w14:textId="77777777" w:rsidR="00A805AE" w:rsidRPr="0088193B" w:rsidRDefault="00A805AE" w:rsidP="00195C57">
            <w:pPr>
              <w:pStyle w:val="TAC"/>
            </w:pPr>
            <w:r w:rsidRPr="0088193B">
              <w:t>840</w:t>
            </w:r>
          </w:p>
        </w:tc>
        <w:tc>
          <w:tcPr>
            <w:tcW w:w="0" w:type="auto"/>
            <w:vAlign w:val="center"/>
          </w:tcPr>
          <w:p w14:paraId="50E9DDEE" w14:textId="77777777" w:rsidR="00A805AE" w:rsidRPr="0088193B" w:rsidRDefault="00A805AE" w:rsidP="00195C57">
            <w:pPr>
              <w:pStyle w:val="TAC"/>
            </w:pPr>
            <w:r w:rsidRPr="0088193B">
              <w:t>968</w:t>
            </w:r>
          </w:p>
        </w:tc>
        <w:tc>
          <w:tcPr>
            <w:tcW w:w="0" w:type="auto"/>
            <w:vAlign w:val="center"/>
          </w:tcPr>
          <w:p w14:paraId="36F3DFCF" w14:textId="77777777" w:rsidR="00A805AE" w:rsidRPr="0088193B" w:rsidRDefault="00A805AE" w:rsidP="00195C57">
            <w:pPr>
              <w:pStyle w:val="TAC"/>
            </w:pPr>
            <w:r w:rsidRPr="0088193B">
              <w:t>1096</w:t>
            </w:r>
          </w:p>
        </w:tc>
        <w:tc>
          <w:tcPr>
            <w:tcW w:w="0" w:type="auto"/>
            <w:vAlign w:val="center"/>
          </w:tcPr>
          <w:p w14:paraId="44DDD4B3" w14:textId="77777777" w:rsidR="00A805AE" w:rsidRPr="0088193B" w:rsidRDefault="00A805AE" w:rsidP="00195C57">
            <w:pPr>
              <w:pStyle w:val="TAC"/>
            </w:pPr>
            <w:r w:rsidRPr="0088193B">
              <w:t>1224</w:t>
            </w:r>
          </w:p>
        </w:tc>
      </w:tr>
      <w:tr w:rsidR="00A805AE" w:rsidRPr="0088193B" w14:paraId="16C58D35" w14:textId="77777777" w:rsidTr="0022483D">
        <w:trPr>
          <w:cantSplit/>
          <w:jc w:val="center"/>
        </w:trPr>
        <w:tc>
          <w:tcPr>
            <w:tcW w:w="619" w:type="dxa"/>
            <w:tcBorders>
              <w:right w:val="double" w:sz="4" w:space="0" w:color="auto"/>
            </w:tcBorders>
            <w:shd w:val="clear" w:color="auto" w:fill="auto"/>
            <w:vAlign w:val="center"/>
          </w:tcPr>
          <w:p w14:paraId="626CC830" w14:textId="77777777" w:rsidR="00A805AE" w:rsidRPr="0088193B" w:rsidRDefault="00A805AE" w:rsidP="00195C57">
            <w:pPr>
              <w:pStyle w:val="TAC"/>
            </w:pPr>
            <w:r w:rsidRPr="0088193B">
              <w:t>8</w:t>
            </w:r>
          </w:p>
        </w:tc>
        <w:tc>
          <w:tcPr>
            <w:tcW w:w="0" w:type="auto"/>
            <w:tcBorders>
              <w:left w:val="double" w:sz="4" w:space="0" w:color="auto"/>
            </w:tcBorders>
            <w:vAlign w:val="center"/>
          </w:tcPr>
          <w:p w14:paraId="0248B1B5" w14:textId="77777777" w:rsidR="00A805AE" w:rsidRPr="0088193B" w:rsidRDefault="00A805AE" w:rsidP="00195C57">
            <w:pPr>
              <w:pStyle w:val="TAC"/>
            </w:pPr>
            <w:r w:rsidRPr="0088193B">
              <w:t>120</w:t>
            </w:r>
          </w:p>
        </w:tc>
        <w:tc>
          <w:tcPr>
            <w:tcW w:w="0" w:type="auto"/>
            <w:vAlign w:val="center"/>
          </w:tcPr>
          <w:p w14:paraId="39D61F2E" w14:textId="77777777" w:rsidR="00A805AE" w:rsidRPr="0088193B" w:rsidRDefault="00A805AE" w:rsidP="00195C57">
            <w:pPr>
              <w:pStyle w:val="TAC"/>
            </w:pPr>
            <w:r w:rsidRPr="0088193B">
              <w:t>256</w:t>
            </w:r>
          </w:p>
        </w:tc>
        <w:tc>
          <w:tcPr>
            <w:tcW w:w="0" w:type="auto"/>
            <w:vAlign w:val="center"/>
          </w:tcPr>
          <w:p w14:paraId="66770AEB" w14:textId="77777777" w:rsidR="00A805AE" w:rsidRPr="0088193B" w:rsidRDefault="00A805AE" w:rsidP="00195C57">
            <w:pPr>
              <w:pStyle w:val="TAC"/>
            </w:pPr>
            <w:r w:rsidRPr="0088193B">
              <w:t>392</w:t>
            </w:r>
          </w:p>
        </w:tc>
        <w:tc>
          <w:tcPr>
            <w:tcW w:w="0" w:type="auto"/>
            <w:vAlign w:val="center"/>
          </w:tcPr>
          <w:p w14:paraId="7FEAB6BA" w14:textId="77777777" w:rsidR="00A805AE" w:rsidRPr="0088193B" w:rsidRDefault="00A805AE" w:rsidP="00195C57">
            <w:pPr>
              <w:pStyle w:val="TAC"/>
            </w:pPr>
            <w:r w:rsidRPr="0088193B">
              <w:t>536</w:t>
            </w:r>
          </w:p>
        </w:tc>
        <w:tc>
          <w:tcPr>
            <w:tcW w:w="0" w:type="auto"/>
            <w:vAlign w:val="center"/>
          </w:tcPr>
          <w:p w14:paraId="6A710A35" w14:textId="77777777" w:rsidR="00A805AE" w:rsidRPr="0088193B" w:rsidRDefault="00A805AE" w:rsidP="00195C57">
            <w:pPr>
              <w:pStyle w:val="TAC"/>
            </w:pPr>
            <w:r w:rsidRPr="0088193B">
              <w:t>680</w:t>
            </w:r>
          </w:p>
        </w:tc>
        <w:tc>
          <w:tcPr>
            <w:tcW w:w="0" w:type="auto"/>
            <w:vAlign w:val="center"/>
          </w:tcPr>
          <w:p w14:paraId="0DA19136" w14:textId="77777777" w:rsidR="00A805AE" w:rsidRPr="0088193B" w:rsidRDefault="00A805AE" w:rsidP="00195C57">
            <w:pPr>
              <w:pStyle w:val="TAC"/>
            </w:pPr>
            <w:r w:rsidRPr="0088193B">
              <w:t>808</w:t>
            </w:r>
          </w:p>
        </w:tc>
        <w:tc>
          <w:tcPr>
            <w:tcW w:w="0" w:type="auto"/>
            <w:vAlign w:val="center"/>
          </w:tcPr>
          <w:p w14:paraId="0A4C850F" w14:textId="77777777" w:rsidR="00A805AE" w:rsidRPr="0088193B" w:rsidRDefault="00A805AE" w:rsidP="00195C57">
            <w:pPr>
              <w:pStyle w:val="TAC"/>
            </w:pPr>
            <w:r w:rsidRPr="0088193B">
              <w:t>968</w:t>
            </w:r>
          </w:p>
        </w:tc>
        <w:tc>
          <w:tcPr>
            <w:tcW w:w="0" w:type="auto"/>
            <w:vAlign w:val="center"/>
          </w:tcPr>
          <w:p w14:paraId="34994C05" w14:textId="77777777" w:rsidR="00A805AE" w:rsidRPr="0088193B" w:rsidRDefault="00A805AE" w:rsidP="00195C57">
            <w:pPr>
              <w:pStyle w:val="TAC"/>
            </w:pPr>
            <w:r w:rsidRPr="0088193B">
              <w:t>1096</w:t>
            </w:r>
          </w:p>
        </w:tc>
        <w:tc>
          <w:tcPr>
            <w:tcW w:w="0" w:type="auto"/>
            <w:vAlign w:val="center"/>
          </w:tcPr>
          <w:p w14:paraId="78061ECD" w14:textId="77777777" w:rsidR="00A805AE" w:rsidRPr="0088193B" w:rsidRDefault="00A805AE" w:rsidP="00195C57">
            <w:pPr>
              <w:pStyle w:val="TAC"/>
            </w:pPr>
            <w:r w:rsidRPr="0088193B">
              <w:t>1256</w:t>
            </w:r>
          </w:p>
        </w:tc>
        <w:tc>
          <w:tcPr>
            <w:tcW w:w="0" w:type="auto"/>
            <w:vAlign w:val="center"/>
          </w:tcPr>
          <w:p w14:paraId="1DD88726" w14:textId="77777777" w:rsidR="00A805AE" w:rsidRPr="0088193B" w:rsidRDefault="00A805AE" w:rsidP="00195C57">
            <w:pPr>
              <w:pStyle w:val="TAC"/>
            </w:pPr>
            <w:r w:rsidRPr="0088193B">
              <w:t>1384</w:t>
            </w:r>
          </w:p>
        </w:tc>
      </w:tr>
      <w:tr w:rsidR="00A805AE" w:rsidRPr="0088193B" w14:paraId="036ABD4B" w14:textId="77777777" w:rsidTr="0022483D">
        <w:trPr>
          <w:cantSplit/>
          <w:jc w:val="center"/>
        </w:trPr>
        <w:tc>
          <w:tcPr>
            <w:tcW w:w="619" w:type="dxa"/>
            <w:tcBorders>
              <w:right w:val="double" w:sz="4" w:space="0" w:color="auto"/>
            </w:tcBorders>
            <w:shd w:val="clear" w:color="auto" w:fill="auto"/>
            <w:vAlign w:val="center"/>
          </w:tcPr>
          <w:p w14:paraId="33C6D9E9" w14:textId="77777777" w:rsidR="00A805AE" w:rsidRPr="0088193B" w:rsidRDefault="00A805AE" w:rsidP="00195C57">
            <w:pPr>
              <w:pStyle w:val="TAC"/>
            </w:pPr>
            <w:r w:rsidRPr="0088193B">
              <w:t>9</w:t>
            </w:r>
          </w:p>
        </w:tc>
        <w:tc>
          <w:tcPr>
            <w:tcW w:w="0" w:type="auto"/>
            <w:tcBorders>
              <w:left w:val="double" w:sz="4" w:space="0" w:color="auto"/>
            </w:tcBorders>
            <w:vAlign w:val="center"/>
          </w:tcPr>
          <w:p w14:paraId="6EA28733" w14:textId="77777777" w:rsidR="00A805AE" w:rsidRPr="0088193B" w:rsidRDefault="00A805AE" w:rsidP="00195C57">
            <w:pPr>
              <w:pStyle w:val="TAC"/>
            </w:pPr>
            <w:r w:rsidRPr="0088193B">
              <w:t>136</w:t>
            </w:r>
          </w:p>
        </w:tc>
        <w:tc>
          <w:tcPr>
            <w:tcW w:w="0" w:type="auto"/>
            <w:vAlign w:val="center"/>
          </w:tcPr>
          <w:p w14:paraId="6C299B46" w14:textId="77777777" w:rsidR="00A805AE" w:rsidRPr="0088193B" w:rsidRDefault="00A805AE" w:rsidP="00195C57">
            <w:pPr>
              <w:pStyle w:val="TAC"/>
            </w:pPr>
            <w:r w:rsidRPr="0088193B">
              <w:t>296</w:t>
            </w:r>
          </w:p>
        </w:tc>
        <w:tc>
          <w:tcPr>
            <w:tcW w:w="0" w:type="auto"/>
            <w:vAlign w:val="center"/>
          </w:tcPr>
          <w:p w14:paraId="1336AE10" w14:textId="77777777" w:rsidR="00A805AE" w:rsidRPr="0088193B" w:rsidRDefault="00A805AE" w:rsidP="00195C57">
            <w:pPr>
              <w:pStyle w:val="TAC"/>
            </w:pPr>
            <w:r w:rsidRPr="0088193B">
              <w:t>456</w:t>
            </w:r>
          </w:p>
        </w:tc>
        <w:tc>
          <w:tcPr>
            <w:tcW w:w="0" w:type="auto"/>
            <w:vAlign w:val="center"/>
          </w:tcPr>
          <w:p w14:paraId="33C0695D" w14:textId="77777777" w:rsidR="00A805AE" w:rsidRPr="0088193B" w:rsidRDefault="00A805AE" w:rsidP="00195C57">
            <w:pPr>
              <w:pStyle w:val="TAC"/>
            </w:pPr>
            <w:r w:rsidRPr="0088193B">
              <w:t>616</w:t>
            </w:r>
          </w:p>
        </w:tc>
        <w:tc>
          <w:tcPr>
            <w:tcW w:w="0" w:type="auto"/>
            <w:vAlign w:val="center"/>
          </w:tcPr>
          <w:p w14:paraId="7796EE8C" w14:textId="77777777" w:rsidR="00A805AE" w:rsidRPr="0088193B" w:rsidRDefault="00A805AE" w:rsidP="00195C57">
            <w:pPr>
              <w:pStyle w:val="TAC"/>
            </w:pPr>
            <w:r w:rsidRPr="0088193B">
              <w:t>776</w:t>
            </w:r>
          </w:p>
        </w:tc>
        <w:tc>
          <w:tcPr>
            <w:tcW w:w="0" w:type="auto"/>
            <w:vAlign w:val="center"/>
          </w:tcPr>
          <w:p w14:paraId="744A61EC" w14:textId="77777777" w:rsidR="00A805AE" w:rsidRPr="0088193B" w:rsidRDefault="00A805AE" w:rsidP="00195C57">
            <w:pPr>
              <w:pStyle w:val="TAC"/>
            </w:pPr>
            <w:r w:rsidRPr="0088193B">
              <w:t>936</w:t>
            </w:r>
          </w:p>
        </w:tc>
        <w:tc>
          <w:tcPr>
            <w:tcW w:w="0" w:type="auto"/>
            <w:vAlign w:val="center"/>
          </w:tcPr>
          <w:p w14:paraId="649B9EAE" w14:textId="77777777" w:rsidR="00A805AE" w:rsidRPr="0088193B" w:rsidRDefault="00A805AE" w:rsidP="00195C57">
            <w:pPr>
              <w:pStyle w:val="TAC"/>
            </w:pPr>
            <w:r w:rsidRPr="0088193B">
              <w:t>1096</w:t>
            </w:r>
          </w:p>
        </w:tc>
        <w:tc>
          <w:tcPr>
            <w:tcW w:w="0" w:type="auto"/>
            <w:vAlign w:val="center"/>
          </w:tcPr>
          <w:p w14:paraId="41237478" w14:textId="77777777" w:rsidR="00A805AE" w:rsidRPr="0088193B" w:rsidRDefault="00A805AE" w:rsidP="00195C57">
            <w:pPr>
              <w:pStyle w:val="TAC"/>
            </w:pPr>
            <w:r w:rsidRPr="0088193B">
              <w:t>1256</w:t>
            </w:r>
          </w:p>
        </w:tc>
        <w:tc>
          <w:tcPr>
            <w:tcW w:w="0" w:type="auto"/>
            <w:vAlign w:val="center"/>
          </w:tcPr>
          <w:p w14:paraId="0837F1B8" w14:textId="77777777" w:rsidR="00A805AE" w:rsidRPr="0088193B" w:rsidRDefault="00A805AE" w:rsidP="00195C57">
            <w:pPr>
              <w:pStyle w:val="TAC"/>
            </w:pPr>
            <w:r w:rsidRPr="0088193B">
              <w:t>1416</w:t>
            </w:r>
          </w:p>
        </w:tc>
        <w:tc>
          <w:tcPr>
            <w:tcW w:w="0" w:type="auto"/>
            <w:vAlign w:val="center"/>
          </w:tcPr>
          <w:p w14:paraId="6540D651" w14:textId="77777777" w:rsidR="00A805AE" w:rsidRPr="0088193B" w:rsidRDefault="00A805AE" w:rsidP="00195C57">
            <w:pPr>
              <w:pStyle w:val="TAC"/>
            </w:pPr>
            <w:r w:rsidRPr="0088193B">
              <w:t>1544</w:t>
            </w:r>
          </w:p>
        </w:tc>
      </w:tr>
      <w:tr w:rsidR="00A805AE" w:rsidRPr="0088193B" w14:paraId="2DE5CBF0" w14:textId="77777777" w:rsidTr="0022483D">
        <w:trPr>
          <w:cantSplit/>
          <w:jc w:val="center"/>
        </w:trPr>
        <w:tc>
          <w:tcPr>
            <w:tcW w:w="619" w:type="dxa"/>
            <w:tcBorders>
              <w:right w:val="double" w:sz="4" w:space="0" w:color="auto"/>
            </w:tcBorders>
            <w:shd w:val="clear" w:color="auto" w:fill="auto"/>
            <w:vAlign w:val="center"/>
          </w:tcPr>
          <w:p w14:paraId="30EC8DE2"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7E0BF44F" w14:textId="77777777" w:rsidR="00A805AE" w:rsidRPr="0088193B" w:rsidRDefault="00A805AE" w:rsidP="00195C57">
            <w:pPr>
              <w:pStyle w:val="TAC"/>
            </w:pPr>
            <w:r w:rsidRPr="0088193B">
              <w:t>144</w:t>
            </w:r>
          </w:p>
        </w:tc>
        <w:tc>
          <w:tcPr>
            <w:tcW w:w="0" w:type="auto"/>
            <w:vAlign w:val="center"/>
          </w:tcPr>
          <w:p w14:paraId="2BA87968" w14:textId="77777777" w:rsidR="00A805AE" w:rsidRPr="0088193B" w:rsidRDefault="00A805AE" w:rsidP="00195C57">
            <w:pPr>
              <w:pStyle w:val="TAC"/>
            </w:pPr>
            <w:r w:rsidRPr="0088193B">
              <w:t>328</w:t>
            </w:r>
          </w:p>
        </w:tc>
        <w:tc>
          <w:tcPr>
            <w:tcW w:w="0" w:type="auto"/>
            <w:vAlign w:val="center"/>
          </w:tcPr>
          <w:p w14:paraId="79464440" w14:textId="77777777" w:rsidR="00A805AE" w:rsidRPr="0088193B" w:rsidRDefault="00A805AE" w:rsidP="00195C57">
            <w:pPr>
              <w:pStyle w:val="TAC"/>
            </w:pPr>
            <w:r w:rsidRPr="0088193B">
              <w:t>504</w:t>
            </w:r>
          </w:p>
        </w:tc>
        <w:tc>
          <w:tcPr>
            <w:tcW w:w="0" w:type="auto"/>
            <w:vAlign w:val="center"/>
          </w:tcPr>
          <w:p w14:paraId="17B5314E" w14:textId="77777777" w:rsidR="00A805AE" w:rsidRPr="0088193B" w:rsidRDefault="00A805AE" w:rsidP="00195C57">
            <w:pPr>
              <w:pStyle w:val="TAC"/>
            </w:pPr>
            <w:r w:rsidRPr="0088193B">
              <w:t>680</w:t>
            </w:r>
          </w:p>
        </w:tc>
        <w:tc>
          <w:tcPr>
            <w:tcW w:w="0" w:type="auto"/>
            <w:vAlign w:val="center"/>
          </w:tcPr>
          <w:p w14:paraId="1D314019" w14:textId="77777777" w:rsidR="00A805AE" w:rsidRPr="0088193B" w:rsidRDefault="00A805AE" w:rsidP="00195C57">
            <w:pPr>
              <w:pStyle w:val="TAC"/>
            </w:pPr>
            <w:r w:rsidRPr="0088193B">
              <w:t>872</w:t>
            </w:r>
          </w:p>
        </w:tc>
        <w:tc>
          <w:tcPr>
            <w:tcW w:w="0" w:type="auto"/>
            <w:vAlign w:val="center"/>
          </w:tcPr>
          <w:p w14:paraId="0574D2DB" w14:textId="77777777" w:rsidR="00A805AE" w:rsidRPr="0088193B" w:rsidRDefault="00A805AE" w:rsidP="00195C57">
            <w:pPr>
              <w:pStyle w:val="TAC"/>
            </w:pPr>
            <w:r w:rsidRPr="0088193B">
              <w:t>1032</w:t>
            </w:r>
          </w:p>
        </w:tc>
        <w:tc>
          <w:tcPr>
            <w:tcW w:w="0" w:type="auto"/>
            <w:vAlign w:val="center"/>
          </w:tcPr>
          <w:p w14:paraId="6DC9D1E1" w14:textId="77777777" w:rsidR="00A805AE" w:rsidRPr="0088193B" w:rsidRDefault="00A805AE" w:rsidP="00195C57">
            <w:pPr>
              <w:pStyle w:val="TAC"/>
            </w:pPr>
            <w:r w:rsidRPr="0088193B">
              <w:t>1224</w:t>
            </w:r>
          </w:p>
        </w:tc>
        <w:tc>
          <w:tcPr>
            <w:tcW w:w="0" w:type="auto"/>
            <w:vAlign w:val="center"/>
          </w:tcPr>
          <w:p w14:paraId="72859906" w14:textId="77777777" w:rsidR="00A805AE" w:rsidRPr="0088193B" w:rsidRDefault="00A805AE" w:rsidP="00195C57">
            <w:pPr>
              <w:pStyle w:val="TAC"/>
            </w:pPr>
            <w:r w:rsidRPr="0088193B">
              <w:t>1384</w:t>
            </w:r>
          </w:p>
        </w:tc>
        <w:tc>
          <w:tcPr>
            <w:tcW w:w="0" w:type="auto"/>
            <w:vAlign w:val="center"/>
          </w:tcPr>
          <w:p w14:paraId="0A4C77CA" w14:textId="77777777" w:rsidR="00A805AE" w:rsidRPr="0088193B" w:rsidRDefault="00A805AE" w:rsidP="00195C57">
            <w:pPr>
              <w:pStyle w:val="TAC"/>
            </w:pPr>
            <w:r w:rsidRPr="0088193B">
              <w:t>1544</w:t>
            </w:r>
          </w:p>
        </w:tc>
        <w:tc>
          <w:tcPr>
            <w:tcW w:w="0" w:type="auto"/>
            <w:vAlign w:val="center"/>
          </w:tcPr>
          <w:p w14:paraId="329C368F" w14:textId="77777777" w:rsidR="00A805AE" w:rsidRPr="0088193B" w:rsidRDefault="00A805AE" w:rsidP="00195C57">
            <w:pPr>
              <w:pStyle w:val="TAC"/>
            </w:pPr>
            <w:r w:rsidRPr="0088193B">
              <w:t>1736</w:t>
            </w:r>
          </w:p>
        </w:tc>
      </w:tr>
      <w:tr w:rsidR="00A805AE" w:rsidRPr="0088193B" w14:paraId="480BA246" w14:textId="77777777" w:rsidTr="0022483D">
        <w:trPr>
          <w:cantSplit/>
          <w:jc w:val="center"/>
        </w:trPr>
        <w:tc>
          <w:tcPr>
            <w:tcW w:w="619" w:type="dxa"/>
            <w:tcBorders>
              <w:right w:val="double" w:sz="4" w:space="0" w:color="auto"/>
            </w:tcBorders>
            <w:shd w:val="clear" w:color="auto" w:fill="auto"/>
            <w:vAlign w:val="center"/>
          </w:tcPr>
          <w:p w14:paraId="63CD94AC"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60CD6632" w14:textId="77777777" w:rsidR="00A805AE" w:rsidRPr="0088193B" w:rsidRDefault="00A805AE" w:rsidP="00195C57">
            <w:pPr>
              <w:pStyle w:val="TAC"/>
            </w:pPr>
            <w:r w:rsidRPr="0088193B">
              <w:t>176</w:t>
            </w:r>
          </w:p>
        </w:tc>
        <w:tc>
          <w:tcPr>
            <w:tcW w:w="0" w:type="auto"/>
            <w:vAlign w:val="center"/>
          </w:tcPr>
          <w:p w14:paraId="42D67297" w14:textId="77777777" w:rsidR="00A805AE" w:rsidRPr="0088193B" w:rsidRDefault="00A805AE" w:rsidP="00195C57">
            <w:pPr>
              <w:pStyle w:val="TAC"/>
            </w:pPr>
            <w:r w:rsidRPr="0088193B">
              <w:t>376</w:t>
            </w:r>
          </w:p>
        </w:tc>
        <w:tc>
          <w:tcPr>
            <w:tcW w:w="0" w:type="auto"/>
            <w:vAlign w:val="center"/>
          </w:tcPr>
          <w:p w14:paraId="37F6F04F" w14:textId="77777777" w:rsidR="00A805AE" w:rsidRPr="0088193B" w:rsidRDefault="00A805AE" w:rsidP="00195C57">
            <w:pPr>
              <w:pStyle w:val="TAC"/>
            </w:pPr>
            <w:r w:rsidRPr="0088193B">
              <w:t>584</w:t>
            </w:r>
          </w:p>
        </w:tc>
        <w:tc>
          <w:tcPr>
            <w:tcW w:w="0" w:type="auto"/>
            <w:vAlign w:val="center"/>
          </w:tcPr>
          <w:p w14:paraId="176DDE4B" w14:textId="77777777" w:rsidR="00A805AE" w:rsidRPr="0088193B" w:rsidRDefault="00A805AE" w:rsidP="00195C57">
            <w:pPr>
              <w:pStyle w:val="TAC"/>
            </w:pPr>
            <w:r w:rsidRPr="0088193B">
              <w:t>776</w:t>
            </w:r>
          </w:p>
        </w:tc>
        <w:tc>
          <w:tcPr>
            <w:tcW w:w="0" w:type="auto"/>
            <w:vAlign w:val="center"/>
          </w:tcPr>
          <w:p w14:paraId="6CF5A3AF" w14:textId="77777777" w:rsidR="00A805AE" w:rsidRPr="0088193B" w:rsidRDefault="00A805AE" w:rsidP="00195C57">
            <w:pPr>
              <w:pStyle w:val="TAC"/>
            </w:pPr>
            <w:r w:rsidRPr="0088193B">
              <w:t>1000</w:t>
            </w:r>
          </w:p>
        </w:tc>
        <w:tc>
          <w:tcPr>
            <w:tcW w:w="0" w:type="auto"/>
            <w:vAlign w:val="center"/>
          </w:tcPr>
          <w:p w14:paraId="26955282" w14:textId="77777777" w:rsidR="00A805AE" w:rsidRPr="0088193B" w:rsidRDefault="00A805AE" w:rsidP="00195C57">
            <w:pPr>
              <w:pStyle w:val="TAC"/>
            </w:pPr>
            <w:r w:rsidRPr="0088193B">
              <w:t>1192</w:t>
            </w:r>
          </w:p>
        </w:tc>
        <w:tc>
          <w:tcPr>
            <w:tcW w:w="0" w:type="auto"/>
            <w:vAlign w:val="center"/>
          </w:tcPr>
          <w:p w14:paraId="498B084A" w14:textId="77777777" w:rsidR="00A805AE" w:rsidRPr="0088193B" w:rsidRDefault="00A805AE" w:rsidP="00195C57">
            <w:pPr>
              <w:pStyle w:val="TAC"/>
            </w:pPr>
            <w:r w:rsidRPr="0088193B">
              <w:t>1384</w:t>
            </w:r>
          </w:p>
        </w:tc>
        <w:tc>
          <w:tcPr>
            <w:tcW w:w="0" w:type="auto"/>
            <w:vAlign w:val="center"/>
          </w:tcPr>
          <w:p w14:paraId="75C9C829" w14:textId="77777777" w:rsidR="00A805AE" w:rsidRPr="0088193B" w:rsidRDefault="00A805AE" w:rsidP="00195C57">
            <w:pPr>
              <w:pStyle w:val="TAC"/>
            </w:pPr>
            <w:r w:rsidRPr="0088193B">
              <w:t>1608</w:t>
            </w:r>
          </w:p>
        </w:tc>
        <w:tc>
          <w:tcPr>
            <w:tcW w:w="0" w:type="auto"/>
            <w:vAlign w:val="center"/>
          </w:tcPr>
          <w:p w14:paraId="5910BF75" w14:textId="77777777" w:rsidR="00A805AE" w:rsidRPr="0088193B" w:rsidRDefault="00A805AE" w:rsidP="00195C57">
            <w:pPr>
              <w:pStyle w:val="TAC"/>
            </w:pPr>
            <w:r w:rsidRPr="0088193B">
              <w:t>1800</w:t>
            </w:r>
          </w:p>
        </w:tc>
        <w:tc>
          <w:tcPr>
            <w:tcW w:w="0" w:type="auto"/>
            <w:vAlign w:val="center"/>
          </w:tcPr>
          <w:p w14:paraId="728DE15D" w14:textId="77777777" w:rsidR="00A805AE" w:rsidRPr="0088193B" w:rsidRDefault="00A805AE" w:rsidP="00195C57">
            <w:pPr>
              <w:pStyle w:val="TAC"/>
            </w:pPr>
            <w:r w:rsidRPr="0088193B">
              <w:t>2024</w:t>
            </w:r>
          </w:p>
        </w:tc>
      </w:tr>
      <w:tr w:rsidR="00A805AE" w:rsidRPr="0088193B" w14:paraId="41B91287" w14:textId="77777777" w:rsidTr="0022483D">
        <w:trPr>
          <w:cantSplit/>
          <w:jc w:val="center"/>
        </w:trPr>
        <w:tc>
          <w:tcPr>
            <w:tcW w:w="619" w:type="dxa"/>
            <w:tcBorders>
              <w:right w:val="double" w:sz="4" w:space="0" w:color="auto"/>
            </w:tcBorders>
            <w:shd w:val="clear" w:color="auto" w:fill="auto"/>
            <w:vAlign w:val="center"/>
          </w:tcPr>
          <w:p w14:paraId="015D2A14"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6E240227" w14:textId="77777777" w:rsidR="00A805AE" w:rsidRPr="0088193B" w:rsidRDefault="00A805AE" w:rsidP="00195C57">
            <w:pPr>
              <w:pStyle w:val="TAC"/>
            </w:pPr>
            <w:r w:rsidRPr="0088193B">
              <w:t>208</w:t>
            </w:r>
          </w:p>
        </w:tc>
        <w:tc>
          <w:tcPr>
            <w:tcW w:w="0" w:type="auto"/>
            <w:vAlign w:val="center"/>
          </w:tcPr>
          <w:p w14:paraId="7673778B" w14:textId="77777777" w:rsidR="00A805AE" w:rsidRPr="0088193B" w:rsidRDefault="00A805AE" w:rsidP="00195C57">
            <w:pPr>
              <w:pStyle w:val="TAC"/>
            </w:pPr>
            <w:r w:rsidRPr="0088193B">
              <w:t>440</w:t>
            </w:r>
          </w:p>
        </w:tc>
        <w:tc>
          <w:tcPr>
            <w:tcW w:w="0" w:type="auto"/>
            <w:vAlign w:val="center"/>
          </w:tcPr>
          <w:p w14:paraId="46BE1219" w14:textId="77777777" w:rsidR="00A805AE" w:rsidRPr="0088193B" w:rsidRDefault="00A805AE" w:rsidP="00195C57">
            <w:pPr>
              <w:pStyle w:val="TAC"/>
            </w:pPr>
            <w:r w:rsidRPr="0088193B">
              <w:t>680</w:t>
            </w:r>
          </w:p>
        </w:tc>
        <w:tc>
          <w:tcPr>
            <w:tcW w:w="0" w:type="auto"/>
            <w:vAlign w:val="center"/>
          </w:tcPr>
          <w:p w14:paraId="04C913A4" w14:textId="77777777" w:rsidR="00A805AE" w:rsidRPr="0088193B" w:rsidRDefault="00A805AE" w:rsidP="00195C57">
            <w:pPr>
              <w:pStyle w:val="TAC"/>
            </w:pPr>
            <w:r w:rsidRPr="0088193B">
              <w:t>904</w:t>
            </w:r>
          </w:p>
        </w:tc>
        <w:tc>
          <w:tcPr>
            <w:tcW w:w="0" w:type="auto"/>
            <w:vAlign w:val="center"/>
          </w:tcPr>
          <w:p w14:paraId="310323CA" w14:textId="77777777" w:rsidR="00A805AE" w:rsidRPr="0088193B" w:rsidRDefault="00A805AE" w:rsidP="00195C57">
            <w:pPr>
              <w:pStyle w:val="TAC"/>
            </w:pPr>
            <w:r w:rsidRPr="0088193B">
              <w:t>1128</w:t>
            </w:r>
          </w:p>
        </w:tc>
        <w:tc>
          <w:tcPr>
            <w:tcW w:w="0" w:type="auto"/>
            <w:vAlign w:val="center"/>
          </w:tcPr>
          <w:p w14:paraId="6080D279" w14:textId="77777777" w:rsidR="00A805AE" w:rsidRPr="0088193B" w:rsidRDefault="00A805AE" w:rsidP="00195C57">
            <w:pPr>
              <w:pStyle w:val="TAC"/>
            </w:pPr>
            <w:r w:rsidRPr="0088193B">
              <w:t>1352</w:t>
            </w:r>
          </w:p>
        </w:tc>
        <w:tc>
          <w:tcPr>
            <w:tcW w:w="0" w:type="auto"/>
            <w:vAlign w:val="center"/>
          </w:tcPr>
          <w:p w14:paraId="491760D8" w14:textId="77777777" w:rsidR="00A805AE" w:rsidRPr="0088193B" w:rsidRDefault="00A805AE" w:rsidP="00195C57">
            <w:pPr>
              <w:pStyle w:val="TAC"/>
            </w:pPr>
            <w:r w:rsidRPr="0088193B">
              <w:t>1608</w:t>
            </w:r>
          </w:p>
        </w:tc>
        <w:tc>
          <w:tcPr>
            <w:tcW w:w="0" w:type="auto"/>
            <w:vAlign w:val="center"/>
          </w:tcPr>
          <w:p w14:paraId="20EB2619" w14:textId="77777777" w:rsidR="00A805AE" w:rsidRPr="0088193B" w:rsidRDefault="00A805AE" w:rsidP="00195C57">
            <w:pPr>
              <w:pStyle w:val="TAC"/>
            </w:pPr>
            <w:r w:rsidRPr="0088193B">
              <w:t>1800</w:t>
            </w:r>
          </w:p>
        </w:tc>
        <w:tc>
          <w:tcPr>
            <w:tcW w:w="0" w:type="auto"/>
            <w:vAlign w:val="center"/>
          </w:tcPr>
          <w:p w14:paraId="78214892" w14:textId="77777777" w:rsidR="00A805AE" w:rsidRPr="0088193B" w:rsidRDefault="00A805AE" w:rsidP="00195C57">
            <w:pPr>
              <w:pStyle w:val="TAC"/>
            </w:pPr>
            <w:r w:rsidRPr="0088193B">
              <w:t>2024</w:t>
            </w:r>
          </w:p>
        </w:tc>
        <w:tc>
          <w:tcPr>
            <w:tcW w:w="0" w:type="auto"/>
            <w:vAlign w:val="center"/>
          </w:tcPr>
          <w:p w14:paraId="2FEA11C9" w14:textId="77777777" w:rsidR="00A805AE" w:rsidRPr="0088193B" w:rsidRDefault="00A805AE" w:rsidP="00195C57">
            <w:pPr>
              <w:pStyle w:val="TAC"/>
            </w:pPr>
            <w:r w:rsidRPr="0088193B">
              <w:t>2280</w:t>
            </w:r>
          </w:p>
        </w:tc>
      </w:tr>
      <w:tr w:rsidR="00A805AE" w:rsidRPr="0088193B" w14:paraId="7E954A54" w14:textId="77777777" w:rsidTr="0022483D">
        <w:trPr>
          <w:cantSplit/>
          <w:jc w:val="center"/>
        </w:trPr>
        <w:tc>
          <w:tcPr>
            <w:tcW w:w="619" w:type="dxa"/>
            <w:tcBorders>
              <w:right w:val="double" w:sz="4" w:space="0" w:color="auto"/>
            </w:tcBorders>
            <w:shd w:val="clear" w:color="auto" w:fill="auto"/>
            <w:vAlign w:val="center"/>
          </w:tcPr>
          <w:p w14:paraId="74089BF5"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0953FAD2" w14:textId="77777777" w:rsidR="00A805AE" w:rsidRPr="0088193B" w:rsidRDefault="00A805AE" w:rsidP="00195C57">
            <w:pPr>
              <w:pStyle w:val="TAC"/>
            </w:pPr>
            <w:r w:rsidRPr="0088193B">
              <w:t>224</w:t>
            </w:r>
          </w:p>
        </w:tc>
        <w:tc>
          <w:tcPr>
            <w:tcW w:w="0" w:type="auto"/>
            <w:vAlign w:val="center"/>
          </w:tcPr>
          <w:p w14:paraId="75CA04A8" w14:textId="77777777" w:rsidR="00A805AE" w:rsidRPr="0088193B" w:rsidRDefault="00A805AE" w:rsidP="00195C57">
            <w:pPr>
              <w:pStyle w:val="TAC"/>
            </w:pPr>
            <w:r w:rsidRPr="0088193B">
              <w:t>488</w:t>
            </w:r>
          </w:p>
        </w:tc>
        <w:tc>
          <w:tcPr>
            <w:tcW w:w="0" w:type="auto"/>
            <w:vAlign w:val="center"/>
          </w:tcPr>
          <w:p w14:paraId="62218DFA" w14:textId="77777777" w:rsidR="00A805AE" w:rsidRPr="0088193B" w:rsidRDefault="00A805AE" w:rsidP="00195C57">
            <w:pPr>
              <w:pStyle w:val="TAC"/>
            </w:pPr>
            <w:r w:rsidRPr="0088193B">
              <w:t>744</w:t>
            </w:r>
          </w:p>
        </w:tc>
        <w:tc>
          <w:tcPr>
            <w:tcW w:w="0" w:type="auto"/>
            <w:vAlign w:val="center"/>
          </w:tcPr>
          <w:p w14:paraId="3C508DDB" w14:textId="77777777" w:rsidR="00A805AE" w:rsidRPr="0088193B" w:rsidRDefault="00A805AE" w:rsidP="00195C57">
            <w:pPr>
              <w:pStyle w:val="TAC"/>
            </w:pPr>
            <w:r w:rsidRPr="0088193B">
              <w:t>1000</w:t>
            </w:r>
          </w:p>
        </w:tc>
        <w:tc>
          <w:tcPr>
            <w:tcW w:w="0" w:type="auto"/>
            <w:vAlign w:val="center"/>
          </w:tcPr>
          <w:p w14:paraId="795EE2D2" w14:textId="77777777" w:rsidR="00A805AE" w:rsidRPr="0088193B" w:rsidRDefault="00A805AE" w:rsidP="00195C57">
            <w:pPr>
              <w:pStyle w:val="TAC"/>
            </w:pPr>
            <w:r w:rsidRPr="0088193B">
              <w:t>1256</w:t>
            </w:r>
          </w:p>
        </w:tc>
        <w:tc>
          <w:tcPr>
            <w:tcW w:w="0" w:type="auto"/>
            <w:vAlign w:val="center"/>
          </w:tcPr>
          <w:p w14:paraId="48309171" w14:textId="77777777" w:rsidR="00A805AE" w:rsidRPr="0088193B" w:rsidRDefault="00A805AE" w:rsidP="00195C57">
            <w:pPr>
              <w:pStyle w:val="TAC"/>
            </w:pPr>
            <w:r w:rsidRPr="0088193B">
              <w:t>1544</w:t>
            </w:r>
          </w:p>
        </w:tc>
        <w:tc>
          <w:tcPr>
            <w:tcW w:w="0" w:type="auto"/>
            <w:vAlign w:val="center"/>
          </w:tcPr>
          <w:p w14:paraId="0A487F56" w14:textId="77777777" w:rsidR="00A805AE" w:rsidRPr="0088193B" w:rsidRDefault="00A805AE" w:rsidP="00195C57">
            <w:pPr>
              <w:pStyle w:val="TAC"/>
            </w:pPr>
            <w:r w:rsidRPr="0088193B">
              <w:t>1800</w:t>
            </w:r>
          </w:p>
        </w:tc>
        <w:tc>
          <w:tcPr>
            <w:tcW w:w="0" w:type="auto"/>
            <w:vAlign w:val="center"/>
          </w:tcPr>
          <w:p w14:paraId="1A49AD35" w14:textId="77777777" w:rsidR="00A805AE" w:rsidRPr="0088193B" w:rsidRDefault="00A805AE" w:rsidP="00195C57">
            <w:pPr>
              <w:pStyle w:val="TAC"/>
            </w:pPr>
            <w:r w:rsidRPr="0088193B">
              <w:t>2024</w:t>
            </w:r>
          </w:p>
        </w:tc>
        <w:tc>
          <w:tcPr>
            <w:tcW w:w="0" w:type="auto"/>
            <w:vAlign w:val="center"/>
          </w:tcPr>
          <w:p w14:paraId="17868F1E" w14:textId="77777777" w:rsidR="00A805AE" w:rsidRPr="0088193B" w:rsidRDefault="00A805AE" w:rsidP="00195C57">
            <w:pPr>
              <w:pStyle w:val="TAC"/>
            </w:pPr>
            <w:r w:rsidRPr="0088193B">
              <w:t>2280</w:t>
            </w:r>
          </w:p>
        </w:tc>
        <w:tc>
          <w:tcPr>
            <w:tcW w:w="0" w:type="auto"/>
            <w:vAlign w:val="center"/>
          </w:tcPr>
          <w:p w14:paraId="202D229B" w14:textId="77777777" w:rsidR="00A805AE" w:rsidRPr="0088193B" w:rsidRDefault="00A805AE" w:rsidP="00195C57">
            <w:pPr>
              <w:pStyle w:val="TAC"/>
            </w:pPr>
            <w:r w:rsidRPr="0088193B">
              <w:t>2536</w:t>
            </w:r>
          </w:p>
        </w:tc>
      </w:tr>
      <w:tr w:rsidR="00A805AE" w:rsidRPr="0088193B" w14:paraId="663951D6" w14:textId="77777777" w:rsidTr="0022483D">
        <w:trPr>
          <w:cantSplit/>
          <w:jc w:val="center"/>
        </w:trPr>
        <w:tc>
          <w:tcPr>
            <w:tcW w:w="619" w:type="dxa"/>
            <w:tcBorders>
              <w:right w:val="double" w:sz="4" w:space="0" w:color="auto"/>
            </w:tcBorders>
            <w:shd w:val="clear" w:color="auto" w:fill="auto"/>
            <w:vAlign w:val="center"/>
          </w:tcPr>
          <w:p w14:paraId="4051774B"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105A5EFA" w14:textId="77777777" w:rsidR="00A805AE" w:rsidRPr="0088193B" w:rsidRDefault="00A805AE" w:rsidP="00195C57">
            <w:pPr>
              <w:pStyle w:val="TAC"/>
            </w:pPr>
            <w:r w:rsidRPr="0088193B">
              <w:t>256</w:t>
            </w:r>
          </w:p>
        </w:tc>
        <w:tc>
          <w:tcPr>
            <w:tcW w:w="0" w:type="auto"/>
            <w:vAlign w:val="center"/>
          </w:tcPr>
          <w:p w14:paraId="75FA516B" w14:textId="77777777" w:rsidR="00A805AE" w:rsidRPr="0088193B" w:rsidRDefault="00A805AE" w:rsidP="00195C57">
            <w:pPr>
              <w:pStyle w:val="TAC"/>
            </w:pPr>
            <w:r w:rsidRPr="0088193B">
              <w:t>552</w:t>
            </w:r>
          </w:p>
        </w:tc>
        <w:tc>
          <w:tcPr>
            <w:tcW w:w="0" w:type="auto"/>
            <w:vAlign w:val="center"/>
          </w:tcPr>
          <w:p w14:paraId="1F126358" w14:textId="77777777" w:rsidR="00A805AE" w:rsidRPr="0088193B" w:rsidRDefault="00A805AE" w:rsidP="00195C57">
            <w:pPr>
              <w:pStyle w:val="TAC"/>
            </w:pPr>
            <w:r w:rsidRPr="0088193B">
              <w:t>840</w:t>
            </w:r>
          </w:p>
        </w:tc>
        <w:tc>
          <w:tcPr>
            <w:tcW w:w="0" w:type="auto"/>
            <w:vAlign w:val="center"/>
          </w:tcPr>
          <w:p w14:paraId="1F79E8FC" w14:textId="77777777" w:rsidR="00A805AE" w:rsidRPr="0088193B" w:rsidRDefault="00A805AE" w:rsidP="00195C57">
            <w:pPr>
              <w:pStyle w:val="TAC"/>
            </w:pPr>
            <w:r w:rsidRPr="0088193B">
              <w:t>1128</w:t>
            </w:r>
          </w:p>
        </w:tc>
        <w:tc>
          <w:tcPr>
            <w:tcW w:w="0" w:type="auto"/>
            <w:vAlign w:val="center"/>
          </w:tcPr>
          <w:p w14:paraId="22EBC000" w14:textId="77777777" w:rsidR="00A805AE" w:rsidRPr="0088193B" w:rsidRDefault="00A805AE" w:rsidP="00195C57">
            <w:pPr>
              <w:pStyle w:val="TAC"/>
            </w:pPr>
            <w:r w:rsidRPr="0088193B">
              <w:t>1416</w:t>
            </w:r>
          </w:p>
        </w:tc>
        <w:tc>
          <w:tcPr>
            <w:tcW w:w="0" w:type="auto"/>
            <w:vAlign w:val="center"/>
          </w:tcPr>
          <w:p w14:paraId="4931792C" w14:textId="77777777" w:rsidR="00A805AE" w:rsidRPr="0088193B" w:rsidRDefault="00A805AE" w:rsidP="00195C57">
            <w:pPr>
              <w:pStyle w:val="TAC"/>
            </w:pPr>
            <w:r w:rsidRPr="0088193B">
              <w:t>1736</w:t>
            </w:r>
          </w:p>
        </w:tc>
        <w:tc>
          <w:tcPr>
            <w:tcW w:w="0" w:type="auto"/>
            <w:vAlign w:val="center"/>
          </w:tcPr>
          <w:p w14:paraId="0A02572B" w14:textId="77777777" w:rsidR="00A805AE" w:rsidRPr="0088193B" w:rsidRDefault="00A805AE" w:rsidP="00195C57">
            <w:pPr>
              <w:pStyle w:val="TAC"/>
            </w:pPr>
            <w:r w:rsidRPr="0088193B">
              <w:t>1992</w:t>
            </w:r>
          </w:p>
        </w:tc>
        <w:tc>
          <w:tcPr>
            <w:tcW w:w="0" w:type="auto"/>
            <w:vAlign w:val="center"/>
          </w:tcPr>
          <w:p w14:paraId="16D6B95B" w14:textId="77777777" w:rsidR="00A805AE" w:rsidRPr="0088193B" w:rsidRDefault="00A805AE" w:rsidP="00195C57">
            <w:pPr>
              <w:pStyle w:val="TAC"/>
            </w:pPr>
            <w:r w:rsidRPr="0088193B">
              <w:t>2280</w:t>
            </w:r>
          </w:p>
        </w:tc>
        <w:tc>
          <w:tcPr>
            <w:tcW w:w="0" w:type="auto"/>
            <w:vAlign w:val="center"/>
          </w:tcPr>
          <w:p w14:paraId="46919C65" w14:textId="77777777" w:rsidR="00A805AE" w:rsidRPr="0088193B" w:rsidRDefault="00A805AE" w:rsidP="00195C57">
            <w:pPr>
              <w:pStyle w:val="TAC"/>
            </w:pPr>
            <w:r w:rsidRPr="0088193B">
              <w:t>2600</w:t>
            </w:r>
          </w:p>
        </w:tc>
        <w:tc>
          <w:tcPr>
            <w:tcW w:w="0" w:type="auto"/>
            <w:vAlign w:val="center"/>
          </w:tcPr>
          <w:p w14:paraId="5B299B57" w14:textId="77777777" w:rsidR="00A805AE" w:rsidRPr="0088193B" w:rsidRDefault="00A805AE" w:rsidP="00195C57">
            <w:pPr>
              <w:pStyle w:val="TAC"/>
            </w:pPr>
            <w:r w:rsidRPr="0088193B">
              <w:t>2856</w:t>
            </w:r>
          </w:p>
        </w:tc>
      </w:tr>
      <w:tr w:rsidR="00A805AE" w:rsidRPr="0088193B" w14:paraId="6A4A5B31" w14:textId="77777777" w:rsidTr="0022483D">
        <w:trPr>
          <w:cantSplit/>
          <w:jc w:val="center"/>
        </w:trPr>
        <w:tc>
          <w:tcPr>
            <w:tcW w:w="619" w:type="dxa"/>
            <w:tcBorders>
              <w:right w:val="double" w:sz="4" w:space="0" w:color="auto"/>
            </w:tcBorders>
            <w:shd w:val="clear" w:color="auto" w:fill="auto"/>
            <w:vAlign w:val="center"/>
          </w:tcPr>
          <w:p w14:paraId="40057AE6"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2D48A292" w14:textId="77777777" w:rsidR="00A805AE" w:rsidRPr="0088193B" w:rsidRDefault="00A805AE" w:rsidP="00195C57">
            <w:pPr>
              <w:pStyle w:val="TAC"/>
            </w:pPr>
            <w:r w:rsidRPr="0088193B">
              <w:t>280</w:t>
            </w:r>
          </w:p>
        </w:tc>
        <w:tc>
          <w:tcPr>
            <w:tcW w:w="0" w:type="auto"/>
            <w:vAlign w:val="center"/>
          </w:tcPr>
          <w:p w14:paraId="56918CC9" w14:textId="77777777" w:rsidR="00A805AE" w:rsidRPr="0088193B" w:rsidRDefault="00A805AE" w:rsidP="00195C57">
            <w:pPr>
              <w:pStyle w:val="TAC"/>
            </w:pPr>
            <w:r w:rsidRPr="0088193B">
              <w:t>600</w:t>
            </w:r>
          </w:p>
        </w:tc>
        <w:tc>
          <w:tcPr>
            <w:tcW w:w="0" w:type="auto"/>
            <w:vAlign w:val="center"/>
          </w:tcPr>
          <w:p w14:paraId="28D2DB61" w14:textId="77777777" w:rsidR="00A805AE" w:rsidRPr="0088193B" w:rsidRDefault="00A805AE" w:rsidP="00195C57">
            <w:pPr>
              <w:pStyle w:val="TAC"/>
            </w:pPr>
            <w:r w:rsidRPr="0088193B">
              <w:t>904</w:t>
            </w:r>
          </w:p>
        </w:tc>
        <w:tc>
          <w:tcPr>
            <w:tcW w:w="0" w:type="auto"/>
            <w:vAlign w:val="center"/>
          </w:tcPr>
          <w:p w14:paraId="3C36E258" w14:textId="77777777" w:rsidR="00A805AE" w:rsidRPr="0088193B" w:rsidRDefault="00A805AE" w:rsidP="00195C57">
            <w:pPr>
              <w:pStyle w:val="TAC"/>
            </w:pPr>
            <w:r w:rsidRPr="0088193B">
              <w:t>1224</w:t>
            </w:r>
          </w:p>
        </w:tc>
        <w:tc>
          <w:tcPr>
            <w:tcW w:w="0" w:type="auto"/>
            <w:vAlign w:val="center"/>
          </w:tcPr>
          <w:p w14:paraId="20961619" w14:textId="77777777" w:rsidR="00A805AE" w:rsidRPr="0088193B" w:rsidRDefault="00A805AE" w:rsidP="00195C57">
            <w:pPr>
              <w:pStyle w:val="TAC"/>
            </w:pPr>
            <w:r w:rsidRPr="0088193B">
              <w:t>1544</w:t>
            </w:r>
          </w:p>
        </w:tc>
        <w:tc>
          <w:tcPr>
            <w:tcW w:w="0" w:type="auto"/>
            <w:vAlign w:val="center"/>
          </w:tcPr>
          <w:p w14:paraId="38DA858A" w14:textId="77777777" w:rsidR="00A805AE" w:rsidRPr="0088193B" w:rsidRDefault="00A805AE" w:rsidP="00195C57">
            <w:pPr>
              <w:pStyle w:val="TAC"/>
            </w:pPr>
            <w:r w:rsidRPr="0088193B">
              <w:t>1800</w:t>
            </w:r>
          </w:p>
        </w:tc>
        <w:tc>
          <w:tcPr>
            <w:tcW w:w="0" w:type="auto"/>
            <w:vAlign w:val="center"/>
          </w:tcPr>
          <w:p w14:paraId="3241CB69" w14:textId="77777777" w:rsidR="00A805AE" w:rsidRPr="0088193B" w:rsidRDefault="00A805AE" w:rsidP="00195C57">
            <w:pPr>
              <w:pStyle w:val="TAC"/>
            </w:pPr>
            <w:r w:rsidRPr="0088193B">
              <w:t>2152</w:t>
            </w:r>
          </w:p>
        </w:tc>
        <w:tc>
          <w:tcPr>
            <w:tcW w:w="0" w:type="auto"/>
            <w:vAlign w:val="center"/>
          </w:tcPr>
          <w:p w14:paraId="2125518A" w14:textId="77777777" w:rsidR="00A805AE" w:rsidRPr="0088193B" w:rsidRDefault="00A805AE" w:rsidP="00195C57">
            <w:pPr>
              <w:pStyle w:val="TAC"/>
            </w:pPr>
            <w:r w:rsidRPr="0088193B">
              <w:t>2472</w:t>
            </w:r>
          </w:p>
        </w:tc>
        <w:tc>
          <w:tcPr>
            <w:tcW w:w="0" w:type="auto"/>
            <w:vAlign w:val="center"/>
          </w:tcPr>
          <w:p w14:paraId="2FB5DF2B" w14:textId="77777777" w:rsidR="00A805AE" w:rsidRPr="0088193B" w:rsidRDefault="00A805AE" w:rsidP="00195C57">
            <w:pPr>
              <w:pStyle w:val="TAC"/>
            </w:pPr>
            <w:r w:rsidRPr="0088193B">
              <w:t>2728</w:t>
            </w:r>
          </w:p>
        </w:tc>
        <w:tc>
          <w:tcPr>
            <w:tcW w:w="0" w:type="auto"/>
            <w:vAlign w:val="center"/>
          </w:tcPr>
          <w:p w14:paraId="6F3F4BC3" w14:textId="77777777" w:rsidR="00A805AE" w:rsidRPr="0088193B" w:rsidRDefault="00A805AE" w:rsidP="00195C57">
            <w:pPr>
              <w:pStyle w:val="TAC"/>
            </w:pPr>
            <w:r w:rsidRPr="0088193B">
              <w:t>3112</w:t>
            </w:r>
          </w:p>
        </w:tc>
      </w:tr>
      <w:tr w:rsidR="00A805AE" w:rsidRPr="0088193B" w14:paraId="1B33E117" w14:textId="77777777" w:rsidTr="0022483D">
        <w:trPr>
          <w:cantSplit/>
          <w:jc w:val="center"/>
        </w:trPr>
        <w:tc>
          <w:tcPr>
            <w:tcW w:w="619" w:type="dxa"/>
            <w:tcBorders>
              <w:right w:val="double" w:sz="4" w:space="0" w:color="auto"/>
            </w:tcBorders>
            <w:shd w:val="clear" w:color="auto" w:fill="auto"/>
            <w:vAlign w:val="center"/>
          </w:tcPr>
          <w:p w14:paraId="4199619C"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34426C59" w14:textId="77777777" w:rsidR="00A805AE" w:rsidRPr="0088193B" w:rsidRDefault="00A805AE" w:rsidP="00195C57">
            <w:pPr>
              <w:pStyle w:val="TAC"/>
            </w:pPr>
            <w:r w:rsidRPr="0088193B">
              <w:t>328</w:t>
            </w:r>
          </w:p>
        </w:tc>
        <w:tc>
          <w:tcPr>
            <w:tcW w:w="0" w:type="auto"/>
            <w:vAlign w:val="center"/>
          </w:tcPr>
          <w:p w14:paraId="73436187" w14:textId="77777777" w:rsidR="00A805AE" w:rsidRPr="0088193B" w:rsidRDefault="00A805AE" w:rsidP="00195C57">
            <w:pPr>
              <w:pStyle w:val="TAC"/>
            </w:pPr>
            <w:r w:rsidRPr="0088193B">
              <w:t>632</w:t>
            </w:r>
          </w:p>
        </w:tc>
        <w:tc>
          <w:tcPr>
            <w:tcW w:w="0" w:type="auto"/>
            <w:vAlign w:val="center"/>
          </w:tcPr>
          <w:p w14:paraId="7B017804" w14:textId="77777777" w:rsidR="00A805AE" w:rsidRPr="0088193B" w:rsidRDefault="00A805AE" w:rsidP="00195C57">
            <w:pPr>
              <w:pStyle w:val="TAC"/>
            </w:pPr>
            <w:r w:rsidRPr="0088193B">
              <w:t>968</w:t>
            </w:r>
          </w:p>
        </w:tc>
        <w:tc>
          <w:tcPr>
            <w:tcW w:w="0" w:type="auto"/>
            <w:vAlign w:val="center"/>
          </w:tcPr>
          <w:p w14:paraId="02663AF3" w14:textId="77777777" w:rsidR="00A805AE" w:rsidRPr="0088193B" w:rsidRDefault="00A805AE" w:rsidP="00195C57">
            <w:pPr>
              <w:pStyle w:val="TAC"/>
            </w:pPr>
            <w:r w:rsidRPr="0088193B">
              <w:t>1288</w:t>
            </w:r>
          </w:p>
        </w:tc>
        <w:tc>
          <w:tcPr>
            <w:tcW w:w="0" w:type="auto"/>
            <w:vAlign w:val="center"/>
          </w:tcPr>
          <w:p w14:paraId="26F03BBE" w14:textId="77777777" w:rsidR="00A805AE" w:rsidRPr="0088193B" w:rsidRDefault="00A805AE" w:rsidP="00195C57">
            <w:pPr>
              <w:pStyle w:val="TAC"/>
            </w:pPr>
            <w:r w:rsidRPr="0088193B">
              <w:t>1608</w:t>
            </w:r>
          </w:p>
        </w:tc>
        <w:tc>
          <w:tcPr>
            <w:tcW w:w="0" w:type="auto"/>
            <w:vAlign w:val="center"/>
          </w:tcPr>
          <w:p w14:paraId="6930BC18" w14:textId="77777777" w:rsidR="00A805AE" w:rsidRPr="0088193B" w:rsidRDefault="00A805AE" w:rsidP="00195C57">
            <w:pPr>
              <w:pStyle w:val="TAC"/>
            </w:pPr>
            <w:r w:rsidRPr="0088193B">
              <w:t>1928</w:t>
            </w:r>
          </w:p>
        </w:tc>
        <w:tc>
          <w:tcPr>
            <w:tcW w:w="0" w:type="auto"/>
            <w:vAlign w:val="center"/>
          </w:tcPr>
          <w:p w14:paraId="0DACCDEC" w14:textId="77777777" w:rsidR="00A805AE" w:rsidRPr="0088193B" w:rsidRDefault="00A805AE" w:rsidP="00195C57">
            <w:pPr>
              <w:pStyle w:val="TAC"/>
            </w:pPr>
            <w:r w:rsidRPr="0088193B">
              <w:t>2280</w:t>
            </w:r>
          </w:p>
        </w:tc>
        <w:tc>
          <w:tcPr>
            <w:tcW w:w="0" w:type="auto"/>
            <w:vAlign w:val="center"/>
          </w:tcPr>
          <w:p w14:paraId="39648B1C" w14:textId="77777777" w:rsidR="00A805AE" w:rsidRPr="0088193B" w:rsidRDefault="00A805AE" w:rsidP="00195C57">
            <w:pPr>
              <w:pStyle w:val="TAC"/>
            </w:pPr>
            <w:r w:rsidRPr="0088193B">
              <w:t>2600</w:t>
            </w:r>
          </w:p>
        </w:tc>
        <w:tc>
          <w:tcPr>
            <w:tcW w:w="0" w:type="auto"/>
            <w:vAlign w:val="center"/>
          </w:tcPr>
          <w:p w14:paraId="613989BC" w14:textId="77777777" w:rsidR="00A805AE" w:rsidRPr="0088193B" w:rsidRDefault="00A805AE" w:rsidP="00195C57">
            <w:pPr>
              <w:pStyle w:val="TAC"/>
            </w:pPr>
            <w:r w:rsidRPr="0088193B">
              <w:t>2984</w:t>
            </w:r>
          </w:p>
        </w:tc>
        <w:tc>
          <w:tcPr>
            <w:tcW w:w="0" w:type="auto"/>
            <w:vAlign w:val="center"/>
          </w:tcPr>
          <w:p w14:paraId="7765E5F5" w14:textId="77777777" w:rsidR="00A805AE" w:rsidRPr="0088193B" w:rsidRDefault="00A805AE" w:rsidP="00195C57">
            <w:pPr>
              <w:pStyle w:val="TAC"/>
            </w:pPr>
            <w:r w:rsidRPr="0088193B">
              <w:t>3240</w:t>
            </w:r>
          </w:p>
        </w:tc>
      </w:tr>
      <w:tr w:rsidR="00A805AE" w:rsidRPr="0088193B" w14:paraId="1754EB54" w14:textId="77777777" w:rsidTr="0022483D">
        <w:trPr>
          <w:cantSplit/>
          <w:jc w:val="center"/>
        </w:trPr>
        <w:tc>
          <w:tcPr>
            <w:tcW w:w="619" w:type="dxa"/>
            <w:tcBorders>
              <w:right w:val="double" w:sz="4" w:space="0" w:color="auto"/>
            </w:tcBorders>
            <w:shd w:val="clear" w:color="auto" w:fill="auto"/>
            <w:vAlign w:val="center"/>
          </w:tcPr>
          <w:p w14:paraId="304EF737"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606EB3DF" w14:textId="77777777" w:rsidR="00A805AE" w:rsidRPr="0088193B" w:rsidRDefault="00A805AE" w:rsidP="00195C57">
            <w:pPr>
              <w:pStyle w:val="TAC"/>
            </w:pPr>
            <w:r w:rsidRPr="0088193B">
              <w:t>336</w:t>
            </w:r>
          </w:p>
        </w:tc>
        <w:tc>
          <w:tcPr>
            <w:tcW w:w="0" w:type="auto"/>
            <w:vAlign w:val="center"/>
          </w:tcPr>
          <w:p w14:paraId="11F76960" w14:textId="77777777" w:rsidR="00A805AE" w:rsidRPr="0088193B" w:rsidRDefault="00A805AE" w:rsidP="00195C57">
            <w:pPr>
              <w:pStyle w:val="TAC"/>
            </w:pPr>
            <w:r w:rsidRPr="0088193B">
              <w:t>696</w:t>
            </w:r>
          </w:p>
        </w:tc>
        <w:tc>
          <w:tcPr>
            <w:tcW w:w="0" w:type="auto"/>
            <w:vAlign w:val="center"/>
          </w:tcPr>
          <w:p w14:paraId="5B9248E9" w14:textId="77777777" w:rsidR="00A805AE" w:rsidRPr="0088193B" w:rsidRDefault="00A805AE" w:rsidP="00195C57">
            <w:pPr>
              <w:pStyle w:val="TAC"/>
            </w:pPr>
            <w:r w:rsidRPr="0088193B">
              <w:t>1064</w:t>
            </w:r>
          </w:p>
        </w:tc>
        <w:tc>
          <w:tcPr>
            <w:tcW w:w="0" w:type="auto"/>
            <w:vAlign w:val="center"/>
          </w:tcPr>
          <w:p w14:paraId="160405F6" w14:textId="77777777" w:rsidR="00A805AE" w:rsidRPr="0088193B" w:rsidRDefault="00A805AE" w:rsidP="00195C57">
            <w:pPr>
              <w:pStyle w:val="TAC"/>
            </w:pPr>
            <w:r w:rsidRPr="0088193B">
              <w:t>1416</w:t>
            </w:r>
          </w:p>
        </w:tc>
        <w:tc>
          <w:tcPr>
            <w:tcW w:w="0" w:type="auto"/>
            <w:vAlign w:val="center"/>
          </w:tcPr>
          <w:p w14:paraId="336576C0" w14:textId="77777777" w:rsidR="00A805AE" w:rsidRPr="0088193B" w:rsidRDefault="00A805AE" w:rsidP="00195C57">
            <w:pPr>
              <w:pStyle w:val="TAC"/>
            </w:pPr>
            <w:r w:rsidRPr="0088193B">
              <w:t>1800</w:t>
            </w:r>
          </w:p>
        </w:tc>
        <w:tc>
          <w:tcPr>
            <w:tcW w:w="0" w:type="auto"/>
            <w:vAlign w:val="center"/>
          </w:tcPr>
          <w:p w14:paraId="5689690F" w14:textId="77777777" w:rsidR="00A805AE" w:rsidRPr="0088193B" w:rsidRDefault="00A805AE" w:rsidP="00195C57">
            <w:pPr>
              <w:pStyle w:val="TAC"/>
            </w:pPr>
            <w:r w:rsidRPr="0088193B">
              <w:t>2152</w:t>
            </w:r>
          </w:p>
        </w:tc>
        <w:tc>
          <w:tcPr>
            <w:tcW w:w="0" w:type="auto"/>
            <w:vAlign w:val="center"/>
          </w:tcPr>
          <w:p w14:paraId="70903EF6" w14:textId="77777777" w:rsidR="00A805AE" w:rsidRPr="0088193B" w:rsidRDefault="00A805AE" w:rsidP="00195C57">
            <w:pPr>
              <w:pStyle w:val="TAC"/>
            </w:pPr>
            <w:r w:rsidRPr="0088193B">
              <w:t>2536</w:t>
            </w:r>
          </w:p>
        </w:tc>
        <w:tc>
          <w:tcPr>
            <w:tcW w:w="0" w:type="auto"/>
            <w:vAlign w:val="center"/>
          </w:tcPr>
          <w:p w14:paraId="68CC4D63" w14:textId="77777777" w:rsidR="00A805AE" w:rsidRPr="0088193B" w:rsidRDefault="00A805AE" w:rsidP="00195C57">
            <w:pPr>
              <w:pStyle w:val="TAC"/>
            </w:pPr>
            <w:r w:rsidRPr="0088193B">
              <w:t>2856</w:t>
            </w:r>
          </w:p>
        </w:tc>
        <w:tc>
          <w:tcPr>
            <w:tcW w:w="0" w:type="auto"/>
            <w:vAlign w:val="center"/>
          </w:tcPr>
          <w:p w14:paraId="00C1D012" w14:textId="77777777" w:rsidR="00A805AE" w:rsidRPr="0088193B" w:rsidRDefault="00A805AE" w:rsidP="00195C57">
            <w:pPr>
              <w:pStyle w:val="TAC"/>
            </w:pPr>
            <w:r w:rsidRPr="0088193B">
              <w:t>3240</w:t>
            </w:r>
          </w:p>
        </w:tc>
        <w:tc>
          <w:tcPr>
            <w:tcW w:w="0" w:type="auto"/>
            <w:vAlign w:val="center"/>
          </w:tcPr>
          <w:p w14:paraId="2657F4BE" w14:textId="77777777" w:rsidR="00A805AE" w:rsidRPr="0088193B" w:rsidRDefault="00A805AE" w:rsidP="00195C57">
            <w:pPr>
              <w:pStyle w:val="TAC"/>
            </w:pPr>
            <w:r w:rsidRPr="0088193B">
              <w:t>3624</w:t>
            </w:r>
          </w:p>
        </w:tc>
      </w:tr>
      <w:tr w:rsidR="00A805AE" w:rsidRPr="0088193B" w14:paraId="7F65ED53" w14:textId="77777777" w:rsidTr="0022483D">
        <w:trPr>
          <w:cantSplit/>
          <w:jc w:val="center"/>
        </w:trPr>
        <w:tc>
          <w:tcPr>
            <w:tcW w:w="619" w:type="dxa"/>
            <w:tcBorders>
              <w:right w:val="double" w:sz="4" w:space="0" w:color="auto"/>
            </w:tcBorders>
            <w:shd w:val="clear" w:color="auto" w:fill="auto"/>
            <w:vAlign w:val="center"/>
          </w:tcPr>
          <w:p w14:paraId="2FD4AD60"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0D0C1262" w14:textId="77777777" w:rsidR="00A805AE" w:rsidRPr="0088193B" w:rsidRDefault="00A805AE" w:rsidP="00195C57">
            <w:pPr>
              <w:pStyle w:val="TAC"/>
            </w:pPr>
            <w:r w:rsidRPr="0088193B">
              <w:t>376</w:t>
            </w:r>
          </w:p>
        </w:tc>
        <w:tc>
          <w:tcPr>
            <w:tcW w:w="0" w:type="auto"/>
            <w:vAlign w:val="center"/>
          </w:tcPr>
          <w:p w14:paraId="2329F4E9" w14:textId="77777777" w:rsidR="00A805AE" w:rsidRPr="0088193B" w:rsidRDefault="00A805AE" w:rsidP="00195C57">
            <w:pPr>
              <w:pStyle w:val="TAC"/>
            </w:pPr>
            <w:r w:rsidRPr="0088193B">
              <w:t>776</w:t>
            </w:r>
          </w:p>
        </w:tc>
        <w:tc>
          <w:tcPr>
            <w:tcW w:w="0" w:type="auto"/>
            <w:vAlign w:val="center"/>
          </w:tcPr>
          <w:p w14:paraId="1BA54C6D" w14:textId="77777777" w:rsidR="00A805AE" w:rsidRPr="0088193B" w:rsidRDefault="00A805AE" w:rsidP="00195C57">
            <w:pPr>
              <w:pStyle w:val="TAC"/>
            </w:pPr>
            <w:r w:rsidRPr="0088193B">
              <w:t>1160</w:t>
            </w:r>
          </w:p>
        </w:tc>
        <w:tc>
          <w:tcPr>
            <w:tcW w:w="0" w:type="auto"/>
            <w:vAlign w:val="center"/>
          </w:tcPr>
          <w:p w14:paraId="2F71AF27" w14:textId="77777777" w:rsidR="00A805AE" w:rsidRPr="0088193B" w:rsidRDefault="00A805AE" w:rsidP="00195C57">
            <w:pPr>
              <w:pStyle w:val="TAC"/>
            </w:pPr>
            <w:r w:rsidRPr="0088193B">
              <w:t>1544</w:t>
            </w:r>
          </w:p>
        </w:tc>
        <w:tc>
          <w:tcPr>
            <w:tcW w:w="0" w:type="auto"/>
            <w:vAlign w:val="center"/>
          </w:tcPr>
          <w:p w14:paraId="37593A2E" w14:textId="77777777" w:rsidR="00A805AE" w:rsidRPr="0088193B" w:rsidRDefault="00A805AE" w:rsidP="00195C57">
            <w:pPr>
              <w:pStyle w:val="TAC"/>
            </w:pPr>
            <w:r w:rsidRPr="0088193B">
              <w:t>1992</w:t>
            </w:r>
          </w:p>
        </w:tc>
        <w:tc>
          <w:tcPr>
            <w:tcW w:w="0" w:type="auto"/>
            <w:vAlign w:val="center"/>
          </w:tcPr>
          <w:p w14:paraId="7519D215" w14:textId="77777777" w:rsidR="00A805AE" w:rsidRPr="0088193B" w:rsidRDefault="00A805AE" w:rsidP="00195C57">
            <w:pPr>
              <w:pStyle w:val="TAC"/>
            </w:pPr>
            <w:r w:rsidRPr="0088193B">
              <w:t>2344</w:t>
            </w:r>
          </w:p>
        </w:tc>
        <w:tc>
          <w:tcPr>
            <w:tcW w:w="0" w:type="auto"/>
            <w:vAlign w:val="center"/>
          </w:tcPr>
          <w:p w14:paraId="7A9D7034" w14:textId="77777777" w:rsidR="00A805AE" w:rsidRPr="0088193B" w:rsidRDefault="00A805AE" w:rsidP="00195C57">
            <w:pPr>
              <w:pStyle w:val="TAC"/>
            </w:pPr>
            <w:r w:rsidRPr="0088193B">
              <w:t>2792</w:t>
            </w:r>
          </w:p>
        </w:tc>
        <w:tc>
          <w:tcPr>
            <w:tcW w:w="0" w:type="auto"/>
            <w:vAlign w:val="center"/>
          </w:tcPr>
          <w:p w14:paraId="04E66F68" w14:textId="77777777" w:rsidR="00A805AE" w:rsidRPr="0088193B" w:rsidRDefault="00A805AE" w:rsidP="00195C57">
            <w:pPr>
              <w:pStyle w:val="TAC"/>
            </w:pPr>
            <w:r w:rsidRPr="0088193B">
              <w:t>3112</w:t>
            </w:r>
          </w:p>
        </w:tc>
        <w:tc>
          <w:tcPr>
            <w:tcW w:w="0" w:type="auto"/>
            <w:vAlign w:val="center"/>
          </w:tcPr>
          <w:p w14:paraId="174CADA5" w14:textId="77777777" w:rsidR="00A805AE" w:rsidRPr="0088193B" w:rsidRDefault="00A805AE" w:rsidP="00195C57">
            <w:pPr>
              <w:pStyle w:val="TAC"/>
            </w:pPr>
            <w:r w:rsidRPr="0088193B">
              <w:t>3624</w:t>
            </w:r>
          </w:p>
        </w:tc>
        <w:tc>
          <w:tcPr>
            <w:tcW w:w="0" w:type="auto"/>
            <w:vAlign w:val="center"/>
          </w:tcPr>
          <w:p w14:paraId="73AE43A4" w14:textId="77777777" w:rsidR="00A805AE" w:rsidRPr="0088193B" w:rsidRDefault="00A805AE" w:rsidP="00195C57">
            <w:pPr>
              <w:pStyle w:val="TAC"/>
            </w:pPr>
            <w:r w:rsidRPr="0088193B">
              <w:t>4008</w:t>
            </w:r>
          </w:p>
        </w:tc>
      </w:tr>
      <w:tr w:rsidR="00A805AE" w:rsidRPr="0088193B" w14:paraId="70C10ED8" w14:textId="77777777" w:rsidTr="0022483D">
        <w:trPr>
          <w:cantSplit/>
          <w:jc w:val="center"/>
        </w:trPr>
        <w:tc>
          <w:tcPr>
            <w:tcW w:w="619" w:type="dxa"/>
            <w:tcBorders>
              <w:right w:val="double" w:sz="4" w:space="0" w:color="auto"/>
            </w:tcBorders>
            <w:shd w:val="clear" w:color="auto" w:fill="auto"/>
            <w:vAlign w:val="center"/>
          </w:tcPr>
          <w:p w14:paraId="044E8803"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53C47C22" w14:textId="77777777" w:rsidR="00A805AE" w:rsidRPr="0088193B" w:rsidRDefault="00A805AE" w:rsidP="00195C57">
            <w:pPr>
              <w:pStyle w:val="TAC"/>
            </w:pPr>
            <w:r w:rsidRPr="0088193B">
              <w:t>408</w:t>
            </w:r>
          </w:p>
        </w:tc>
        <w:tc>
          <w:tcPr>
            <w:tcW w:w="0" w:type="auto"/>
            <w:vAlign w:val="center"/>
          </w:tcPr>
          <w:p w14:paraId="33DB022A" w14:textId="77777777" w:rsidR="00A805AE" w:rsidRPr="0088193B" w:rsidRDefault="00A805AE" w:rsidP="00195C57">
            <w:pPr>
              <w:pStyle w:val="TAC"/>
            </w:pPr>
            <w:r w:rsidRPr="0088193B">
              <w:t>840</w:t>
            </w:r>
          </w:p>
        </w:tc>
        <w:tc>
          <w:tcPr>
            <w:tcW w:w="0" w:type="auto"/>
            <w:vAlign w:val="center"/>
          </w:tcPr>
          <w:p w14:paraId="73EEC89E" w14:textId="77777777" w:rsidR="00A805AE" w:rsidRPr="0088193B" w:rsidRDefault="00A805AE" w:rsidP="00195C57">
            <w:pPr>
              <w:pStyle w:val="TAC"/>
            </w:pPr>
            <w:r w:rsidRPr="0088193B">
              <w:t>1288</w:t>
            </w:r>
          </w:p>
        </w:tc>
        <w:tc>
          <w:tcPr>
            <w:tcW w:w="0" w:type="auto"/>
            <w:vAlign w:val="center"/>
          </w:tcPr>
          <w:p w14:paraId="2A933A8E" w14:textId="77777777" w:rsidR="00A805AE" w:rsidRPr="0088193B" w:rsidRDefault="00A805AE" w:rsidP="00195C57">
            <w:pPr>
              <w:pStyle w:val="TAC"/>
            </w:pPr>
            <w:r w:rsidRPr="0088193B">
              <w:t>1736</w:t>
            </w:r>
          </w:p>
        </w:tc>
        <w:tc>
          <w:tcPr>
            <w:tcW w:w="0" w:type="auto"/>
            <w:vAlign w:val="center"/>
          </w:tcPr>
          <w:p w14:paraId="6D3A1574" w14:textId="77777777" w:rsidR="00A805AE" w:rsidRPr="0088193B" w:rsidRDefault="00A805AE" w:rsidP="00195C57">
            <w:pPr>
              <w:pStyle w:val="TAC"/>
            </w:pPr>
            <w:r w:rsidRPr="0088193B">
              <w:t>2152</w:t>
            </w:r>
          </w:p>
        </w:tc>
        <w:tc>
          <w:tcPr>
            <w:tcW w:w="0" w:type="auto"/>
            <w:vAlign w:val="center"/>
          </w:tcPr>
          <w:p w14:paraId="6855E1FF" w14:textId="77777777" w:rsidR="00A805AE" w:rsidRPr="0088193B" w:rsidRDefault="00A805AE" w:rsidP="00195C57">
            <w:pPr>
              <w:pStyle w:val="TAC"/>
            </w:pPr>
            <w:r w:rsidRPr="0088193B">
              <w:t>2600</w:t>
            </w:r>
          </w:p>
        </w:tc>
        <w:tc>
          <w:tcPr>
            <w:tcW w:w="0" w:type="auto"/>
            <w:vAlign w:val="center"/>
          </w:tcPr>
          <w:p w14:paraId="41CBF257" w14:textId="77777777" w:rsidR="00A805AE" w:rsidRPr="0088193B" w:rsidRDefault="00A805AE" w:rsidP="00195C57">
            <w:pPr>
              <w:pStyle w:val="TAC"/>
            </w:pPr>
            <w:r w:rsidRPr="0088193B">
              <w:t>2984</w:t>
            </w:r>
          </w:p>
        </w:tc>
        <w:tc>
          <w:tcPr>
            <w:tcW w:w="0" w:type="auto"/>
            <w:vAlign w:val="center"/>
          </w:tcPr>
          <w:p w14:paraId="481CD35D" w14:textId="77777777" w:rsidR="00A805AE" w:rsidRPr="0088193B" w:rsidRDefault="00A805AE" w:rsidP="00195C57">
            <w:pPr>
              <w:pStyle w:val="TAC"/>
            </w:pPr>
            <w:r w:rsidRPr="0088193B">
              <w:t>3496</w:t>
            </w:r>
          </w:p>
        </w:tc>
        <w:tc>
          <w:tcPr>
            <w:tcW w:w="0" w:type="auto"/>
            <w:vAlign w:val="center"/>
          </w:tcPr>
          <w:p w14:paraId="14E575DF" w14:textId="77777777" w:rsidR="00A805AE" w:rsidRPr="0088193B" w:rsidRDefault="00A805AE" w:rsidP="00195C57">
            <w:pPr>
              <w:pStyle w:val="TAC"/>
            </w:pPr>
            <w:r w:rsidRPr="0088193B">
              <w:t>3880</w:t>
            </w:r>
          </w:p>
        </w:tc>
        <w:tc>
          <w:tcPr>
            <w:tcW w:w="0" w:type="auto"/>
            <w:vAlign w:val="center"/>
          </w:tcPr>
          <w:p w14:paraId="41E7B2BF" w14:textId="77777777" w:rsidR="00A805AE" w:rsidRPr="0088193B" w:rsidRDefault="00A805AE" w:rsidP="00195C57">
            <w:pPr>
              <w:pStyle w:val="TAC"/>
            </w:pPr>
            <w:r w:rsidRPr="0088193B">
              <w:t>4264</w:t>
            </w:r>
          </w:p>
        </w:tc>
      </w:tr>
      <w:tr w:rsidR="00A805AE" w:rsidRPr="0088193B" w14:paraId="7026C4D9" w14:textId="77777777" w:rsidTr="0022483D">
        <w:trPr>
          <w:cantSplit/>
          <w:jc w:val="center"/>
        </w:trPr>
        <w:tc>
          <w:tcPr>
            <w:tcW w:w="619" w:type="dxa"/>
            <w:tcBorders>
              <w:right w:val="double" w:sz="4" w:space="0" w:color="auto"/>
            </w:tcBorders>
            <w:shd w:val="clear" w:color="auto" w:fill="auto"/>
            <w:vAlign w:val="center"/>
          </w:tcPr>
          <w:p w14:paraId="39635CEB"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33F0854E" w14:textId="77777777" w:rsidR="00A805AE" w:rsidRPr="0088193B" w:rsidRDefault="00A805AE" w:rsidP="00195C57">
            <w:pPr>
              <w:pStyle w:val="TAC"/>
            </w:pPr>
            <w:r w:rsidRPr="0088193B">
              <w:t>440</w:t>
            </w:r>
          </w:p>
        </w:tc>
        <w:tc>
          <w:tcPr>
            <w:tcW w:w="0" w:type="auto"/>
            <w:vAlign w:val="center"/>
          </w:tcPr>
          <w:p w14:paraId="2D36C453" w14:textId="77777777" w:rsidR="00A805AE" w:rsidRPr="0088193B" w:rsidRDefault="00A805AE" w:rsidP="00195C57">
            <w:pPr>
              <w:pStyle w:val="TAC"/>
            </w:pPr>
            <w:r w:rsidRPr="0088193B">
              <w:t>904</w:t>
            </w:r>
          </w:p>
        </w:tc>
        <w:tc>
          <w:tcPr>
            <w:tcW w:w="0" w:type="auto"/>
            <w:vAlign w:val="center"/>
          </w:tcPr>
          <w:p w14:paraId="29166677" w14:textId="77777777" w:rsidR="00A805AE" w:rsidRPr="0088193B" w:rsidRDefault="00A805AE" w:rsidP="00195C57">
            <w:pPr>
              <w:pStyle w:val="TAC"/>
            </w:pPr>
            <w:r w:rsidRPr="0088193B">
              <w:t>1384</w:t>
            </w:r>
          </w:p>
        </w:tc>
        <w:tc>
          <w:tcPr>
            <w:tcW w:w="0" w:type="auto"/>
            <w:vAlign w:val="center"/>
          </w:tcPr>
          <w:p w14:paraId="5B65B38D" w14:textId="77777777" w:rsidR="00A805AE" w:rsidRPr="0088193B" w:rsidRDefault="00A805AE" w:rsidP="00195C57">
            <w:pPr>
              <w:pStyle w:val="TAC"/>
            </w:pPr>
            <w:r w:rsidRPr="0088193B">
              <w:t>1864</w:t>
            </w:r>
          </w:p>
        </w:tc>
        <w:tc>
          <w:tcPr>
            <w:tcW w:w="0" w:type="auto"/>
            <w:vAlign w:val="center"/>
          </w:tcPr>
          <w:p w14:paraId="67A61DA2" w14:textId="77777777" w:rsidR="00A805AE" w:rsidRPr="0088193B" w:rsidRDefault="00A805AE" w:rsidP="00195C57">
            <w:pPr>
              <w:pStyle w:val="TAC"/>
            </w:pPr>
            <w:r w:rsidRPr="0088193B">
              <w:t>2344</w:t>
            </w:r>
          </w:p>
        </w:tc>
        <w:tc>
          <w:tcPr>
            <w:tcW w:w="0" w:type="auto"/>
            <w:vAlign w:val="center"/>
          </w:tcPr>
          <w:p w14:paraId="6ACBC1E4" w14:textId="77777777" w:rsidR="00A805AE" w:rsidRPr="0088193B" w:rsidRDefault="00A805AE" w:rsidP="00195C57">
            <w:pPr>
              <w:pStyle w:val="TAC"/>
            </w:pPr>
            <w:r w:rsidRPr="0088193B">
              <w:t>2792</w:t>
            </w:r>
          </w:p>
        </w:tc>
        <w:tc>
          <w:tcPr>
            <w:tcW w:w="0" w:type="auto"/>
            <w:vAlign w:val="center"/>
          </w:tcPr>
          <w:p w14:paraId="25DA3334" w14:textId="77777777" w:rsidR="00A805AE" w:rsidRPr="0088193B" w:rsidRDefault="00A805AE" w:rsidP="00195C57">
            <w:pPr>
              <w:pStyle w:val="TAC"/>
            </w:pPr>
            <w:r w:rsidRPr="0088193B">
              <w:t>3240</w:t>
            </w:r>
          </w:p>
        </w:tc>
        <w:tc>
          <w:tcPr>
            <w:tcW w:w="0" w:type="auto"/>
            <w:vAlign w:val="center"/>
          </w:tcPr>
          <w:p w14:paraId="3EEB109B" w14:textId="77777777" w:rsidR="00A805AE" w:rsidRPr="0088193B" w:rsidRDefault="00A805AE" w:rsidP="00195C57">
            <w:pPr>
              <w:pStyle w:val="TAC"/>
            </w:pPr>
            <w:r w:rsidRPr="0088193B">
              <w:t>3752</w:t>
            </w:r>
          </w:p>
        </w:tc>
        <w:tc>
          <w:tcPr>
            <w:tcW w:w="0" w:type="auto"/>
            <w:vAlign w:val="center"/>
          </w:tcPr>
          <w:p w14:paraId="5AE8E56C" w14:textId="77777777" w:rsidR="00A805AE" w:rsidRPr="0088193B" w:rsidRDefault="00A805AE" w:rsidP="00195C57">
            <w:pPr>
              <w:pStyle w:val="TAC"/>
            </w:pPr>
            <w:r w:rsidRPr="0088193B">
              <w:t>4136</w:t>
            </w:r>
          </w:p>
        </w:tc>
        <w:tc>
          <w:tcPr>
            <w:tcW w:w="0" w:type="auto"/>
            <w:vAlign w:val="center"/>
          </w:tcPr>
          <w:p w14:paraId="33B63547" w14:textId="77777777" w:rsidR="00A805AE" w:rsidRPr="0088193B" w:rsidRDefault="00A805AE" w:rsidP="00195C57">
            <w:pPr>
              <w:pStyle w:val="TAC"/>
            </w:pPr>
            <w:r w:rsidRPr="0088193B">
              <w:t>4584</w:t>
            </w:r>
          </w:p>
        </w:tc>
      </w:tr>
      <w:tr w:rsidR="00A805AE" w:rsidRPr="0088193B" w14:paraId="3C2F1D61" w14:textId="77777777" w:rsidTr="0022483D">
        <w:trPr>
          <w:cantSplit/>
          <w:jc w:val="center"/>
        </w:trPr>
        <w:tc>
          <w:tcPr>
            <w:tcW w:w="619" w:type="dxa"/>
            <w:tcBorders>
              <w:right w:val="double" w:sz="4" w:space="0" w:color="auto"/>
            </w:tcBorders>
            <w:shd w:val="clear" w:color="auto" w:fill="auto"/>
            <w:vAlign w:val="center"/>
          </w:tcPr>
          <w:p w14:paraId="1A5AB3CB"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24B02912" w14:textId="77777777" w:rsidR="00A805AE" w:rsidRPr="0088193B" w:rsidRDefault="00A805AE" w:rsidP="00195C57">
            <w:pPr>
              <w:pStyle w:val="TAC"/>
            </w:pPr>
            <w:r w:rsidRPr="0088193B">
              <w:t>488</w:t>
            </w:r>
          </w:p>
        </w:tc>
        <w:tc>
          <w:tcPr>
            <w:tcW w:w="0" w:type="auto"/>
            <w:vAlign w:val="center"/>
          </w:tcPr>
          <w:p w14:paraId="15246578" w14:textId="77777777" w:rsidR="00A805AE" w:rsidRPr="0088193B" w:rsidRDefault="00A805AE" w:rsidP="00195C57">
            <w:pPr>
              <w:pStyle w:val="TAC"/>
            </w:pPr>
            <w:r w:rsidRPr="0088193B">
              <w:t>1000</w:t>
            </w:r>
          </w:p>
        </w:tc>
        <w:tc>
          <w:tcPr>
            <w:tcW w:w="0" w:type="auto"/>
            <w:vAlign w:val="center"/>
          </w:tcPr>
          <w:p w14:paraId="30555C79" w14:textId="77777777" w:rsidR="00A805AE" w:rsidRPr="0088193B" w:rsidRDefault="00A805AE" w:rsidP="00195C57">
            <w:pPr>
              <w:pStyle w:val="TAC"/>
            </w:pPr>
            <w:r w:rsidRPr="0088193B">
              <w:t>1480</w:t>
            </w:r>
          </w:p>
        </w:tc>
        <w:tc>
          <w:tcPr>
            <w:tcW w:w="0" w:type="auto"/>
            <w:vAlign w:val="center"/>
          </w:tcPr>
          <w:p w14:paraId="55C96A6B" w14:textId="77777777" w:rsidR="00A805AE" w:rsidRPr="0088193B" w:rsidRDefault="00A805AE" w:rsidP="00195C57">
            <w:pPr>
              <w:pStyle w:val="TAC"/>
            </w:pPr>
            <w:r w:rsidRPr="0088193B">
              <w:t>1992</w:t>
            </w:r>
          </w:p>
        </w:tc>
        <w:tc>
          <w:tcPr>
            <w:tcW w:w="0" w:type="auto"/>
            <w:vAlign w:val="center"/>
          </w:tcPr>
          <w:p w14:paraId="2B046A42" w14:textId="77777777" w:rsidR="00A805AE" w:rsidRPr="0088193B" w:rsidRDefault="00A805AE" w:rsidP="00195C57">
            <w:pPr>
              <w:pStyle w:val="TAC"/>
            </w:pPr>
            <w:r w:rsidRPr="0088193B">
              <w:t>2472</w:t>
            </w:r>
          </w:p>
        </w:tc>
        <w:tc>
          <w:tcPr>
            <w:tcW w:w="0" w:type="auto"/>
            <w:vAlign w:val="center"/>
          </w:tcPr>
          <w:p w14:paraId="636D2238" w14:textId="77777777" w:rsidR="00A805AE" w:rsidRPr="0088193B" w:rsidRDefault="00A805AE" w:rsidP="00195C57">
            <w:pPr>
              <w:pStyle w:val="TAC"/>
            </w:pPr>
            <w:r w:rsidRPr="0088193B">
              <w:t>2984</w:t>
            </w:r>
          </w:p>
        </w:tc>
        <w:tc>
          <w:tcPr>
            <w:tcW w:w="0" w:type="auto"/>
            <w:vAlign w:val="center"/>
          </w:tcPr>
          <w:p w14:paraId="6CC699AE" w14:textId="77777777" w:rsidR="00A805AE" w:rsidRPr="0088193B" w:rsidRDefault="00A805AE" w:rsidP="00195C57">
            <w:pPr>
              <w:pStyle w:val="TAC"/>
            </w:pPr>
            <w:r w:rsidRPr="0088193B">
              <w:t>3496</w:t>
            </w:r>
          </w:p>
        </w:tc>
        <w:tc>
          <w:tcPr>
            <w:tcW w:w="0" w:type="auto"/>
            <w:vAlign w:val="center"/>
          </w:tcPr>
          <w:p w14:paraId="1A02922A" w14:textId="77777777" w:rsidR="00A805AE" w:rsidRPr="0088193B" w:rsidRDefault="00A805AE" w:rsidP="00195C57">
            <w:pPr>
              <w:pStyle w:val="TAC"/>
            </w:pPr>
            <w:r w:rsidRPr="0088193B">
              <w:t>4008</w:t>
            </w:r>
          </w:p>
        </w:tc>
        <w:tc>
          <w:tcPr>
            <w:tcW w:w="0" w:type="auto"/>
            <w:vAlign w:val="center"/>
          </w:tcPr>
          <w:p w14:paraId="6FAE02BD" w14:textId="77777777" w:rsidR="00A805AE" w:rsidRPr="0088193B" w:rsidRDefault="00A805AE" w:rsidP="00195C57">
            <w:pPr>
              <w:pStyle w:val="TAC"/>
            </w:pPr>
            <w:r w:rsidRPr="0088193B">
              <w:t>4584</w:t>
            </w:r>
          </w:p>
        </w:tc>
        <w:tc>
          <w:tcPr>
            <w:tcW w:w="0" w:type="auto"/>
            <w:vAlign w:val="center"/>
          </w:tcPr>
          <w:p w14:paraId="01ABF052" w14:textId="77777777" w:rsidR="00A805AE" w:rsidRPr="0088193B" w:rsidRDefault="00A805AE" w:rsidP="00195C57">
            <w:pPr>
              <w:pStyle w:val="TAC"/>
            </w:pPr>
            <w:r w:rsidRPr="0088193B">
              <w:t>4968</w:t>
            </w:r>
          </w:p>
        </w:tc>
      </w:tr>
      <w:tr w:rsidR="00A805AE" w:rsidRPr="0088193B" w14:paraId="24486142" w14:textId="77777777" w:rsidTr="0022483D">
        <w:trPr>
          <w:cantSplit/>
          <w:jc w:val="center"/>
        </w:trPr>
        <w:tc>
          <w:tcPr>
            <w:tcW w:w="619" w:type="dxa"/>
            <w:tcBorders>
              <w:right w:val="double" w:sz="4" w:space="0" w:color="auto"/>
            </w:tcBorders>
            <w:shd w:val="clear" w:color="auto" w:fill="auto"/>
            <w:vAlign w:val="center"/>
          </w:tcPr>
          <w:p w14:paraId="7686F6CB"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32B6B173" w14:textId="77777777" w:rsidR="00A805AE" w:rsidRPr="0088193B" w:rsidRDefault="00A805AE" w:rsidP="00195C57">
            <w:pPr>
              <w:pStyle w:val="TAC"/>
            </w:pPr>
            <w:r w:rsidRPr="0088193B">
              <w:t>520</w:t>
            </w:r>
          </w:p>
        </w:tc>
        <w:tc>
          <w:tcPr>
            <w:tcW w:w="0" w:type="auto"/>
            <w:vAlign w:val="center"/>
          </w:tcPr>
          <w:p w14:paraId="25C24B3E" w14:textId="77777777" w:rsidR="00A805AE" w:rsidRPr="0088193B" w:rsidRDefault="00A805AE" w:rsidP="00195C57">
            <w:pPr>
              <w:pStyle w:val="TAC"/>
            </w:pPr>
            <w:r w:rsidRPr="0088193B">
              <w:t>1064</w:t>
            </w:r>
          </w:p>
        </w:tc>
        <w:tc>
          <w:tcPr>
            <w:tcW w:w="0" w:type="auto"/>
            <w:vAlign w:val="center"/>
          </w:tcPr>
          <w:p w14:paraId="29CD416C" w14:textId="77777777" w:rsidR="00A805AE" w:rsidRPr="0088193B" w:rsidRDefault="00A805AE" w:rsidP="00195C57">
            <w:pPr>
              <w:pStyle w:val="TAC"/>
            </w:pPr>
            <w:r w:rsidRPr="0088193B">
              <w:t>1608</w:t>
            </w:r>
          </w:p>
        </w:tc>
        <w:tc>
          <w:tcPr>
            <w:tcW w:w="0" w:type="auto"/>
            <w:vAlign w:val="center"/>
          </w:tcPr>
          <w:p w14:paraId="4253930B" w14:textId="77777777" w:rsidR="00A805AE" w:rsidRPr="0088193B" w:rsidRDefault="00A805AE" w:rsidP="00195C57">
            <w:pPr>
              <w:pStyle w:val="TAC"/>
            </w:pPr>
            <w:r w:rsidRPr="0088193B">
              <w:t>2152</w:t>
            </w:r>
          </w:p>
        </w:tc>
        <w:tc>
          <w:tcPr>
            <w:tcW w:w="0" w:type="auto"/>
            <w:vAlign w:val="center"/>
          </w:tcPr>
          <w:p w14:paraId="1B3CD96D" w14:textId="77777777" w:rsidR="00A805AE" w:rsidRPr="0088193B" w:rsidRDefault="00A805AE" w:rsidP="00195C57">
            <w:pPr>
              <w:pStyle w:val="TAC"/>
            </w:pPr>
            <w:r w:rsidRPr="0088193B">
              <w:t>2664</w:t>
            </w:r>
          </w:p>
        </w:tc>
        <w:tc>
          <w:tcPr>
            <w:tcW w:w="0" w:type="auto"/>
            <w:vAlign w:val="center"/>
          </w:tcPr>
          <w:p w14:paraId="086DE891" w14:textId="77777777" w:rsidR="00A805AE" w:rsidRPr="0088193B" w:rsidRDefault="00A805AE" w:rsidP="00195C57">
            <w:pPr>
              <w:pStyle w:val="TAC"/>
            </w:pPr>
            <w:r w:rsidRPr="0088193B">
              <w:t>3240</w:t>
            </w:r>
          </w:p>
        </w:tc>
        <w:tc>
          <w:tcPr>
            <w:tcW w:w="0" w:type="auto"/>
            <w:vAlign w:val="center"/>
          </w:tcPr>
          <w:p w14:paraId="7B7FBE77" w14:textId="77777777" w:rsidR="00A805AE" w:rsidRPr="0088193B" w:rsidRDefault="00A805AE" w:rsidP="00195C57">
            <w:pPr>
              <w:pStyle w:val="TAC"/>
            </w:pPr>
            <w:r w:rsidRPr="0088193B">
              <w:t>3752</w:t>
            </w:r>
          </w:p>
        </w:tc>
        <w:tc>
          <w:tcPr>
            <w:tcW w:w="0" w:type="auto"/>
            <w:vAlign w:val="center"/>
          </w:tcPr>
          <w:p w14:paraId="6EBAD97B" w14:textId="77777777" w:rsidR="00A805AE" w:rsidRPr="0088193B" w:rsidRDefault="00A805AE" w:rsidP="00195C57">
            <w:pPr>
              <w:pStyle w:val="TAC"/>
            </w:pPr>
            <w:r w:rsidRPr="0088193B">
              <w:t>4264</w:t>
            </w:r>
          </w:p>
        </w:tc>
        <w:tc>
          <w:tcPr>
            <w:tcW w:w="0" w:type="auto"/>
            <w:vAlign w:val="center"/>
          </w:tcPr>
          <w:p w14:paraId="11364670" w14:textId="77777777" w:rsidR="00A805AE" w:rsidRPr="0088193B" w:rsidRDefault="00A805AE" w:rsidP="00195C57">
            <w:pPr>
              <w:pStyle w:val="TAC"/>
            </w:pPr>
            <w:r w:rsidRPr="0088193B">
              <w:t>4776</w:t>
            </w:r>
          </w:p>
        </w:tc>
        <w:tc>
          <w:tcPr>
            <w:tcW w:w="0" w:type="auto"/>
            <w:vAlign w:val="center"/>
          </w:tcPr>
          <w:p w14:paraId="6A38E8D0" w14:textId="77777777" w:rsidR="00A805AE" w:rsidRPr="0088193B" w:rsidRDefault="00A805AE" w:rsidP="00195C57">
            <w:pPr>
              <w:pStyle w:val="TAC"/>
            </w:pPr>
            <w:r w:rsidRPr="0088193B">
              <w:t>5352</w:t>
            </w:r>
          </w:p>
        </w:tc>
      </w:tr>
      <w:tr w:rsidR="00A805AE" w:rsidRPr="0088193B" w14:paraId="2005D1DF" w14:textId="77777777" w:rsidTr="0022483D">
        <w:trPr>
          <w:cantSplit/>
          <w:jc w:val="center"/>
        </w:trPr>
        <w:tc>
          <w:tcPr>
            <w:tcW w:w="619" w:type="dxa"/>
            <w:tcBorders>
              <w:right w:val="double" w:sz="4" w:space="0" w:color="auto"/>
            </w:tcBorders>
            <w:shd w:val="clear" w:color="auto" w:fill="auto"/>
            <w:vAlign w:val="center"/>
          </w:tcPr>
          <w:p w14:paraId="07C7F7D2"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1D7AFAC6" w14:textId="77777777" w:rsidR="00A805AE" w:rsidRPr="0088193B" w:rsidRDefault="00A805AE" w:rsidP="00195C57">
            <w:pPr>
              <w:pStyle w:val="TAC"/>
            </w:pPr>
            <w:r w:rsidRPr="0088193B">
              <w:t>552</w:t>
            </w:r>
          </w:p>
        </w:tc>
        <w:tc>
          <w:tcPr>
            <w:tcW w:w="0" w:type="auto"/>
            <w:vAlign w:val="center"/>
          </w:tcPr>
          <w:p w14:paraId="11F33C59" w14:textId="77777777" w:rsidR="00A805AE" w:rsidRPr="0088193B" w:rsidRDefault="00A805AE" w:rsidP="00195C57">
            <w:pPr>
              <w:pStyle w:val="TAC"/>
            </w:pPr>
            <w:r w:rsidRPr="0088193B">
              <w:t>1128</w:t>
            </w:r>
          </w:p>
        </w:tc>
        <w:tc>
          <w:tcPr>
            <w:tcW w:w="0" w:type="auto"/>
            <w:vAlign w:val="center"/>
          </w:tcPr>
          <w:p w14:paraId="3B5EE192" w14:textId="77777777" w:rsidR="00A805AE" w:rsidRPr="0088193B" w:rsidRDefault="00A805AE" w:rsidP="00195C57">
            <w:pPr>
              <w:pStyle w:val="TAC"/>
            </w:pPr>
            <w:r w:rsidRPr="0088193B">
              <w:t>1736</w:t>
            </w:r>
          </w:p>
        </w:tc>
        <w:tc>
          <w:tcPr>
            <w:tcW w:w="0" w:type="auto"/>
            <w:vAlign w:val="center"/>
          </w:tcPr>
          <w:p w14:paraId="42008391" w14:textId="77777777" w:rsidR="00A805AE" w:rsidRPr="0088193B" w:rsidRDefault="00A805AE" w:rsidP="00195C57">
            <w:pPr>
              <w:pStyle w:val="TAC"/>
            </w:pPr>
            <w:r w:rsidRPr="0088193B">
              <w:t>2280</w:t>
            </w:r>
          </w:p>
        </w:tc>
        <w:tc>
          <w:tcPr>
            <w:tcW w:w="0" w:type="auto"/>
            <w:vAlign w:val="center"/>
          </w:tcPr>
          <w:p w14:paraId="28C4303D" w14:textId="77777777" w:rsidR="00A805AE" w:rsidRPr="0088193B" w:rsidRDefault="00A805AE" w:rsidP="00195C57">
            <w:pPr>
              <w:pStyle w:val="TAC"/>
            </w:pPr>
            <w:r w:rsidRPr="0088193B">
              <w:t>2856</w:t>
            </w:r>
          </w:p>
        </w:tc>
        <w:tc>
          <w:tcPr>
            <w:tcW w:w="0" w:type="auto"/>
            <w:vAlign w:val="center"/>
          </w:tcPr>
          <w:p w14:paraId="097B507B" w14:textId="77777777" w:rsidR="00A805AE" w:rsidRPr="0088193B" w:rsidRDefault="00A805AE" w:rsidP="00195C57">
            <w:pPr>
              <w:pStyle w:val="TAC"/>
            </w:pPr>
            <w:r w:rsidRPr="0088193B">
              <w:t>3496</w:t>
            </w:r>
          </w:p>
        </w:tc>
        <w:tc>
          <w:tcPr>
            <w:tcW w:w="0" w:type="auto"/>
            <w:vAlign w:val="center"/>
          </w:tcPr>
          <w:p w14:paraId="5ACB3AA0" w14:textId="77777777" w:rsidR="00A805AE" w:rsidRPr="0088193B" w:rsidRDefault="00A805AE" w:rsidP="00195C57">
            <w:pPr>
              <w:pStyle w:val="TAC"/>
            </w:pPr>
            <w:r w:rsidRPr="0088193B">
              <w:t>4008</w:t>
            </w:r>
          </w:p>
        </w:tc>
        <w:tc>
          <w:tcPr>
            <w:tcW w:w="0" w:type="auto"/>
            <w:vAlign w:val="center"/>
          </w:tcPr>
          <w:p w14:paraId="4194F1F4" w14:textId="77777777" w:rsidR="00A805AE" w:rsidRPr="0088193B" w:rsidRDefault="00A805AE" w:rsidP="00195C57">
            <w:pPr>
              <w:pStyle w:val="TAC"/>
            </w:pPr>
            <w:r w:rsidRPr="0088193B">
              <w:t>4584</w:t>
            </w:r>
          </w:p>
        </w:tc>
        <w:tc>
          <w:tcPr>
            <w:tcW w:w="0" w:type="auto"/>
            <w:vAlign w:val="center"/>
          </w:tcPr>
          <w:p w14:paraId="0A12F1B7" w14:textId="77777777" w:rsidR="00A805AE" w:rsidRPr="0088193B" w:rsidRDefault="00A805AE" w:rsidP="00195C57">
            <w:pPr>
              <w:pStyle w:val="TAC"/>
            </w:pPr>
            <w:r w:rsidRPr="0088193B">
              <w:t>5160</w:t>
            </w:r>
          </w:p>
        </w:tc>
        <w:tc>
          <w:tcPr>
            <w:tcW w:w="0" w:type="auto"/>
            <w:vAlign w:val="center"/>
          </w:tcPr>
          <w:p w14:paraId="13CFA551" w14:textId="77777777" w:rsidR="00A805AE" w:rsidRPr="0088193B" w:rsidRDefault="00A805AE" w:rsidP="00195C57">
            <w:pPr>
              <w:pStyle w:val="TAC"/>
            </w:pPr>
            <w:r w:rsidRPr="0088193B">
              <w:t>5736</w:t>
            </w:r>
          </w:p>
        </w:tc>
      </w:tr>
      <w:tr w:rsidR="00A805AE" w:rsidRPr="0088193B" w14:paraId="63020E88" w14:textId="77777777" w:rsidTr="0022483D">
        <w:trPr>
          <w:cantSplit/>
          <w:jc w:val="center"/>
        </w:trPr>
        <w:tc>
          <w:tcPr>
            <w:tcW w:w="619" w:type="dxa"/>
            <w:tcBorders>
              <w:right w:val="double" w:sz="4" w:space="0" w:color="auto"/>
            </w:tcBorders>
            <w:shd w:val="clear" w:color="auto" w:fill="auto"/>
            <w:vAlign w:val="center"/>
          </w:tcPr>
          <w:p w14:paraId="1A510964"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31E20FB4" w14:textId="77777777" w:rsidR="00A805AE" w:rsidRPr="0088193B" w:rsidRDefault="00A805AE" w:rsidP="00195C57">
            <w:pPr>
              <w:pStyle w:val="TAC"/>
            </w:pPr>
            <w:r w:rsidRPr="0088193B">
              <w:t>584</w:t>
            </w:r>
          </w:p>
        </w:tc>
        <w:tc>
          <w:tcPr>
            <w:tcW w:w="0" w:type="auto"/>
            <w:vAlign w:val="center"/>
          </w:tcPr>
          <w:p w14:paraId="48814614" w14:textId="77777777" w:rsidR="00A805AE" w:rsidRPr="0088193B" w:rsidRDefault="00A805AE" w:rsidP="00195C57">
            <w:pPr>
              <w:pStyle w:val="TAC"/>
            </w:pPr>
            <w:r w:rsidRPr="0088193B">
              <w:t>1192</w:t>
            </w:r>
          </w:p>
        </w:tc>
        <w:tc>
          <w:tcPr>
            <w:tcW w:w="0" w:type="auto"/>
            <w:vAlign w:val="center"/>
          </w:tcPr>
          <w:p w14:paraId="226A575E" w14:textId="77777777" w:rsidR="00A805AE" w:rsidRPr="0088193B" w:rsidRDefault="00A805AE" w:rsidP="00195C57">
            <w:pPr>
              <w:pStyle w:val="TAC"/>
            </w:pPr>
            <w:r w:rsidRPr="0088193B">
              <w:t>1800</w:t>
            </w:r>
          </w:p>
        </w:tc>
        <w:tc>
          <w:tcPr>
            <w:tcW w:w="0" w:type="auto"/>
            <w:vAlign w:val="center"/>
          </w:tcPr>
          <w:p w14:paraId="64A66C6A" w14:textId="77777777" w:rsidR="00A805AE" w:rsidRPr="0088193B" w:rsidRDefault="00A805AE" w:rsidP="00195C57">
            <w:pPr>
              <w:pStyle w:val="TAC"/>
            </w:pPr>
            <w:r w:rsidRPr="0088193B">
              <w:t>2408</w:t>
            </w:r>
          </w:p>
        </w:tc>
        <w:tc>
          <w:tcPr>
            <w:tcW w:w="0" w:type="auto"/>
            <w:vAlign w:val="center"/>
          </w:tcPr>
          <w:p w14:paraId="5F9A1258" w14:textId="77777777" w:rsidR="00A805AE" w:rsidRPr="0088193B" w:rsidRDefault="00A805AE" w:rsidP="00195C57">
            <w:pPr>
              <w:pStyle w:val="TAC"/>
            </w:pPr>
            <w:r w:rsidRPr="0088193B">
              <w:t>2984</w:t>
            </w:r>
          </w:p>
        </w:tc>
        <w:tc>
          <w:tcPr>
            <w:tcW w:w="0" w:type="auto"/>
            <w:vAlign w:val="center"/>
          </w:tcPr>
          <w:p w14:paraId="34BEB321" w14:textId="77777777" w:rsidR="00A805AE" w:rsidRPr="0088193B" w:rsidRDefault="00A805AE" w:rsidP="00195C57">
            <w:pPr>
              <w:pStyle w:val="TAC"/>
            </w:pPr>
            <w:r w:rsidRPr="0088193B">
              <w:t>3624</w:t>
            </w:r>
          </w:p>
        </w:tc>
        <w:tc>
          <w:tcPr>
            <w:tcW w:w="0" w:type="auto"/>
            <w:vAlign w:val="center"/>
          </w:tcPr>
          <w:p w14:paraId="12EAC7D1" w14:textId="77777777" w:rsidR="00A805AE" w:rsidRPr="0088193B" w:rsidRDefault="00A805AE" w:rsidP="00195C57">
            <w:pPr>
              <w:pStyle w:val="TAC"/>
            </w:pPr>
            <w:r w:rsidRPr="0088193B">
              <w:t>4264</w:t>
            </w:r>
          </w:p>
        </w:tc>
        <w:tc>
          <w:tcPr>
            <w:tcW w:w="0" w:type="auto"/>
            <w:vAlign w:val="center"/>
          </w:tcPr>
          <w:p w14:paraId="540053B3" w14:textId="77777777" w:rsidR="00A805AE" w:rsidRPr="0088193B" w:rsidRDefault="00A805AE" w:rsidP="00195C57">
            <w:pPr>
              <w:pStyle w:val="TAC"/>
            </w:pPr>
            <w:r w:rsidRPr="0088193B">
              <w:t>4968</w:t>
            </w:r>
          </w:p>
        </w:tc>
        <w:tc>
          <w:tcPr>
            <w:tcW w:w="0" w:type="auto"/>
            <w:vAlign w:val="center"/>
          </w:tcPr>
          <w:p w14:paraId="2B97CB67" w14:textId="77777777" w:rsidR="00A805AE" w:rsidRPr="0088193B" w:rsidRDefault="00A805AE" w:rsidP="00195C57">
            <w:pPr>
              <w:pStyle w:val="TAC"/>
            </w:pPr>
            <w:r w:rsidRPr="0088193B">
              <w:t>5544</w:t>
            </w:r>
          </w:p>
        </w:tc>
        <w:tc>
          <w:tcPr>
            <w:tcW w:w="0" w:type="auto"/>
            <w:vAlign w:val="center"/>
          </w:tcPr>
          <w:p w14:paraId="7962EBEE" w14:textId="77777777" w:rsidR="00A805AE" w:rsidRPr="0088193B" w:rsidRDefault="00A805AE" w:rsidP="00195C57">
            <w:pPr>
              <w:pStyle w:val="TAC"/>
            </w:pPr>
            <w:r w:rsidRPr="0088193B">
              <w:t>5992</w:t>
            </w:r>
          </w:p>
        </w:tc>
      </w:tr>
      <w:tr w:rsidR="00A805AE" w:rsidRPr="0088193B" w14:paraId="39BD9F10"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60F46806"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1B47883F" w14:textId="77777777" w:rsidR="00A805AE" w:rsidRPr="0088193B" w:rsidRDefault="00A805AE" w:rsidP="00195C57">
            <w:pPr>
              <w:pStyle w:val="TAC"/>
            </w:pPr>
            <w:r w:rsidRPr="0088193B">
              <w:t>616</w:t>
            </w:r>
          </w:p>
        </w:tc>
        <w:tc>
          <w:tcPr>
            <w:tcW w:w="0" w:type="auto"/>
            <w:tcBorders>
              <w:bottom w:val="single" w:sz="4" w:space="0" w:color="auto"/>
            </w:tcBorders>
            <w:vAlign w:val="center"/>
          </w:tcPr>
          <w:p w14:paraId="2242991A" w14:textId="77777777" w:rsidR="00A805AE" w:rsidRPr="0088193B" w:rsidRDefault="00A805AE" w:rsidP="00195C57">
            <w:pPr>
              <w:pStyle w:val="TAC"/>
            </w:pPr>
            <w:r w:rsidRPr="0088193B">
              <w:t>1256</w:t>
            </w:r>
          </w:p>
        </w:tc>
        <w:tc>
          <w:tcPr>
            <w:tcW w:w="0" w:type="auto"/>
            <w:tcBorders>
              <w:bottom w:val="single" w:sz="4" w:space="0" w:color="auto"/>
            </w:tcBorders>
            <w:vAlign w:val="center"/>
          </w:tcPr>
          <w:p w14:paraId="6FF84778" w14:textId="77777777" w:rsidR="00A805AE" w:rsidRPr="0088193B" w:rsidRDefault="00A805AE" w:rsidP="00195C57">
            <w:pPr>
              <w:pStyle w:val="TAC"/>
            </w:pPr>
            <w:r w:rsidRPr="0088193B">
              <w:t>1864</w:t>
            </w:r>
          </w:p>
        </w:tc>
        <w:tc>
          <w:tcPr>
            <w:tcW w:w="0" w:type="auto"/>
            <w:tcBorders>
              <w:bottom w:val="single" w:sz="4" w:space="0" w:color="auto"/>
            </w:tcBorders>
            <w:vAlign w:val="center"/>
          </w:tcPr>
          <w:p w14:paraId="22DABC4F" w14:textId="77777777" w:rsidR="00A805AE" w:rsidRPr="0088193B" w:rsidRDefault="00A805AE" w:rsidP="00195C57">
            <w:pPr>
              <w:pStyle w:val="TAC"/>
            </w:pPr>
            <w:r w:rsidRPr="0088193B">
              <w:t>2536</w:t>
            </w:r>
          </w:p>
        </w:tc>
        <w:tc>
          <w:tcPr>
            <w:tcW w:w="0" w:type="auto"/>
            <w:tcBorders>
              <w:bottom w:val="single" w:sz="4" w:space="0" w:color="auto"/>
            </w:tcBorders>
            <w:vAlign w:val="center"/>
          </w:tcPr>
          <w:p w14:paraId="3C76E3F6" w14:textId="77777777" w:rsidR="00A805AE" w:rsidRPr="0088193B" w:rsidRDefault="00A805AE" w:rsidP="00195C57">
            <w:pPr>
              <w:pStyle w:val="TAC"/>
            </w:pPr>
            <w:r w:rsidRPr="0088193B">
              <w:t>3112</w:t>
            </w:r>
          </w:p>
        </w:tc>
        <w:tc>
          <w:tcPr>
            <w:tcW w:w="0" w:type="auto"/>
            <w:tcBorders>
              <w:bottom w:val="single" w:sz="4" w:space="0" w:color="auto"/>
            </w:tcBorders>
            <w:vAlign w:val="center"/>
          </w:tcPr>
          <w:p w14:paraId="38143639" w14:textId="77777777" w:rsidR="00A805AE" w:rsidRPr="0088193B" w:rsidRDefault="00A805AE" w:rsidP="00195C57">
            <w:pPr>
              <w:pStyle w:val="TAC"/>
            </w:pPr>
            <w:r w:rsidRPr="0088193B">
              <w:t>3752</w:t>
            </w:r>
          </w:p>
        </w:tc>
        <w:tc>
          <w:tcPr>
            <w:tcW w:w="0" w:type="auto"/>
            <w:tcBorders>
              <w:bottom w:val="single" w:sz="4" w:space="0" w:color="auto"/>
            </w:tcBorders>
            <w:vAlign w:val="center"/>
          </w:tcPr>
          <w:p w14:paraId="7A710B16" w14:textId="77777777" w:rsidR="00A805AE" w:rsidRPr="0088193B" w:rsidRDefault="00A805AE" w:rsidP="00195C57">
            <w:pPr>
              <w:pStyle w:val="TAC"/>
            </w:pPr>
            <w:r w:rsidRPr="0088193B">
              <w:t>4392</w:t>
            </w:r>
          </w:p>
        </w:tc>
        <w:tc>
          <w:tcPr>
            <w:tcW w:w="0" w:type="auto"/>
            <w:tcBorders>
              <w:bottom w:val="single" w:sz="4" w:space="0" w:color="auto"/>
            </w:tcBorders>
            <w:vAlign w:val="center"/>
          </w:tcPr>
          <w:p w14:paraId="5DC337C9" w14:textId="77777777" w:rsidR="00A805AE" w:rsidRPr="0088193B" w:rsidRDefault="00A805AE" w:rsidP="00195C57">
            <w:pPr>
              <w:pStyle w:val="TAC"/>
            </w:pPr>
            <w:r w:rsidRPr="0088193B">
              <w:t>5160</w:t>
            </w:r>
          </w:p>
        </w:tc>
        <w:tc>
          <w:tcPr>
            <w:tcW w:w="0" w:type="auto"/>
            <w:tcBorders>
              <w:bottom w:val="single" w:sz="4" w:space="0" w:color="auto"/>
            </w:tcBorders>
            <w:vAlign w:val="center"/>
          </w:tcPr>
          <w:p w14:paraId="25401055" w14:textId="77777777" w:rsidR="00A805AE" w:rsidRPr="0088193B" w:rsidRDefault="00A805AE" w:rsidP="00195C57">
            <w:pPr>
              <w:pStyle w:val="TAC"/>
            </w:pPr>
            <w:r w:rsidRPr="0088193B">
              <w:t>5736</w:t>
            </w:r>
          </w:p>
        </w:tc>
        <w:tc>
          <w:tcPr>
            <w:tcW w:w="0" w:type="auto"/>
            <w:tcBorders>
              <w:bottom w:val="single" w:sz="4" w:space="0" w:color="auto"/>
            </w:tcBorders>
            <w:vAlign w:val="center"/>
          </w:tcPr>
          <w:p w14:paraId="25BF5F74" w14:textId="77777777" w:rsidR="00A805AE" w:rsidRPr="0088193B" w:rsidRDefault="00A805AE" w:rsidP="00195C57">
            <w:pPr>
              <w:pStyle w:val="TAC"/>
            </w:pPr>
            <w:r w:rsidRPr="0088193B">
              <w:t>6200</w:t>
            </w:r>
          </w:p>
        </w:tc>
      </w:tr>
      <w:tr w:rsidR="00A805AE" w:rsidRPr="0088193B" w14:paraId="14EA7B90"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3A8BEBF3"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24E79987" w14:textId="77777777" w:rsidR="00A805AE" w:rsidRPr="0088193B" w:rsidRDefault="00A805AE" w:rsidP="00195C57">
            <w:pPr>
              <w:pStyle w:val="TAC"/>
            </w:pPr>
            <w:r w:rsidRPr="0088193B">
              <w:t>712</w:t>
            </w:r>
          </w:p>
        </w:tc>
        <w:tc>
          <w:tcPr>
            <w:tcW w:w="0" w:type="auto"/>
            <w:tcBorders>
              <w:bottom w:val="single" w:sz="4" w:space="0" w:color="auto"/>
            </w:tcBorders>
            <w:vAlign w:val="center"/>
          </w:tcPr>
          <w:p w14:paraId="63F9981F" w14:textId="77777777" w:rsidR="00A805AE" w:rsidRPr="0088193B" w:rsidRDefault="00A805AE" w:rsidP="00195C57">
            <w:pPr>
              <w:pStyle w:val="TAC"/>
            </w:pPr>
            <w:r w:rsidRPr="0088193B">
              <w:t>1480</w:t>
            </w:r>
          </w:p>
        </w:tc>
        <w:tc>
          <w:tcPr>
            <w:tcW w:w="0" w:type="auto"/>
            <w:tcBorders>
              <w:bottom w:val="single" w:sz="4" w:space="0" w:color="auto"/>
            </w:tcBorders>
            <w:vAlign w:val="center"/>
          </w:tcPr>
          <w:p w14:paraId="794DD36C" w14:textId="77777777" w:rsidR="00A805AE" w:rsidRPr="0088193B" w:rsidRDefault="00A805AE" w:rsidP="00195C57">
            <w:pPr>
              <w:pStyle w:val="TAC"/>
            </w:pPr>
            <w:r w:rsidRPr="0088193B">
              <w:t>2216</w:t>
            </w:r>
          </w:p>
        </w:tc>
        <w:tc>
          <w:tcPr>
            <w:tcW w:w="0" w:type="auto"/>
            <w:tcBorders>
              <w:bottom w:val="single" w:sz="4" w:space="0" w:color="auto"/>
            </w:tcBorders>
            <w:vAlign w:val="center"/>
          </w:tcPr>
          <w:p w14:paraId="39B4C13C" w14:textId="77777777" w:rsidR="00A805AE" w:rsidRPr="0088193B" w:rsidRDefault="00A805AE" w:rsidP="00195C57">
            <w:pPr>
              <w:pStyle w:val="TAC"/>
            </w:pPr>
            <w:r w:rsidRPr="0088193B">
              <w:t>2984</w:t>
            </w:r>
          </w:p>
        </w:tc>
        <w:tc>
          <w:tcPr>
            <w:tcW w:w="0" w:type="auto"/>
            <w:tcBorders>
              <w:bottom w:val="single" w:sz="4" w:space="0" w:color="auto"/>
            </w:tcBorders>
            <w:vAlign w:val="center"/>
          </w:tcPr>
          <w:p w14:paraId="6665DCF5" w14:textId="77777777" w:rsidR="00A805AE" w:rsidRPr="0088193B" w:rsidRDefault="00A805AE" w:rsidP="00195C57">
            <w:pPr>
              <w:pStyle w:val="TAC"/>
            </w:pPr>
            <w:r w:rsidRPr="0088193B">
              <w:t>3752</w:t>
            </w:r>
          </w:p>
        </w:tc>
        <w:tc>
          <w:tcPr>
            <w:tcW w:w="0" w:type="auto"/>
            <w:tcBorders>
              <w:bottom w:val="single" w:sz="4" w:space="0" w:color="auto"/>
            </w:tcBorders>
            <w:vAlign w:val="center"/>
          </w:tcPr>
          <w:p w14:paraId="6CDA8BC0" w14:textId="77777777" w:rsidR="00A805AE" w:rsidRPr="0088193B" w:rsidRDefault="00A805AE" w:rsidP="00195C57">
            <w:pPr>
              <w:pStyle w:val="TAC"/>
            </w:pPr>
            <w:r w:rsidRPr="0088193B">
              <w:t>4392</w:t>
            </w:r>
          </w:p>
        </w:tc>
        <w:tc>
          <w:tcPr>
            <w:tcW w:w="0" w:type="auto"/>
            <w:tcBorders>
              <w:bottom w:val="single" w:sz="4" w:space="0" w:color="auto"/>
            </w:tcBorders>
            <w:vAlign w:val="center"/>
          </w:tcPr>
          <w:p w14:paraId="17304268" w14:textId="77777777" w:rsidR="00A805AE" w:rsidRPr="0088193B" w:rsidRDefault="00A805AE" w:rsidP="00195C57">
            <w:pPr>
              <w:pStyle w:val="TAC"/>
            </w:pPr>
            <w:r w:rsidRPr="0088193B">
              <w:t>5160</w:t>
            </w:r>
          </w:p>
        </w:tc>
        <w:tc>
          <w:tcPr>
            <w:tcW w:w="0" w:type="auto"/>
            <w:tcBorders>
              <w:bottom w:val="single" w:sz="4" w:space="0" w:color="auto"/>
            </w:tcBorders>
            <w:vAlign w:val="center"/>
          </w:tcPr>
          <w:p w14:paraId="31705AC9" w14:textId="77777777" w:rsidR="00A805AE" w:rsidRPr="0088193B" w:rsidRDefault="00A805AE" w:rsidP="00195C57">
            <w:pPr>
              <w:pStyle w:val="TAC"/>
            </w:pPr>
            <w:r w:rsidRPr="0088193B">
              <w:t>5992</w:t>
            </w:r>
          </w:p>
        </w:tc>
        <w:tc>
          <w:tcPr>
            <w:tcW w:w="0" w:type="auto"/>
            <w:tcBorders>
              <w:bottom w:val="single" w:sz="4" w:space="0" w:color="auto"/>
            </w:tcBorders>
            <w:vAlign w:val="center"/>
          </w:tcPr>
          <w:p w14:paraId="3E57A40A" w14:textId="77777777" w:rsidR="00A805AE" w:rsidRPr="0088193B" w:rsidRDefault="00A805AE" w:rsidP="00195C57">
            <w:pPr>
              <w:pStyle w:val="TAC"/>
            </w:pPr>
            <w:r w:rsidRPr="0088193B">
              <w:t>6712</w:t>
            </w:r>
          </w:p>
        </w:tc>
        <w:tc>
          <w:tcPr>
            <w:tcW w:w="0" w:type="auto"/>
            <w:tcBorders>
              <w:bottom w:val="single" w:sz="4" w:space="0" w:color="auto"/>
            </w:tcBorders>
            <w:vAlign w:val="center"/>
          </w:tcPr>
          <w:p w14:paraId="433CF75D" w14:textId="77777777" w:rsidR="00A805AE" w:rsidRPr="0088193B" w:rsidRDefault="00A805AE" w:rsidP="00195C57">
            <w:pPr>
              <w:pStyle w:val="TAC"/>
            </w:pPr>
            <w:r w:rsidRPr="0088193B">
              <w:t>7480</w:t>
            </w:r>
          </w:p>
        </w:tc>
      </w:tr>
      <w:tr w:rsidR="00A805AE" w:rsidRPr="0088193B" w14:paraId="56A6CF63"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0292EF73"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59F8C1BA" w14:textId="77777777" w:rsidR="00A805AE" w:rsidRPr="0088193B" w:rsidRDefault="00A805AE" w:rsidP="00195C57">
            <w:pPr>
              <w:pStyle w:val="TAC"/>
            </w:pPr>
            <w:r w:rsidRPr="0088193B">
              <w:t>632</w:t>
            </w:r>
          </w:p>
        </w:tc>
        <w:tc>
          <w:tcPr>
            <w:tcW w:w="0" w:type="auto"/>
            <w:tcBorders>
              <w:bottom w:val="thinThickThinSmallGap" w:sz="24" w:space="0" w:color="auto"/>
            </w:tcBorders>
          </w:tcPr>
          <w:p w14:paraId="372CEA32" w14:textId="77777777" w:rsidR="00A805AE" w:rsidRPr="0088193B" w:rsidRDefault="00A805AE" w:rsidP="00195C57">
            <w:pPr>
              <w:pStyle w:val="TAC"/>
            </w:pPr>
            <w:r w:rsidRPr="0088193B">
              <w:t>1288</w:t>
            </w:r>
          </w:p>
        </w:tc>
        <w:tc>
          <w:tcPr>
            <w:tcW w:w="0" w:type="auto"/>
            <w:tcBorders>
              <w:bottom w:val="thinThickThinSmallGap" w:sz="24" w:space="0" w:color="auto"/>
            </w:tcBorders>
          </w:tcPr>
          <w:p w14:paraId="512140AD" w14:textId="77777777" w:rsidR="00A805AE" w:rsidRPr="0088193B" w:rsidRDefault="00A805AE" w:rsidP="00195C57">
            <w:pPr>
              <w:pStyle w:val="TAC"/>
            </w:pPr>
            <w:r w:rsidRPr="0088193B">
              <w:t>1928</w:t>
            </w:r>
          </w:p>
        </w:tc>
        <w:tc>
          <w:tcPr>
            <w:tcW w:w="0" w:type="auto"/>
            <w:tcBorders>
              <w:bottom w:val="thinThickThinSmallGap" w:sz="24" w:space="0" w:color="auto"/>
            </w:tcBorders>
          </w:tcPr>
          <w:p w14:paraId="03BB15C0" w14:textId="77777777" w:rsidR="00A805AE" w:rsidRPr="0088193B" w:rsidRDefault="00A805AE" w:rsidP="00195C57">
            <w:pPr>
              <w:pStyle w:val="TAC"/>
            </w:pPr>
            <w:r w:rsidRPr="0088193B">
              <w:t>2600</w:t>
            </w:r>
          </w:p>
        </w:tc>
        <w:tc>
          <w:tcPr>
            <w:tcW w:w="0" w:type="auto"/>
            <w:tcBorders>
              <w:bottom w:val="thinThickThinSmallGap" w:sz="24" w:space="0" w:color="auto"/>
            </w:tcBorders>
          </w:tcPr>
          <w:p w14:paraId="3B3E259E" w14:textId="77777777" w:rsidR="00A805AE" w:rsidRPr="0088193B" w:rsidRDefault="00A805AE" w:rsidP="00195C57">
            <w:pPr>
              <w:pStyle w:val="TAC"/>
            </w:pPr>
            <w:r w:rsidRPr="0088193B">
              <w:t>3240</w:t>
            </w:r>
          </w:p>
        </w:tc>
        <w:tc>
          <w:tcPr>
            <w:tcW w:w="0" w:type="auto"/>
            <w:tcBorders>
              <w:bottom w:val="thinThickThinSmallGap" w:sz="24" w:space="0" w:color="auto"/>
            </w:tcBorders>
          </w:tcPr>
          <w:p w14:paraId="5A35E115" w14:textId="77777777" w:rsidR="00A805AE" w:rsidRPr="0088193B" w:rsidRDefault="00A805AE" w:rsidP="00195C57">
            <w:pPr>
              <w:pStyle w:val="TAC"/>
            </w:pPr>
            <w:r w:rsidRPr="0088193B">
              <w:t>3880</w:t>
            </w:r>
          </w:p>
        </w:tc>
        <w:tc>
          <w:tcPr>
            <w:tcW w:w="0" w:type="auto"/>
            <w:tcBorders>
              <w:bottom w:val="thinThickThinSmallGap" w:sz="24" w:space="0" w:color="auto"/>
            </w:tcBorders>
          </w:tcPr>
          <w:p w14:paraId="6008D5CB" w14:textId="77777777" w:rsidR="00A805AE" w:rsidRPr="0088193B" w:rsidRDefault="00A805AE" w:rsidP="00195C57">
            <w:pPr>
              <w:pStyle w:val="TAC"/>
            </w:pPr>
            <w:r w:rsidRPr="0088193B">
              <w:t>4584</w:t>
            </w:r>
          </w:p>
        </w:tc>
        <w:tc>
          <w:tcPr>
            <w:tcW w:w="0" w:type="auto"/>
            <w:tcBorders>
              <w:bottom w:val="thinThickThinSmallGap" w:sz="24" w:space="0" w:color="auto"/>
            </w:tcBorders>
          </w:tcPr>
          <w:p w14:paraId="4DFEAD8E" w14:textId="77777777" w:rsidR="00A805AE" w:rsidRPr="0088193B" w:rsidRDefault="00A805AE" w:rsidP="00195C57">
            <w:pPr>
              <w:pStyle w:val="TAC"/>
            </w:pPr>
            <w:r w:rsidRPr="0088193B">
              <w:t>5160</w:t>
            </w:r>
          </w:p>
        </w:tc>
        <w:tc>
          <w:tcPr>
            <w:tcW w:w="0" w:type="auto"/>
            <w:tcBorders>
              <w:bottom w:val="thinThickThinSmallGap" w:sz="24" w:space="0" w:color="auto"/>
            </w:tcBorders>
          </w:tcPr>
          <w:p w14:paraId="3E54EE23" w14:textId="77777777" w:rsidR="00A805AE" w:rsidRPr="0088193B" w:rsidRDefault="00A805AE" w:rsidP="00195C57">
            <w:pPr>
              <w:pStyle w:val="TAC"/>
            </w:pPr>
            <w:r w:rsidRPr="0088193B">
              <w:t>5992</w:t>
            </w:r>
          </w:p>
        </w:tc>
        <w:tc>
          <w:tcPr>
            <w:tcW w:w="0" w:type="auto"/>
            <w:tcBorders>
              <w:bottom w:val="thinThickThinSmallGap" w:sz="24" w:space="0" w:color="auto"/>
            </w:tcBorders>
          </w:tcPr>
          <w:p w14:paraId="5B408E7A" w14:textId="77777777" w:rsidR="00A805AE" w:rsidRPr="0088193B" w:rsidRDefault="00A805AE" w:rsidP="00195C57">
            <w:pPr>
              <w:pStyle w:val="TAC"/>
            </w:pPr>
            <w:r w:rsidRPr="0088193B">
              <w:t>6456</w:t>
            </w:r>
          </w:p>
        </w:tc>
      </w:tr>
      <w:tr w:rsidR="00A805AE" w:rsidRPr="0088193B" w14:paraId="7B82FB41"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86EE679" w14:textId="77777777" w:rsidR="00A805AE" w:rsidRPr="0088193B" w:rsidRDefault="00A805AE" w:rsidP="0022483D">
            <w:pPr>
              <w:pStyle w:val="TAH"/>
              <w:rPr>
                <w:rFonts w:cs="Arial"/>
                <w:szCs w:val="18"/>
              </w:rPr>
            </w:pPr>
            <w:r w:rsidRPr="0088193B">
              <w:rPr>
                <w:rFonts w:cs="Arial"/>
                <w:position w:val="-10"/>
                <w:szCs w:val="18"/>
              </w:rPr>
              <w:object w:dxaOrig="400" w:dyaOrig="340" w14:anchorId="71845C1A">
                <v:shape id="_x0000_i4042" type="#_x0000_t75" style="width:20.25pt;height:16.5pt" o:ole="">
                  <v:imagedata r:id="rId598" o:title=""/>
                </v:shape>
                <o:OLEObject Type="Embed" ProgID="Equation.3" ShapeID="_x0000_i4042" DrawAspect="Content" ObjectID="_1799748474" r:id="rId3234"/>
              </w:object>
            </w:r>
          </w:p>
        </w:tc>
        <w:tc>
          <w:tcPr>
            <w:tcW w:w="0" w:type="auto"/>
            <w:gridSpan w:val="10"/>
            <w:tcBorders>
              <w:top w:val="thinThickThinSmallGap" w:sz="24" w:space="0" w:color="auto"/>
              <w:left w:val="double" w:sz="4" w:space="0" w:color="auto"/>
            </w:tcBorders>
            <w:shd w:val="clear" w:color="auto" w:fill="E0E0E0"/>
            <w:vAlign w:val="center"/>
          </w:tcPr>
          <w:p w14:paraId="318CA42C" w14:textId="77777777" w:rsidR="00A805AE" w:rsidRPr="0088193B" w:rsidRDefault="00A805AE" w:rsidP="0022483D">
            <w:pPr>
              <w:pStyle w:val="TAH"/>
              <w:rPr>
                <w:rFonts w:cs="Arial"/>
                <w:szCs w:val="18"/>
              </w:rPr>
            </w:pPr>
            <w:r w:rsidRPr="0088193B">
              <w:rPr>
                <w:rFonts w:cs="Arial"/>
                <w:position w:val="-10"/>
                <w:szCs w:val="18"/>
              </w:rPr>
              <w:object w:dxaOrig="480" w:dyaOrig="340" w14:anchorId="7DCE4774">
                <v:shape id="_x0000_i4043" type="#_x0000_t75" style="width:24.75pt;height:16.5pt" o:ole="">
                  <v:imagedata r:id="rId182" o:title=""/>
                </v:shape>
                <o:OLEObject Type="Embed" ProgID="Equation.3" ShapeID="_x0000_i4043" DrawAspect="Content" ObjectID="_1799748475" r:id="rId3235"/>
              </w:object>
            </w:r>
          </w:p>
        </w:tc>
      </w:tr>
      <w:tr w:rsidR="00A805AE" w:rsidRPr="0088193B" w14:paraId="1DEABCAC"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6AEDF38F"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5A59409" w14:textId="77777777" w:rsidR="00A805AE" w:rsidRPr="0088193B" w:rsidRDefault="00A805AE" w:rsidP="0022483D">
            <w:pPr>
              <w:pStyle w:val="TAH"/>
              <w:rPr>
                <w:rFonts w:cs="Arial"/>
                <w:szCs w:val="18"/>
              </w:rPr>
            </w:pPr>
            <w:r w:rsidRPr="0088193B">
              <w:rPr>
                <w:rFonts w:cs="Arial"/>
                <w:szCs w:val="18"/>
              </w:rPr>
              <w:t>11</w:t>
            </w:r>
          </w:p>
        </w:tc>
        <w:tc>
          <w:tcPr>
            <w:tcW w:w="0" w:type="auto"/>
            <w:tcBorders>
              <w:bottom w:val="double" w:sz="4" w:space="0" w:color="auto"/>
            </w:tcBorders>
            <w:shd w:val="clear" w:color="auto" w:fill="E0E0E0"/>
            <w:vAlign w:val="center"/>
          </w:tcPr>
          <w:p w14:paraId="7C2CE413" w14:textId="77777777" w:rsidR="00A805AE" w:rsidRPr="0088193B" w:rsidRDefault="00A805AE" w:rsidP="0022483D">
            <w:pPr>
              <w:pStyle w:val="TAH"/>
              <w:rPr>
                <w:rFonts w:cs="Arial"/>
                <w:szCs w:val="18"/>
              </w:rPr>
            </w:pPr>
            <w:r w:rsidRPr="0088193B">
              <w:rPr>
                <w:rFonts w:cs="Arial"/>
                <w:szCs w:val="18"/>
              </w:rPr>
              <w:t>12</w:t>
            </w:r>
          </w:p>
        </w:tc>
        <w:tc>
          <w:tcPr>
            <w:tcW w:w="0" w:type="auto"/>
            <w:tcBorders>
              <w:bottom w:val="double" w:sz="4" w:space="0" w:color="auto"/>
            </w:tcBorders>
            <w:shd w:val="clear" w:color="auto" w:fill="E0E0E0"/>
            <w:vAlign w:val="center"/>
          </w:tcPr>
          <w:p w14:paraId="61369FB1" w14:textId="77777777" w:rsidR="00A805AE" w:rsidRPr="0088193B" w:rsidRDefault="00A805AE" w:rsidP="0022483D">
            <w:pPr>
              <w:pStyle w:val="TAH"/>
              <w:rPr>
                <w:rFonts w:cs="Arial"/>
                <w:szCs w:val="18"/>
              </w:rPr>
            </w:pPr>
            <w:r w:rsidRPr="0088193B">
              <w:rPr>
                <w:rFonts w:cs="Arial"/>
                <w:szCs w:val="18"/>
              </w:rPr>
              <w:t>13</w:t>
            </w:r>
          </w:p>
        </w:tc>
        <w:tc>
          <w:tcPr>
            <w:tcW w:w="0" w:type="auto"/>
            <w:tcBorders>
              <w:bottom w:val="double" w:sz="4" w:space="0" w:color="auto"/>
            </w:tcBorders>
            <w:shd w:val="clear" w:color="auto" w:fill="E0E0E0"/>
            <w:vAlign w:val="center"/>
          </w:tcPr>
          <w:p w14:paraId="07992DA2" w14:textId="77777777" w:rsidR="00A805AE" w:rsidRPr="0088193B" w:rsidRDefault="00A805AE" w:rsidP="0022483D">
            <w:pPr>
              <w:pStyle w:val="TAH"/>
              <w:rPr>
                <w:rFonts w:cs="Arial"/>
                <w:szCs w:val="18"/>
              </w:rPr>
            </w:pPr>
            <w:r w:rsidRPr="0088193B">
              <w:rPr>
                <w:rFonts w:cs="Arial"/>
                <w:szCs w:val="18"/>
              </w:rPr>
              <w:t>14</w:t>
            </w:r>
          </w:p>
        </w:tc>
        <w:tc>
          <w:tcPr>
            <w:tcW w:w="0" w:type="auto"/>
            <w:tcBorders>
              <w:bottom w:val="double" w:sz="4" w:space="0" w:color="auto"/>
            </w:tcBorders>
            <w:shd w:val="clear" w:color="auto" w:fill="E0E0E0"/>
            <w:vAlign w:val="center"/>
          </w:tcPr>
          <w:p w14:paraId="1A785BA6" w14:textId="77777777" w:rsidR="00A805AE" w:rsidRPr="0088193B" w:rsidRDefault="00A805AE" w:rsidP="0022483D">
            <w:pPr>
              <w:pStyle w:val="TAH"/>
              <w:rPr>
                <w:rFonts w:cs="Arial"/>
                <w:szCs w:val="18"/>
              </w:rPr>
            </w:pPr>
            <w:r w:rsidRPr="0088193B">
              <w:rPr>
                <w:rFonts w:cs="Arial"/>
                <w:szCs w:val="18"/>
              </w:rPr>
              <w:t>15</w:t>
            </w:r>
          </w:p>
        </w:tc>
        <w:tc>
          <w:tcPr>
            <w:tcW w:w="0" w:type="auto"/>
            <w:tcBorders>
              <w:bottom w:val="double" w:sz="4" w:space="0" w:color="auto"/>
            </w:tcBorders>
            <w:shd w:val="clear" w:color="auto" w:fill="E0E0E0"/>
            <w:vAlign w:val="center"/>
          </w:tcPr>
          <w:p w14:paraId="1660A0D6" w14:textId="77777777" w:rsidR="00A805AE" w:rsidRPr="0088193B" w:rsidRDefault="00A805AE" w:rsidP="0022483D">
            <w:pPr>
              <w:pStyle w:val="TAH"/>
              <w:rPr>
                <w:rFonts w:cs="Arial"/>
                <w:szCs w:val="18"/>
              </w:rPr>
            </w:pPr>
            <w:r w:rsidRPr="0088193B">
              <w:rPr>
                <w:rFonts w:cs="Arial"/>
                <w:szCs w:val="18"/>
              </w:rPr>
              <w:t>16</w:t>
            </w:r>
          </w:p>
        </w:tc>
        <w:tc>
          <w:tcPr>
            <w:tcW w:w="0" w:type="auto"/>
            <w:tcBorders>
              <w:bottom w:val="double" w:sz="4" w:space="0" w:color="auto"/>
            </w:tcBorders>
            <w:shd w:val="clear" w:color="auto" w:fill="E0E0E0"/>
            <w:vAlign w:val="center"/>
          </w:tcPr>
          <w:p w14:paraId="1406E7B2" w14:textId="77777777" w:rsidR="00A805AE" w:rsidRPr="0088193B" w:rsidRDefault="00A805AE" w:rsidP="0022483D">
            <w:pPr>
              <w:pStyle w:val="TAH"/>
              <w:rPr>
                <w:rFonts w:cs="Arial"/>
                <w:szCs w:val="18"/>
              </w:rPr>
            </w:pPr>
            <w:r w:rsidRPr="0088193B">
              <w:rPr>
                <w:rFonts w:cs="Arial"/>
                <w:szCs w:val="18"/>
              </w:rPr>
              <w:t>17</w:t>
            </w:r>
          </w:p>
        </w:tc>
        <w:tc>
          <w:tcPr>
            <w:tcW w:w="0" w:type="auto"/>
            <w:tcBorders>
              <w:bottom w:val="double" w:sz="4" w:space="0" w:color="auto"/>
            </w:tcBorders>
            <w:shd w:val="clear" w:color="auto" w:fill="E0E0E0"/>
            <w:vAlign w:val="center"/>
          </w:tcPr>
          <w:p w14:paraId="67F342BF" w14:textId="77777777" w:rsidR="00A805AE" w:rsidRPr="0088193B" w:rsidRDefault="00A805AE" w:rsidP="0022483D">
            <w:pPr>
              <w:pStyle w:val="TAH"/>
              <w:rPr>
                <w:rFonts w:cs="Arial"/>
                <w:szCs w:val="18"/>
              </w:rPr>
            </w:pPr>
            <w:r w:rsidRPr="0088193B">
              <w:rPr>
                <w:rFonts w:cs="Arial"/>
                <w:szCs w:val="18"/>
              </w:rPr>
              <w:t>18</w:t>
            </w:r>
          </w:p>
        </w:tc>
        <w:tc>
          <w:tcPr>
            <w:tcW w:w="0" w:type="auto"/>
            <w:tcBorders>
              <w:bottom w:val="double" w:sz="4" w:space="0" w:color="auto"/>
            </w:tcBorders>
            <w:shd w:val="clear" w:color="auto" w:fill="E0E0E0"/>
            <w:vAlign w:val="center"/>
          </w:tcPr>
          <w:p w14:paraId="7A54843B" w14:textId="77777777" w:rsidR="00A805AE" w:rsidRPr="0088193B" w:rsidRDefault="00A805AE" w:rsidP="0022483D">
            <w:pPr>
              <w:pStyle w:val="TAH"/>
              <w:rPr>
                <w:rFonts w:cs="Arial"/>
                <w:szCs w:val="18"/>
              </w:rPr>
            </w:pPr>
            <w:r w:rsidRPr="0088193B">
              <w:rPr>
                <w:rFonts w:cs="Arial"/>
                <w:szCs w:val="18"/>
              </w:rPr>
              <w:t>19</w:t>
            </w:r>
          </w:p>
        </w:tc>
        <w:tc>
          <w:tcPr>
            <w:tcW w:w="0" w:type="auto"/>
            <w:tcBorders>
              <w:bottom w:val="double" w:sz="4" w:space="0" w:color="auto"/>
            </w:tcBorders>
            <w:shd w:val="clear" w:color="auto" w:fill="E0E0E0"/>
            <w:vAlign w:val="center"/>
          </w:tcPr>
          <w:p w14:paraId="1761CC63" w14:textId="77777777" w:rsidR="00A805AE" w:rsidRPr="0088193B" w:rsidRDefault="00A805AE" w:rsidP="0022483D">
            <w:pPr>
              <w:pStyle w:val="TAH"/>
              <w:rPr>
                <w:rFonts w:cs="Arial"/>
                <w:szCs w:val="18"/>
              </w:rPr>
            </w:pPr>
            <w:r w:rsidRPr="0088193B">
              <w:rPr>
                <w:rFonts w:cs="Arial"/>
                <w:szCs w:val="18"/>
              </w:rPr>
              <w:t>20</w:t>
            </w:r>
          </w:p>
        </w:tc>
      </w:tr>
      <w:tr w:rsidR="00A805AE" w:rsidRPr="0088193B" w14:paraId="2014DC8C"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5154C9A2"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3CC819B4" w14:textId="77777777" w:rsidR="00A805AE" w:rsidRPr="0088193B" w:rsidRDefault="00A805AE" w:rsidP="00195C57">
            <w:pPr>
              <w:pStyle w:val="TAC"/>
            </w:pPr>
            <w:r w:rsidRPr="0088193B">
              <w:t>288</w:t>
            </w:r>
          </w:p>
        </w:tc>
        <w:tc>
          <w:tcPr>
            <w:tcW w:w="0" w:type="auto"/>
            <w:tcBorders>
              <w:top w:val="double" w:sz="4" w:space="0" w:color="auto"/>
            </w:tcBorders>
            <w:vAlign w:val="center"/>
          </w:tcPr>
          <w:p w14:paraId="638EDDAA" w14:textId="77777777" w:rsidR="00A805AE" w:rsidRPr="0088193B" w:rsidRDefault="00A805AE" w:rsidP="00195C57">
            <w:pPr>
              <w:pStyle w:val="TAC"/>
            </w:pPr>
            <w:r w:rsidRPr="0088193B">
              <w:t>328</w:t>
            </w:r>
          </w:p>
        </w:tc>
        <w:tc>
          <w:tcPr>
            <w:tcW w:w="0" w:type="auto"/>
            <w:tcBorders>
              <w:top w:val="double" w:sz="4" w:space="0" w:color="auto"/>
            </w:tcBorders>
            <w:vAlign w:val="center"/>
          </w:tcPr>
          <w:p w14:paraId="7ADAA356" w14:textId="77777777" w:rsidR="00A805AE" w:rsidRPr="0088193B" w:rsidRDefault="00A805AE" w:rsidP="00195C57">
            <w:pPr>
              <w:pStyle w:val="TAC"/>
            </w:pPr>
            <w:r w:rsidRPr="0088193B">
              <w:t>344</w:t>
            </w:r>
          </w:p>
        </w:tc>
        <w:tc>
          <w:tcPr>
            <w:tcW w:w="0" w:type="auto"/>
            <w:tcBorders>
              <w:top w:val="double" w:sz="4" w:space="0" w:color="auto"/>
            </w:tcBorders>
            <w:vAlign w:val="center"/>
          </w:tcPr>
          <w:p w14:paraId="30B91F9E" w14:textId="77777777" w:rsidR="00A805AE" w:rsidRPr="0088193B" w:rsidRDefault="00A805AE" w:rsidP="00195C57">
            <w:pPr>
              <w:pStyle w:val="TAC"/>
            </w:pPr>
            <w:r w:rsidRPr="0088193B">
              <w:t>376</w:t>
            </w:r>
          </w:p>
        </w:tc>
        <w:tc>
          <w:tcPr>
            <w:tcW w:w="0" w:type="auto"/>
            <w:tcBorders>
              <w:top w:val="double" w:sz="4" w:space="0" w:color="auto"/>
            </w:tcBorders>
            <w:vAlign w:val="center"/>
          </w:tcPr>
          <w:p w14:paraId="48FEB02A" w14:textId="77777777" w:rsidR="00A805AE" w:rsidRPr="0088193B" w:rsidRDefault="00A805AE" w:rsidP="00195C57">
            <w:pPr>
              <w:pStyle w:val="TAC"/>
            </w:pPr>
            <w:r w:rsidRPr="0088193B">
              <w:t>392</w:t>
            </w:r>
          </w:p>
        </w:tc>
        <w:tc>
          <w:tcPr>
            <w:tcW w:w="0" w:type="auto"/>
            <w:tcBorders>
              <w:top w:val="double" w:sz="4" w:space="0" w:color="auto"/>
            </w:tcBorders>
            <w:vAlign w:val="center"/>
          </w:tcPr>
          <w:p w14:paraId="6DB904D6" w14:textId="77777777" w:rsidR="00A805AE" w:rsidRPr="0088193B" w:rsidRDefault="00A805AE" w:rsidP="00195C57">
            <w:pPr>
              <w:pStyle w:val="TAC"/>
            </w:pPr>
            <w:r w:rsidRPr="0088193B">
              <w:t>424</w:t>
            </w:r>
          </w:p>
        </w:tc>
        <w:tc>
          <w:tcPr>
            <w:tcW w:w="0" w:type="auto"/>
            <w:tcBorders>
              <w:top w:val="double" w:sz="4" w:space="0" w:color="auto"/>
            </w:tcBorders>
            <w:vAlign w:val="center"/>
          </w:tcPr>
          <w:p w14:paraId="6DFB6DD1" w14:textId="77777777" w:rsidR="00A805AE" w:rsidRPr="0088193B" w:rsidRDefault="00A805AE" w:rsidP="00195C57">
            <w:pPr>
              <w:pStyle w:val="TAC"/>
            </w:pPr>
            <w:r w:rsidRPr="0088193B">
              <w:t>456</w:t>
            </w:r>
          </w:p>
        </w:tc>
        <w:tc>
          <w:tcPr>
            <w:tcW w:w="0" w:type="auto"/>
            <w:tcBorders>
              <w:top w:val="double" w:sz="4" w:space="0" w:color="auto"/>
            </w:tcBorders>
            <w:vAlign w:val="center"/>
          </w:tcPr>
          <w:p w14:paraId="61B0D04D" w14:textId="77777777" w:rsidR="00A805AE" w:rsidRPr="0088193B" w:rsidRDefault="00A805AE" w:rsidP="00195C57">
            <w:pPr>
              <w:pStyle w:val="TAC"/>
            </w:pPr>
            <w:r w:rsidRPr="0088193B">
              <w:t>488</w:t>
            </w:r>
          </w:p>
        </w:tc>
        <w:tc>
          <w:tcPr>
            <w:tcW w:w="0" w:type="auto"/>
            <w:tcBorders>
              <w:top w:val="double" w:sz="4" w:space="0" w:color="auto"/>
            </w:tcBorders>
            <w:vAlign w:val="center"/>
          </w:tcPr>
          <w:p w14:paraId="57341108" w14:textId="77777777" w:rsidR="00A805AE" w:rsidRPr="0088193B" w:rsidRDefault="00A805AE" w:rsidP="00195C57">
            <w:pPr>
              <w:pStyle w:val="TAC"/>
            </w:pPr>
            <w:r w:rsidRPr="0088193B">
              <w:t>504</w:t>
            </w:r>
          </w:p>
        </w:tc>
        <w:tc>
          <w:tcPr>
            <w:tcW w:w="0" w:type="auto"/>
            <w:tcBorders>
              <w:top w:val="double" w:sz="4" w:space="0" w:color="auto"/>
            </w:tcBorders>
            <w:vAlign w:val="center"/>
          </w:tcPr>
          <w:p w14:paraId="037E51CD" w14:textId="77777777" w:rsidR="00A805AE" w:rsidRPr="0088193B" w:rsidRDefault="00A805AE" w:rsidP="00195C57">
            <w:pPr>
              <w:pStyle w:val="TAC"/>
            </w:pPr>
            <w:r w:rsidRPr="0088193B">
              <w:t>536</w:t>
            </w:r>
          </w:p>
        </w:tc>
      </w:tr>
      <w:tr w:rsidR="00A805AE" w:rsidRPr="0088193B" w14:paraId="54C728F4" w14:textId="77777777" w:rsidTr="0022483D">
        <w:trPr>
          <w:cantSplit/>
          <w:jc w:val="center"/>
        </w:trPr>
        <w:tc>
          <w:tcPr>
            <w:tcW w:w="619" w:type="dxa"/>
            <w:tcBorders>
              <w:right w:val="double" w:sz="4" w:space="0" w:color="auto"/>
            </w:tcBorders>
            <w:shd w:val="clear" w:color="auto" w:fill="auto"/>
            <w:vAlign w:val="center"/>
          </w:tcPr>
          <w:p w14:paraId="5B5DADBD" w14:textId="77777777" w:rsidR="00A805AE" w:rsidRPr="0088193B" w:rsidRDefault="00A805AE" w:rsidP="00195C57">
            <w:pPr>
              <w:pStyle w:val="TAC"/>
            </w:pPr>
            <w:r w:rsidRPr="0088193B">
              <w:t>1</w:t>
            </w:r>
          </w:p>
        </w:tc>
        <w:tc>
          <w:tcPr>
            <w:tcW w:w="0" w:type="auto"/>
            <w:tcBorders>
              <w:left w:val="double" w:sz="4" w:space="0" w:color="auto"/>
            </w:tcBorders>
            <w:vAlign w:val="center"/>
          </w:tcPr>
          <w:p w14:paraId="33DF256B" w14:textId="77777777" w:rsidR="00A805AE" w:rsidRPr="0088193B" w:rsidRDefault="00A805AE" w:rsidP="00195C57">
            <w:pPr>
              <w:pStyle w:val="TAC"/>
            </w:pPr>
            <w:r w:rsidRPr="0088193B">
              <w:t>376</w:t>
            </w:r>
          </w:p>
        </w:tc>
        <w:tc>
          <w:tcPr>
            <w:tcW w:w="0" w:type="auto"/>
            <w:vAlign w:val="center"/>
          </w:tcPr>
          <w:p w14:paraId="12AB5A15" w14:textId="77777777" w:rsidR="00A805AE" w:rsidRPr="0088193B" w:rsidRDefault="00A805AE" w:rsidP="00195C57">
            <w:pPr>
              <w:pStyle w:val="TAC"/>
            </w:pPr>
            <w:r w:rsidRPr="0088193B">
              <w:t>424</w:t>
            </w:r>
          </w:p>
        </w:tc>
        <w:tc>
          <w:tcPr>
            <w:tcW w:w="0" w:type="auto"/>
            <w:vAlign w:val="center"/>
          </w:tcPr>
          <w:p w14:paraId="52AB93CC" w14:textId="77777777" w:rsidR="00A805AE" w:rsidRPr="0088193B" w:rsidRDefault="00A805AE" w:rsidP="00195C57">
            <w:pPr>
              <w:pStyle w:val="TAC"/>
            </w:pPr>
            <w:r w:rsidRPr="0088193B">
              <w:t>456</w:t>
            </w:r>
          </w:p>
        </w:tc>
        <w:tc>
          <w:tcPr>
            <w:tcW w:w="0" w:type="auto"/>
            <w:vAlign w:val="center"/>
          </w:tcPr>
          <w:p w14:paraId="1B51CD7B" w14:textId="77777777" w:rsidR="00A805AE" w:rsidRPr="0088193B" w:rsidRDefault="00A805AE" w:rsidP="00195C57">
            <w:pPr>
              <w:pStyle w:val="TAC"/>
            </w:pPr>
            <w:r w:rsidRPr="0088193B">
              <w:t>488</w:t>
            </w:r>
          </w:p>
        </w:tc>
        <w:tc>
          <w:tcPr>
            <w:tcW w:w="0" w:type="auto"/>
            <w:vAlign w:val="center"/>
          </w:tcPr>
          <w:p w14:paraId="2C44AF64" w14:textId="77777777" w:rsidR="00A805AE" w:rsidRPr="0088193B" w:rsidRDefault="00A805AE" w:rsidP="00195C57">
            <w:pPr>
              <w:pStyle w:val="TAC"/>
            </w:pPr>
            <w:r w:rsidRPr="0088193B">
              <w:t>520</w:t>
            </w:r>
          </w:p>
        </w:tc>
        <w:tc>
          <w:tcPr>
            <w:tcW w:w="0" w:type="auto"/>
            <w:vAlign w:val="center"/>
          </w:tcPr>
          <w:p w14:paraId="620962A6" w14:textId="77777777" w:rsidR="00A805AE" w:rsidRPr="0088193B" w:rsidRDefault="00A805AE" w:rsidP="00195C57">
            <w:pPr>
              <w:pStyle w:val="TAC"/>
            </w:pPr>
            <w:r w:rsidRPr="0088193B">
              <w:t>568</w:t>
            </w:r>
          </w:p>
        </w:tc>
        <w:tc>
          <w:tcPr>
            <w:tcW w:w="0" w:type="auto"/>
            <w:vAlign w:val="center"/>
          </w:tcPr>
          <w:p w14:paraId="1D1A538C" w14:textId="77777777" w:rsidR="00A805AE" w:rsidRPr="0088193B" w:rsidRDefault="00A805AE" w:rsidP="00195C57">
            <w:pPr>
              <w:pStyle w:val="TAC"/>
            </w:pPr>
            <w:r w:rsidRPr="0088193B">
              <w:t>600</w:t>
            </w:r>
          </w:p>
        </w:tc>
        <w:tc>
          <w:tcPr>
            <w:tcW w:w="0" w:type="auto"/>
            <w:vAlign w:val="center"/>
          </w:tcPr>
          <w:p w14:paraId="1603E227" w14:textId="77777777" w:rsidR="00A805AE" w:rsidRPr="0088193B" w:rsidRDefault="00A805AE" w:rsidP="00195C57">
            <w:pPr>
              <w:pStyle w:val="TAC"/>
            </w:pPr>
            <w:r w:rsidRPr="0088193B">
              <w:t>632</w:t>
            </w:r>
          </w:p>
        </w:tc>
        <w:tc>
          <w:tcPr>
            <w:tcW w:w="0" w:type="auto"/>
            <w:vAlign w:val="center"/>
          </w:tcPr>
          <w:p w14:paraId="2E079FCD" w14:textId="77777777" w:rsidR="00A805AE" w:rsidRPr="0088193B" w:rsidRDefault="00A805AE" w:rsidP="00195C57">
            <w:pPr>
              <w:pStyle w:val="TAC"/>
            </w:pPr>
            <w:r w:rsidRPr="0088193B">
              <w:t>680</w:t>
            </w:r>
          </w:p>
        </w:tc>
        <w:tc>
          <w:tcPr>
            <w:tcW w:w="0" w:type="auto"/>
            <w:vAlign w:val="center"/>
          </w:tcPr>
          <w:p w14:paraId="758A46B3" w14:textId="77777777" w:rsidR="00A805AE" w:rsidRPr="0088193B" w:rsidRDefault="00A805AE" w:rsidP="00195C57">
            <w:pPr>
              <w:pStyle w:val="TAC"/>
            </w:pPr>
            <w:r w:rsidRPr="0088193B">
              <w:t>712</w:t>
            </w:r>
          </w:p>
        </w:tc>
      </w:tr>
      <w:tr w:rsidR="00A805AE" w:rsidRPr="0088193B" w14:paraId="0DD9B8CD" w14:textId="77777777" w:rsidTr="0022483D">
        <w:trPr>
          <w:cantSplit/>
          <w:jc w:val="center"/>
        </w:trPr>
        <w:tc>
          <w:tcPr>
            <w:tcW w:w="619" w:type="dxa"/>
            <w:tcBorders>
              <w:right w:val="double" w:sz="4" w:space="0" w:color="auto"/>
            </w:tcBorders>
            <w:shd w:val="clear" w:color="auto" w:fill="auto"/>
            <w:vAlign w:val="center"/>
          </w:tcPr>
          <w:p w14:paraId="777AF014" w14:textId="77777777" w:rsidR="00A805AE" w:rsidRPr="0088193B" w:rsidRDefault="00A805AE" w:rsidP="00195C57">
            <w:pPr>
              <w:pStyle w:val="TAC"/>
            </w:pPr>
            <w:r w:rsidRPr="0088193B">
              <w:t>2</w:t>
            </w:r>
          </w:p>
        </w:tc>
        <w:tc>
          <w:tcPr>
            <w:tcW w:w="0" w:type="auto"/>
            <w:tcBorders>
              <w:left w:val="double" w:sz="4" w:space="0" w:color="auto"/>
            </w:tcBorders>
            <w:vAlign w:val="center"/>
          </w:tcPr>
          <w:p w14:paraId="42592E7E" w14:textId="77777777" w:rsidR="00A805AE" w:rsidRPr="0088193B" w:rsidRDefault="00A805AE" w:rsidP="00195C57">
            <w:pPr>
              <w:pStyle w:val="TAC"/>
            </w:pPr>
            <w:r w:rsidRPr="0088193B">
              <w:t>472</w:t>
            </w:r>
          </w:p>
        </w:tc>
        <w:tc>
          <w:tcPr>
            <w:tcW w:w="0" w:type="auto"/>
            <w:vAlign w:val="center"/>
          </w:tcPr>
          <w:p w14:paraId="72598218" w14:textId="77777777" w:rsidR="00A805AE" w:rsidRPr="0088193B" w:rsidRDefault="00A805AE" w:rsidP="00195C57">
            <w:pPr>
              <w:pStyle w:val="TAC"/>
            </w:pPr>
            <w:r w:rsidRPr="0088193B">
              <w:t>520</w:t>
            </w:r>
          </w:p>
        </w:tc>
        <w:tc>
          <w:tcPr>
            <w:tcW w:w="0" w:type="auto"/>
            <w:vAlign w:val="center"/>
          </w:tcPr>
          <w:p w14:paraId="6EE0C941" w14:textId="77777777" w:rsidR="00A805AE" w:rsidRPr="0088193B" w:rsidRDefault="00A805AE" w:rsidP="00195C57">
            <w:pPr>
              <w:pStyle w:val="TAC"/>
            </w:pPr>
            <w:r w:rsidRPr="0088193B">
              <w:t>568</w:t>
            </w:r>
          </w:p>
        </w:tc>
        <w:tc>
          <w:tcPr>
            <w:tcW w:w="0" w:type="auto"/>
            <w:vAlign w:val="center"/>
          </w:tcPr>
          <w:p w14:paraId="4095AA3D" w14:textId="77777777" w:rsidR="00A805AE" w:rsidRPr="0088193B" w:rsidRDefault="00A805AE" w:rsidP="00195C57">
            <w:pPr>
              <w:pStyle w:val="TAC"/>
            </w:pPr>
            <w:r w:rsidRPr="0088193B">
              <w:t>616</w:t>
            </w:r>
          </w:p>
        </w:tc>
        <w:tc>
          <w:tcPr>
            <w:tcW w:w="0" w:type="auto"/>
            <w:vAlign w:val="center"/>
          </w:tcPr>
          <w:p w14:paraId="48B0C817" w14:textId="77777777" w:rsidR="00A805AE" w:rsidRPr="0088193B" w:rsidRDefault="00A805AE" w:rsidP="00195C57">
            <w:pPr>
              <w:pStyle w:val="TAC"/>
            </w:pPr>
            <w:r w:rsidRPr="0088193B">
              <w:t>648</w:t>
            </w:r>
          </w:p>
        </w:tc>
        <w:tc>
          <w:tcPr>
            <w:tcW w:w="0" w:type="auto"/>
            <w:vAlign w:val="center"/>
          </w:tcPr>
          <w:p w14:paraId="40F903B4" w14:textId="77777777" w:rsidR="00A805AE" w:rsidRPr="0088193B" w:rsidRDefault="00A805AE" w:rsidP="00195C57">
            <w:pPr>
              <w:pStyle w:val="TAC"/>
            </w:pPr>
            <w:r w:rsidRPr="0088193B">
              <w:t>696</w:t>
            </w:r>
          </w:p>
        </w:tc>
        <w:tc>
          <w:tcPr>
            <w:tcW w:w="0" w:type="auto"/>
            <w:vAlign w:val="center"/>
          </w:tcPr>
          <w:p w14:paraId="2C0FF911" w14:textId="77777777" w:rsidR="00A805AE" w:rsidRPr="0088193B" w:rsidRDefault="00A805AE" w:rsidP="00195C57">
            <w:pPr>
              <w:pStyle w:val="TAC"/>
            </w:pPr>
            <w:r w:rsidRPr="0088193B">
              <w:t>744</w:t>
            </w:r>
          </w:p>
        </w:tc>
        <w:tc>
          <w:tcPr>
            <w:tcW w:w="0" w:type="auto"/>
            <w:vAlign w:val="center"/>
          </w:tcPr>
          <w:p w14:paraId="7BD2D17F" w14:textId="77777777" w:rsidR="00A805AE" w:rsidRPr="0088193B" w:rsidRDefault="00A805AE" w:rsidP="00195C57">
            <w:pPr>
              <w:pStyle w:val="TAC"/>
            </w:pPr>
            <w:r w:rsidRPr="0088193B">
              <w:t>776</w:t>
            </w:r>
          </w:p>
        </w:tc>
        <w:tc>
          <w:tcPr>
            <w:tcW w:w="0" w:type="auto"/>
            <w:vAlign w:val="center"/>
          </w:tcPr>
          <w:p w14:paraId="61BBEA8C" w14:textId="77777777" w:rsidR="00A805AE" w:rsidRPr="0088193B" w:rsidRDefault="00A805AE" w:rsidP="00195C57">
            <w:pPr>
              <w:pStyle w:val="TAC"/>
            </w:pPr>
            <w:r w:rsidRPr="0088193B">
              <w:t>840</w:t>
            </w:r>
          </w:p>
        </w:tc>
        <w:tc>
          <w:tcPr>
            <w:tcW w:w="0" w:type="auto"/>
            <w:vAlign w:val="center"/>
          </w:tcPr>
          <w:p w14:paraId="0121EEFB" w14:textId="77777777" w:rsidR="00A805AE" w:rsidRPr="0088193B" w:rsidRDefault="00A805AE" w:rsidP="00195C57">
            <w:pPr>
              <w:pStyle w:val="TAC"/>
            </w:pPr>
            <w:r w:rsidRPr="0088193B">
              <w:t>872</w:t>
            </w:r>
          </w:p>
        </w:tc>
      </w:tr>
      <w:tr w:rsidR="00A805AE" w:rsidRPr="0088193B" w14:paraId="10189EFB" w14:textId="77777777" w:rsidTr="0022483D">
        <w:trPr>
          <w:cantSplit/>
          <w:jc w:val="center"/>
        </w:trPr>
        <w:tc>
          <w:tcPr>
            <w:tcW w:w="619" w:type="dxa"/>
            <w:tcBorders>
              <w:right w:val="double" w:sz="4" w:space="0" w:color="auto"/>
            </w:tcBorders>
            <w:shd w:val="clear" w:color="auto" w:fill="auto"/>
            <w:vAlign w:val="center"/>
          </w:tcPr>
          <w:p w14:paraId="74934AFD" w14:textId="77777777" w:rsidR="00A805AE" w:rsidRPr="0088193B" w:rsidRDefault="00A805AE" w:rsidP="00195C57">
            <w:pPr>
              <w:pStyle w:val="TAC"/>
            </w:pPr>
            <w:r w:rsidRPr="0088193B">
              <w:t>3</w:t>
            </w:r>
          </w:p>
        </w:tc>
        <w:tc>
          <w:tcPr>
            <w:tcW w:w="0" w:type="auto"/>
            <w:tcBorders>
              <w:left w:val="double" w:sz="4" w:space="0" w:color="auto"/>
            </w:tcBorders>
            <w:vAlign w:val="center"/>
          </w:tcPr>
          <w:p w14:paraId="51B0D24B" w14:textId="77777777" w:rsidR="00A805AE" w:rsidRPr="0088193B" w:rsidRDefault="00A805AE" w:rsidP="00195C57">
            <w:pPr>
              <w:pStyle w:val="TAC"/>
            </w:pPr>
            <w:r w:rsidRPr="0088193B">
              <w:t>616</w:t>
            </w:r>
          </w:p>
        </w:tc>
        <w:tc>
          <w:tcPr>
            <w:tcW w:w="0" w:type="auto"/>
            <w:vAlign w:val="center"/>
          </w:tcPr>
          <w:p w14:paraId="07806B94" w14:textId="77777777" w:rsidR="00A805AE" w:rsidRPr="0088193B" w:rsidRDefault="00A805AE" w:rsidP="00195C57">
            <w:pPr>
              <w:pStyle w:val="TAC"/>
            </w:pPr>
            <w:r w:rsidRPr="0088193B">
              <w:t>680</w:t>
            </w:r>
          </w:p>
        </w:tc>
        <w:tc>
          <w:tcPr>
            <w:tcW w:w="0" w:type="auto"/>
            <w:vAlign w:val="center"/>
          </w:tcPr>
          <w:p w14:paraId="64ABC88E" w14:textId="77777777" w:rsidR="00A805AE" w:rsidRPr="0088193B" w:rsidRDefault="00A805AE" w:rsidP="00195C57">
            <w:pPr>
              <w:pStyle w:val="TAC"/>
            </w:pPr>
            <w:r w:rsidRPr="0088193B">
              <w:t>744</w:t>
            </w:r>
          </w:p>
        </w:tc>
        <w:tc>
          <w:tcPr>
            <w:tcW w:w="0" w:type="auto"/>
            <w:vAlign w:val="center"/>
          </w:tcPr>
          <w:p w14:paraId="2D39EDD7" w14:textId="77777777" w:rsidR="00A805AE" w:rsidRPr="0088193B" w:rsidRDefault="00A805AE" w:rsidP="00195C57">
            <w:pPr>
              <w:pStyle w:val="TAC"/>
            </w:pPr>
            <w:r w:rsidRPr="0088193B">
              <w:t>808</w:t>
            </w:r>
          </w:p>
        </w:tc>
        <w:tc>
          <w:tcPr>
            <w:tcW w:w="0" w:type="auto"/>
            <w:vAlign w:val="center"/>
          </w:tcPr>
          <w:p w14:paraId="22662D6B" w14:textId="77777777" w:rsidR="00A805AE" w:rsidRPr="0088193B" w:rsidRDefault="00A805AE" w:rsidP="00195C57">
            <w:pPr>
              <w:pStyle w:val="TAC"/>
            </w:pPr>
            <w:r w:rsidRPr="0088193B">
              <w:t>872</w:t>
            </w:r>
          </w:p>
        </w:tc>
        <w:tc>
          <w:tcPr>
            <w:tcW w:w="0" w:type="auto"/>
            <w:vAlign w:val="center"/>
          </w:tcPr>
          <w:p w14:paraId="44E93351" w14:textId="77777777" w:rsidR="00A805AE" w:rsidRPr="0088193B" w:rsidRDefault="00A805AE" w:rsidP="00195C57">
            <w:pPr>
              <w:pStyle w:val="TAC"/>
            </w:pPr>
            <w:r w:rsidRPr="0088193B">
              <w:t>904</w:t>
            </w:r>
          </w:p>
        </w:tc>
        <w:tc>
          <w:tcPr>
            <w:tcW w:w="0" w:type="auto"/>
            <w:vAlign w:val="center"/>
          </w:tcPr>
          <w:p w14:paraId="41629546" w14:textId="77777777" w:rsidR="00A805AE" w:rsidRPr="0088193B" w:rsidRDefault="00A805AE" w:rsidP="00195C57">
            <w:pPr>
              <w:pStyle w:val="TAC"/>
            </w:pPr>
            <w:r w:rsidRPr="0088193B">
              <w:t>968</w:t>
            </w:r>
          </w:p>
        </w:tc>
        <w:tc>
          <w:tcPr>
            <w:tcW w:w="0" w:type="auto"/>
            <w:vAlign w:val="center"/>
          </w:tcPr>
          <w:p w14:paraId="7E057904" w14:textId="77777777" w:rsidR="00A805AE" w:rsidRPr="0088193B" w:rsidRDefault="00A805AE" w:rsidP="00195C57">
            <w:pPr>
              <w:pStyle w:val="TAC"/>
            </w:pPr>
            <w:r w:rsidRPr="0088193B">
              <w:t>1032</w:t>
            </w:r>
          </w:p>
        </w:tc>
        <w:tc>
          <w:tcPr>
            <w:tcW w:w="0" w:type="auto"/>
            <w:vAlign w:val="center"/>
          </w:tcPr>
          <w:p w14:paraId="33007F72" w14:textId="77777777" w:rsidR="00A805AE" w:rsidRPr="0088193B" w:rsidRDefault="00A805AE" w:rsidP="00195C57">
            <w:pPr>
              <w:pStyle w:val="TAC"/>
            </w:pPr>
            <w:r w:rsidRPr="0088193B">
              <w:t>1096</w:t>
            </w:r>
          </w:p>
        </w:tc>
        <w:tc>
          <w:tcPr>
            <w:tcW w:w="0" w:type="auto"/>
            <w:vAlign w:val="center"/>
          </w:tcPr>
          <w:p w14:paraId="35260EF5" w14:textId="77777777" w:rsidR="00A805AE" w:rsidRPr="0088193B" w:rsidRDefault="00A805AE" w:rsidP="00195C57">
            <w:pPr>
              <w:pStyle w:val="TAC"/>
            </w:pPr>
            <w:r w:rsidRPr="0088193B">
              <w:t>1160</w:t>
            </w:r>
          </w:p>
        </w:tc>
      </w:tr>
      <w:tr w:rsidR="00A805AE" w:rsidRPr="0088193B" w14:paraId="269D53F4" w14:textId="77777777" w:rsidTr="0022483D">
        <w:trPr>
          <w:cantSplit/>
          <w:jc w:val="center"/>
        </w:trPr>
        <w:tc>
          <w:tcPr>
            <w:tcW w:w="619" w:type="dxa"/>
            <w:tcBorders>
              <w:right w:val="double" w:sz="4" w:space="0" w:color="auto"/>
            </w:tcBorders>
            <w:shd w:val="clear" w:color="auto" w:fill="auto"/>
            <w:vAlign w:val="center"/>
          </w:tcPr>
          <w:p w14:paraId="1B97ABB9" w14:textId="77777777" w:rsidR="00A805AE" w:rsidRPr="0088193B" w:rsidRDefault="00A805AE" w:rsidP="00195C57">
            <w:pPr>
              <w:pStyle w:val="TAC"/>
            </w:pPr>
            <w:r w:rsidRPr="0088193B">
              <w:t>4</w:t>
            </w:r>
          </w:p>
        </w:tc>
        <w:tc>
          <w:tcPr>
            <w:tcW w:w="0" w:type="auto"/>
            <w:tcBorders>
              <w:left w:val="double" w:sz="4" w:space="0" w:color="auto"/>
            </w:tcBorders>
            <w:vAlign w:val="center"/>
          </w:tcPr>
          <w:p w14:paraId="24A395F3" w14:textId="77777777" w:rsidR="00A805AE" w:rsidRPr="0088193B" w:rsidRDefault="00A805AE" w:rsidP="00195C57">
            <w:pPr>
              <w:pStyle w:val="TAC"/>
            </w:pPr>
            <w:r w:rsidRPr="0088193B">
              <w:t>776</w:t>
            </w:r>
          </w:p>
        </w:tc>
        <w:tc>
          <w:tcPr>
            <w:tcW w:w="0" w:type="auto"/>
            <w:vAlign w:val="center"/>
          </w:tcPr>
          <w:p w14:paraId="32BC5888" w14:textId="77777777" w:rsidR="00A805AE" w:rsidRPr="0088193B" w:rsidRDefault="00A805AE" w:rsidP="00195C57">
            <w:pPr>
              <w:pStyle w:val="TAC"/>
            </w:pPr>
            <w:r w:rsidRPr="0088193B">
              <w:t>840</w:t>
            </w:r>
          </w:p>
        </w:tc>
        <w:tc>
          <w:tcPr>
            <w:tcW w:w="0" w:type="auto"/>
            <w:vAlign w:val="center"/>
          </w:tcPr>
          <w:p w14:paraId="7E9D174B" w14:textId="77777777" w:rsidR="00A805AE" w:rsidRPr="0088193B" w:rsidRDefault="00A805AE" w:rsidP="00195C57">
            <w:pPr>
              <w:pStyle w:val="TAC"/>
            </w:pPr>
            <w:r w:rsidRPr="0088193B">
              <w:t>904</w:t>
            </w:r>
          </w:p>
        </w:tc>
        <w:tc>
          <w:tcPr>
            <w:tcW w:w="0" w:type="auto"/>
            <w:vAlign w:val="center"/>
          </w:tcPr>
          <w:p w14:paraId="6B9399CB" w14:textId="77777777" w:rsidR="00A805AE" w:rsidRPr="0088193B" w:rsidRDefault="00A805AE" w:rsidP="00195C57">
            <w:pPr>
              <w:pStyle w:val="TAC"/>
            </w:pPr>
            <w:r w:rsidRPr="0088193B">
              <w:t>1000</w:t>
            </w:r>
          </w:p>
        </w:tc>
        <w:tc>
          <w:tcPr>
            <w:tcW w:w="0" w:type="auto"/>
            <w:vAlign w:val="center"/>
          </w:tcPr>
          <w:p w14:paraId="18800333" w14:textId="77777777" w:rsidR="00A805AE" w:rsidRPr="0088193B" w:rsidRDefault="00A805AE" w:rsidP="00195C57">
            <w:pPr>
              <w:pStyle w:val="TAC"/>
            </w:pPr>
            <w:r w:rsidRPr="0088193B">
              <w:t>1064</w:t>
            </w:r>
          </w:p>
        </w:tc>
        <w:tc>
          <w:tcPr>
            <w:tcW w:w="0" w:type="auto"/>
            <w:vAlign w:val="center"/>
          </w:tcPr>
          <w:p w14:paraId="02077826" w14:textId="77777777" w:rsidR="00A805AE" w:rsidRPr="0088193B" w:rsidRDefault="00A805AE" w:rsidP="00195C57">
            <w:pPr>
              <w:pStyle w:val="TAC"/>
            </w:pPr>
            <w:r w:rsidRPr="0088193B">
              <w:t>1128</w:t>
            </w:r>
          </w:p>
        </w:tc>
        <w:tc>
          <w:tcPr>
            <w:tcW w:w="0" w:type="auto"/>
            <w:vAlign w:val="center"/>
          </w:tcPr>
          <w:p w14:paraId="7398FB41" w14:textId="77777777" w:rsidR="00A805AE" w:rsidRPr="0088193B" w:rsidRDefault="00A805AE" w:rsidP="00195C57">
            <w:pPr>
              <w:pStyle w:val="TAC"/>
            </w:pPr>
            <w:r w:rsidRPr="0088193B">
              <w:t>1192</w:t>
            </w:r>
          </w:p>
        </w:tc>
        <w:tc>
          <w:tcPr>
            <w:tcW w:w="0" w:type="auto"/>
            <w:vAlign w:val="center"/>
          </w:tcPr>
          <w:p w14:paraId="4EEBE852" w14:textId="77777777" w:rsidR="00A805AE" w:rsidRPr="0088193B" w:rsidRDefault="00A805AE" w:rsidP="00195C57">
            <w:pPr>
              <w:pStyle w:val="TAC"/>
            </w:pPr>
            <w:r w:rsidRPr="0088193B">
              <w:t>1288</w:t>
            </w:r>
          </w:p>
        </w:tc>
        <w:tc>
          <w:tcPr>
            <w:tcW w:w="0" w:type="auto"/>
            <w:vAlign w:val="center"/>
          </w:tcPr>
          <w:p w14:paraId="4B3C7E5C" w14:textId="77777777" w:rsidR="00A805AE" w:rsidRPr="0088193B" w:rsidRDefault="00A805AE" w:rsidP="00195C57">
            <w:pPr>
              <w:pStyle w:val="TAC"/>
            </w:pPr>
            <w:r w:rsidRPr="0088193B">
              <w:t>1352</w:t>
            </w:r>
          </w:p>
        </w:tc>
        <w:tc>
          <w:tcPr>
            <w:tcW w:w="0" w:type="auto"/>
            <w:vAlign w:val="center"/>
          </w:tcPr>
          <w:p w14:paraId="6AC870D4" w14:textId="77777777" w:rsidR="00A805AE" w:rsidRPr="0088193B" w:rsidRDefault="00A805AE" w:rsidP="00195C57">
            <w:pPr>
              <w:pStyle w:val="TAC"/>
            </w:pPr>
            <w:r w:rsidRPr="0088193B">
              <w:t>1416</w:t>
            </w:r>
          </w:p>
        </w:tc>
      </w:tr>
      <w:tr w:rsidR="00A805AE" w:rsidRPr="0088193B" w14:paraId="5842207B" w14:textId="77777777" w:rsidTr="0022483D">
        <w:trPr>
          <w:cantSplit/>
          <w:jc w:val="center"/>
        </w:trPr>
        <w:tc>
          <w:tcPr>
            <w:tcW w:w="619" w:type="dxa"/>
            <w:tcBorders>
              <w:right w:val="double" w:sz="4" w:space="0" w:color="auto"/>
            </w:tcBorders>
            <w:shd w:val="clear" w:color="auto" w:fill="auto"/>
            <w:vAlign w:val="center"/>
          </w:tcPr>
          <w:p w14:paraId="7CAA7082" w14:textId="77777777" w:rsidR="00A805AE" w:rsidRPr="0088193B" w:rsidRDefault="00A805AE" w:rsidP="00195C57">
            <w:pPr>
              <w:pStyle w:val="TAC"/>
            </w:pPr>
            <w:r w:rsidRPr="0088193B">
              <w:t>5</w:t>
            </w:r>
          </w:p>
        </w:tc>
        <w:tc>
          <w:tcPr>
            <w:tcW w:w="0" w:type="auto"/>
            <w:tcBorders>
              <w:left w:val="double" w:sz="4" w:space="0" w:color="auto"/>
            </w:tcBorders>
            <w:vAlign w:val="center"/>
          </w:tcPr>
          <w:p w14:paraId="31AB2643" w14:textId="77777777" w:rsidR="00A805AE" w:rsidRPr="0088193B" w:rsidRDefault="00A805AE" w:rsidP="00195C57">
            <w:pPr>
              <w:pStyle w:val="TAC"/>
            </w:pPr>
            <w:r w:rsidRPr="0088193B">
              <w:t>968</w:t>
            </w:r>
          </w:p>
        </w:tc>
        <w:tc>
          <w:tcPr>
            <w:tcW w:w="0" w:type="auto"/>
            <w:vAlign w:val="center"/>
          </w:tcPr>
          <w:p w14:paraId="0DE795B6" w14:textId="77777777" w:rsidR="00A805AE" w:rsidRPr="0088193B" w:rsidRDefault="00A805AE" w:rsidP="00195C57">
            <w:pPr>
              <w:pStyle w:val="TAC"/>
            </w:pPr>
            <w:r w:rsidRPr="0088193B">
              <w:t>1032</w:t>
            </w:r>
          </w:p>
        </w:tc>
        <w:tc>
          <w:tcPr>
            <w:tcW w:w="0" w:type="auto"/>
            <w:vAlign w:val="center"/>
          </w:tcPr>
          <w:p w14:paraId="08671188" w14:textId="77777777" w:rsidR="00A805AE" w:rsidRPr="0088193B" w:rsidRDefault="00A805AE" w:rsidP="00195C57">
            <w:pPr>
              <w:pStyle w:val="TAC"/>
            </w:pPr>
            <w:r w:rsidRPr="0088193B">
              <w:t>1128</w:t>
            </w:r>
          </w:p>
        </w:tc>
        <w:tc>
          <w:tcPr>
            <w:tcW w:w="0" w:type="auto"/>
            <w:vAlign w:val="center"/>
          </w:tcPr>
          <w:p w14:paraId="75183A89" w14:textId="77777777" w:rsidR="00A805AE" w:rsidRPr="0088193B" w:rsidRDefault="00A805AE" w:rsidP="00195C57">
            <w:pPr>
              <w:pStyle w:val="TAC"/>
            </w:pPr>
            <w:r w:rsidRPr="0088193B">
              <w:t>1224</w:t>
            </w:r>
          </w:p>
        </w:tc>
        <w:tc>
          <w:tcPr>
            <w:tcW w:w="0" w:type="auto"/>
            <w:vAlign w:val="center"/>
          </w:tcPr>
          <w:p w14:paraId="3D8A9973" w14:textId="77777777" w:rsidR="00A805AE" w:rsidRPr="0088193B" w:rsidRDefault="00A805AE" w:rsidP="00195C57">
            <w:pPr>
              <w:pStyle w:val="TAC"/>
            </w:pPr>
            <w:r w:rsidRPr="0088193B">
              <w:t>1320</w:t>
            </w:r>
          </w:p>
        </w:tc>
        <w:tc>
          <w:tcPr>
            <w:tcW w:w="0" w:type="auto"/>
            <w:vAlign w:val="center"/>
          </w:tcPr>
          <w:p w14:paraId="092D980A" w14:textId="77777777" w:rsidR="00A805AE" w:rsidRPr="0088193B" w:rsidRDefault="00A805AE" w:rsidP="00195C57">
            <w:pPr>
              <w:pStyle w:val="TAC"/>
            </w:pPr>
            <w:r w:rsidRPr="0088193B">
              <w:t>1384</w:t>
            </w:r>
          </w:p>
        </w:tc>
        <w:tc>
          <w:tcPr>
            <w:tcW w:w="0" w:type="auto"/>
            <w:vAlign w:val="center"/>
          </w:tcPr>
          <w:p w14:paraId="352E6125" w14:textId="77777777" w:rsidR="00A805AE" w:rsidRPr="0088193B" w:rsidRDefault="00A805AE" w:rsidP="00195C57">
            <w:pPr>
              <w:pStyle w:val="TAC"/>
            </w:pPr>
            <w:r w:rsidRPr="0088193B">
              <w:t>1480</w:t>
            </w:r>
          </w:p>
        </w:tc>
        <w:tc>
          <w:tcPr>
            <w:tcW w:w="0" w:type="auto"/>
            <w:vAlign w:val="center"/>
          </w:tcPr>
          <w:p w14:paraId="4F51940B" w14:textId="77777777" w:rsidR="00A805AE" w:rsidRPr="0088193B" w:rsidRDefault="00A805AE" w:rsidP="00195C57">
            <w:pPr>
              <w:pStyle w:val="TAC"/>
            </w:pPr>
            <w:r w:rsidRPr="0088193B">
              <w:t>1544</w:t>
            </w:r>
          </w:p>
        </w:tc>
        <w:tc>
          <w:tcPr>
            <w:tcW w:w="0" w:type="auto"/>
            <w:vAlign w:val="center"/>
          </w:tcPr>
          <w:p w14:paraId="07A94E67" w14:textId="77777777" w:rsidR="00A805AE" w:rsidRPr="0088193B" w:rsidRDefault="00A805AE" w:rsidP="00195C57">
            <w:pPr>
              <w:pStyle w:val="TAC"/>
            </w:pPr>
            <w:r w:rsidRPr="0088193B">
              <w:t>1672</w:t>
            </w:r>
          </w:p>
        </w:tc>
        <w:tc>
          <w:tcPr>
            <w:tcW w:w="0" w:type="auto"/>
            <w:vAlign w:val="center"/>
          </w:tcPr>
          <w:p w14:paraId="0531882F" w14:textId="77777777" w:rsidR="00A805AE" w:rsidRPr="0088193B" w:rsidRDefault="00A805AE" w:rsidP="00195C57">
            <w:pPr>
              <w:pStyle w:val="TAC"/>
            </w:pPr>
            <w:r w:rsidRPr="0088193B">
              <w:t>1736</w:t>
            </w:r>
          </w:p>
        </w:tc>
      </w:tr>
      <w:tr w:rsidR="00A805AE" w:rsidRPr="0088193B" w14:paraId="503D7DCA" w14:textId="77777777" w:rsidTr="0022483D">
        <w:trPr>
          <w:cantSplit/>
          <w:jc w:val="center"/>
        </w:trPr>
        <w:tc>
          <w:tcPr>
            <w:tcW w:w="619" w:type="dxa"/>
            <w:tcBorders>
              <w:right w:val="double" w:sz="4" w:space="0" w:color="auto"/>
            </w:tcBorders>
            <w:shd w:val="clear" w:color="auto" w:fill="auto"/>
            <w:vAlign w:val="center"/>
          </w:tcPr>
          <w:p w14:paraId="7BE4EB5E" w14:textId="77777777" w:rsidR="00A805AE" w:rsidRPr="0088193B" w:rsidRDefault="00A805AE" w:rsidP="00195C57">
            <w:pPr>
              <w:pStyle w:val="TAC"/>
            </w:pPr>
            <w:r w:rsidRPr="0088193B">
              <w:t>6</w:t>
            </w:r>
          </w:p>
        </w:tc>
        <w:tc>
          <w:tcPr>
            <w:tcW w:w="0" w:type="auto"/>
            <w:tcBorders>
              <w:left w:val="double" w:sz="4" w:space="0" w:color="auto"/>
            </w:tcBorders>
            <w:vAlign w:val="center"/>
          </w:tcPr>
          <w:p w14:paraId="18266971" w14:textId="77777777" w:rsidR="00A805AE" w:rsidRPr="0088193B" w:rsidRDefault="00A805AE" w:rsidP="00195C57">
            <w:pPr>
              <w:pStyle w:val="TAC"/>
            </w:pPr>
            <w:r w:rsidRPr="0088193B">
              <w:t>1128</w:t>
            </w:r>
          </w:p>
        </w:tc>
        <w:tc>
          <w:tcPr>
            <w:tcW w:w="0" w:type="auto"/>
            <w:vAlign w:val="center"/>
          </w:tcPr>
          <w:p w14:paraId="14A7C3EF" w14:textId="77777777" w:rsidR="00A805AE" w:rsidRPr="0088193B" w:rsidRDefault="00A805AE" w:rsidP="00195C57">
            <w:pPr>
              <w:pStyle w:val="TAC"/>
            </w:pPr>
            <w:r w:rsidRPr="0088193B">
              <w:t>1224</w:t>
            </w:r>
          </w:p>
        </w:tc>
        <w:tc>
          <w:tcPr>
            <w:tcW w:w="0" w:type="auto"/>
            <w:vAlign w:val="center"/>
          </w:tcPr>
          <w:p w14:paraId="03145DED" w14:textId="77777777" w:rsidR="00A805AE" w:rsidRPr="0088193B" w:rsidRDefault="00A805AE" w:rsidP="00195C57">
            <w:pPr>
              <w:pStyle w:val="TAC"/>
            </w:pPr>
            <w:r w:rsidRPr="0088193B">
              <w:t>1352</w:t>
            </w:r>
          </w:p>
        </w:tc>
        <w:tc>
          <w:tcPr>
            <w:tcW w:w="0" w:type="auto"/>
            <w:vAlign w:val="center"/>
          </w:tcPr>
          <w:p w14:paraId="3F64061E" w14:textId="77777777" w:rsidR="00A805AE" w:rsidRPr="0088193B" w:rsidRDefault="00A805AE" w:rsidP="00195C57">
            <w:pPr>
              <w:pStyle w:val="TAC"/>
            </w:pPr>
            <w:r w:rsidRPr="0088193B">
              <w:t>1480</w:t>
            </w:r>
          </w:p>
        </w:tc>
        <w:tc>
          <w:tcPr>
            <w:tcW w:w="0" w:type="auto"/>
            <w:vAlign w:val="center"/>
          </w:tcPr>
          <w:p w14:paraId="7B4B8F81" w14:textId="77777777" w:rsidR="00A805AE" w:rsidRPr="0088193B" w:rsidRDefault="00A805AE" w:rsidP="00195C57">
            <w:pPr>
              <w:pStyle w:val="TAC"/>
            </w:pPr>
            <w:r w:rsidRPr="0088193B">
              <w:t>1544</w:t>
            </w:r>
          </w:p>
        </w:tc>
        <w:tc>
          <w:tcPr>
            <w:tcW w:w="0" w:type="auto"/>
            <w:vAlign w:val="center"/>
          </w:tcPr>
          <w:p w14:paraId="1CCD3A35" w14:textId="77777777" w:rsidR="00A805AE" w:rsidRPr="0088193B" w:rsidRDefault="00A805AE" w:rsidP="00195C57">
            <w:pPr>
              <w:pStyle w:val="TAC"/>
            </w:pPr>
            <w:r w:rsidRPr="0088193B">
              <w:t>1672</w:t>
            </w:r>
          </w:p>
        </w:tc>
        <w:tc>
          <w:tcPr>
            <w:tcW w:w="0" w:type="auto"/>
            <w:vAlign w:val="center"/>
          </w:tcPr>
          <w:p w14:paraId="083EBDED" w14:textId="77777777" w:rsidR="00A805AE" w:rsidRPr="0088193B" w:rsidRDefault="00A805AE" w:rsidP="00195C57">
            <w:pPr>
              <w:pStyle w:val="TAC"/>
            </w:pPr>
            <w:r w:rsidRPr="0088193B">
              <w:t>1736</w:t>
            </w:r>
          </w:p>
        </w:tc>
        <w:tc>
          <w:tcPr>
            <w:tcW w:w="0" w:type="auto"/>
            <w:vAlign w:val="center"/>
          </w:tcPr>
          <w:p w14:paraId="6A08E930" w14:textId="77777777" w:rsidR="00A805AE" w:rsidRPr="0088193B" w:rsidRDefault="00A805AE" w:rsidP="00195C57">
            <w:pPr>
              <w:pStyle w:val="TAC"/>
            </w:pPr>
            <w:r w:rsidRPr="0088193B">
              <w:t>1864</w:t>
            </w:r>
          </w:p>
        </w:tc>
        <w:tc>
          <w:tcPr>
            <w:tcW w:w="0" w:type="auto"/>
            <w:vAlign w:val="center"/>
          </w:tcPr>
          <w:p w14:paraId="72E6CA33" w14:textId="77777777" w:rsidR="00A805AE" w:rsidRPr="0088193B" w:rsidRDefault="00A805AE" w:rsidP="00195C57">
            <w:pPr>
              <w:pStyle w:val="TAC"/>
            </w:pPr>
            <w:r w:rsidRPr="0088193B">
              <w:t>1992</w:t>
            </w:r>
          </w:p>
        </w:tc>
        <w:tc>
          <w:tcPr>
            <w:tcW w:w="0" w:type="auto"/>
            <w:vAlign w:val="center"/>
          </w:tcPr>
          <w:p w14:paraId="1AE7F8B8" w14:textId="77777777" w:rsidR="00A805AE" w:rsidRPr="0088193B" w:rsidRDefault="00A805AE" w:rsidP="00195C57">
            <w:pPr>
              <w:pStyle w:val="TAC"/>
            </w:pPr>
            <w:r w:rsidRPr="0088193B">
              <w:t>2088</w:t>
            </w:r>
          </w:p>
        </w:tc>
      </w:tr>
      <w:tr w:rsidR="00A805AE" w:rsidRPr="0088193B" w14:paraId="361B94F2" w14:textId="77777777" w:rsidTr="0022483D">
        <w:trPr>
          <w:cantSplit/>
          <w:jc w:val="center"/>
        </w:trPr>
        <w:tc>
          <w:tcPr>
            <w:tcW w:w="619" w:type="dxa"/>
            <w:tcBorders>
              <w:right w:val="double" w:sz="4" w:space="0" w:color="auto"/>
            </w:tcBorders>
            <w:shd w:val="clear" w:color="auto" w:fill="auto"/>
            <w:vAlign w:val="center"/>
          </w:tcPr>
          <w:p w14:paraId="620F8B24" w14:textId="77777777" w:rsidR="00A805AE" w:rsidRPr="0088193B" w:rsidRDefault="00A805AE" w:rsidP="00195C57">
            <w:pPr>
              <w:pStyle w:val="TAC"/>
            </w:pPr>
            <w:r w:rsidRPr="0088193B">
              <w:t>7</w:t>
            </w:r>
          </w:p>
        </w:tc>
        <w:tc>
          <w:tcPr>
            <w:tcW w:w="0" w:type="auto"/>
            <w:tcBorders>
              <w:left w:val="double" w:sz="4" w:space="0" w:color="auto"/>
            </w:tcBorders>
            <w:vAlign w:val="center"/>
          </w:tcPr>
          <w:p w14:paraId="0959DF57" w14:textId="77777777" w:rsidR="00A805AE" w:rsidRPr="0088193B" w:rsidRDefault="00A805AE" w:rsidP="00195C57">
            <w:pPr>
              <w:pStyle w:val="TAC"/>
            </w:pPr>
            <w:r w:rsidRPr="0088193B">
              <w:t>1320</w:t>
            </w:r>
          </w:p>
        </w:tc>
        <w:tc>
          <w:tcPr>
            <w:tcW w:w="0" w:type="auto"/>
            <w:vAlign w:val="center"/>
          </w:tcPr>
          <w:p w14:paraId="57D9B85D" w14:textId="77777777" w:rsidR="00A805AE" w:rsidRPr="0088193B" w:rsidRDefault="00A805AE" w:rsidP="00195C57">
            <w:pPr>
              <w:pStyle w:val="TAC"/>
            </w:pPr>
            <w:r w:rsidRPr="0088193B">
              <w:t>1480</w:t>
            </w:r>
          </w:p>
        </w:tc>
        <w:tc>
          <w:tcPr>
            <w:tcW w:w="0" w:type="auto"/>
            <w:vAlign w:val="center"/>
          </w:tcPr>
          <w:p w14:paraId="5682A49F" w14:textId="77777777" w:rsidR="00A805AE" w:rsidRPr="0088193B" w:rsidRDefault="00A805AE" w:rsidP="00195C57">
            <w:pPr>
              <w:pStyle w:val="TAC"/>
            </w:pPr>
            <w:r w:rsidRPr="0088193B">
              <w:t>1608</w:t>
            </w:r>
          </w:p>
        </w:tc>
        <w:tc>
          <w:tcPr>
            <w:tcW w:w="0" w:type="auto"/>
            <w:vAlign w:val="center"/>
          </w:tcPr>
          <w:p w14:paraId="6CF2439F" w14:textId="77777777" w:rsidR="00A805AE" w:rsidRPr="0088193B" w:rsidRDefault="00A805AE" w:rsidP="00195C57">
            <w:pPr>
              <w:pStyle w:val="TAC"/>
            </w:pPr>
            <w:r w:rsidRPr="0088193B">
              <w:t>1672</w:t>
            </w:r>
          </w:p>
        </w:tc>
        <w:tc>
          <w:tcPr>
            <w:tcW w:w="0" w:type="auto"/>
            <w:vAlign w:val="center"/>
          </w:tcPr>
          <w:p w14:paraId="25191F21" w14:textId="77777777" w:rsidR="00A805AE" w:rsidRPr="0088193B" w:rsidRDefault="00A805AE" w:rsidP="00195C57">
            <w:pPr>
              <w:pStyle w:val="TAC"/>
            </w:pPr>
            <w:r w:rsidRPr="0088193B">
              <w:t>1800</w:t>
            </w:r>
          </w:p>
        </w:tc>
        <w:tc>
          <w:tcPr>
            <w:tcW w:w="0" w:type="auto"/>
            <w:vAlign w:val="center"/>
          </w:tcPr>
          <w:p w14:paraId="4FCBEBE9" w14:textId="77777777" w:rsidR="00A805AE" w:rsidRPr="0088193B" w:rsidRDefault="00A805AE" w:rsidP="00195C57">
            <w:pPr>
              <w:pStyle w:val="TAC"/>
            </w:pPr>
            <w:r w:rsidRPr="0088193B">
              <w:t>1928</w:t>
            </w:r>
          </w:p>
        </w:tc>
        <w:tc>
          <w:tcPr>
            <w:tcW w:w="0" w:type="auto"/>
            <w:vAlign w:val="center"/>
          </w:tcPr>
          <w:p w14:paraId="5D2628F4" w14:textId="77777777" w:rsidR="00A805AE" w:rsidRPr="0088193B" w:rsidRDefault="00A805AE" w:rsidP="00195C57">
            <w:pPr>
              <w:pStyle w:val="TAC"/>
            </w:pPr>
            <w:r w:rsidRPr="0088193B">
              <w:t>2088</w:t>
            </w:r>
          </w:p>
        </w:tc>
        <w:tc>
          <w:tcPr>
            <w:tcW w:w="0" w:type="auto"/>
            <w:vAlign w:val="center"/>
          </w:tcPr>
          <w:p w14:paraId="1BFDF448" w14:textId="77777777" w:rsidR="00A805AE" w:rsidRPr="0088193B" w:rsidRDefault="00A805AE" w:rsidP="00195C57">
            <w:pPr>
              <w:pStyle w:val="TAC"/>
            </w:pPr>
            <w:r w:rsidRPr="0088193B">
              <w:t>2216</w:t>
            </w:r>
          </w:p>
        </w:tc>
        <w:tc>
          <w:tcPr>
            <w:tcW w:w="0" w:type="auto"/>
            <w:vAlign w:val="center"/>
          </w:tcPr>
          <w:p w14:paraId="78912740" w14:textId="77777777" w:rsidR="00A805AE" w:rsidRPr="0088193B" w:rsidRDefault="00A805AE" w:rsidP="00195C57">
            <w:pPr>
              <w:pStyle w:val="TAC"/>
            </w:pPr>
            <w:r w:rsidRPr="0088193B">
              <w:t>2344</w:t>
            </w:r>
          </w:p>
        </w:tc>
        <w:tc>
          <w:tcPr>
            <w:tcW w:w="0" w:type="auto"/>
            <w:vAlign w:val="center"/>
          </w:tcPr>
          <w:p w14:paraId="739BABD2" w14:textId="77777777" w:rsidR="00A805AE" w:rsidRPr="0088193B" w:rsidRDefault="00A805AE" w:rsidP="00195C57">
            <w:pPr>
              <w:pStyle w:val="TAC"/>
            </w:pPr>
            <w:r w:rsidRPr="0088193B">
              <w:t>2472</w:t>
            </w:r>
          </w:p>
        </w:tc>
      </w:tr>
      <w:tr w:rsidR="00A805AE" w:rsidRPr="0088193B" w14:paraId="483909AA" w14:textId="77777777" w:rsidTr="0022483D">
        <w:trPr>
          <w:cantSplit/>
          <w:jc w:val="center"/>
        </w:trPr>
        <w:tc>
          <w:tcPr>
            <w:tcW w:w="619" w:type="dxa"/>
            <w:tcBorders>
              <w:right w:val="double" w:sz="4" w:space="0" w:color="auto"/>
            </w:tcBorders>
            <w:shd w:val="clear" w:color="auto" w:fill="auto"/>
            <w:vAlign w:val="center"/>
          </w:tcPr>
          <w:p w14:paraId="5B2DD2EA" w14:textId="77777777" w:rsidR="00A805AE" w:rsidRPr="0088193B" w:rsidRDefault="00A805AE" w:rsidP="00195C57">
            <w:pPr>
              <w:pStyle w:val="TAC"/>
            </w:pPr>
            <w:r w:rsidRPr="0088193B">
              <w:t>8</w:t>
            </w:r>
          </w:p>
        </w:tc>
        <w:tc>
          <w:tcPr>
            <w:tcW w:w="0" w:type="auto"/>
            <w:tcBorders>
              <w:left w:val="double" w:sz="4" w:space="0" w:color="auto"/>
            </w:tcBorders>
            <w:vAlign w:val="center"/>
          </w:tcPr>
          <w:p w14:paraId="08015465" w14:textId="77777777" w:rsidR="00A805AE" w:rsidRPr="0088193B" w:rsidRDefault="00A805AE" w:rsidP="00195C57">
            <w:pPr>
              <w:pStyle w:val="TAC"/>
            </w:pPr>
            <w:r w:rsidRPr="0088193B">
              <w:t>1544</w:t>
            </w:r>
          </w:p>
        </w:tc>
        <w:tc>
          <w:tcPr>
            <w:tcW w:w="0" w:type="auto"/>
            <w:vAlign w:val="center"/>
          </w:tcPr>
          <w:p w14:paraId="360F640F" w14:textId="77777777" w:rsidR="00A805AE" w:rsidRPr="0088193B" w:rsidRDefault="00A805AE" w:rsidP="00195C57">
            <w:pPr>
              <w:pStyle w:val="TAC"/>
            </w:pPr>
            <w:r w:rsidRPr="0088193B">
              <w:t>1672</w:t>
            </w:r>
          </w:p>
        </w:tc>
        <w:tc>
          <w:tcPr>
            <w:tcW w:w="0" w:type="auto"/>
            <w:vAlign w:val="center"/>
          </w:tcPr>
          <w:p w14:paraId="077E643A" w14:textId="77777777" w:rsidR="00A805AE" w:rsidRPr="0088193B" w:rsidRDefault="00A805AE" w:rsidP="00195C57">
            <w:pPr>
              <w:pStyle w:val="TAC"/>
            </w:pPr>
            <w:r w:rsidRPr="0088193B">
              <w:t>1800</w:t>
            </w:r>
          </w:p>
        </w:tc>
        <w:tc>
          <w:tcPr>
            <w:tcW w:w="0" w:type="auto"/>
            <w:vAlign w:val="center"/>
          </w:tcPr>
          <w:p w14:paraId="16D7B135" w14:textId="77777777" w:rsidR="00A805AE" w:rsidRPr="0088193B" w:rsidRDefault="00A805AE" w:rsidP="00195C57">
            <w:pPr>
              <w:pStyle w:val="TAC"/>
            </w:pPr>
            <w:r w:rsidRPr="0088193B">
              <w:t>1928</w:t>
            </w:r>
          </w:p>
        </w:tc>
        <w:tc>
          <w:tcPr>
            <w:tcW w:w="0" w:type="auto"/>
            <w:vAlign w:val="center"/>
          </w:tcPr>
          <w:p w14:paraId="6BB5F134" w14:textId="77777777" w:rsidR="00A805AE" w:rsidRPr="0088193B" w:rsidRDefault="00A805AE" w:rsidP="00195C57">
            <w:pPr>
              <w:pStyle w:val="TAC"/>
            </w:pPr>
            <w:r w:rsidRPr="0088193B">
              <w:t>2088</w:t>
            </w:r>
          </w:p>
        </w:tc>
        <w:tc>
          <w:tcPr>
            <w:tcW w:w="0" w:type="auto"/>
            <w:vAlign w:val="center"/>
          </w:tcPr>
          <w:p w14:paraId="3DF34583" w14:textId="77777777" w:rsidR="00A805AE" w:rsidRPr="0088193B" w:rsidRDefault="00A805AE" w:rsidP="00195C57">
            <w:pPr>
              <w:pStyle w:val="TAC"/>
            </w:pPr>
            <w:r w:rsidRPr="0088193B">
              <w:t>2216</w:t>
            </w:r>
          </w:p>
        </w:tc>
        <w:tc>
          <w:tcPr>
            <w:tcW w:w="0" w:type="auto"/>
            <w:vAlign w:val="center"/>
          </w:tcPr>
          <w:p w14:paraId="38BE828A" w14:textId="77777777" w:rsidR="00A805AE" w:rsidRPr="0088193B" w:rsidRDefault="00A805AE" w:rsidP="00195C57">
            <w:pPr>
              <w:pStyle w:val="TAC"/>
            </w:pPr>
            <w:r w:rsidRPr="0088193B">
              <w:t>2344</w:t>
            </w:r>
          </w:p>
        </w:tc>
        <w:tc>
          <w:tcPr>
            <w:tcW w:w="0" w:type="auto"/>
            <w:vAlign w:val="center"/>
          </w:tcPr>
          <w:p w14:paraId="7FA2BAB3" w14:textId="77777777" w:rsidR="00A805AE" w:rsidRPr="0088193B" w:rsidRDefault="00A805AE" w:rsidP="00195C57">
            <w:pPr>
              <w:pStyle w:val="TAC"/>
            </w:pPr>
            <w:r w:rsidRPr="0088193B">
              <w:t>2536</w:t>
            </w:r>
          </w:p>
        </w:tc>
        <w:tc>
          <w:tcPr>
            <w:tcW w:w="0" w:type="auto"/>
            <w:vAlign w:val="center"/>
          </w:tcPr>
          <w:p w14:paraId="20E16BAD" w14:textId="77777777" w:rsidR="00A805AE" w:rsidRPr="0088193B" w:rsidRDefault="00A805AE" w:rsidP="00195C57">
            <w:pPr>
              <w:pStyle w:val="TAC"/>
            </w:pPr>
            <w:r w:rsidRPr="0088193B">
              <w:t>2664</w:t>
            </w:r>
          </w:p>
        </w:tc>
        <w:tc>
          <w:tcPr>
            <w:tcW w:w="0" w:type="auto"/>
            <w:vAlign w:val="center"/>
          </w:tcPr>
          <w:p w14:paraId="02EC8F10" w14:textId="77777777" w:rsidR="00A805AE" w:rsidRPr="0088193B" w:rsidRDefault="00A805AE" w:rsidP="00195C57">
            <w:pPr>
              <w:pStyle w:val="TAC"/>
            </w:pPr>
            <w:r w:rsidRPr="0088193B">
              <w:t>2792</w:t>
            </w:r>
          </w:p>
        </w:tc>
      </w:tr>
      <w:tr w:rsidR="00A805AE" w:rsidRPr="0088193B" w14:paraId="3761B860" w14:textId="77777777" w:rsidTr="0022483D">
        <w:trPr>
          <w:cantSplit/>
          <w:jc w:val="center"/>
        </w:trPr>
        <w:tc>
          <w:tcPr>
            <w:tcW w:w="619" w:type="dxa"/>
            <w:tcBorders>
              <w:right w:val="double" w:sz="4" w:space="0" w:color="auto"/>
            </w:tcBorders>
            <w:shd w:val="clear" w:color="auto" w:fill="auto"/>
            <w:vAlign w:val="center"/>
          </w:tcPr>
          <w:p w14:paraId="4F34A915" w14:textId="77777777" w:rsidR="00A805AE" w:rsidRPr="0088193B" w:rsidRDefault="00A805AE" w:rsidP="00195C57">
            <w:pPr>
              <w:pStyle w:val="TAC"/>
            </w:pPr>
            <w:r w:rsidRPr="0088193B">
              <w:t>9</w:t>
            </w:r>
          </w:p>
        </w:tc>
        <w:tc>
          <w:tcPr>
            <w:tcW w:w="0" w:type="auto"/>
            <w:tcBorders>
              <w:left w:val="double" w:sz="4" w:space="0" w:color="auto"/>
            </w:tcBorders>
            <w:vAlign w:val="center"/>
          </w:tcPr>
          <w:p w14:paraId="324771CE" w14:textId="77777777" w:rsidR="00A805AE" w:rsidRPr="0088193B" w:rsidRDefault="00A805AE" w:rsidP="00195C57">
            <w:pPr>
              <w:pStyle w:val="TAC"/>
            </w:pPr>
            <w:r w:rsidRPr="0088193B">
              <w:t>1736</w:t>
            </w:r>
          </w:p>
        </w:tc>
        <w:tc>
          <w:tcPr>
            <w:tcW w:w="0" w:type="auto"/>
            <w:vAlign w:val="center"/>
          </w:tcPr>
          <w:p w14:paraId="79E5CA3E" w14:textId="77777777" w:rsidR="00A805AE" w:rsidRPr="0088193B" w:rsidRDefault="00A805AE" w:rsidP="00195C57">
            <w:pPr>
              <w:pStyle w:val="TAC"/>
            </w:pPr>
            <w:r w:rsidRPr="0088193B">
              <w:t>1864</w:t>
            </w:r>
          </w:p>
        </w:tc>
        <w:tc>
          <w:tcPr>
            <w:tcW w:w="0" w:type="auto"/>
            <w:vAlign w:val="center"/>
          </w:tcPr>
          <w:p w14:paraId="7F8CA7A1" w14:textId="77777777" w:rsidR="00A805AE" w:rsidRPr="0088193B" w:rsidRDefault="00A805AE" w:rsidP="00195C57">
            <w:pPr>
              <w:pStyle w:val="TAC"/>
            </w:pPr>
            <w:r w:rsidRPr="0088193B">
              <w:t>2024</w:t>
            </w:r>
          </w:p>
        </w:tc>
        <w:tc>
          <w:tcPr>
            <w:tcW w:w="0" w:type="auto"/>
            <w:vAlign w:val="center"/>
          </w:tcPr>
          <w:p w14:paraId="5207B61C" w14:textId="77777777" w:rsidR="00A805AE" w:rsidRPr="0088193B" w:rsidRDefault="00A805AE" w:rsidP="00195C57">
            <w:pPr>
              <w:pStyle w:val="TAC"/>
            </w:pPr>
            <w:r w:rsidRPr="0088193B">
              <w:t>2216</w:t>
            </w:r>
          </w:p>
        </w:tc>
        <w:tc>
          <w:tcPr>
            <w:tcW w:w="0" w:type="auto"/>
            <w:vAlign w:val="center"/>
          </w:tcPr>
          <w:p w14:paraId="0CE23C4C" w14:textId="77777777" w:rsidR="00A805AE" w:rsidRPr="0088193B" w:rsidRDefault="00A805AE" w:rsidP="00195C57">
            <w:pPr>
              <w:pStyle w:val="TAC"/>
            </w:pPr>
            <w:r w:rsidRPr="0088193B">
              <w:t>2344</w:t>
            </w:r>
          </w:p>
        </w:tc>
        <w:tc>
          <w:tcPr>
            <w:tcW w:w="0" w:type="auto"/>
            <w:vAlign w:val="center"/>
          </w:tcPr>
          <w:p w14:paraId="5E2FE734" w14:textId="77777777" w:rsidR="00A805AE" w:rsidRPr="0088193B" w:rsidRDefault="00A805AE" w:rsidP="00195C57">
            <w:pPr>
              <w:pStyle w:val="TAC"/>
            </w:pPr>
            <w:r w:rsidRPr="0088193B">
              <w:t>2536</w:t>
            </w:r>
          </w:p>
        </w:tc>
        <w:tc>
          <w:tcPr>
            <w:tcW w:w="0" w:type="auto"/>
            <w:vAlign w:val="center"/>
          </w:tcPr>
          <w:p w14:paraId="6EC5AD8C" w14:textId="77777777" w:rsidR="00A805AE" w:rsidRPr="0088193B" w:rsidRDefault="00A805AE" w:rsidP="00195C57">
            <w:pPr>
              <w:pStyle w:val="TAC"/>
            </w:pPr>
            <w:r w:rsidRPr="0088193B">
              <w:t>2664</w:t>
            </w:r>
          </w:p>
        </w:tc>
        <w:tc>
          <w:tcPr>
            <w:tcW w:w="0" w:type="auto"/>
            <w:vAlign w:val="center"/>
          </w:tcPr>
          <w:p w14:paraId="309FD723" w14:textId="77777777" w:rsidR="00A805AE" w:rsidRPr="0088193B" w:rsidRDefault="00A805AE" w:rsidP="00195C57">
            <w:pPr>
              <w:pStyle w:val="TAC"/>
            </w:pPr>
            <w:r w:rsidRPr="0088193B">
              <w:t>2856</w:t>
            </w:r>
          </w:p>
        </w:tc>
        <w:tc>
          <w:tcPr>
            <w:tcW w:w="0" w:type="auto"/>
            <w:vAlign w:val="center"/>
          </w:tcPr>
          <w:p w14:paraId="7F0D162E" w14:textId="77777777" w:rsidR="00A805AE" w:rsidRPr="0088193B" w:rsidRDefault="00A805AE" w:rsidP="00195C57">
            <w:pPr>
              <w:pStyle w:val="TAC"/>
            </w:pPr>
            <w:r w:rsidRPr="0088193B">
              <w:t>2984</w:t>
            </w:r>
          </w:p>
        </w:tc>
        <w:tc>
          <w:tcPr>
            <w:tcW w:w="0" w:type="auto"/>
            <w:vAlign w:val="center"/>
          </w:tcPr>
          <w:p w14:paraId="3418D2F4" w14:textId="77777777" w:rsidR="00A805AE" w:rsidRPr="0088193B" w:rsidRDefault="00A805AE" w:rsidP="00195C57">
            <w:pPr>
              <w:pStyle w:val="TAC"/>
            </w:pPr>
            <w:r w:rsidRPr="0088193B">
              <w:t>3112</w:t>
            </w:r>
          </w:p>
        </w:tc>
      </w:tr>
      <w:tr w:rsidR="00A805AE" w:rsidRPr="0088193B" w14:paraId="1CCBB64B" w14:textId="77777777" w:rsidTr="0022483D">
        <w:trPr>
          <w:cantSplit/>
          <w:jc w:val="center"/>
        </w:trPr>
        <w:tc>
          <w:tcPr>
            <w:tcW w:w="619" w:type="dxa"/>
            <w:tcBorders>
              <w:right w:val="double" w:sz="4" w:space="0" w:color="auto"/>
            </w:tcBorders>
            <w:shd w:val="clear" w:color="auto" w:fill="auto"/>
            <w:vAlign w:val="center"/>
          </w:tcPr>
          <w:p w14:paraId="3AEB1DA2"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68DC92C3" w14:textId="77777777" w:rsidR="00A805AE" w:rsidRPr="0088193B" w:rsidRDefault="00A805AE" w:rsidP="00195C57">
            <w:pPr>
              <w:pStyle w:val="TAC"/>
            </w:pPr>
            <w:r w:rsidRPr="0088193B">
              <w:t>1928</w:t>
            </w:r>
          </w:p>
        </w:tc>
        <w:tc>
          <w:tcPr>
            <w:tcW w:w="0" w:type="auto"/>
            <w:vAlign w:val="center"/>
          </w:tcPr>
          <w:p w14:paraId="70F7248B" w14:textId="77777777" w:rsidR="00A805AE" w:rsidRPr="0088193B" w:rsidRDefault="00A805AE" w:rsidP="00195C57">
            <w:pPr>
              <w:pStyle w:val="TAC"/>
            </w:pPr>
            <w:r w:rsidRPr="0088193B">
              <w:t>2088</w:t>
            </w:r>
          </w:p>
        </w:tc>
        <w:tc>
          <w:tcPr>
            <w:tcW w:w="0" w:type="auto"/>
            <w:vAlign w:val="center"/>
          </w:tcPr>
          <w:p w14:paraId="5441E34D" w14:textId="77777777" w:rsidR="00A805AE" w:rsidRPr="0088193B" w:rsidRDefault="00A805AE" w:rsidP="00195C57">
            <w:pPr>
              <w:pStyle w:val="TAC"/>
            </w:pPr>
            <w:r w:rsidRPr="0088193B">
              <w:t>2280</w:t>
            </w:r>
          </w:p>
        </w:tc>
        <w:tc>
          <w:tcPr>
            <w:tcW w:w="0" w:type="auto"/>
            <w:vAlign w:val="center"/>
          </w:tcPr>
          <w:p w14:paraId="7EB9F615" w14:textId="77777777" w:rsidR="00A805AE" w:rsidRPr="0088193B" w:rsidRDefault="00A805AE" w:rsidP="00195C57">
            <w:pPr>
              <w:pStyle w:val="TAC"/>
            </w:pPr>
            <w:r w:rsidRPr="0088193B">
              <w:t>2472</w:t>
            </w:r>
          </w:p>
        </w:tc>
        <w:tc>
          <w:tcPr>
            <w:tcW w:w="0" w:type="auto"/>
            <w:vAlign w:val="center"/>
          </w:tcPr>
          <w:p w14:paraId="3F228029" w14:textId="77777777" w:rsidR="00A805AE" w:rsidRPr="0088193B" w:rsidRDefault="00A805AE" w:rsidP="00195C57">
            <w:pPr>
              <w:pStyle w:val="TAC"/>
            </w:pPr>
            <w:r w:rsidRPr="0088193B">
              <w:t>2664</w:t>
            </w:r>
          </w:p>
        </w:tc>
        <w:tc>
          <w:tcPr>
            <w:tcW w:w="0" w:type="auto"/>
            <w:vAlign w:val="center"/>
          </w:tcPr>
          <w:p w14:paraId="299B7A8A" w14:textId="77777777" w:rsidR="00A805AE" w:rsidRPr="0088193B" w:rsidRDefault="00A805AE" w:rsidP="00195C57">
            <w:pPr>
              <w:pStyle w:val="TAC"/>
            </w:pPr>
            <w:r w:rsidRPr="0088193B">
              <w:t>2792</w:t>
            </w:r>
          </w:p>
        </w:tc>
        <w:tc>
          <w:tcPr>
            <w:tcW w:w="0" w:type="auto"/>
            <w:vAlign w:val="center"/>
          </w:tcPr>
          <w:p w14:paraId="4CB8CB36" w14:textId="77777777" w:rsidR="00A805AE" w:rsidRPr="0088193B" w:rsidRDefault="00A805AE" w:rsidP="00195C57">
            <w:pPr>
              <w:pStyle w:val="TAC"/>
            </w:pPr>
            <w:r w:rsidRPr="0088193B">
              <w:t>2984</w:t>
            </w:r>
          </w:p>
        </w:tc>
        <w:tc>
          <w:tcPr>
            <w:tcW w:w="0" w:type="auto"/>
            <w:vAlign w:val="center"/>
          </w:tcPr>
          <w:p w14:paraId="6858B09B" w14:textId="77777777" w:rsidR="00A805AE" w:rsidRPr="0088193B" w:rsidRDefault="00A805AE" w:rsidP="00195C57">
            <w:pPr>
              <w:pStyle w:val="TAC"/>
            </w:pPr>
            <w:r w:rsidRPr="0088193B">
              <w:t>3112</w:t>
            </w:r>
          </w:p>
        </w:tc>
        <w:tc>
          <w:tcPr>
            <w:tcW w:w="0" w:type="auto"/>
            <w:vAlign w:val="center"/>
          </w:tcPr>
          <w:p w14:paraId="2D7C09EB" w14:textId="77777777" w:rsidR="00A805AE" w:rsidRPr="0088193B" w:rsidRDefault="00A805AE" w:rsidP="00195C57">
            <w:pPr>
              <w:pStyle w:val="TAC"/>
            </w:pPr>
            <w:r w:rsidRPr="0088193B">
              <w:t>3368</w:t>
            </w:r>
          </w:p>
        </w:tc>
        <w:tc>
          <w:tcPr>
            <w:tcW w:w="0" w:type="auto"/>
            <w:vAlign w:val="center"/>
          </w:tcPr>
          <w:p w14:paraId="0A954D86" w14:textId="77777777" w:rsidR="00A805AE" w:rsidRPr="0088193B" w:rsidRDefault="00A805AE" w:rsidP="00195C57">
            <w:pPr>
              <w:pStyle w:val="TAC"/>
            </w:pPr>
            <w:r w:rsidRPr="0088193B">
              <w:t>3496</w:t>
            </w:r>
          </w:p>
        </w:tc>
      </w:tr>
      <w:tr w:rsidR="00A805AE" w:rsidRPr="0088193B" w14:paraId="028CAE11" w14:textId="77777777" w:rsidTr="0022483D">
        <w:trPr>
          <w:cantSplit/>
          <w:jc w:val="center"/>
        </w:trPr>
        <w:tc>
          <w:tcPr>
            <w:tcW w:w="619" w:type="dxa"/>
            <w:tcBorders>
              <w:right w:val="double" w:sz="4" w:space="0" w:color="auto"/>
            </w:tcBorders>
            <w:shd w:val="clear" w:color="auto" w:fill="auto"/>
            <w:vAlign w:val="center"/>
          </w:tcPr>
          <w:p w14:paraId="4E1D1FF4"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4E5FC322" w14:textId="77777777" w:rsidR="00A805AE" w:rsidRPr="0088193B" w:rsidRDefault="00A805AE" w:rsidP="00195C57">
            <w:pPr>
              <w:pStyle w:val="TAC"/>
            </w:pPr>
            <w:r w:rsidRPr="0088193B">
              <w:t>2216</w:t>
            </w:r>
          </w:p>
        </w:tc>
        <w:tc>
          <w:tcPr>
            <w:tcW w:w="0" w:type="auto"/>
            <w:vAlign w:val="center"/>
          </w:tcPr>
          <w:p w14:paraId="4ACDD3FB" w14:textId="77777777" w:rsidR="00A805AE" w:rsidRPr="0088193B" w:rsidRDefault="00A805AE" w:rsidP="00195C57">
            <w:pPr>
              <w:pStyle w:val="TAC"/>
            </w:pPr>
            <w:r w:rsidRPr="0088193B">
              <w:t>2408</w:t>
            </w:r>
          </w:p>
        </w:tc>
        <w:tc>
          <w:tcPr>
            <w:tcW w:w="0" w:type="auto"/>
            <w:vAlign w:val="center"/>
          </w:tcPr>
          <w:p w14:paraId="554A1BD9" w14:textId="77777777" w:rsidR="00A805AE" w:rsidRPr="0088193B" w:rsidRDefault="00A805AE" w:rsidP="00195C57">
            <w:pPr>
              <w:pStyle w:val="TAC"/>
            </w:pPr>
            <w:r w:rsidRPr="0088193B">
              <w:t>2600</w:t>
            </w:r>
          </w:p>
        </w:tc>
        <w:tc>
          <w:tcPr>
            <w:tcW w:w="0" w:type="auto"/>
            <w:vAlign w:val="center"/>
          </w:tcPr>
          <w:p w14:paraId="171B419B" w14:textId="77777777" w:rsidR="00A805AE" w:rsidRPr="0088193B" w:rsidRDefault="00A805AE" w:rsidP="00195C57">
            <w:pPr>
              <w:pStyle w:val="TAC"/>
            </w:pPr>
            <w:r w:rsidRPr="0088193B">
              <w:t>2792</w:t>
            </w:r>
          </w:p>
        </w:tc>
        <w:tc>
          <w:tcPr>
            <w:tcW w:w="0" w:type="auto"/>
            <w:vAlign w:val="center"/>
          </w:tcPr>
          <w:p w14:paraId="0BB08EC2" w14:textId="77777777" w:rsidR="00A805AE" w:rsidRPr="0088193B" w:rsidRDefault="00A805AE" w:rsidP="00195C57">
            <w:pPr>
              <w:pStyle w:val="TAC"/>
            </w:pPr>
            <w:r w:rsidRPr="0088193B">
              <w:t>2984</w:t>
            </w:r>
          </w:p>
        </w:tc>
        <w:tc>
          <w:tcPr>
            <w:tcW w:w="0" w:type="auto"/>
            <w:vAlign w:val="center"/>
          </w:tcPr>
          <w:p w14:paraId="0F616BD7" w14:textId="77777777" w:rsidR="00A805AE" w:rsidRPr="0088193B" w:rsidRDefault="00A805AE" w:rsidP="00195C57">
            <w:pPr>
              <w:pStyle w:val="TAC"/>
            </w:pPr>
            <w:r w:rsidRPr="0088193B">
              <w:t>3240</w:t>
            </w:r>
          </w:p>
        </w:tc>
        <w:tc>
          <w:tcPr>
            <w:tcW w:w="0" w:type="auto"/>
            <w:vAlign w:val="center"/>
          </w:tcPr>
          <w:p w14:paraId="2772D5E6" w14:textId="77777777" w:rsidR="00A805AE" w:rsidRPr="0088193B" w:rsidRDefault="00A805AE" w:rsidP="00195C57">
            <w:pPr>
              <w:pStyle w:val="TAC"/>
            </w:pPr>
            <w:r w:rsidRPr="0088193B">
              <w:t>3496</w:t>
            </w:r>
          </w:p>
        </w:tc>
        <w:tc>
          <w:tcPr>
            <w:tcW w:w="0" w:type="auto"/>
            <w:vAlign w:val="center"/>
          </w:tcPr>
          <w:p w14:paraId="7B849445" w14:textId="77777777" w:rsidR="00A805AE" w:rsidRPr="0088193B" w:rsidRDefault="00A805AE" w:rsidP="00195C57">
            <w:pPr>
              <w:pStyle w:val="TAC"/>
            </w:pPr>
            <w:r w:rsidRPr="0088193B">
              <w:t>3624</w:t>
            </w:r>
          </w:p>
        </w:tc>
        <w:tc>
          <w:tcPr>
            <w:tcW w:w="0" w:type="auto"/>
            <w:vAlign w:val="center"/>
          </w:tcPr>
          <w:p w14:paraId="2839125B" w14:textId="77777777" w:rsidR="00A805AE" w:rsidRPr="0088193B" w:rsidRDefault="00A805AE" w:rsidP="00195C57">
            <w:pPr>
              <w:pStyle w:val="TAC"/>
            </w:pPr>
            <w:r w:rsidRPr="0088193B">
              <w:t>3880</w:t>
            </w:r>
          </w:p>
        </w:tc>
        <w:tc>
          <w:tcPr>
            <w:tcW w:w="0" w:type="auto"/>
            <w:vAlign w:val="center"/>
          </w:tcPr>
          <w:p w14:paraId="3081E721" w14:textId="77777777" w:rsidR="00A805AE" w:rsidRPr="0088193B" w:rsidRDefault="00A805AE" w:rsidP="00195C57">
            <w:pPr>
              <w:pStyle w:val="TAC"/>
            </w:pPr>
            <w:r w:rsidRPr="0088193B">
              <w:t>4008</w:t>
            </w:r>
          </w:p>
        </w:tc>
      </w:tr>
      <w:tr w:rsidR="00A805AE" w:rsidRPr="0088193B" w14:paraId="18CAA349" w14:textId="77777777" w:rsidTr="0022483D">
        <w:trPr>
          <w:cantSplit/>
          <w:jc w:val="center"/>
        </w:trPr>
        <w:tc>
          <w:tcPr>
            <w:tcW w:w="619" w:type="dxa"/>
            <w:tcBorders>
              <w:right w:val="double" w:sz="4" w:space="0" w:color="auto"/>
            </w:tcBorders>
            <w:shd w:val="clear" w:color="auto" w:fill="auto"/>
            <w:vAlign w:val="center"/>
          </w:tcPr>
          <w:p w14:paraId="69FE63D1"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5F48381F" w14:textId="77777777" w:rsidR="00A805AE" w:rsidRPr="0088193B" w:rsidRDefault="00A805AE" w:rsidP="00195C57">
            <w:pPr>
              <w:pStyle w:val="TAC"/>
            </w:pPr>
            <w:r w:rsidRPr="0088193B">
              <w:t>2472</w:t>
            </w:r>
          </w:p>
        </w:tc>
        <w:tc>
          <w:tcPr>
            <w:tcW w:w="0" w:type="auto"/>
            <w:vAlign w:val="center"/>
          </w:tcPr>
          <w:p w14:paraId="709DDD04" w14:textId="77777777" w:rsidR="00A805AE" w:rsidRPr="0088193B" w:rsidRDefault="00A805AE" w:rsidP="00195C57">
            <w:pPr>
              <w:pStyle w:val="TAC"/>
            </w:pPr>
            <w:r w:rsidRPr="0088193B">
              <w:t>2728</w:t>
            </w:r>
          </w:p>
        </w:tc>
        <w:tc>
          <w:tcPr>
            <w:tcW w:w="0" w:type="auto"/>
            <w:vAlign w:val="center"/>
          </w:tcPr>
          <w:p w14:paraId="7334E7E6" w14:textId="77777777" w:rsidR="00A805AE" w:rsidRPr="0088193B" w:rsidRDefault="00A805AE" w:rsidP="00195C57">
            <w:pPr>
              <w:pStyle w:val="TAC"/>
            </w:pPr>
            <w:r w:rsidRPr="0088193B">
              <w:t>2984</w:t>
            </w:r>
          </w:p>
        </w:tc>
        <w:tc>
          <w:tcPr>
            <w:tcW w:w="0" w:type="auto"/>
            <w:vAlign w:val="center"/>
          </w:tcPr>
          <w:p w14:paraId="4FB14FB9" w14:textId="77777777" w:rsidR="00A805AE" w:rsidRPr="0088193B" w:rsidRDefault="00A805AE" w:rsidP="00195C57">
            <w:pPr>
              <w:pStyle w:val="TAC"/>
            </w:pPr>
            <w:r w:rsidRPr="0088193B">
              <w:t>3240</w:t>
            </w:r>
          </w:p>
        </w:tc>
        <w:tc>
          <w:tcPr>
            <w:tcW w:w="0" w:type="auto"/>
            <w:vAlign w:val="center"/>
          </w:tcPr>
          <w:p w14:paraId="604C5F12" w14:textId="77777777" w:rsidR="00A805AE" w:rsidRPr="0088193B" w:rsidRDefault="00A805AE" w:rsidP="00195C57">
            <w:pPr>
              <w:pStyle w:val="TAC"/>
            </w:pPr>
            <w:r w:rsidRPr="0088193B">
              <w:t>3368</w:t>
            </w:r>
          </w:p>
        </w:tc>
        <w:tc>
          <w:tcPr>
            <w:tcW w:w="0" w:type="auto"/>
            <w:vAlign w:val="center"/>
          </w:tcPr>
          <w:p w14:paraId="6CE820D5" w14:textId="77777777" w:rsidR="00A805AE" w:rsidRPr="0088193B" w:rsidRDefault="00A805AE" w:rsidP="00195C57">
            <w:pPr>
              <w:pStyle w:val="TAC"/>
            </w:pPr>
            <w:r w:rsidRPr="0088193B">
              <w:t>3624</w:t>
            </w:r>
          </w:p>
        </w:tc>
        <w:tc>
          <w:tcPr>
            <w:tcW w:w="0" w:type="auto"/>
            <w:vAlign w:val="center"/>
          </w:tcPr>
          <w:p w14:paraId="20408FC8" w14:textId="77777777" w:rsidR="00A805AE" w:rsidRPr="0088193B" w:rsidRDefault="00A805AE" w:rsidP="00195C57">
            <w:pPr>
              <w:pStyle w:val="TAC"/>
            </w:pPr>
            <w:r w:rsidRPr="0088193B">
              <w:t>3880</w:t>
            </w:r>
          </w:p>
        </w:tc>
        <w:tc>
          <w:tcPr>
            <w:tcW w:w="0" w:type="auto"/>
            <w:vAlign w:val="center"/>
          </w:tcPr>
          <w:p w14:paraId="67D89DA2" w14:textId="77777777" w:rsidR="00A805AE" w:rsidRPr="0088193B" w:rsidRDefault="00A805AE" w:rsidP="00195C57">
            <w:pPr>
              <w:pStyle w:val="TAC"/>
            </w:pPr>
            <w:r w:rsidRPr="0088193B">
              <w:t>4136</w:t>
            </w:r>
          </w:p>
        </w:tc>
        <w:tc>
          <w:tcPr>
            <w:tcW w:w="0" w:type="auto"/>
            <w:vAlign w:val="center"/>
          </w:tcPr>
          <w:p w14:paraId="7C242F9B" w14:textId="77777777" w:rsidR="00A805AE" w:rsidRPr="0088193B" w:rsidRDefault="00A805AE" w:rsidP="00195C57">
            <w:pPr>
              <w:pStyle w:val="TAC"/>
            </w:pPr>
            <w:r w:rsidRPr="0088193B">
              <w:t>4392</w:t>
            </w:r>
          </w:p>
        </w:tc>
        <w:tc>
          <w:tcPr>
            <w:tcW w:w="0" w:type="auto"/>
            <w:vAlign w:val="center"/>
          </w:tcPr>
          <w:p w14:paraId="134352C2" w14:textId="77777777" w:rsidR="00A805AE" w:rsidRPr="0088193B" w:rsidRDefault="00A805AE" w:rsidP="00195C57">
            <w:pPr>
              <w:pStyle w:val="TAC"/>
            </w:pPr>
            <w:r w:rsidRPr="0088193B">
              <w:t>4584</w:t>
            </w:r>
          </w:p>
        </w:tc>
      </w:tr>
      <w:tr w:rsidR="00A805AE" w:rsidRPr="0088193B" w14:paraId="429E0226" w14:textId="77777777" w:rsidTr="0022483D">
        <w:trPr>
          <w:cantSplit/>
          <w:jc w:val="center"/>
        </w:trPr>
        <w:tc>
          <w:tcPr>
            <w:tcW w:w="619" w:type="dxa"/>
            <w:tcBorders>
              <w:right w:val="double" w:sz="4" w:space="0" w:color="auto"/>
            </w:tcBorders>
            <w:shd w:val="clear" w:color="auto" w:fill="auto"/>
            <w:vAlign w:val="center"/>
          </w:tcPr>
          <w:p w14:paraId="30E6F3F3"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27296F3F" w14:textId="77777777" w:rsidR="00A805AE" w:rsidRPr="0088193B" w:rsidRDefault="00A805AE" w:rsidP="00195C57">
            <w:pPr>
              <w:pStyle w:val="TAC"/>
            </w:pPr>
            <w:r w:rsidRPr="0088193B">
              <w:t>2856</w:t>
            </w:r>
          </w:p>
        </w:tc>
        <w:tc>
          <w:tcPr>
            <w:tcW w:w="0" w:type="auto"/>
            <w:vAlign w:val="center"/>
          </w:tcPr>
          <w:p w14:paraId="7B9D7FAD" w14:textId="77777777" w:rsidR="00A805AE" w:rsidRPr="0088193B" w:rsidRDefault="00A805AE" w:rsidP="00195C57">
            <w:pPr>
              <w:pStyle w:val="TAC"/>
            </w:pPr>
            <w:r w:rsidRPr="0088193B">
              <w:t>3112</w:t>
            </w:r>
          </w:p>
        </w:tc>
        <w:tc>
          <w:tcPr>
            <w:tcW w:w="0" w:type="auto"/>
            <w:vAlign w:val="center"/>
          </w:tcPr>
          <w:p w14:paraId="64380E1A" w14:textId="77777777" w:rsidR="00A805AE" w:rsidRPr="0088193B" w:rsidRDefault="00A805AE" w:rsidP="00195C57">
            <w:pPr>
              <w:pStyle w:val="TAC"/>
            </w:pPr>
            <w:r w:rsidRPr="0088193B">
              <w:t>3368</w:t>
            </w:r>
          </w:p>
        </w:tc>
        <w:tc>
          <w:tcPr>
            <w:tcW w:w="0" w:type="auto"/>
            <w:vAlign w:val="center"/>
          </w:tcPr>
          <w:p w14:paraId="5581D7D5" w14:textId="77777777" w:rsidR="00A805AE" w:rsidRPr="0088193B" w:rsidRDefault="00A805AE" w:rsidP="00195C57">
            <w:pPr>
              <w:pStyle w:val="TAC"/>
            </w:pPr>
            <w:r w:rsidRPr="0088193B">
              <w:t>3624</w:t>
            </w:r>
          </w:p>
        </w:tc>
        <w:tc>
          <w:tcPr>
            <w:tcW w:w="0" w:type="auto"/>
            <w:vAlign w:val="center"/>
          </w:tcPr>
          <w:p w14:paraId="7141DECB" w14:textId="77777777" w:rsidR="00A805AE" w:rsidRPr="0088193B" w:rsidRDefault="00A805AE" w:rsidP="00195C57">
            <w:pPr>
              <w:pStyle w:val="TAC"/>
            </w:pPr>
            <w:r w:rsidRPr="0088193B">
              <w:t>3880</w:t>
            </w:r>
          </w:p>
        </w:tc>
        <w:tc>
          <w:tcPr>
            <w:tcW w:w="0" w:type="auto"/>
            <w:vAlign w:val="center"/>
          </w:tcPr>
          <w:p w14:paraId="070CF87A" w14:textId="77777777" w:rsidR="00A805AE" w:rsidRPr="0088193B" w:rsidRDefault="00A805AE" w:rsidP="00195C57">
            <w:pPr>
              <w:pStyle w:val="TAC"/>
            </w:pPr>
            <w:r w:rsidRPr="0088193B">
              <w:t>4136</w:t>
            </w:r>
          </w:p>
        </w:tc>
        <w:tc>
          <w:tcPr>
            <w:tcW w:w="0" w:type="auto"/>
            <w:vAlign w:val="center"/>
          </w:tcPr>
          <w:p w14:paraId="17A514FF" w14:textId="77777777" w:rsidR="00A805AE" w:rsidRPr="0088193B" w:rsidRDefault="00A805AE" w:rsidP="00195C57">
            <w:pPr>
              <w:pStyle w:val="TAC"/>
            </w:pPr>
            <w:r w:rsidRPr="0088193B">
              <w:t>4392</w:t>
            </w:r>
          </w:p>
        </w:tc>
        <w:tc>
          <w:tcPr>
            <w:tcW w:w="0" w:type="auto"/>
            <w:vAlign w:val="center"/>
          </w:tcPr>
          <w:p w14:paraId="332348B7" w14:textId="77777777" w:rsidR="00A805AE" w:rsidRPr="0088193B" w:rsidRDefault="00A805AE" w:rsidP="00195C57">
            <w:pPr>
              <w:pStyle w:val="TAC"/>
            </w:pPr>
            <w:r w:rsidRPr="0088193B">
              <w:t>4584</w:t>
            </w:r>
          </w:p>
        </w:tc>
        <w:tc>
          <w:tcPr>
            <w:tcW w:w="0" w:type="auto"/>
            <w:vAlign w:val="center"/>
          </w:tcPr>
          <w:p w14:paraId="6BA9524B" w14:textId="77777777" w:rsidR="00A805AE" w:rsidRPr="0088193B" w:rsidRDefault="00A805AE" w:rsidP="00195C57">
            <w:pPr>
              <w:pStyle w:val="TAC"/>
            </w:pPr>
            <w:r w:rsidRPr="0088193B">
              <w:t>4968</w:t>
            </w:r>
          </w:p>
        </w:tc>
        <w:tc>
          <w:tcPr>
            <w:tcW w:w="0" w:type="auto"/>
            <w:vAlign w:val="center"/>
          </w:tcPr>
          <w:p w14:paraId="59C701D4" w14:textId="77777777" w:rsidR="00A805AE" w:rsidRPr="0088193B" w:rsidRDefault="00A805AE" w:rsidP="00195C57">
            <w:pPr>
              <w:pStyle w:val="TAC"/>
            </w:pPr>
            <w:r w:rsidRPr="0088193B">
              <w:t>5160</w:t>
            </w:r>
          </w:p>
        </w:tc>
      </w:tr>
      <w:tr w:rsidR="00A805AE" w:rsidRPr="0088193B" w14:paraId="43808E6B" w14:textId="77777777" w:rsidTr="0022483D">
        <w:trPr>
          <w:cantSplit/>
          <w:jc w:val="center"/>
        </w:trPr>
        <w:tc>
          <w:tcPr>
            <w:tcW w:w="619" w:type="dxa"/>
            <w:tcBorders>
              <w:right w:val="double" w:sz="4" w:space="0" w:color="auto"/>
            </w:tcBorders>
            <w:shd w:val="clear" w:color="auto" w:fill="auto"/>
            <w:vAlign w:val="center"/>
          </w:tcPr>
          <w:p w14:paraId="42C5475E"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254FB9A4" w14:textId="77777777" w:rsidR="00A805AE" w:rsidRPr="0088193B" w:rsidRDefault="00A805AE" w:rsidP="00195C57">
            <w:pPr>
              <w:pStyle w:val="TAC"/>
            </w:pPr>
            <w:r w:rsidRPr="0088193B">
              <w:t>3112</w:t>
            </w:r>
          </w:p>
        </w:tc>
        <w:tc>
          <w:tcPr>
            <w:tcW w:w="0" w:type="auto"/>
            <w:vAlign w:val="center"/>
          </w:tcPr>
          <w:p w14:paraId="7E918FE8" w14:textId="77777777" w:rsidR="00A805AE" w:rsidRPr="0088193B" w:rsidRDefault="00A805AE" w:rsidP="00195C57">
            <w:pPr>
              <w:pStyle w:val="TAC"/>
            </w:pPr>
            <w:r w:rsidRPr="0088193B">
              <w:t>3496</w:t>
            </w:r>
          </w:p>
        </w:tc>
        <w:tc>
          <w:tcPr>
            <w:tcW w:w="0" w:type="auto"/>
            <w:vAlign w:val="center"/>
          </w:tcPr>
          <w:p w14:paraId="314AB47D" w14:textId="77777777" w:rsidR="00A805AE" w:rsidRPr="0088193B" w:rsidRDefault="00A805AE" w:rsidP="00195C57">
            <w:pPr>
              <w:pStyle w:val="TAC"/>
            </w:pPr>
            <w:r w:rsidRPr="0088193B">
              <w:t>3752</w:t>
            </w:r>
          </w:p>
        </w:tc>
        <w:tc>
          <w:tcPr>
            <w:tcW w:w="0" w:type="auto"/>
            <w:vAlign w:val="center"/>
          </w:tcPr>
          <w:p w14:paraId="19FAE6F8" w14:textId="77777777" w:rsidR="00A805AE" w:rsidRPr="0088193B" w:rsidRDefault="00A805AE" w:rsidP="00195C57">
            <w:pPr>
              <w:pStyle w:val="TAC"/>
            </w:pPr>
            <w:r w:rsidRPr="0088193B">
              <w:t>4008</w:t>
            </w:r>
          </w:p>
        </w:tc>
        <w:tc>
          <w:tcPr>
            <w:tcW w:w="0" w:type="auto"/>
            <w:vAlign w:val="center"/>
          </w:tcPr>
          <w:p w14:paraId="497B7D7A" w14:textId="77777777" w:rsidR="00A805AE" w:rsidRPr="0088193B" w:rsidRDefault="00A805AE" w:rsidP="00195C57">
            <w:pPr>
              <w:pStyle w:val="TAC"/>
            </w:pPr>
            <w:r w:rsidRPr="0088193B">
              <w:t>4264</w:t>
            </w:r>
          </w:p>
        </w:tc>
        <w:tc>
          <w:tcPr>
            <w:tcW w:w="0" w:type="auto"/>
            <w:vAlign w:val="center"/>
          </w:tcPr>
          <w:p w14:paraId="218992CE" w14:textId="77777777" w:rsidR="00A805AE" w:rsidRPr="0088193B" w:rsidRDefault="00A805AE" w:rsidP="00195C57">
            <w:pPr>
              <w:pStyle w:val="TAC"/>
            </w:pPr>
            <w:r w:rsidRPr="0088193B">
              <w:t>4584</w:t>
            </w:r>
          </w:p>
        </w:tc>
        <w:tc>
          <w:tcPr>
            <w:tcW w:w="0" w:type="auto"/>
            <w:vAlign w:val="center"/>
          </w:tcPr>
          <w:p w14:paraId="35D1A860" w14:textId="77777777" w:rsidR="00A805AE" w:rsidRPr="0088193B" w:rsidRDefault="00A805AE" w:rsidP="00195C57">
            <w:pPr>
              <w:pStyle w:val="TAC"/>
            </w:pPr>
            <w:r w:rsidRPr="0088193B">
              <w:t>4968</w:t>
            </w:r>
          </w:p>
        </w:tc>
        <w:tc>
          <w:tcPr>
            <w:tcW w:w="0" w:type="auto"/>
            <w:vAlign w:val="center"/>
          </w:tcPr>
          <w:p w14:paraId="473545EA" w14:textId="77777777" w:rsidR="00A805AE" w:rsidRPr="0088193B" w:rsidRDefault="00A805AE" w:rsidP="00195C57">
            <w:pPr>
              <w:pStyle w:val="TAC"/>
            </w:pPr>
            <w:r w:rsidRPr="0088193B">
              <w:t>5160</w:t>
            </w:r>
          </w:p>
        </w:tc>
        <w:tc>
          <w:tcPr>
            <w:tcW w:w="0" w:type="auto"/>
            <w:vAlign w:val="center"/>
          </w:tcPr>
          <w:p w14:paraId="61C7F015" w14:textId="77777777" w:rsidR="00A805AE" w:rsidRPr="0088193B" w:rsidRDefault="00A805AE" w:rsidP="00195C57">
            <w:pPr>
              <w:pStyle w:val="TAC"/>
            </w:pPr>
            <w:r w:rsidRPr="0088193B">
              <w:t>5544</w:t>
            </w:r>
          </w:p>
        </w:tc>
        <w:tc>
          <w:tcPr>
            <w:tcW w:w="0" w:type="auto"/>
            <w:vAlign w:val="center"/>
          </w:tcPr>
          <w:p w14:paraId="4E5239CF" w14:textId="77777777" w:rsidR="00A805AE" w:rsidRPr="0088193B" w:rsidRDefault="00A805AE" w:rsidP="00195C57">
            <w:pPr>
              <w:pStyle w:val="TAC"/>
            </w:pPr>
            <w:r w:rsidRPr="0088193B">
              <w:t>5736</w:t>
            </w:r>
          </w:p>
        </w:tc>
      </w:tr>
      <w:tr w:rsidR="00A805AE" w:rsidRPr="0088193B" w14:paraId="5D3ED675" w14:textId="77777777" w:rsidTr="0022483D">
        <w:trPr>
          <w:cantSplit/>
          <w:jc w:val="center"/>
        </w:trPr>
        <w:tc>
          <w:tcPr>
            <w:tcW w:w="619" w:type="dxa"/>
            <w:tcBorders>
              <w:right w:val="double" w:sz="4" w:space="0" w:color="auto"/>
            </w:tcBorders>
            <w:shd w:val="clear" w:color="auto" w:fill="auto"/>
            <w:vAlign w:val="center"/>
          </w:tcPr>
          <w:p w14:paraId="35E47F01"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19E924EE" w14:textId="77777777" w:rsidR="00A805AE" w:rsidRPr="0088193B" w:rsidRDefault="00A805AE" w:rsidP="00195C57">
            <w:pPr>
              <w:pStyle w:val="TAC"/>
            </w:pPr>
            <w:r w:rsidRPr="0088193B">
              <w:t>3368</w:t>
            </w:r>
          </w:p>
        </w:tc>
        <w:tc>
          <w:tcPr>
            <w:tcW w:w="0" w:type="auto"/>
            <w:vAlign w:val="center"/>
          </w:tcPr>
          <w:p w14:paraId="203A7097" w14:textId="77777777" w:rsidR="00A805AE" w:rsidRPr="0088193B" w:rsidRDefault="00A805AE" w:rsidP="00195C57">
            <w:pPr>
              <w:pStyle w:val="TAC"/>
            </w:pPr>
            <w:r w:rsidRPr="0088193B">
              <w:t>3624</w:t>
            </w:r>
          </w:p>
        </w:tc>
        <w:tc>
          <w:tcPr>
            <w:tcW w:w="0" w:type="auto"/>
            <w:vAlign w:val="center"/>
          </w:tcPr>
          <w:p w14:paraId="7CFE182F" w14:textId="77777777" w:rsidR="00A805AE" w:rsidRPr="0088193B" w:rsidRDefault="00A805AE" w:rsidP="00195C57">
            <w:pPr>
              <w:pStyle w:val="TAC"/>
            </w:pPr>
            <w:r w:rsidRPr="0088193B">
              <w:t>4008</w:t>
            </w:r>
          </w:p>
        </w:tc>
        <w:tc>
          <w:tcPr>
            <w:tcW w:w="0" w:type="auto"/>
            <w:vAlign w:val="center"/>
          </w:tcPr>
          <w:p w14:paraId="3AF2C048" w14:textId="77777777" w:rsidR="00A805AE" w:rsidRPr="0088193B" w:rsidRDefault="00A805AE" w:rsidP="00195C57">
            <w:pPr>
              <w:pStyle w:val="TAC"/>
            </w:pPr>
            <w:r w:rsidRPr="0088193B">
              <w:t>4264</w:t>
            </w:r>
          </w:p>
        </w:tc>
        <w:tc>
          <w:tcPr>
            <w:tcW w:w="0" w:type="auto"/>
            <w:vAlign w:val="center"/>
          </w:tcPr>
          <w:p w14:paraId="0DC751B7" w14:textId="77777777" w:rsidR="00A805AE" w:rsidRPr="0088193B" w:rsidRDefault="00A805AE" w:rsidP="00195C57">
            <w:pPr>
              <w:pStyle w:val="TAC"/>
            </w:pPr>
            <w:r w:rsidRPr="0088193B">
              <w:t>4584</w:t>
            </w:r>
          </w:p>
        </w:tc>
        <w:tc>
          <w:tcPr>
            <w:tcW w:w="0" w:type="auto"/>
            <w:vAlign w:val="center"/>
          </w:tcPr>
          <w:p w14:paraId="32969EDD" w14:textId="77777777" w:rsidR="00A805AE" w:rsidRPr="0088193B" w:rsidRDefault="00A805AE" w:rsidP="00195C57">
            <w:pPr>
              <w:pStyle w:val="TAC"/>
            </w:pPr>
            <w:r w:rsidRPr="0088193B">
              <w:t>4968</w:t>
            </w:r>
          </w:p>
        </w:tc>
        <w:tc>
          <w:tcPr>
            <w:tcW w:w="0" w:type="auto"/>
            <w:vAlign w:val="center"/>
          </w:tcPr>
          <w:p w14:paraId="575965C4" w14:textId="77777777" w:rsidR="00A805AE" w:rsidRPr="0088193B" w:rsidRDefault="00A805AE" w:rsidP="00195C57">
            <w:pPr>
              <w:pStyle w:val="TAC"/>
            </w:pPr>
            <w:r w:rsidRPr="0088193B">
              <w:t>5160</w:t>
            </w:r>
          </w:p>
        </w:tc>
        <w:tc>
          <w:tcPr>
            <w:tcW w:w="0" w:type="auto"/>
            <w:vAlign w:val="center"/>
          </w:tcPr>
          <w:p w14:paraId="1BA1F61C" w14:textId="77777777" w:rsidR="00A805AE" w:rsidRPr="0088193B" w:rsidRDefault="00A805AE" w:rsidP="00195C57">
            <w:pPr>
              <w:pStyle w:val="TAC"/>
            </w:pPr>
            <w:r w:rsidRPr="0088193B">
              <w:t>5544</w:t>
            </w:r>
          </w:p>
        </w:tc>
        <w:tc>
          <w:tcPr>
            <w:tcW w:w="0" w:type="auto"/>
            <w:vAlign w:val="center"/>
          </w:tcPr>
          <w:p w14:paraId="2F6B44D9" w14:textId="77777777" w:rsidR="00A805AE" w:rsidRPr="0088193B" w:rsidRDefault="00A805AE" w:rsidP="00195C57">
            <w:pPr>
              <w:pStyle w:val="TAC"/>
            </w:pPr>
            <w:r w:rsidRPr="0088193B">
              <w:t>5736</w:t>
            </w:r>
          </w:p>
        </w:tc>
        <w:tc>
          <w:tcPr>
            <w:tcW w:w="0" w:type="auto"/>
            <w:vAlign w:val="center"/>
          </w:tcPr>
          <w:p w14:paraId="413D06E8" w14:textId="77777777" w:rsidR="00A805AE" w:rsidRPr="0088193B" w:rsidRDefault="00A805AE" w:rsidP="00195C57">
            <w:pPr>
              <w:pStyle w:val="TAC"/>
            </w:pPr>
            <w:r w:rsidRPr="0088193B">
              <w:t>6200</w:t>
            </w:r>
          </w:p>
        </w:tc>
      </w:tr>
      <w:tr w:rsidR="00A805AE" w:rsidRPr="0088193B" w14:paraId="5DFDDA9F" w14:textId="77777777" w:rsidTr="0022483D">
        <w:trPr>
          <w:cantSplit/>
          <w:jc w:val="center"/>
        </w:trPr>
        <w:tc>
          <w:tcPr>
            <w:tcW w:w="619" w:type="dxa"/>
            <w:tcBorders>
              <w:right w:val="double" w:sz="4" w:space="0" w:color="auto"/>
            </w:tcBorders>
            <w:shd w:val="clear" w:color="auto" w:fill="auto"/>
            <w:vAlign w:val="center"/>
          </w:tcPr>
          <w:p w14:paraId="4EB64116"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40EBC920" w14:textId="77777777" w:rsidR="00A805AE" w:rsidRPr="0088193B" w:rsidRDefault="00A805AE" w:rsidP="00195C57">
            <w:pPr>
              <w:pStyle w:val="TAC"/>
            </w:pPr>
            <w:r w:rsidRPr="0088193B">
              <w:t>3624</w:t>
            </w:r>
          </w:p>
        </w:tc>
        <w:tc>
          <w:tcPr>
            <w:tcW w:w="0" w:type="auto"/>
            <w:vAlign w:val="center"/>
          </w:tcPr>
          <w:p w14:paraId="308FAC30" w14:textId="77777777" w:rsidR="00A805AE" w:rsidRPr="0088193B" w:rsidRDefault="00A805AE" w:rsidP="00195C57">
            <w:pPr>
              <w:pStyle w:val="TAC"/>
            </w:pPr>
            <w:r w:rsidRPr="0088193B">
              <w:t>3880</w:t>
            </w:r>
          </w:p>
        </w:tc>
        <w:tc>
          <w:tcPr>
            <w:tcW w:w="0" w:type="auto"/>
            <w:vAlign w:val="center"/>
          </w:tcPr>
          <w:p w14:paraId="12CD85EE" w14:textId="77777777" w:rsidR="00A805AE" w:rsidRPr="0088193B" w:rsidRDefault="00A805AE" w:rsidP="00195C57">
            <w:pPr>
              <w:pStyle w:val="TAC"/>
            </w:pPr>
            <w:r w:rsidRPr="0088193B">
              <w:t>4264</w:t>
            </w:r>
          </w:p>
        </w:tc>
        <w:tc>
          <w:tcPr>
            <w:tcW w:w="0" w:type="auto"/>
            <w:vAlign w:val="center"/>
          </w:tcPr>
          <w:p w14:paraId="7197C2CA" w14:textId="77777777" w:rsidR="00A805AE" w:rsidRPr="0088193B" w:rsidRDefault="00A805AE" w:rsidP="00195C57">
            <w:pPr>
              <w:pStyle w:val="TAC"/>
            </w:pPr>
            <w:r w:rsidRPr="0088193B">
              <w:t>4584</w:t>
            </w:r>
          </w:p>
        </w:tc>
        <w:tc>
          <w:tcPr>
            <w:tcW w:w="0" w:type="auto"/>
            <w:vAlign w:val="center"/>
          </w:tcPr>
          <w:p w14:paraId="6618BC96" w14:textId="77777777" w:rsidR="00A805AE" w:rsidRPr="0088193B" w:rsidRDefault="00A805AE" w:rsidP="00195C57">
            <w:pPr>
              <w:pStyle w:val="TAC"/>
            </w:pPr>
            <w:r w:rsidRPr="0088193B">
              <w:t>4968</w:t>
            </w:r>
          </w:p>
        </w:tc>
        <w:tc>
          <w:tcPr>
            <w:tcW w:w="0" w:type="auto"/>
            <w:vAlign w:val="center"/>
          </w:tcPr>
          <w:p w14:paraId="5E07B469" w14:textId="77777777" w:rsidR="00A805AE" w:rsidRPr="0088193B" w:rsidRDefault="00A805AE" w:rsidP="00195C57">
            <w:pPr>
              <w:pStyle w:val="TAC"/>
            </w:pPr>
            <w:r w:rsidRPr="0088193B">
              <w:t>5160</w:t>
            </w:r>
          </w:p>
        </w:tc>
        <w:tc>
          <w:tcPr>
            <w:tcW w:w="0" w:type="auto"/>
            <w:vAlign w:val="center"/>
          </w:tcPr>
          <w:p w14:paraId="68A10BE4" w14:textId="77777777" w:rsidR="00A805AE" w:rsidRPr="0088193B" w:rsidRDefault="00A805AE" w:rsidP="00195C57">
            <w:pPr>
              <w:pStyle w:val="TAC"/>
            </w:pPr>
            <w:r w:rsidRPr="0088193B">
              <w:t>5544</w:t>
            </w:r>
          </w:p>
        </w:tc>
        <w:tc>
          <w:tcPr>
            <w:tcW w:w="0" w:type="auto"/>
            <w:vAlign w:val="center"/>
          </w:tcPr>
          <w:p w14:paraId="05520B50" w14:textId="77777777" w:rsidR="00A805AE" w:rsidRPr="0088193B" w:rsidRDefault="00A805AE" w:rsidP="00195C57">
            <w:pPr>
              <w:pStyle w:val="TAC"/>
            </w:pPr>
            <w:r w:rsidRPr="0088193B">
              <w:t>5992</w:t>
            </w:r>
          </w:p>
        </w:tc>
        <w:tc>
          <w:tcPr>
            <w:tcW w:w="0" w:type="auto"/>
            <w:vAlign w:val="center"/>
          </w:tcPr>
          <w:p w14:paraId="3788BB9A" w14:textId="77777777" w:rsidR="00A805AE" w:rsidRPr="0088193B" w:rsidRDefault="00A805AE" w:rsidP="00195C57">
            <w:pPr>
              <w:pStyle w:val="TAC"/>
            </w:pPr>
            <w:r w:rsidRPr="0088193B">
              <w:t>6200</w:t>
            </w:r>
          </w:p>
        </w:tc>
        <w:tc>
          <w:tcPr>
            <w:tcW w:w="0" w:type="auto"/>
            <w:vAlign w:val="center"/>
          </w:tcPr>
          <w:p w14:paraId="1391DDFC" w14:textId="77777777" w:rsidR="00A805AE" w:rsidRPr="0088193B" w:rsidRDefault="00A805AE" w:rsidP="00195C57">
            <w:pPr>
              <w:pStyle w:val="TAC"/>
            </w:pPr>
            <w:r w:rsidRPr="0088193B">
              <w:t>6456</w:t>
            </w:r>
          </w:p>
        </w:tc>
      </w:tr>
      <w:tr w:rsidR="00A805AE" w:rsidRPr="0088193B" w14:paraId="15EEE8E0" w14:textId="77777777" w:rsidTr="0022483D">
        <w:trPr>
          <w:cantSplit/>
          <w:jc w:val="center"/>
        </w:trPr>
        <w:tc>
          <w:tcPr>
            <w:tcW w:w="619" w:type="dxa"/>
            <w:tcBorders>
              <w:right w:val="double" w:sz="4" w:space="0" w:color="auto"/>
            </w:tcBorders>
            <w:shd w:val="clear" w:color="auto" w:fill="auto"/>
            <w:vAlign w:val="center"/>
          </w:tcPr>
          <w:p w14:paraId="6EB8E9F0"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46F396C5" w14:textId="77777777" w:rsidR="00A805AE" w:rsidRPr="0088193B" w:rsidRDefault="00A805AE" w:rsidP="00195C57">
            <w:pPr>
              <w:pStyle w:val="TAC"/>
            </w:pPr>
            <w:r w:rsidRPr="0088193B">
              <w:t>4008</w:t>
            </w:r>
          </w:p>
        </w:tc>
        <w:tc>
          <w:tcPr>
            <w:tcW w:w="0" w:type="auto"/>
            <w:vAlign w:val="center"/>
          </w:tcPr>
          <w:p w14:paraId="09EBE3B4" w14:textId="77777777" w:rsidR="00A805AE" w:rsidRPr="0088193B" w:rsidRDefault="00A805AE" w:rsidP="00195C57">
            <w:pPr>
              <w:pStyle w:val="TAC"/>
            </w:pPr>
            <w:r w:rsidRPr="0088193B">
              <w:t>4392</w:t>
            </w:r>
          </w:p>
        </w:tc>
        <w:tc>
          <w:tcPr>
            <w:tcW w:w="0" w:type="auto"/>
            <w:vAlign w:val="center"/>
          </w:tcPr>
          <w:p w14:paraId="398B2597" w14:textId="77777777" w:rsidR="00A805AE" w:rsidRPr="0088193B" w:rsidRDefault="00A805AE" w:rsidP="00195C57">
            <w:pPr>
              <w:pStyle w:val="TAC"/>
            </w:pPr>
            <w:r w:rsidRPr="0088193B">
              <w:t>4776</w:t>
            </w:r>
          </w:p>
        </w:tc>
        <w:tc>
          <w:tcPr>
            <w:tcW w:w="0" w:type="auto"/>
            <w:vAlign w:val="center"/>
          </w:tcPr>
          <w:p w14:paraId="2A2DEA59" w14:textId="77777777" w:rsidR="00A805AE" w:rsidRPr="0088193B" w:rsidRDefault="00A805AE" w:rsidP="00195C57">
            <w:pPr>
              <w:pStyle w:val="TAC"/>
            </w:pPr>
            <w:r w:rsidRPr="0088193B">
              <w:t>5160</w:t>
            </w:r>
          </w:p>
        </w:tc>
        <w:tc>
          <w:tcPr>
            <w:tcW w:w="0" w:type="auto"/>
            <w:vAlign w:val="center"/>
          </w:tcPr>
          <w:p w14:paraId="3E841FAA" w14:textId="77777777" w:rsidR="00A805AE" w:rsidRPr="0088193B" w:rsidRDefault="00A805AE" w:rsidP="00195C57">
            <w:pPr>
              <w:pStyle w:val="TAC"/>
            </w:pPr>
            <w:r w:rsidRPr="0088193B">
              <w:t>5352</w:t>
            </w:r>
          </w:p>
        </w:tc>
        <w:tc>
          <w:tcPr>
            <w:tcW w:w="0" w:type="auto"/>
            <w:vAlign w:val="center"/>
          </w:tcPr>
          <w:p w14:paraId="6DBF9399" w14:textId="77777777" w:rsidR="00A805AE" w:rsidRPr="0088193B" w:rsidRDefault="00A805AE" w:rsidP="00195C57">
            <w:pPr>
              <w:pStyle w:val="TAC"/>
            </w:pPr>
            <w:r w:rsidRPr="0088193B">
              <w:t>5736</w:t>
            </w:r>
          </w:p>
        </w:tc>
        <w:tc>
          <w:tcPr>
            <w:tcW w:w="0" w:type="auto"/>
            <w:vAlign w:val="center"/>
          </w:tcPr>
          <w:p w14:paraId="698E426D" w14:textId="77777777" w:rsidR="00A805AE" w:rsidRPr="0088193B" w:rsidRDefault="00A805AE" w:rsidP="00195C57">
            <w:pPr>
              <w:pStyle w:val="TAC"/>
            </w:pPr>
            <w:r w:rsidRPr="0088193B">
              <w:t>6200</w:t>
            </w:r>
          </w:p>
        </w:tc>
        <w:tc>
          <w:tcPr>
            <w:tcW w:w="0" w:type="auto"/>
            <w:vAlign w:val="center"/>
          </w:tcPr>
          <w:p w14:paraId="11973487" w14:textId="77777777" w:rsidR="00A805AE" w:rsidRPr="0088193B" w:rsidRDefault="00A805AE" w:rsidP="00195C57">
            <w:pPr>
              <w:pStyle w:val="TAC"/>
            </w:pPr>
            <w:r w:rsidRPr="0088193B">
              <w:t>6456</w:t>
            </w:r>
          </w:p>
        </w:tc>
        <w:tc>
          <w:tcPr>
            <w:tcW w:w="0" w:type="auto"/>
            <w:vAlign w:val="center"/>
          </w:tcPr>
          <w:p w14:paraId="70C6EC37" w14:textId="77777777" w:rsidR="00A805AE" w:rsidRPr="0088193B" w:rsidRDefault="00A805AE" w:rsidP="00195C57">
            <w:pPr>
              <w:pStyle w:val="TAC"/>
            </w:pPr>
            <w:r w:rsidRPr="0088193B">
              <w:t>6712</w:t>
            </w:r>
          </w:p>
        </w:tc>
        <w:tc>
          <w:tcPr>
            <w:tcW w:w="0" w:type="auto"/>
            <w:vAlign w:val="center"/>
          </w:tcPr>
          <w:p w14:paraId="1A60FDA2" w14:textId="77777777" w:rsidR="00A805AE" w:rsidRPr="0088193B" w:rsidRDefault="00A805AE" w:rsidP="00195C57">
            <w:pPr>
              <w:pStyle w:val="TAC"/>
            </w:pPr>
            <w:r w:rsidRPr="0088193B">
              <w:t>7224</w:t>
            </w:r>
          </w:p>
        </w:tc>
      </w:tr>
      <w:tr w:rsidR="00A805AE" w:rsidRPr="0088193B" w14:paraId="52152721" w14:textId="77777777" w:rsidTr="0022483D">
        <w:trPr>
          <w:cantSplit/>
          <w:jc w:val="center"/>
        </w:trPr>
        <w:tc>
          <w:tcPr>
            <w:tcW w:w="619" w:type="dxa"/>
            <w:tcBorders>
              <w:right w:val="double" w:sz="4" w:space="0" w:color="auto"/>
            </w:tcBorders>
            <w:shd w:val="clear" w:color="auto" w:fill="auto"/>
            <w:vAlign w:val="center"/>
          </w:tcPr>
          <w:p w14:paraId="0968959F"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0C40A9BD" w14:textId="77777777" w:rsidR="00A805AE" w:rsidRPr="0088193B" w:rsidRDefault="00A805AE" w:rsidP="00195C57">
            <w:pPr>
              <w:pStyle w:val="TAC"/>
            </w:pPr>
            <w:r w:rsidRPr="0088193B">
              <w:t>4392</w:t>
            </w:r>
          </w:p>
        </w:tc>
        <w:tc>
          <w:tcPr>
            <w:tcW w:w="0" w:type="auto"/>
            <w:vAlign w:val="center"/>
          </w:tcPr>
          <w:p w14:paraId="27BC7B3F" w14:textId="77777777" w:rsidR="00A805AE" w:rsidRPr="0088193B" w:rsidRDefault="00A805AE" w:rsidP="00195C57">
            <w:pPr>
              <w:pStyle w:val="TAC"/>
            </w:pPr>
            <w:r w:rsidRPr="0088193B">
              <w:t>4776</w:t>
            </w:r>
          </w:p>
        </w:tc>
        <w:tc>
          <w:tcPr>
            <w:tcW w:w="0" w:type="auto"/>
            <w:vAlign w:val="center"/>
          </w:tcPr>
          <w:p w14:paraId="04D0F396" w14:textId="77777777" w:rsidR="00A805AE" w:rsidRPr="0088193B" w:rsidRDefault="00A805AE" w:rsidP="00195C57">
            <w:pPr>
              <w:pStyle w:val="TAC"/>
            </w:pPr>
            <w:r w:rsidRPr="0088193B">
              <w:t>5160</w:t>
            </w:r>
          </w:p>
        </w:tc>
        <w:tc>
          <w:tcPr>
            <w:tcW w:w="0" w:type="auto"/>
            <w:vAlign w:val="center"/>
          </w:tcPr>
          <w:p w14:paraId="5F1D70D8" w14:textId="77777777" w:rsidR="00A805AE" w:rsidRPr="0088193B" w:rsidRDefault="00A805AE" w:rsidP="00195C57">
            <w:pPr>
              <w:pStyle w:val="TAC"/>
            </w:pPr>
            <w:r w:rsidRPr="0088193B">
              <w:t>5544</w:t>
            </w:r>
          </w:p>
        </w:tc>
        <w:tc>
          <w:tcPr>
            <w:tcW w:w="0" w:type="auto"/>
            <w:vAlign w:val="center"/>
          </w:tcPr>
          <w:p w14:paraId="077F06E2" w14:textId="77777777" w:rsidR="00A805AE" w:rsidRPr="0088193B" w:rsidRDefault="00A805AE" w:rsidP="00195C57">
            <w:pPr>
              <w:pStyle w:val="TAC"/>
            </w:pPr>
            <w:r w:rsidRPr="0088193B">
              <w:t>5992</w:t>
            </w:r>
          </w:p>
        </w:tc>
        <w:tc>
          <w:tcPr>
            <w:tcW w:w="0" w:type="auto"/>
            <w:vAlign w:val="center"/>
          </w:tcPr>
          <w:p w14:paraId="2F37BB9C" w14:textId="77777777" w:rsidR="00A805AE" w:rsidRPr="0088193B" w:rsidRDefault="00A805AE" w:rsidP="00195C57">
            <w:pPr>
              <w:pStyle w:val="TAC"/>
            </w:pPr>
            <w:r w:rsidRPr="0088193B">
              <w:t>6200</w:t>
            </w:r>
          </w:p>
        </w:tc>
        <w:tc>
          <w:tcPr>
            <w:tcW w:w="0" w:type="auto"/>
            <w:vAlign w:val="center"/>
          </w:tcPr>
          <w:p w14:paraId="0825094C" w14:textId="77777777" w:rsidR="00A805AE" w:rsidRPr="0088193B" w:rsidRDefault="00A805AE" w:rsidP="00195C57">
            <w:pPr>
              <w:pStyle w:val="TAC"/>
            </w:pPr>
            <w:r w:rsidRPr="0088193B">
              <w:t>6712</w:t>
            </w:r>
          </w:p>
        </w:tc>
        <w:tc>
          <w:tcPr>
            <w:tcW w:w="0" w:type="auto"/>
            <w:vAlign w:val="center"/>
          </w:tcPr>
          <w:p w14:paraId="0FE24FE0" w14:textId="77777777" w:rsidR="00A805AE" w:rsidRPr="0088193B" w:rsidRDefault="00A805AE" w:rsidP="00195C57">
            <w:pPr>
              <w:pStyle w:val="TAC"/>
            </w:pPr>
            <w:r w:rsidRPr="0088193B">
              <w:t>7224</w:t>
            </w:r>
          </w:p>
        </w:tc>
        <w:tc>
          <w:tcPr>
            <w:tcW w:w="0" w:type="auto"/>
            <w:vAlign w:val="center"/>
          </w:tcPr>
          <w:p w14:paraId="781EFEBE" w14:textId="77777777" w:rsidR="00A805AE" w:rsidRPr="0088193B" w:rsidRDefault="00A805AE" w:rsidP="00195C57">
            <w:pPr>
              <w:pStyle w:val="TAC"/>
            </w:pPr>
            <w:r w:rsidRPr="0088193B">
              <w:t>7480</w:t>
            </w:r>
          </w:p>
        </w:tc>
        <w:tc>
          <w:tcPr>
            <w:tcW w:w="0" w:type="auto"/>
            <w:vAlign w:val="center"/>
          </w:tcPr>
          <w:p w14:paraId="581FABF8" w14:textId="77777777" w:rsidR="00A805AE" w:rsidRPr="0088193B" w:rsidRDefault="00A805AE" w:rsidP="00195C57">
            <w:pPr>
              <w:pStyle w:val="TAC"/>
            </w:pPr>
            <w:r w:rsidRPr="0088193B">
              <w:t>7992</w:t>
            </w:r>
          </w:p>
        </w:tc>
      </w:tr>
      <w:tr w:rsidR="00A805AE" w:rsidRPr="0088193B" w14:paraId="7DB01053" w14:textId="77777777" w:rsidTr="0022483D">
        <w:trPr>
          <w:cantSplit/>
          <w:jc w:val="center"/>
        </w:trPr>
        <w:tc>
          <w:tcPr>
            <w:tcW w:w="619" w:type="dxa"/>
            <w:tcBorders>
              <w:right w:val="double" w:sz="4" w:space="0" w:color="auto"/>
            </w:tcBorders>
            <w:shd w:val="clear" w:color="auto" w:fill="auto"/>
            <w:vAlign w:val="center"/>
          </w:tcPr>
          <w:p w14:paraId="108AF542"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3DEF9767" w14:textId="77777777" w:rsidR="00A805AE" w:rsidRPr="0088193B" w:rsidRDefault="00A805AE" w:rsidP="00195C57">
            <w:pPr>
              <w:pStyle w:val="TAC"/>
            </w:pPr>
            <w:r w:rsidRPr="0088193B">
              <w:t>4776</w:t>
            </w:r>
          </w:p>
        </w:tc>
        <w:tc>
          <w:tcPr>
            <w:tcW w:w="0" w:type="auto"/>
            <w:vAlign w:val="center"/>
          </w:tcPr>
          <w:p w14:paraId="2B902DA0" w14:textId="77777777" w:rsidR="00A805AE" w:rsidRPr="0088193B" w:rsidRDefault="00A805AE" w:rsidP="00195C57">
            <w:pPr>
              <w:pStyle w:val="TAC"/>
            </w:pPr>
            <w:r w:rsidRPr="0088193B">
              <w:t>5160</w:t>
            </w:r>
          </w:p>
        </w:tc>
        <w:tc>
          <w:tcPr>
            <w:tcW w:w="0" w:type="auto"/>
            <w:vAlign w:val="center"/>
          </w:tcPr>
          <w:p w14:paraId="5533197B" w14:textId="77777777" w:rsidR="00A805AE" w:rsidRPr="0088193B" w:rsidRDefault="00A805AE" w:rsidP="00195C57">
            <w:pPr>
              <w:pStyle w:val="TAC"/>
            </w:pPr>
            <w:r w:rsidRPr="0088193B">
              <w:t>5544</w:t>
            </w:r>
          </w:p>
        </w:tc>
        <w:tc>
          <w:tcPr>
            <w:tcW w:w="0" w:type="auto"/>
            <w:vAlign w:val="center"/>
          </w:tcPr>
          <w:p w14:paraId="24657307" w14:textId="77777777" w:rsidR="00A805AE" w:rsidRPr="0088193B" w:rsidRDefault="00A805AE" w:rsidP="00195C57">
            <w:pPr>
              <w:pStyle w:val="TAC"/>
            </w:pPr>
            <w:r w:rsidRPr="0088193B">
              <w:t>5992</w:t>
            </w:r>
          </w:p>
        </w:tc>
        <w:tc>
          <w:tcPr>
            <w:tcW w:w="0" w:type="auto"/>
            <w:vAlign w:val="center"/>
          </w:tcPr>
          <w:p w14:paraId="62FAAA3C" w14:textId="77777777" w:rsidR="00A805AE" w:rsidRPr="0088193B" w:rsidRDefault="00A805AE" w:rsidP="00195C57">
            <w:pPr>
              <w:pStyle w:val="TAC"/>
            </w:pPr>
            <w:r w:rsidRPr="0088193B">
              <w:t>6456</w:t>
            </w:r>
          </w:p>
        </w:tc>
        <w:tc>
          <w:tcPr>
            <w:tcW w:w="0" w:type="auto"/>
            <w:vAlign w:val="center"/>
          </w:tcPr>
          <w:p w14:paraId="45619FB5" w14:textId="77777777" w:rsidR="00A805AE" w:rsidRPr="0088193B" w:rsidRDefault="00A805AE" w:rsidP="00195C57">
            <w:pPr>
              <w:pStyle w:val="TAC"/>
            </w:pPr>
            <w:r w:rsidRPr="0088193B">
              <w:t>6968</w:t>
            </w:r>
          </w:p>
        </w:tc>
        <w:tc>
          <w:tcPr>
            <w:tcW w:w="0" w:type="auto"/>
            <w:vAlign w:val="center"/>
          </w:tcPr>
          <w:p w14:paraId="4D38A969" w14:textId="77777777" w:rsidR="00A805AE" w:rsidRPr="0088193B" w:rsidRDefault="00A805AE" w:rsidP="00195C57">
            <w:pPr>
              <w:pStyle w:val="TAC"/>
            </w:pPr>
            <w:r w:rsidRPr="0088193B">
              <w:t>7224</w:t>
            </w:r>
          </w:p>
        </w:tc>
        <w:tc>
          <w:tcPr>
            <w:tcW w:w="0" w:type="auto"/>
            <w:vAlign w:val="center"/>
          </w:tcPr>
          <w:p w14:paraId="11C80600" w14:textId="77777777" w:rsidR="00A805AE" w:rsidRPr="0088193B" w:rsidRDefault="00A805AE" w:rsidP="00195C57">
            <w:pPr>
              <w:pStyle w:val="TAC"/>
            </w:pPr>
            <w:r w:rsidRPr="0088193B">
              <w:t>7736</w:t>
            </w:r>
          </w:p>
        </w:tc>
        <w:tc>
          <w:tcPr>
            <w:tcW w:w="0" w:type="auto"/>
            <w:vAlign w:val="center"/>
          </w:tcPr>
          <w:p w14:paraId="419AF435" w14:textId="77777777" w:rsidR="00A805AE" w:rsidRPr="0088193B" w:rsidRDefault="00A805AE" w:rsidP="00195C57">
            <w:pPr>
              <w:pStyle w:val="TAC"/>
            </w:pPr>
            <w:r w:rsidRPr="0088193B">
              <w:t>8248</w:t>
            </w:r>
          </w:p>
        </w:tc>
        <w:tc>
          <w:tcPr>
            <w:tcW w:w="0" w:type="auto"/>
            <w:vAlign w:val="center"/>
          </w:tcPr>
          <w:p w14:paraId="709776A8" w14:textId="77777777" w:rsidR="00A805AE" w:rsidRPr="0088193B" w:rsidRDefault="00A805AE" w:rsidP="00195C57">
            <w:pPr>
              <w:pStyle w:val="TAC"/>
            </w:pPr>
            <w:r w:rsidRPr="0088193B">
              <w:t>8504</w:t>
            </w:r>
          </w:p>
        </w:tc>
      </w:tr>
      <w:tr w:rsidR="00A805AE" w:rsidRPr="0088193B" w14:paraId="621A695A" w14:textId="77777777" w:rsidTr="0022483D">
        <w:trPr>
          <w:cantSplit/>
          <w:jc w:val="center"/>
        </w:trPr>
        <w:tc>
          <w:tcPr>
            <w:tcW w:w="619" w:type="dxa"/>
            <w:tcBorders>
              <w:right w:val="double" w:sz="4" w:space="0" w:color="auto"/>
            </w:tcBorders>
            <w:shd w:val="clear" w:color="auto" w:fill="auto"/>
            <w:vAlign w:val="center"/>
          </w:tcPr>
          <w:p w14:paraId="666F45BF"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55D3AB7E" w14:textId="77777777" w:rsidR="00A805AE" w:rsidRPr="0088193B" w:rsidRDefault="00A805AE" w:rsidP="00195C57">
            <w:pPr>
              <w:pStyle w:val="TAC"/>
            </w:pPr>
            <w:r w:rsidRPr="0088193B">
              <w:t>5160</w:t>
            </w:r>
          </w:p>
        </w:tc>
        <w:tc>
          <w:tcPr>
            <w:tcW w:w="0" w:type="auto"/>
            <w:vAlign w:val="center"/>
          </w:tcPr>
          <w:p w14:paraId="3466EB53" w14:textId="77777777" w:rsidR="00A805AE" w:rsidRPr="0088193B" w:rsidRDefault="00A805AE" w:rsidP="00195C57">
            <w:pPr>
              <w:pStyle w:val="TAC"/>
            </w:pPr>
            <w:r w:rsidRPr="0088193B">
              <w:t>5544</w:t>
            </w:r>
          </w:p>
        </w:tc>
        <w:tc>
          <w:tcPr>
            <w:tcW w:w="0" w:type="auto"/>
            <w:vAlign w:val="center"/>
          </w:tcPr>
          <w:p w14:paraId="6B5E8DDD" w14:textId="77777777" w:rsidR="00A805AE" w:rsidRPr="0088193B" w:rsidRDefault="00A805AE" w:rsidP="00195C57">
            <w:pPr>
              <w:pStyle w:val="TAC"/>
            </w:pPr>
            <w:r w:rsidRPr="0088193B">
              <w:t>5992</w:t>
            </w:r>
          </w:p>
        </w:tc>
        <w:tc>
          <w:tcPr>
            <w:tcW w:w="0" w:type="auto"/>
            <w:vAlign w:val="center"/>
          </w:tcPr>
          <w:p w14:paraId="257558C3" w14:textId="77777777" w:rsidR="00A805AE" w:rsidRPr="0088193B" w:rsidRDefault="00A805AE" w:rsidP="00195C57">
            <w:pPr>
              <w:pStyle w:val="TAC"/>
            </w:pPr>
            <w:r w:rsidRPr="0088193B">
              <w:t>6456</w:t>
            </w:r>
          </w:p>
        </w:tc>
        <w:tc>
          <w:tcPr>
            <w:tcW w:w="0" w:type="auto"/>
            <w:vAlign w:val="center"/>
          </w:tcPr>
          <w:p w14:paraId="21DB05E3" w14:textId="77777777" w:rsidR="00A805AE" w:rsidRPr="0088193B" w:rsidRDefault="00A805AE" w:rsidP="00195C57">
            <w:pPr>
              <w:pStyle w:val="TAC"/>
            </w:pPr>
            <w:r w:rsidRPr="0088193B">
              <w:t>6968</w:t>
            </w:r>
          </w:p>
        </w:tc>
        <w:tc>
          <w:tcPr>
            <w:tcW w:w="0" w:type="auto"/>
            <w:vAlign w:val="center"/>
          </w:tcPr>
          <w:p w14:paraId="6A7D8F28" w14:textId="77777777" w:rsidR="00A805AE" w:rsidRPr="0088193B" w:rsidRDefault="00A805AE" w:rsidP="00195C57">
            <w:pPr>
              <w:pStyle w:val="TAC"/>
            </w:pPr>
            <w:r w:rsidRPr="0088193B">
              <w:t>7480</w:t>
            </w:r>
          </w:p>
        </w:tc>
        <w:tc>
          <w:tcPr>
            <w:tcW w:w="0" w:type="auto"/>
            <w:vAlign w:val="center"/>
          </w:tcPr>
          <w:p w14:paraId="6DE9EC7C" w14:textId="77777777" w:rsidR="00A805AE" w:rsidRPr="0088193B" w:rsidRDefault="00A805AE" w:rsidP="00195C57">
            <w:pPr>
              <w:pStyle w:val="TAC"/>
            </w:pPr>
            <w:r w:rsidRPr="0088193B">
              <w:t>7992</w:t>
            </w:r>
          </w:p>
        </w:tc>
        <w:tc>
          <w:tcPr>
            <w:tcW w:w="0" w:type="auto"/>
            <w:vAlign w:val="center"/>
          </w:tcPr>
          <w:p w14:paraId="42225406" w14:textId="77777777" w:rsidR="00A805AE" w:rsidRPr="0088193B" w:rsidRDefault="00A805AE" w:rsidP="00195C57">
            <w:pPr>
              <w:pStyle w:val="TAC"/>
            </w:pPr>
            <w:r w:rsidRPr="0088193B">
              <w:t>8248</w:t>
            </w:r>
          </w:p>
        </w:tc>
        <w:tc>
          <w:tcPr>
            <w:tcW w:w="0" w:type="auto"/>
            <w:vAlign w:val="center"/>
          </w:tcPr>
          <w:p w14:paraId="39FE3123" w14:textId="77777777" w:rsidR="00A805AE" w:rsidRPr="0088193B" w:rsidRDefault="00A805AE" w:rsidP="00195C57">
            <w:pPr>
              <w:pStyle w:val="TAC"/>
            </w:pPr>
            <w:r w:rsidRPr="0088193B">
              <w:t>8760</w:t>
            </w:r>
          </w:p>
        </w:tc>
        <w:tc>
          <w:tcPr>
            <w:tcW w:w="0" w:type="auto"/>
            <w:vAlign w:val="center"/>
          </w:tcPr>
          <w:p w14:paraId="67AFE614" w14:textId="77777777" w:rsidR="00A805AE" w:rsidRPr="0088193B" w:rsidRDefault="00A805AE" w:rsidP="00195C57">
            <w:pPr>
              <w:pStyle w:val="TAC"/>
            </w:pPr>
            <w:r w:rsidRPr="0088193B">
              <w:t>9144</w:t>
            </w:r>
          </w:p>
        </w:tc>
      </w:tr>
      <w:tr w:rsidR="00A805AE" w:rsidRPr="0088193B" w14:paraId="1DC93B73" w14:textId="77777777" w:rsidTr="0022483D">
        <w:trPr>
          <w:cantSplit/>
          <w:jc w:val="center"/>
        </w:trPr>
        <w:tc>
          <w:tcPr>
            <w:tcW w:w="619" w:type="dxa"/>
            <w:tcBorders>
              <w:right w:val="double" w:sz="4" w:space="0" w:color="auto"/>
            </w:tcBorders>
            <w:shd w:val="clear" w:color="auto" w:fill="auto"/>
            <w:vAlign w:val="center"/>
          </w:tcPr>
          <w:p w14:paraId="2A48849A"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3B13D8CB" w14:textId="77777777" w:rsidR="00A805AE" w:rsidRPr="0088193B" w:rsidRDefault="00A805AE" w:rsidP="00195C57">
            <w:pPr>
              <w:pStyle w:val="TAC"/>
            </w:pPr>
            <w:r w:rsidRPr="0088193B">
              <w:t>5544</w:t>
            </w:r>
          </w:p>
        </w:tc>
        <w:tc>
          <w:tcPr>
            <w:tcW w:w="0" w:type="auto"/>
            <w:vAlign w:val="center"/>
          </w:tcPr>
          <w:p w14:paraId="0370BD37" w14:textId="77777777" w:rsidR="00A805AE" w:rsidRPr="0088193B" w:rsidRDefault="00A805AE" w:rsidP="00195C57">
            <w:pPr>
              <w:pStyle w:val="TAC"/>
            </w:pPr>
            <w:r w:rsidRPr="0088193B">
              <w:t>5992</w:t>
            </w:r>
          </w:p>
        </w:tc>
        <w:tc>
          <w:tcPr>
            <w:tcW w:w="0" w:type="auto"/>
            <w:vAlign w:val="center"/>
          </w:tcPr>
          <w:p w14:paraId="171795D0" w14:textId="77777777" w:rsidR="00A805AE" w:rsidRPr="0088193B" w:rsidRDefault="00A805AE" w:rsidP="00195C57">
            <w:pPr>
              <w:pStyle w:val="TAC"/>
            </w:pPr>
            <w:r w:rsidRPr="0088193B">
              <w:t>6456</w:t>
            </w:r>
          </w:p>
        </w:tc>
        <w:tc>
          <w:tcPr>
            <w:tcW w:w="0" w:type="auto"/>
            <w:vAlign w:val="center"/>
          </w:tcPr>
          <w:p w14:paraId="7EDB1431" w14:textId="77777777" w:rsidR="00A805AE" w:rsidRPr="0088193B" w:rsidRDefault="00A805AE" w:rsidP="00195C57">
            <w:pPr>
              <w:pStyle w:val="TAC"/>
            </w:pPr>
            <w:r w:rsidRPr="0088193B">
              <w:t>6968</w:t>
            </w:r>
          </w:p>
        </w:tc>
        <w:tc>
          <w:tcPr>
            <w:tcW w:w="0" w:type="auto"/>
            <w:vAlign w:val="center"/>
          </w:tcPr>
          <w:p w14:paraId="35A28E84" w14:textId="77777777" w:rsidR="00A805AE" w:rsidRPr="0088193B" w:rsidRDefault="00A805AE" w:rsidP="00195C57">
            <w:pPr>
              <w:pStyle w:val="TAC"/>
            </w:pPr>
            <w:r w:rsidRPr="0088193B">
              <w:t>7480</w:t>
            </w:r>
          </w:p>
        </w:tc>
        <w:tc>
          <w:tcPr>
            <w:tcW w:w="0" w:type="auto"/>
            <w:vAlign w:val="center"/>
          </w:tcPr>
          <w:p w14:paraId="38423B64" w14:textId="77777777" w:rsidR="00A805AE" w:rsidRPr="0088193B" w:rsidRDefault="00A805AE" w:rsidP="00195C57">
            <w:pPr>
              <w:pStyle w:val="TAC"/>
            </w:pPr>
            <w:r w:rsidRPr="0088193B">
              <w:t>7992</w:t>
            </w:r>
          </w:p>
        </w:tc>
        <w:tc>
          <w:tcPr>
            <w:tcW w:w="0" w:type="auto"/>
            <w:vAlign w:val="center"/>
          </w:tcPr>
          <w:p w14:paraId="5FED3235" w14:textId="77777777" w:rsidR="00A805AE" w:rsidRPr="0088193B" w:rsidRDefault="00A805AE" w:rsidP="00195C57">
            <w:pPr>
              <w:pStyle w:val="TAC"/>
            </w:pPr>
            <w:r w:rsidRPr="0088193B">
              <w:t>8504</w:t>
            </w:r>
          </w:p>
        </w:tc>
        <w:tc>
          <w:tcPr>
            <w:tcW w:w="0" w:type="auto"/>
            <w:vAlign w:val="center"/>
          </w:tcPr>
          <w:p w14:paraId="29AC1504" w14:textId="77777777" w:rsidR="00A805AE" w:rsidRPr="0088193B" w:rsidRDefault="00A805AE" w:rsidP="00195C57">
            <w:pPr>
              <w:pStyle w:val="TAC"/>
            </w:pPr>
            <w:r w:rsidRPr="0088193B">
              <w:t>9144</w:t>
            </w:r>
          </w:p>
        </w:tc>
        <w:tc>
          <w:tcPr>
            <w:tcW w:w="0" w:type="auto"/>
            <w:vAlign w:val="center"/>
          </w:tcPr>
          <w:p w14:paraId="49AEF44C" w14:textId="77777777" w:rsidR="00A805AE" w:rsidRPr="0088193B" w:rsidRDefault="00A805AE" w:rsidP="00195C57">
            <w:pPr>
              <w:pStyle w:val="TAC"/>
            </w:pPr>
            <w:r w:rsidRPr="0088193B">
              <w:t>9528</w:t>
            </w:r>
          </w:p>
        </w:tc>
        <w:tc>
          <w:tcPr>
            <w:tcW w:w="0" w:type="auto"/>
            <w:vAlign w:val="center"/>
          </w:tcPr>
          <w:p w14:paraId="57DEEA24" w14:textId="77777777" w:rsidR="00A805AE" w:rsidRPr="0088193B" w:rsidRDefault="00A805AE" w:rsidP="00195C57">
            <w:pPr>
              <w:pStyle w:val="TAC"/>
            </w:pPr>
            <w:r w:rsidRPr="0088193B">
              <w:t>9912</w:t>
            </w:r>
          </w:p>
        </w:tc>
      </w:tr>
      <w:tr w:rsidR="00A805AE" w:rsidRPr="0088193B" w14:paraId="514750C7" w14:textId="77777777" w:rsidTr="0022483D">
        <w:trPr>
          <w:cantSplit/>
          <w:jc w:val="center"/>
        </w:trPr>
        <w:tc>
          <w:tcPr>
            <w:tcW w:w="619" w:type="dxa"/>
            <w:tcBorders>
              <w:right w:val="double" w:sz="4" w:space="0" w:color="auto"/>
            </w:tcBorders>
            <w:shd w:val="clear" w:color="auto" w:fill="auto"/>
            <w:vAlign w:val="center"/>
          </w:tcPr>
          <w:p w14:paraId="4BFA727C"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6206D25E" w14:textId="77777777" w:rsidR="00A805AE" w:rsidRPr="0088193B" w:rsidRDefault="00A805AE" w:rsidP="00195C57">
            <w:pPr>
              <w:pStyle w:val="TAC"/>
            </w:pPr>
            <w:r w:rsidRPr="0088193B">
              <w:t>5992</w:t>
            </w:r>
          </w:p>
        </w:tc>
        <w:tc>
          <w:tcPr>
            <w:tcW w:w="0" w:type="auto"/>
            <w:vAlign w:val="center"/>
          </w:tcPr>
          <w:p w14:paraId="3AC13964" w14:textId="77777777" w:rsidR="00A805AE" w:rsidRPr="0088193B" w:rsidRDefault="00A805AE" w:rsidP="00195C57">
            <w:pPr>
              <w:pStyle w:val="TAC"/>
            </w:pPr>
            <w:r w:rsidRPr="0088193B">
              <w:t>6456</w:t>
            </w:r>
          </w:p>
        </w:tc>
        <w:tc>
          <w:tcPr>
            <w:tcW w:w="0" w:type="auto"/>
            <w:vAlign w:val="center"/>
          </w:tcPr>
          <w:p w14:paraId="21C3719E" w14:textId="77777777" w:rsidR="00A805AE" w:rsidRPr="0088193B" w:rsidRDefault="00A805AE" w:rsidP="00195C57">
            <w:pPr>
              <w:pStyle w:val="TAC"/>
            </w:pPr>
            <w:r w:rsidRPr="0088193B">
              <w:t>6968</w:t>
            </w:r>
          </w:p>
        </w:tc>
        <w:tc>
          <w:tcPr>
            <w:tcW w:w="0" w:type="auto"/>
            <w:vAlign w:val="center"/>
          </w:tcPr>
          <w:p w14:paraId="61EA8E64" w14:textId="77777777" w:rsidR="00A805AE" w:rsidRPr="0088193B" w:rsidRDefault="00A805AE" w:rsidP="00195C57">
            <w:pPr>
              <w:pStyle w:val="TAC"/>
            </w:pPr>
            <w:r w:rsidRPr="0088193B">
              <w:t>7480</w:t>
            </w:r>
          </w:p>
        </w:tc>
        <w:tc>
          <w:tcPr>
            <w:tcW w:w="0" w:type="auto"/>
            <w:vAlign w:val="center"/>
          </w:tcPr>
          <w:p w14:paraId="7E6583EA" w14:textId="77777777" w:rsidR="00A805AE" w:rsidRPr="0088193B" w:rsidRDefault="00A805AE" w:rsidP="00195C57">
            <w:pPr>
              <w:pStyle w:val="TAC"/>
            </w:pPr>
            <w:r w:rsidRPr="0088193B">
              <w:t>7992</w:t>
            </w:r>
          </w:p>
        </w:tc>
        <w:tc>
          <w:tcPr>
            <w:tcW w:w="0" w:type="auto"/>
            <w:vAlign w:val="center"/>
          </w:tcPr>
          <w:p w14:paraId="1782B64D" w14:textId="77777777" w:rsidR="00A805AE" w:rsidRPr="0088193B" w:rsidRDefault="00A805AE" w:rsidP="00195C57">
            <w:pPr>
              <w:pStyle w:val="TAC"/>
            </w:pPr>
            <w:r w:rsidRPr="0088193B">
              <w:t>8504</w:t>
            </w:r>
          </w:p>
        </w:tc>
        <w:tc>
          <w:tcPr>
            <w:tcW w:w="0" w:type="auto"/>
            <w:vAlign w:val="center"/>
          </w:tcPr>
          <w:p w14:paraId="0C98590E" w14:textId="77777777" w:rsidR="00A805AE" w:rsidRPr="0088193B" w:rsidRDefault="00A805AE" w:rsidP="00195C57">
            <w:pPr>
              <w:pStyle w:val="TAC"/>
            </w:pPr>
            <w:r w:rsidRPr="0088193B">
              <w:t>9144</w:t>
            </w:r>
          </w:p>
        </w:tc>
        <w:tc>
          <w:tcPr>
            <w:tcW w:w="0" w:type="auto"/>
            <w:vAlign w:val="center"/>
          </w:tcPr>
          <w:p w14:paraId="4B9D2096" w14:textId="77777777" w:rsidR="00A805AE" w:rsidRPr="0088193B" w:rsidRDefault="00A805AE" w:rsidP="00195C57">
            <w:pPr>
              <w:pStyle w:val="TAC"/>
            </w:pPr>
            <w:r w:rsidRPr="0088193B">
              <w:t>9528</w:t>
            </w:r>
          </w:p>
        </w:tc>
        <w:tc>
          <w:tcPr>
            <w:tcW w:w="0" w:type="auto"/>
            <w:vAlign w:val="center"/>
          </w:tcPr>
          <w:p w14:paraId="65F804AA" w14:textId="77777777" w:rsidR="00A805AE" w:rsidRPr="0088193B" w:rsidRDefault="00A805AE" w:rsidP="00195C57">
            <w:pPr>
              <w:pStyle w:val="TAC"/>
            </w:pPr>
            <w:r w:rsidRPr="0088193B">
              <w:t>10296</w:t>
            </w:r>
          </w:p>
        </w:tc>
        <w:tc>
          <w:tcPr>
            <w:tcW w:w="0" w:type="auto"/>
            <w:vAlign w:val="center"/>
          </w:tcPr>
          <w:p w14:paraId="76D7D65B" w14:textId="77777777" w:rsidR="00A805AE" w:rsidRPr="0088193B" w:rsidRDefault="00A805AE" w:rsidP="00195C57">
            <w:pPr>
              <w:pStyle w:val="TAC"/>
            </w:pPr>
            <w:r w:rsidRPr="0088193B">
              <w:t>10680</w:t>
            </w:r>
          </w:p>
        </w:tc>
      </w:tr>
      <w:tr w:rsidR="00A805AE" w:rsidRPr="0088193B" w14:paraId="44A2766B" w14:textId="77777777" w:rsidTr="0022483D">
        <w:trPr>
          <w:cantSplit/>
          <w:jc w:val="center"/>
        </w:trPr>
        <w:tc>
          <w:tcPr>
            <w:tcW w:w="619" w:type="dxa"/>
            <w:tcBorders>
              <w:right w:val="double" w:sz="4" w:space="0" w:color="auto"/>
            </w:tcBorders>
            <w:shd w:val="clear" w:color="auto" w:fill="auto"/>
            <w:vAlign w:val="center"/>
          </w:tcPr>
          <w:p w14:paraId="37F2B58A"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752B4167" w14:textId="77777777" w:rsidR="00A805AE" w:rsidRPr="0088193B" w:rsidRDefault="00A805AE" w:rsidP="00195C57">
            <w:pPr>
              <w:pStyle w:val="TAC"/>
            </w:pPr>
            <w:r w:rsidRPr="0088193B">
              <w:t>6200</w:t>
            </w:r>
          </w:p>
        </w:tc>
        <w:tc>
          <w:tcPr>
            <w:tcW w:w="0" w:type="auto"/>
            <w:vAlign w:val="center"/>
          </w:tcPr>
          <w:p w14:paraId="1778F732" w14:textId="77777777" w:rsidR="00A805AE" w:rsidRPr="0088193B" w:rsidRDefault="00A805AE" w:rsidP="00195C57">
            <w:pPr>
              <w:pStyle w:val="TAC"/>
            </w:pPr>
            <w:r w:rsidRPr="0088193B">
              <w:t>6968</w:t>
            </w:r>
          </w:p>
        </w:tc>
        <w:tc>
          <w:tcPr>
            <w:tcW w:w="0" w:type="auto"/>
            <w:vAlign w:val="center"/>
          </w:tcPr>
          <w:p w14:paraId="16AFE680" w14:textId="77777777" w:rsidR="00A805AE" w:rsidRPr="0088193B" w:rsidRDefault="00A805AE" w:rsidP="00195C57">
            <w:pPr>
              <w:pStyle w:val="TAC"/>
            </w:pPr>
            <w:r w:rsidRPr="0088193B">
              <w:t>7480</w:t>
            </w:r>
          </w:p>
        </w:tc>
        <w:tc>
          <w:tcPr>
            <w:tcW w:w="0" w:type="auto"/>
            <w:vAlign w:val="center"/>
          </w:tcPr>
          <w:p w14:paraId="752A6BDA" w14:textId="77777777" w:rsidR="00A805AE" w:rsidRPr="0088193B" w:rsidRDefault="00A805AE" w:rsidP="00195C57">
            <w:pPr>
              <w:pStyle w:val="TAC"/>
            </w:pPr>
            <w:r w:rsidRPr="0088193B">
              <w:t>7992</w:t>
            </w:r>
          </w:p>
        </w:tc>
        <w:tc>
          <w:tcPr>
            <w:tcW w:w="0" w:type="auto"/>
            <w:vAlign w:val="center"/>
          </w:tcPr>
          <w:p w14:paraId="7778829A" w14:textId="77777777" w:rsidR="00A805AE" w:rsidRPr="0088193B" w:rsidRDefault="00A805AE" w:rsidP="00195C57">
            <w:pPr>
              <w:pStyle w:val="TAC"/>
            </w:pPr>
            <w:r w:rsidRPr="0088193B">
              <w:t>8504</w:t>
            </w:r>
          </w:p>
        </w:tc>
        <w:tc>
          <w:tcPr>
            <w:tcW w:w="0" w:type="auto"/>
            <w:vAlign w:val="center"/>
          </w:tcPr>
          <w:p w14:paraId="65374A40" w14:textId="77777777" w:rsidR="00A805AE" w:rsidRPr="0088193B" w:rsidRDefault="00A805AE" w:rsidP="00195C57">
            <w:pPr>
              <w:pStyle w:val="TAC"/>
            </w:pPr>
            <w:r w:rsidRPr="0088193B">
              <w:t>9144</w:t>
            </w:r>
          </w:p>
        </w:tc>
        <w:tc>
          <w:tcPr>
            <w:tcW w:w="0" w:type="auto"/>
            <w:vAlign w:val="center"/>
          </w:tcPr>
          <w:p w14:paraId="15286048" w14:textId="77777777" w:rsidR="00A805AE" w:rsidRPr="0088193B" w:rsidRDefault="00A805AE" w:rsidP="00195C57">
            <w:pPr>
              <w:pStyle w:val="TAC"/>
            </w:pPr>
            <w:r w:rsidRPr="0088193B">
              <w:t>9912</w:t>
            </w:r>
          </w:p>
        </w:tc>
        <w:tc>
          <w:tcPr>
            <w:tcW w:w="0" w:type="auto"/>
            <w:vAlign w:val="center"/>
          </w:tcPr>
          <w:p w14:paraId="49025444" w14:textId="77777777" w:rsidR="00A805AE" w:rsidRPr="0088193B" w:rsidRDefault="00A805AE" w:rsidP="00195C57">
            <w:pPr>
              <w:pStyle w:val="TAC"/>
            </w:pPr>
            <w:r w:rsidRPr="0088193B">
              <w:t>10296</w:t>
            </w:r>
          </w:p>
        </w:tc>
        <w:tc>
          <w:tcPr>
            <w:tcW w:w="0" w:type="auto"/>
            <w:vAlign w:val="center"/>
          </w:tcPr>
          <w:p w14:paraId="796791B0" w14:textId="77777777" w:rsidR="00A805AE" w:rsidRPr="0088193B" w:rsidRDefault="00A805AE" w:rsidP="00195C57">
            <w:pPr>
              <w:pStyle w:val="TAC"/>
            </w:pPr>
            <w:r w:rsidRPr="0088193B">
              <w:t>11064</w:t>
            </w:r>
          </w:p>
        </w:tc>
        <w:tc>
          <w:tcPr>
            <w:tcW w:w="0" w:type="auto"/>
            <w:vAlign w:val="center"/>
          </w:tcPr>
          <w:p w14:paraId="154CF6BD" w14:textId="77777777" w:rsidR="00A805AE" w:rsidRPr="0088193B" w:rsidRDefault="00A805AE" w:rsidP="00195C57">
            <w:pPr>
              <w:pStyle w:val="TAC"/>
            </w:pPr>
            <w:r w:rsidRPr="0088193B">
              <w:t>11448</w:t>
            </w:r>
          </w:p>
        </w:tc>
      </w:tr>
      <w:tr w:rsidR="00A805AE" w:rsidRPr="0088193B" w14:paraId="21DAE80E" w14:textId="77777777" w:rsidTr="0022483D">
        <w:trPr>
          <w:cantSplit/>
          <w:jc w:val="center"/>
        </w:trPr>
        <w:tc>
          <w:tcPr>
            <w:tcW w:w="619" w:type="dxa"/>
            <w:tcBorders>
              <w:right w:val="double" w:sz="4" w:space="0" w:color="auto"/>
            </w:tcBorders>
            <w:shd w:val="clear" w:color="auto" w:fill="auto"/>
            <w:vAlign w:val="center"/>
          </w:tcPr>
          <w:p w14:paraId="27A5C4D5"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1D7CF0AE" w14:textId="77777777" w:rsidR="00A805AE" w:rsidRPr="0088193B" w:rsidRDefault="00A805AE" w:rsidP="00195C57">
            <w:pPr>
              <w:pStyle w:val="TAC"/>
            </w:pPr>
            <w:r w:rsidRPr="0088193B">
              <w:t>6712</w:t>
            </w:r>
          </w:p>
        </w:tc>
        <w:tc>
          <w:tcPr>
            <w:tcW w:w="0" w:type="auto"/>
            <w:vAlign w:val="center"/>
          </w:tcPr>
          <w:p w14:paraId="5D29F9C2" w14:textId="77777777" w:rsidR="00A805AE" w:rsidRPr="0088193B" w:rsidRDefault="00A805AE" w:rsidP="00195C57">
            <w:pPr>
              <w:pStyle w:val="TAC"/>
            </w:pPr>
            <w:r w:rsidRPr="0088193B">
              <w:t>7224</w:t>
            </w:r>
          </w:p>
        </w:tc>
        <w:tc>
          <w:tcPr>
            <w:tcW w:w="0" w:type="auto"/>
            <w:vAlign w:val="center"/>
          </w:tcPr>
          <w:p w14:paraId="2E5F6A4F" w14:textId="77777777" w:rsidR="00A805AE" w:rsidRPr="0088193B" w:rsidRDefault="00A805AE" w:rsidP="00195C57">
            <w:pPr>
              <w:pStyle w:val="TAC"/>
            </w:pPr>
            <w:r w:rsidRPr="0088193B">
              <w:t>7992</w:t>
            </w:r>
          </w:p>
        </w:tc>
        <w:tc>
          <w:tcPr>
            <w:tcW w:w="0" w:type="auto"/>
            <w:vAlign w:val="center"/>
          </w:tcPr>
          <w:p w14:paraId="1D7E2295" w14:textId="77777777" w:rsidR="00A805AE" w:rsidRPr="0088193B" w:rsidRDefault="00A805AE" w:rsidP="00195C57">
            <w:pPr>
              <w:pStyle w:val="TAC"/>
            </w:pPr>
            <w:r w:rsidRPr="0088193B">
              <w:t>8504</w:t>
            </w:r>
          </w:p>
        </w:tc>
        <w:tc>
          <w:tcPr>
            <w:tcW w:w="0" w:type="auto"/>
            <w:vAlign w:val="center"/>
          </w:tcPr>
          <w:p w14:paraId="0B01655B" w14:textId="77777777" w:rsidR="00A805AE" w:rsidRPr="0088193B" w:rsidRDefault="00A805AE" w:rsidP="00195C57">
            <w:pPr>
              <w:pStyle w:val="TAC"/>
            </w:pPr>
            <w:r w:rsidRPr="0088193B">
              <w:t>9144</w:t>
            </w:r>
          </w:p>
        </w:tc>
        <w:tc>
          <w:tcPr>
            <w:tcW w:w="0" w:type="auto"/>
            <w:vAlign w:val="center"/>
          </w:tcPr>
          <w:p w14:paraId="4F9A0283" w14:textId="77777777" w:rsidR="00A805AE" w:rsidRPr="0088193B" w:rsidRDefault="00A805AE" w:rsidP="00195C57">
            <w:pPr>
              <w:pStyle w:val="TAC"/>
            </w:pPr>
            <w:r w:rsidRPr="0088193B">
              <w:t>9912</w:t>
            </w:r>
          </w:p>
        </w:tc>
        <w:tc>
          <w:tcPr>
            <w:tcW w:w="0" w:type="auto"/>
            <w:vAlign w:val="center"/>
          </w:tcPr>
          <w:p w14:paraId="625F4D1B" w14:textId="77777777" w:rsidR="00A805AE" w:rsidRPr="0088193B" w:rsidRDefault="00A805AE" w:rsidP="00195C57">
            <w:pPr>
              <w:pStyle w:val="TAC"/>
            </w:pPr>
            <w:r w:rsidRPr="0088193B">
              <w:t>10296</w:t>
            </w:r>
          </w:p>
        </w:tc>
        <w:tc>
          <w:tcPr>
            <w:tcW w:w="0" w:type="auto"/>
            <w:vAlign w:val="center"/>
          </w:tcPr>
          <w:p w14:paraId="7D1DE5C3" w14:textId="77777777" w:rsidR="00A805AE" w:rsidRPr="0088193B" w:rsidRDefault="00A805AE" w:rsidP="00195C57">
            <w:pPr>
              <w:pStyle w:val="TAC"/>
            </w:pPr>
            <w:r w:rsidRPr="0088193B">
              <w:t>11064</w:t>
            </w:r>
          </w:p>
        </w:tc>
        <w:tc>
          <w:tcPr>
            <w:tcW w:w="0" w:type="auto"/>
            <w:vAlign w:val="center"/>
          </w:tcPr>
          <w:p w14:paraId="7F046BB0" w14:textId="77777777" w:rsidR="00A805AE" w:rsidRPr="0088193B" w:rsidRDefault="00A805AE" w:rsidP="00195C57">
            <w:pPr>
              <w:pStyle w:val="TAC"/>
            </w:pPr>
            <w:r w:rsidRPr="0088193B">
              <w:t>11448</w:t>
            </w:r>
          </w:p>
        </w:tc>
        <w:tc>
          <w:tcPr>
            <w:tcW w:w="0" w:type="auto"/>
            <w:vAlign w:val="center"/>
          </w:tcPr>
          <w:p w14:paraId="67A436E5" w14:textId="77777777" w:rsidR="00A805AE" w:rsidRPr="0088193B" w:rsidRDefault="00A805AE" w:rsidP="00195C57">
            <w:pPr>
              <w:pStyle w:val="TAC"/>
            </w:pPr>
            <w:r w:rsidRPr="0088193B">
              <w:t>12216</w:t>
            </w:r>
          </w:p>
        </w:tc>
      </w:tr>
      <w:tr w:rsidR="00A805AE" w:rsidRPr="0088193B" w14:paraId="203F4E8A"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66051409"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6BDE8AE3" w14:textId="77777777" w:rsidR="00A805AE" w:rsidRPr="0088193B" w:rsidRDefault="00A805AE" w:rsidP="00195C57">
            <w:pPr>
              <w:pStyle w:val="TAC"/>
            </w:pPr>
            <w:r w:rsidRPr="0088193B">
              <w:t>6968</w:t>
            </w:r>
          </w:p>
        </w:tc>
        <w:tc>
          <w:tcPr>
            <w:tcW w:w="0" w:type="auto"/>
            <w:tcBorders>
              <w:bottom w:val="single" w:sz="4" w:space="0" w:color="auto"/>
            </w:tcBorders>
            <w:vAlign w:val="center"/>
          </w:tcPr>
          <w:p w14:paraId="53831CB3" w14:textId="77777777" w:rsidR="00A805AE" w:rsidRPr="0088193B" w:rsidRDefault="00A805AE" w:rsidP="00195C57">
            <w:pPr>
              <w:pStyle w:val="TAC"/>
            </w:pPr>
            <w:r w:rsidRPr="0088193B">
              <w:t>7480</w:t>
            </w:r>
          </w:p>
        </w:tc>
        <w:tc>
          <w:tcPr>
            <w:tcW w:w="0" w:type="auto"/>
            <w:tcBorders>
              <w:bottom w:val="single" w:sz="4" w:space="0" w:color="auto"/>
            </w:tcBorders>
            <w:vAlign w:val="center"/>
          </w:tcPr>
          <w:p w14:paraId="67F0F124" w14:textId="77777777" w:rsidR="00A805AE" w:rsidRPr="0088193B" w:rsidRDefault="00A805AE" w:rsidP="00195C57">
            <w:pPr>
              <w:pStyle w:val="TAC"/>
            </w:pPr>
            <w:r w:rsidRPr="0088193B">
              <w:t>8248</w:t>
            </w:r>
          </w:p>
        </w:tc>
        <w:tc>
          <w:tcPr>
            <w:tcW w:w="0" w:type="auto"/>
            <w:tcBorders>
              <w:bottom w:val="single" w:sz="4" w:space="0" w:color="auto"/>
            </w:tcBorders>
            <w:vAlign w:val="center"/>
          </w:tcPr>
          <w:p w14:paraId="215FE46C" w14:textId="77777777" w:rsidR="00A805AE" w:rsidRPr="0088193B" w:rsidRDefault="00A805AE" w:rsidP="00195C57">
            <w:pPr>
              <w:pStyle w:val="TAC"/>
            </w:pPr>
            <w:r w:rsidRPr="0088193B">
              <w:t>8760</w:t>
            </w:r>
          </w:p>
        </w:tc>
        <w:tc>
          <w:tcPr>
            <w:tcW w:w="0" w:type="auto"/>
            <w:tcBorders>
              <w:bottom w:val="single" w:sz="4" w:space="0" w:color="auto"/>
            </w:tcBorders>
            <w:vAlign w:val="center"/>
          </w:tcPr>
          <w:p w14:paraId="76CABDC0" w14:textId="77777777" w:rsidR="00A805AE" w:rsidRPr="0088193B" w:rsidRDefault="00A805AE" w:rsidP="00195C57">
            <w:pPr>
              <w:pStyle w:val="TAC"/>
            </w:pPr>
            <w:r w:rsidRPr="0088193B">
              <w:t>9528</w:t>
            </w:r>
          </w:p>
        </w:tc>
        <w:tc>
          <w:tcPr>
            <w:tcW w:w="0" w:type="auto"/>
            <w:tcBorders>
              <w:bottom w:val="single" w:sz="4" w:space="0" w:color="auto"/>
            </w:tcBorders>
            <w:vAlign w:val="center"/>
          </w:tcPr>
          <w:p w14:paraId="5ADE69A2" w14:textId="77777777" w:rsidR="00A805AE" w:rsidRPr="0088193B" w:rsidRDefault="00A805AE" w:rsidP="00195C57">
            <w:pPr>
              <w:pStyle w:val="TAC"/>
            </w:pPr>
            <w:r w:rsidRPr="0088193B">
              <w:t>10296</w:t>
            </w:r>
          </w:p>
        </w:tc>
        <w:tc>
          <w:tcPr>
            <w:tcW w:w="0" w:type="auto"/>
            <w:tcBorders>
              <w:bottom w:val="single" w:sz="4" w:space="0" w:color="auto"/>
            </w:tcBorders>
            <w:vAlign w:val="center"/>
          </w:tcPr>
          <w:p w14:paraId="2187417F" w14:textId="77777777" w:rsidR="00A805AE" w:rsidRPr="0088193B" w:rsidRDefault="00A805AE" w:rsidP="00195C57">
            <w:pPr>
              <w:pStyle w:val="TAC"/>
            </w:pPr>
            <w:r w:rsidRPr="0088193B">
              <w:t>10680</w:t>
            </w:r>
          </w:p>
        </w:tc>
        <w:tc>
          <w:tcPr>
            <w:tcW w:w="0" w:type="auto"/>
            <w:tcBorders>
              <w:bottom w:val="single" w:sz="4" w:space="0" w:color="auto"/>
            </w:tcBorders>
            <w:vAlign w:val="center"/>
          </w:tcPr>
          <w:p w14:paraId="5CE87037" w14:textId="77777777" w:rsidR="00A805AE" w:rsidRPr="0088193B" w:rsidRDefault="00A805AE" w:rsidP="00195C57">
            <w:pPr>
              <w:pStyle w:val="TAC"/>
            </w:pPr>
            <w:r w:rsidRPr="0088193B">
              <w:t>11448</w:t>
            </w:r>
          </w:p>
        </w:tc>
        <w:tc>
          <w:tcPr>
            <w:tcW w:w="0" w:type="auto"/>
            <w:tcBorders>
              <w:bottom w:val="single" w:sz="4" w:space="0" w:color="auto"/>
            </w:tcBorders>
            <w:vAlign w:val="center"/>
          </w:tcPr>
          <w:p w14:paraId="5C25C7F8" w14:textId="77777777" w:rsidR="00A805AE" w:rsidRPr="0088193B" w:rsidRDefault="00A805AE" w:rsidP="00195C57">
            <w:pPr>
              <w:pStyle w:val="TAC"/>
            </w:pPr>
            <w:r w:rsidRPr="0088193B">
              <w:t>12216</w:t>
            </w:r>
          </w:p>
        </w:tc>
        <w:tc>
          <w:tcPr>
            <w:tcW w:w="0" w:type="auto"/>
            <w:tcBorders>
              <w:bottom w:val="single" w:sz="4" w:space="0" w:color="auto"/>
            </w:tcBorders>
            <w:vAlign w:val="center"/>
          </w:tcPr>
          <w:p w14:paraId="307554B4" w14:textId="77777777" w:rsidR="00A805AE" w:rsidRPr="0088193B" w:rsidRDefault="00A805AE" w:rsidP="00195C57">
            <w:pPr>
              <w:pStyle w:val="TAC"/>
            </w:pPr>
            <w:r w:rsidRPr="0088193B">
              <w:t>12576</w:t>
            </w:r>
          </w:p>
        </w:tc>
      </w:tr>
      <w:tr w:rsidR="00A805AE" w:rsidRPr="0088193B" w14:paraId="150504CC"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37B4D31C"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2F139DE2" w14:textId="77777777" w:rsidR="00A805AE" w:rsidRPr="0088193B" w:rsidRDefault="00A805AE" w:rsidP="00195C57">
            <w:pPr>
              <w:pStyle w:val="TAC"/>
            </w:pPr>
            <w:r w:rsidRPr="0088193B">
              <w:t>8248</w:t>
            </w:r>
          </w:p>
        </w:tc>
        <w:tc>
          <w:tcPr>
            <w:tcW w:w="0" w:type="auto"/>
            <w:tcBorders>
              <w:bottom w:val="single" w:sz="4" w:space="0" w:color="auto"/>
            </w:tcBorders>
            <w:vAlign w:val="center"/>
          </w:tcPr>
          <w:p w14:paraId="1E9CB03C" w14:textId="77777777" w:rsidR="00A805AE" w:rsidRPr="0088193B" w:rsidRDefault="00A805AE" w:rsidP="00195C57">
            <w:pPr>
              <w:pStyle w:val="TAC"/>
            </w:pPr>
            <w:r w:rsidRPr="0088193B">
              <w:t>8760</w:t>
            </w:r>
          </w:p>
        </w:tc>
        <w:tc>
          <w:tcPr>
            <w:tcW w:w="0" w:type="auto"/>
            <w:tcBorders>
              <w:bottom w:val="single" w:sz="4" w:space="0" w:color="auto"/>
            </w:tcBorders>
            <w:vAlign w:val="center"/>
          </w:tcPr>
          <w:p w14:paraId="7C21AC0F" w14:textId="77777777" w:rsidR="00A805AE" w:rsidRPr="0088193B" w:rsidRDefault="00A805AE" w:rsidP="00195C57">
            <w:pPr>
              <w:pStyle w:val="TAC"/>
            </w:pPr>
            <w:r w:rsidRPr="0088193B">
              <w:t>9528</w:t>
            </w:r>
          </w:p>
        </w:tc>
        <w:tc>
          <w:tcPr>
            <w:tcW w:w="0" w:type="auto"/>
            <w:tcBorders>
              <w:bottom w:val="single" w:sz="4" w:space="0" w:color="auto"/>
            </w:tcBorders>
            <w:vAlign w:val="center"/>
          </w:tcPr>
          <w:p w14:paraId="32D2B97B" w14:textId="77777777" w:rsidR="00A805AE" w:rsidRPr="0088193B" w:rsidRDefault="00A805AE" w:rsidP="00195C57">
            <w:pPr>
              <w:pStyle w:val="TAC"/>
            </w:pPr>
            <w:r w:rsidRPr="0088193B">
              <w:t>10296</w:t>
            </w:r>
          </w:p>
        </w:tc>
        <w:tc>
          <w:tcPr>
            <w:tcW w:w="0" w:type="auto"/>
            <w:tcBorders>
              <w:bottom w:val="single" w:sz="4" w:space="0" w:color="auto"/>
            </w:tcBorders>
            <w:vAlign w:val="center"/>
          </w:tcPr>
          <w:p w14:paraId="59226B3D" w14:textId="77777777" w:rsidR="00A805AE" w:rsidRPr="0088193B" w:rsidRDefault="00A805AE" w:rsidP="00195C57">
            <w:pPr>
              <w:pStyle w:val="TAC"/>
            </w:pPr>
            <w:r w:rsidRPr="0088193B">
              <w:t>11064</w:t>
            </w:r>
          </w:p>
        </w:tc>
        <w:tc>
          <w:tcPr>
            <w:tcW w:w="0" w:type="auto"/>
            <w:tcBorders>
              <w:bottom w:val="single" w:sz="4" w:space="0" w:color="auto"/>
            </w:tcBorders>
            <w:vAlign w:val="center"/>
          </w:tcPr>
          <w:p w14:paraId="1878EEE9" w14:textId="77777777" w:rsidR="00A805AE" w:rsidRPr="0088193B" w:rsidRDefault="00A805AE" w:rsidP="00195C57">
            <w:pPr>
              <w:pStyle w:val="TAC"/>
            </w:pPr>
            <w:r w:rsidRPr="0088193B">
              <w:t>11832</w:t>
            </w:r>
          </w:p>
        </w:tc>
        <w:tc>
          <w:tcPr>
            <w:tcW w:w="0" w:type="auto"/>
            <w:tcBorders>
              <w:bottom w:val="single" w:sz="4" w:space="0" w:color="auto"/>
            </w:tcBorders>
            <w:vAlign w:val="center"/>
          </w:tcPr>
          <w:p w14:paraId="72721BC3" w14:textId="77777777" w:rsidR="00A805AE" w:rsidRPr="0088193B" w:rsidRDefault="00A805AE" w:rsidP="00195C57">
            <w:pPr>
              <w:pStyle w:val="TAC"/>
            </w:pPr>
            <w:r w:rsidRPr="0088193B">
              <w:t>12576</w:t>
            </w:r>
          </w:p>
        </w:tc>
        <w:tc>
          <w:tcPr>
            <w:tcW w:w="0" w:type="auto"/>
            <w:tcBorders>
              <w:bottom w:val="single" w:sz="4" w:space="0" w:color="auto"/>
            </w:tcBorders>
            <w:vAlign w:val="center"/>
          </w:tcPr>
          <w:p w14:paraId="1E9FEDBF" w14:textId="77777777" w:rsidR="00A805AE" w:rsidRPr="0088193B" w:rsidRDefault="00A805AE" w:rsidP="00195C57">
            <w:pPr>
              <w:pStyle w:val="TAC"/>
            </w:pPr>
            <w:r w:rsidRPr="0088193B">
              <w:t>13536</w:t>
            </w:r>
          </w:p>
        </w:tc>
        <w:tc>
          <w:tcPr>
            <w:tcW w:w="0" w:type="auto"/>
            <w:tcBorders>
              <w:bottom w:val="single" w:sz="4" w:space="0" w:color="auto"/>
            </w:tcBorders>
            <w:vAlign w:val="center"/>
          </w:tcPr>
          <w:p w14:paraId="78706D0F" w14:textId="77777777" w:rsidR="00A805AE" w:rsidRPr="0088193B" w:rsidRDefault="00A805AE" w:rsidP="00195C57">
            <w:pPr>
              <w:pStyle w:val="TAC"/>
            </w:pPr>
            <w:r w:rsidRPr="0088193B">
              <w:t>14112</w:t>
            </w:r>
          </w:p>
        </w:tc>
        <w:tc>
          <w:tcPr>
            <w:tcW w:w="0" w:type="auto"/>
            <w:tcBorders>
              <w:bottom w:val="single" w:sz="4" w:space="0" w:color="auto"/>
            </w:tcBorders>
            <w:vAlign w:val="center"/>
          </w:tcPr>
          <w:p w14:paraId="0C14CCE4" w14:textId="77777777" w:rsidR="00A805AE" w:rsidRPr="0088193B" w:rsidRDefault="00A805AE" w:rsidP="00195C57">
            <w:pPr>
              <w:pStyle w:val="TAC"/>
            </w:pPr>
            <w:r w:rsidRPr="0088193B">
              <w:t>14688</w:t>
            </w:r>
          </w:p>
        </w:tc>
      </w:tr>
      <w:tr w:rsidR="00A805AE" w:rsidRPr="0088193B" w14:paraId="7798266C"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7C95C1E6"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183C92D0" w14:textId="77777777" w:rsidR="00A805AE" w:rsidRPr="0088193B" w:rsidRDefault="00A805AE" w:rsidP="00195C57">
            <w:pPr>
              <w:pStyle w:val="TAC"/>
            </w:pPr>
            <w:r w:rsidRPr="0088193B">
              <w:t>7224</w:t>
            </w:r>
          </w:p>
        </w:tc>
        <w:tc>
          <w:tcPr>
            <w:tcW w:w="0" w:type="auto"/>
            <w:tcBorders>
              <w:bottom w:val="thinThickThinSmallGap" w:sz="24" w:space="0" w:color="auto"/>
            </w:tcBorders>
          </w:tcPr>
          <w:p w14:paraId="66D8EB95" w14:textId="77777777" w:rsidR="00A805AE" w:rsidRPr="0088193B" w:rsidRDefault="00A805AE" w:rsidP="00195C57">
            <w:pPr>
              <w:pStyle w:val="TAC"/>
            </w:pPr>
            <w:r w:rsidRPr="0088193B">
              <w:t>7736</w:t>
            </w:r>
          </w:p>
        </w:tc>
        <w:tc>
          <w:tcPr>
            <w:tcW w:w="0" w:type="auto"/>
            <w:tcBorders>
              <w:bottom w:val="thinThickThinSmallGap" w:sz="24" w:space="0" w:color="auto"/>
            </w:tcBorders>
          </w:tcPr>
          <w:p w14:paraId="2AD2B1E9" w14:textId="77777777" w:rsidR="00A805AE" w:rsidRPr="0088193B" w:rsidRDefault="00A805AE" w:rsidP="00195C57">
            <w:pPr>
              <w:pStyle w:val="TAC"/>
            </w:pPr>
            <w:r w:rsidRPr="0088193B">
              <w:t>8504</w:t>
            </w:r>
          </w:p>
        </w:tc>
        <w:tc>
          <w:tcPr>
            <w:tcW w:w="0" w:type="auto"/>
            <w:tcBorders>
              <w:bottom w:val="thinThickThinSmallGap" w:sz="24" w:space="0" w:color="auto"/>
            </w:tcBorders>
          </w:tcPr>
          <w:p w14:paraId="6FFFF801" w14:textId="77777777" w:rsidR="00A805AE" w:rsidRPr="0088193B" w:rsidRDefault="00A805AE" w:rsidP="00195C57">
            <w:pPr>
              <w:pStyle w:val="TAC"/>
            </w:pPr>
            <w:r w:rsidRPr="0088193B">
              <w:t>9144</w:t>
            </w:r>
          </w:p>
        </w:tc>
        <w:tc>
          <w:tcPr>
            <w:tcW w:w="0" w:type="auto"/>
            <w:tcBorders>
              <w:bottom w:val="thinThickThinSmallGap" w:sz="24" w:space="0" w:color="auto"/>
            </w:tcBorders>
          </w:tcPr>
          <w:p w14:paraId="49DA3FB0" w14:textId="77777777" w:rsidR="00A805AE" w:rsidRPr="0088193B" w:rsidRDefault="00A805AE" w:rsidP="00195C57">
            <w:pPr>
              <w:pStyle w:val="TAC"/>
            </w:pPr>
            <w:r w:rsidRPr="0088193B">
              <w:t>9912</w:t>
            </w:r>
          </w:p>
        </w:tc>
        <w:tc>
          <w:tcPr>
            <w:tcW w:w="0" w:type="auto"/>
            <w:tcBorders>
              <w:bottom w:val="thinThickThinSmallGap" w:sz="24" w:space="0" w:color="auto"/>
            </w:tcBorders>
          </w:tcPr>
          <w:p w14:paraId="54CA308F" w14:textId="77777777" w:rsidR="00A805AE" w:rsidRPr="0088193B" w:rsidRDefault="00A805AE" w:rsidP="00195C57">
            <w:pPr>
              <w:pStyle w:val="TAC"/>
            </w:pPr>
            <w:r w:rsidRPr="0088193B">
              <w:t>10296</w:t>
            </w:r>
          </w:p>
        </w:tc>
        <w:tc>
          <w:tcPr>
            <w:tcW w:w="0" w:type="auto"/>
            <w:tcBorders>
              <w:bottom w:val="thinThickThinSmallGap" w:sz="24" w:space="0" w:color="auto"/>
            </w:tcBorders>
          </w:tcPr>
          <w:p w14:paraId="6BB5ADD2" w14:textId="77777777" w:rsidR="00A805AE" w:rsidRPr="0088193B" w:rsidRDefault="00A805AE" w:rsidP="00195C57">
            <w:pPr>
              <w:pStyle w:val="TAC"/>
            </w:pPr>
            <w:r w:rsidRPr="0088193B">
              <w:t>11064</w:t>
            </w:r>
          </w:p>
        </w:tc>
        <w:tc>
          <w:tcPr>
            <w:tcW w:w="0" w:type="auto"/>
            <w:tcBorders>
              <w:bottom w:val="thinThickThinSmallGap" w:sz="24" w:space="0" w:color="auto"/>
            </w:tcBorders>
          </w:tcPr>
          <w:p w14:paraId="33DA4342" w14:textId="77777777" w:rsidR="00A805AE" w:rsidRPr="0088193B" w:rsidRDefault="00A805AE" w:rsidP="00195C57">
            <w:pPr>
              <w:pStyle w:val="TAC"/>
            </w:pPr>
            <w:r w:rsidRPr="0088193B">
              <w:t>11832</w:t>
            </w:r>
          </w:p>
        </w:tc>
        <w:tc>
          <w:tcPr>
            <w:tcW w:w="0" w:type="auto"/>
            <w:tcBorders>
              <w:bottom w:val="thinThickThinSmallGap" w:sz="24" w:space="0" w:color="auto"/>
            </w:tcBorders>
          </w:tcPr>
          <w:p w14:paraId="5752F917" w14:textId="77777777" w:rsidR="00A805AE" w:rsidRPr="0088193B" w:rsidRDefault="00A805AE" w:rsidP="00195C57">
            <w:pPr>
              <w:pStyle w:val="TAC"/>
            </w:pPr>
            <w:r w:rsidRPr="0088193B">
              <w:t>12576</w:t>
            </w:r>
          </w:p>
        </w:tc>
        <w:tc>
          <w:tcPr>
            <w:tcW w:w="0" w:type="auto"/>
            <w:tcBorders>
              <w:bottom w:val="thinThickThinSmallGap" w:sz="24" w:space="0" w:color="auto"/>
            </w:tcBorders>
          </w:tcPr>
          <w:p w14:paraId="252AD773" w14:textId="77777777" w:rsidR="00A805AE" w:rsidRPr="0088193B" w:rsidRDefault="00A805AE" w:rsidP="00195C57">
            <w:pPr>
              <w:pStyle w:val="TAC"/>
            </w:pPr>
            <w:r w:rsidRPr="0088193B">
              <w:t>12960</w:t>
            </w:r>
          </w:p>
        </w:tc>
      </w:tr>
      <w:tr w:rsidR="00A805AE" w:rsidRPr="0088193B" w14:paraId="4BD6C2DA"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30700A9" w14:textId="77777777" w:rsidR="00A805AE" w:rsidRPr="0088193B" w:rsidRDefault="00A805AE" w:rsidP="0022483D">
            <w:pPr>
              <w:pStyle w:val="TAH"/>
              <w:rPr>
                <w:rFonts w:cs="Arial"/>
                <w:szCs w:val="18"/>
              </w:rPr>
            </w:pPr>
            <w:r w:rsidRPr="0088193B">
              <w:rPr>
                <w:rFonts w:cs="Arial"/>
                <w:position w:val="-10"/>
                <w:szCs w:val="18"/>
              </w:rPr>
              <w:object w:dxaOrig="400" w:dyaOrig="340" w14:anchorId="6D9830A3">
                <v:shape id="_x0000_i4044" type="#_x0000_t75" style="width:20.25pt;height:16.5pt" o:ole="">
                  <v:imagedata r:id="rId598" o:title=""/>
                </v:shape>
                <o:OLEObject Type="Embed" ProgID="Equation.3" ShapeID="_x0000_i4044" DrawAspect="Content" ObjectID="_1799748476" r:id="rId3236"/>
              </w:object>
            </w:r>
          </w:p>
        </w:tc>
        <w:tc>
          <w:tcPr>
            <w:tcW w:w="0" w:type="auto"/>
            <w:gridSpan w:val="10"/>
            <w:tcBorders>
              <w:top w:val="thinThickThinSmallGap" w:sz="24" w:space="0" w:color="auto"/>
              <w:left w:val="double" w:sz="4" w:space="0" w:color="auto"/>
            </w:tcBorders>
            <w:shd w:val="clear" w:color="auto" w:fill="E0E0E0"/>
            <w:vAlign w:val="center"/>
          </w:tcPr>
          <w:p w14:paraId="5EB11DF2" w14:textId="77777777" w:rsidR="00A805AE" w:rsidRPr="0088193B" w:rsidRDefault="00A805AE" w:rsidP="0022483D">
            <w:pPr>
              <w:pStyle w:val="TAH"/>
              <w:rPr>
                <w:rFonts w:cs="Arial"/>
                <w:szCs w:val="18"/>
              </w:rPr>
            </w:pPr>
            <w:r w:rsidRPr="0088193B">
              <w:rPr>
                <w:rFonts w:cs="Arial"/>
                <w:position w:val="-10"/>
                <w:szCs w:val="18"/>
              </w:rPr>
              <w:object w:dxaOrig="480" w:dyaOrig="340" w14:anchorId="028ED507">
                <v:shape id="_x0000_i4045" type="#_x0000_t75" style="width:24.75pt;height:16.5pt" o:ole="">
                  <v:imagedata r:id="rId182" o:title=""/>
                </v:shape>
                <o:OLEObject Type="Embed" ProgID="Equation.3" ShapeID="_x0000_i4045" DrawAspect="Content" ObjectID="_1799748477" r:id="rId3237"/>
              </w:object>
            </w:r>
          </w:p>
        </w:tc>
      </w:tr>
      <w:tr w:rsidR="00A805AE" w:rsidRPr="0088193B" w14:paraId="083E28F2"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08FDFB4B"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29E1469" w14:textId="77777777" w:rsidR="00A805AE" w:rsidRPr="0088193B" w:rsidRDefault="00A805AE" w:rsidP="0022483D">
            <w:pPr>
              <w:pStyle w:val="TAH"/>
              <w:rPr>
                <w:rFonts w:cs="Arial"/>
                <w:szCs w:val="18"/>
              </w:rPr>
            </w:pPr>
            <w:r w:rsidRPr="0088193B">
              <w:rPr>
                <w:rFonts w:cs="Arial"/>
                <w:szCs w:val="18"/>
              </w:rPr>
              <w:t>21</w:t>
            </w:r>
          </w:p>
        </w:tc>
        <w:tc>
          <w:tcPr>
            <w:tcW w:w="0" w:type="auto"/>
            <w:tcBorders>
              <w:bottom w:val="double" w:sz="4" w:space="0" w:color="auto"/>
            </w:tcBorders>
            <w:shd w:val="clear" w:color="auto" w:fill="E0E0E0"/>
            <w:vAlign w:val="center"/>
          </w:tcPr>
          <w:p w14:paraId="5581C168" w14:textId="77777777" w:rsidR="00A805AE" w:rsidRPr="0088193B" w:rsidRDefault="00A805AE" w:rsidP="0022483D">
            <w:pPr>
              <w:pStyle w:val="TAH"/>
              <w:rPr>
                <w:rFonts w:cs="Arial"/>
                <w:szCs w:val="18"/>
              </w:rPr>
            </w:pPr>
            <w:r w:rsidRPr="0088193B">
              <w:rPr>
                <w:rFonts w:cs="Arial"/>
                <w:szCs w:val="18"/>
              </w:rPr>
              <w:t>22</w:t>
            </w:r>
          </w:p>
        </w:tc>
        <w:tc>
          <w:tcPr>
            <w:tcW w:w="0" w:type="auto"/>
            <w:tcBorders>
              <w:bottom w:val="double" w:sz="4" w:space="0" w:color="auto"/>
            </w:tcBorders>
            <w:shd w:val="clear" w:color="auto" w:fill="E0E0E0"/>
            <w:vAlign w:val="center"/>
          </w:tcPr>
          <w:p w14:paraId="6DE594A3" w14:textId="77777777" w:rsidR="00A805AE" w:rsidRPr="0088193B" w:rsidRDefault="00A805AE" w:rsidP="0022483D">
            <w:pPr>
              <w:pStyle w:val="TAH"/>
              <w:rPr>
                <w:rFonts w:cs="Arial"/>
                <w:szCs w:val="18"/>
              </w:rPr>
            </w:pPr>
            <w:r w:rsidRPr="0088193B">
              <w:rPr>
                <w:rFonts w:cs="Arial"/>
                <w:szCs w:val="18"/>
              </w:rPr>
              <w:t>23</w:t>
            </w:r>
          </w:p>
        </w:tc>
        <w:tc>
          <w:tcPr>
            <w:tcW w:w="0" w:type="auto"/>
            <w:tcBorders>
              <w:bottom w:val="double" w:sz="4" w:space="0" w:color="auto"/>
            </w:tcBorders>
            <w:shd w:val="clear" w:color="auto" w:fill="E0E0E0"/>
            <w:vAlign w:val="center"/>
          </w:tcPr>
          <w:p w14:paraId="1B841399" w14:textId="77777777" w:rsidR="00A805AE" w:rsidRPr="0088193B" w:rsidRDefault="00A805AE" w:rsidP="0022483D">
            <w:pPr>
              <w:pStyle w:val="TAH"/>
              <w:rPr>
                <w:rFonts w:cs="Arial"/>
                <w:szCs w:val="18"/>
              </w:rPr>
            </w:pPr>
            <w:r w:rsidRPr="0088193B">
              <w:rPr>
                <w:rFonts w:cs="Arial"/>
                <w:szCs w:val="18"/>
              </w:rPr>
              <w:t>24</w:t>
            </w:r>
          </w:p>
        </w:tc>
        <w:tc>
          <w:tcPr>
            <w:tcW w:w="0" w:type="auto"/>
            <w:tcBorders>
              <w:bottom w:val="double" w:sz="4" w:space="0" w:color="auto"/>
            </w:tcBorders>
            <w:shd w:val="clear" w:color="auto" w:fill="E0E0E0"/>
            <w:vAlign w:val="center"/>
          </w:tcPr>
          <w:p w14:paraId="34F09B17" w14:textId="77777777" w:rsidR="00A805AE" w:rsidRPr="0088193B" w:rsidRDefault="00A805AE" w:rsidP="0022483D">
            <w:pPr>
              <w:pStyle w:val="TAH"/>
              <w:rPr>
                <w:rFonts w:cs="Arial"/>
                <w:szCs w:val="18"/>
              </w:rPr>
            </w:pPr>
            <w:r w:rsidRPr="0088193B">
              <w:rPr>
                <w:rFonts w:cs="Arial"/>
                <w:szCs w:val="18"/>
              </w:rPr>
              <w:t>25</w:t>
            </w:r>
          </w:p>
        </w:tc>
        <w:tc>
          <w:tcPr>
            <w:tcW w:w="0" w:type="auto"/>
            <w:tcBorders>
              <w:bottom w:val="double" w:sz="4" w:space="0" w:color="auto"/>
            </w:tcBorders>
            <w:shd w:val="clear" w:color="auto" w:fill="E0E0E0"/>
            <w:vAlign w:val="center"/>
          </w:tcPr>
          <w:p w14:paraId="0D7A9847" w14:textId="77777777" w:rsidR="00A805AE" w:rsidRPr="0088193B" w:rsidRDefault="00A805AE" w:rsidP="0022483D">
            <w:pPr>
              <w:pStyle w:val="TAH"/>
              <w:rPr>
                <w:rFonts w:cs="Arial"/>
                <w:szCs w:val="18"/>
              </w:rPr>
            </w:pPr>
            <w:r w:rsidRPr="0088193B">
              <w:rPr>
                <w:rFonts w:cs="Arial"/>
                <w:szCs w:val="18"/>
              </w:rPr>
              <w:t>26</w:t>
            </w:r>
          </w:p>
        </w:tc>
        <w:tc>
          <w:tcPr>
            <w:tcW w:w="0" w:type="auto"/>
            <w:tcBorders>
              <w:bottom w:val="double" w:sz="4" w:space="0" w:color="auto"/>
            </w:tcBorders>
            <w:shd w:val="clear" w:color="auto" w:fill="E0E0E0"/>
            <w:vAlign w:val="center"/>
          </w:tcPr>
          <w:p w14:paraId="333083E1" w14:textId="77777777" w:rsidR="00A805AE" w:rsidRPr="0088193B" w:rsidRDefault="00A805AE" w:rsidP="0022483D">
            <w:pPr>
              <w:pStyle w:val="TAH"/>
              <w:rPr>
                <w:rFonts w:cs="Arial"/>
                <w:szCs w:val="18"/>
              </w:rPr>
            </w:pPr>
            <w:r w:rsidRPr="0088193B">
              <w:rPr>
                <w:rFonts w:cs="Arial"/>
                <w:szCs w:val="18"/>
              </w:rPr>
              <w:t>27</w:t>
            </w:r>
          </w:p>
        </w:tc>
        <w:tc>
          <w:tcPr>
            <w:tcW w:w="0" w:type="auto"/>
            <w:tcBorders>
              <w:bottom w:val="double" w:sz="4" w:space="0" w:color="auto"/>
            </w:tcBorders>
            <w:shd w:val="clear" w:color="auto" w:fill="E0E0E0"/>
            <w:vAlign w:val="center"/>
          </w:tcPr>
          <w:p w14:paraId="67402F65" w14:textId="77777777" w:rsidR="00A805AE" w:rsidRPr="0088193B" w:rsidRDefault="00A805AE" w:rsidP="0022483D">
            <w:pPr>
              <w:pStyle w:val="TAH"/>
              <w:rPr>
                <w:rFonts w:cs="Arial"/>
                <w:szCs w:val="18"/>
              </w:rPr>
            </w:pPr>
            <w:r w:rsidRPr="0088193B">
              <w:rPr>
                <w:rFonts w:cs="Arial"/>
                <w:szCs w:val="18"/>
              </w:rPr>
              <w:t>28</w:t>
            </w:r>
          </w:p>
        </w:tc>
        <w:tc>
          <w:tcPr>
            <w:tcW w:w="0" w:type="auto"/>
            <w:tcBorders>
              <w:bottom w:val="double" w:sz="4" w:space="0" w:color="auto"/>
            </w:tcBorders>
            <w:shd w:val="clear" w:color="auto" w:fill="E0E0E0"/>
            <w:vAlign w:val="center"/>
          </w:tcPr>
          <w:p w14:paraId="24671BAC" w14:textId="77777777" w:rsidR="00A805AE" w:rsidRPr="0088193B" w:rsidRDefault="00A805AE" w:rsidP="0022483D">
            <w:pPr>
              <w:pStyle w:val="TAH"/>
              <w:rPr>
                <w:rFonts w:cs="Arial"/>
                <w:szCs w:val="18"/>
              </w:rPr>
            </w:pPr>
            <w:r w:rsidRPr="0088193B">
              <w:rPr>
                <w:rFonts w:cs="Arial"/>
                <w:szCs w:val="18"/>
              </w:rPr>
              <w:t>29</w:t>
            </w:r>
          </w:p>
        </w:tc>
        <w:tc>
          <w:tcPr>
            <w:tcW w:w="0" w:type="auto"/>
            <w:tcBorders>
              <w:bottom w:val="double" w:sz="4" w:space="0" w:color="auto"/>
            </w:tcBorders>
            <w:shd w:val="clear" w:color="auto" w:fill="E0E0E0"/>
            <w:vAlign w:val="center"/>
          </w:tcPr>
          <w:p w14:paraId="229D5121" w14:textId="77777777" w:rsidR="00A805AE" w:rsidRPr="0088193B" w:rsidRDefault="00A805AE" w:rsidP="0022483D">
            <w:pPr>
              <w:pStyle w:val="TAH"/>
              <w:rPr>
                <w:rFonts w:cs="Arial"/>
                <w:szCs w:val="18"/>
              </w:rPr>
            </w:pPr>
            <w:r w:rsidRPr="0088193B">
              <w:rPr>
                <w:rFonts w:cs="Arial"/>
                <w:szCs w:val="18"/>
              </w:rPr>
              <w:t>30</w:t>
            </w:r>
          </w:p>
        </w:tc>
      </w:tr>
      <w:tr w:rsidR="00A805AE" w:rsidRPr="0088193B" w14:paraId="07CCE561"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53B58A1B"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767FFE81" w14:textId="77777777" w:rsidR="00A805AE" w:rsidRPr="0088193B" w:rsidRDefault="00A805AE" w:rsidP="00195C57">
            <w:pPr>
              <w:pStyle w:val="TAC"/>
            </w:pPr>
            <w:r w:rsidRPr="0088193B">
              <w:t>568</w:t>
            </w:r>
          </w:p>
        </w:tc>
        <w:tc>
          <w:tcPr>
            <w:tcW w:w="0" w:type="auto"/>
            <w:tcBorders>
              <w:top w:val="double" w:sz="4" w:space="0" w:color="auto"/>
            </w:tcBorders>
            <w:vAlign w:val="center"/>
          </w:tcPr>
          <w:p w14:paraId="27538CC2" w14:textId="77777777" w:rsidR="00A805AE" w:rsidRPr="0088193B" w:rsidRDefault="00A805AE" w:rsidP="00195C57">
            <w:pPr>
              <w:pStyle w:val="TAC"/>
            </w:pPr>
            <w:r w:rsidRPr="0088193B">
              <w:t>600</w:t>
            </w:r>
          </w:p>
        </w:tc>
        <w:tc>
          <w:tcPr>
            <w:tcW w:w="0" w:type="auto"/>
            <w:tcBorders>
              <w:top w:val="double" w:sz="4" w:space="0" w:color="auto"/>
            </w:tcBorders>
            <w:vAlign w:val="center"/>
          </w:tcPr>
          <w:p w14:paraId="4B4BA58C" w14:textId="77777777" w:rsidR="00A805AE" w:rsidRPr="0088193B" w:rsidRDefault="00A805AE" w:rsidP="00195C57">
            <w:pPr>
              <w:pStyle w:val="TAC"/>
            </w:pPr>
            <w:r w:rsidRPr="0088193B">
              <w:t>616</w:t>
            </w:r>
          </w:p>
        </w:tc>
        <w:tc>
          <w:tcPr>
            <w:tcW w:w="0" w:type="auto"/>
            <w:tcBorders>
              <w:top w:val="double" w:sz="4" w:space="0" w:color="auto"/>
            </w:tcBorders>
            <w:vAlign w:val="center"/>
          </w:tcPr>
          <w:p w14:paraId="301AD91B" w14:textId="77777777" w:rsidR="00A805AE" w:rsidRPr="0088193B" w:rsidRDefault="00A805AE" w:rsidP="00195C57">
            <w:pPr>
              <w:pStyle w:val="TAC"/>
            </w:pPr>
            <w:r w:rsidRPr="0088193B">
              <w:t>648</w:t>
            </w:r>
          </w:p>
        </w:tc>
        <w:tc>
          <w:tcPr>
            <w:tcW w:w="0" w:type="auto"/>
            <w:tcBorders>
              <w:top w:val="double" w:sz="4" w:space="0" w:color="auto"/>
            </w:tcBorders>
            <w:vAlign w:val="center"/>
          </w:tcPr>
          <w:p w14:paraId="1107B435" w14:textId="77777777" w:rsidR="00A805AE" w:rsidRPr="0088193B" w:rsidRDefault="00A805AE" w:rsidP="00195C57">
            <w:pPr>
              <w:pStyle w:val="TAC"/>
            </w:pPr>
            <w:r w:rsidRPr="0088193B">
              <w:t>680</w:t>
            </w:r>
          </w:p>
        </w:tc>
        <w:tc>
          <w:tcPr>
            <w:tcW w:w="0" w:type="auto"/>
            <w:tcBorders>
              <w:top w:val="double" w:sz="4" w:space="0" w:color="auto"/>
            </w:tcBorders>
            <w:vAlign w:val="center"/>
          </w:tcPr>
          <w:p w14:paraId="6F990F19" w14:textId="77777777" w:rsidR="00A805AE" w:rsidRPr="0088193B" w:rsidRDefault="00A805AE" w:rsidP="00195C57">
            <w:pPr>
              <w:pStyle w:val="TAC"/>
            </w:pPr>
            <w:r w:rsidRPr="0088193B">
              <w:t>712</w:t>
            </w:r>
          </w:p>
        </w:tc>
        <w:tc>
          <w:tcPr>
            <w:tcW w:w="0" w:type="auto"/>
            <w:tcBorders>
              <w:top w:val="double" w:sz="4" w:space="0" w:color="auto"/>
            </w:tcBorders>
            <w:vAlign w:val="center"/>
          </w:tcPr>
          <w:p w14:paraId="5DE5149C" w14:textId="77777777" w:rsidR="00A805AE" w:rsidRPr="0088193B" w:rsidRDefault="00A805AE" w:rsidP="00195C57">
            <w:pPr>
              <w:pStyle w:val="TAC"/>
            </w:pPr>
            <w:r w:rsidRPr="0088193B">
              <w:t>744</w:t>
            </w:r>
          </w:p>
        </w:tc>
        <w:tc>
          <w:tcPr>
            <w:tcW w:w="0" w:type="auto"/>
            <w:tcBorders>
              <w:top w:val="double" w:sz="4" w:space="0" w:color="auto"/>
            </w:tcBorders>
            <w:vAlign w:val="center"/>
          </w:tcPr>
          <w:p w14:paraId="38549F7B" w14:textId="77777777" w:rsidR="00A805AE" w:rsidRPr="0088193B" w:rsidRDefault="00A805AE" w:rsidP="00195C57">
            <w:pPr>
              <w:pStyle w:val="TAC"/>
            </w:pPr>
            <w:r w:rsidRPr="0088193B">
              <w:t>776</w:t>
            </w:r>
          </w:p>
        </w:tc>
        <w:tc>
          <w:tcPr>
            <w:tcW w:w="0" w:type="auto"/>
            <w:tcBorders>
              <w:top w:val="double" w:sz="4" w:space="0" w:color="auto"/>
            </w:tcBorders>
            <w:vAlign w:val="center"/>
          </w:tcPr>
          <w:p w14:paraId="2177005C" w14:textId="77777777" w:rsidR="00A805AE" w:rsidRPr="0088193B" w:rsidRDefault="00A805AE" w:rsidP="00195C57">
            <w:pPr>
              <w:pStyle w:val="TAC"/>
            </w:pPr>
            <w:r w:rsidRPr="0088193B">
              <w:t>776</w:t>
            </w:r>
          </w:p>
        </w:tc>
        <w:tc>
          <w:tcPr>
            <w:tcW w:w="0" w:type="auto"/>
            <w:tcBorders>
              <w:top w:val="double" w:sz="4" w:space="0" w:color="auto"/>
            </w:tcBorders>
            <w:vAlign w:val="center"/>
          </w:tcPr>
          <w:p w14:paraId="6D55989E" w14:textId="77777777" w:rsidR="00A805AE" w:rsidRPr="0088193B" w:rsidRDefault="00A805AE" w:rsidP="00195C57">
            <w:pPr>
              <w:pStyle w:val="TAC"/>
            </w:pPr>
            <w:r w:rsidRPr="0088193B">
              <w:t>808</w:t>
            </w:r>
          </w:p>
        </w:tc>
      </w:tr>
      <w:tr w:rsidR="00A805AE" w:rsidRPr="0088193B" w14:paraId="63AD0EA8" w14:textId="77777777" w:rsidTr="0022483D">
        <w:trPr>
          <w:cantSplit/>
          <w:jc w:val="center"/>
        </w:trPr>
        <w:tc>
          <w:tcPr>
            <w:tcW w:w="619" w:type="dxa"/>
            <w:tcBorders>
              <w:right w:val="double" w:sz="4" w:space="0" w:color="auto"/>
            </w:tcBorders>
            <w:shd w:val="clear" w:color="auto" w:fill="auto"/>
            <w:vAlign w:val="center"/>
          </w:tcPr>
          <w:p w14:paraId="5A887701" w14:textId="77777777" w:rsidR="00A805AE" w:rsidRPr="0088193B" w:rsidRDefault="00A805AE" w:rsidP="00195C57">
            <w:pPr>
              <w:pStyle w:val="TAC"/>
            </w:pPr>
            <w:r w:rsidRPr="0088193B">
              <w:t>1</w:t>
            </w:r>
          </w:p>
        </w:tc>
        <w:tc>
          <w:tcPr>
            <w:tcW w:w="0" w:type="auto"/>
            <w:tcBorders>
              <w:left w:val="double" w:sz="4" w:space="0" w:color="auto"/>
            </w:tcBorders>
            <w:vAlign w:val="center"/>
          </w:tcPr>
          <w:p w14:paraId="404A471E" w14:textId="77777777" w:rsidR="00A805AE" w:rsidRPr="0088193B" w:rsidRDefault="00A805AE" w:rsidP="00195C57">
            <w:pPr>
              <w:pStyle w:val="TAC"/>
            </w:pPr>
            <w:r w:rsidRPr="0088193B">
              <w:t>744</w:t>
            </w:r>
          </w:p>
        </w:tc>
        <w:tc>
          <w:tcPr>
            <w:tcW w:w="0" w:type="auto"/>
            <w:vAlign w:val="center"/>
          </w:tcPr>
          <w:p w14:paraId="7C9716FF" w14:textId="77777777" w:rsidR="00A805AE" w:rsidRPr="0088193B" w:rsidRDefault="00A805AE" w:rsidP="00195C57">
            <w:pPr>
              <w:pStyle w:val="TAC"/>
            </w:pPr>
            <w:r w:rsidRPr="0088193B">
              <w:t>776</w:t>
            </w:r>
          </w:p>
        </w:tc>
        <w:tc>
          <w:tcPr>
            <w:tcW w:w="0" w:type="auto"/>
            <w:vAlign w:val="center"/>
          </w:tcPr>
          <w:p w14:paraId="4B5A3151" w14:textId="77777777" w:rsidR="00A805AE" w:rsidRPr="0088193B" w:rsidRDefault="00A805AE" w:rsidP="00195C57">
            <w:pPr>
              <w:pStyle w:val="TAC"/>
            </w:pPr>
            <w:r w:rsidRPr="0088193B">
              <w:t>808</w:t>
            </w:r>
          </w:p>
        </w:tc>
        <w:tc>
          <w:tcPr>
            <w:tcW w:w="0" w:type="auto"/>
            <w:vAlign w:val="center"/>
          </w:tcPr>
          <w:p w14:paraId="5E22D3DB" w14:textId="77777777" w:rsidR="00A805AE" w:rsidRPr="0088193B" w:rsidRDefault="00A805AE" w:rsidP="00195C57">
            <w:pPr>
              <w:pStyle w:val="TAC"/>
            </w:pPr>
            <w:r w:rsidRPr="0088193B">
              <w:t>872</w:t>
            </w:r>
          </w:p>
        </w:tc>
        <w:tc>
          <w:tcPr>
            <w:tcW w:w="0" w:type="auto"/>
            <w:vAlign w:val="center"/>
          </w:tcPr>
          <w:p w14:paraId="792653D1" w14:textId="77777777" w:rsidR="00A805AE" w:rsidRPr="0088193B" w:rsidRDefault="00A805AE" w:rsidP="00195C57">
            <w:pPr>
              <w:pStyle w:val="TAC"/>
            </w:pPr>
            <w:r w:rsidRPr="0088193B">
              <w:t>904</w:t>
            </w:r>
          </w:p>
        </w:tc>
        <w:tc>
          <w:tcPr>
            <w:tcW w:w="0" w:type="auto"/>
            <w:vAlign w:val="center"/>
          </w:tcPr>
          <w:p w14:paraId="4E6A8245" w14:textId="77777777" w:rsidR="00A805AE" w:rsidRPr="0088193B" w:rsidRDefault="00A805AE" w:rsidP="00195C57">
            <w:pPr>
              <w:pStyle w:val="TAC"/>
            </w:pPr>
            <w:r w:rsidRPr="0088193B">
              <w:t>936</w:t>
            </w:r>
          </w:p>
        </w:tc>
        <w:tc>
          <w:tcPr>
            <w:tcW w:w="0" w:type="auto"/>
            <w:vAlign w:val="center"/>
          </w:tcPr>
          <w:p w14:paraId="671468F5" w14:textId="77777777" w:rsidR="00A805AE" w:rsidRPr="0088193B" w:rsidRDefault="00A805AE" w:rsidP="00195C57">
            <w:pPr>
              <w:pStyle w:val="TAC"/>
            </w:pPr>
            <w:r w:rsidRPr="0088193B">
              <w:t>968</w:t>
            </w:r>
          </w:p>
        </w:tc>
        <w:tc>
          <w:tcPr>
            <w:tcW w:w="0" w:type="auto"/>
            <w:vAlign w:val="center"/>
          </w:tcPr>
          <w:p w14:paraId="150B5B52" w14:textId="77777777" w:rsidR="00A805AE" w:rsidRPr="0088193B" w:rsidRDefault="00A805AE" w:rsidP="00195C57">
            <w:pPr>
              <w:pStyle w:val="TAC"/>
            </w:pPr>
            <w:r w:rsidRPr="0088193B">
              <w:t>1000</w:t>
            </w:r>
          </w:p>
        </w:tc>
        <w:tc>
          <w:tcPr>
            <w:tcW w:w="0" w:type="auto"/>
            <w:vAlign w:val="center"/>
          </w:tcPr>
          <w:p w14:paraId="6FBB03DF" w14:textId="77777777" w:rsidR="00A805AE" w:rsidRPr="0088193B" w:rsidRDefault="00A805AE" w:rsidP="00195C57">
            <w:pPr>
              <w:pStyle w:val="TAC"/>
            </w:pPr>
            <w:r w:rsidRPr="0088193B">
              <w:t>1032</w:t>
            </w:r>
          </w:p>
        </w:tc>
        <w:tc>
          <w:tcPr>
            <w:tcW w:w="0" w:type="auto"/>
            <w:vAlign w:val="center"/>
          </w:tcPr>
          <w:p w14:paraId="74906CDB" w14:textId="77777777" w:rsidR="00A805AE" w:rsidRPr="0088193B" w:rsidRDefault="00A805AE" w:rsidP="00195C57">
            <w:pPr>
              <w:pStyle w:val="TAC"/>
            </w:pPr>
            <w:r w:rsidRPr="0088193B">
              <w:t>1064</w:t>
            </w:r>
          </w:p>
        </w:tc>
      </w:tr>
      <w:tr w:rsidR="00A805AE" w:rsidRPr="0088193B" w14:paraId="23E353FE" w14:textId="77777777" w:rsidTr="0022483D">
        <w:trPr>
          <w:cantSplit/>
          <w:jc w:val="center"/>
        </w:trPr>
        <w:tc>
          <w:tcPr>
            <w:tcW w:w="619" w:type="dxa"/>
            <w:tcBorders>
              <w:right w:val="double" w:sz="4" w:space="0" w:color="auto"/>
            </w:tcBorders>
            <w:shd w:val="clear" w:color="auto" w:fill="auto"/>
            <w:vAlign w:val="center"/>
          </w:tcPr>
          <w:p w14:paraId="0118420A" w14:textId="77777777" w:rsidR="00A805AE" w:rsidRPr="0088193B" w:rsidRDefault="00A805AE" w:rsidP="00195C57">
            <w:pPr>
              <w:pStyle w:val="TAC"/>
            </w:pPr>
            <w:r w:rsidRPr="0088193B">
              <w:t>2</w:t>
            </w:r>
          </w:p>
        </w:tc>
        <w:tc>
          <w:tcPr>
            <w:tcW w:w="0" w:type="auto"/>
            <w:tcBorders>
              <w:left w:val="double" w:sz="4" w:space="0" w:color="auto"/>
            </w:tcBorders>
            <w:vAlign w:val="center"/>
          </w:tcPr>
          <w:p w14:paraId="1AAA288A" w14:textId="77777777" w:rsidR="00A805AE" w:rsidRPr="0088193B" w:rsidRDefault="00A805AE" w:rsidP="00195C57">
            <w:pPr>
              <w:pStyle w:val="TAC"/>
            </w:pPr>
            <w:r w:rsidRPr="0088193B">
              <w:t>936</w:t>
            </w:r>
          </w:p>
        </w:tc>
        <w:tc>
          <w:tcPr>
            <w:tcW w:w="0" w:type="auto"/>
            <w:vAlign w:val="center"/>
          </w:tcPr>
          <w:p w14:paraId="0CE204BD" w14:textId="77777777" w:rsidR="00A805AE" w:rsidRPr="0088193B" w:rsidRDefault="00A805AE" w:rsidP="00195C57">
            <w:pPr>
              <w:pStyle w:val="TAC"/>
            </w:pPr>
            <w:r w:rsidRPr="0088193B">
              <w:t>968</w:t>
            </w:r>
          </w:p>
        </w:tc>
        <w:tc>
          <w:tcPr>
            <w:tcW w:w="0" w:type="auto"/>
            <w:vAlign w:val="center"/>
          </w:tcPr>
          <w:p w14:paraId="55DC7407" w14:textId="77777777" w:rsidR="00A805AE" w:rsidRPr="0088193B" w:rsidRDefault="00A805AE" w:rsidP="00195C57">
            <w:pPr>
              <w:pStyle w:val="TAC"/>
            </w:pPr>
            <w:r w:rsidRPr="0088193B">
              <w:t>1000</w:t>
            </w:r>
          </w:p>
        </w:tc>
        <w:tc>
          <w:tcPr>
            <w:tcW w:w="0" w:type="auto"/>
            <w:vAlign w:val="center"/>
          </w:tcPr>
          <w:p w14:paraId="055C1CEE" w14:textId="77777777" w:rsidR="00A805AE" w:rsidRPr="0088193B" w:rsidRDefault="00A805AE" w:rsidP="00195C57">
            <w:pPr>
              <w:pStyle w:val="TAC"/>
            </w:pPr>
            <w:r w:rsidRPr="0088193B">
              <w:t>1064</w:t>
            </w:r>
          </w:p>
        </w:tc>
        <w:tc>
          <w:tcPr>
            <w:tcW w:w="0" w:type="auto"/>
            <w:vAlign w:val="center"/>
          </w:tcPr>
          <w:p w14:paraId="39CE934E" w14:textId="77777777" w:rsidR="00A805AE" w:rsidRPr="0088193B" w:rsidRDefault="00A805AE" w:rsidP="00195C57">
            <w:pPr>
              <w:pStyle w:val="TAC"/>
            </w:pPr>
            <w:r w:rsidRPr="0088193B">
              <w:t>1096</w:t>
            </w:r>
          </w:p>
        </w:tc>
        <w:tc>
          <w:tcPr>
            <w:tcW w:w="0" w:type="auto"/>
            <w:vAlign w:val="center"/>
          </w:tcPr>
          <w:p w14:paraId="44F5DDB2" w14:textId="77777777" w:rsidR="00A805AE" w:rsidRPr="0088193B" w:rsidRDefault="00A805AE" w:rsidP="00195C57">
            <w:pPr>
              <w:pStyle w:val="TAC"/>
            </w:pPr>
            <w:r w:rsidRPr="0088193B">
              <w:t>1160</w:t>
            </w:r>
          </w:p>
        </w:tc>
        <w:tc>
          <w:tcPr>
            <w:tcW w:w="0" w:type="auto"/>
            <w:vAlign w:val="center"/>
          </w:tcPr>
          <w:p w14:paraId="2746BEA5" w14:textId="77777777" w:rsidR="00A805AE" w:rsidRPr="0088193B" w:rsidRDefault="00A805AE" w:rsidP="00195C57">
            <w:pPr>
              <w:pStyle w:val="TAC"/>
            </w:pPr>
            <w:r w:rsidRPr="0088193B">
              <w:t>1192</w:t>
            </w:r>
          </w:p>
        </w:tc>
        <w:tc>
          <w:tcPr>
            <w:tcW w:w="0" w:type="auto"/>
            <w:vAlign w:val="center"/>
          </w:tcPr>
          <w:p w14:paraId="600C96A2" w14:textId="77777777" w:rsidR="00A805AE" w:rsidRPr="0088193B" w:rsidRDefault="00A805AE" w:rsidP="00195C57">
            <w:pPr>
              <w:pStyle w:val="TAC"/>
            </w:pPr>
            <w:r w:rsidRPr="0088193B">
              <w:t>1256</w:t>
            </w:r>
          </w:p>
        </w:tc>
        <w:tc>
          <w:tcPr>
            <w:tcW w:w="0" w:type="auto"/>
            <w:vAlign w:val="center"/>
          </w:tcPr>
          <w:p w14:paraId="5DFBA4C2" w14:textId="77777777" w:rsidR="00A805AE" w:rsidRPr="0088193B" w:rsidRDefault="00A805AE" w:rsidP="00195C57">
            <w:pPr>
              <w:pStyle w:val="TAC"/>
            </w:pPr>
            <w:r w:rsidRPr="0088193B">
              <w:t>1288</w:t>
            </w:r>
          </w:p>
        </w:tc>
        <w:tc>
          <w:tcPr>
            <w:tcW w:w="0" w:type="auto"/>
            <w:vAlign w:val="center"/>
          </w:tcPr>
          <w:p w14:paraId="19EC9380" w14:textId="77777777" w:rsidR="00A805AE" w:rsidRPr="0088193B" w:rsidRDefault="00A805AE" w:rsidP="00195C57">
            <w:pPr>
              <w:pStyle w:val="TAC"/>
            </w:pPr>
            <w:r w:rsidRPr="0088193B">
              <w:t>1320</w:t>
            </w:r>
          </w:p>
        </w:tc>
      </w:tr>
      <w:tr w:rsidR="00A805AE" w:rsidRPr="0088193B" w14:paraId="7EC3A3FE" w14:textId="77777777" w:rsidTr="0022483D">
        <w:trPr>
          <w:cantSplit/>
          <w:jc w:val="center"/>
        </w:trPr>
        <w:tc>
          <w:tcPr>
            <w:tcW w:w="619" w:type="dxa"/>
            <w:tcBorders>
              <w:right w:val="double" w:sz="4" w:space="0" w:color="auto"/>
            </w:tcBorders>
            <w:shd w:val="clear" w:color="auto" w:fill="auto"/>
            <w:vAlign w:val="center"/>
          </w:tcPr>
          <w:p w14:paraId="6319FD7B" w14:textId="77777777" w:rsidR="00A805AE" w:rsidRPr="0088193B" w:rsidRDefault="00A805AE" w:rsidP="00195C57">
            <w:pPr>
              <w:pStyle w:val="TAC"/>
            </w:pPr>
            <w:r w:rsidRPr="0088193B">
              <w:t>3</w:t>
            </w:r>
          </w:p>
        </w:tc>
        <w:tc>
          <w:tcPr>
            <w:tcW w:w="0" w:type="auto"/>
            <w:tcBorders>
              <w:left w:val="double" w:sz="4" w:space="0" w:color="auto"/>
            </w:tcBorders>
            <w:vAlign w:val="center"/>
          </w:tcPr>
          <w:p w14:paraId="771E3916" w14:textId="77777777" w:rsidR="00A805AE" w:rsidRPr="0088193B" w:rsidRDefault="00A805AE" w:rsidP="00195C57">
            <w:pPr>
              <w:pStyle w:val="TAC"/>
            </w:pPr>
            <w:r w:rsidRPr="0088193B">
              <w:t>1224</w:t>
            </w:r>
          </w:p>
        </w:tc>
        <w:tc>
          <w:tcPr>
            <w:tcW w:w="0" w:type="auto"/>
            <w:vAlign w:val="center"/>
          </w:tcPr>
          <w:p w14:paraId="5D81064A" w14:textId="77777777" w:rsidR="00A805AE" w:rsidRPr="0088193B" w:rsidRDefault="00A805AE" w:rsidP="00195C57">
            <w:pPr>
              <w:pStyle w:val="TAC"/>
            </w:pPr>
            <w:r w:rsidRPr="0088193B">
              <w:t>1256</w:t>
            </w:r>
          </w:p>
        </w:tc>
        <w:tc>
          <w:tcPr>
            <w:tcW w:w="0" w:type="auto"/>
            <w:vAlign w:val="center"/>
          </w:tcPr>
          <w:p w14:paraId="39DB241E" w14:textId="77777777" w:rsidR="00A805AE" w:rsidRPr="0088193B" w:rsidRDefault="00A805AE" w:rsidP="00195C57">
            <w:pPr>
              <w:pStyle w:val="TAC"/>
            </w:pPr>
            <w:r w:rsidRPr="0088193B">
              <w:t>1320</w:t>
            </w:r>
          </w:p>
        </w:tc>
        <w:tc>
          <w:tcPr>
            <w:tcW w:w="0" w:type="auto"/>
            <w:vAlign w:val="center"/>
          </w:tcPr>
          <w:p w14:paraId="27056792" w14:textId="77777777" w:rsidR="00A805AE" w:rsidRPr="0088193B" w:rsidRDefault="00A805AE" w:rsidP="00195C57">
            <w:pPr>
              <w:pStyle w:val="TAC"/>
            </w:pPr>
            <w:r w:rsidRPr="0088193B">
              <w:t>1384</w:t>
            </w:r>
          </w:p>
        </w:tc>
        <w:tc>
          <w:tcPr>
            <w:tcW w:w="0" w:type="auto"/>
            <w:vAlign w:val="center"/>
          </w:tcPr>
          <w:p w14:paraId="15630942" w14:textId="77777777" w:rsidR="00A805AE" w:rsidRPr="0088193B" w:rsidRDefault="00A805AE" w:rsidP="00195C57">
            <w:pPr>
              <w:pStyle w:val="TAC"/>
            </w:pPr>
            <w:r w:rsidRPr="0088193B">
              <w:t>1416</w:t>
            </w:r>
          </w:p>
        </w:tc>
        <w:tc>
          <w:tcPr>
            <w:tcW w:w="0" w:type="auto"/>
            <w:vAlign w:val="center"/>
          </w:tcPr>
          <w:p w14:paraId="1366EBD1" w14:textId="77777777" w:rsidR="00A805AE" w:rsidRPr="0088193B" w:rsidRDefault="00A805AE" w:rsidP="00195C57">
            <w:pPr>
              <w:pStyle w:val="TAC"/>
            </w:pPr>
            <w:r w:rsidRPr="0088193B">
              <w:t>1480</w:t>
            </w:r>
          </w:p>
        </w:tc>
        <w:tc>
          <w:tcPr>
            <w:tcW w:w="0" w:type="auto"/>
            <w:vAlign w:val="center"/>
          </w:tcPr>
          <w:p w14:paraId="6E71654C" w14:textId="77777777" w:rsidR="00A805AE" w:rsidRPr="0088193B" w:rsidRDefault="00A805AE" w:rsidP="00195C57">
            <w:pPr>
              <w:pStyle w:val="TAC"/>
            </w:pPr>
            <w:r w:rsidRPr="0088193B">
              <w:t>1544</w:t>
            </w:r>
          </w:p>
        </w:tc>
        <w:tc>
          <w:tcPr>
            <w:tcW w:w="0" w:type="auto"/>
            <w:vAlign w:val="center"/>
          </w:tcPr>
          <w:p w14:paraId="0F48138B" w14:textId="77777777" w:rsidR="00A805AE" w:rsidRPr="0088193B" w:rsidRDefault="00A805AE" w:rsidP="00195C57">
            <w:pPr>
              <w:pStyle w:val="TAC"/>
            </w:pPr>
            <w:r w:rsidRPr="0088193B">
              <w:t>1608</w:t>
            </w:r>
          </w:p>
        </w:tc>
        <w:tc>
          <w:tcPr>
            <w:tcW w:w="0" w:type="auto"/>
            <w:vAlign w:val="center"/>
          </w:tcPr>
          <w:p w14:paraId="5B226395" w14:textId="77777777" w:rsidR="00A805AE" w:rsidRPr="0088193B" w:rsidRDefault="00A805AE" w:rsidP="00195C57">
            <w:pPr>
              <w:pStyle w:val="TAC"/>
            </w:pPr>
            <w:r w:rsidRPr="0088193B">
              <w:t>1672</w:t>
            </w:r>
          </w:p>
        </w:tc>
        <w:tc>
          <w:tcPr>
            <w:tcW w:w="0" w:type="auto"/>
            <w:vAlign w:val="center"/>
          </w:tcPr>
          <w:p w14:paraId="51532BC9" w14:textId="77777777" w:rsidR="00A805AE" w:rsidRPr="0088193B" w:rsidRDefault="00A805AE" w:rsidP="00195C57">
            <w:pPr>
              <w:pStyle w:val="TAC"/>
            </w:pPr>
            <w:r w:rsidRPr="0088193B">
              <w:t>1736</w:t>
            </w:r>
          </w:p>
        </w:tc>
      </w:tr>
      <w:tr w:rsidR="00A805AE" w:rsidRPr="0088193B" w14:paraId="09B97592" w14:textId="77777777" w:rsidTr="0022483D">
        <w:trPr>
          <w:cantSplit/>
          <w:jc w:val="center"/>
        </w:trPr>
        <w:tc>
          <w:tcPr>
            <w:tcW w:w="619" w:type="dxa"/>
            <w:tcBorders>
              <w:right w:val="double" w:sz="4" w:space="0" w:color="auto"/>
            </w:tcBorders>
            <w:shd w:val="clear" w:color="auto" w:fill="auto"/>
            <w:vAlign w:val="center"/>
          </w:tcPr>
          <w:p w14:paraId="32774FA5" w14:textId="77777777" w:rsidR="00A805AE" w:rsidRPr="0088193B" w:rsidRDefault="00A805AE" w:rsidP="00195C57">
            <w:pPr>
              <w:pStyle w:val="TAC"/>
            </w:pPr>
            <w:r w:rsidRPr="0088193B">
              <w:t>4</w:t>
            </w:r>
          </w:p>
        </w:tc>
        <w:tc>
          <w:tcPr>
            <w:tcW w:w="0" w:type="auto"/>
            <w:tcBorders>
              <w:left w:val="double" w:sz="4" w:space="0" w:color="auto"/>
            </w:tcBorders>
            <w:vAlign w:val="center"/>
          </w:tcPr>
          <w:p w14:paraId="263736E6" w14:textId="77777777" w:rsidR="00A805AE" w:rsidRPr="0088193B" w:rsidRDefault="00A805AE" w:rsidP="00195C57">
            <w:pPr>
              <w:pStyle w:val="TAC"/>
            </w:pPr>
            <w:r w:rsidRPr="0088193B">
              <w:t>1480</w:t>
            </w:r>
          </w:p>
        </w:tc>
        <w:tc>
          <w:tcPr>
            <w:tcW w:w="0" w:type="auto"/>
            <w:vAlign w:val="center"/>
          </w:tcPr>
          <w:p w14:paraId="2F41D3BF" w14:textId="77777777" w:rsidR="00A805AE" w:rsidRPr="0088193B" w:rsidRDefault="00A805AE" w:rsidP="00195C57">
            <w:pPr>
              <w:pStyle w:val="TAC"/>
            </w:pPr>
            <w:r w:rsidRPr="0088193B">
              <w:t>1544</w:t>
            </w:r>
          </w:p>
        </w:tc>
        <w:tc>
          <w:tcPr>
            <w:tcW w:w="0" w:type="auto"/>
            <w:vAlign w:val="center"/>
          </w:tcPr>
          <w:p w14:paraId="0B651717" w14:textId="77777777" w:rsidR="00A805AE" w:rsidRPr="0088193B" w:rsidRDefault="00A805AE" w:rsidP="00195C57">
            <w:pPr>
              <w:pStyle w:val="TAC"/>
            </w:pPr>
            <w:r w:rsidRPr="0088193B">
              <w:t>1608</w:t>
            </w:r>
          </w:p>
        </w:tc>
        <w:tc>
          <w:tcPr>
            <w:tcW w:w="0" w:type="auto"/>
            <w:vAlign w:val="center"/>
          </w:tcPr>
          <w:p w14:paraId="40337285" w14:textId="77777777" w:rsidR="00A805AE" w:rsidRPr="0088193B" w:rsidRDefault="00A805AE" w:rsidP="00195C57">
            <w:pPr>
              <w:pStyle w:val="TAC"/>
            </w:pPr>
            <w:r w:rsidRPr="0088193B">
              <w:t>1736</w:t>
            </w:r>
          </w:p>
        </w:tc>
        <w:tc>
          <w:tcPr>
            <w:tcW w:w="0" w:type="auto"/>
            <w:vAlign w:val="center"/>
          </w:tcPr>
          <w:p w14:paraId="10BD35C1" w14:textId="77777777" w:rsidR="00A805AE" w:rsidRPr="0088193B" w:rsidRDefault="00A805AE" w:rsidP="00195C57">
            <w:pPr>
              <w:pStyle w:val="TAC"/>
            </w:pPr>
            <w:r w:rsidRPr="0088193B">
              <w:t>1800</w:t>
            </w:r>
          </w:p>
        </w:tc>
        <w:tc>
          <w:tcPr>
            <w:tcW w:w="0" w:type="auto"/>
            <w:vAlign w:val="center"/>
          </w:tcPr>
          <w:p w14:paraId="45C3F3FF" w14:textId="77777777" w:rsidR="00A805AE" w:rsidRPr="0088193B" w:rsidRDefault="00A805AE" w:rsidP="00195C57">
            <w:pPr>
              <w:pStyle w:val="TAC"/>
            </w:pPr>
            <w:r w:rsidRPr="0088193B">
              <w:t>1864</w:t>
            </w:r>
          </w:p>
        </w:tc>
        <w:tc>
          <w:tcPr>
            <w:tcW w:w="0" w:type="auto"/>
            <w:vAlign w:val="center"/>
          </w:tcPr>
          <w:p w14:paraId="09745109" w14:textId="77777777" w:rsidR="00A805AE" w:rsidRPr="0088193B" w:rsidRDefault="00A805AE" w:rsidP="00195C57">
            <w:pPr>
              <w:pStyle w:val="TAC"/>
            </w:pPr>
            <w:r w:rsidRPr="0088193B">
              <w:t>1928</w:t>
            </w:r>
          </w:p>
        </w:tc>
        <w:tc>
          <w:tcPr>
            <w:tcW w:w="0" w:type="auto"/>
            <w:vAlign w:val="center"/>
          </w:tcPr>
          <w:p w14:paraId="4E55801D" w14:textId="77777777" w:rsidR="00A805AE" w:rsidRPr="0088193B" w:rsidRDefault="00A805AE" w:rsidP="00195C57">
            <w:pPr>
              <w:pStyle w:val="TAC"/>
            </w:pPr>
            <w:r w:rsidRPr="0088193B">
              <w:t>1992</w:t>
            </w:r>
          </w:p>
        </w:tc>
        <w:tc>
          <w:tcPr>
            <w:tcW w:w="0" w:type="auto"/>
            <w:vAlign w:val="center"/>
          </w:tcPr>
          <w:p w14:paraId="4120BB11" w14:textId="77777777" w:rsidR="00A805AE" w:rsidRPr="0088193B" w:rsidRDefault="00A805AE" w:rsidP="00195C57">
            <w:pPr>
              <w:pStyle w:val="TAC"/>
            </w:pPr>
            <w:r w:rsidRPr="0088193B">
              <w:t>2088</w:t>
            </w:r>
          </w:p>
        </w:tc>
        <w:tc>
          <w:tcPr>
            <w:tcW w:w="0" w:type="auto"/>
            <w:vAlign w:val="center"/>
          </w:tcPr>
          <w:p w14:paraId="1FB54F8C" w14:textId="77777777" w:rsidR="00A805AE" w:rsidRPr="0088193B" w:rsidRDefault="00A805AE" w:rsidP="00195C57">
            <w:pPr>
              <w:pStyle w:val="TAC"/>
            </w:pPr>
            <w:r w:rsidRPr="0088193B">
              <w:t>2152</w:t>
            </w:r>
          </w:p>
        </w:tc>
      </w:tr>
      <w:tr w:rsidR="00A805AE" w:rsidRPr="0088193B" w14:paraId="72E69E83" w14:textId="77777777" w:rsidTr="0022483D">
        <w:trPr>
          <w:cantSplit/>
          <w:jc w:val="center"/>
        </w:trPr>
        <w:tc>
          <w:tcPr>
            <w:tcW w:w="619" w:type="dxa"/>
            <w:tcBorders>
              <w:right w:val="double" w:sz="4" w:space="0" w:color="auto"/>
            </w:tcBorders>
            <w:shd w:val="clear" w:color="auto" w:fill="auto"/>
            <w:vAlign w:val="center"/>
          </w:tcPr>
          <w:p w14:paraId="2AE00EFF" w14:textId="77777777" w:rsidR="00A805AE" w:rsidRPr="0088193B" w:rsidRDefault="00A805AE" w:rsidP="00195C57">
            <w:pPr>
              <w:pStyle w:val="TAC"/>
            </w:pPr>
            <w:r w:rsidRPr="0088193B">
              <w:t>5</w:t>
            </w:r>
          </w:p>
        </w:tc>
        <w:tc>
          <w:tcPr>
            <w:tcW w:w="0" w:type="auto"/>
            <w:tcBorders>
              <w:left w:val="double" w:sz="4" w:space="0" w:color="auto"/>
            </w:tcBorders>
            <w:vAlign w:val="center"/>
          </w:tcPr>
          <w:p w14:paraId="70AC25E0" w14:textId="77777777" w:rsidR="00A805AE" w:rsidRPr="0088193B" w:rsidRDefault="00A805AE" w:rsidP="00195C57">
            <w:pPr>
              <w:pStyle w:val="TAC"/>
            </w:pPr>
            <w:r w:rsidRPr="0088193B">
              <w:t>1864</w:t>
            </w:r>
          </w:p>
        </w:tc>
        <w:tc>
          <w:tcPr>
            <w:tcW w:w="0" w:type="auto"/>
            <w:vAlign w:val="center"/>
          </w:tcPr>
          <w:p w14:paraId="1735E908" w14:textId="77777777" w:rsidR="00A805AE" w:rsidRPr="0088193B" w:rsidRDefault="00A805AE" w:rsidP="00195C57">
            <w:pPr>
              <w:pStyle w:val="TAC"/>
            </w:pPr>
            <w:r w:rsidRPr="0088193B">
              <w:t>1928</w:t>
            </w:r>
          </w:p>
        </w:tc>
        <w:tc>
          <w:tcPr>
            <w:tcW w:w="0" w:type="auto"/>
            <w:vAlign w:val="center"/>
          </w:tcPr>
          <w:p w14:paraId="0A3985B1" w14:textId="77777777" w:rsidR="00A805AE" w:rsidRPr="0088193B" w:rsidRDefault="00A805AE" w:rsidP="00195C57">
            <w:pPr>
              <w:pStyle w:val="TAC"/>
            </w:pPr>
            <w:r w:rsidRPr="0088193B">
              <w:t>2024</w:t>
            </w:r>
          </w:p>
        </w:tc>
        <w:tc>
          <w:tcPr>
            <w:tcW w:w="0" w:type="auto"/>
            <w:vAlign w:val="center"/>
          </w:tcPr>
          <w:p w14:paraId="5BCA8A1A" w14:textId="77777777" w:rsidR="00A805AE" w:rsidRPr="0088193B" w:rsidRDefault="00A805AE" w:rsidP="00195C57">
            <w:pPr>
              <w:pStyle w:val="TAC"/>
            </w:pPr>
            <w:r w:rsidRPr="0088193B">
              <w:t>2088</w:t>
            </w:r>
          </w:p>
        </w:tc>
        <w:tc>
          <w:tcPr>
            <w:tcW w:w="0" w:type="auto"/>
            <w:vAlign w:val="center"/>
          </w:tcPr>
          <w:p w14:paraId="0420E722" w14:textId="77777777" w:rsidR="00A805AE" w:rsidRPr="0088193B" w:rsidRDefault="00A805AE" w:rsidP="00195C57">
            <w:pPr>
              <w:pStyle w:val="TAC"/>
            </w:pPr>
            <w:r w:rsidRPr="0088193B">
              <w:t>2216</w:t>
            </w:r>
          </w:p>
        </w:tc>
        <w:tc>
          <w:tcPr>
            <w:tcW w:w="0" w:type="auto"/>
            <w:vAlign w:val="center"/>
          </w:tcPr>
          <w:p w14:paraId="7D4FB51A" w14:textId="77777777" w:rsidR="00A805AE" w:rsidRPr="0088193B" w:rsidRDefault="00A805AE" w:rsidP="00195C57">
            <w:pPr>
              <w:pStyle w:val="TAC"/>
            </w:pPr>
            <w:r w:rsidRPr="0088193B">
              <w:t>2280</w:t>
            </w:r>
          </w:p>
        </w:tc>
        <w:tc>
          <w:tcPr>
            <w:tcW w:w="0" w:type="auto"/>
            <w:vAlign w:val="center"/>
          </w:tcPr>
          <w:p w14:paraId="75E397A9" w14:textId="77777777" w:rsidR="00A805AE" w:rsidRPr="0088193B" w:rsidRDefault="00A805AE" w:rsidP="00195C57">
            <w:pPr>
              <w:pStyle w:val="TAC"/>
            </w:pPr>
            <w:r w:rsidRPr="0088193B">
              <w:t>2344</w:t>
            </w:r>
          </w:p>
        </w:tc>
        <w:tc>
          <w:tcPr>
            <w:tcW w:w="0" w:type="auto"/>
            <w:vAlign w:val="center"/>
          </w:tcPr>
          <w:p w14:paraId="373E19EB" w14:textId="77777777" w:rsidR="00A805AE" w:rsidRPr="0088193B" w:rsidRDefault="00A805AE" w:rsidP="00195C57">
            <w:pPr>
              <w:pStyle w:val="TAC"/>
            </w:pPr>
            <w:r w:rsidRPr="0088193B">
              <w:t>2472</w:t>
            </w:r>
          </w:p>
        </w:tc>
        <w:tc>
          <w:tcPr>
            <w:tcW w:w="0" w:type="auto"/>
            <w:vAlign w:val="center"/>
          </w:tcPr>
          <w:p w14:paraId="64751905" w14:textId="77777777" w:rsidR="00A805AE" w:rsidRPr="0088193B" w:rsidRDefault="00A805AE" w:rsidP="00195C57">
            <w:pPr>
              <w:pStyle w:val="TAC"/>
            </w:pPr>
            <w:r w:rsidRPr="0088193B">
              <w:t>2536</w:t>
            </w:r>
          </w:p>
        </w:tc>
        <w:tc>
          <w:tcPr>
            <w:tcW w:w="0" w:type="auto"/>
            <w:vAlign w:val="center"/>
          </w:tcPr>
          <w:p w14:paraId="7B4DCE0C" w14:textId="77777777" w:rsidR="00A805AE" w:rsidRPr="0088193B" w:rsidRDefault="00A805AE" w:rsidP="00195C57">
            <w:pPr>
              <w:pStyle w:val="TAC"/>
            </w:pPr>
            <w:r w:rsidRPr="0088193B">
              <w:t>2664</w:t>
            </w:r>
          </w:p>
        </w:tc>
      </w:tr>
      <w:tr w:rsidR="00A805AE" w:rsidRPr="0088193B" w14:paraId="20FD032D" w14:textId="77777777" w:rsidTr="0022483D">
        <w:trPr>
          <w:cantSplit/>
          <w:jc w:val="center"/>
        </w:trPr>
        <w:tc>
          <w:tcPr>
            <w:tcW w:w="619" w:type="dxa"/>
            <w:tcBorders>
              <w:right w:val="double" w:sz="4" w:space="0" w:color="auto"/>
            </w:tcBorders>
            <w:shd w:val="clear" w:color="auto" w:fill="auto"/>
            <w:vAlign w:val="center"/>
          </w:tcPr>
          <w:p w14:paraId="145C070C" w14:textId="77777777" w:rsidR="00A805AE" w:rsidRPr="0088193B" w:rsidRDefault="00A805AE" w:rsidP="00195C57">
            <w:pPr>
              <w:pStyle w:val="TAC"/>
            </w:pPr>
            <w:r w:rsidRPr="0088193B">
              <w:t>6</w:t>
            </w:r>
          </w:p>
        </w:tc>
        <w:tc>
          <w:tcPr>
            <w:tcW w:w="0" w:type="auto"/>
            <w:tcBorders>
              <w:left w:val="double" w:sz="4" w:space="0" w:color="auto"/>
            </w:tcBorders>
            <w:vAlign w:val="center"/>
          </w:tcPr>
          <w:p w14:paraId="298709CA" w14:textId="77777777" w:rsidR="00A805AE" w:rsidRPr="0088193B" w:rsidRDefault="00A805AE" w:rsidP="00195C57">
            <w:pPr>
              <w:pStyle w:val="TAC"/>
            </w:pPr>
            <w:r w:rsidRPr="0088193B">
              <w:t>2216</w:t>
            </w:r>
          </w:p>
        </w:tc>
        <w:tc>
          <w:tcPr>
            <w:tcW w:w="0" w:type="auto"/>
            <w:vAlign w:val="center"/>
          </w:tcPr>
          <w:p w14:paraId="3C8F473A" w14:textId="77777777" w:rsidR="00A805AE" w:rsidRPr="0088193B" w:rsidRDefault="00A805AE" w:rsidP="00195C57">
            <w:pPr>
              <w:pStyle w:val="TAC"/>
            </w:pPr>
            <w:r w:rsidRPr="0088193B">
              <w:t>2280</w:t>
            </w:r>
          </w:p>
        </w:tc>
        <w:tc>
          <w:tcPr>
            <w:tcW w:w="0" w:type="auto"/>
            <w:vAlign w:val="center"/>
          </w:tcPr>
          <w:p w14:paraId="5FAC426D" w14:textId="77777777" w:rsidR="00A805AE" w:rsidRPr="0088193B" w:rsidRDefault="00A805AE" w:rsidP="00195C57">
            <w:pPr>
              <w:pStyle w:val="TAC"/>
            </w:pPr>
            <w:r w:rsidRPr="0088193B">
              <w:t>2408</w:t>
            </w:r>
          </w:p>
        </w:tc>
        <w:tc>
          <w:tcPr>
            <w:tcW w:w="0" w:type="auto"/>
            <w:vAlign w:val="center"/>
          </w:tcPr>
          <w:p w14:paraId="6E7D3EF0" w14:textId="77777777" w:rsidR="00A805AE" w:rsidRPr="0088193B" w:rsidRDefault="00A805AE" w:rsidP="00195C57">
            <w:pPr>
              <w:pStyle w:val="TAC"/>
            </w:pPr>
            <w:r w:rsidRPr="0088193B">
              <w:t>2472</w:t>
            </w:r>
          </w:p>
        </w:tc>
        <w:tc>
          <w:tcPr>
            <w:tcW w:w="0" w:type="auto"/>
            <w:vAlign w:val="center"/>
          </w:tcPr>
          <w:p w14:paraId="55E47A3E" w14:textId="77777777" w:rsidR="00A805AE" w:rsidRPr="0088193B" w:rsidRDefault="00A805AE" w:rsidP="00195C57">
            <w:pPr>
              <w:pStyle w:val="TAC"/>
            </w:pPr>
            <w:r w:rsidRPr="0088193B">
              <w:t>2600</w:t>
            </w:r>
          </w:p>
        </w:tc>
        <w:tc>
          <w:tcPr>
            <w:tcW w:w="0" w:type="auto"/>
            <w:vAlign w:val="center"/>
          </w:tcPr>
          <w:p w14:paraId="39327C82" w14:textId="77777777" w:rsidR="00A805AE" w:rsidRPr="0088193B" w:rsidRDefault="00A805AE" w:rsidP="00195C57">
            <w:pPr>
              <w:pStyle w:val="TAC"/>
            </w:pPr>
            <w:r w:rsidRPr="0088193B">
              <w:t>2728</w:t>
            </w:r>
          </w:p>
        </w:tc>
        <w:tc>
          <w:tcPr>
            <w:tcW w:w="0" w:type="auto"/>
            <w:vAlign w:val="center"/>
          </w:tcPr>
          <w:p w14:paraId="60DF54DA" w14:textId="77777777" w:rsidR="00A805AE" w:rsidRPr="0088193B" w:rsidRDefault="00A805AE" w:rsidP="00195C57">
            <w:pPr>
              <w:pStyle w:val="TAC"/>
            </w:pPr>
            <w:r w:rsidRPr="0088193B">
              <w:t>2792</w:t>
            </w:r>
          </w:p>
        </w:tc>
        <w:tc>
          <w:tcPr>
            <w:tcW w:w="0" w:type="auto"/>
            <w:vAlign w:val="center"/>
          </w:tcPr>
          <w:p w14:paraId="72C70FED" w14:textId="77777777" w:rsidR="00A805AE" w:rsidRPr="0088193B" w:rsidRDefault="00A805AE" w:rsidP="00195C57">
            <w:pPr>
              <w:pStyle w:val="TAC"/>
            </w:pPr>
            <w:r w:rsidRPr="0088193B">
              <w:t>2984</w:t>
            </w:r>
          </w:p>
        </w:tc>
        <w:tc>
          <w:tcPr>
            <w:tcW w:w="0" w:type="auto"/>
            <w:vAlign w:val="center"/>
          </w:tcPr>
          <w:p w14:paraId="59BAE40B" w14:textId="77777777" w:rsidR="00A805AE" w:rsidRPr="0088193B" w:rsidRDefault="00A805AE" w:rsidP="00195C57">
            <w:pPr>
              <w:pStyle w:val="TAC"/>
            </w:pPr>
            <w:r w:rsidRPr="0088193B">
              <w:t>2984</w:t>
            </w:r>
          </w:p>
        </w:tc>
        <w:tc>
          <w:tcPr>
            <w:tcW w:w="0" w:type="auto"/>
            <w:vAlign w:val="center"/>
          </w:tcPr>
          <w:p w14:paraId="71CB5807" w14:textId="77777777" w:rsidR="00A805AE" w:rsidRPr="0088193B" w:rsidRDefault="00A805AE" w:rsidP="00195C57">
            <w:pPr>
              <w:pStyle w:val="TAC"/>
            </w:pPr>
            <w:r w:rsidRPr="0088193B">
              <w:t>3112</w:t>
            </w:r>
          </w:p>
        </w:tc>
      </w:tr>
      <w:tr w:rsidR="00A805AE" w:rsidRPr="0088193B" w14:paraId="1187431E" w14:textId="77777777" w:rsidTr="0022483D">
        <w:trPr>
          <w:cantSplit/>
          <w:jc w:val="center"/>
        </w:trPr>
        <w:tc>
          <w:tcPr>
            <w:tcW w:w="619" w:type="dxa"/>
            <w:tcBorders>
              <w:right w:val="double" w:sz="4" w:space="0" w:color="auto"/>
            </w:tcBorders>
            <w:shd w:val="clear" w:color="auto" w:fill="auto"/>
            <w:vAlign w:val="center"/>
          </w:tcPr>
          <w:p w14:paraId="256F87ED" w14:textId="77777777" w:rsidR="00A805AE" w:rsidRPr="0088193B" w:rsidRDefault="00A805AE" w:rsidP="00195C57">
            <w:pPr>
              <w:pStyle w:val="TAC"/>
            </w:pPr>
            <w:r w:rsidRPr="0088193B">
              <w:t>7</w:t>
            </w:r>
          </w:p>
        </w:tc>
        <w:tc>
          <w:tcPr>
            <w:tcW w:w="0" w:type="auto"/>
            <w:tcBorders>
              <w:left w:val="double" w:sz="4" w:space="0" w:color="auto"/>
            </w:tcBorders>
            <w:vAlign w:val="center"/>
          </w:tcPr>
          <w:p w14:paraId="42BE59E0" w14:textId="77777777" w:rsidR="00A805AE" w:rsidRPr="0088193B" w:rsidRDefault="00A805AE" w:rsidP="00195C57">
            <w:pPr>
              <w:pStyle w:val="TAC"/>
            </w:pPr>
            <w:r w:rsidRPr="0088193B">
              <w:t>2536</w:t>
            </w:r>
          </w:p>
        </w:tc>
        <w:tc>
          <w:tcPr>
            <w:tcW w:w="0" w:type="auto"/>
            <w:vAlign w:val="center"/>
          </w:tcPr>
          <w:p w14:paraId="1B8ACADB" w14:textId="77777777" w:rsidR="00A805AE" w:rsidRPr="0088193B" w:rsidRDefault="00A805AE" w:rsidP="00195C57">
            <w:pPr>
              <w:pStyle w:val="TAC"/>
            </w:pPr>
            <w:r w:rsidRPr="0088193B">
              <w:t>2664</w:t>
            </w:r>
          </w:p>
        </w:tc>
        <w:tc>
          <w:tcPr>
            <w:tcW w:w="0" w:type="auto"/>
            <w:vAlign w:val="center"/>
          </w:tcPr>
          <w:p w14:paraId="3694FD4A" w14:textId="77777777" w:rsidR="00A805AE" w:rsidRPr="0088193B" w:rsidRDefault="00A805AE" w:rsidP="00195C57">
            <w:pPr>
              <w:pStyle w:val="TAC"/>
            </w:pPr>
            <w:r w:rsidRPr="0088193B">
              <w:t>2792</w:t>
            </w:r>
          </w:p>
        </w:tc>
        <w:tc>
          <w:tcPr>
            <w:tcW w:w="0" w:type="auto"/>
            <w:vAlign w:val="center"/>
          </w:tcPr>
          <w:p w14:paraId="0CC5CF89" w14:textId="77777777" w:rsidR="00A805AE" w:rsidRPr="0088193B" w:rsidRDefault="00A805AE" w:rsidP="00195C57">
            <w:pPr>
              <w:pStyle w:val="TAC"/>
            </w:pPr>
            <w:r w:rsidRPr="0088193B">
              <w:t>2984</w:t>
            </w:r>
          </w:p>
        </w:tc>
        <w:tc>
          <w:tcPr>
            <w:tcW w:w="0" w:type="auto"/>
            <w:vAlign w:val="center"/>
          </w:tcPr>
          <w:p w14:paraId="1BB77178" w14:textId="77777777" w:rsidR="00A805AE" w:rsidRPr="0088193B" w:rsidRDefault="00A805AE" w:rsidP="00195C57">
            <w:pPr>
              <w:pStyle w:val="TAC"/>
            </w:pPr>
            <w:r w:rsidRPr="0088193B">
              <w:t>3112</w:t>
            </w:r>
          </w:p>
        </w:tc>
        <w:tc>
          <w:tcPr>
            <w:tcW w:w="0" w:type="auto"/>
            <w:vAlign w:val="center"/>
          </w:tcPr>
          <w:p w14:paraId="6788D2FF" w14:textId="77777777" w:rsidR="00A805AE" w:rsidRPr="0088193B" w:rsidRDefault="00A805AE" w:rsidP="00195C57">
            <w:pPr>
              <w:pStyle w:val="TAC"/>
            </w:pPr>
            <w:r w:rsidRPr="0088193B">
              <w:t>3240</w:t>
            </w:r>
          </w:p>
        </w:tc>
        <w:tc>
          <w:tcPr>
            <w:tcW w:w="0" w:type="auto"/>
            <w:vAlign w:val="center"/>
          </w:tcPr>
          <w:p w14:paraId="071368A4" w14:textId="77777777" w:rsidR="00A805AE" w:rsidRPr="0088193B" w:rsidRDefault="00A805AE" w:rsidP="00195C57">
            <w:pPr>
              <w:pStyle w:val="TAC"/>
            </w:pPr>
            <w:r w:rsidRPr="0088193B">
              <w:t>3368</w:t>
            </w:r>
          </w:p>
        </w:tc>
        <w:tc>
          <w:tcPr>
            <w:tcW w:w="0" w:type="auto"/>
            <w:vAlign w:val="center"/>
          </w:tcPr>
          <w:p w14:paraId="0EA2138E" w14:textId="77777777" w:rsidR="00A805AE" w:rsidRPr="0088193B" w:rsidRDefault="00A805AE" w:rsidP="00195C57">
            <w:pPr>
              <w:pStyle w:val="TAC"/>
            </w:pPr>
            <w:r w:rsidRPr="0088193B">
              <w:t>3368</w:t>
            </w:r>
          </w:p>
        </w:tc>
        <w:tc>
          <w:tcPr>
            <w:tcW w:w="0" w:type="auto"/>
            <w:vAlign w:val="center"/>
          </w:tcPr>
          <w:p w14:paraId="7AD4D5FF" w14:textId="77777777" w:rsidR="00A805AE" w:rsidRPr="0088193B" w:rsidRDefault="00A805AE" w:rsidP="00195C57">
            <w:pPr>
              <w:pStyle w:val="TAC"/>
            </w:pPr>
            <w:r w:rsidRPr="0088193B">
              <w:t>3496</w:t>
            </w:r>
          </w:p>
        </w:tc>
        <w:tc>
          <w:tcPr>
            <w:tcW w:w="0" w:type="auto"/>
            <w:vAlign w:val="center"/>
          </w:tcPr>
          <w:p w14:paraId="5222864E" w14:textId="77777777" w:rsidR="00A805AE" w:rsidRPr="0088193B" w:rsidRDefault="00A805AE" w:rsidP="00195C57">
            <w:pPr>
              <w:pStyle w:val="TAC"/>
            </w:pPr>
            <w:r w:rsidRPr="0088193B">
              <w:t>3624</w:t>
            </w:r>
          </w:p>
        </w:tc>
      </w:tr>
      <w:tr w:rsidR="00A805AE" w:rsidRPr="0088193B" w14:paraId="7C196F8E" w14:textId="77777777" w:rsidTr="0022483D">
        <w:trPr>
          <w:cantSplit/>
          <w:jc w:val="center"/>
        </w:trPr>
        <w:tc>
          <w:tcPr>
            <w:tcW w:w="619" w:type="dxa"/>
            <w:tcBorders>
              <w:right w:val="double" w:sz="4" w:space="0" w:color="auto"/>
            </w:tcBorders>
            <w:shd w:val="clear" w:color="auto" w:fill="auto"/>
            <w:vAlign w:val="center"/>
          </w:tcPr>
          <w:p w14:paraId="0D269524" w14:textId="77777777" w:rsidR="00A805AE" w:rsidRPr="0088193B" w:rsidRDefault="00A805AE" w:rsidP="00195C57">
            <w:pPr>
              <w:pStyle w:val="TAC"/>
            </w:pPr>
            <w:r w:rsidRPr="0088193B">
              <w:t>8</w:t>
            </w:r>
          </w:p>
        </w:tc>
        <w:tc>
          <w:tcPr>
            <w:tcW w:w="0" w:type="auto"/>
            <w:tcBorders>
              <w:left w:val="double" w:sz="4" w:space="0" w:color="auto"/>
            </w:tcBorders>
            <w:vAlign w:val="center"/>
          </w:tcPr>
          <w:p w14:paraId="1C34453F" w14:textId="77777777" w:rsidR="00A805AE" w:rsidRPr="0088193B" w:rsidRDefault="00A805AE" w:rsidP="00195C57">
            <w:pPr>
              <w:pStyle w:val="TAC"/>
            </w:pPr>
            <w:r w:rsidRPr="0088193B">
              <w:t>2984</w:t>
            </w:r>
          </w:p>
        </w:tc>
        <w:tc>
          <w:tcPr>
            <w:tcW w:w="0" w:type="auto"/>
            <w:vAlign w:val="center"/>
          </w:tcPr>
          <w:p w14:paraId="1C513A16" w14:textId="77777777" w:rsidR="00A805AE" w:rsidRPr="0088193B" w:rsidRDefault="00A805AE" w:rsidP="00195C57">
            <w:pPr>
              <w:pStyle w:val="TAC"/>
            </w:pPr>
            <w:r w:rsidRPr="0088193B">
              <w:t>3112</w:t>
            </w:r>
          </w:p>
        </w:tc>
        <w:tc>
          <w:tcPr>
            <w:tcW w:w="0" w:type="auto"/>
            <w:vAlign w:val="center"/>
          </w:tcPr>
          <w:p w14:paraId="732E1A4F" w14:textId="77777777" w:rsidR="00A805AE" w:rsidRPr="0088193B" w:rsidRDefault="00A805AE" w:rsidP="00195C57">
            <w:pPr>
              <w:pStyle w:val="TAC"/>
            </w:pPr>
            <w:r w:rsidRPr="0088193B">
              <w:t>3240</w:t>
            </w:r>
          </w:p>
        </w:tc>
        <w:tc>
          <w:tcPr>
            <w:tcW w:w="0" w:type="auto"/>
            <w:vAlign w:val="center"/>
          </w:tcPr>
          <w:p w14:paraId="4AB42B01" w14:textId="77777777" w:rsidR="00A805AE" w:rsidRPr="0088193B" w:rsidRDefault="00A805AE" w:rsidP="00195C57">
            <w:pPr>
              <w:pStyle w:val="TAC"/>
            </w:pPr>
            <w:r w:rsidRPr="0088193B">
              <w:t>3368</w:t>
            </w:r>
          </w:p>
        </w:tc>
        <w:tc>
          <w:tcPr>
            <w:tcW w:w="0" w:type="auto"/>
            <w:vAlign w:val="center"/>
          </w:tcPr>
          <w:p w14:paraId="7CE2AB30" w14:textId="77777777" w:rsidR="00A805AE" w:rsidRPr="0088193B" w:rsidRDefault="00A805AE" w:rsidP="00195C57">
            <w:pPr>
              <w:pStyle w:val="TAC"/>
            </w:pPr>
            <w:r w:rsidRPr="0088193B">
              <w:t>3496</w:t>
            </w:r>
          </w:p>
        </w:tc>
        <w:tc>
          <w:tcPr>
            <w:tcW w:w="0" w:type="auto"/>
            <w:vAlign w:val="center"/>
          </w:tcPr>
          <w:p w14:paraId="1ECE4ADF" w14:textId="77777777" w:rsidR="00A805AE" w:rsidRPr="0088193B" w:rsidRDefault="00A805AE" w:rsidP="00195C57">
            <w:pPr>
              <w:pStyle w:val="TAC"/>
            </w:pPr>
            <w:r w:rsidRPr="0088193B">
              <w:t>3624</w:t>
            </w:r>
          </w:p>
        </w:tc>
        <w:tc>
          <w:tcPr>
            <w:tcW w:w="0" w:type="auto"/>
            <w:vAlign w:val="center"/>
          </w:tcPr>
          <w:p w14:paraId="6B1B1F5B" w14:textId="77777777" w:rsidR="00A805AE" w:rsidRPr="0088193B" w:rsidRDefault="00A805AE" w:rsidP="00195C57">
            <w:pPr>
              <w:pStyle w:val="TAC"/>
            </w:pPr>
            <w:r w:rsidRPr="0088193B">
              <w:t>3752</w:t>
            </w:r>
          </w:p>
        </w:tc>
        <w:tc>
          <w:tcPr>
            <w:tcW w:w="0" w:type="auto"/>
            <w:vAlign w:val="center"/>
          </w:tcPr>
          <w:p w14:paraId="0A8ED7CE" w14:textId="77777777" w:rsidR="00A805AE" w:rsidRPr="0088193B" w:rsidRDefault="00A805AE" w:rsidP="00195C57">
            <w:pPr>
              <w:pStyle w:val="TAC"/>
            </w:pPr>
            <w:r w:rsidRPr="0088193B">
              <w:t>3880</w:t>
            </w:r>
          </w:p>
        </w:tc>
        <w:tc>
          <w:tcPr>
            <w:tcW w:w="0" w:type="auto"/>
            <w:vAlign w:val="center"/>
          </w:tcPr>
          <w:p w14:paraId="24F9A320" w14:textId="77777777" w:rsidR="00A805AE" w:rsidRPr="0088193B" w:rsidRDefault="00A805AE" w:rsidP="00195C57">
            <w:pPr>
              <w:pStyle w:val="TAC"/>
            </w:pPr>
            <w:r w:rsidRPr="0088193B">
              <w:t>4008</w:t>
            </w:r>
          </w:p>
        </w:tc>
        <w:tc>
          <w:tcPr>
            <w:tcW w:w="0" w:type="auto"/>
            <w:vAlign w:val="center"/>
          </w:tcPr>
          <w:p w14:paraId="17F3B953" w14:textId="77777777" w:rsidR="00A805AE" w:rsidRPr="0088193B" w:rsidRDefault="00A805AE" w:rsidP="00195C57">
            <w:pPr>
              <w:pStyle w:val="TAC"/>
            </w:pPr>
            <w:r w:rsidRPr="0088193B">
              <w:t>4264</w:t>
            </w:r>
          </w:p>
        </w:tc>
      </w:tr>
      <w:tr w:rsidR="00A805AE" w:rsidRPr="0088193B" w14:paraId="4E80038B" w14:textId="77777777" w:rsidTr="0022483D">
        <w:trPr>
          <w:cantSplit/>
          <w:jc w:val="center"/>
        </w:trPr>
        <w:tc>
          <w:tcPr>
            <w:tcW w:w="619" w:type="dxa"/>
            <w:tcBorders>
              <w:right w:val="double" w:sz="4" w:space="0" w:color="auto"/>
            </w:tcBorders>
            <w:shd w:val="clear" w:color="auto" w:fill="auto"/>
            <w:vAlign w:val="center"/>
          </w:tcPr>
          <w:p w14:paraId="76D98295" w14:textId="77777777" w:rsidR="00A805AE" w:rsidRPr="0088193B" w:rsidRDefault="00A805AE" w:rsidP="00195C57">
            <w:pPr>
              <w:pStyle w:val="TAC"/>
            </w:pPr>
            <w:r w:rsidRPr="0088193B">
              <w:t>9</w:t>
            </w:r>
          </w:p>
        </w:tc>
        <w:tc>
          <w:tcPr>
            <w:tcW w:w="0" w:type="auto"/>
            <w:tcBorders>
              <w:left w:val="double" w:sz="4" w:space="0" w:color="auto"/>
            </w:tcBorders>
            <w:vAlign w:val="center"/>
          </w:tcPr>
          <w:p w14:paraId="117392D5" w14:textId="77777777" w:rsidR="00A805AE" w:rsidRPr="0088193B" w:rsidRDefault="00A805AE" w:rsidP="00195C57">
            <w:pPr>
              <w:pStyle w:val="TAC"/>
            </w:pPr>
            <w:r w:rsidRPr="0088193B">
              <w:t>3368</w:t>
            </w:r>
          </w:p>
        </w:tc>
        <w:tc>
          <w:tcPr>
            <w:tcW w:w="0" w:type="auto"/>
            <w:vAlign w:val="center"/>
          </w:tcPr>
          <w:p w14:paraId="19D49CDE" w14:textId="77777777" w:rsidR="00A805AE" w:rsidRPr="0088193B" w:rsidRDefault="00A805AE" w:rsidP="00195C57">
            <w:pPr>
              <w:pStyle w:val="TAC"/>
            </w:pPr>
            <w:r w:rsidRPr="0088193B">
              <w:t>3496</w:t>
            </w:r>
          </w:p>
        </w:tc>
        <w:tc>
          <w:tcPr>
            <w:tcW w:w="0" w:type="auto"/>
            <w:vAlign w:val="center"/>
          </w:tcPr>
          <w:p w14:paraId="0C92BFED" w14:textId="77777777" w:rsidR="00A805AE" w:rsidRPr="0088193B" w:rsidRDefault="00A805AE" w:rsidP="00195C57">
            <w:pPr>
              <w:pStyle w:val="TAC"/>
            </w:pPr>
            <w:r w:rsidRPr="0088193B">
              <w:t>3624</w:t>
            </w:r>
          </w:p>
        </w:tc>
        <w:tc>
          <w:tcPr>
            <w:tcW w:w="0" w:type="auto"/>
            <w:vAlign w:val="center"/>
          </w:tcPr>
          <w:p w14:paraId="74D9A150" w14:textId="77777777" w:rsidR="00A805AE" w:rsidRPr="0088193B" w:rsidRDefault="00A805AE" w:rsidP="00195C57">
            <w:pPr>
              <w:pStyle w:val="TAC"/>
            </w:pPr>
            <w:r w:rsidRPr="0088193B">
              <w:t>3752</w:t>
            </w:r>
          </w:p>
        </w:tc>
        <w:tc>
          <w:tcPr>
            <w:tcW w:w="0" w:type="auto"/>
            <w:vAlign w:val="center"/>
          </w:tcPr>
          <w:p w14:paraId="5C0E7F6F" w14:textId="77777777" w:rsidR="00A805AE" w:rsidRPr="0088193B" w:rsidRDefault="00A805AE" w:rsidP="00195C57">
            <w:pPr>
              <w:pStyle w:val="TAC"/>
            </w:pPr>
            <w:r w:rsidRPr="0088193B">
              <w:t>4008</w:t>
            </w:r>
          </w:p>
        </w:tc>
        <w:tc>
          <w:tcPr>
            <w:tcW w:w="0" w:type="auto"/>
            <w:vAlign w:val="center"/>
          </w:tcPr>
          <w:p w14:paraId="333BAB74" w14:textId="77777777" w:rsidR="00A805AE" w:rsidRPr="0088193B" w:rsidRDefault="00A805AE" w:rsidP="00195C57">
            <w:pPr>
              <w:pStyle w:val="TAC"/>
            </w:pPr>
            <w:r w:rsidRPr="0088193B">
              <w:t>4136</w:t>
            </w:r>
          </w:p>
        </w:tc>
        <w:tc>
          <w:tcPr>
            <w:tcW w:w="0" w:type="auto"/>
            <w:vAlign w:val="center"/>
          </w:tcPr>
          <w:p w14:paraId="132D4AB9" w14:textId="77777777" w:rsidR="00A805AE" w:rsidRPr="0088193B" w:rsidRDefault="00A805AE" w:rsidP="00195C57">
            <w:pPr>
              <w:pStyle w:val="TAC"/>
            </w:pPr>
            <w:r w:rsidRPr="0088193B">
              <w:t>4264</w:t>
            </w:r>
          </w:p>
        </w:tc>
        <w:tc>
          <w:tcPr>
            <w:tcW w:w="0" w:type="auto"/>
            <w:vAlign w:val="center"/>
          </w:tcPr>
          <w:p w14:paraId="4B985CEB" w14:textId="77777777" w:rsidR="00A805AE" w:rsidRPr="0088193B" w:rsidRDefault="00A805AE" w:rsidP="00195C57">
            <w:pPr>
              <w:pStyle w:val="TAC"/>
            </w:pPr>
            <w:r w:rsidRPr="0088193B">
              <w:t>4392</w:t>
            </w:r>
          </w:p>
        </w:tc>
        <w:tc>
          <w:tcPr>
            <w:tcW w:w="0" w:type="auto"/>
            <w:vAlign w:val="center"/>
          </w:tcPr>
          <w:p w14:paraId="2F3188AD" w14:textId="77777777" w:rsidR="00A805AE" w:rsidRPr="0088193B" w:rsidRDefault="00A805AE" w:rsidP="00195C57">
            <w:pPr>
              <w:pStyle w:val="TAC"/>
            </w:pPr>
            <w:r w:rsidRPr="0088193B">
              <w:t>4584</w:t>
            </w:r>
          </w:p>
        </w:tc>
        <w:tc>
          <w:tcPr>
            <w:tcW w:w="0" w:type="auto"/>
            <w:vAlign w:val="center"/>
          </w:tcPr>
          <w:p w14:paraId="1A551E81" w14:textId="77777777" w:rsidR="00A805AE" w:rsidRPr="0088193B" w:rsidRDefault="00A805AE" w:rsidP="00195C57">
            <w:pPr>
              <w:pStyle w:val="TAC"/>
            </w:pPr>
            <w:r w:rsidRPr="0088193B">
              <w:t>4776</w:t>
            </w:r>
          </w:p>
        </w:tc>
      </w:tr>
      <w:tr w:rsidR="00A805AE" w:rsidRPr="0088193B" w14:paraId="04292D18" w14:textId="77777777" w:rsidTr="0022483D">
        <w:trPr>
          <w:cantSplit/>
          <w:jc w:val="center"/>
        </w:trPr>
        <w:tc>
          <w:tcPr>
            <w:tcW w:w="619" w:type="dxa"/>
            <w:tcBorders>
              <w:right w:val="double" w:sz="4" w:space="0" w:color="auto"/>
            </w:tcBorders>
            <w:shd w:val="clear" w:color="auto" w:fill="auto"/>
            <w:vAlign w:val="center"/>
          </w:tcPr>
          <w:p w14:paraId="2014CCAE"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58FCF93D" w14:textId="77777777" w:rsidR="00A805AE" w:rsidRPr="0088193B" w:rsidRDefault="00A805AE" w:rsidP="00195C57">
            <w:pPr>
              <w:pStyle w:val="TAC"/>
            </w:pPr>
            <w:r w:rsidRPr="0088193B">
              <w:t>3752</w:t>
            </w:r>
          </w:p>
        </w:tc>
        <w:tc>
          <w:tcPr>
            <w:tcW w:w="0" w:type="auto"/>
            <w:vAlign w:val="center"/>
          </w:tcPr>
          <w:p w14:paraId="7BF284AE" w14:textId="77777777" w:rsidR="00A805AE" w:rsidRPr="0088193B" w:rsidRDefault="00A805AE" w:rsidP="00195C57">
            <w:pPr>
              <w:pStyle w:val="TAC"/>
            </w:pPr>
            <w:r w:rsidRPr="0088193B">
              <w:t>3880</w:t>
            </w:r>
          </w:p>
        </w:tc>
        <w:tc>
          <w:tcPr>
            <w:tcW w:w="0" w:type="auto"/>
            <w:vAlign w:val="center"/>
          </w:tcPr>
          <w:p w14:paraId="21D8FA27" w14:textId="77777777" w:rsidR="00A805AE" w:rsidRPr="0088193B" w:rsidRDefault="00A805AE" w:rsidP="00195C57">
            <w:pPr>
              <w:pStyle w:val="TAC"/>
            </w:pPr>
            <w:r w:rsidRPr="0088193B">
              <w:t>4008</w:t>
            </w:r>
          </w:p>
        </w:tc>
        <w:tc>
          <w:tcPr>
            <w:tcW w:w="0" w:type="auto"/>
            <w:vAlign w:val="center"/>
          </w:tcPr>
          <w:p w14:paraId="1C017639" w14:textId="77777777" w:rsidR="00A805AE" w:rsidRPr="0088193B" w:rsidRDefault="00A805AE" w:rsidP="00195C57">
            <w:pPr>
              <w:pStyle w:val="TAC"/>
            </w:pPr>
            <w:r w:rsidRPr="0088193B">
              <w:t>4264</w:t>
            </w:r>
          </w:p>
        </w:tc>
        <w:tc>
          <w:tcPr>
            <w:tcW w:w="0" w:type="auto"/>
            <w:vAlign w:val="center"/>
          </w:tcPr>
          <w:p w14:paraId="7F212A31" w14:textId="77777777" w:rsidR="00A805AE" w:rsidRPr="0088193B" w:rsidRDefault="00A805AE" w:rsidP="00195C57">
            <w:pPr>
              <w:pStyle w:val="TAC"/>
            </w:pPr>
            <w:r w:rsidRPr="0088193B">
              <w:t>4392</w:t>
            </w:r>
          </w:p>
        </w:tc>
        <w:tc>
          <w:tcPr>
            <w:tcW w:w="0" w:type="auto"/>
            <w:vAlign w:val="center"/>
          </w:tcPr>
          <w:p w14:paraId="365C9090" w14:textId="77777777" w:rsidR="00A805AE" w:rsidRPr="0088193B" w:rsidRDefault="00A805AE" w:rsidP="00195C57">
            <w:pPr>
              <w:pStyle w:val="TAC"/>
            </w:pPr>
            <w:r w:rsidRPr="0088193B">
              <w:t>4584</w:t>
            </w:r>
          </w:p>
        </w:tc>
        <w:tc>
          <w:tcPr>
            <w:tcW w:w="0" w:type="auto"/>
            <w:vAlign w:val="center"/>
          </w:tcPr>
          <w:p w14:paraId="1822BA68" w14:textId="77777777" w:rsidR="00A805AE" w:rsidRPr="0088193B" w:rsidRDefault="00A805AE" w:rsidP="00195C57">
            <w:pPr>
              <w:pStyle w:val="TAC"/>
            </w:pPr>
            <w:r w:rsidRPr="0088193B">
              <w:t>4776</w:t>
            </w:r>
          </w:p>
        </w:tc>
        <w:tc>
          <w:tcPr>
            <w:tcW w:w="0" w:type="auto"/>
            <w:vAlign w:val="center"/>
          </w:tcPr>
          <w:p w14:paraId="0755F64F" w14:textId="77777777" w:rsidR="00A805AE" w:rsidRPr="0088193B" w:rsidRDefault="00A805AE" w:rsidP="00195C57">
            <w:pPr>
              <w:pStyle w:val="TAC"/>
            </w:pPr>
            <w:r w:rsidRPr="0088193B">
              <w:t>4968</w:t>
            </w:r>
          </w:p>
        </w:tc>
        <w:tc>
          <w:tcPr>
            <w:tcW w:w="0" w:type="auto"/>
            <w:vAlign w:val="center"/>
          </w:tcPr>
          <w:p w14:paraId="07D6F5F7" w14:textId="77777777" w:rsidR="00A805AE" w:rsidRPr="0088193B" w:rsidRDefault="00A805AE" w:rsidP="00195C57">
            <w:pPr>
              <w:pStyle w:val="TAC"/>
            </w:pPr>
            <w:r w:rsidRPr="0088193B">
              <w:t>5160</w:t>
            </w:r>
          </w:p>
        </w:tc>
        <w:tc>
          <w:tcPr>
            <w:tcW w:w="0" w:type="auto"/>
            <w:vAlign w:val="center"/>
          </w:tcPr>
          <w:p w14:paraId="5CA6C039" w14:textId="77777777" w:rsidR="00A805AE" w:rsidRPr="0088193B" w:rsidRDefault="00A805AE" w:rsidP="00195C57">
            <w:pPr>
              <w:pStyle w:val="TAC"/>
            </w:pPr>
            <w:r w:rsidRPr="0088193B">
              <w:t>5352</w:t>
            </w:r>
          </w:p>
        </w:tc>
      </w:tr>
      <w:tr w:rsidR="00A805AE" w:rsidRPr="0088193B" w14:paraId="296C40D7" w14:textId="77777777" w:rsidTr="0022483D">
        <w:trPr>
          <w:cantSplit/>
          <w:jc w:val="center"/>
        </w:trPr>
        <w:tc>
          <w:tcPr>
            <w:tcW w:w="619" w:type="dxa"/>
            <w:tcBorders>
              <w:right w:val="double" w:sz="4" w:space="0" w:color="auto"/>
            </w:tcBorders>
            <w:shd w:val="clear" w:color="auto" w:fill="auto"/>
            <w:vAlign w:val="center"/>
          </w:tcPr>
          <w:p w14:paraId="3AB391CA"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15ECC256" w14:textId="77777777" w:rsidR="00A805AE" w:rsidRPr="0088193B" w:rsidRDefault="00A805AE" w:rsidP="00195C57">
            <w:pPr>
              <w:pStyle w:val="TAC"/>
            </w:pPr>
            <w:r w:rsidRPr="0088193B">
              <w:t>4264</w:t>
            </w:r>
          </w:p>
        </w:tc>
        <w:tc>
          <w:tcPr>
            <w:tcW w:w="0" w:type="auto"/>
            <w:vAlign w:val="center"/>
          </w:tcPr>
          <w:p w14:paraId="36E80973" w14:textId="77777777" w:rsidR="00A805AE" w:rsidRPr="0088193B" w:rsidRDefault="00A805AE" w:rsidP="00195C57">
            <w:pPr>
              <w:pStyle w:val="TAC"/>
            </w:pPr>
            <w:r w:rsidRPr="0088193B">
              <w:t>4392</w:t>
            </w:r>
          </w:p>
        </w:tc>
        <w:tc>
          <w:tcPr>
            <w:tcW w:w="0" w:type="auto"/>
            <w:vAlign w:val="center"/>
          </w:tcPr>
          <w:p w14:paraId="7EBF610F" w14:textId="77777777" w:rsidR="00A805AE" w:rsidRPr="0088193B" w:rsidRDefault="00A805AE" w:rsidP="00195C57">
            <w:pPr>
              <w:pStyle w:val="TAC"/>
            </w:pPr>
            <w:r w:rsidRPr="0088193B">
              <w:t>4584</w:t>
            </w:r>
          </w:p>
        </w:tc>
        <w:tc>
          <w:tcPr>
            <w:tcW w:w="0" w:type="auto"/>
            <w:vAlign w:val="center"/>
          </w:tcPr>
          <w:p w14:paraId="0EFB65F4" w14:textId="77777777" w:rsidR="00A805AE" w:rsidRPr="0088193B" w:rsidRDefault="00A805AE" w:rsidP="00195C57">
            <w:pPr>
              <w:pStyle w:val="TAC"/>
            </w:pPr>
            <w:r w:rsidRPr="0088193B">
              <w:t>4776</w:t>
            </w:r>
          </w:p>
        </w:tc>
        <w:tc>
          <w:tcPr>
            <w:tcW w:w="0" w:type="auto"/>
            <w:vAlign w:val="center"/>
          </w:tcPr>
          <w:p w14:paraId="5D82EB86" w14:textId="77777777" w:rsidR="00A805AE" w:rsidRPr="0088193B" w:rsidRDefault="00A805AE" w:rsidP="00195C57">
            <w:pPr>
              <w:pStyle w:val="TAC"/>
            </w:pPr>
            <w:r w:rsidRPr="0088193B">
              <w:t>4968</w:t>
            </w:r>
          </w:p>
        </w:tc>
        <w:tc>
          <w:tcPr>
            <w:tcW w:w="0" w:type="auto"/>
            <w:vAlign w:val="center"/>
          </w:tcPr>
          <w:p w14:paraId="02926221" w14:textId="77777777" w:rsidR="00A805AE" w:rsidRPr="0088193B" w:rsidRDefault="00A805AE" w:rsidP="00195C57">
            <w:pPr>
              <w:pStyle w:val="TAC"/>
            </w:pPr>
            <w:r w:rsidRPr="0088193B">
              <w:t>5352</w:t>
            </w:r>
          </w:p>
        </w:tc>
        <w:tc>
          <w:tcPr>
            <w:tcW w:w="0" w:type="auto"/>
            <w:vAlign w:val="center"/>
          </w:tcPr>
          <w:p w14:paraId="44CB356C" w14:textId="77777777" w:rsidR="00A805AE" w:rsidRPr="0088193B" w:rsidRDefault="00A805AE" w:rsidP="00195C57">
            <w:pPr>
              <w:pStyle w:val="TAC"/>
            </w:pPr>
            <w:r w:rsidRPr="0088193B">
              <w:t>5544</w:t>
            </w:r>
          </w:p>
        </w:tc>
        <w:tc>
          <w:tcPr>
            <w:tcW w:w="0" w:type="auto"/>
            <w:vAlign w:val="center"/>
          </w:tcPr>
          <w:p w14:paraId="42CD5B3C" w14:textId="77777777" w:rsidR="00A805AE" w:rsidRPr="0088193B" w:rsidRDefault="00A805AE" w:rsidP="00195C57">
            <w:pPr>
              <w:pStyle w:val="TAC"/>
            </w:pPr>
            <w:r w:rsidRPr="0088193B">
              <w:t>5736</w:t>
            </w:r>
          </w:p>
        </w:tc>
        <w:tc>
          <w:tcPr>
            <w:tcW w:w="0" w:type="auto"/>
            <w:vAlign w:val="center"/>
          </w:tcPr>
          <w:p w14:paraId="5B31E5F6" w14:textId="77777777" w:rsidR="00A805AE" w:rsidRPr="0088193B" w:rsidRDefault="00A805AE" w:rsidP="00195C57">
            <w:pPr>
              <w:pStyle w:val="TAC"/>
            </w:pPr>
            <w:r w:rsidRPr="0088193B">
              <w:t>5992</w:t>
            </w:r>
          </w:p>
        </w:tc>
        <w:tc>
          <w:tcPr>
            <w:tcW w:w="0" w:type="auto"/>
            <w:vAlign w:val="center"/>
          </w:tcPr>
          <w:p w14:paraId="244FEE0D" w14:textId="77777777" w:rsidR="00A805AE" w:rsidRPr="0088193B" w:rsidRDefault="00A805AE" w:rsidP="00195C57">
            <w:pPr>
              <w:pStyle w:val="TAC"/>
            </w:pPr>
            <w:r w:rsidRPr="0088193B">
              <w:t>5992</w:t>
            </w:r>
          </w:p>
        </w:tc>
      </w:tr>
      <w:tr w:rsidR="00A805AE" w:rsidRPr="0088193B" w14:paraId="2B04ABA2" w14:textId="77777777" w:rsidTr="0022483D">
        <w:trPr>
          <w:cantSplit/>
          <w:jc w:val="center"/>
        </w:trPr>
        <w:tc>
          <w:tcPr>
            <w:tcW w:w="619" w:type="dxa"/>
            <w:tcBorders>
              <w:right w:val="double" w:sz="4" w:space="0" w:color="auto"/>
            </w:tcBorders>
            <w:shd w:val="clear" w:color="auto" w:fill="auto"/>
            <w:vAlign w:val="center"/>
          </w:tcPr>
          <w:p w14:paraId="390042F6"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5A159C73" w14:textId="77777777" w:rsidR="00A805AE" w:rsidRPr="0088193B" w:rsidRDefault="00A805AE" w:rsidP="00195C57">
            <w:pPr>
              <w:pStyle w:val="TAC"/>
            </w:pPr>
            <w:r w:rsidRPr="0088193B">
              <w:t>4776</w:t>
            </w:r>
          </w:p>
        </w:tc>
        <w:tc>
          <w:tcPr>
            <w:tcW w:w="0" w:type="auto"/>
            <w:vAlign w:val="center"/>
          </w:tcPr>
          <w:p w14:paraId="0A1FD3C1" w14:textId="77777777" w:rsidR="00A805AE" w:rsidRPr="0088193B" w:rsidRDefault="00A805AE" w:rsidP="00195C57">
            <w:pPr>
              <w:pStyle w:val="TAC"/>
            </w:pPr>
            <w:r w:rsidRPr="0088193B">
              <w:t>4968</w:t>
            </w:r>
          </w:p>
        </w:tc>
        <w:tc>
          <w:tcPr>
            <w:tcW w:w="0" w:type="auto"/>
            <w:vAlign w:val="center"/>
          </w:tcPr>
          <w:p w14:paraId="020B3CC7" w14:textId="77777777" w:rsidR="00A805AE" w:rsidRPr="0088193B" w:rsidRDefault="00A805AE" w:rsidP="00195C57">
            <w:pPr>
              <w:pStyle w:val="TAC"/>
            </w:pPr>
            <w:r w:rsidRPr="0088193B">
              <w:t>5352</w:t>
            </w:r>
          </w:p>
        </w:tc>
        <w:tc>
          <w:tcPr>
            <w:tcW w:w="0" w:type="auto"/>
            <w:vAlign w:val="center"/>
          </w:tcPr>
          <w:p w14:paraId="04275179" w14:textId="77777777" w:rsidR="00A805AE" w:rsidRPr="0088193B" w:rsidRDefault="00A805AE" w:rsidP="00195C57">
            <w:pPr>
              <w:pStyle w:val="TAC"/>
            </w:pPr>
            <w:r w:rsidRPr="0088193B">
              <w:t>5544</w:t>
            </w:r>
          </w:p>
        </w:tc>
        <w:tc>
          <w:tcPr>
            <w:tcW w:w="0" w:type="auto"/>
            <w:vAlign w:val="center"/>
          </w:tcPr>
          <w:p w14:paraId="736D44C1" w14:textId="77777777" w:rsidR="00A805AE" w:rsidRPr="0088193B" w:rsidRDefault="00A805AE" w:rsidP="00195C57">
            <w:pPr>
              <w:pStyle w:val="TAC"/>
            </w:pPr>
            <w:r w:rsidRPr="0088193B">
              <w:t>5736</w:t>
            </w:r>
          </w:p>
        </w:tc>
        <w:tc>
          <w:tcPr>
            <w:tcW w:w="0" w:type="auto"/>
            <w:vAlign w:val="center"/>
          </w:tcPr>
          <w:p w14:paraId="41F3A0FB" w14:textId="77777777" w:rsidR="00A805AE" w:rsidRPr="0088193B" w:rsidRDefault="00A805AE" w:rsidP="00195C57">
            <w:pPr>
              <w:pStyle w:val="TAC"/>
            </w:pPr>
            <w:r w:rsidRPr="0088193B">
              <w:t>5992</w:t>
            </w:r>
          </w:p>
        </w:tc>
        <w:tc>
          <w:tcPr>
            <w:tcW w:w="0" w:type="auto"/>
            <w:vAlign w:val="center"/>
          </w:tcPr>
          <w:p w14:paraId="3A739813" w14:textId="77777777" w:rsidR="00A805AE" w:rsidRPr="0088193B" w:rsidRDefault="00A805AE" w:rsidP="00195C57">
            <w:pPr>
              <w:pStyle w:val="TAC"/>
            </w:pPr>
            <w:r w:rsidRPr="0088193B">
              <w:t>6200</w:t>
            </w:r>
          </w:p>
        </w:tc>
        <w:tc>
          <w:tcPr>
            <w:tcW w:w="0" w:type="auto"/>
            <w:vAlign w:val="center"/>
          </w:tcPr>
          <w:p w14:paraId="7F9DD10A" w14:textId="77777777" w:rsidR="00A805AE" w:rsidRPr="0088193B" w:rsidRDefault="00A805AE" w:rsidP="00195C57">
            <w:pPr>
              <w:pStyle w:val="TAC"/>
            </w:pPr>
            <w:r w:rsidRPr="0088193B">
              <w:t>6456</w:t>
            </w:r>
          </w:p>
        </w:tc>
        <w:tc>
          <w:tcPr>
            <w:tcW w:w="0" w:type="auto"/>
            <w:vAlign w:val="center"/>
          </w:tcPr>
          <w:p w14:paraId="6469590D" w14:textId="77777777" w:rsidR="00A805AE" w:rsidRPr="0088193B" w:rsidRDefault="00A805AE" w:rsidP="00195C57">
            <w:pPr>
              <w:pStyle w:val="TAC"/>
            </w:pPr>
            <w:r w:rsidRPr="0088193B">
              <w:t>6712</w:t>
            </w:r>
          </w:p>
        </w:tc>
        <w:tc>
          <w:tcPr>
            <w:tcW w:w="0" w:type="auto"/>
            <w:vAlign w:val="center"/>
          </w:tcPr>
          <w:p w14:paraId="388A41A2" w14:textId="77777777" w:rsidR="00A805AE" w:rsidRPr="0088193B" w:rsidRDefault="00A805AE" w:rsidP="00195C57">
            <w:pPr>
              <w:pStyle w:val="TAC"/>
            </w:pPr>
            <w:r w:rsidRPr="0088193B">
              <w:t>6712</w:t>
            </w:r>
          </w:p>
        </w:tc>
      </w:tr>
      <w:tr w:rsidR="00A805AE" w:rsidRPr="0088193B" w14:paraId="0D83B40E" w14:textId="77777777" w:rsidTr="0022483D">
        <w:trPr>
          <w:cantSplit/>
          <w:jc w:val="center"/>
        </w:trPr>
        <w:tc>
          <w:tcPr>
            <w:tcW w:w="619" w:type="dxa"/>
            <w:tcBorders>
              <w:right w:val="double" w:sz="4" w:space="0" w:color="auto"/>
            </w:tcBorders>
            <w:shd w:val="clear" w:color="auto" w:fill="auto"/>
            <w:vAlign w:val="center"/>
          </w:tcPr>
          <w:p w14:paraId="6D394023"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485E7A32" w14:textId="77777777" w:rsidR="00A805AE" w:rsidRPr="0088193B" w:rsidRDefault="00A805AE" w:rsidP="00195C57">
            <w:pPr>
              <w:pStyle w:val="TAC"/>
            </w:pPr>
            <w:r w:rsidRPr="0088193B">
              <w:t>5352</w:t>
            </w:r>
          </w:p>
        </w:tc>
        <w:tc>
          <w:tcPr>
            <w:tcW w:w="0" w:type="auto"/>
            <w:vAlign w:val="center"/>
          </w:tcPr>
          <w:p w14:paraId="6B82B730" w14:textId="77777777" w:rsidR="00A805AE" w:rsidRPr="0088193B" w:rsidRDefault="00A805AE" w:rsidP="00195C57">
            <w:pPr>
              <w:pStyle w:val="TAC"/>
            </w:pPr>
            <w:r w:rsidRPr="0088193B">
              <w:t>5736</w:t>
            </w:r>
          </w:p>
        </w:tc>
        <w:tc>
          <w:tcPr>
            <w:tcW w:w="0" w:type="auto"/>
            <w:vAlign w:val="center"/>
          </w:tcPr>
          <w:p w14:paraId="10BAA347" w14:textId="77777777" w:rsidR="00A805AE" w:rsidRPr="0088193B" w:rsidRDefault="00A805AE" w:rsidP="00195C57">
            <w:pPr>
              <w:pStyle w:val="TAC"/>
            </w:pPr>
            <w:r w:rsidRPr="0088193B">
              <w:t>5992</w:t>
            </w:r>
          </w:p>
        </w:tc>
        <w:tc>
          <w:tcPr>
            <w:tcW w:w="0" w:type="auto"/>
            <w:vAlign w:val="center"/>
          </w:tcPr>
          <w:p w14:paraId="63169190" w14:textId="77777777" w:rsidR="00A805AE" w:rsidRPr="0088193B" w:rsidRDefault="00A805AE" w:rsidP="00195C57">
            <w:pPr>
              <w:pStyle w:val="TAC"/>
            </w:pPr>
            <w:r w:rsidRPr="0088193B">
              <w:t>6200</w:t>
            </w:r>
          </w:p>
        </w:tc>
        <w:tc>
          <w:tcPr>
            <w:tcW w:w="0" w:type="auto"/>
            <w:vAlign w:val="center"/>
          </w:tcPr>
          <w:p w14:paraId="73DB390C" w14:textId="77777777" w:rsidR="00A805AE" w:rsidRPr="0088193B" w:rsidRDefault="00A805AE" w:rsidP="00195C57">
            <w:pPr>
              <w:pStyle w:val="TAC"/>
            </w:pPr>
            <w:r w:rsidRPr="0088193B">
              <w:t>6456</w:t>
            </w:r>
          </w:p>
        </w:tc>
        <w:tc>
          <w:tcPr>
            <w:tcW w:w="0" w:type="auto"/>
            <w:vAlign w:val="center"/>
          </w:tcPr>
          <w:p w14:paraId="3C28653D" w14:textId="77777777" w:rsidR="00A805AE" w:rsidRPr="0088193B" w:rsidRDefault="00A805AE" w:rsidP="00195C57">
            <w:pPr>
              <w:pStyle w:val="TAC"/>
            </w:pPr>
            <w:r w:rsidRPr="0088193B">
              <w:t>6712</w:t>
            </w:r>
          </w:p>
        </w:tc>
        <w:tc>
          <w:tcPr>
            <w:tcW w:w="0" w:type="auto"/>
            <w:vAlign w:val="center"/>
          </w:tcPr>
          <w:p w14:paraId="74C0B3F1" w14:textId="77777777" w:rsidR="00A805AE" w:rsidRPr="0088193B" w:rsidRDefault="00A805AE" w:rsidP="00195C57">
            <w:pPr>
              <w:pStyle w:val="TAC"/>
            </w:pPr>
            <w:r w:rsidRPr="0088193B">
              <w:t>6968</w:t>
            </w:r>
          </w:p>
        </w:tc>
        <w:tc>
          <w:tcPr>
            <w:tcW w:w="0" w:type="auto"/>
            <w:vAlign w:val="center"/>
          </w:tcPr>
          <w:p w14:paraId="1FC41C23" w14:textId="77777777" w:rsidR="00A805AE" w:rsidRPr="0088193B" w:rsidRDefault="00A805AE" w:rsidP="00195C57">
            <w:pPr>
              <w:pStyle w:val="TAC"/>
            </w:pPr>
            <w:r w:rsidRPr="0088193B">
              <w:t>7224</w:t>
            </w:r>
          </w:p>
        </w:tc>
        <w:tc>
          <w:tcPr>
            <w:tcW w:w="0" w:type="auto"/>
            <w:vAlign w:val="center"/>
          </w:tcPr>
          <w:p w14:paraId="417840A8" w14:textId="77777777" w:rsidR="00A805AE" w:rsidRPr="0088193B" w:rsidRDefault="00A805AE" w:rsidP="00195C57">
            <w:pPr>
              <w:pStyle w:val="TAC"/>
            </w:pPr>
            <w:r w:rsidRPr="0088193B">
              <w:t>7480</w:t>
            </w:r>
          </w:p>
        </w:tc>
        <w:tc>
          <w:tcPr>
            <w:tcW w:w="0" w:type="auto"/>
            <w:vAlign w:val="center"/>
          </w:tcPr>
          <w:p w14:paraId="3D5553FC" w14:textId="77777777" w:rsidR="00A805AE" w:rsidRPr="0088193B" w:rsidRDefault="00A805AE" w:rsidP="00195C57">
            <w:pPr>
              <w:pStyle w:val="TAC"/>
            </w:pPr>
            <w:r w:rsidRPr="0088193B">
              <w:t>7736</w:t>
            </w:r>
          </w:p>
        </w:tc>
      </w:tr>
      <w:tr w:rsidR="00A805AE" w:rsidRPr="0088193B" w14:paraId="18229817" w14:textId="77777777" w:rsidTr="0022483D">
        <w:trPr>
          <w:cantSplit/>
          <w:jc w:val="center"/>
        </w:trPr>
        <w:tc>
          <w:tcPr>
            <w:tcW w:w="619" w:type="dxa"/>
            <w:tcBorders>
              <w:right w:val="double" w:sz="4" w:space="0" w:color="auto"/>
            </w:tcBorders>
            <w:shd w:val="clear" w:color="auto" w:fill="auto"/>
            <w:vAlign w:val="center"/>
          </w:tcPr>
          <w:p w14:paraId="109F37D5"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472DA971" w14:textId="77777777" w:rsidR="00A805AE" w:rsidRPr="0088193B" w:rsidRDefault="00A805AE" w:rsidP="00195C57">
            <w:pPr>
              <w:pStyle w:val="TAC"/>
            </w:pPr>
            <w:r w:rsidRPr="0088193B">
              <w:t>5992</w:t>
            </w:r>
          </w:p>
        </w:tc>
        <w:tc>
          <w:tcPr>
            <w:tcW w:w="0" w:type="auto"/>
            <w:vAlign w:val="center"/>
          </w:tcPr>
          <w:p w14:paraId="3DCA1D55" w14:textId="77777777" w:rsidR="00A805AE" w:rsidRPr="0088193B" w:rsidRDefault="00A805AE" w:rsidP="00195C57">
            <w:pPr>
              <w:pStyle w:val="TAC"/>
            </w:pPr>
            <w:r w:rsidRPr="0088193B">
              <w:t>6200</w:t>
            </w:r>
          </w:p>
        </w:tc>
        <w:tc>
          <w:tcPr>
            <w:tcW w:w="0" w:type="auto"/>
            <w:vAlign w:val="center"/>
          </w:tcPr>
          <w:p w14:paraId="0DD41216" w14:textId="77777777" w:rsidR="00A805AE" w:rsidRPr="0088193B" w:rsidRDefault="00A805AE" w:rsidP="00195C57">
            <w:pPr>
              <w:pStyle w:val="TAC"/>
            </w:pPr>
            <w:r w:rsidRPr="0088193B">
              <w:t>6456</w:t>
            </w:r>
          </w:p>
        </w:tc>
        <w:tc>
          <w:tcPr>
            <w:tcW w:w="0" w:type="auto"/>
            <w:vAlign w:val="center"/>
          </w:tcPr>
          <w:p w14:paraId="1BC67F0E" w14:textId="77777777" w:rsidR="00A805AE" w:rsidRPr="0088193B" w:rsidRDefault="00A805AE" w:rsidP="00195C57">
            <w:pPr>
              <w:pStyle w:val="TAC"/>
            </w:pPr>
            <w:r w:rsidRPr="0088193B">
              <w:t>6968</w:t>
            </w:r>
          </w:p>
        </w:tc>
        <w:tc>
          <w:tcPr>
            <w:tcW w:w="0" w:type="auto"/>
            <w:vAlign w:val="center"/>
          </w:tcPr>
          <w:p w14:paraId="2905043E" w14:textId="77777777" w:rsidR="00A805AE" w:rsidRPr="0088193B" w:rsidRDefault="00A805AE" w:rsidP="00195C57">
            <w:pPr>
              <w:pStyle w:val="TAC"/>
            </w:pPr>
            <w:r w:rsidRPr="0088193B">
              <w:t>7224</w:t>
            </w:r>
          </w:p>
        </w:tc>
        <w:tc>
          <w:tcPr>
            <w:tcW w:w="0" w:type="auto"/>
            <w:vAlign w:val="center"/>
          </w:tcPr>
          <w:p w14:paraId="4080954A" w14:textId="77777777" w:rsidR="00A805AE" w:rsidRPr="0088193B" w:rsidRDefault="00A805AE" w:rsidP="00195C57">
            <w:pPr>
              <w:pStyle w:val="TAC"/>
            </w:pPr>
            <w:r w:rsidRPr="0088193B">
              <w:t>7480</w:t>
            </w:r>
          </w:p>
        </w:tc>
        <w:tc>
          <w:tcPr>
            <w:tcW w:w="0" w:type="auto"/>
            <w:vAlign w:val="center"/>
          </w:tcPr>
          <w:p w14:paraId="1FEC1EC3" w14:textId="77777777" w:rsidR="00A805AE" w:rsidRPr="0088193B" w:rsidRDefault="00A805AE" w:rsidP="00195C57">
            <w:pPr>
              <w:pStyle w:val="TAC"/>
            </w:pPr>
            <w:r w:rsidRPr="0088193B">
              <w:t>7736</w:t>
            </w:r>
          </w:p>
        </w:tc>
        <w:tc>
          <w:tcPr>
            <w:tcW w:w="0" w:type="auto"/>
            <w:vAlign w:val="center"/>
          </w:tcPr>
          <w:p w14:paraId="4064E160" w14:textId="77777777" w:rsidR="00A805AE" w:rsidRPr="0088193B" w:rsidRDefault="00A805AE" w:rsidP="00195C57">
            <w:pPr>
              <w:pStyle w:val="TAC"/>
            </w:pPr>
            <w:r w:rsidRPr="0088193B">
              <w:t>7992</w:t>
            </w:r>
          </w:p>
        </w:tc>
        <w:tc>
          <w:tcPr>
            <w:tcW w:w="0" w:type="auto"/>
            <w:vAlign w:val="center"/>
          </w:tcPr>
          <w:p w14:paraId="7927051A" w14:textId="77777777" w:rsidR="00A805AE" w:rsidRPr="0088193B" w:rsidRDefault="00A805AE" w:rsidP="00195C57">
            <w:pPr>
              <w:pStyle w:val="TAC"/>
            </w:pPr>
            <w:r w:rsidRPr="0088193B">
              <w:t>8248</w:t>
            </w:r>
          </w:p>
        </w:tc>
        <w:tc>
          <w:tcPr>
            <w:tcW w:w="0" w:type="auto"/>
            <w:vAlign w:val="center"/>
          </w:tcPr>
          <w:p w14:paraId="68FB9F7E" w14:textId="77777777" w:rsidR="00A805AE" w:rsidRPr="0088193B" w:rsidRDefault="00A805AE" w:rsidP="00195C57">
            <w:pPr>
              <w:pStyle w:val="TAC"/>
            </w:pPr>
            <w:r w:rsidRPr="0088193B">
              <w:t>8504</w:t>
            </w:r>
          </w:p>
        </w:tc>
      </w:tr>
      <w:tr w:rsidR="00A805AE" w:rsidRPr="0088193B" w14:paraId="6DB1D596" w14:textId="77777777" w:rsidTr="0022483D">
        <w:trPr>
          <w:cantSplit/>
          <w:jc w:val="center"/>
        </w:trPr>
        <w:tc>
          <w:tcPr>
            <w:tcW w:w="619" w:type="dxa"/>
            <w:tcBorders>
              <w:right w:val="double" w:sz="4" w:space="0" w:color="auto"/>
            </w:tcBorders>
            <w:shd w:val="clear" w:color="auto" w:fill="auto"/>
            <w:vAlign w:val="center"/>
          </w:tcPr>
          <w:p w14:paraId="023172BE"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3E0B81F8" w14:textId="77777777" w:rsidR="00A805AE" w:rsidRPr="0088193B" w:rsidRDefault="00A805AE" w:rsidP="00195C57">
            <w:pPr>
              <w:pStyle w:val="TAC"/>
            </w:pPr>
            <w:r w:rsidRPr="0088193B">
              <w:t>6456</w:t>
            </w:r>
          </w:p>
        </w:tc>
        <w:tc>
          <w:tcPr>
            <w:tcW w:w="0" w:type="auto"/>
            <w:vAlign w:val="center"/>
          </w:tcPr>
          <w:p w14:paraId="5A85E19C" w14:textId="77777777" w:rsidR="00A805AE" w:rsidRPr="0088193B" w:rsidRDefault="00A805AE" w:rsidP="00195C57">
            <w:pPr>
              <w:pStyle w:val="TAC"/>
            </w:pPr>
            <w:r w:rsidRPr="0088193B">
              <w:t>6712</w:t>
            </w:r>
          </w:p>
        </w:tc>
        <w:tc>
          <w:tcPr>
            <w:tcW w:w="0" w:type="auto"/>
            <w:vAlign w:val="center"/>
          </w:tcPr>
          <w:p w14:paraId="5D2CF855" w14:textId="77777777" w:rsidR="00A805AE" w:rsidRPr="0088193B" w:rsidRDefault="00A805AE" w:rsidP="00195C57">
            <w:pPr>
              <w:pStyle w:val="TAC"/>
            </w:pPr>
            <w:r w:rsidRPr="0088193B">
              <w:t>6968</w:t>
            </w:r>
          </w:p>
        </w:tc>
        <w:tc>
          <w:tcPr>
            <w:tcW w:w="0" w:type="auto"/>
            <w:vAlign w:val="center"/>
          </w:tcPr>
          <w:p w14:paraId="213FCCD7" w14:textId="77777777" w:rsidR="00A805AE" w:rsidRPr="0088193B" w:rsidRDefault="00A805AE" w:rsidP="00195C57">
            <w:pPr>
              <w:pStyle w:val="TAC"/>
            </w:pPr>
            <w:r w:rsidRPr="0088193B">
              <w:t>7224</w:t>
            </w:r>
          </w:p>
        </w:tc>
        <w:tc>
          <w:tcPr>
            <w:tcW w:w="0" w:type="auto"/>
            <w:vAlign w:val="center"/>
          </w:tcPr>
          <w:p w14:paraId="27A22687" w14:textId="77777777" w:rsidR="00A805AE" w:rsidRPr="0088193B" w:rsidRDefault="00A805AE" w:rsidP="00195C57">
            <w:pPr>
              <w:pStyle w:val="TAC"/>
            </w:pPr>
            <w:r w:rsidRPr="0088193B">
              <w:t>7736</w:t>
            </w:r>
          </w:p>
        </w:tc>
        <w:tc>
          <w:tcPr>
            <w:tcW w:w="0" w:type="auto"/>
            <w:vAlign w:val="center"/>
          </w:tcPr>
          <w:p w14:paraId="12ACDB64" w14:textId="77777777" w:rsidR="00A805AE" w:rsidRPr="0088193B" w:rsidRDefault="00A805AE" w:rsidP="00195C57">
            <w:pPr>
              <w:pStyle w:val="TAC"/>
            </w:pPr>
            <w:r w:rsidRPr="0088193B">
              <w:t>7992</w:t>
            </w:r>
          </w:p>
        </w:tc>
        <w:tc>
          <w:tcPr>
            <w:tcW w:w="0" w:type="auto"/>
            <w:vAlign w:val="center"/>
          </w:tcPr>
          <w:p w14:paraId="0C6956B6" w14:textId="77777777" w:rsidR="00A805AE" w:rsidRPr="0088193B" w:rsidRDefault="00A805AE" w:rsidP="00195C57">
            <w:pPr>
              <w:pStyle w:val="TAC"/>
            </w:pPr>
            <w:r w:rsidRPr="0088193B">
              <w:t>8248</w:t>
            </w:r>
          </w:p>
        </w:tc>
        <w:tc>
          <w:tcPr>
            <w:tcW w:w="0" w:type="auto"/>
            <w:vAlign w:val="center"/>
          </w:tcPr>
          <w:p w14:paraId="40302D41" w14:textId="77777777" w:rsidR="00A805AE" w:rsidRPr="0088193B" w:rsidRDefault="00A805AE" w:rsidP="00195C57">
            <w:pPr>
              <w:pStyle w:val="TAC"/>
            </w:pPr>
            <w:r w:rsidRPr="0088193B">
              <w:t>8504</w:t>
            </w:r>
          </w:p>
        </w:tc>
        <w:tc>
          <w:tcPr>
            <w:tcW w:w="0" w:type="auto"/>
            <w:vAlign w:val="center"/>
          </w:tcPr>
          <w:p w14:paraId="1344E5BE" w14:textId="77777777" w:rsidR="00A805AE" w:rsidRPr="0088193B" w:rsidRDefault="00A805AE" w:rsidP="00195C57">
            <w:pPr>
              <w:pStyle w:val="TAC"/>
            </w:pPr>
            <w:r w:rsidRPr="0088193B">
              <w:t>8760</w:t>
            </w:r>
          </w:p>
        </w:tc>
        <w:tc>
          <w:tcPr>
            <w:tcW w:w="0" w:type="auto"/>
            <w:vAlign w:val="center"/>
          </w:tcPr>
          <w:p w14:paraId="552E564E" w14:textId="77777777" w:rsidR="00A805AE" w:rsidRPr="0088193B" w:rsidRDefault="00A805AE" w:rsidP="00195C57">
            <w:pPr>
              <w:pStyle w:val="TAC"/>
            </w:pPr>
            <w:r w:rsidRPr="0088193B">
              <w:t>9144</w:t>
            </w:r>
          </w:p>
        </w:tc>
      </w:tr>
      <w:tr w:rsidR="00A805AE" w:rsidRPr="0088193B" w14:paraId="76027F26" w14:textId="77777777" w:rsidTr="0022483D">
        <w:trPr>
          <w:cantSplit/>
          <w:jc w:val="center"/>
        </w:trPr>
        <w:tc>
          <w:tcPr>
            <w:tcW w:w="619" w:type="dxa"/>
            <w:tcBorders>
              <w:right w:val="double" w:sz="4" w:space="0" w:color="auto"/>
            </w:tcBorders>
            <w:shd w:val="clear" w:color="auto" w:fill="auto"/>
            <w:vAlign w:val="center"/>
          </w:tcPr>
          <w:p w14:paraId="5A5BC0DE"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0D02FBB7" w14:textId="77777777" w:rsidR="00A805AE" w:rsidRPr="0088193B" w:rsidRDefault="00A805AE" w:rsidP="00195C57">
            <w:pPr>
              <w:pStyle w:val="TAC"/>
            </w:pPr>
            <w:r w:rsidRPr="0088193B">
              <w:t>6712</w:t>
            </w:r>
          </w:p>
        </w:tc>
        <w:tc>
          <w:tcPr>
            <w:tcW w:w="0" w:type="auto"/>
            <w:vAlign w:val="center"/>
          </w:tcPr>
          <w:p w14:paraId="467F40A5" w14:textId="77777777" w:rsidR="00A805AE" w:rsidRPr="0088193B" w:rsidRDefault="00A805AE" w:rsidP="00195C57">
            <w:pPr>
              <w:pStyle w:val="TAC"/>
            </w:pPr>
            <w:r w:rsidRPr="0088193B">
              <w:t>7224</w:t>
            </w:r>
          </w:p>
        </w:tc>
        <w:tc>
          <w:tcPr>
            <w:tcW w:w="0" w:type="auto"/>
            <w:vAlign w:val="center"/>
          </w:tcPr>
          <w:p w14:paraId="1ADFD761" w14:textId="77777777" w:rsidR="00A805AE" w:rsidRPr="0088193B" w:rsidRDefault="00A805AE" w:rsidP="00195C57">
            <w:pPr>
              <w:pStyle w:val="TAC"/>
            </w:pPr>
            <w:r w:rsidRPr="0088193B">
              <w:t>7480</w:t>
            </w:r>
          </w:p>
        </w:tc>
        <w:tc>
          <w:tcPr>
            <w:tcW w:w="0" w:type="auto"/>
            <w:vAlign w:val="center"/>
          </w:tcPr>
          <w:p w14:paraId="18566B20" w14:textId="77777777" w:rsidR="00A805AE" w:rsidRPr="0088193B" w:rsidRDefault="00A805AE" w:rsidP="00195C57">
            <w:pPr>
              <w:pStyle w:val="TAC"/>
            </w:pPr>
            <w:r w:rsidRPr="0088193B">
              <w:t>7736</w:t>
            </w:r>
          </w:p>
        </w:tc>
        <w:tc>
          <w:tcPr>
            <w:tcW w:w="0" w:type="auto"/>
            <w:vAlign w:val="center"/>
          </w:tcPr>
          <w:p w14:paraId="465857A8" w14:textId="77777777" w:rsidR="00A805AE" w:rsidRPr="0088193B" w:rsidRDefault="00A805AE" w:rsidP="00195C57">
            <w:pPr>
              <w:pStyle w:val="TAC"/>
            </w:pPr>
            <w:r w:rsidRPr="0088193B">
              <w:t>7992</w:t>
            </w:r>
          </w:p>
        </w:tc>
        <w:tc>
          <w:tcPr>
            <w:tcW w:w="0" w:type="auto"/>
            <w:vAlign w:val="center"/>
          </w:tcPr>
          <w:p w14:paraId="4627A83D" w14:textId="77777777" w:rsidR="00A805AE" w:rsidRPr="0088193B" w:rsidRDefault="00A805AE" w:rsidP="00195C57">
            <w:pPr>
              <w:pStyle w:val="TAC"/>
            </w:pPr>
            <w:r w:rsidRPr="0088193B">
              <w:t>8504</w:t>
            </w:r>
          </w:p>
        </w:tc>
        <w:tc>
          <w:tcPr>
            <w:tcW w:w="0" w:type="auto"/>
            <w:vAlign w:val="center"/>
          </w:tcPr>
          <w:p w14:paraId="7A6E0EB0" w14:textId="77777777" w:rsidR="00A805AE" w:rsidRPr="0088193B" w:rsidRDefault="00A805AE" w:rsidP="00195C57">
            <w:pPr>
              <w:pStyle w:val="TAC"/>
            </w:pPr>
            <w:r w:rsidRPr="0088193B">
              <w:t>8760</w:t>
            </w:r>
          </w:p>
        </w:tc>
        <w:tc>
          <w:tcPr>
            <w:tcW w:w="0" w:type="auto"/>
            <w:vAlign w:val="center"/>
          </w:tcPr>
          <w:p w14:paraId="6B3670AB" w14:textId="77777777" w:rsidR="00A805AE" w:rsidRPr="0088193B" w:rsidRDefault="00A805AE" w:rsidP="00195C57">
            <w:pPr>
              <w:pStyle w:val="TAC"/>
            </w:pPr>
            <w:r w:rsidRPr="0088193B">
              <w:t>9144</w:t>
            </w:r>
          </w:p>
        </w:tc>
        <w:tc>
          <w:tcPr>
            <w:tcW w:w="0" w:type="auto"/>
            <w:vAlign w:val="center"/>
          </w:tcPr>
          <w:p w14:paraId="228D3E58" w14:textId="77777777" w:rsidR="00A805AE" w:rsidRPr="0088193B" w:rsidRDefault="00A805AE" w:rsidP="00195C57">
            <w:pPr>
              <w:pStyle w:val="TAC"/>
            </w:pPr>
            <w:r w:rsidRPr="0088193B">
              <w:t>9528</w:t>
            </w:r>
          </w:p>
        </w:tc>
        <w:tc>
          <w:tcPr>
            <w:tcW w:w="0" w:type="auto"/>
            <w:vAlign w:val="center"/>
          </w:tcPr>
          <w:p w14:paraId="1F9D70F1" w14:textId="77777777" w:rsidR="00A805AE" w:rsidRPr="0088193B" w:rsidRDefault="00A805AE" w:rsidP="00195C57">
            <w:pPr>
              <w:pStyle w:val="TAC"/>
            </w:pPr>
            <w:r w:rsidRPr="0088193B">
              <w:t>9912</w:t>
            </w:r>
          </w:p>
        </w:tc>
      </w:tr>
      <w:tr w:rsidR="00A805AE" w:rsidRPr="0088193B" w14:paraId="6376EE49" w14:textId="77777777" w:rsidTr="0022483D">
        <w:trPr>
          <w:cantSplit/>
          <w:jc w:val="center"/>
        </w:trPr>
        <w:tc>
          <w:tcPr>
            <w:tcW w:w="619" w:type="dxa"/>
            <w:tcBorders>
              <w:right w:val="double" w:sz="4" w:space="0" w:color="auto"/>
            </w:tcBorders>
            <w:shd w:val="clear" w:color="auto" w:fill="auto"/>
            <w:vAlign w:val="center"/>
          </w:tcPr>
          <w:p w14:paraId="58D4DE72"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7966AF2D" w14:textId="77777777" w:rsidR="00A805AE" w:rsidRPr="0088193B" w:rsidRDefault="00A805AE" w:rsidP="00195C57">
            <w:pPr>
              <w:pStyle w:val="TAC"/>
            </w:pPr>
            <w:r w:rsidRPr="0088193B">
              <w:t>7480</w:t>
            </w:r>
          </w:p>
        </w:tc>
        <w:tc>
          <w:tcPr>
            <w:tcW w:w="0" w:type="auto"/>
            <w:vAlign w:val="center"/>
          </w:tcPr>
          <w:p w14:paraId="735B4389" w14:textId="77777777" w:rsidR="00A805AE" w:rsidRPr="0088193B" w:rsidRDefault="00A805AE" w:rsidP="00195C57">
            <w:pPr>
              <w:pStyle w:val="TAC"/>
            </w:pPr>
            <w:r w:rsidRPr="0088193B">
              <w:t>7992</w:t>
            </w:r>
          </w:p>
        </w:tc>
        <w:tc>
          <w:tcPr>
            <w:tcW w:w="0" w:type="auto"/>
            <w:vAlign w:val="center"/>
          </w:tcPr>
          <w:p w14:paraId="0F3AD815" w14:textId="77777777" w:rsidR="00A805AE" w:rsidRPr="0088193B" w:rsidRDefault="00A805AE" w:rsidP="00195C57">
            <w:pPr>
              <w:pStyle w:val="TAC"/>
            </w:pPr>
            <w:r w:rsidRPr="0088193B">
              <w:t>8248</w:t>
            </w:r>
          </w:p>
        </w:tc>
        <w:tc>
          <w:tcPr>
            <w:tcW w:w="0" w:type="auto"/>
            <w:vAlign w:val="center"/>
          </w:tcPr>
          <w:p w14:paraId="5F80541A" w14:textId="77777777" w:rsidR="00A805AE" w:rsidRPr="0088193B" w:rsidRDefault="00A805AE" w:rsidP="00195C57">
            <w:pPr>
              <w:pStyle w:val="TAC"/>
            </w:pPr>
            <w:r w:rsidRPr="0088193B">
              <w:t>8760</w:t>
            </w:r>
          </w:p>
        </w:tc>
        <w:tc>
          <w:tcPr>
            <w:tcW w:w="0" w:type="auto"/>
            <w:vAlign w:val="center"/>
          </w:tcPr>
          <w:p w14:paraId="5927454E" w14:textId="77777777" w:rsidR="00A805AE" w:rsidRPr="0088193B" w:rsidRDefault="00A805AE" w:rsidP="00195C57">
            <w:pPr>
              <w:pStyle w:val="TAC"/>
            </w:pPr>
            <w:r w:rsidRPr="0088193B">
              <w:t>9144</w:t>
            </w:r>
          </w:p>
        </w:tc>
        <w:tc>
          <w:tcPr>
            <w:tcW w:w="0" w:type="auto"/>
            <w:vAlign w:val="center"/>
          </w:tcPr>
          <w:p w14:paraId="529AB5B3" w14:textId="77777777" w:rsidR="00A805AE" w:rsidRPr="0088193B" w:rsidRDefault="00A805AE" w:rsidP="00195C57">
            <w:pPr>
              <w:pStyle w:val="TAC"/>
            </w:pPr>
            <w:r w:rsidRPr="0088193B">
              <w:t>9528</w:t>
            </w:r>
          </w:p>
        </w:tc>
        <w:tc>
          <w:tcPr>
            <w:tcW w:w="0" w:type="auto"/>
            <w:vAlign w:val="center"/>
          </w:tcPr>
          <w:p w14:paraId="1439713E" w14:textId="77777777" w:rsidR="00A805AE" w:rsidRPr="0088193B" w:rsidRDefault="00A805AE" w:rsidP="00195C57">
            <w:pPr>
              <w:pStyle w:val="TAC"/>
            </w:pPr>
            <w:r w:rsidRPr="0088193B">
              <w:t>9912</w:t>
            </w:r>
          </w:p>
        </w:tc>
        <w:tc>
          <w:tcPr>
            <w:tcW w:w="0" w:type="auto"/>
            <w:vAlign w:val="center"/>
          </w:tcPr>
          <w:p w14:paraId="7ABA097F" w14:textId="77777777" w:rsidR="00A805AE" w:rsidRPr="0088193B" w:rsidRDefault="00A805AE" w:rsidP="00195C57">
            <w:pPr>
              <w:pStyle w:val="TAC"/>
            </w:pPr>
            <w:r w:rsidRPr="0088193B">
              <w:t>10296</w:t>
            </w:r>
          </w:p>
        </w:tc>
        <w:tc>
          <w:tcPr>
            <w:tcW w:w="0" w:type="auto"/>
            <w:vAlign w:val="center"/>
          </w:tcPr>
          <w:p w14:paraId="4E0B5342" w14:textId="77777777" w:rsidR="00A805AE" w:rsidRPr="0088193B" w:rsidRDefault="00A805AE" w:rsidP="00195C57">
            <w:pPr>
              <w:pStyle w:val="TAC"/>
            </w:pPr>
            <w:r w:rsidRPr="0088193B">
              <w:t>10296</w:t>
            </w:r>
          </w:p>
        </w:tc>
        <w:tc>
          <w:tcPr>
            <w:tcW w:w="0" w:type="auto"/>
            <w:vAlign w:val="center"/>
          </w:tcPr>
          <w:p w14:paraId="2385EA36" w14:textId="77777777" w:rsidR="00A805AE" w:rsidRPr="0088193B" w:rsidRDefault="00A805AE" w:rsidP="00195C57">
            <w:pPr>
              <w:pStyle w:val="TAC"/>
            </w:pPr>
            <w:r w:rsidRPr="0088193B">
              <w:t>10680</w:t>
            </w:r>
          </w:p>
        </w:tc>
      </w:tr>
      <w:tr w:rsidR="00A805AE" w:rsidRPr="0088193B" w14:paraId="64A1269F" w14:textId="77777777" w:rsidTr="0022483D">
        <w:trPr>
          <w:cantSplit/>
          <w:jc w:val="center"/>
        </w:trPr>
        <w:tc>
          <w:tcPr>
            <w:tcW w:w="619" w:type="dxa"/>
            <w:tcBorders>
              <w:right w:val="double" w:sz="4" w:space="0" w:color="auto"/>
            </w:tcBorders>
            <w:shd w:val="clear" w:color="auto" w:fill="auto"/>
            <w:vAlign w:val="center"/>
          </w:tcPr>
          <w:p w14:paraId="64A04A19"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74478A47" w14:textId="77777777" w:rsidR="00A805AE" w:rsidRPr="0088193B" w:rsidRDefault="00A805AE" w:rsidP="00195C57">
            <w:pPr>
              <w:pStyle w:val="TAC"/>
            </w:pPr>
            <w:r w:rsidRPr="0088193B">
              <w:t>8248</w:t>
            </w:r>
          </w:p>
        </w:tc>
        <w:tc>
          <w:tcPr>
            <w:tcW w:w="0" w:type="auto"/>
            <w:vAlign w:val="center"/>
          </w:tcPr>
          <w:p w14:paraId="7790C6E4" w14:textId="77777777" w:rsidR="00A805AE" w:rsidRPr="0088193B" w:rsidRDefault="00A805AE" w:rsidP="00195C57">
            <w:pPr>
              <w:pStyle w:val="TAC"/>
            </w:pPr>
            <w:r w:rsidRPr="0088193B">
              <w:t>8760</w:t>
            </w:r>
          </w:p>
        </w:tc>
        <w:tc>
          <w:tcPr>
            <w:tcW w:w="0" w:type="auto"/>
            <w:vAlign w:val="center"/>
          </w:tcPr>
          <w:p w14:paraId="082B17D6" w14:textId="77777777" w:rsidR="00A805AE" w:rsidRPr="0088193B" w:rsidRDefault="00A805AE" w:rsidP="00195C57">
            <w:pPr>
              <w:pStyle w:val="TAC"/>
            </w:pPr>
            <w:r w:rsidRPr="0088193B">
              <w:t>9144</w:t>
            </w:r>
          </w:p>
        </w:tc>
        <w:tc>
          <w:tcPr>
            <w:tcW w:w="0" w:type="auto"/>
            <w:vAlign w:val="center"/>
          </w:tcPr>
          <w:p w14:paraId="783E1BB8" w14:textId="77777777" w:rsidR="00A805AE" w:rsidRPr="0088193B" w:rsidRDefault="00A805AE" w:rsidP="00195C57">
            <w:pPr>
              <w:pStyle w:val="TAC"/>
            </w:pPr>
            <w:r w:rsidRPr="0088193B">
              <w:t>9528</w:t>
            </w:r>
          </w:p>
        </w:tc>
        <w:tc>
          <w:tcPr>
            <w:tcW w:w="0" w:type="auto"/>
            <w:vAlign w:val="center"/>
          </w:tcPr>
          <w:p w14:paraId="01BA5DC7" w14:textId="77777777" w:rsidR="00A805AE" w:rsidRPr="0088193B" w:rsidRDefault="00A805AE" w:rsidP="00195C57">
            <w:pPr>
              <w:pStyle w:val="TAC"/>
            </w:pPr>
            <w:r w:rsidRPr="0088193B">
              <w:t>9912</w:t>
            </w:r>
          </w:p>
        </w:tc>
        <w:tc>
          <w:tcPr>
            <w:tcW w:w="0" w:type="auto"/>
            <w:vAlign w:val="center"/>
          </w:tcPr>
          <w:p w14:paraId="65AC5F8D" w14:textId="77777777" w:rsidR="00A805AE" w:rsidRPr="0088193B" w:rsidRDefault="00A805AE" w:rsidP="00195C57">
            <w:pPr>
              <w:pStyle w:val="TAC"/>
            </w:pPr>
            <w:r w:rsidRPr="0088193B">
              <w:t>10296</w:t>
            </w:r>
          </w:p>
        </w:tc>
        <w:tc>
          <w:tcPr>
            <w:tcW w:w="0" w:type="auto"/>
            <w:vAlign w:val="center"/>
          </w:tcPr>
          <w:p w14:paraId="20DA9046" w14:textId="77777777" w:rsidR="00A805AE" w:rsidRPr="0088193B" w:rsidRDefault="00A805AE" w:rsidP="00195C57">
            <w:pPr>
              <w:pStyle w:val="TAC"/>
            </w:pPr>
            <w:r w:rsidRPr="0088193B">
              <w:t>10680</w:t>
            </w:r>
          </w:p>
        </w:tc>
        <w:tc>
          <w:tcPr>
            <w:tcW w:w="0" w:type="auto"/>
            <w:vAlign w:val="center"/>
          </w:tcPr>
          <w:p w14:paraId="7BDD950F" w14:textId="77777777" w:rsidR="00A805AE" w:rsidRPr="0088193B" w:rsidRDefault="00A805AE" w:rsidP="00195C57">
            <w:pPr>
              <w:pStyle w:val="TAC"/>
            </w:pPr>
            <w:r w:rsidRPr="0088193B">
              <w:t>11064</w:t>
            </w:r>
          </w:p>
        </w:tc>
        <w:tc>
          <w:tcPr>
            <w:tcW w:w="0" w:type="auto"/>
            <w:vAlign w:val="center"/>
          </w:tcPr>
          <w:p w14:paraId="7EAC5329" w14:textId="77777777" w:rsidR="00A805AE" w:rsidRPr="0088193B" w:rsidRDefault="00A805AE" w:rsidP="00195C57">
            <w:pPr>
              <w:pStyle w:val="TAC"/>
            </w:pPr>
            <w:r w:rsidRPr="0088193B">
              <w:t>11448</w:t>
            </w:r>
          </w:p>
        </w:tc>
        <w:tc>
          <w:tcPr>
            <w:tcW w:w="0" w:type="auto"/>
            <w:vAlign w:val="center"/>
          </w:tcPr>
          <w:p w14:paraId="33FF4FB2" w14:textId="77777777" w:rsidR="00A805AE" w:rsidRPr="0088193B" w:rsidRDefault="00A805AE" w:rsidP="00195C57">
            <w:pPr>
              <w:pStyle w:val="TAC"/>
            </w:pPr>
            <w:r w:rsidRPr="0088193B">
              <w:t>11832</w:t>
            </w:r>
          </w:p>
        </w:tc>
      </w:tr>
      <w:tr w:rsidR="00A805AE" w:rsidRPr="0088193B" w14:paraId="3684B8B0" w14:textId="77777777" w:rsidTr="0022483D">
        <w:trPr>
          <w:cantSplit/>
          <w:jc w:val="center"/>
        </w:trPr>
        <w:tc>
          <w:tcPr>
            <w:tcW w:w="619" w:type="dxa"/>
            <w:tcBorders>
              <w:right w:val="double" w:sz="4" w:space="0" w:color="auto"/>
            </w:tcBorders>
            <w:shd w:val="clear" w:color="auto" w:fill="auto"/>
            <w:vAlign w:val="center"/>
          </w:tcPr>
          <w:p w14:paraId="15537C21"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3ECDB3B6" w14:textId="77777777" w:rsidR="00A805AE" w:rsidRPr="0088193B" w:rsidRDefault="00A805AE" w:rsidP="00195C57">
            <w:pPr>
              <w:pStyle w:val="TAC"/>
            </w:pPr>
            <w:r w:rsidRPr="0088193B">
              <w:t>9144</w:t>
            </w:r>
          </w:p>
        </w:tc>
        <w:tc>
          <w:tcPr>
            <w:tcW w:w="0" w:type="auto"/>
            <w:vAlign w:val="center"/>
          </w:tcPr>
          <w:p w14:paraId="74743005" w14:textId="77777777" w:rsidR="00A805AE" w:rsidRPr="0088193B" w:rsidRDefault="00A805AE" w:rsidP="00195C57">
            <w:pPr>
              <w:pStyle w:val="TAC"/>
            </w:pPr>
            <w:r w:rsidRPr="0088193B">
              <w:t>9528</w:t>
            </w:r>
          </w:p>
        </w:tc>
        <w:tc>
          <w:tcPr>
            <w:tcW w:w="0" w:type="auto"/>
            <w:vAlign w:val="center"/>
          </w:tcPr>
          <w:p w14:paraId="28632707" w14:textId="77777777" w:rsidR="00A805AE" w:rsidRPr="0088193B" w:rsidRDefault="00A805AE" w:rsidP="00195C57">
            <w:pPr>
              <w:pStyle w:val="TAC"/>
            </w:pPr>
            <w:r w:rsidRPr="0088193B">
              <w:t>9912</w:t>
            </w:r>
          </w:p>
        </w:tc>
        <w:tc>
          <w:tcPr>
            <w:tcW w:w="0" w:type="auto"/>
            <w:vAlign w:val="center"/>
          </w:tcPr>
          <w:p w14:paraId="7EDD1114" w14:textId="77777777" w:rsidR="00A805AE" w:rsidRPr="0088193B" w:rsidRDefault="00A805AE" w:rsidP="00195C57">
            <w:pPr>
              <w:pStyle w:val="TAC"/>
            </w:pPr>
            <w:r w:rsidRPr="0088193B">
              <w:t>10296</w:t>
            </w:r>
          </w:p>
        </w:tc>
        <w:tc>
          <w:tcPr>
            <w:tcW w:w="0" w:type="auto"/>
            <w:vAlign w:val="center"/>
          </w:tcPr>
          <w:p w14:paraId="01E52ECB" w14:textId="77777777" w:rsidR="00A805AE" w:rsidRPr="0088193B" w:rsidRDefault="00A805AE" w:rsidP="00195C57">
            <w:pPr>
              <w:pStyle w:val="TAC"/>
            </w:pPr>
            <w:r w:rsidRPr="0088193B">
              <w:t>10680</w:t>
            </w:r>
          </w:p>
        </w:tc>
        <w:tc>
          <w:tcPr>
            <w:tcW w:w="0" w:type="auto"/>
            <w:vAlign w:val="center"/>
          </w:tcPr>
          <w:p w14:paraId="5040E568" w14:textId="77777777" w:rsidR="00A805AE" w:rsidRPr="0088193B" w:rsidRDefault="00A805AE" w:rsidP="00195C57">
            <w:pPr>
              <w:pStyle w:val="TAC"/>
            </w:pPr>
            <w:r w:rsidRPr="0088193B">
              <w:t>11064</w:t>
            </w:r>
          </w:p>
        </w:tc>
        <w:tc>
          <w:tcPr>
            <w:tcW w:w="0" w:type="auto"/>
            <w:vAlign w:val="center"/>
          </w:tcPr>
          <w:p w14:paraId="64ADA172" w14:textId="77777777" w:rsidR="00A805AE" w:rsidRPr="0088193B" w:rsidRDefault="00A805AE" w:rsidP="00195C57">
            <w:pPr>
              <w:pStyle w:val="TAC"/>
            </w:pPr>
            <w:r w:rsidRPr="0088193B">
              <w:t>11448</w:t>
            </w:r>
          </w:p>
        </w:tc>
        <w:tc>
          <w:tcPr>
            <w:tcW w:w="0" w:type="auto"/>
            <w:vAlign w:val="center"/>
          </w:tcPr>
          <w:p w14:paraId="74177B03" w14:textId="77777777" w:rsidR="00A805AE" w:rsidRPr="0088193B" w:rsidRDefault="00A805AE" w:rsidP="00195C57">
            <w:pPr>
              <w:pStyle w:val="TAC"/>
            </w:pPr>
            <w:r w:rsidRPr="0088193B">
              <w:t>12216</w:t>
            </w:r>
          </w:p>
        </w:tc>
        <w:tc>
          <w:tcPr>
            <w:tcW w:w="0" w:type="auto"/>
            <w:vAlign w:val="center"/>
          </w:tcPr>
          <w:p w14:paraId="43D711CF" w14:textId="77777777" w:rsidR="00A805AE" w:rsidRPr="0088193B" w:rsidRDefault="00A805AE" w:rsidP="00195C57">
            <w:pPr>
              <w:pStyle w:val="TAC"/>
            </w:pPr>
            <w:r w:rsidRPr="0088193B">
              <w:t>12576</w:t>
            </w:r>
          </w:p>
        </w:tc>
        <w:tc>
          <w:tcPr>
            <w:tcW w:w="0" w:type="auto"/>
            <w:vAlign w:val="center"/>
          </w:tcPr>
          <w:p w14:paraId="2CD30572" w14:textId="77777777" w:rsidR="00A805AE" w:rsidRPr="0088193B" w:rsidRDefault="00A805AE" w:rsidP="00195C57">
            <w:pPr>
              <w:pStyle w:val="TAC"/>
            </w:pPr>
            <w:r w:rsidRPr="0088193B">
              <w:t>12960</w:t>
            </w:r>
          </w:p>
        </w:tc>
      </w:tr>
      <w:tr w:rsidR="00A805AE" w:rsidRPr="0088193B" w14:paraId="1C4F38BF" w14:textId="77777777" w:rsidTr="0022483D">
        <w:trPr>
          <w:cantSplit/>
          <w:jc w:val="center"/>
        </w:trPr>
        <w:tc>
          <w:tcPr>
            <w:tcW w:w="619" w:type="dxa"/>
            <w:tcBorders>
              <w:right w:val="double" w:sz="4" w:space="0" w:color="auto"/>
            </w:tcBorders>
            <w:shd w:val="clear" w:color="auto" w:fill="auto"/>
            <w:vAlign w:val="center"/>
          </w:tcPr>
          <w:p w14:paraId="1CADFC59"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59B6B5F3" w14:textId="77777777" w:rsidR="00A805AE" w:rsidRPr="0088193B" w:rsidRDefault="00A805AE" w:rsidP="00195C57">
            <w:pPr>
              <w:pStyle w:val="TAC"/>
            </w:pPr>
            <w:r w:rsidRPr="0088193B">
              <w:t>9912</w:t>
            </w:r>
          </w:p>
        </w:tc>
        <w:tc>
          <w:tcPr>
            <w:tcW w:w="0" w:type="auto"/>
            <w:vAlign w:val="center"/>
          </w:tcPr>
          <w:p w14:paraId="516F2064" w14:textId="77777777" w:rsidR="00A805AE" w:rsidRPr="0088193B" w:rsidRDefault="00A805AE" w:rsidP="00195C57">
            <w:pPr>
              <w:pStyle w:val="TAC"/>
            </w:pPr>
            <w:r w:rsidRPr="0088193B">
              <w:t>10296</w:t>
            </w:r>
          </w:p>
        </w:tc>
        <w:tc>
          <w:tcPr>
            <w:tcW w:w="0" w:type="auto"/>
            <w:vAlign w:val="center"/>
          </w:tcPr>
          <w:p w14:paraId="2F3A727F" w14:textId="77777777" w:rsidR="00A805AE" w:rsidRPr="0088193B" w:rsidRDefault="00A805AE" w:rsidP="00195C57">
            <w:pPr>
              <w:pStyle w:val="TAC"/>
            </w:pPr>
            <w:r w:rsidRPr="0088193B">
              <w:t>10680</w:t>
            </w:r>
          </w:p>
        </w:tc>
        <w:tc>
          <w:tcPr>
            <w:tcW w:w="0" w:type="auto"/>
            <w:vAlign w:val="center"/>
          </w:tcPr>
          <w:p w14:paraId="704747A1" w14:textId="77777777" w:rsidR="00A805AE" w:rsidRPr="0088193B" w:rsidRDefault="00A805AE" w:rsidP="00195C57">
            <w:pPr>
              <w:pStyle w:val="TAC"/>
            </w:pPr>
            <w:r w:rsidRPr="0088193B">
              <w:t>11064</w:t>
            </w:r>
          </w:p>
        </w:tc>
        <w:tc>
          <w:tcPr>
            <w:tcW w:w="0" w:type="auto"/>
            <w:vAlign w:val="center"/>
          </w:tcPr>
          <w:p w14:paraId="7993CEFD" w14:textId="77777777" w:rsidR="00A805AE" w:rsidRPr="0088193B" w:rsidRDefault="00A805AE" w:rsidP="00195C57">
            <w:pPr>
              <w:pStyle w:val="TAC"/>
            </w:pPr>
            <w:r w:rsidRPr="0088193B">
              <w:t>11448</w:t>
            </w:r>
          </w:p>
        </w:tc>
        <w:tc>
          <w:tcPr>
            <w:tcW w:w="0" w:type="auto"/>
            <w:vAlign w:val="center"/>
          </w:tcPr>
          <w:p w14:paraId="3678C881" w14:textId="77777777" w:rsidR="00A805AE" w:rsidRPr="0088193B" w:rsidRDefault="00A805AE" w:rsidP="00195C57">
            <w:pPr>
              <w:pStyle w:val="TAC"/>
            </w:pPr>
            <w:r w:rsidRPr="0088193B">
              <w:t>12216</w:t>
            </w:r>
          </w:p>
        </w:tc>
        <w:tc>
          <w:tcPr>
            <w:tcW w:w="0" w:type="auto"/>
            <w:vAlign w:val="center"/>
          </w:tcPr>
          <w:p w14:paraId="52B0DBCC" w14:textId="77777777" w:rsidR="00A805AE" w:rsidRPr="0088193B" w:rsidRDefault="00A805AE" w:rsidP="00195C57">
            <w:pPr>
              <w:pStyle w:val="TAC"/>
            </w:pPr>
            <w:r w:rsidRPr="0088193B">
              <w:t>12576</w:t>
            </w:r>
          </w:p>
        </w:tc>
        <w:tc>
          <w:tcPr>
            <w:tcW w:w="0" w:type="auto"/>
            <w:vAlign w:val="center"/>
          </w:tcPr>
          <w:p w14:paraId="65ED0044" w14:textId="77777777" w:rsidR="00A805AE" w:rsidRPr="0088193B" w:rsidRDefault="00A805AE" w:rsidP="00195C57">
            <w:pPr>
              <w:pStyle w:val="TAC"/>
            </w:pPr>
            <w:r w:rsidRPr="0088193B">
              <w:t>12960</w:t>
            </w:r>
          </w:p>
        </w:tc>
        <w:tc>
          <w:tcPr>
            <w:tcW w:w="0" w:type="auto"/>
            <w:vAlign w:val="center"/>
          </w:tcPr>
          <w:p w14:paraId="503024C4" w14:textId="77777777" w:rsidR="00A805AE" w:rsidRPr="0088193B" w:rsidRDefault="00A805AE" w:rsidP="00195C57">
            <w:pPr>
              <w:pStyle w:val="TAC"/>
            </w:pPr>
            <w:r w:rsidRPr="0088193B">
              <w:t>13536</w:t>
            </w:r>
          </w:p>
        </w:tc>
        <w:tc>
          <w:tcPr>
            <w:tcW w:w="0" w:type="auto"/>
            <w:vAlign w:val="center"/>
          </w:tcPr>
          <w:p w14:paraId="61FF5AE7" w14:textId="77777777" w:rsidR="00A805AE" w:rsidRPr="0088193B" w:rsidRDefault="00A805AE" w:rsidP="00195C57">
            <w:pPr>
              <w:pStyle w:val="TAC"/>
            </w:pPr>
            <w:r w:rsidRPr="0088193B">
              <w:t>14112</w:t>
            </w:r>
          </w:p>
        </w:tc>
      </w:tr>
      <w:tr w:rsidR="00A805AE" w:rsidRPr="0088193B" w14:paraId="0B8E9A04" w14:textId="77777777" w:rsidTr="0022483D">
        <w:trPr>
          <w:cantSplit/>
          <w:jc w:val="center"/>
        </w:trPr>
        <w:tc>
          <w:tcPr>
            <w:tcW w:w="619" w:type="dxa"/>
            <w:tcBorders>
              <w:right w:val="double" w:sz="4" w:space="0" w:color="auto"/>
            </w:tcBorders>
            <w:shd w:val="clear" w:color="auto" w:fill="auto"/>
            <w:vAlign w:val="center"/>
          </w:tcPr>
          <w:p w14:paraId="2640AF49"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1A914A54" w14:textId="77777777" w:rsidR="00A805AE" w:rsidRPr="0088193B" w:rsidRDefault="00A805AE" w:rsidP="00195C57">
            <w:pPr>
              <w:pStyle w:val="TAC"/>
            </w:pPr>
            <w:r w:rsidRPr="0088193B">
              <w:t>10680</w:t>
            </w:r>
          </w:p>
        </w:tc>
        <w:tc>
          <w:tcPr>
            <w:tcW w:w="0" w:type="auto"/>
            <w:vAlign w:val="center"/>
          </w:tcPr>
          <w:p w14:paraId="52DD44F1" w14:textId="77777777" w:rsidR="00A805AE" w:rsidRPr="0088193B" w:rsidRDefault="00A805AE" w:rsidP="00195C57">
            <w:pPr>
              <w:pStyle w:val="TAC"/>
            </w:pPr>
            <w:r w:rsidRPr="0088193B">
              <w:t>11064</w:t>
            </w:r>
          </w:p>
        </w:tc>
        <w:tc>
          <w:tcPr>
            <w:tcW w:w="0" w:type="auto"/>
            <w:vAlign w:val="center"/>
          </w:tcPr>
          <w:p w14:paraId="0DAAB5E2" w14:textId="77777777" w:rsidR="00A805AE" w:rsidRPr="0088193B" w:rsidRDefault="00A805AE" w:rsidP="00195C57">
            <w:pPr>
              <w:pStyle w:val="TAC"/>
            </w:pPr>
            <w:r w:rsidRPr="0088193B">
              <w:t>11448</w:t>
            </w:r>
          </w:p>
        </w:tc>
        <w:tc>
          <w:tcPr>
            <w:tcW w:w="0" w:type="auto"/>
            <w:vAlign w:val="center"/>
          </w:tcPr>
          <w:p w14:paraId="69105AE4" w14:textId="77777777" w:rsidR="00A805AE" w:rsidRPr="0088193B" w:rsidRDefault="00A805AE" w:rsidP="00195C57">
            <w:pPr>
              <w:pStyle w:val="TAC"/>
            </w:pPr>
            <w:r w:rsidRPr="0088193B">
              <w:t>12216</w:t>
            </w:r>
          </w:p>
        </w:tc>
        <w:tc>
          <w:tcPr>
            <w:tcW w:w="0" w:type="auto"/>
            <w:vAlign w:val="center"/>
          </w:tcPr>
          <w:p w14:paraId="337BDB15" w14:textId="77777777" w:rsidR="00A805AE" w:rsidRPr="0088193B" w:rsidRDefault="00A805AE" w:rsidP="00195C57">
            <w:pPr>
              <w:pStyle w:val="TAC"/>
            </w:pPr>
            <w:r w:rsidRPr="0088193B">
              <w:t>12576</w:t>
            </w:r>
          </w:p>
        </w:tc>
        <w:tc>
          <w:tcPr>
            <w:tcW w:w="0" w:type="auto"/>
            <w:vAlign w:val="center"/>
          </w:tcPr>
          <w:p w14:paraId="319090F1" w14:textId="77777777" w:rsidR="00A805AE" w:rsidRPr="0088193B" w:rsidRDefault="00A805AE" w:rsidP="00195C57">
            <w:pPr>
              <w:pStyle w:val="TAC"/>
            </w:pPr>
            <w:r w:rsidRPr="0088193B">
              <w:t>12960</w:t>
            </w:r>
          </w:p>
        </w:tc>
        <w:tc>
          <w:tcPr>
            <w:tcW w:w="0" w:type="auto"/>
            <w:vAlign w:val="center"/>
          </w:tcPr>
          <w:p w14:paraId="12153F00" w14:textId="77777777" w:rsidR="00A805AE" w:rsidRPr="0088193B" w:rsidRDefault="00A805AE" w:rsidP="00195C57">
            <w:pPr>
              <w:pStyle w:val="TAC"/>
            </w:pPr>
            <w:r w:rsidRPr="0088193B">
              <w:t>13536</w:t>
            </w:r>
          </w:p>
        </w:tc>
        <w:tc>
          <w:tcPr>
            <w:tcW w:w="0" w:type="auto"/>
            <w:vAlign w:val="center"/>
          </w:tcPr>
          <w:p w14:paraId="541EA77C" w14:textId="77777777" w:rsidR="00A805AE" w:rsidRPr="0088193B" w:rsidRDefault="00A805AE" w:rsidP="00195C57">
            <w:pPr>
              <w:pStyle w:val="TAC"/>
            </w:pPr>
            <w:r w:rsidRPr="0088193B">
              <w:t>14112</w:t>
            </w:r>
          </w:p>
        </w:tc>
        <w:tc>
          <w:tcPr>
            <w:tcW w:w="0" w:type="auto"/>
            <w:vAlign w:val="center"/>
          </w:tcPr>
          <w:p w14:paraId="370C1AA3" w14:textId="77777777" w:rsidR="00A805AE" w:rsidRPr="0088193B" w:rsidRDefault="00A805AE" w:rsidP="00195C57">
            <w:pPr>
              <w:pStyle w:val="TAC"/>
            </w:pPr>
            <w:r w:rsidRPr="0088193B">
              <w:t>14688</w:t>
            </w:r>
          </w:p>
        </w:tc>
        <w:tc>
          <w:tcPr>
            <w:tcW w:w="0" w:type="auto"/>
            <w:vAlign w:val="center"/>
          </w:tcPr>
          <w:p w14:paraId="6666A9D7" w14:textId="77777777" w:rsidR="00A805AE" w:rsidRPr="0088193B" w:rsidRDefault="00A805AE" w:rsidP="00195C57">
            <w:pPr>
              <w:pStyle w:val="TAC"/>
            </w:pPr>
            <w:r w:rsidRPr="0088193B">
              <w:t>15264</w:t>
            </w:r>
          </w:p>
        </w:tc>
      </w:tr>
      <w:tr w:rsidR="00A805AE" w:rsidRPr="0088193B" w14:paraId="3A2AE7E9" w14:textId="77777777" w:rsidTr="0022483D">
        <w:trPr>
          <w:cantSplit/>
          <w:jc w:val="center"/>
        </w:trPr>
        <w:tc>
          <w:tcPr>
            <w:tcW w:w="619" w:type="dxa"/>
            <w:tcBorders>
              <w:right w:val="double" w:sz="4" w:space="0" w:color="auto"/>
            </w:tcBorders>
            <w:shd w:val="clear" w:color="auto" w:fill="auto"/>
            <w:vAlign w:val="center"/>
          </w:tcPr>
          <w:p w14:paraId="78B7370F"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27C82FB7" w14:textId="77777777" w:rsidR="00A805AE" w:rsidRPr="0088193B" w:rsidRDefault="00A805AE" w:rsidP="00195C57">
            <w:pPr>
              <w:pStyle w:val="TAC"/>
            </w:pPr>
            <w:r w:rsidRPr="0088193B">
              <w:t>11448</w:t>
            </w:r>
          </w:p>
        </w:tc>
        <w:tc>
          <w:tcPr>
            <w:tcW w:w="0" w:type="auto"/>
            <w:vAlign w:val="center"/>
          </w:tcPr>
          <w:p w14:paraId="45DB3D4C" w14:textId="77777777" w:rsidR="00A805AE" w:rsidRPr="0088193B" w:rsidRDefault="00A805AE" w:rsidP="00195C57">
            <w:pPr>
              <w:pStyle w:val="TAC"/>
            </w:pPr>
            <w:r w:rsidRPr="0088193B">
              <w:t>11832</w:t>
            </w:r>
          </w:p>
        </w:tc>
        <w:tc>
          <w:tcPr>
            <w:tcW w:w="0" w:type="auto"/>
            <w:vAlign w:val="center"/>
          </w:tcPr>
          <w:p w14:paraId="06CB60D5" w14:textId="77777777" w:rsidR="00A805AE" w:rsidRPr="0088193B" w:rsidRDefault="00A805AE" w:rsidP="00195C57">
            <w:pPr>
              <w:pStyle w:val="TAC"/>
            </w:pPr>
            <w:r w:rsidRPr="0088193B">
              <w:t>12576</w:t>
            </w:r>
          </w:p>
        </w:tc>
        <w:tc>
          <w:tcPr>
            <w:tcW w:w="0" w:type="auto"/>
            <w:vAlign w:val="center"/>
          </w:tcPr>
          <w:p w14:paraId="434E8526" w14:textId="77777777" w:rsidR="00A805AE" w:rsidRPr="0088193B" w:rsidRDefault="00A805AE" w:rsidP="00195C57">
            <w:pPr>
              <w:pStyle w:val="TAC"/>
            </w:pPr>
            <w:r w:rsidRPr="0088193B">
              <w:t>12960</w:t>
            </w:r>
          </w:p>
        </w:tc>
        <w:tc>
          <w:tcPr>
            <w:tcW w:w="0" w:type="auto"/>
            <w:vAlign w:val="center"/>
          </w:tcPr>
          <w:p w14:paraId="3656DE5E" w14:textId="77777777" w:rsidR="00A805AE" w:rsidRPr="0088193B" w:rsidRDefault="00A805AE" w:rsidP="00195C57">
            <w:pPr>
              <w:pStyle w:val="TAC"/>
            </w:pPr>
            <w:r w:rsidRPr="0088193B">
              <w:t>13536</w:t>
            </w:r>
          </w:p>
        </w:tc>
        <w:tc>
          <w:tcPr>
            <w:tcW w:w="0" w:type="auto"/>
            <w:vAlign w:val="center"/>
          </w:tcPr>
          <w:p w14:paraId="3D9D94A4" w14:textId="77777777" w:rsidR="00A805AE" w:rsidRPr="0088193B" w:rsidRDefault="00A805AE" w:rsidP="00195C57">
            <w:pPr>
              <w:pStyle w:val="TAC"/>
            </w:pPr>
            <w:r w:rsidRPr="0088193B">
              <w:t>14112</w:t>
            </w:r>
          </w:p>
        </w:tc>
        <w:tc>
          <w:tcPr>
            <w:tcW w:w="0" w:type="auto"/>
            <w:vAlign w:val="center"/>
          </w:tcPr>
          <w:p w14:paraId="615C1EE8" w14:textId="77777777" w:rsidR="00A805AE" w:rsidRPr="0088193B" w:rsidRDefault="00A805AE" w:rsidP="00195C57">
            <w:pPr>
              <w:pStyle w:val="TAC"/>
            </w:pPr>
            <w:r w:rsidRPr="0088193B">
              <w:t>14688</w:t>
            </w:r>
          </w:p>
        </w:tc>
        <w:tc>
          <w:tcPr>
            <w:tcW w:w="0" w:type="auto"/>
            <w:vAlign w:val="center"/>
          </w:tcPr>
          <w:p w14:paraId="261AA77D" w14:textId="77777777" w:rsidR="00A805AE" w:rsidRPr="0088193B" w:rsidRDefault="00A805AE" w:rsidP="00195C57">
            <w:pPr>
              <w:pStyle w:val="TAC"/>
            </w:pPr>
            <w:r w:rsidRPr="0088193B">
              <w:t>15264</w:t>
            </w:r>
          </w:p>
        </w:tc>
        <w:tc>
          <w:tcPr>
            <w:tcW w:w="0" w:type="auto"/>
            <w:vAlign w:val="center"/>
          </w:tcPr>
          <w:p w14:paraId="67982DE4" w14:textId="77777777" w:rsidR="00A805AE" w:rsidRPr="0088193B" w:rsidRDefault="00A805AE" w:rsidP="00195C57">
            <w:pPr>
              <w:pStyle w:val="TAC"/>
            </w:pPr>
            <w:r w:rsidRPr="0088193B">
              <w:t>15840</w:t>
            </w:r>
          </w:p>
        </w:tc>
        <w:tc>
          <w:tcPr>
            <w:tcW w:w="0" w:type="auto"/>
            <w:vAlign w:val="center"/>
          </w:tcPr>
          <w:p w14:paraId="5425689B" w14:textId="77777777" w:rsidR="00A805AE" w:rsidRPr="0088193B" w:rsidRDefault="00A805AE" w:rsidP="00195C57">
            <w:pPr>
              <w:pStyle w:val="TAC"/>
            </w:pPr>
            <w:r w:rsidRPr="0088193B">
              <w:t>16416</w:t>
            </w:r>
          </w:p>
        </w:tc>
      </w:tr>
      <w:tr w:rsidR="00A805AE" w:rsidRPr="0088193B" w14:paraId="1B0A31C5" w14:textId="77777777" w:rsidTr="0022483D">
        <w:trPr>
          <w:cantSplit/>
          <w:jc w:val="center"/>
        </w:trPr>
        <w:tc>
          <w:tcPr>
            <w:tcW w:w="619" w:type="dxa"/>
            <w:tcBorders>
              <w:right w:val="double" w:sz="4" w:space="0" w:color="auto"/>
            </w:tcBorders>
            <w:shd w:val="clear" w:color="auto" w:fill="auto"/>
            <w:vAlign w:val="center"/>
          </w:tcPr>
          <w:p w14:paraId="1B0FBB2D"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458C658B" w14:textId="77777777" w:rsidR="00A805AE" w:rsidRPr="0088193B" w:rsidRDefault="00A805AE" w:rsidP="00195C57">
            <w:pPr>
              <w:pStyle w:val="TAC"/>
            </w:pPr>
            <w:r w:rsidRPr="0088193B">
              <w:t>12216</w:t>
            </w:r>
          </w:p>
        </w:tc>
        <w:tc>
          <w:tcPr>
            <w:tcW w:w="0" w:type="auto"/>
            <w:vAlign w:val="center"/>
          </w:tcPr>
          <w:p w14:paraId="3620682D" w14:textId="77777777" w:rsidR="00A805AE" w:rsidRPr="0088193B" w:rsidRDefault="00A805AE" w:rsidP="00195C57">
            <w:pPr>
              <w:pStyle w:val="TAC"/>
            </w:pPr>
            <w:r w:rsidRPr="0088193B">
              <w:t>12576</w:t>
            </w:r>
          </w:p>
        </w:tc>
        <w:tc>
          <w:tcPr>
            <w:tcW w:w="0" w:type="auto"/>
            <w:vAlign w:val="center"/>
          </w:tcPr>
          <w:p w14:paraId="144968A8" w14:textId="77777777" w:rsidR="00A805AE" w:rsidRPr="0088193B" w:rsidRDefault="00A805AE" w:rsidP="00195C57">
            <w:pPr>
              <w:pStyle w:val="TAC"/>
            </w:pPr>
            <w:r w:rsidRPr="0088193B">
              <w:t>12960</w:t>
            </w:r>
          </w:p>
        </w:tc>
        <w:tc>
          <w:tcPr>
            <w:tcW w:w="0" w:type="auto"/>
            <w:vAlign w:val="center"/>
          </w:tcPr>
          <w:p w14:paraId="5F40B47E" w14:textId="77777777" w:rsidR="00A805AE" w:rsidRPr="0088193B" w:rsidRDefault="00A805AE" w:rsidP="00195C57">
            <w:pPr>
              <w:pStyle w:val="TAC"/>
            </w:pPr>
            <w:r w:rsidRPr="0088193B">
              <w:t>13536</w:t>
            </w:r>
          </w:p>
        </w:tc>
        <w:tc>
          <w:tcPr>
            <w:tcW w:w="0" w:type="auto"/>
            <w:vAlign w:val="center"/>
          </w:tcPr>
          <w:p w14:paraId="50594035" w14:textId="77777777" w:rsidR="00A805AE" w:rsidRPr="0088193B" w:rsidRDefault="00A805AE" w:rsidP="00195C57">
            <w:pPr>
              <w:pStyle w:val="TAC"/>
            </w:pPr>
            <w:r w:rsidRPr="0088193B">
              <w:t>14112</w:t>
            </w:r>
          </w:p>
        </w:tc>
        <w:tc>
          <w:tcPr>
            <w:tcW w:w="0" w:type="auto"/>
            <w:vAlign w:val="center"/>
          </w:tcPr>
          <w:p w14:paraId="0B010374" w14:textId="77777777" w:rsidR="00A805AE" w:rsidRPr="0088193B" w:rsidRDefault="00A805AE" w:rsidP="00195C57">
            <w:pPr>
              <w:pStyle w:val="TAC"/>
            </w:pPr>
            <w:r w:rsidRPr="0088193B">
              <w:t>14688</w:t>
            </w:r>
          </w:p>
        </w:tc>
        <w:tc>
          <w:tcPr>
            <w:tcW w:w="0" w:type="auto"/>
            <w:vAlign w:val="center"/>
          </w:tcPr>
          <w:p w14:paraId="40EE3695" w14:textId="77777777" w:rsidR="00A805AE" w:rsidRPr="0088193B" w:rsidRDefault="00A805AE" w:rsidP="00195C57">
            <w:pPr>
              <w:pStyle w:val="TAC"/>
            </w:pPr>
            <w:r w:rsidRPr="0088193B">
              <w:t>15264</w:t>
            </w:r>
          </w:p>
        </w:tc>
        <w:tc>
          <w:tcPr>
            <w:tcW w:w="0" w:type="auto"/>
            <w:vAlign w:val="center"/>
          </w:tcPr>
          <w:p w14:paraId="0DB0C9E0" w14:textId="77777777" w:rsidR="00A805AE" w:rsidRPr="0088193B" w:rsidRDefault="00A805AE" w:rsidP="00195C57">
            <w:pPr>
              <w:pStyle w:val="TAC"/>
            </w:pPr>
            <w:r w:rsidRPr="0088193B">
              <w:t>15840</w:t>
            </w:r>
          </w:p>
        </w:tc>
        <w:tc>
          <w:tcPr>
            <w:tcW w:w="0" w:type="auto"/>
            <w:vAlign w:val="center"/>
          </w:tcPr>
          <w:p w14:paraId="523D3E63" w14:textId="77777777" w:rsidR="00A805AE" w:rsidRPr="0088193B" w:rsidRDefault="00A805AE" w:rsidP="00195C57">
            <w:pPr>
              <w:pStyle w:val="TAC"/>
            </w:pPr>
            <w:r w:rsidRPr="0088193B">
              <w:t>16416</w:t>
            </w:r>
          </w:p>
        </w:tc>
        <w:tc>
          <w:tcPr>
            <w:tcW w:w="0" w:type="auto"/>
            <w:vAlign w:val="center"/>
          </w:tcPr>
          <w:p w14:paraId="128F35A8" w14:textId="77777777" w:rsidR="00A805AE" w:rsidRPr="0088193B" w:rsidRDefault="00A805AE" w:rsidP="00195C57">
            <w:pPr>
              <w:pStyle w:val="TAC"/>
            </w:pPr>
            <w:r w:rsidRPr="0088193B">
              <w:t>16992</w:t>
            </w:r>
          </w:p>
        </w:tc>
      </w:tr>
      <w:tr w:rsidR="00A805AE" w:rsidRPr="0088193B" w14:paraId="63BB164A" w14:textId="77777777" w:rsidTr="0022483D">
        <w:trPr>
          <w:cantSplit/>
          <w:jc w:val="center"/>
        </w:trPr>
        <w:tc>
          <w:tcPr>
            <w:tcW w:w="619" w:type="dxa"/>
            <w:tcBorders>
              <w:right w:val="double" w:sz="4" w:space="0" w:color="auto"/>
            </w:tcBorders>
            <w:shd w:val="clear" w:color="auto" w:fill="auto"/>
            <w:vAlign w:val="center"/>
          </w:tcPr>
          <w:p w14:paraId="71240DD5"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0F339839" w14:textId="77777777" w:rsidR="00A805AE" w:rsidRPr="0088193B" w:rsidRDefault="00A805AE" w:rsidP="00195C57">
            <w:pPr>
              <w:pStyle w:val="TAC"/>
            </w:pPr>
            <w:r w:rsidRPr="0088193B">
              <w:t>12960</w:t>
            </w:r>
          </w:p>
        </w:tc>
        <w:tc>
          <w:tcPr>
            <w:tcW w:w="0" w:type="auto"/>
            <w:vAlign w:val="center"/>
          </w:tcPr>
          <w:p w14:paraId="49636F4A" w14:textId="77777777" w:rsidR="00A805AE" w:rsidRPr="0088193B" w:rsidRDefault="00A805AE" w:rsidP="00195C57">
            <w:pPr>
              <w:pStyle w:val="TAC"/>
            </w:pPr>
            <w:r w:rsidRPr="0088193B">
              <w:t>13536</w:t>
            </w:r>
          </w:p>
        </w:tc>
        <w:tc>
          <w:tcPr>
            <w:tcW w:w="0" w:type="auto"/>
            <w:vAlign w:val="center"/>
          </w:tcPr>
          <w:p w14:paraId="06B146A6" w14:textId="77777777" w:rsidR="00A805AE" w:rsidRPr="0088193B" w:rsidRDefault="00A805AE" w:rsidP="00195C57">
            <w:pPr>
              <w:pStyle w:val="TAC"/>
            </w:pPr>
            <w:r w:rsidRPr="0088193B">
              <w:t>14112</w:t>
            </w:r>
          </w:p>
        </w:tc>
        <w:tc>
          <w:tcPr>
            <w:tcW w:w="0" w:type="auto"/>
            <w:vAlign w:val="center"/>
          </w:tcPr>
          <w:p w14:paraId="59EFFCD5" w14:textId="77777777" w:rsidR="00A805AE" w:rsidRPr="0088193B" w:rsidRDefault="00A805AE" w:rsidP="00195C57">
            <w:pPr>
              <w:pStyle w:val="TAC"/>
            </w:pPr>
            <w:r w:rsidRPr="0088193B">
              <w:t>14688</w:t>
            </w:r>
          </w:p>
        </w:tc>
        <w:tc>
          <w:tcPr>
            <w:tcW w:w="0" w:type="auto"/>
            <w:vAlign w:val="center"/>
          </w:tcPr>
          <w:p w14:paraId="66C36FDD" w14:textId="77777777" w:rsidR="00A805AE" w:rsidRPr="0088193B" w:rsidRDefault="00A805AE" w:rsidP="00195C57">
            <w:pPr>
              <w:pStyle w:val="TAC"/>
            </w:pPr>
            <w:r w:rsidRPr="0088193B">
              <w:t>15264</w:t>
            </w:r>
          </w:p>
        </w:tc>
        <w:tc>
          <w:tcPr>
            <w:tcW w:w="0" w:type="auto"/>
            <w:vAlign w:val="center"/>
          </w:tcPr>
          <w:p w14:paraId="72A74E1E" w14:textId="77777777" w:rsidR="00A805AE" w:rsidRPr="0088193B" w:rsidRDefault="00A805AE" w:rsidP="00195C57">
            <w:pPr>
              <w:pStyle w:val="TAC"/>
            </w:pPr>
            <w:r w:rsidRPr="0088193B">
              <w:t>15840</w:t>
            </w:r>
          </w:p>
        </w:tc>
        <w:tc>
          <w:tcPr>
            <w:tcW w:w="0" w:type="auto"/>
            <w:vAlign w:val="center"/>
          </w:tcPr>
          <w:p w14:paraId="176CD720" w14:textId="77777777" w:rsidR="00A805AE" w:rsidRPr="0088193B" w:rsidRDefault="00A805AE" w:rsidP="00195C57">
            <w:pPr>
              <w:pStyle w:val="TAC"/>
            </w:pPr>
            <w:r w:rsidRPr="0088193B">
              <w:t>16416</w:t>
            </w:r>
          </w:p>
        </w:tc>
        <w:tc>
          <w:tcPr>
            <w:tcW w:w="0" w:type="auto"/>
            <w:vAlign w:val="center"/>
          </w:tcPr>
          <w:p w14:paraId="4585B4C6" w14:textId="77777777" w:rsidR="00A805AE" w:rsidRPr="0088193B" w:rsidRDefault="00A805AE" w:rsidP="00195C57">
            <w:pPr>
              <w:pStyle w:val="TAC"/>
            </w:pPr>
            <w:r w:rsidRPr="0088193B">
              <w:t>16992</w:t>
            </w:r>
          </w:p>
        </w:tc>
        <w:tc>
          <w:tcPr>
            <w:tcW w:w="0" w:type="auto"/>
            <w:vAlign w:val="center"/>
          </w:tcPr>
          <w:p w14:paraId="3574FB14" w14:textId="77777777" w:rsidR="00A805AE" w:rsidRPr="0088193B" w:rsidRDefault="00A805AE" w:rsidP="00195C57">
            <w:pPr>
              <w:pStyle w:val="TAC"/>
            </w:pPr>
            <w:r w:rsidRPr="0088193B">
              <w:t>17568</w:t>
            </w:r>
          </w:p>
        </w:tc>
        <w:tc>
          <w:tcPr>
            <w:tcW w:w="0" w:type="auto"/>
            <w:vAlign w:val="center"/>
          </w:tcPr>
          <w:p w14:paraId="63D0FE5D" w14:textId="77777777" w:rsidR="00A805AE" w:rsidRPr="0088193B" w:rsidRDefault="00A805AE" w:rsidP="00195C57">
            <w:pPr>
              <w:pStyle w:val="TAC"/>
            </w:pPr>
            <w:r w:rsidRPr="0088193B">
              <w:t>18336</w:t>
            </w:r>
          </w:p>
        </w:tc>
      </w:tr>
      <w:tr w:rsidR="00A805AE" w:rsidRPr="0088193B" w14:paraId="350F07BB"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1B53134A"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5D17C1C4" w14:textId="77777777" w:rsidR="00A805AE" w:rsidRPr="0088193B" w:rsidRDefault="00A805AE" w:rsidP="00195C57">
            <w:pPr>
              <w:pStyle w:val="TAC"/>
            </w:pPr>
            <w:r w:rsidRPr="0088193B">
              <w:t>13536</w:t>
            </w:r>
          </w:p>
        </w:tc>
        <w:tc>
          <w:tcPr>
            <w:tcW w:w="0" w:type="auto"/>
            <w:tcBorders>
              <w:bottom w:val="single" w:sz="4" w:space="0" w:color="auto"/>
            </w:tcBorders>
            <w:vAlign w:val="center"/>
          </w:tcPr>
          <w:p w14:paraId="73716BC5" w14:textId="77777777" w:rsidR="00A805AE" w:rsidRPr="0088193B" w:rsidRDefault="00A805AE" w:rsidP="00195C57">
            <w:pPr>
              <w:pStyle w:val="TAC"/>
            </w:pPr>
            <w:r w:rsidRPr="0088193B">
              <w:t>14112</w:t>
            </w:r>
          </w:p>
        </w:tc>
        <w:tc>
          <w:tcPr>
            <w:tcW w:w="0" w:type="auto"/>
            <w:tcBorders>
              <w:bottom w:val="single" w:sz="4" w:space="0" w:color="auto"/>
            </w:tcBorders>
            <w:vAlign w:val="center"/>
          </w:tcPr>
          <w:p w14:paraId="61405029" w14:textId="77777777" w:rsidR="00A805AE" w:rsidRPr="0088193B" w:rsidRDefault="00A805AE" w:rsidP="00195C57">
            <w:pPr>
              <w:pStyle w:val="TAC"/>
            </w:pPr>
            <w:r w:rsidRPr="0088193B">
              <w:t>14688</w:t>
            </w:r>
          </w:p>
        </w:tc>
        <w:tc>
          <w:tcPr>
            <w:tcW w:w="0" w:type="auto"/>
            <w:tcBorders>
              <w:bottom w:val="single" w:sz="4" w:space="0" w:color="auto"/>
            </w:tcBorders>
            <w:vAlign w:val="center"/>
          </w:tcPr>
          <w:p w14:paraId="7B502ECD" w14:textId="77777777" w:rsidR="00A805AE" w:rsidRPr="0088193B" w:rsidRDefault="00A805AE" w:rsidP="00195C57">
            <w:pPr>
              <w:pStyle w:val="TAC"/>
            </w:pPr>
            <w:r w:rsidRPr="0088193B">
              <w:t>15264</w:t>
            </w:r>
          </w:p>
        </w:tc>
        <w:tc>
          <w:tcPr>
            <w:tcW w:w="0" w:type="auto"/>
            <w:tcBorders>
              <w:bottom w:val="single" w:sz="4" w:space="0" w:color="auto"/>
            </w:tcBorders>
            <w:vAlign w:val="center"/>
          </w:tcPr>
          <w:p w14:paraId="4E205C9E" w14:textId="77777777" w:rsidR="00A805AE" w:rsidRPr="0088193B" w:rsidRDefault="00A805AE" w:rsidP="00195C57">
            <w:pPr>
              <w:pStyle w:val="TAC"/>
            </w:pPr>
            <w:r w:rsidRPr="0088193B">
              <w:t>15840</w:t>
            </w:r>
          </w:p>
        </w:tc>
        <w:tc>
          <w:tcPr>
            <w:tcW w:w="0" w:type="auto"/>
            <w:tcBorders>
              <w:bottom w:val="single" w:sz="4" w:space="0" w:color="auto"/>
            </w:tcBorders>
            <w:vAlign w:val="center"/>
          </w:tcPr>
          <w:p w14:paraId="4A8DF3D6" w14:textId="77777777" w:rsidR="00A805AE" w:rsidRPr="0088193B" w:rsidRDefault="00A805AE" w:rsidP="00195C57">
            <w:pPr>
              <w:pStyle w:val="TAC"/>
            </w:pPr>
            <w:r w:rsidRPr="0088193B">
              <w:t>16416</w:t>
            </w:r>
          </w:p>
        </w:tc>
        <w:tc>
          <w:tcPr>
            <w:tcW w:w="0" w:type="auto"/>
            <w:tcBorders>
              <w:bottom w:val="single" w:sz="4" w:space="0" w:color="auto"/>
            </w:tcBorders>
            <w:vAlign w:val="center"/>
          </w:tcPr>
          <w:p w14:paraId="42D03BCC" w14:textId="77777777" w:rsidR="00A805AE" w:rsidRPr="0088193B" w:rsidRDefault="00A805AE" w:rsidP="00195C57">
            <w:pPr>
              <w:pStyle w:val="TAC"/>
            </w:pPr>
            <w:r w:rsidRPr="0088193B">
              <w:t>16992</w:t>
            </w:r>
          </w:p>
        </w:tc>
        <w:tc>
          <w:tcPr>
            <w:tcW w:w="0" w:type="auto"/>
            <w:tcBorders>
              <w:bottom w:val="single" w:sz="4" w:space="0" w:color="auto"/>
            </w:tcBorders>
            <w:vAlign w:val="center"/>
          </w:tcPr>
          <w:p w14:paraId="4992DFE5" w14:textId="77777777" w:rsidR="00A805AE" w:rsidRPr="0088193B" w:rsidRDefault="00A805AE" w:rsidP="00195C57">
            <w:pPr>
              <w:pStyle w:val="TAC"/>
            </w:pPr>
            <w:r w:rsidRPr="0088193B">
              <w:t>17568</w:t>
            </w:r>
          </w:p>
        </w:tc>
        <w:tc>
          <w:tcPr>
            <w:tcW w:w="0" w:type="auto"/>
            <w:tcBorders>
              <w:bottom w:val="single" w:sz="4" w:space="0" w:color="auto"/>
            </w:tcBorders>
            <w:vAlign w:val="center"/>
          </w:tcPr>
          <w:p w14:paraId="22A4256A" w14:textId="77777777" w:rsidR="00A805AE" w:rsidRPr="0088193B" w:rsidRDefault="00A805AE" w:rsidP="00195C57">
            <w:pPr>
              <w:pStyle w:val="TAC"/>
            </w:pPr>
            <w:r w:rsidRPr="0088193B">
              <w:t>18336</w:t>
            </w:r>
          </w:p>
        </w:tc>
        <w:tc>
          <w:tcPr>
            <w:tcW w:w="0" w:type="auto"/>
            <w:tcBorders>
              <w:bottom w:val="single" w:sz="4" w:space="0" w:color="auto"/>
            </w:tcBorders>
            <w:vAlign w:val="center"/>
          </w:tcPr>
          <w:p w14:paraId="0E3C2974" w14:textId="77777777" w:rsidR="00A805AE" w:rsidRPr="0088193B" w:rsidRDefault="00A805AE" w:rsidP="00195C57">
            <w:pPr>
              <w:pStyle w:val="TAC"/>
            </w:pPr>
            <w:r w:rsidRPr="0088193B">
              <w:t>19080</w:t>
            </w:r>
          </w:p>
        </w:tc>
      </w:tr>
      <w:tr w:rsidR="00A805AE" w:rsidRPr="0088193B" w14:paraId="44FEF141"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1CA85A71"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01A25BCC" w14:textId="77777777" w:rsidR="00A805AE" w:rsidRPr="0088193B" w:rsidRDefault="00A805AE" w:rsidP="00195C57">
            <w:pPr>
              <w:pStyle w:val="TAC"/>
            </w:pPr>
            <w:r w:rsidRPr="0088193B">
              <w:t>15264</w:t>
            </w:r>
          </w:p>
        </w:tc>
        <w:tc>
          <w:tcPr>
            <w:tcW w:w="0" w:type="auto"/>
            <w:tcBorders>
              <w:bottom w:val="single" w:sz="4" w:space="0" w:color="auto"/>
            </w:tcBorders>
            <w:vAlign w:val="center"/>
          </w:tcPr>
          <w:p w14:paraId="4CA8642B" w14:textId="77777777" w:rsidR="00A805AE" w:rsidRPr="0088193B" w:rsidRDefault="00A805AE" w:rsidP="00195C57">
            <w:pPr>
              <w:pStyle w:val="TAC"/>
            </w:pPr>
            <w:r w:rsidRPr="0088193B">
              <w:t>16416</w:t>
            </w:r>
          </w:p>
        </w:tc>
        <w:tc>
          <w:tcPr>
            <w:tcW w:w="0" w:type="auto"/>
            <w:tcBorders>
              <w:bottom w:val="single" w:sz="4" w:space="0" w:color="auto"/>
            </w:tcBorders>
            <w:vAlign w:val="center"/>
          </w:tcPr>
          <w:p w14:paraId="7317B543" w14:textId="77777777" w:rsidR="00A805AE" w:rsidRPr="0088193B" w:rsidRDefault="00A805AE" w:rsidP="00195C57">
            <w:pPr>
              <w:pStyle w:val="TAC"/>
            </w:pPr>
            <w:r w:rsidRPr="0088193B">
              <w:t>16992</w:t>
            </w:r>
          </w:p>
        </w:tc>
        <w:tc>
          <w:tcPr>
            <w:tcW w:w="0" w:type="auto"/>
            <w:tcBorders>
              <w:bottom w:val="single" w:sz="4" w:space="0" w:color="auto"/>
            </w:tcBorders>
            <w:vAlign w:val="center"/>
          </w:tcPr>
          <w:p w14:paraId="6F91C95E" w14:textId="77777777" w:rsidR="00A805AE" w:rsidRPr="0088193B" w:rsidRDefault="00A805AE" w:rsidP="00195C57">
            <w:pPr>
              <w:pStyle w:val="TAC"/>
            </w:pPr>
            <w:r w:rsidRPr="0088193B">
              <w:t>17568</w:t>
            </w:r>
          </w:p>
        </w:tc>
        <w:tc>
          <w:tcPr>
            <w:tcW w:w="0" w:type="auto"/>
            <w:tcBorders>
              <w:bottom w:val="single" w:sz="4" w:space="0" w:color="auto"/>
            </w:tcBorders>
            <w:vAlign w:val="center"/>
          </w:tcPr>
          <w:p w14:paraId="46E70911" w14:textId="77777777" w:rsidR="00A805AE" w:rsidRPr="0088193B" w:rsidRDefault="00A805AE" w:rsidP="00195C57">
            <w:pPr>
              <w:pStyle w:val="TAC"/>
            </w:pPr>
            <w:r w:rsidRPr="0088193B">
              <w:t>18336</w:t>
            </w:r>
          </w:p>
        </w:tc>
        <w:tc>
          <w:tcPr>
            <w:tcW w:w="0" w:type="auto"/>
            <w:tcBorders>
              <w:bottom w:val="single" w:sz="4" w:space="0" w:color="auto"/>
            </w:tcBorders>
            <w:vAlign w:val="center"/>
          </w:tcPr>
          <w:p w14:paraId="2853BD00" w14:textId="77777777" w:rsidR="00A805AE" w:rsidRPr="0088193B" w:rsidRDefault="00A805AE" w:rsidP="00195C57">
            <w:pPr>
              <w:pStyle w:val="TAC"/>
            </w:pPr>
            <w:r w:rsidRPr="0088193B">
              <w:t>19080</w:t>
            </w:r>
          </w:p>
        </w:tc>
        <w:tc>
          <w:tcPr>
            <w:tcW w:w="0" w:type="auto"/>
            <w:tcBorders>
              <w:bottom w:val="single" w:sz="4" w:space="0" w:color="auto"/>
            </w:tcBorders>
            <w:vAlign w:val="center"/>
          </w:tcPr>
          <w:p w14:paraId="2F866B17" w14:textId="77777777" w:rsidR="00A805AE" w:rsidRPr="0088193B" w:rsidRDefault="00A805AE" w:rsidP="00195C57">
            <w:pPr>
              <w:pStyle w:val="TAC"/>
            </w:pPr>
            <w:r w:rsidRPr="0088193B">
              <w:t>19848</w:t>
            </w:r>
          </w:p>
        </w:tc>
        <w:tc>
          <w:tcPr>
            <w:tcW w:w="0" w:type="auto"/>
            <w:tcBorders>
              <w:bottom w:val="single" w:sz="4" w:space="0" w:color="auto"/>
            </w:tcBorders>
            <w:vAlign w:val="center"/>
          </w:tcPr>
          <w:p w14:paraId="52C70CC6" w14:textId="77777777" w:rsidR="00A805AE" w:rsidRPr="0088193B" w:rsidRDefault="00A805AE" w:rsidP="00195C57">
            <w:pPr>
              <w:pStyle w:val="TAC"/>
            </w:pPr>
            <w:r w:rsidRPr="0088193B">
              <w:t>20616</w:t>
            </w:r>
          </w:p>
        </w:tc>
        <w:tc>
          <w:tcPr>
            <w:tcW w:w="0" w:type="auto"/>
            <w:tcBorders>
              <w:bottom w:val="single" w:sz="4" w:space="0" w:color="auto"/>
            </w:tcBorders>
            <w:vAlign w:val="center"/>
          </w:tcPr>
          <w:p w14:paraId="3941E358" w14:textId="77777777" w:rsidR="00A805AE" w:rsidRPr="0088193B" w:rsidRDefault="00A805AE" w:rsidP="00195C57">
            <w:pPr>
              <w:pStyle w:val="TAC"/>
            </w:pPr>
            <w:r w:rsidRPr="0088193B">
              <w:t>21384</w:t>
            </w:r>
          </w:p>
        </w:tc>
        <w:tc>
          <w:tcPr>
            <w:tcW w:w="0" w:type="auto"/>
            <w:tcBorders>
              <w:bottom w:val="single" w:sz="4" w:space="0" w:color="auto"/>
            </w:tcBorders>
            <w:vAlign w:val="center"/>
          </w:tcPr>
          <w:p w14:paraId="2FBB7186" w14:textId="77777777" w:rsidR="00A805AE" w:rsidRPr="0088193B" w:rsidRDefault="00A805AE" w:rsidP="00195C57">
            <w:pPr>
              <w:pStyle w:val="TAC"/>
            </w:pPr>
            <w:r w:rsidRPr="0088193B">
              <w:t>22152</w:t>
            </w:r>
          </w:p>
        </w:tc>
      </w:tr>
      <w:tr w:rsidR="00A805AE" w:rsidRPr="0088193B" w14:paraId="2AFAA4D9"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037A20B6"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7F458E46" w14:textId="77777777" w:rsidR="00A805AE" w:rsidRPr="0088193B" w:rsidRDefault="00A805AE" w:rsidP="00195C57">
            <w:pPr>
              <w:pStyle w:val="TAC"/>
            </w:pPr>
            <w:r w:rsidRPr="0088193B">
              <w:t>13536</w:t>
            </w:r>
          </w:p>
        </w:tc>
        <w:tc>
          <w:tcPr>
            <w:tcW w:w="0" w:type="auto"/>
            <w:tcBorders>
              <w:bottom w:val="thinThickThinSmallGap" w:sz="24" w:space="0" w:color="auto"/>
            </w:tcBorders>
          </w:tcPr>
          <w:p w14:paraId="2A70216C" w14:textId="77777777" w:rsidR="00A805AE" w:rsidRPr="0088193B" w:rsidRDefault="00A805AE" w:rsidP="00195C57">
            <w:pPr>
              <w:pStyle w:val="TAC"/>
            </w:pPr>
            <w:r w:rsidRPr="0088193B">
              <w:t>14112</w:t>
            </w:r>
          </w:p>
        </w:tc>
        <w:tc>
          <w:tcPr>
            <w:tcW w:w="0" w:type="auto"/>
            <w:tcBorders>
              <w:bottom w:val="thinThickThinSmallGap" w:sz="24" w:space="0" w:color="auto"/>
            </w:tcBorders>
          </w:tcPr>
          <w:p w14:paraId="2ABEE7CE" w14:textId="77777777" w:rsidR="00A805AE" w:rsidRPr="0088193B" w:rsidRDefault="00A805AE" w:rsidP="00195C57">
            <w:pPr>
              <w:pStyle w:val="TAC"/>
            </w:pPr>
            <w:r w:rsidRPr="0088193B">
              <w:t>15264</w:t>
            </w:r>
          </w:p>
        </w:tc>
        <w:tc>
          <w:tcPr>
            <w:tcW w:w="0" w:type="auto"/>
            <w:tcBorders>
              <w:bottom w:val="thinThickThinSmallGap" w:sz="24" w:space="0" w:color="auto"/>
            </w:tcBorders>
          </w:tcPr>
          <w:p w14:paraId="78CF8CD2" w14:textId="77777777" w:rsidR="00A805AE" w:rsidRPr="0088193B" w:rsidRDefault="00A805AE" w:rsidP="00195C57">
            <w:pPr>
              <w:pStyle w:val="TAC"/>
            </w:pPr>
            <w:r w:rsidRPr="0088193B">
              <w:t>15840</w:t>
            </w:r>
          </w:p>
        </w:tc>
        <w:tc>
          <w:tcPr>
            <w:tcW w:w="0" w:type="auto"/>
            <w:tcBorders>
              <w:bottom w:val="thinThickThinSmallGap" w:sz="24" w:space="0" w:color="auto"/>
            </w:tcBorders>
          </w:tcPr>
          <w:p w14:paraId="4D5A3CF7" w14:textId="77777777" w:rsidR="00A805AE" w:rsidRPr="0088193B" w:rsidRDefault="00A805AE" w:rsidP="00195C57">
            <w:pPr>
              <w:pStyle w:val="TAC"/>
            </w:pPr>
            <w:r w:rsidRPr="0088193B">
              <w:t>16416</w:t>
            </w:r>
          </w:p>
        </w:tc>
        <w:tc>
          <w:tcPr>
            <w:tcW w:w="0" w:type="auto"/>
            <w:tcBorders>
              <w:bottom w:val="thinThickThinSmallGap" w:sz="24" w:space="0" w:color="auto"/>
            </w:tcBorders>
          </w:tcPr>
          <w:p w14:paraId="19E1A022" w14:textId="77777777" w:rsidR="00A805AE" w:rsidRPr="0088193B" w:rsidRDefault="00A805AE" w:rsidP="00195C57">
            <w:pPr>
              <w:pStyle w:val="TAC"/>
            </w:pPr>
            <w:r w:rsidRPr="0088193B">
              <w:t>16992</w:t>
            </w:r>
          </w:p>
        </w:tc>
        <w:tc>
          <w:tcPr>
            <w:tcW w:w="0" w:type="auto"/>
            <w:tcBorders>
              <w:bottom w:val="thinThickThinSmallGap" w:sz="24" w:space="0" w:color="auto"/>
            </w:tcBorders>
          </w:tcPr>
          <w:p w14:paraId="7FC8E801" w14:textId="77777777" w:rsidR="00A805AE" w:rsidRPr="0088193B" w:rsidRDefault="00A805AE" w:rsidP="00195C57">
            <w:pPr>
              <w:pStyle w:val="TAC"/>
            </w:pPr>
            <w:r w:rsidRPr="0088193B">
              <w:t>17568</w:t>
            </w:r>
          </w:p>
        </w:tc>
        <w:tc>
          <w:tcPr>
            <w:tcW w:w="0" w:type="auto"/>
            <w:tcBorders>
              <w:bottom w:val="thinThickThinSmallGap" w:sz="24" w:space="0" w:color="auto"/>
            </w:tcBorders>
          </w:tcPr>
          <w:p w14:paraId="59795C48" w14:textId="77777777" w:rsidR="00A805AE" w:rsidRPr="0088193B" w:rsidRDefault="00A805AE" w:rsidP="00195C57">
            <w:pPr>
              <w:pStyle w:val="TAC"/>
            </w:pPr>
            <w:r w:rsidRPr="0088193B">
              <w:t>18336</w:t>
            </w:r>
          </w:p>
        </w:tc>
        <w:tc>
          <w:tcPr>
            <w:tcW w:w="0" w:type="auto"/>
            <w:tcBorders>
              <w:bottom w:val="thinThickThinSmallGap" w:sz="24" w:space="0" w:color="auto"/>
            </w:tcBorders>
          </w:tcPr>
          <w:p w14:paraId="1FD621FB" w14:textId="77777777" w:rsidR="00A805AE" w:rsidRPr="0088193B" w:rsidRDefault="00A805AE" w:rsidP="00195C57">
            <w:pPr>
              <w:pStyle w:val="TAC"/>
            </w:pPr>
            <w:r w:rsidRPr="0088193B">
              <w:t>19080</w:t>
            </w:r>
          </w:p>
        </w:tc>
        <w:tc>
          <w:tcPr>
            <w:tcW w:w="0" w:type="auto"/>
            <w:tcBorders>
              <w:bottom w:val="thinThickThinSmallGap" w:sz="24" w:space="0" w:color="auto"/>
            </w:tcBorders>
          </w:tcPr>
          <w:p w14:paraId="74E25C44" w14:textId="77777777" w:rsidR="00A805AE" w:rsidRPr="0088193B" w:rsidRDefault="00A805AE" w:rsidP="00195C57">
            <w:pPr>
              <w:pStyle w:val="TAC"/>
            </w:pPr>
            <w:r w:rsidRPr="0088193B">
              <w:t>19848</w:t>
            </w:r>
          </w:p>
        </w:tc>
      </w:tr>
      <w:tr w:rsidR="00A805AE" w:rsidRPr="0088193B" w14:paraId="76BF2B83"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C92F451" w14:textId="77777777" w:rsidR="00A805AE" w:rsidRPr="0088193B" w:rsidRDefault="00A805AE" w:rsidP="0022483D">
            <w:pPr>
              <w:pStyle w:val="TAH"/>
              <w:rPr>
                <w:rFonts w:cs="Arial"/>
                <w:szCs w:val="18"/>
              </w:rPr>
            </w:pPr>
            <w:r w:rsidRPr="0088193B">
              <w:rPr>
                <w:rFonts w:cs="Arial"/>
                <w:position w:val="-10"/>
                <w:szCs w:val="18"/>
              </w:rPr>
              <w:object w:dxaOrig="400" w:dyaOrig="340" w14:anchorId="3C8F321A">
                <v:shape id="_x0000_i4046" type="#_x0000_t75" style="width:20.25pt;height:16.5pt" o:ole="">
                  <v:imagedata r:id="rId598" o:title=""/>
                </v:shape>
                <o:OLEObject Type="Embed" ProgID="Equation.3" ShapeID="_x0000_i4046" DrawAspect="Content" ObjectID="_1799748478" r:id="rId3238"/>
              </w:object>
            </w:r>
          </w:p>
        </w:tc>
        <w:tc>
          <w:tcPr>
            <w:tcW w:w="0" w:type="auto"/>
            <w:gridSpan w:val="10"/>
            <w:tcBorders>
              <w:top w:val="thinThickThinSmallGap" w:sz="24" w:space="0" w:color="auto"/>
              <w:left w:val="double" w:sz="4" w:space="0" w:color="auto"/>
            </w:tcBorders>
            <w:shd w:val="clear" w:color="auto" w:fill="E0E0E0"/>
            <w:vAlign w:val="center"/>
          </w:tcPr>
          <w:p w14:paraId="5CB3BF4F" w14:textId="77777777" w:rsidR="00A805AE" w:rsidRPr="0088193B" w:rsidRDefault="00A805AE" w:rsidP="0022483D">
            <w:pPr>
              <w:pStyle w:val="TAH"/>
              <w:rPr>
                <w:rFonts w:cs="Arial"/>
                <w:szCs w:val="18"/>
              </w:rPr>
            </w:pPr>
            <w:r w:rsidRPr="0088193B">
              <w:rPr>
                <w:rFonts w:cs="Arial"/>
                <w:position w:val="-10"/>
                <w:szCs w:val="18"/>
              </w:rPr>
              <w:object w:dxaOrig="480" w:dyaOrig="340" w14:anchorId="5C81F101">
                <v:shape id="_x0000_i4047" type="#_x0000_t75" style="width:24.75pt;height:16.5pt" o:ole="">
                  <v:imagedata r:id="rId182" o:title=""/>
                </v:shape>
                <o:OLEObject Type="Embed" ProgID="Equation.3" ShapeID="_x0000_i4047" DrawAspect="Content" ObjectID="_1799748479" r:id="rId3239"/>
              </w:object>
            </w:r>
          </w:p>
        </w:tc>
      </w:tr>
      <w:tr w:rsidR="00A805AE" w:rsidRPr="0088193B" w14:paraId="0BAFFB56"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1EF53D6C"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1422363" w14:textId="77777777" w:rsidR="00A805AE" w:rsidRPr="0088193B" w:rsidRDefault="00A805AE" w:rsidP="0022483D">
            <w:pPr>
              <w:pStyle w:val="TAH"/>
              <w:rPr>
                <w:rFonts w:cs="Arial"/>
                <w:szCs w:val="18"/>
              </w:rPr>
            </w:pPr>
            <w:r w:rsidRPr="0088193B">
              <w:rPr>
                <w:rFonts w:cs="Arial"/>
                <w:szCs w:val="18"/>
              </w:rPr>
              <w:t>31</w:t>
            </w:r>
          </w:p>
        </w:tc>
        <w:tc>
          <w:tcPr>
            <w:tcW w:w="0" w:type="auto"/>
            <w:tcBorders>
              <w:bottom w:val="double" w:sz="4" w:space="0" w:color="auto"/>
            </w:tcBorders>
            <w:shd w:val="clear" w:color="auto" w:fill="E0E0E0"/>
            <w:vAlign w:val="center"/>
          </w:tcPr>
          <w:p w14:paraId="21546DED" w14:textId="77777777" w:rsidR="00A805AE" w:rsidRPr="0088193B" w:rsidRDefault="00A805AE" w:rsidP="0022483D">
            <w:pPr>
              <w:pStyle w:val="TAH"/>
              <w:rPr>
                <w:rFonts w:cs="Arial"/>
                <w:szCs w:val="18"/>
              </w:rPr>
            </w:pPr>
            <w:r w:rsidRPr="0088193B">
              <w:rPr>
                <w:rFonts w:cs="Arial"/>
                <w:szCs w:val="18"/>
              </w:rPr>
              <w:t>32</w:t>
            </w:r>
          </w:p>
        </w:tc>
        <w:tc>
          <w:tcPr>
            <w:tcW w:w="0" w:type="auto"/>
            <w:tcBorders>
              <w:bottom w:val="double" w:sz="4" w:space="0" w:color="auto"/>
            </w:tcBorders>
            <w:shd w:val="clear" w:color="auto" w:fill="E0E0E0"/>
            <w:vAlign w:val="center"/>
          </w:tcPr>
          <w:p w14:paraId="3F09D239" w14:textId="77777777" w:rsidR="00A805AE" w:rsidRPr="0088193B" w:rsidRDefault="00A805AE" w:rsidP="0022483D">
            <w:pPr>
              <w:pStyle w:val="TAH"/>
              <w:rPr>
                <w:rFonts w:cs="Arial"/>
                <w:szCs w:val="18"/>
              </w:rPr>
            </w:pPr>
            <w:r w:rsidRPr="0088193B">
              <w:rPr>
                <w:rFonts w:cs="Arial"/>
                <w:szCs w:val="18"/>
              </w:rPr>
              <w:t>33</w:t>
            </w:r>
          </w:p>
        </w:tc>
        <w:tc>
          <w:tcPr>
            <w:tcW w:w="0" w:type="auto"/>
            <w:tcBorders>
              <w:bottom w:val="double" w:sz="4" w:space="0" w:color="auto"/>
            </w:tcBorders>
            <w:shd w:val="clear" w:color="auto" w:fill="E0E0E0"/>
            <w:vAlign w:val="center"/>
          </w:tcPr>
          <w:p w14:paraId="76D2A63A" w14:textId="77777777" w:rsidR="00A805AE" w:rsidRPr="0088193B" w:rsidRDefault="00A805AE" w:rsidP="0022483D">
            <w:pPr>
              <w:pStyle w:val="TAH"/>
              <w:rPr>
                <w:rFonts w:cs="Arial"/>
                <w:szCs w:val="18"/>
              </w:rPr>
            </w:pPr>
            <w:r w:rsidRPr="0088193B">
              <w:rPr>
                <w:rFonts w:cs="Arial"/>
                <w:szCs w:val="18"/>
              </w:rPr>
              <w:t>34</w:t>
            </w:r>
          </w:p>
        </w:tc>
        <w:tc>
          <w:tcPr>
            <w:tcW w:w="0" w:type="auto"/>
            <w:tcBorders>
              <w:bottom w:val="double" w:sz="4" w:space="0" w:color="auto"/>
            </w:tcBorders>
            <w:shd w:val="clear" w:color="auto" w:fill="E0E0E0"/>
            <w:vAlign w:val="center"/>
          </w:tcPr>
          <w:p w14:paraId="0A3FF0E4" w14:textId="77777777" w:rsidR="00A805AE" w:rsidRPr="0088193B" w:rsidRDefault="00A805AE" w:rsidP="0022483D">
            <w:pPr>
              <w:pStyle w:val="TAH"/>
              <w:rPr>
                <w:rFonts w:cs="Arial"/>
                <w:szCs w:val="18"/>
              </w:rPr>
            </w:pPr>
            <w:r w:rsidRPr="0088193B">
              <w:rPr>
                <w:rFonts w:cs="Arial"/>
                <w:szCs w:val="18"/>
              </w:rPr>
              <w:t>35</w:t>
            </w:r>
          </w:p>
        </w:tc>
        <w:tc>
          <w:tcPr>
            <w:tcW w:w="0" w:type="auto"/>
            <w:tcBorders>
              <w:bottom w:val="double" w:sz="4" w:space="0" w:color="auto"/>
            </w:tcBorders>
            <w:shd w:val="clear" w:color="auto" w:fill="E0E0E0"/>
            <w:vAlign w:val="center"/>
          </w:tcPr>
          <w:p w14:paraId="52090B02" w14:textId="77777777" w:rsidR="00A805AE" w:rsidRPr="0088193B" w:rsidRDefault="00A805AE" w:rsidP="0022483D">
            <w:pPr>
              <w:pStyle w:val="TAH"/>
              <w:rPr>
                <w:rFonts w:cs="Arial"/>
                <w:szCs w:val="18"/>
              </w:rPr>
            </w:pPr>
            <w:r w:rsidRPr="0088193B">
              <w:rPr>
                <w:rFonts w:cs="Arial"/>
                <w:szCs w:val="18"/>
              </w:rPr>
              <w:t>36</w:t>
            </w:r>
          </w:p>
        </w:tc>
        <w:tc>
          <w:tcPr>
            <w:tcW w:w="0" w:type="auto"/>
            <w:tcBorders>
              <w:bottom w:val="double" w:sz="4" w:space="0" w:color="auto"/>
            </w:tcBorders>
            <w:shd w:val="clear" w:color="auto" w:fill="E0E0E0"/>
            <w:vAlign w:val="center"/>
          </w:tcPr>
          <w:p w14:paraId="3FF81DB3" w14:textId="77777777" w:rsidR="00A805AE" w:rsidRPr="0088193B" w:rsidRDefault="00A805AE" w:rsidP="0022483D">
            <w:pPr>
              <w:pStyle w:val="TAH"/>
              <w:rPr>
                <w:rFonts w:cs="Arial"/>
                <w:szCs w:val="18"/>
              </w:rPr>
            </w:pPr>
            <w:r w:rsidRPr="0088193B">
              <w:rPr>
                <w:rFonts w:cs="Arial"/>
                <w:szCs w:val="18"/>
              </w:rPr>
              <w:t>37</w:t>
            </w:r>
          </w:p>
        </w:tc>
        <w:tc>
          <w:tcPr>
            <w:tcW w:w="0" w:type="auto"/>
            <w:tcBorders>
              <w:bottom w:val="double" w:sz="4" w:space="0" w:color="auto"/>
            </w:tcBorders>
            <w:shd w:val="clear" w:color="auto" w:fill="E0E0E0"/>
            <w:vAlign w:val="center"/>
          </w:tcPr>
          <w:p w14:paraId="2C982AEE" w14:textId="77777777" w:rsidR="00A805AE" w:rsidRPr="0088193B" w:rsidRDefault="00A805AE" w:rsidP="0022483D">
            <w:pPr>
              <w:pStyle w:val="TAH"/>
              <w:rPr>
                <w:rFonts w:cs="Arial"/>
                <w:szCs w:val="18"/>
              </w:rPr>
            </w:pPr>
            <w:r w:rsidRPr="0088193B">
              <w:rPr>
                <w:rFonts w:cs="Arial"/>
                <w:szCs w:val="18"/>
              </w:rPr>
              <w:t>38</w:t>
            </w:r>
          </w:p>
        </w:tc>
        <w:tc>
          <w:tcPr>
            <w:tcW w:w="0" w:type="auto"/>
            <w:tcBorders>
              <w:bottom w:val="double" w:sz="4" w:space="0" w:color="auto"/>
            </w:tcBorders>
            <w:shd w:val="clear" w:color="auto" w:fill="E0E0E0"/>
            <w:vAlign w:val="center"/>
          </w:tcPr>
          <w:p w14:paraId="64B3AA33" w14:textId="77777777" w:rsidR="00A805AE" w:rsidRPr="0088193B" w:rsidRDefault="00A805AE" w:rsidP="0022483D">
            <w:pPr>
              <w:pStyle w:val="TAH"/>
              <w:rPr>
                <w:rFonts w:cs="Arial"/>
                <w:szCs w:val="18"/>
              </w:rPr>
            </w:pPr>
            <w:r w:rsidRPr="0088193B">
              <w:rPr>
                <w:rFonts w:cs="Arial"/>
                <w:szCs w:val="18"/>
              </w:rPr>
              <w:t>39</w:t>
            </w:r>
          </w:p>
        </w:tc>
        <w:tc>
          <w:tcPr>
            <w:tcW w:w="0" w:type="auto"/>
            <w:tcBorders>
              <w:bottom w:val="double" w:sz="4" w:space="0" w:color="auto"/>
            </w:tcBorders>
            <w:shd w:val="clear" w:color="auto" w:fill="E0E0E0"/>
            <w:vAlign w:val="center"/>
          </w:tcPr>
          <w:p w14:paraId="5B955A24" w14:textId="77777777" w:rsidR="00A805AE" w:rsidRPr="0088193B" w:rsidRDefault="00A805AE" w:rsidP="0022483D">
            <w:pPr>
              <w:pStyle w:val="TAH"/>
              <w:rPr>
                <w:rFonts w:cs="Arial"/>
                <w:szCs w:val="18"/>
              </w:rPr>
            </w:pPr>
            <w:r w:rsidRPr="0088193B">
              <w:rPr>
                <w:rFonts w:cs="Arial"/>
                <w:szCs w:val="18"/>
              </w:rPr>
              <w:t>40</w:t>
            </w:r>
          </w:p>
        </w:tc>
      </w:tr>
      <w:tr w:rsidR="00A805AE" w:rsidRPr="0088193B" w14:paraId="3C926723"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7949C710"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1E66B331" w14:textId="77777777" w:rsidR="00A805AE" w:rsidRPr="0088193B" w:rsidRDefault="00A805AE" w:rsidP="00195C57">
            <w:pPr>
              <w:pStyle w:val="TAC"/>
            </w:pPr>
            <w:r w:rsidRPr="0088193B">
              <w:t>840</w:t>
            </w:r>
          </w:p>
        </w:tc>
        <w:tc>
          <w:tcPr>
            <w:tcW w:w="0" w:type="auto"/>
            <w:tcBorders>
              <w:top w:val="double" w:sz="4" w:space="0" w:color="auto"/>
            </w:tcBorders>
            <w:vAlign w:val="center"/>
          </w:tcPr>
          <w:p w14:paraId="64F5145F" w14:textId="77777777" w:rsidR="00A805AE" w:rsidRPr="0088193B" w:rsidRDefault="00A805AE" w:rsidP="00195C57">
            <w:pPr>
              <w:pStyle w:val="TAC"/>
            </w:pPr>
            <w:r w:rsidRPr="0088193B">
              <w:t>872</w:t>
            </w:r>
          </w:p>
        </w:tc>
        <w:tc>
          <w:tcPr>
            <w:tcW w:w="0" w:type="auto"/>
            <w:tcBorders>
              <w:top w:val="double" w:sz="4" w:space="0" w:color="auto"/>
            </w:tcBorders>
            <w:vAlign w:val="center"/>
          </w:tcPr>
          <w:p w14:paraId="291B7BD8" w14:textId="77777777" w:rsidR="00A805AE" w:rsidRPr="0088193B" w:rsidRDefault="00A805AE" w:rsidP="00195C57">
            <w:pPr>
              <w:pStyle w:val="TAC"/>
            </w:pPr>
            <w:r w:rsidRPr="0088193B">
              <w:t>904</w:t>
            </w:r>
          </w:p>
        </w:tc>
        <w:tc>
          <w:tcPr>
            <w:tcW w:w="0" w:type="auto"/>
            <w:tcBorders>
              <w:top w:val="double" w:sz="4" w:space="0" w:color="auto"/>
            </w:tcBorders>
            <w:vAlign w:val="center"/>
          </w:tcPr>
          <w:p w14:paraId="1E6AE690" w14:textId="77777777" w:rsidR="00A805AE" w:rsidRPr="0088193B" w:rsidRDefault="00A805AE" w:rsidP="00195C57">
            <w:pPr>
              <w:pStyle w:val="TAC"/>
            </w:pPr>
            <w:r w:rsidRPr="0088193B">
              <w:t>936</w:t>
            </w:r>
          </w:p>
        </w:tc>
        <w:tc>
          <w:tcPr>
            <w:tcW w:w="0" w:type="auto"/>
            <w:tcBorders>
              <w:top w:val="double" w:sz="4" w:space="0" w:color="auto"/>
            </w:tcBorders>
            <w:vAlign w:val="center"/>
          </w:tcPr>
          <w:p w14:paraId="061BD4AB" w14:textId="77777777" w:rsidR="00A805AE" w:rsidRPr="0088193B" w:rsidRDefault="00A805AE" w:rsidP="00195C57">
            <w:pPr>
              <w:pStyle w:val="TAC"/>
            </w:pPr>
            <w:r w:rsidRPr="0088193B">
              <w:t>968</w:t>
            </w:r>
          </w:p>
        </w:tc>
        <w:tc>
          <w:tcPr>
            <w:tcW w:w="0" w:type="auto"/>
            <w:tcBorders>
              <w:top w:val="double" w:sz="4" w:space="0" w:color="auto"/>
            </w:tcBorders>
            <w:vAlign w:val="center"/>
          </w:tcPr>
          <w:p w14:paraId="74BA59FE" w14:textId="77777777" w:rsidR="00A805AE" w:rsidRPr="0088193B" w:rsidRDefault="00A805AE" w:rsidP="00195C57">
            <w:pPr>
              <w:pStyle w:val="TAC"/>
            </w:pPr>
            <w:r w:rsidRPr="0088193B">
              <w:t>1000</w:t>
            </w:r>
          </w:p>
        </w:tc>
        <w:tc>
          <w:tcPr>
            <w:tcW w:w="0" w:type="auto"/>
            <w:tcBorders>
              <w:top w:val="double" w:sz="4" w:space="0" w:color="auto"/>
            </w:tcBorders>
            <w:vAlign w:val="center"/>
          </w:tcPr>
          <w:p w14:paraId="2C1B561E" w14:textId="77777777" w:rsidR="00A805AE" w:rsidRPr="0088193B" w:rsidRDefault="00A805AE" w:rsidP="00195C57">
            <w:pPr>
              <w:pStyle w:val="TAC"/>
            </w:pPr>
            <w:r w:rsidRPr="0088193B">
              <w:t>1032</w:t>
            </w:r>
          </w:p>
        </w:tc>
        <w:tc>
          <w:tcPr>
            <w:tcW w:w="0" w:type="auto"/>
            <w:tcBorders>
              <w:top w:val="double" w:sz="4" w:space="0" w:color="auto"/>
            </w:tcBorders>
            <w:vAlign w:val="center"/>
          </w:tcPr>
          <w:p w14:paraId="2FC385A8" w14:textId="77777777" w:rsidR="00A805AE" w:rsidRPr="0088193B" w:rsidRDefault="00A805AE" w:rsidP="00195C57">
            <w:pPr>
              <w:pStyle w:val="TAC"/>
            </w:pPr>
            <w:r w:rsidRPr="0088193B">
              <w:t>1032</w:t>
            </w:r>
          </w:p>
        </w:tc>
        <w:tc>
          <w:tcPr>
            <w:tcW w:w="0" w:type="auto"/>
            <w:tcBorders>
              <w:top w:val="double" w:sz="4" w:space="0" w:color="auto"/>
            </w:tcBorders>
            <w:vAlign w:val="center"/>
          </w:tcPr>
          <w:p w14:paraId="7AEB3FD1" w14:textId="77777777" w:rsidR="00A805AE" w:rsidRPr="0088193B" w:rsidRDefault="00A805AE" w:rsidP="00195C57">
            <w:pPr>
              <w:pStyle w:val="TAC"/>
            </w:pPr>
            <w:r w:rsidRPr="0088193B">
              <w:t>1064</w:t>
            </w:r>
          </w:p>
        </w:tc>
        <w:tc>
          <w:tcPr>
            <w:tcW w:w="0" w:type="auto"/>
            <w:tcBorders>
              <w:top w:val="double" w:sz="4" w:space="0" w:color="auto"/>
            </w:tcBorders>
            <w:vAlign w:val="center"/>
          </w:tcPr>
          <w:p w14:paraId="2DFC2133" w14:textId="77777777" w:rsidR="00A805AE" w:rsidRPr="0088193B" w:rsidRDefault="00A805AE" w:rsidP="00195C57">
            <w:pPr>
              <w:pStyle w:val="TAC"/>
            </w:pPr>
            <w:r w:rsidRPr="0088193B">
              <w:t>1096</w:t>
            </w:r>
          </w:p>
        </w:tc>
      </w:tr>
      <w:tr w:rsidR="00A805AE" w:rsidRPr="0088193B" w14:paraId="508A2450" w14:textId="77777777" w:rsidTr="0022483D">
        <w:trPr>
          <w:cantSplit/>
          <w:jc w:val="center"/>
        </w:trPr>
        <w:tc>
          <w:tcPr>
            <w:tcW w:w="619" w:type="dxa"/>
            <w:tcBorders>
              <w:right w:val="double" w:sz="4" w:space="0" w:color="auto"/>
            </w:tcBorders>
            <w:shd w:val="clear" w:color="auto" w:fill="auto"/>
            <w:vAlign w:val="center"/>
          </w:tcPr>
          <w:p w14:paraId="578B79BD" w14:textId="77777777" w:rsidR="00A805AE" w:rsidRPr="0088193B" w:rsidRDefault="00A805AE" w:rsidP="00195C57">
            <w:pPr>
              <w:pStyle w:val="TAC"/>
            </w:pPr>
            <w:r w:rsidRPr="0088193B">
              <w:t>1</w:t>
            </w:r>
          </w:p>
        </w:tc>
        <w:tc>
          <w:tcPr>
            <w:tcW w:w="0" w:type="auto"/>
            <w:tcBorders>
              <w:left w:val="double" w:sz="4" w:space="0" w:color="auto"/>
            </w:tcBorders>
            <w:vAlign w:val="center"/>
          </w:tcPr>
          <w:p w14:paraId="1CCA2134" w14:textId="77777777" w:rsidR="00A805AE" w:rsidRPr="0088193B" w:rsidRDefault="00A805AE" w:rsidP="00195C57">
            <w:pPr>
              <w:pStyle w:val="TAC"/>
            </w:pPr>
            <w:r w:rsidRPr="0088193B">
              <w:t>1128</w:t>
            </w:r>
          </w:p>
        </w:tc>
        <w:tc>
          <w:tcPr>
            <w:tcW w:w="0" w:type="auto"/>
            <w:vAlign w:val="center"/>
          </w:tcPr>
          <w:p w14:paraId="11687DB1" w14:textId="77777777" w:rsidR="00A805AE" w:rsidRPr="0088193B" w:rsidRDefault="00A805AE" w:rsidP="00195C57">
            <w:pPr>
              <w:pStyle w:val="TAC"/>
            </w:pPr>
            <w:r w:rsidRPr="0088193B">
              <w:t>1160</w:t>
            </w:r>
          </w:p>
        </w:tc>
        <w:tc>
          <w:tcPr>
            <w:tcW w:w="0" w:type="auto"/>
            <w:vAlign w:val="center"/>
          </w:tcPr>
          <w:p w14:paraId="70AAB2CF" w14:textId="77777777" w:rsidR="00A805AE" w:rsidRPr="0088193B" w:rsidRDefault="00A805AE" w:rsidP="00195C57">
            <w:pPr>
              <w:pStyle w:val="TAC"/>
            </w:pPr>
            <w:r w:rsidRPr="0088193B">
              <w:t>1192</w:t>
            </w:r>
          </w:p>
        </w:tc>
        <w:tc>
          <w:tcPr>
            <w:tcW w:w="0" w:type="auto"/>
            <w:vAlign w:val="center"/>
          </w:tcPr>
          <w:p w14:paraId="5F9AA24A" w14:textId="77777777" w:rsidR="00A805AE" w:rsidRPr="0088193B" w:rsidRDefault="00A805AE" w:rsidP="00195C57">
            <w:pPr>
              <w:pStyle w:val="TAC"/>
            </w:pPr>
            <w:r w:rsidRPr="0088193B">
              <w:t>1224</w:t>
            </w:r>
          </w:p>
        </w:tc>
        <w:tc>
          <w:tcPr>
            <w:tcW w:w="0" w:type="auto"/>
            <w:vAlign w:val="center"/>
          </w:tcPr>
          <w:p w14:paraId="4A50CAB9" w14:textId="77777777" w:rsidR="00A805AE" w:rsidRPr="0088193B" w:rsidRDefault="00A805AE" w:rsidP="00195C57">
            <w:pPr>
              <w:pStyle w:val="TAC"/>
            </w:pPr>
            <w:r w:rsidRPr="0088193B">
              <w:t>1256</w:t>
            </w:r>
          </w:p>
        </w:tc>
        <w:tc>
          <w:tcPr>
            <w:tcW w:w="0" w:type="auto"/>
            <w:vAlign w:val="center"/>
          </w:tcPr>
          <w:p w14:paraId="187DECE2" w14:textId="77777777" w:rsidR="00A805AE" w:rsidRPr="0088193B" w:rsidRDefault="00A805AE" w:rsidP="00195C57">
            <w:pPr>
              <w:pStyle w:val="TAC"/>
            </w:pPr>
            <w:r w:rsidRPr="0088193B">
              <w:t>1288</w:t>
            </w:r>
          </w:p>
        </w:tc>
        <w:tc>
          <w:tcPr>
            <w:tcW w:w="0" w:type="auto"/>
            <w:vAlign w:val="center"/>
          </w:tcPr>
          <w:p w14:paraId="31F54D21" w14:textId="77777777" w:rsidR="00A805AE" w:rsidRPr="0088193B" w:rsidRDefault="00A805AE" w:rsidP="00195C57">
            <w:pPr>
              <w:pStyle w:val="TAC"/>
            </w:pPr>
            <w:r w:rsidRPr="0088193B">
              <w:t>1352</w:t>
            </w:r>
          </w:p>
        </w:tc>
        <w:tc>
          <w:tcPr>
            <w:tcW w:w="0" w:type="auto"/>
            <w:vAlign w:val="center"/>
          </w:tcPr>
          <w:p w14:paraId="2A9CB937" w14:textId="77777777" w:rsidR="00A805AE" w:rsidRPr="0088193B" w:rsidRDefault="00A805AE" w:rsidP="00195C57">
            <w:pPr>
              <w:pStyle w:val="TAC"/>
            </w:pPr>
            <w:r w:rsidRPr="0088193B">
              <w:t>1384</w:t>
            </w:r>
          </w:p>
        </w:tc>
        <w:tc>
          <w:tcPr>
            <w:tcW w:w="0" w:type="auto"/>
            <w:vAlign w:val="center"/>
          </w:tcPr>
          <w:p w14:paraId="597A3EBB" w14:textId="77777777" w:rsidR="00A805AE" w:rsidRPr="0088193B" w:rsidRDefault="00A805AE" w:rsidP="00195C57">
            <w:pPr>
              <w:pStyle w:val="TAC"/>
            </w:pPr>
            <w:r w:rsidRPr="0088193B">
              <w:t>1416</w:t>
            </w:r>
          </w:p>
        </w:tc>
        <w:tc>
          <w:tcPr>
            <w:tcW w:w="0" w:type="auto"/>
            <w:vAlign w:val="center"/>
          </w:tcPr>
          <w:p w14:paraId="41C57E46" w14:textId="77777777" w:rsidR="00A805AE" w:rsidRPr="0088193B" w:rsidRDefault="00A805AE" w:rsidP="00195C57">
            <w:pPr>
              <w:pStyle w:val="TAC"/>
            </w:pPr>
            <w:r w:rsidRPr="0088193B">
              <w:t>1416</w:t>
            </w:r>
          </w:p>
        </w:tc>
      </w:tr>
      <w:tr w:rsidR="00A805AE" w:rsidRPr="0088193B" w14:paraId="29832E37" w14:textId="77777777" w:rsidTr="0022483D">
        <w:trPr>
          <w:cantSplit/>
          <w:jc w:val="center"/>
        </w:trPr>
        <w:tc>
          <w:tcPr>
            <w:tcW w:w="619" w:type="dxa"/>
            <w:tcBorders>
              <w:right w:val="double" w:sz="4" w:space="0" w:color="auto"/>
            </w:tcBorders>
            <w:shd w:val="clear" w:color="auto" w:fill="auto"/>
            <w:vAlign w:val="center"/>
          </w:tcPr>
          <w:p w14:paraId="5E9FE594" w14:textId="77777777" w:rsidR="00A805AE" w:rsidRPr="0088193B" w:rsidRDefault="00A805AE" w:rsidP="00195C57">
            <w:pPr>
              <w:pStyle w:val="TAC"/>
            </w:pPr>
            <w:r w:rsidRPr="0088193B">
              <w:t>2</w:t>
            </w:r>
          </w:p>
        </w:tc>
        <w:tc>
          <w:tcPr>
            <w:tcW w:w="0" w:type="auto"/>
            <w:tcBorders>
              <w:left w:val="double" w:sz="4" w:space="0" w:color="auto"/>
            </w:tcBorders>
            <w:vAlign w:val="center"/>
          </w:tcPr>
          <w:p w14:paraId="37375AC6" w14:textId="77777777" w:rsidR="00A805AE" w:rsidRPr="0088193B" w:rsidRDefault="00A805AE" w:rsidP="00195C57">
            <w:pPr>
              <w:pStyle w:val="TAC"/>
            </w:pPr>
            <w:r w:rsidRPr="0088193B">
              <w:t>1384</w:t>
            </w:r>
          </w:p>
        </w:tc>
        <w:tc>
          <w:tcPr>
            <w:tcW w:w="0" w:type="auto"/>
            <w:vAlign w:val="center"/>
          </w:tcPr>
          <w:p w14:paraId="61A22902" w14:textId="77777777" w:rsidR="00A805AE" w:rsidRPr="0088193B" w:rsidRDefault="00A805AE" w:rsidP="00195C57">
            <w:pPr>
              <w:pStyle w:val="TAC"/>
            </w:pPr>
            <w:r w:rsidRPr="0088193B">
              <w:t>1416</w:t>
            </w:r>
          </w:p>
        </w:tc>
        <w:tc>
          <w:tcPr>
            <w:tcW w:w="0" w:type="auto"/>
            <w:vAlign w:val="center"/>
          </w:tcPr>
          <w:p w14:paraId="250C0BB8" w14:textId="77777777" w:rsidR="00A805AE" w:rsidRPr="0088193B" w:rsidRDefault="00A805AE" w:rsidP="00195C57">
            <w:pPr>
              <w:pStyle w:val="TAC"/>
            </w:pPr>
            <w:r w:rsidRPr="0088193B">
              <w:t>1480</w:t>
            </w:r>
          </w:p>
        </w:tc>
        <w:tc>
          <w:tcPr>
            <w:tcW w:w="0" w:type="auto"/>
            <w:vAlign w:val="center"/>
          </w:tcPr>
          <w:p w14:paraId="5A2A4B16" w14:textId="77777777" w:rsidR="00A805AE" w:rsidRPr="0088193B" w:rsidRDefault="00A805AE" w:rsidP="00195C57">
            <w:pPr>
              <w:pStyle w:val="TAC"/>
            </w:pPr>
            <w:r w:rsidRPr="0088193B">
              <w:t>1544</w:t>
            </w:r>
          </w:p>
        </w:tc>
        <w:tc>
          <w:tcPr>
            <w:tcW w:w="0" w:type="auto"/>
            <w:vAlign w:val="center"/>
          </w:tcPr>
          <w:p w14:paraId="238F8281" w14:textId="77777777" w:rsidR="00A805AE" w:rsidRPr="0088193B" w:rsidRDefault="00A805AE" w:rsidP="00195C57">
            <w:pPr>
              <w:pStyle w:val="TAC"/>
            </w:pPr>
            <w:r w:rsidRPr="0088193B">
              <w:t>1544</w:t>
            </w:r>
          </w:p>
        </w:tc>
        <w:tc>
          <w:tcPr>
            <w:tcW w:w="0" w:type="auto"/>
            <w:vAlign w:val="center"/>
          </w:tcPr>
          <w:p w14:paraId="538E5DD6" w14:textId="77777777" w:rsidR="00A805AE" w:rsidRPr="0088193B" w:rsidRDefault="00A805AE" w:rsidP="00195C57">
            <w:pPr>
              <w:pStyle w:val="TAC"/>
            </w:pPr>
            <w:r w:rsidRPr="0088193B">
              <w:t>1608</w:t>
            </w:r>
          </w:p>
        </w:tc>
        <w:tc>
          <w:tcPr>
            <w:tcW w:w="0" w:type="auto"/>
            <w:vAlign w:val="center"/>
          </w:tcPr>
          <w:p w14:paraId="17B2C5D1" w14:textId="77777777" w:rsidR="00A805AE" w:rsidRPr="0088193B" w:rsidRDefault="00A805AE" w:rsidP="00195C57">
            <w:pPr>
              <w:pStyle w:val="TAC"/>
            </w:pPr>
            <w:r w:rsidRPr="0088193B">
              <w:t>1672</w:t>
            </w:r>
          </w:p>
        </w:tc>
        <w:tc>
          <w:tcPr>
            <w:tcW w:w="0" w:type="auto"/>
            <w:vAlign w:val="center"/>
          </w:tcPr>
          <w:p w14:paraId="405BAC0E" w14:textId="77777777" w:rsidR="00A805AE" w:rsidRPr="0088193B" w:rsidRDefault="00A805AE" w:rsidP="00195C57">
            <w:pPr>
              <w:pStyle w:val="TAC"/>
            </w:pPr>
            <w:r w:rsidRPr="0088193B">
              <w:t>1672</w:t>
            </w:r>
          </w:p>
        </w:tc>
        <w:tc>
          <w:tcPr>
            <w:tcW w:w="0" w:type="auto"/>
            <w:vAlign w:val="center"/>
          </w:tcPr>
          <w:p w14:paraId="17E479B8" w14:textId="77777777" w:rsidR="00A805AE" w:rsidRPr="0088193B" w:rsidRDefault="00A805AE" w:rsidP="00195C57">
            <w:pPr>
              <w:pStyle w:val="TAC"/>
            </w:pPr>
            <w:r w:rsidRPr="0088193B">
              <w:t>1736</w:t>
            </w:r>
          </w:p>
        </w:tc>
        <w:tc>
          <w:tcPr>
            <w:tcW w:w="0" w:type="auto"/>
            <w:vAlign w:val="center"/>
          </w:tcPr>
          <w:p w14:paraId="331E3926" w14:textId="77777777" w:rsidR="00A805AE" w:rsidRPr="0088193B" w:rsidRDefault="00A805AE" w:rsidP="00195C57">
            <w:pPr>
              <w:pStyle w:val="TAC"/>
            </w:pPr>
            <w:r w:rsidRPr="0088193B">
              <w:t>1800</w:t>
            </w:r>
          </w:p>
        </w:tc>
      </w:tr>
      <w:tr w:rsidR="00A805AE" w:rsidRPr="0088193B" w14:paraId="1DF8BEFC" w14:textId="77777777" w:rsidTr="0022483D">
        <w:trPr>
          <w:cantSplit/>
          <w:jc w:val="center"/>
        </w:trPr>
        <w:tc>
          <w:tcPr>
            <w:tcW w:w="619" w:type="dxa"/>
            <w:tcBorders>
              <w:right w:val="double" w:sz="4" w:space="0" w:color="auto"/>
            </w:tcBorders>
            <w:shd w:val="clear" w:color="auto" w:fill="auto"/>
            <w:vAlign w:val="center"/>
          </w:tcPr>
          <w:p w14:paraId="2890AB6E" w14:textId="77777777" w:rsidR="00A805AE" w:rsidRPr="0088193B" w:rsidRDefault="00A805AE" w:rsidP="00195C57">
            <w:pPr>
              <w:pStyle w:val="TAC"/>
            </w:pPr>
            <w:r w:rsidRPr="0088193B">
              <w:t>3</w:t>
            </w:r>
          </w:p>
        </w:tc>
        <w:tc>
          <w:tcPr>
            <w:tcW w:w="0" w:type="auto"/>
            <w:tcBorders>
              <w:left w:val="double" w:sz="4" w:space="0" w:color="auto"/>
            </w:tcBorders>
            <w:vAlign w:val="center"/>
          </w:tcPr>
          <w:p w14:paraId="510D5E52" w14:textId="77777777" w:rsidR="00A805AE" w:rsidRPr="0088193B" w:rsidRDefault="00A805AE" w:rsidP="00195C57">
            <w:pPr>
              <w:pStyle w:val="TAC"/>
            </w:pPr>
            <w:r w:rsidRPr="0088193B">
              <w:t>1800</w:t>
            </w:r>
          </w:p>
        </w:tc>
        <w:tc>
          <w:tcPr>
            <w:tcW w:w="0" w:type="auto"/>
            <w:vAlign w:val="center"/>
          </w:tcPr>
          <w:p w14:paraId="08E854F2" w14:textId="77777777" w:rsidR="00A805AE" w:rsidRPr="0088193B" w:rsidRDefault="00A805AE" w:rsidP="00195C57">
            <w:pPr>
              <w:pStyle w:val="TAC"/>
            </w:pPr>
            <w:r w:rsidRPr="0088193B">
              <w:t>1864</w:t>
            </w:r>
          </w:p>
        </w:tc>
        <w:tc>
          <w:tcPr>
            <w:tcW w:w="0" w:type="auto"/>
            <w:vAlign w:val="center"/>
          </w:tcPr>
          <w:p w14:paraId="540F83A2" w14:textId="77777777" w:rsidR="00A805AE" w:rsidRPr="0088193B" w:rsidRDefault="00A805AE" w:rsidP="00195C57">
            <w:pPr>
              <w:pStyle w:val="TAC"/>
            </w:pPr>
            <w:r w:rsidRPr="0088193B">
              <w:t>1928</w:t>
            </w:r>
          </w:p>
        </w:tc>
        <w:tc>
          <w:tcPr>
            <w:tcW w:w="0" w:type="auto"/>
            <w:vAlign w:val="center"/>
          </w:tcPr>
          <w:p w14:paraId="7239AEC5" w14:textId="77777777" w:rsidR="00A805AE" w:rsidRPr="0088193B" w:rsidRDefault="00A805AE" w:rsidP="00195C57">
            <w:pPr>
              <w:pStyle w:val="TAC"/>
            </w:pPr>
            <w:r w:rsidRPr="0088193B">
              <w:t>1992</w:t>
            </w:r>
          </w:p>
        </w:tc>
        <w:tc>
          <w:tcPr>
            <w:tcW w:w="0" w:type="auto"/>
            <w:vAlign w:val="center"/>
          </w:tcPr>
          <w:p w14:paraId="29F2C25D" w14:textId="77777777" w:rsidR="00A805AE" w:rsidRPr="0088193B" w:rsidRDefault="00A805AE" w:rsidP="00195C57">
            <w:pPr>
              <w:pStyle w:val="TAC"/>
            </w:pPr>
            <w:r w:rsidRPr="0088193B">
              <w:t>2024</w:t>
            </w:r>
          </w:p>
        </w:tc>
        <w:tc>
          <w:tcPr>
            <w:tcW w:w="0" w:type="auto"/>
            <w:vAlign w:val="center"/>
          </w:tcPr>
          <w:p w14:paraId="61173AEE" w14:textId="77777777" w:rsidR="00A805AE" w:rsidRPr="0088193B" w:rsidRDefault="00A805AE" w:rsidP="00195C57">
            <w:pPr>
              <w:pStyle w:val="TAC"/>
            </w:pPr>
            <w:r w:rsidRPr="0088193B">
              <w:t>2088</w:t>
            </w:r>
          </w:p>
        </w:tc>
        <w:tc>
          <w:tcPr>
            <w:tcW w:w="0" w:type="auto"/>
            <w:vAlign w:val="center"/>
          </w:tcPr>
          <w:p w14:paraId="533CB1CC" w14:textId="77777777" w:rsidR="00A805AE" w:rsidRPr="0088193B" w:rsidRDefault="00A805AE" w:rsidP="00195C57">
            <w:pPr>
              <w:pStyle w:val="TAC"/>
            </w:pPr>
            <w:r w:rsidRPr="0088193B">
              <w:t>2152</w:t>
            </w:r>
          </w:p>
        </w:tc>
        <w:tc>
          <w:tcPr>
            <w:tcW w:w="0" w:type="auto"/>
            <w:vAlign w:val="center"/>
          </w:tcPr>
          <w:p w14:paraId="5A7DCA2E" w14:textId="77777777" w:rsidR="00A805AE" w:rsidRPr="0088193B" w:rsidRDefault="00A805AE" w:rsidP="00195C57">
            <w:pPr>
              <w:pStyle w:val="TAC"/>
            </w:pPr>
            <w:r w:rsidRPr="0088193B">
              <w:t>2216</w:t>
            </w:r>
          </w:p>
        </w:tc>
        <w:tc>
          <w:tcPr>
            <w:tcW w:w="0" w:type="auto"/>
            <w:vAlign w:val="center"/>
          </w:tcPr>
          <w:p w14:paraId="26C23635" w14:textId="77777777" w:rsidR="00A805AE" w:rsidRPr="0088193B" w:rsidRDefault="00A805AE" w:rsidP="00195C57">
            <w:pPr>
              <w:pStyle w:val="TAC"/>
            </w:pPr>
            <w:r w:rsidRPr="0088193B">
              <w:t>2280</w:t>
            </w:r>
          </w:p>
        </w:tc>
        <w:tc>
          <w:tcPr>
            <w:tcW w:w="0" w:type="auto"/>
            <w:vAlign w:val="center"/>
          </w:tcPr>
          <w:p w14:paraId="03A64D86" w14:textId="77777777" w:rsidR="00A805AE" w:rsidRPr="0088193B" w:rsidRDefault="00A805AE" w:rsidP="00195C57">
            <w:pPr>
              <w:pStyle w:val="TAC"/>
            </w:pPr>
            <w:r w:rsidRPr="0088193B">
              <w:t>2344</w:t>
            </w:r>
          </w:p>
        </w:tc>
      </w:tr>
      <w:tr w:rsidR="00A805AE" w:rsidRPr="0088193B" w14:paraId="643819CB" w14:textId="77777777" w:rsidTr="0022483D">
        <w:trPr>
          <w:cantSplit/>
          <w:jc w:val="center"/>
        </w:trPr>
        <w:tc>
          <w:tcPr>
            <w:tcW w:w="619" w:type="dxa"/>
            <w:tcBorders>
              <w:right w:val="double" w:sz="4" w:space="0" w:color="auto"/>
            </w:tcBorders>
            <w:shd w:val="clear" w:color="auto" w:fill="auto"/>
            <w:vAlign w:val="center"/>
          </w:tcPr>
          <w:p w14:paraId="6AC390F4" w14:textId="77777777" w:rsidR="00A805AE" w:rsidRPr="0088193B" w:rsidRDefault="00A805AE" w:rsidP="00195C57">
            <w:pPr>
              <w:pStyle w:val="TAC"/>
            </w:pPr>
            <w:r w:rsidRPr="0088193B">
              <w:t>4</w:t>
            </w:r>
          </w:p>
        </w:tc>
        <w:tc>
          <w:tcPr>
            <w:tcW w:w="0" w:type="auto"/>
            <w:tcBorders>
              <w:left w:val="double" w:sz="4" w:space="0" w:color="auto"/>
            </w:tcBorders>
            <w:vAlign w:val="center"/>
          </w:tcPr>
          <w:p w14:paraId="6B9CBE73" w14:textId="77777777" w:rsidR="00A805AE" w:rsidRPr="0088193B" w:rsidRDefault="00A805AE" w:rsidP="00195C57">
            <w:pPr>
              <w:pStyle w:val="TAC"/>
            </w:pPr>
            <w:r w:rsidRPr="0088193B">
              <w:t>2216</w:t>
            </w:r>
          </w:p>
        </w:tc>
        <w:tc>
          <w:tcPr>
            <w:tcW w:w="0" w:type="auto"/>
            <w:vAlign w:val="center"/>
          </w:tcPr>
          <w:p w14:paraId="77432B80" w14:textId="77777777" w:rsidR="00A805AE" w:rsidRPr="0088193B" w:rsidRDefault="00A805AE" w:rsidP="00195C57">
            <w:pPr>
              <w:pStyle w:val="TAC"/>
            </w:pPr>
            <w:r w:rsidRPr="0088193B">
              <w:t>2280</w:t>
            </w:r>
          </w:p>
        </w:tc>
        <w:tc>
          <w:tcPr>
            <w:tcW w:w="0" w:type="auto"/>
            <w:vAlign w:val="center"/>
          </w:tcPr>
          <w:p w14:paraId="66E8B2BA" w14:textId="77777777" w:rsidR="00A805AE" w:rsidRPr="0088193B" w:rsidRDefault="00A805AE" w:rsidP="00195C57">
            <w:pPr>
              <w:pStyle w:val="TAC"/>
            </w:pPr>
            <w:r w:rsidRPr="0088193B">
              <w:t>2344</w:t>
            </w:r>
          </w:p>
        </w:tc>
        <w:tc>
          <w:tcPr>
            <w:tcW w:w="0" w:type="auto"/>
            <w:vAlign w:val="center"/>
          </w:tcPr>
          <w:p w14:paraId="081D72B3" w14:textId="77777777" w:rsidR="00A805AE" w:rsidRPr="0088193B" w:rsidRDefault="00A805AE" w:rsidP="00195C57">
            <w:pPr>
              <w:pStyle w:val="TAC"/>
            </w:pPr>
            <w:r w:rsidRPr="0088193B">
              <w:t>2408</w:t>
            </w:r>
          </w:p>
        </w:tc>
        <w:tc>
          <w:tcPr>
            <w:tcW w:w="0" w:type="auto"/>
            <w:vAlign w:val="center"/>
          </w:tcPr>
          <w:p w14:paraId="6CC5EA6E" w14:textId="77777777" w:rsidR="00A805AE" w:rsidRPr="0088193B" w:rsidRDefault="00A805AE" w:rsidP="00195C57">
            <w:pPr>
              <w:pStyle w:val="TAC"/>
            </w:pPr>
            <w:r w:rsidRPr="0088193B">
              <w:t>2472</w:t>
            </w:r>
          </w:p>
        </w:tc>
        <w:tc>
          <w:tcPr>
            <w:tcW w:w="0" w:type="auto"/>
            <w:vAlign w:val="center"/>
          </w:tcPr>
          <w:p w14:paraId="7FBF8102" w14:textId="77777777" w:rsidR="00A805AE" w:rsidRPr="0088193B" w:rsidRDefault="00A805AE" w:rsidP="00195C57">
            <w:pPr>
              <w:pStyle w:val="TAC"/>
            </w:pPr>
            <w:r w:rsidRPr="0088193B">
              <w:t>2600</w:t>
            </w:r>
          </w:p>
        </w:tc>
        <w:tc>
          <w:tcPr>
            <w:tcW w:w="0" w:type="auto"/>
            <w:vAlign w:val="center"/>
          </w:tcPr>
          <w:p w14:paraId="70C51E16" w14:textId="77777777" w:rsidR="00A805AE" w:rsidRPr="0088193B" w:rsidRDefault="00A805AE" w:rsidP="00195C57">
            <w:pPr>
              <w:pStyle w:val="TAC"/>
            </w:pPr>
            <w:r w:rsidRPr="0088193B">
              <w:t>2664</w:t>
            </w:r>
          </w:p>
        </w:tc>
        <w:tc>
          <w:tcPr>
            <w:tcW w:w="0" w:type="auto"/>
            <w:vAlign w:val="center"/>
          </w:tcPr>
          <w:p w14:paraId="552035A4" w14:textId="77777777" w:rsidR="00A805AE" w:rsidRPr="0088193B" w:rsidRDefault="00A805AE" w:rsidP="00195C57">
            <w:pPr>
              <w:pStyle w:val="TAC"/>
            </w:pPr>
            <w:r w:rsidRPr="0088193B">
              <w:t>2728</w:t>
            </w:r>
          </w:p>
        </w:tc>
        <w:tc>
          <w:tcPr>
            <w:tcW w:w="0" w:type="auto"/>
            <w:vAlign w:val="center"/>
          </w:tcPr>
          <w:p w14:paraId="4FB6B3F6" w14:textId="77777777" w:rsidR="00A805AE" w:rsidRPr="0088193B" w:rsidRDefault="00A805AE" w:rsidP="00195C57">
            <w:pPr>
              <w:pStyle w:val="TAC"/>
            </w:pPr>
            <w:r w:rsidRPr="0088193B">
              <w:t>2792</w:t>
            </w:r>
          </w:p>
        </w:tc>
        <w:tc>
          <w:tcPr>
            <w:tcW w:w="0" w:type="auto"/>
            <w:vAlign w:val="center"/>
          </w:tcPr>
          <w:p w14:paraId="2F22C6F9" w14:textId="77777777" w:rsidR="00A805AE" w:rsidRPr="0088193B" w:rsidRDefault="00A805AE" w:rsidP="00195C57">
            <w:pPr>
              <w:pStyle w:val="TAC"/>
            </w:pPr>
            <w:r w:rsidRPr="0088193B">
              <w:t>2856</w:t>
            </w:r>
          </w:p>
        </w:tc>
      </w:tr>
      <w:tr w:rsidR="00A805AE" w:rsidRPr="0088193B" w14:paraId="6C9824E8" w14:textId="77777777" w:rsidTr="0022483D">
        <w:trPr>
          <w:cantSplit/>
          <w:jc w:val="center"/>
        </w:trPr>
        <w:tc>
          <w:tcPr>
            <w:tcW w:w="619" w:type="dxa"/>
            <w:tcBorders>
              <w:right w:val="double" w:sz="4" w:space="0" w:color="auto"/>
            </w:tcBorders>
            <w:shd w:val="clear" w:color="auto" w:fill="auto"/>
            <w:vAlign w:val="center"/>
          </w:tcPr>
          <w:p w14:paraId="57426AB2" w14:textId="77777777" w:rsidR="00A805AE" w:rsidRPr="0088193B" w:rsidRDefault="00A805AE" w:rsidP="00195C57">
            <w:pPr>
              <w:pStyle w:val="TAC"/>
            </w:pPr>
            <w:r w:rsidRPr="0088193B">
              <w:t>5</w:t>
            </w:r>
          </w:p>
        </w:tc>
        <w:tc>
          <w:tcPr>
            <w:tcW w:w="0" w:type="auto"/>
            <w:tcBorders>
              <w:left w:val="double" w:sz="4" w:space="0" w:color="auto"/>
            </w:tcBorders>
            <w:vAlign w:val="center"/>
          </w:tcPr>
          <w:p w14:paraId="2A04025C" w14:textId="77777777" w:rsidR="00A805AE" w:rsidRPr="0088193B" w:rsidRDefault="00A805AE" w:rsidP="00195C57">
            <w:pPr>
              <w:pStyle w:val="TAC"/>
            </w:pPr>
            <w:r w:rsidRPr="0088193B">
              <w:t>2728</w:t>
            </w:r>
          </w:p>
        </w:tc>
        <w:tc>
          <w:tcPr>
            <w:tcW w:w="0" w:type="auto"/>
            <w:vAlign w:val="center"/>
          </w:tcPr>
          <w:p w14:paraId="76DB5923" w14:textId="77777777" w:rsidR="00A805AE" w:rsidRPr="0088193B" w:rsidRDefault="00A805AE" w:rsidP="00195C57">
            <w:pPr>
              <w:pStyle w:val="TAC"/>
            </w:pPr>
            <w:r w:rsidRPr="0088193B">
              <w:t>2792</w:t>
            </w:r>
          </w:p>
        </w:tc>
        <w:tc>
          <w:tcPr>
            <w:tcW w:w="0" w:type="auto"/>
            <w:vAlign w:val="center"/>
          </w:tcPr>
          <w:p w14:paraId="57F78C20" w14:textId="77777777" w:rsidR="00A805AE" w:rsidRPr="0088193B" w:rsidRDefault="00A805AE" w:rsidP="00195C57">
            <w:pPr>
              <w:pStyle w:val="TAC"/>
            </w:pPr>
            <w:r w:rsidRPr="0088193B">
              <w:t>2856</w:t>
            </w:r>
          </w:p>
        </w:tc>
        <w:tc>
          <w:tcPr>
            <w:tcW w:w="0" w:type="auto"/>
            <w:vAlign w:val="center"/>
          </w:tcPr>
          <w:p w14:paraId="4EC77D91" w14:textId="77777777" w:rsidR="00A805AE" w:rsidRPr="0088193B" w:rsidRDefault="00A805AE" w:rsidP="00195C57">
            <w:pPr>
              <w:pStyle w:val="TAC"/>
            </w:pPr>
            <w:r w:rsidRPr="0088193B">
              <w:t>2984</w:t>
            </w:r>
          </w:p>
        </w:tc>
        <w:tc>
          <w:tcPr>
            <w:tcW w:w="0" w:type="auto"/>
            <w:vAlign w:val="center"/>
          </w:tcPr>
          <w:p w14:paraId="56290AA0" w14:textId="77777777" w:rsidR="00A805AE" w:rsidRPr="0088193B" w:rsidRDefault="00A805AE" w:rsidP="00195C57">
            <w:pPr>
              <w:pStyle w:val="TAC"/>
            </w:pPr>
            <w:r w:rsidRPr="0088193B">
              <w:t>3112</w:t>
            </w:r>
          </w:p>
        </w:tc>
        <w:tc>
          <w:tcPr>
            <w:tcW w:w="0" w:type="auto"/>
            <w:vAlign w:val="center"/>
          </w:tcPr>
          <w:p w14:paraId="7F898BFD" w14:textId="77777777" w:rsidR="00A805AE" w:rsidRPr="0088193B" w:rsidRDefault="00A805AE" w:rsidP="00195C57">
            <w:pPr>
              <w:pStyle w:val="TAC"/>
            </w:pPr>
            <w:r w:rsidRPr="0088193B">
              <w:t>3112</w:t>
            </w:r>
          </w:p>
        </w:tc>
        <w:tc>
          <w:tcPr>
            <w:tcW w:w="0" w:type="auto"/>
            <w:vAlign w:val="center"/>
          </w:tcPr>
          <w:p w14:paraId="5ACC7061" w14:textId="77777777" w:rsidR="00A805AE" w:rsidRPr="0088193B" w:rsidRDefault="00A805AE" w:rsidP="00195C57">
            <w:pPr>
              <w:pStyle w:val="TAC"/>
            </w:pPr>
            <w:r w:rsidRPr="0088193B">
              <w:t>3240</w:t>
            </w:r>
          </w:p>
        </w:tc>
        <w:tc>
          <w:tcPr>
            <w:tcW w:w="0" w:type="auto"/>
            <w:vAlign w:val="center"/>
          </w:tcPr>
          <w:p w14:paraId="700022A9" w14:textId="77777777" w:rsidR="00A805AE" w:rsidRPr="0088193B" w:rsidRDefault="00A805AE" w:rsidP="00195C57">
            <w:pPr>
              <w:pStyle w:val="TAC"/>
            </w:pPr>
            <w:r w:rsidRPr="0088193B">
              <w:t>3368</w:t>
            </w:r>
          </w:p>
        </w:tc>
        <w:tc>
          <w:tcPr>
            <w:tcW w:w="0" w:type="auto"/>
            <w:vAlign w:val="center"/>
          </w:tcPr>
          <w:p w14:paraId="503E9D09" w14:textId="77777777" w:rsidR="00A805AE" w:rsidRPr="0088193B" w:rsidRDefault="00A805AE" w:rsidP="00195C57">
            <w:pPr>
              <w:pStyle w:val="TAC"/>
            </w:pPr>
            <w:r w:rsidRPr="0088193B">
              <w:t>3496</w:t>
            </w:r>
          </w:p>
        </w:tc>
        <w:tc>
          <w:tcPr>
            <w:tcW w:w="0" w:type="auto"/>
            <w:vAlign w:val="center"/>
          </w:tcPr>
          <w:p w14:paraId="0D1B54FD" w14:textId="77777777" w:rsidR="00A805AE" w:rsidRPr="0088193B" w:rsidRDefault="00A805AE" w:rsidP="00195C57">
            <w:pPr>
              <w:pStyle w:val="TAC"/>
            </w:pPr>
            <w:r w:rsidRPr="0088193B">
              <w:t>3496</w:t>
            </w:r>
          </w:p>
        </w:tc>
      </w:tr>
      <w:tr w:rsidR="00A805AE" w:rsidRPr="0088193B" w14:paraId="2F88F288" w14:textId="77777777" w:rsidTr="0022483D">
        <w:trPr>
          <w:cantSplit/>
          <w:jc w:val="center"/>
        </w:trPr>
        <w:tc>
          <w:tcPr>
            <w:tcW w:w="619" w:type="dxa"/>
            <w:tcBorders>
              <w:right w:val="double" w:sz="4" w:space="0" w:color="auto"/>
            </w:tcBorders>
            <w:shd w:val="clear" w:color="auto" w:fill="auto"/>
            <w:vAlign w:val="center"/>
          </w:tcPr>
          <w:p w14:paraId="23CCBE8F" w14:textId="77777777" w:rsidR="00A805AE" w:rsidRPr="0088193B" w:rsidRDefault="00A805AE" w:rsidP="00195C57">
            <w:pPr>
              <w:pStyle w:val="TAC"/>
            </w:pPr>
            <w:r w:rsidRPr="0088193B">
              <w:t>6</w:t>
            </w:r>
          </w:p>
        </w:tc>
        <w:tc>
          <w:tcPr>
            <w:tcW w:w="0" w:type="auto"/>
            <w:tcBorders>
              <w:left w:val="double" w:sz="4" w:space="0" w:color="auto"/>
            </w:tcBorders>
            <w:vAlign w:val="center"/>
          </w:tcPr>
          <w:p w14:paraId="00B74B8B" w14:textId="77777777" w:rsidR="00A805AE" w:rsidRPr="0088193B" w:rsidRDefault="00A805AE" w:rsidP="00195C57">
            <w:pPr>
              <w:pStyle w:val="TAC"/>
            </w:pPr>
            <w:r w:rsidRPr="0088193B">
              <w:t>3240</w:t>
            </w:r>
          </w:p>
        </w:tc>
        <w:tc>
          <w:tcPr>
            <w:tcW w:w="0" w:type="auto"/>
            <w:vAlign w:val="center"/>
          </w:tcPr>
          <w:p w14:paraId="12D9D3F0" w14:textId="77777777" w:rsidR="00A805AE" w:rsidRPr="0088193B" w:rsidRDefault="00A805AE" w:rsidP="00195C57">
            <w:pPr>
              <w:pStyle w:val="TAC"/>
            </w:pPr>
            <w:r w:rsidRPr="0088193B">
              <w:t>3368</w:t>
            </w:r>
          </w:p>
        </w:tc>
        <w:tc>
          <w:tcPr>
            <w:tcW w:w="0" w:type="auto"/>
            <w:vAlign w:val="center"/>
          </w:tcPr>
          <w:p w14:paraId="49A459C2" w14:textId="77777777" w:rsidR="00A805AE" w:rsidRPr="0088193B" w:rsidRDefault="00A805AE" w:rsidP="00195C57">
            <w:pPr>
              <w:pStyle w:val="TAC"/>
            </w:pPr>
            <w:r w:rsidRPr="0088193B">
              <w:t>3496</w:t>
            </w:r>
          </w:p>
        </w:tc>
        <w:tc>
          <w:tcPr>
            <w:tcW w:w="0" w:type="auto"/>
            <w:vAlign w:val="center"/>
          </w:tcPr>
          <w:p w14:paraId="411435F7" w14:textId="77777777" w:rsidR="00A805AE" w:rsidRPr="0088193B" w:rsidRDefault="00A805AE" w:rsidP="00195C57">
            <w:pPr>
              <w:pStyle w:val="TAC"/>
            </w:pPr>
            <w:r w:rsidRPr="0088193B">
              <w:t>3496</w:t>
            </w:r>
          </w:p>
        </w:tc>
        <w:tc>
          <w:tcPr>
            <w:tcW w:w="0" w:type="auto"/>
            <w:vAlign w:val="center"/>
          </w:tcPr>
          <w:p w14:paraId="3F6715A7" w14:textId="77777777" w:rsidR="00A805AE" w:rsidRPr="0088193B" w:rsidRDefault="00A805AE" w:rsidP="00195C57">
            <w:pPr>
              <w:pStyle w:val="TAC"/>
            </w:pPr>
            <w:r w:rsidRPr="0088193B">
              <w:t>3624</w:t>
            </w:r>
          </w:p>
        </w:tc>
        <w:tc>
          <w:tcPr>
            <w:tcW w:w="0" w:type="auto"/>
            <w:vAlign w:val="center"/>
          </w:tcPr>
          <w:p w14:paraId="70B68819" w14:textId="77777777" w:rsidR="00A805AE" w:rsidRPr="0088193B" w:rsidRDefault="00A805AE" w:rsidP="00195C57">
            <w:pPr>
              <w:pStyle w:val="TAC"/>
            </w:pPr>
            <w:r w:rsidRPr="0088193B">
              <w:t>3752</w:t>
            </w:r>
          </w:p>
        </w:tc>
        <w:tc>
          <w:tcPr>
            <w:tcW w:w="0" w:type="auto"/>
            <w:vAlign w:val="center"/>
          </w:tcPr>
          <w:p w14:paraId="25901E85" w14:textId="77777777" w:rsidR="00A805AE" w:rsidRPr="0088193B" w:rsidRDefault="00A805AE" w:rsidP="00195C57">
            <w:pPr>
              <w:pStyle w:val="TAC"/>
            </w:pPr>
            <w:r w:rsidRPr="0088193B">
              <w:t>3880</w:t>
            </w:r>
          </w:p>
        </w:tc>
        <w:tc>
          <w:tcPr>
            <w:tcW w:w="0" w:type="auto"/>
            <w:vAlign w:val="center"/>
          </w:tcPr>
          <w:p w14:paraId="24EF9C79" w14:textId="77777777" w:rsidR="00A805AE" w:rsidRPr="0088193B" w:rsidRDefault="00A805AE" w:rsidP="00195C57">
            <w:pPr>
              <w:pStyle w:val="TAC"/>
            </w:pPr>
            <w:r w:rsidRPr="0088193B">
              <w:t>4008</w:t>
            </w:r>
          </w:p>
        </w:tc>
        <w:tc>
          <w:tcPr>
            <w:tcW w:w="0" w:type="auto"/>
            <w:vAlign w:val="center"/>
          </w:tcPr>
          <w:p w14:paraId="1752A4BA" w14:textId="77777777" w:rsidR="00A805AE" w:rsidRPr="0088193B" w:rsidRDefault="00A805AE" w:rsidP="00195C57">
            <w:pPr>
              <w:pStyle w:val="TAC"/>
            </w:pPr>
            <w:r w:rsidRPr="0088193B">
              <w:t>4136</w:t>
            </w:r>
          </w:p>
        </w:tc>
        <w:tc>
          <w:tcPr>
            <w:tcW w:w="0" w:type="auto"/>
            <w:vAlign w:val="center"/>
          </w:tcPr>
          <w:p w14:paraId="58863415" w14:textId="77777777" w:rsidR="00A805AE" w:rsidRPr="0088193B" w:rsidRDefault="00A805AE" w:rsidP="00195C57">
            <w:pPr>
              <w:pStyle w:val="TAC"/>
            </w:pPr>
            <w:r w:rsidRPr="0088193B">
              <w:t>4136</w:t>
            </w:r>
          </w:p>
        </w:tc>
      </w:tr>
      <w:tr w:rsidR="00A805AE" w:rsidRPr="0088193B" w14:paraId="526B6F9C" w14:textId="77777777" w:rsidTr="0022483D">
        <w:trPr>
          <w:cantSplit/>
          <w:jc w:val="center"/>
        </w:trPr>
        <w:tc>
          <w:tcPr>
            <w:tcW w:w="619" w:type="dxa"/>
            <w:tcBorders>
              <w:right w:val="double" w:sz="4" w:space="0" w:color="auto"/>
            </w:tcBorders>
            <w:shd w:val="clear" w:color="auto" w:fill="auto"/>
            <w:vAlign w:val="center"/>
          </w:tcPr>
          <w:p w14:paraId="33CD0A46" w14:textId="77777777" w:rsidR="00A805AE" w:rsidRPr="0088193B" w:rsidRDefault="00A805AE" w:rsidP="00195C57">
            <w:pPr>
              <w:pStyle w:val="TAC"/>
            </w:pPr>
            <w:r w:rsidRPr="0088193B">
              <w:t>7</w:t>
            </w:r>
          </w:p>
        </w:tc>
        <w:tc>
          <w:tcPr>
            <w:tcW w:w="0" w:type="auto"/>
            <w:tcBorders>
              <w:left w:val="double" w:sz="4" w:space="0" w:color="auto"/>
            </w:tcBorders>
            <w:vAlign w:val="center"/>
          </w:tcPr>
          <w:p w14:paraId="5C0FE21D" w14:textId="77777777" w:rsidR="00A805AE" w:rsidRPr="0088193B" w:rsidRDefault="00A805AE" w:rsidP="00195C57">
            <w:pPr>
              <w:pStyle w:val="TAC"/>
            </w:pPr>
            <w:r w:rsidRPr="0088193B">
              <w:t>3752</w:t>
            </w:r>
          </w:p>
        </w:tc>
        <w:tc>
          <w:tcPr>
            <w:tcW w:w="0" w:type="auto"/>
            <w:vAlign w:val="center"/>
          </w:tcPr>
          <w:p w14:paraId="686265B3" w14:textId="77777777" w:rsidR="00A805AE" w:rsidRPr="0088193B" w:rsidRDefault="00A805AE" w:rsidP="00195C57">
            <w:pPr>
              <w:pStyle w:val="TAC"/>
            </w:pPr>
            <w:r w:rsidRPr="0088193B">
              <w:t>3880</w:t>
            </w:r>
          </w:p>
        </w:tc>
        <w:tc>
          <w:tcPr>
            <w:tcW w:w="0" w:type="auto"/>
            <w:vAlign w:val="center"/>
          </w:tcPr>
          <w:p w14:paraId="21E464D6" w14:textId="77777777" w:rsidR="00A805AE" w:rsidRPr="0088193B" w:rsidRDefault="00A805AE" w:rsidP="00195C57">
            <w:pPr>
              <w:pStyle w:val="TAC"/>
            </w:pPr>
            <w:r w:rsidRPr="0088193B">
              <w:t>4008</w:t>
            </w:r>
          </w:p>
        </w:tc>
        <w:tc>
          <w:tcPr>
            <w:tcW w:w="0" w:type="auto"/>
            <w:vAlign w:val="center"/>
          </w:tcPr>
          <w:p w14:paraId="51FD334B" w14:textId="77777777" w:rsidR="00A805AE" w:rsidRPr="0088193B" w:rsidRDefault="00A805AE" w:rsidP="00195C57">
            <w:pPr>
              <w:pStyle w:val="TAC"/>
            </w:pPr>
            <w:r w:rsidRPr="0088193B">
              <w:t>4136</w:t>
            </w:r>
          </w:p>
        </w:tc>
        <w:tc>
          <w:tcPr>
            <w:tcW w:w="0" w:type="auto"/>
            <w:vAlign w:val="center"/>
          </w:tcPr>
          <w:p w14:paraId="79A59E02" w14:textId="77777777" w:rsidR="00A805AE" w:rsidRPr="0088193B" w:rsidRDefault="00A805AE" w:rsidP="00195C57">
            <w:pPr>
              <w:pStyle w:val="TAC"/>
            </w:pPr>
            <w:r w:rsidRPr="0088193B">
              <w:t>4264</w:t>
            </w:r>
          </w:p>
        </w:tc>
        <w:tc>
          <w:tcPr>
            <w:tcW w:w="0" w:type="auto"/>
            <w:vAlign w:val="center"/>
          </w:tcPr>
          <w:p w14:paraId="61ABA3CB" w14:textId="77777777" w:rsidR="00A805AE" w:rsidRPr="0088193B" w:rsidRDefault="00A805AE" w:rsidP="00195C57">
            <w:pPr>
              <w:pStyle w:val="TAC"/>
            </w:pPr>
            <w:r w:rsidRPr="0088193B">
              <w:t>4392</w:t>
            </w:r>
          </w:p>
        </w:tc>
        <w:tc>
          <w:tcPr>
            <w:tcW w:w="0" w:type="auto"/>
            <w:vAlign w:val="center"/>
          </w:tcPr>
          <w:p w14:paraId="10B78056" w14:textId="77777777" w:rsidR="00A805AE" w:rsidRPr="0088193B" w:rsidRDefault="00A805AE" w:rsidP="00195C57">
            <w:pPr>
              <w:pStyle w:val="TAC"/>
            </w:pPr>
            <w:r w:rsidRPr="0088193B">
              <w:t>4584</w:t>
            </w:r>
          </w:p>
        </w:tc>
        <w:tc>
          <w:tcPr>
            <w:tcW w:w="0" w:type="auto"/>
            <w:vAlign w:val="center"/>
          </w:tcPr>
          <w:p w14:paraId="6AC311B2" w14:textId="77777777" w:rsidR="00A805AE" w:rsidRPr="0088193B" w:rsidRDefault="00A805AE" w:rsidP="00195C57">
            <w:pPr>
              <w:pStyle w:val="TAC"/>
            </w:pPr>
            <w:r w:rsidRPr="0088193B">
              <w:t>4584</w:t>
            </w:r>
          </w:p>
        </w:tc>
        <w:tc>
          <w:tcPr>
            <w:tcW w:w="0" w:type="auto"/>
            <w:vAlign w:val="center"/>
          </w:tcPr>
          <w:p w14:paraId="588ACB2E" w14:textId="77777777" w:rsidR="00A805AE" w:rsidRPr="0088193B" w:rsidRDefault="00A805AE" w:rsidP="00195C57">
            <w:pPr>
              <w:pStyle w:val="TAC"/>
            </w:pPr>
            <w:r w:rsidRPr="0088193B">
              <w:t>4776</w:t>
            </w:r>
          </w:p>
        </w:tc>
        <w:tc>
          <w:tcPr>
            <w:tcW w:w="0" w:type="auto"/>
            <w:vAlign w:val="center"/>
          </w:tcPr>
          <w:p w14:paraId="5FA184AB" w14:textId="77777777" w:rsidR="00A805AE" w:rsidRPr="0088193B" w:rsidRDefault="00A805AE" w:rsidP="00195C57">
            <w:pPr>
              <w:pStyle w:val="TAC"/>
            </w:pPr>
            <w:r w:rsidRPr="0088193B">
              <w:t>4968</w:t>
            </w:r>
          </w:p>
        </w:tc>
      </w:tr>
      <w:tr w:rsidR="00A805AE" w:rsidRPr="0088193B" w14:paraId="30055AB3" w14:textId="77777777" w:rsidTr="0022483D">
        <w:trPr>
          <w:cantSplit/>
          <w:jc w:val="center"/>
        </w:trPr>
        <w:tc>
          <w:tcPr>
            <w:tcW w:w="619" w:type="dxa"/>
            <w:tcBorders>
              <w:right w:val="double" w:sz="4" w:space="0" w:color="auto"/>
            </w:tcBorders>
            <w:shd w:val="clear" w:color="auto" w:fill="auto"/>
            <w:vAlign w:val="center"/>
          </w:tcPr>
          <w:p w14:paraId="7EA58531" w14:textId="77777777" w:rsidR="00A805AE" w:rsidRPr="0088193B" w:rsidRDefault="00A805AE" w:rsidP="00195C57">
            <w:pPr>
              <w:pStyle w:val="TAC"/>
            </w:pPr>
            <w:r w:rsidRPr="0088193B">
              <w:t>8</w:t>
            </w:r>
          </w:p>
        </w:tc>
        <w:tc>
          <w:tcPr>
            <w:tcW w:w="0" w:type="auto"/>
            <w:tcBorders>
              <w:left w:val="double" w:sz="4" w:space="0" w:color="auto"/>
            </w:tcBorders>
            <w:vAlign w:val="center"/>
          </w:tcPr>
          <w:p w14:paraId="2EF39A9E" w14:textId="77777777" w:rsidR="00A805AE" w:rsidRPr="0088193B" w:rsidRDefault="00A805AE" w:rsidP="00195C57">
            <w:pPr>
              <w:pStyle w:val="TAC"/>
            </w:pPr>
            <w:r w:rsidRPr="0088193B">
              <w:t>4392</w:t>
            </w:r>
          </w:p>
        </w:tc>
        <w:tc>
          <w:tcPr>
            <w:tcW w:w="0" w:type="auto"/>
            <w:vAlign w:val="center"/>
          </w:tcPr>
          <w:p w14:paraId="527F75F1" w14:textId="77777777" w:rsidR="00A805AE" w:rsidRPr="0088193B" w:rsidRDefault="00A805AE" w:rsidP="00195C57">
            <w:pPr>
              <w:pStyle w:val="TAC"/>
            </w:pPr>
            <w:r w:rsidRPr="0088193B">
              <w:t>4584</w:t>
            </w:r>
          </w:p>
        </w:tc>
        <w:tc>
          <w:tcPr>
            <w:tcW w:w="0" w:type="auto"/>
            <w:vAlign w:val="center"/>
          </w:tcPr>
          <w:p w14:paraId="7EDC7085" w14:textId="77777777" w:rsidR="00A805AE" w:rsidRPr="0088193B" w:rsidRDefault="00A805AE" w:rsidP="00195C57">
            <w:pPr>
              <w:pStyle w:val="TAC"/>
            </w:pPr>
            <w:r w:rsidRPr="0088193B">
              <w:t>4584</w:t>
            </w:r>
          </w:p>
        </w:tc>
        <w:tc>
          <w:tcPr>
            <w:tcW w:w="0" w:type="auto"/>
            <w:vAlign w:val="center"/>
          </w:tcPr>
          <w:p w14:paraId="69D59394" w14:textId="77777777" w:rsidR="00A805AE" w:rsidRPr="0088193B" w:rsidRDefault="00A805AE" w:rsidP="00195C57">
            <w:pPr>
              <w:pStyle w:val="TAC"/>
            </w:pPr>
            <w:r w:rsidRPr="0088193B">
              <w:t>4776</w:t>
            </w:r>
          </w:p>
        </w:tc>
        <w:tc>
          <w:tcPr>
            <w:tcW w:w="0" w:type="auto"/>
            <w:vAlign w:val="center"/>
          </w:tcPr>
          <w:p w14:paraId="418B78F2" w14:textId="77777777" w:rsidR="00A805AE" w:rsidRPr="0088193B" w:rsidRDefault="00A805AE" w:rsidP="00195C57">
            <w:pPr>
              <w:pStyle w:val="TAC"/>
            </w:pPr>
            <w:r w:rsidRPr="0088193B">
              <w:t>4968</w:t>
            </w:r>
          </w:p>
        </w:tc>
        <w:tc>
          <w:tcPr>
            <w:tcW w:w="0" w:type="auto"/>
            <w:vAlign w:val="center"/>
          </w:tcPr>
          <w:p w14:paraId="1EABB023" w14:textId="77777777" w:rsidR="00A805AE" w:rsidRPr="0088193B" w:rsidRDefault="00A805AE" w:rsidP="00195C57">
            <w:pPr>
              <w:pStyle w:val="TAC"/>
            </w:pPr>
            <w:r w:rsidRPr="0088193B">
              <w:t>4968</w:t>
            </w:r>
          </w:p>
        </w:tc>
        <w:tc>
          <w:tcPr>
            <w:tcW w:w="0" w:type="auto"/>
            <w:vAlign w:val="center"/>
          </w:tcPr>
          <w:p w14:paraId="3B90E87C" w14:textId="77777777" w:rsidR="00A805AE" w:rsidRPr="0088193B" w:rsidRDefault="00A805AE" w:rsidP="00195C57">
            <w:pPr>
              <w:pStyle w:val="TAC"/>
            </w:pPr>
            <w:r w:rsidRPr="0088193B">
              <w:t>5160</w:t>
            </w:r>
          </w:p>
        </w:tc>
        <w:tc>
          <w:tcPr>
            <w:tcW w:w="0" w:type="auto"/>
            <w:vAlign w:val="center"/>
          </w:tcPr>
          <w:p w14:paraId="4133B89C" w14:textId="77777777" w:rsidR="00A805AE" w:rsidRPr="0088193B" w:rsidRDefault="00A805AE" w:rsidP="00195C57">
            <w:pPr>
              <w:pStyle w:val="TAC"/>
            </w:pPr>
            <w:r w:rsidRPr="0088193B">
              <w:t>5352</w:t>
            </w:r>
          </w:p>
        </w:tc>
        <w:tc>
          <w:tcPr>
            <w:tcW w:w="0" w:type="auto"/>
            <w:vAlign w:val="center"/>
          </w:tcPr>
          <w:p w14:paraId="783E1129" w14:textId="77777777" w:rsidR="00A805AE" w:rsidRPr="0088193B" w:rsidRDefault="00A805AE" w:rsidP="00195C57">
            <w:pPr>
              <w:pStyle w:val="TAC"/>
            </w:pPr>
            <w:r w:rsidRPr="0088193B">
              <w:t>5544</w:t>
            </w:r>
          </w:p>
        </w:tc>
        <w:tc>
          <w:tcPr>
            <w:tcW w:w="0" w:type="auto"/>
            <w:vAlign w:val="center"/>
          </w:tcPr>
          <w:p w14:paraId="00253F98" w14:textId="77777777" w:rsidR="00A805AE" w:rsidRPr="0088193B" w:rsidRDefault="00A805AE" w:rsidP="00195C57">
            <w:pPr>
              <w:pStyle w:val="TAC"/>
            </w:pPr>
            <w:r w:rsidRPr="0088193B">
              <w:t>5544</w:t>
            </w:r>
          </w:p>
        </w:tc>
      </w:tr>
      <w:tr w:rsidR="00A805AE" w:rsidRPr="0088193B" w14:paraId="1963B1C2" w14:textId="77777777" w:rsidTr="0022483D">
        <w:trPr>
          <w:cantSplit/>
          <w:jc w:val="center"/>
        </w:trPr>
        <w:tc>
          <w:tcPr>
            <w:tcW w:w="619" w:type="dxa"/>
            <w:tcBorders>
              <w:right w:val="double" w:sz="4" w:space="0" w:color="auto"/>
            </w:tcBorders>
            <w:shd w:val="clear" w:color="auto" w:fill="auto"/>
            <w:vAlign w:val="center"/>
          </w:tcPr>
          <w:p w14:paraId="58754C82" w14:textId="77777777" w:rsidR="00A805AE" w:rsidRPr="0088193B" w:rsidRDefault="00A805AE" w:rsidP="00195C57">
            <w:pPr>
              <w:pStyle w:val="TAC"/>
            </w:pPr>
            <w:r w:rsidRPr="0088193B">
              <w:t>9</w:t>
            </w:r>
          </w:p>
        </w:tc>
        <w:tc>
          <w:tcPr>
            <w:tcW w:w="0" w:type="auto"/>
            <w:tcBorders>
              <w:left w:val="double" w:sz="4" w:space="0" w:color="auto"/>
            </w:tcBorders>
            <w:vAlign w:val="center"/>
          </w:tcPr>
          <w:p w14:paraId="27050A65" w14:textId="77777777" w:rsidR="00A805AE" w:rsidRPr="0088193B" w:rsidRDefault="00A805AE" w:rsidP="00195C57">
            <w:pPr>
              <w:pStyle w:val="TAC"/>
            </w:pPr>
            <w:r w:rsidRPr="0088193B">
              <w:t>4968</w:t>
            </w:r>
          </w:p>
        </w:tc>
        <w:tc>
          <w:tcPr>
            <w:tcW w:w="0" w:type="auto"/>
            <w:vAlign w:val="center"/>
          </w:tcPr>
          <w:p w14:paraId="076C7F24" w14:textId="77777777" w:rsidR="00A805AE" w:rsidRPr="0088193B" w:rsidRDefault="00A805AE" w:rsidP="00195C57">
            <w:pPr>
              <w:pStyle w:val="TAC"/>
            </w:pPr>
            <w:r w:rsidRPr="0088193B">
              <w:t>5160</w:t>
            </w:r>
          </w:p>
        </w:tc>
        <w:tc>
          <w:tcPr>
            <w:tcW w:w="0" w:type="auto"/>
            <w:vAlign w:val="center"/>
          </w:tcPr>
          <w:p w14:paraId="68562F43" w14:textId="77777777" w:rsidR="00A805AE" w:rsidRPr="0088193B" w:rsidRDefault="00A805AE" w:rsidP="00195C57">
            <w:pPr>
              <w:pStyle w:val="TAC"/>
            </w:pPr>
            <w:r w:rsidRPr="0088193B">
              <w:t>5160</w:t>
            </w:r>
          </w:p>
        </w:tc>
        <w:tc>
          <w:tcPr>
            <w:tcW w:w="0" w:type="auto"/>
            <w:vAlign w:val="center"/>
          </w:tcPr>
          <w:p w14:paraId="4D601D77" w14:textId="77777777" w:rsidR="00A805AE" w:rsidRPr="0088193B" w:rsidRDefault="00A805AE" w:rsidP="00195C57">
            <w:pPr>
              <w:pStyle w:val="TAC"/>
            </w:pPr>
            <w:r w:rsidRPr="0088193B">
              <w:t>5352</w:t>
            </w:r>
          </w:p>
        </w:tc>
        <w:tc>
          <w:tcPr>
            <w:tcW w:w="0" w:type="auto"/>
            <w:vAlign w:val="center"/>
          </w:tcPr>
          <w:p w14:paraId="7B574F4B" w14:textId="77777777" w:rsidR="00A805AE" w:rsidRPr="0088193B" w:rsidRDefault="00A805AE" w:rsidP="00195C57">
            <w:pPr>
              <w:pStyle w:val="TAC"/>
            </w:pPr>
            <w:r w:rsidRPr="0088193B">
              <w:t>5544</w:t>
            </w:r>
          </w:p>
        </w:tc>
        <w:tc>
          <w:tcPr>
            <w:tcW w:w="0" w:type="auto"/>
            <w:vAlign w:val="center"/>
          </w:tcPr>
          <w:p w14:paraId="5F89F41E" w14:textId="77777777" w:rsidR="00A805AE" w:rsidRPr="0088193B" w:rsidRDefault="00A805AE" w:rsidP="00195C57">
            <w:pPr>
              <w:pStyle w:val="TAC"/>
            </w:pPr>
            <w:r w:rsidRPr="0088193B">
              <w:t>5736</w:t>
            </w:r>
          </w:p>
        </w:tc>
        <w:tc>
          <w:tcPr>
            <w:tcW w:w="0" w:type="auto"/>
            <w:vAlign w:val="center"/>
          </w:tcPr>
          <w:p w14:paraId="4A67171D" w14:textId="77777777" w:rsidR="00A805AE" w:rsidRPr="0088193B" w:rsidRDefault="00A805AE" w:rsidP="00195C57">
            <w:pPr>
              <w:pStyle w:val="TAC"/>
            </w:pPr>
            <w:r w:rsidRPr="0088193B">
              <w:t>5736</w:t>
            </w:r>
          </w:p>
        </w:tc>
        <w:tc>
          <w:tcPr>
            <w:tcW w:w="0" w:type="auto"/>
            <w:vAlign w:val="center"/>
          </w:tcPr>
          <w:p w14:paraId="6FEE82CF" w14:textId="77777777" w:rsidR="00A805AE" w:rsidRPr="0088193B" w:rsidRDefault="00A805AE" w:rsidP="00195C57">
            <w:pPr>
              <w:pStyle w:val="TAC"/>
            </w:pPr>
            <w:r w:rsidRPr="0088193B">
              <w:t>5992</w:t>
            </w:r>
          </w:p>
        </w:tc>
        <w:tc>
          <w:tcPr>
            <w:tcW w:w="0" w:type="auto"/>
            <w:vAlign w:val="center"/>
          </w:tcPr>
          <w:p w14:paraId="2C1D1FC9" w14:textId="77777777" w:rsidR="00A805AE" w:rsidRPr="0088193B" w:rsidRDefault="00A805AE" w:rsidP="00195C57">
            <w:pPr>
              <w:pStyle w:val="TAC"/>
            </w:pPr>
            <w:r w:rsidRPr="0088193B">
              <w:t>6200</w:t>
            </w:r>
          </w:p>
        </w:tc>
        <w:tc>
          <w:tcPr>
            <w:tcW w:w="0" w:type="auto"/>
            <w:vAlign w:val="center"/>
          </w:tcPr>
          <w:p w14:paraId="74591ABD" w14:textId="77777777" w:rsidR="00A805AE" w:rsidRPr="0088193B" w:rsidRDefault="00A805AE" w:rsidP="00195C57">
            <w:pPr>
              <w:pStyle w:val="TAC"/>
            </w:pPr>
            <w:r w:rsidRPr="0088193B">
              <w:t>6200</w:t>
            </w:r>
          </w:p>
        </w:tc>
      </w:tr>
      <w:tr w:rsidR="00A805AE" w:rsidRPr="0088193B" w14:paraId="3D197E3D" w14:textId="77777777" w:rsidTr="0022483D">
        <w:trPr>
          <w:cantSplit/>
          <w:jc w:val="center"/>
        </w:trPr>
        <w:tc>
          <w:tcPr>
            <w:tcW w:w="619" w:type="dxa"/>
            <w:tcBorders>
              <w:right w:val="double" w:sz="4" w:space="0" w:color="auto"/>
            </w:tcBorders>
            <w:shd w:val="clear" w:color="auto" w:fill="auto"/>
            <w:vAlign w:val="center"/>
          </w:tcPr>
          <w:p w14:paraId="20A724F0"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4740CD46" w14:textId="77777777" w:rsidR="00A805AE" w:rsidRPr="0088193B" w:rsidRDefault="00A805AE" w:rsidP="00195C57">
            <w:pPr>
              <w:pStyle w:val="TAC"/>
            </w:pPr>
            <w:r w:rsidRPr="0088193B">
              <w:t>5544</w:t>
            </w:r>
          </w:p>
        </w:tc>
        <w:tc>
          <w:tcPr>
            <w:tcW w:w="0" w:type="auto"/>
            <w:vAlign w:val="center"/>
          </w:tcPr>
          <w:p w14:paraId="1C0FD837" w14:textId="77777777" w:rsidR="00A805AE" w:rsidRPr="0088193B" w:rsidRDefault="00A805AE" w:rsidP="00195C57">
            <w:pPr>
              <w:pStyle w:val="TAC"/>
            </w:pPr>
            <w:r w:rsidRPr="0088193B">
              <w:t>5736</w:t>
            </w:r>
          </w:p>
        </w:tc>
        <w:tc>
          <w:tcPr>
            <w:tcW w:w="0" w:type="auto"/>
            <w:vAlign w:val="center"/>
          </w:tcPr>
          <w:p w14:paraId="26E66B08" w14:textId="77777777" w:rsidR="00A805AE" w:rsidRPr="0088193B" w:rsidRDefault="00A805AE" w:rsidP="00195C57">
            <w:pPr>
              <w:pStyle w:val="TAC"/>
            </w:pPr>
            <w:r w:rsidRPr="0088193B">
              <w:t>5736</w:t>
            </w:r>
          </w:p>
        </w:tc>
        <w:tc>
          <w:tcPr>
            <w:tcW w:w="0" w:type="auto"/>
            <w:vAlign w:val="center"/>
          </w:tcPr>
          <w:p w14:paraId="70A4DC75" w14:textId="77777777" w:rsidR="00A805AE" w:rsidRPr="0088193B" w:rsidRDefault="00A805AE" w:rsidP="00195C57">
            <w:pPr>
              <w:pStyle w:val="TAC"/>
            </w:pPr>
            <w:r w:rsidRPr="0088193B">
              <w:t>5992</w:t>
            </w:r>
          </w:p>
        </w:tc>
        <w:tc>
          <w:tcPr>
            <w:tcW w:w="0" w:type="auto"/>
            <w:vAlign w:val="center"/>
          </w:tcPr>
          <w:p w14:paraId="7FAA6A70" w14:textId="77777777" w:rsidR="00A805AE" w:rsidRPr="0088193B" w:rsidRDefault="00A805AE" w:rsidP="00195C57">
            <w:pPr>
              <w:pStyle w:val="TAC"/>
            </w:pPr>
            <w:r w:rsidRPr="0088193B">
              <w:t>6200</w:t>
            </w:r>
          </w:p>
        </w:tc>
        <w:tc>
          <w:tcPr>
            <w:tcW w:w="0" w:type="auto"/>
            <w:vAlign w:val="center"/>
          </w:tcPr>
          <w:p w14:paraId="47C2474B" w14:textId="77777777" w:rsidR="00A805AE" w:rsidRPr="0088193B" w:rsidRDefault="00A805AE" w:rsidP="00195C57">
            <w:pPr>
              <w:pStyle w:val="TAC"/>
            </w:pPr>
            <w:r w:rsidRPr="0088193B">
              <w:t>6200</w:t>
            </w:r>
          </w:p>
        </w:tc>
        <w:tc>
          <w:tcPr>
            <w:tcW w:w="0" w:type="auto"/>
            <w:vAlign w:val="center"/>
          </w:tcPr>
          <w:p w14:paraId="0335E4C9" w14:textId="77777777" w:rsidR="00A805AE" w:rsidRPr="0088193B" w:rsidRDefault="00A805AE" w:rsidP="00195C57">
            <w:pPr>
              <w:pStyle w:val="TAC"/>
            </w:pPr>
            <w:r w:rsidRPr="0088193B">
              <w:t>6456</w:t>
            </w:r>
          </w:p>
        </w:tc>
        <w:tc>
          <w:tcPr>
            <w:tcW w:w="0" w:type="auto"/>
            <w:vAlign w:val="center"/>
          </w:tcPr>
          <w:p w14:paraId="4596B302" w14:textId="77777777" w:rsidR="00A805AE" w:rsidRPr="0088193B" w:rsidRDefault="00A805AE" w:rsidP="00195C57">
            <w:pPr>
              <w:pStyle w:val="TAC"/>
            </w:pPr>
            <w:r w:rsidRPr="0088193B">
              <w:t>6712</w:t>
            </w:r>
          </w:p>
        </w:tc>
        <w:tc>
          <w:tcPr>
            <w:tcW w:w="0" w:type="auto"/>
            <w:vAlign w:val="center"/>
          </w:tcPr>
          <w:p w14:paraId="415E3237" w14:textId="77777777" w:rsidR="00A805AE" w:rsidRPr="0088193B" w:rsidRDefault="00A805AE" w:rsidP="00195C57">
            <w:pPr>
              <w:pStyle w:val="TAC"/>
            </w:pPr>
            <w:r w:rsidRPr="0088193B">
              <w:t>6712</w:t>
            </w:r>
          </w:p>
        </w:tc>
        <w:tc>
          <w:tcPr>
            <w:tcW w:w="0" w:type="auto"/>
            <w:vAlign w:val="center"/>
          </w:tcPr>
          <w:p w14:paraId="55B93455" w14:textId="77777777" w:rsidR="00A805AE" w:rsidRPr="0088193B" w:rsidRDefault="00A805AE" w:rsidP="00195C57">
            <w:pPr>
              <w:pStyle w:val="TAC"/>
            </w:pPr>
            <w:r w:rsidRPr="0088193B">
              <w:t>6968</w:t>
            </w:r>
          </w:p>
        </w:tc>
      </w:tr>
      <w:tr w:rsidR="00A805AE" w:rsidRPr="0088193B" w14:paraId="5060222C" w14:textId="77777777" w:rsidTr="0022483D">
        <w:trPr>
          <w:cantSplit/>
          <w:jc w:val="center"/>
        </w:trPr>
        <w:tc>
          <w:tcPr>
            <w:tcW w:w="619" w:type="dxa"/>
            <w:tcBorders>
              <w:right w:val="double" w:sz="4" w:space="0" w:color="auto"/>
            </w:tcBorders>
            <w:shd w:val="clear" w:color="auto" w:fill="auto"/>
            <w:vAlign w:val="center"/>
          </w:tcPr>
          <w:p w14:paraId="160CD071"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04A53035" w14:textId="77777777" w:rsidR="00A805AE" w:rsidRPr="0088193B" w:rsidRDefault="00A805AE" w:rsidP="00195C57">
            <w:pPr>
              <w:pStyle w:val="TAC"/>
            </w:pPr>
            <w:r w:rsidRPr="0088193B">
              <w:t>6200</w:t>
            </w:r>
          </w:p>
        </w:tc>
        <w:tc>
          <w:tcPr>
            <w:tcW w:w="0" w:type="auto"/>
            <w:vAlign w:val="center"/>
          </w:tcPr>
          <w:p w14:paraId="50371AB9" w14:textId="77777777" w:rsidR="00A805AE" w:rsidRPr="0088193B" w:rsidRDefault="00A805AE" w:rsidP="00195C57">
            <w:pPr>
              <w:pStyle w:val="TAC"/>
            </w:pPr>
            <w:r w:rsidRPr="0088193B">
              <w:t>6456</w:t>
            </w:r>
          </w:p>
        </w:tc>
        <w:tc>
          <w:tcPr>
            <w:tcW w:w="0" w:type="auto"/>
            <w:vAlign w:val="center"/>
          </w:tcPr>
          <w:p w14:paraId="6D091142" w14:textId="77777777" w:rsidR="00A805AE" w:rsidRPr="0088193B" w:rsidRDefault="00A805AE" w:rsidP="00195C57">
            <w:pPr>
              <w:pStyle w:val="TAC"/>
            </w:pPr>
            <w:r w:rsidRPr="0088193B">
              <w:t>6712</w:t>
            </w:r>
          </w:p>
        </w:tc>
        <w:tc>
          <w:tcPr>
            <w:tcW w:w="0" w:type="auto"/>
            <w:vAlign w:val="center"/>
          </w:tcPr>
          <w:p w14:paraId="0FE7F9F4" w14:textId="77777777" w:rsidR="00A805AE" w:rsidRPr="0088193B" w:rsidRDefault="00A805AE" w:rsidP="00195C57">
            <w:pPr>
              <w:pStyle w:val="TAC"/>
            </w:pPr>
            <w:r w:rsidRPr="0088193B">
              <w:t>6968</w:t>
            </w:r>
          </w:p>
        </w:tc>
        <w:tc>
          <w:tcPr>
            <w:tcW w:w="0" w:type="auto"/>
            <w:vAlign w:val="center"/>
          </w:tcPr>
          <w:p w14:paraId="516CCB8C" w14:textId="77777777" w:rsidR="00A805AE" w:rsidRPr="0088193B" w:rsidRDefault="00A805AE" w:rsidP="00195C57">
            <w:pPr>
              <w:pStyle w:val="TAC"/>
            </w:pPr>
            <w:r w:rsidRPr="0088193B">
              <w:t>6968</w:t>
            </w:r>
          </w:p>
        </w:tc>
        <w:tc>
          <w:tcPr>
            <w:tcW w:w="0" w:type="auto"/>
            <w:vAlign w:val="center"/>
          </w:tcPr>
          <w:p w14:paraId="55C9A5C1" w14:textId="77777777" w:rsidR="00A805AE" w:rsidRPr="0088193B" w:rsidRDefault="00A805AE" w:rsidP="00195C57">
            <w:pPr>
              <w:pStyle w:val="TAC"/>
            </w:pPr>
            <w:r w:rsidRPr="0088193B">
              <w:t>7224</w:t>
            </w:r>
          </w:p>
        </w:tc>
        <w:tc>
          <w:tcPr>
            <w:tcW w:w="0" w:type="auto"/>
            <w:vAlign w:val="center"/>
          </w:tcPr>
          <w:p w14:paraId="33E8CC88" w14:textId="77777777" w:rsidR="00A805AE" w:rsidRPr="0088193B" w:rsidRDefault="00A805AE" w:rsidP="00195C57">
            <w:pPr>
              <w:pStyle w:val="TAC"/>
            </w:pPr>
            <w:r w:rsidRPr="0088193B">
              <w:t>7480</w:t>
            </w:r>
          </w:p>
        </w:tc>
        <w:tc>
          <w:tcPr>
            <w:tcW w:w="0" w:type="auto"/>
            <w:vAlign w:val="center"/>
          </w:tcPr>
          <w:p w14:paraId="04FB5B12" w14:textId="77777777" w:rsidR="00A805AE" w:rsidRPr="0088193B" w:rsidRDefault="00A805AE" w:rsidP="00195C57">
            <w:pPr>
              <w:pStyle w:val="TAC"/>
            </w:pPr>
            <w:r w:rsidRPr="0088193B">
              <w:t>7736</w:t>
            </w:r>
          </w:p>
        </w:tc>
        <w:tc>
          <w:tcPr>
            <w:tcW w:w="0" w:type="auto"/>
            <w:vAlign w:val="center"/>
          </w:tcPr>
          <w:p w14:paraId="39E176F7" w14:textId="77777777" w:rsidR="00A805AE" w:rsidRPr="0088193B" w:rsidRDefault="00A805AE" w:rsidP="00195C57">
            <w:pPr>
              <w:pStyle w:val="TAC"/>
            </w:pPr>
            <w:r w:rsidRPr="0088193B">
              <w:t>7736</w:t>
            </w:r>
          </w:p>
        </w:tc>
        <w:tc>
          <w:tcPr>
            <w:tcW w:w="0" w:type="auto"/>
            <w:vAlign w:val="center"/>
          </w:tcPr>
          <w:p w14:paraId="199DA8C4" w14:textId="77777777" w:rsidR="00A805AE" w:rsidRPr="0088193B" w:rsidRDefault="00A805AE" w:rsidP="00195C57">
            <w:pPr>
              <w:pStyle w:val="TAC"/>
            </w:pPr>
            <w:r w:rsidRPr="0088193B">
              <w:t>7992</w:t>
            </w:r>
          </w:p>
        </w:tc>
      </w:tr>
      <w:tr w:rsidR="00A805AE" w:rsidRPr="0088193B" w14:paraId="2B3040E7" w14:textId="77777777" w:rsidTr="0022483D">
        <w:trPr>
          <w:cantSplit/>
          <w:jc w:val="center"/>
        </w:trPr>
        <w:tc>
          <w:tcPr>
            <w:tcW w:w="619" w:type="dxa"/>
            <w:tcBorders>
              <w:right w:val="double" w:sz="4" w:space="0" w:color="auto"/>
            </w:tcBorders>
            <w:shd w:val="clear" w:color="auto" w:fill="auto"/>
            <w:vAlign w:val="center"/>
          </w:tcPr>
          <w:p w14:paraId="130BC9F4"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464F528F" w14:textId="77777777" w:rsidR="00A805AE" w:rsidRPr="0088193B" w:rsidRDefault="00A805AE" w:rsidP="00195C57">
            <w:pPr>
              <w:pStyle w:val="TAC"/>
            </w:pPr>
            <w:r w:rsidRPr="0088193B">
              <w:t>6968</w:t>
            </w:r>
          </w:p>
        </w:tc>
        <w:tc>
          <w:tcPr>
            <w:tcW w:w="0" w:type="auto"/>
            <w:vAlign w:val="center"/>
          </w:tcPr>
          <w:p w14:paraId="6C1F0546" w14:textId="77777777" w:rsidR="00A805AE" w:rsidRPr="0088193B" w:rsidRDefault="00A805AE" w:rsidP="00195C57">
            <w:pPr>
              <w:pStyle w:val="TAC"/>
            </w:pPr>
            <w:r w:rsidRPr="0088193B">
              <w:t>7224</w:t>
            </w:r>
          </w:p>
        </w:tc>
        <w:tc>
          <w:tcPr>
            <w:tcW w:w="0" w:type="auto"/>
            <w:vAlign w:val="center"/>
          </w:tcPr>
          <w:p w14:paraId="7D1A39A6" w14:textId="77777777" w:rsidR="00A805AE" w:rsidRPr="0088193B" w:rsidRDefault="00A805AE" w:rsidP="00195C57">
            <w:pPr>
              <w:pStyle w:val="TAC"/>
            </w:pPr>
            <w:r w:rsidRPr="0088193B">
              <w:t>7480</w:t>
            </w:r>
          </w:p>
        </w:tc>
        <w:tc>
          <w:tcPr>
            <w:tcW w:w="0" w:type="auto"/>
            <w:vAlign w:val="center"/>
          </w:tcPr>
          <w:p w14:paraId="722292CF" w14:textId="77777777" w:rsidR="00A805AE" w:rsidRPr="0088193B" w:rsidRDefault="00A805AE" w:rsidP="00195C57">
            <w:pPr>
              <w:pStyle w:val="TAC"/>
            </w:pPr>
            <w:r w:rsidRPr="0088193B">
              <w:t>7736</w:t>
            </w:r>
          </w:p>
        </w:tc>
        <w:tc>
          <w:tcPr>
            <w:tcW w:w="0" w:type="auto"/>
            <w:vAlign w:val="center"/>
          </w:tcPr>
          <w:p w14:paraId="3366F2A1" w14:textId="77777777" w:rsidR="00A805AE" w:rsidRPr="0088193B" w:rsidRDefault="00A805AE" w:rsidP="00195C57">
            <w:pPr>
              <w:pStyle w:val="TAC"/>
            </w:pPr>
            <w:r w:rsidRPr="0088193B">
              <w:t>7992</w:t>
            </w:r>
          </w:p>
        </w:tc>
        <w:tc>
          <w:tcPr>
            <w:tcW w:w="0" w:type="auto"/>
            <w:vAlign w:val="center"/>
          </w:tcPr>
          <w:p w14:paraId="0F76E5D4" w14:textId="77777777" w:rsidR="00A805AE" w:rsidRPr="0088193B" w:rsidRDefault="00A805AE" w:rsidP="00195C57">
            <w:pPr>
              <w:pStyle w:val="TAC"/>
            </w:pPr>
            <w:r w:rsidRPr="0088193B">
              <w:t>8248</w:t>
            </w:r>
          </w:p>
        </w:tc>
        <w:tc>
          <w:tcPr>
            <w:tcW w:w="0" w:type="auto"/>
            <w:vAlign w:val="center"/>
          </w:tcPr>
          <w:p w14:paraId="5F5BB999" w14:textId="77777777" w:rsidR="00A805AE" w:rsidRPr="0088193B" w:rsidRDefault="00A805AE" w:rsidP="00195C57">
            <w:pPr>
              <w:pStyle w:val="TAC"/>
            </w:pPr>
            <w:r w:rsidRPr="0088193B">
              <w:t>8504</w:t>
            </w:r>
          </w:p>
        </w:tc>
        <w:tc>
          <w:tcPr>
            <w:tcW w:w="0" w:type="auto"/>
            <w:vAlign w:val="center"/>
          </w:tcPr>
          <w:p w14:paraId="5CEC1CA4" w14:textId="77777777" w:rsidR="00A805AE" w:rsidRPr="0088193B" w:rsidRDefault="00A805AE" w:rsidP="00195C57">
            <w:pPr>
              <w:pStyle w:val="TAC"/>
            </w:pPr>
            <w:r w:rsidRPr="0088193B">
              <w:t>8760</w:t>
            </w:r>
          </w:p>
        </w:tc>
        <w:tc>
          <w:tcPr>
            <w:tcW w:w="0" w:type="auto"/>
            <w:vAlign w:val="center"/>
          </w:tcPr>
          <w:p w14:paraId="6913954B" w14:textId="77777777" w:rsidR="00A805AE" w:rsidRPr="0088193B" w:rsidRDefault="00A805AE" w:rsidP="00195C57">
            <w:pPr>
              <w:pStyle w:val="TAC"/>
            </w:pPr>
            <w:r w:rsidRPr="0088193B">
              <w:t>8760</w:t>
            </w:r>
          </w:p>
        </w:tc>
        <w:tc>
          <w:tcPr>
            <w:tcW w:w="0" w:type="auto"/>
            <w:vAlign w:val="center"/>
          </w:tcPr>
          <w:p w14:paraId="2F5356A8" w14:textId="77777777" w:rsidR="00A805AE" w:rsidRPr="0088193B" w:rsidRDefault="00A805AE" w:rsidP="00195C57">
            <w:pPr>
              <w:pStyle w:val="TAC"/>
            </w:pPr>
            <w:r w:rsidRPr="0088193B">
              <w:t>9144</w:t>
            </w:r>
          </w:p>
        </w:tc>
      </w:tr>
      <w:tr w:rsidR="00A805AE" w:rsidRPr="0088193B" w14:paraId="3F63EBD0" w14:textId="77777777" w:rsidTr="0022483D">
        <w:trPr>
          <w:cantSplit/>
          <w:jc w:val="center"/>
        </w:trPr>
        <w:tc>
          <w:tcPr>
            <w:tcW w:w="619" w:type="dxa"/>
            <w:tcBorders>
              <w:right w:val="double" w:sz="4" w:space="0" w:color="auto"/>
            </w:tcBorders>
            <w:shd w:val="clear" w:color="auto" w:fill="auto"/>
            <w:vAlign w:val="center"/>
          </w:tcPr>
          <w:p w14:paraId="75369789"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4A6056C2" w14:textId="77777777" w:rsidR="00A805AE" w:rsidRPr="0088193B" w:rsidRDefault="00A805AE" w:rsidP="00195C57">
            <w:pPr>
              <w:pStyle w:val="TAC"/>
            </w:pPr>
            <w:r w:rsidRPr="0088193B">
              <w:t>7992</w:t>
            </w:r>
          </w:p>
        </w:tc>
        <w:tc>
          <w:tcPr>
            <w:tcW w:w="0" w:type="auto"/>
            <w:vAlign w:val="center"/>
          </w:tcPr>
          <w:p w14:paraId="6CED3135" w14:textId="77777777" w:rsidR="00A805AE" w:rsidRPr="0088193B" w:rsidRDefault="00A805AE" w:rsidP="00195C57">
            <w:pPr>
              <w:pStyle w:val="TAC"/>
            </w:pPr>
            <w:r w:rsidRPr="0088193B">
              <w:t>8248</w:t>
            </w:r>
          </w:p>
        </w:tc>
        <w:tc>
          <w:tcPr>
            <w:tcW w:w="0" w:type="auto"/>
            <w:vAlign w:val="center"/>
          </w:tcPr>
          <w:p w14:paraId="6285AB33" w14:textId="77777777" w:rsidR="00A805AE" w:rsidRPr="0088193B" w:rsidRDefault="00A805AE" w:rsidP="00195C57">
            <w:pPr>
              <w:pStyle w:val="TAC"/>
            </w:pPr>
            <w:r w:rsidRPr="0088193B">
              <w:t>8504</w:t>
            </w:r>
          </w:p>
        </w:tc>
        <w:tc>
          <w:tcPr>
            <w:tcW w:w="0" w:type="auto"/>
            <w:vAlign w:val="center"/>
          </w:tcPr>
          <w:p w14:paraId="3D05A190" w14:textId="77777777" w:rsidR="00A805AE" w:rsidRPr="0088193B" w:rsidRDefault="00A805AE" w:rsidP="00195C57">
            <w:pPr>
              <w:pStyle w:val="TAC"/>
            </w:pPr>
            <w:r w:rsidRPr="0088193B">
              <w:t>8760</w:t>
            </w:r>
          </w:p>
        </w:tc>
        <w:tc>
          <w:tcPr>
            <w:tcW w:w="0" w:type="auto"/>
            <w:vAlign w:val="center"/>
          </w:tcPr>
          <w:p w14:paraId="1C13E995" w14:textId="77777777" w:rsidR="00A805AE" w:rsidRPr="0088193B" w:rsidRDefault="00A805AE" w:rsidP="00195C57">
            <w:pPr>
              <w:pStyle w:val="TAC"/>
            </w:pPr>
            <w:r w:rsidRPr="0088193B">
              <w:t>9144</w:t>
            </w:r>
          </w:p>
        </w:tc>
        <w:tc>
          <w:tcPr>
            <w:tcW w:w="0" w:type="auto"/>
            <w:vAlign w:val="center"/>
          </w:tcPr>
          <w:p w14:paraId="42F4AB8E" w14:textId="77777777" w:rsidR="00A805AE" w:rsidRPr="0088193B" w:rsidRDefault="00A805AE" w:rsidP="00195C57">
            <w:pPr>
              <w:pStyle w:val="TAC"/>
            </w:pPr>
            <w:r w:rsidRPr="0088193B">
              <w:t>9144</w:t>
            </w:r>
          </w:p>
        </w:tc>
        <w:tc>
          <w:tcPr>
            <w:tcW w:w="0" w:type="auto"/>
            <w:vAlign w:val="center"/>
          </w:tcPr>
          <w:p w14:paraId="3F6649CB" w14:textId="77777777" w:rsidR="00A805AE" w:rsidRPr="0088193B" w:rsidRDefault="00A805AE" w:rsidP="00195C57">
            <w:pPr>
              <w:pStyle w:val="TAC"/>
            </w:pPr>
            <w:r w:rsidRPr="0088193B">
              <w:t>9528</w:t>
            </w:r>
          </w:p>
        </w:tc>
        <w:tc>
          <w:tcPr>
            <w:tcW w:w="0" w:type="auto"/>
            <w:vAlign w:val="center"/>
          </w:tcPr>
          <w:p w14:paraId="5229B71A" w14:textId="77777777" w:rsidR="00A805AE" w:rsidRPr="0088193B" w:rsidRDefault="00A805AE" w:rsidP="00195C57">
            <w:pPr>
              <w:pStyle w:val="TAC"/>
            </w:pPr>
            <w:r w:rsidRPr="0088193B">
              <w:t>9912</w:t>
            </w:r>
          </w:p>
        </w:tc>
        <w:tc>
          <w:tcPr>
            <w:tcW w:w="0" w:type="auto"/>
            <w:vAlign w:val="center"/>
          </w:tcPr>
          <w:p w14:paraId="25624FCA" w14:textId="77777777" w:rsidR="00A805AE" w:rsidRPr="0088193B" w:rsidRDefault="00A805AE" w:rsidP="00195C57">
            <w:pPr>
              <w:pStyle w:val="TAC"/>
            </w:pPr>
            <w:r w:rsidRPr="0088193B">
              <w:t>9912</w:t>
            </w:r>
          </w:p>
        </w:tc>
        <w:tc>
          <w:tcPr>
            <w:tcW w:w="0" w:type="auto"/>
            <w:vAlign w:val="center"/>
          </w:tcPr>
          <w:p w14:paraId="479BCF13" w14:textId="77777777" w:rsidR="00A805AE" w:rsidRPr="0088193B" w:rsidRDefault="00A805AE" w:rsidP="00195C57">
            <w:pPr>
              <w:pStyle w:val="TAC"/>
            </w:pPr>
            <w:r w:rsidRPr="0088193B">
              <w:t>10296</w:t>
            </w:r>
          </w:p>
        </w:tc>
      </w:tr>
      <w:tr w:rsidR="00A805AE" w:rsidRPr="0088193B" w14:paraId="289C2CE4" w14:textId="77777777" w:rsidTr="0022483D">
        <w:trPr>
          <w:cantSplit/>
          <w:jc w:val="center"/>
        </w:trPr>
        <w:tc>
          <w:tcPr>
            <w:tcW w:w="619" w:type="dxa"/>
            <w:tcBorders>
              <w:right w:val="double" w:sz="4" w:space="0" w:color="auto"/>
            </w:tcBorders>
            <w:shd w:val="clear" w:color="auto" w:fill="auto"/>
            <w:vAlign w:val="center"/>
          </w:tcPr>
          <w:p w14:paraId="775A5138"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5EEAB632" w14:textId="77777777" w:rsidR="00A805AE" w:rsidRPr="0088193B" w:rsidRDefault="00A805AE" w:rsidP="00195C57">
            <w:pPr>
              <w:pStyle w:val="TAC"/>
            </w:pPr>
            <w:r w:rsidRPr="0088193B">
              <w:t>8760</w:t>
            </w:r>
          </w:p>
        </w:tc>
        <w:tc>
          <w:tcPr>
            <w:tcW w:w="0" w:type="auto"/>
            <w:vAlign w:val="center"/>
          </w:tcPr>
          <w:p w14:paraId="6D5C88E2" w14:textId="77777777" w:rsidR="00A805AE" w:rsidRPr="0088193B" w:rsidRDefault="00A805AE" w:rsidP="00195C57">
            <w:pPr>
              <w:pStyle w:val="TAC"/>
            </w:pPr>
            <w:r w:rsidRPr="0088193B">
              <w:t>9144</w:t>
            </w:r>
          </w:p>
        </w:tc>
        <w:tc>
          <w:tcPr>
            <w:tcW w:w="0" w:type="auto"/>
            <w:vAlign w:val="center"/>
          </w:tcPr>
          <w:p w14:paraId="11FC3573" w14:textId="77777777" w:rsidR="00A805AE" w:rsidRPr="0088193B" w:rsidRDefault="00A805AE" w:rsidP="00195C57">
            <w:pPr>
              <w:pStyle w:val="TAC"/>
            </w:pPr>
            <w:r w:rsidRPr="0088193B">
              <w:t>9528</w:t>
            </w:r>
          </w:p>
        </w:tc>
        <w:tc>
          <w:tcPr>
            <w:tcW w:w="0" w:type="auto"/>
            <w:vAlign w:val="center"/>
          </w:tcPr>
          <w:p w14:paraId="139B2D42" w14:textId="77777777" w:rsidR="00A805AE" w:rsidRPr="0088193B" w:rsidRDefault="00A805AE" w:rsidP="00195C57">
            <w:pPr>
              <w:pStyle w:val="TAC"/>
            </w:pPr>
            <w:r w:rsidRPr="0088193B">
              <w:t>9912</w:t>
            </w:r>
          </w:p>
        </w:tc>
        <w:tc>
          <w:tcPr>
            <w:tcW w:w="0" w:type="auto"/>
            <w:vAlign w:val="center"/>
          </w:tcPr>
          <w:p w14:paraId="43240475" w14:textId="77777777" w:rsidR="00A805AE" w:rsidRPr="0088193B" w:rsidRDefault="00A805AE" w:rsidP="00195C57">
            <w:pPr>
              <w:pStyle w:val="TAC"/>
            </w:pPr>
            <w:r w:rsidRPr="0088193B">
              <w:t>9912</w:t>
            </w:r>
          </w:p>
        </w:tc>
        <w:tc>
          <w:tcPr>
            <w:tcW w:w="0" w:type="auto"/>
            <w:vAlign w:val="center"/>
          </w:tcPr>
          <w:p w14:paraId="57CBE148" w14:textId="77777777" w:rsidR="00A805AE" w:rsidRPr="0088193B" w:rsidRDefault="00A805AE" w:rsidP="00195C57">
            <w:pPr>
              <w:pStyle w:val="TAC"/>
            </w:pPr>
            <w:r w:rsidRPr="0088193B">
              <w:t>10296</w:t>
            </w:r>
          </w:p>
        </w:tc>
        <w:tc>
          <w:tcPr>
            <w:tcW w:w="0" w:type="auto"/>
            <w:vAlign w:val="center"/>
          </w:tcPr>
          <w:p w14:paraId="438E6CC2" w14:textId="77777777" w:rsidR="00A805AE" w:rsidRPr="0088193B" w:rsidRDefault="00A805AE" w:rsidP="00195C57">
            <w:pPr>
              <w:pStyle w:val="TAC"/>
            </w:pPr>
            <w:r w:rsidRPr="0088193B">
              <w:t>10680</w:t>
            </w:r>
          </w:p>
        </w:tc>
        <w:tc>
          <w:tcPr>
            <w:tcW w:w="0" w:type="auto"/>
            <w:vAlign w:val="center"/>
          </w:tcPr>
          <w:p w14:paraId="49EF3401" w14:textId="77777777" w:rsidR="00A805AE" w:rsidRPr="0088193B" w:rsidRDefault="00A805AE" w:rsidP="00195C57">
            <w:pPr>
              <w:pStyle w:val="TAC"/>
            </w:pPr>
            <w:r w:rsidRPr="0088193B">
              <w:t>11064</w:t>
            </w:r>
          </w:p>
        </w:tc>
        <w:tc>
          <w:tcPr>
            <w:tcW w:w="0" w:type="auto"/>
            <w:vAlign w:val="center"/>
          </w:tcPr>
          <w:p w14:paraId="78AAE8EB" w14:textId="77777777" w:rsidR="00A805AE" w:rsidRPr="0088193B" w:rsidRDefault="00A805AE" w:rsidP="00195C57">
            <w:pPr>
              <w:pStyle w:val="TAC"/>
            </w:pPr>
            <w:r w:rsidRPr="0088193B">
              <w:t>11064</w:t>
            </w:r>
          </w:p>
        </w:tc>
        <w:tc>
          <w:tcPr>
            <w:tcW w:w="0" w:type="auto"/>
            <w:vAlign w:val="center"/>
          </w:tcPr>
          <w:p w14:paraId="4FB6886A" w14:textId="77777777" w:rsidR="00A805AE" w:rsidRPr="0088193B" w:rsidRDefault="00A805AE" w:rsidP="00195C57">
            <w:pPr>
              <w:pStyle w:val="TAC"/>
            </w:pPr>
            <w:r w:rsidRPr="0088193B">
              <w:t>11448</w:t>
            </w:r>
          </w:p>
        </w:tc>
      </w:tr>
      <w:tr w:rsidR="00A805AE" w:rsidRPr="0088193B" w14:paraId="3091B37D" w14:textId="77777777" w:rsidTr="0022483D">
        <w:trPr>
          <w:cantSplit/>
          <w:jc w:val="center"/>
        </w:trPr>
        <w:tc>
          <w:tcPr>
            <w:tcW w:w="619" w:type="dxa"/>
            <w:tcBorders>
              <w:right w:val="double" w:sz="4" w:space="0" w:color="auto"/>
            </w:tcBorders>
            <w:shd w:val="clear" w:color="auto" w:fill="auto"/>
            <w:vAlign w:val="center"/>
          </w:tcPr>
          <w:p w14:paraId="0A72ED44"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7604F349" w14:textId="77777777" w:rsidR="00A805AE" w:rsidRPr="0088193B" w:rsidRDefault="00A805AE" w:rsidP="00195C57">
            <w:pPr>
              <w:pStyle w:val="TAC"/>
            </w:pPr>
            <w:r w:rsidRPr="0088193B">
              <w:t>9528</w:t>
            </w:r>
          </w:p>
        </w:tc>
        <w:tc>
          <w:tcPr>
            <w:tcW w:w="0" w:type="auto"/>
            <w:vAlign w:val="center"/>
          </w:tcPr>
          <w:p w14:paraId="36F63074" w14:textId="77777777" w:rsidR="00A805AE" w:rsidRPr="0088193B" w:rsidRDefault="00A805AE" w:rsidP="00195C57">
            <w:pPr>
              <w:pStyle w:val="TAC"/>
            </w:pPr>
            <w:r w:rsidRPr="0088193B">
              <w:t>9912</w:t>
            </w:r>
          </w:p>
        </w:tc>
        <w:tc>
          <w:tcPr>
            <w:tcW w:w="0" w:type="auto"/>
            <w:vAlign w:val="center"/>
          </w:tcPr>
          <w:p w14:paraId="1DADB293" w14:textId="77777777" w:rsidR="00A805AE" w:rsidRPr="0088193B" w:rsidRDefault="00A805AE" w:rsidP="00195C57">
            <w:pPr>
              <w:pStyle w:val="TAC"/>
            </w:pPr>
            <w:r w:rsidRPr="0088193B">
              <w:t>10296</w:t>
            </w:r>
          </w:p>
        </w:tc>
        <w:tc>
          <w:tcPr>
            <w:tcW w:w="0" w:type="auto"/>
            <w:vAlign w:val="center"/>
          </w:tcPr>
          <w:p w14:paraId="2BA8827A" w14:textId="77777777" w:rsidR="00A805AE" w:rsidRPr="0088193B" w:rsidRDefault="00A805AE" w:rsidP="00195C57">
            <w:pPr>
              <w:pStyle w:val="TAC"/>
            </w:pPr>
            <w:r w:rsidRPr="0088193B">
              <w:t>10296</w:t>
            </w:r>
          </w:p>
        </w:tc>
        <w:tc>
          <w:tcPr>
            <w:tcW w:w="0" w:type="auto"/>
            <w:vAlign w:val="center"/>
          </w:tcPr>
          <w:p w14:paraId="7AA24A53" w14:textId="77777777" w:rsidR="00A805AE" w:rsidRPr="0088193B" w:rsidRDefault="00A805AE" w:rsidP="00195C57">
            <w:pPr>
              <w:pStyle w:val="TAC"/>
            </w:pPr>
            <w:r w:rsidRPr="0088193B">
              <w:t>10680</w:t>
            </w:r>
          </w:p>
        </w:tc>
        <w:tc>
          <w:tcPr>
            <w:tcW w:w="0" w:type="auto"/>
            <w:vAlign w:val="center"/>
          </w:tcPr>
          <w:p w14:paraId="3F0A4159" w14:textId="77777777" w:rsidR="00A805AE" w:rsidRPr="0088193B" w:rsidRDefault="00A805AE" w:rsidP="00195C57">
            <w:pPr>
              <w:pStyle w:val="TAC"/>
            </w:pPr>
            <w:r w:rsidRPr="0088193B">
              <w:t>11064</w:t>
            </w:r>
          </w:p>
        </w:tc>
        <w:tc>
          <w:tcPr>
            <w:tcW w:w="0" w:type="auto"/>
            <w:vAlign w:val="center"/>
          </w:tcPr>
          <w:p w14:paraId="0779BC17" w14:textId="77777777" w:rsidR="00A805AE" w:rsidRPr="0088193B" w:rsidRDefault="00A805AE" w:rsidP="00195C57">
            <w:pPr>
              <w:pStyle w:val="TAC"/>
            </w:pPr>
            <w:r w:rsidRPr="0088193B">
              <w:t>11448</w:t>
            </w:r>
          </w:p>
        </w:tc>
        <w:tc>
          <w:tcPr>
            <w:tcW w:w="0" w:type="auto"/>
            <w:vAlign w:val="center"/>
          </w:tcPr>
          <w:p w14:paraId="64318024" w14:textId="77777777" w:rsidR="00A805AE" w:rsidRPr="0088193B" w:rsidRDefault="00A805AE" w:rsidP="00195C57">
            <w:pPr>
              <w:pStyle w:val="TAC"/>
            </w:pPr>
            <w:r w:rsidRPr="0088193B">
              <w:t>11832</w:t>
            </w:r>
          </w:p>
        </w:tc>
        <w:tc>
          <w:tcPr>
            <w:tcW w:w="0" w:type="auto"/>
            <w:vAlign w:val="center"/>
          </w:tcPr>
          <w:p w14:paraId="5A0DD159" w14:textId="77777777" w:rsidR="00A805AE" w:rsidRPr="0088193B" w:rsidRDefault="00A805AE" w:rsidP="00195C57">
            <w:pPr>
              <w:pStyle w:val="TAC"/>
            </w:pPr>
            <w:r w:rsidRPr="0088193B">
              <w:t>11832</w:t>
            </w:r>
          </w:p>
        </w:tc>
        <w:tc>
          <w:tcPr>
            <w:tcW w:w="0" w:type="auto"/>
            <w:vAlign w:val="center"/>
          </w:tcPr>
          <w:p w14:paraId="5F252F3A" w14:textId="77777777" w:rsidR="00A805AE" w:rsidRPr="0088193B" w:rsidRDefault="00A805AE" w:rsidP="00195C57">
            <w:pPr>
              <w:pStyle w:val="TAC"/>
            </w:pPr>
            <w:r w:rsidRPr="0088193B">
              <w:t>12216</w:t>
            </w:r>
          </w:p>
        </w:tc>
      </w:tr>
      <w:tr w:rsidR="00A805AE" w:rsidRPr="0088193B" w14:paraId="7D516C0E" w14:textId="77777777" w:rsidTr="0022483D">
        <w:trPr>
          <w:cantSplit/>
          <w:jc w:val="center"/>
        </w:trPr>
        <w:tc>
          <w:tcPr>
            <w:tcW w:w="619" w:type="dxa"/>
            <w:tcBorders>
              <w:right w:val="double" w:sz="4" w:space="0" w:color="auto"/>
            </w:tcBorders>
            <w:shd w:val="clear" w:color="auto" w:fill="auto"/>
            <w:vAlign w:val="center"/>
          </w:tcPr>
          <w:p w14:paraId="609FA012"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66CCAE53" w14:textId="77777777" w:rsidR="00A805AE" w:rsidRPr="0088193B" w:rsidRDefault="00A805AE" w:rsidP="00195C57">
            <w:pPr>
              <w:pStyle w:val="TAC"/>
            </w:pPr>
            <w:r w:rsidRPr="0088193B">
              <w:t>9912</w:t>
            </w:r>
          </w:p>
        </w:tc>
        <w:tc>
          <w:tcPr>
            <w:tcW w:w="0" w:type="auto"/>
            <w:vAlign w:val="center"/>
          </w:tcPr>
          <w:p w14:paraId="5548938C" w14:textId="77777777" w:rsidR="00A805AE" w:rsidRPr="0088193B" w:rsidRDefault="00A805AE" w:rsidP="00195C57">
            <w:pPr>
              <w:pStyle w:val="TAC"/>
            </w:pPr>
            <w:r w:rsidRPr="0088193B">
              <w:t>10296</w:t>
            </w:r>
          </w:p>
        </w:tc>
        <w:tc>
          <w:tcPr>
            <w:tcW w:w="0" w:type="auto"/>
            <w:vAlign w:val="center"/>
          </w:tcPr>
          <w:p w14:paraId="5C514331" w14:textId="77777777" w:rsidR="00A805AE" w:rsidRPr="0088193B" w:rsidRDefault="00A805AE" w:rsidP="00195C57">
            <w:pPr>
              <w:pStyle w:val="TAC"/>
            </w:pPr>
            <w:r w:rsidRPr="0088193B">
              <w:t>10680</w:t>
            </w:r>
          </w:p>
        </w:tc>
        <w:tc>
          <w:tcPr>
            <w:tcW w:w="0" w:type="auto"/>
            <w:vAlign w:val="center"/>
          </w:tcPr>
          <w:p w14:paraId="348B86C5" w14:textId="77777777" w:rsidR="00A805AE" w:rsidRPr="0088193B" w:rsidRDefault="00A805AE" w:rsidP="00195C57">
            <w:pPr>
              <w:pStyle w:val="TAC"/>
            </w:pPr>
            <w:r w:rsidRPr="0088193B">
              <w:t>11064</w:t>
            </w:r>
          </w:p>
        </w:tc>
        <w:tc>
          <w:tcPr>
            <w:tcW w:w="0" w:type="auto"/>
            <w:vAlign w:val="center"/>
          </w:tcPr>
          <w:p w14:paraId="67BDF07B" w14:textId="77777777" w:rsidR="00A805AE" w:rsidRPr="0088193B" w:rsidRDefault="00A805AE" w:rsidP="00195C57">
            <w:pPr>
              <w:pStyle w:val="TAC"/>
            </w:pPr>
            <w:r w:rsidRPr="0088193B">
              <w:t>11448</w:t>
            </w:r>
          </w:p>
        </w:tc>
        <w:tc>
          <w:tcPr>
            <w:tcW w:w="0" w:type="auto"/>
            <w:vAlign w:val="center"/>
          </w:tcPr>
          <w:p w14:paraId="7CBF925F" w14:textId="77777777" w:rsidR="00A805AE" w:rsidRPr="0088193B" w:rsidRDefault="00A805AE" w:rsidP="00195C57">
            <w:pPr>
              <w:pStyle w:val="TAC"/>
            </w:pPr>
            <w:r w:rsidRPr="0088193B">
              <w:t>11832</w:t>
            </w:r>
          </w:p>
        </w:tc>
        <w:tc>
          <w:tcPr>
            <w:tcW w:w="0" w:type="auto"/>
            <w:vAlign w:val="center"/>
          </w:tcPr>
          <w:p w14:paraId="5C5F31BC" w14:textId="77777777" w:rsidR="00A805AE" w:rsidRPr="0088193B" w:rsidRDefault="00A805AE" w:rsidP="00195C57">
            <w:pPr>
              <w:pStyle w:val="TAC"/>
            </w:pPr>
            <w:r w:rsidRPr="0088193B">
              <w:t>12216</w:t>
            </w:r>
          </w:p>
        </w:tc>
        <w:tc>
          <w:tcPr>
            <w:tcW w:w="0" w:type="auto"/>
            <w:vAlign w:val="center"/>
          </w:tcPr>
          <w:p w14:paraId="4B03D070" w14:textId="77777777" w:rsidR="00A805AE" w:rsidRPr="0088193B" w:rsidRDefault="00A805AE" w:rsidP="00195C57">
            <w:pPr>
              <w:pStyle w:val="TAC"/>
            </w:pPr>
            <w:r w:rsidRPr="0088193B">
              <w:t>12216</w:t>
            </w:r>
          </w:p>
        </w:tc>
        <w:tc>
          <w:tcPr>
            <w:tcW w:w="0" w:type="auto"/>
            <w:vAlign w:val="center"/>
          </w:tcPr>
          <w:p w14:paraId="6C603C0A" w14:textId="77777777" w:rsidR="00A805AE" w:rsidRPr="0088193B" w:rsidRDefault="00A805AE" w:rsidP="00195C57">
            <w:pPr>
              <w:pStyle w:val="TAC"/>
            </w:pPr>
            <w:r w:rsidRPr="0088193B">
              <w:t>12576</w:t>
            </w:r>
          </w:p>
        </w:tc>
        <w:tc>
          <w:tcPr>
            <w:tcW w:w="0" w:type="auto"/>
            <w:vAlign w:val="center"/>
          </w:tcPr>
          <w:p w14:paraId="42EC464A" w14:textId="77777777" w:rsidR="00A805AE" w:rsidRPr="0088193B" w:rsidRDefault="00A805AE" w:rsidP="00195C57">
            <w:pPr>
              <w:pStyle w:val="TAC"/>
            </w:pPr>
            <w:r w:rsidRPr="0088193B">
              <w:t>12960</w:t>
            </w:r>
          </w:p>
        </w:tc>
      </w:tr>
      <w:tr w:rsidR="00A805AE" w:rsidRPr="0088193B" w14:paraId="7AC9F599" w14:textId="77777777" w:rsidTr="0022483D">
        <w:trPr>
          <w:cantSplit/>
          <w:jc w:val="center"/>
        </w:trPr>
        <w:tc>
          <w:tcPr>
            <w:tcW w:w="619" w:type="dxa"/>
            <w:tcBorders>
              <w:right w:val="double" w:sz="4" w:space="0" w:color="auto"/>
            </w:tcBorders>
            <w:shd w:val="clear" w:color="auto" w:fill="auto"/>
            <w:vAlign w:val="center"/>
          </w:tcPr>
          <w:p w14:paraId="37AB59DC"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43A321AA" w14:textId="77777777" w:rsidR="00A805AE" w:rsidRPr="0088193B" w:rsidRDefault="00A805AE" w:rsidP="00195C57">
            <w:pPr>
              <w:pStyle w:val="TAC"/>
            </w:pPr>
            <w:r w:rsidRPr="0088193B">
              <w:t>11064</w:t>
            </w:r>
          </w:p>
        </w:tc>
        <w:tc>
          <w:tcPr>
            <w:tcW w:w="0" w:type="auto"/>
            <w:vAlign w:val="center"/>
          </w:tcPr>
          <w:p w14:paraId="644F614E" w14:textId="77777777" w:rsidR="00A805AE" w:rsidRPr="0088193B" w:rsidRDefault="00A805AE" w:rsidP="00195C57">
            <w:pPr>
              <w:pStyle w:val="TAC"/>
            </w:pPr>
            <w:r w:rsidRPr="0088193B">
              <w:t>11448</w:t>
            </w:r>
          </w:p>
        </w:tc>
        <w:tc>
          <w:tcPr>
            <w:tcW w:w="0" w:type="auto"/>
            <w:vAlign w:val="center"/>
          </w:tcPr>
          <w:p w14:paraId="5454D26A" w14:textId="77777777" w:rsidR="00A805AE" w:rsidRPr="0088193B" w:rsidRDefault="00A805AE" w:rsidP="00195C57">
            <w:pPr>
              <w:pStyle w:val="TAC"/>
            </w:pPr>
            <w:r w:rsidRPr="0088193B">
              <w:t>11832</w:t>
            </w:r>
          </w:p>
        </w:tc>
        <w:tc>
          <w:tcPr>
            <w:tcW w:w="0" w:type="auto"/>
            <w:vAlign w:val="center"/>
          </w:tcPr>
          <w:p w14:paraId="5519079F" w14:textId="77777777" w:rsidR="00A805AE" w:rsidRPr="0088193B" w:rsidRDefault="00A805AE" w:rsidP="00195C57">
            <w:pPr>
              <w:pStyle w:val="TAC"/>
            </w:pPr>
            <w:r w:rsidRPr="0088193B">
              <w:t>12216</w:t>
            </w:r>
          </w:p>
        </w:tc>
        <w:tc>
          <w:tcPr>
            <w:tcW w:w="0" w:type="auto"/>
            <w:vAlign w:val="center"/>
          </w:tcPr>
          <w:p w14:paraId="3C4633CE" w14:textId="77777777" w:rsidR="00A805AE" w:rsidRPr="0088193B" w:rsidRDefault="00A805AE" w:rsidP="00195C57">
            <w:pPr>
              <w:pStyle w:val="TAC"/>
            </w:pPr>
            <w:r w:rsidRPr="0088193B">
              <w:t>12576</w:t>
            </w:r>
          </w:p>
        </w:tc>
        <w:tc>
          <w:tcPr>
            <w:tcW w:w="0" w:type="auto"/>
            <w:vAlign w:val="center"/>
          </w:tcPr>
          <w:p w14:paraId="6C3E45E4" w14:textId="77777777" w:rsidR="00A805AE" w:rsidRPr="0088193B" w:rsidRDefault="00A805AE" w:rsidP="00195C57">
            <w:pPr>
              <w:pStyle w:val="TAC"/>
            </w:pPr>
            <w:r w:rsidRPr="0088193B">
              <w:t>12960</w:t>
            </w:r>
          </w:p>
        </w:tc>
        <w:tc>
          <w:tcPr>
            <w:tcW w:w="0" w:type="auto"/>
            <w:vAlign w:val="center"/>
          </w:tcPr>
          <w:p w14:paraId="2C0C36C9" w14:textId="77777777" w:rsidR="00A805AE" w:rsidRPr="0088193B" w:rsidRDefault="00A805AE" w:rsidP="00195C57">
            <w:pPr>
              <w:pStyle w:val="TAC"/>
            </w:pPr>
            <w:r w:rsidRPr="0088193B">
              <w:t>13536</w:t>
            </w:r>
          </w:p>
        </w:tc>
        <w:tc>
          <w:tcPr>
            <w:tcW w:w="0" w:type="auto"/>
            <w:vAlign w:val="center"/>
          </w:tcPr>
          <w:p w14:paraId="6B9E99B4" w14:textId="77777777" w:rsidR="00A805AE" w:rsidRPr="0088193B" w:rsidRDefault="00A805AE" w:rsidP="00195C57">
            <w:pPr>
              <w:pStyle w:val="TAC"/>
            </w:pPr>
            <w:r w:rsidRPr="0088193B">
              <w:t>13536</w:t>
            </w:r>
          </w:p>
        </w:tc>
        <w:tc>
          <w:tcPr>
            <w:tcW w:w="0" w:type="auto"/>
            <w:vAlign w:val="center"/>
          </w:tcPr>
          <w:p w14:paraId="3E7B82AE" w14:textId="77777777" w:rsidR="00A805AE" w:rsidRPr="0088193B" w:rsidRDefault="00A805AE" w:rsidP="00195C57">
            <w:pPr>
              <w:pStyle w:val="TAC"/>
            </w:pPr>
            <w:r w:rsidRPr="0088193B">
              <w:t>14112</w:t>
            </w:r>
          </w:p>
        </w:tc>
        <w:tc>
          <w:tcPr>
            <w:tcW w:w="0" w:type="auto"/>
            <w:vAlign w:val="center"/>
          </w:tcPr>
          <w:p w14:paraId="23512375" w14:textId="77777777" w:rsidR="00A805AE" w:rsidRPr="0088193B" w:rsidRDefault="00A805AE" w:rsidP="00195C57">
            <w:pPr>
              <w:pStyle w:val="TAC"/>
            </w:pPr>
            <w:r w:rsidRPr="0088193B">
              <w:t>14688</w:t>
            </w:r>
          </w:p>
        </w:tc>
      </w:tr>
      <w:tr w:rsidR="00A805AE" w:rsidRPr="0088193B" w14:paraId="17B5B8D0" w14:textId="77777777" w:rsidTr="0022483D">
        <w:trPr>
          <w:cantSplit/>
          <w:jc w:val="center"/>
        </w:trPr>
        <w:tc>
          <w:tcPr>
            <w:tcW w:w="619" w:type="dxa"/>
            <w:tcBorders>
              <w:right w:val="double" w:sz="4" w:space="0" w:color="auto"/>
            </w:tcBorders>
            <w:shd w:val="clear" w:color="auto" w:fill="auto"/>
            <w:vAlign w:val="center"/>
          </w:tcPr>
          <w:p w14:paraId="30DFF455"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1AAD1D33" w14:textId="77777777" w:rsidR="00A805AE" w:rsidRPr="0088193B" w:rsidRDefault="00A805AE" w:rsidP="00195C57">
            <w:pPr>
              <w:pStyle w:val="TAC"/>
            </w:pPr>
            <w:r w:rsidRPr="0088193B">
              <w:t>12216</w:t>
            </w:r>
          </w:p>
        </w:tc>
        <w:tc>
          <w:tcPr>
            <w:tcW w:w="0" w:type="auto"/>
            <w:vAlign w:val="center"/>
          </w:tcPr>
          <w:p w14:paraId="7E45E977" w14:textId="77777777" w:rsidR="00A805AE" w:rsidRPr="0088193B" w:rsidRDefault="00A805AE" w:rsidP="00195C57">
            <w:pPr>
              <w:pStyle w:val="TAC"/>
            </w:pPr>
            <w:r w:rsidRPr="0088193B">
              <w:t>12576</w:t>
            </w:r>
          </w:p>
        </w:tc>
        <w:tc>
          <w:tcPr>
            <w:tcW w:w="0" w:type="auto"/>
            <w:vAlign w:val="center"/>
          </w:tcPr>
          <w:p w14:paraId="5B1A866C" w14:textId="77777777" w:rsidR="00A805AE" w:rsidRPr="0088193B" w:rsidRDefault="00A805AE" w:rsidP="00195C57">
            <w:pPr>
              <w:pStyle w:val="TAC"/>
            </w:pPr>
            <w:r w:rsidRPr="0088193B">
              <w:t>12960</w:t>
            </w:r>
          </w:p>
        </w:tc>
        <w:tc>
          <w:tcPr>
            <w:tcW w:w="0" w:type="auto"/>
            <w:vAlign w:val="center"/>
          </w:tcPr>
          <w:p w14:paraId="23A3B162" w14:textId="77777777" w:rsidR="00A805AE" w:rsidRPr="0088193B" w:rsidRDefault="00A805AE" w:rsidP="00195C57">
            <w:pPr>
              <w:pStyle w:val="TAC"/>
            </w:pPr>
            <w:r w:rsidRPr="0088193B">
              <w:t>13536</w:t>
            </w:r>
          </w:p>
        </w:tc>
        <w:tc>
          <w:tcPr>
            <w:tcW w:w="0" w:type="auto"/>
            <w:vAlign w:val="center"/>
          </w:tcPr>
          <w:p w14:paraId="59D8AF67" w14:textId="77777777" w:rsidR="00A805AE" w:rsidRPr="0088193B" w:rsidRDefault="00A805AE" w:rsidP="00195C57">
            <w:pPr>
              <w:pStyle w:val="TAC"/>
            </w:pPr>
            <w:r w:rsidRPr="0088193B">
              <w:t>14112</w:t>
            </w:r>
          </w:p>
        </w:tc>
        <w:tc>
          <w:tcPr>
            <w:tcW w:w="0" w:type="auto"/>
            <w:vAlign w:val="center"/>
          </w:tcPr>
          <w:p w14:paraId="68CDE219" w14:textId="77777777" w:rsidR="00A805AE" w:rsidRPr="0088193B" w:rsidRDefault="00A805AE" w:rsidP="00195C57">
            <w:pPr>
              <w:pStyle w:val="TAC"/>
            </w:pPr>
            <w:r w:rsidRPr="0088193B">
              <w:t>14112</w:t>
            </w:r>
          </w:p>
        </w:tc>
        <w:tc>
          <w:tcPr>
            <w:tcW w:w="0" w:type="auto"/>
            <w:vAlign w:val="center"/>
          </w:tcPr>
          <w:p w14:paraId="3D67D790" w14:textId="77777777" w:rsidR="00A805AE" w:rsidRPr="0088193B" w:rsidRDefault="00A805AE" w:rsidP="00195C57">
            <w:pPr>
              <w:pStyle w:val="TAC"/>
            </w:pPr>
            <w:r w:rsidRPr="0088193B">
              <w:t>14688</w:t>
            </w:r>
          </w:p>
        </w:tc>
        <w:tc>
          <w:tcPr>
            <w:tcW w:w="0" w:type="auto"/>
            <w:vAlign w:val="center"/>
          </w:tcPr>
          <w:p w14:paraId="53C57A2A" w14:textId="77777777" w:rsidR="00A805AE" w:rsidRPr="0088193B" w:rsidRDefault="00A805AE" w:rsidP="00195C57">
            <w:pPr>
              <w:pStyle w:val="TAC"/>
            </w:pPr>
            <w:r w:rsidRPr="0088193B">
              <w:t>15264</w:t>
            </w:r>
          </w:p>
        </w:tc>
        <w:tc>
          <w:tcPr>
            <w:tcW w:w="0" w:type="auto"/>
            <w:vAlign w:val="center"/>
          </w:tcPr>
          <w:p w14:paraId="59EC88B4" w14:textId="77777777" w:rsidR="00A805AE" w:rsidRPr="0088193B" w:rsidRDefault="00A805AE" w:rsidP="00195C57">
            <w:pPr>
              <w:pStyle w:val="TAC"/>
            </w:pPr>
            <w:r w:rsidRPr="0088193B">
              <w:t>15264</w:t>
            </w:r>
          </w:p>
        </w:tc>
        <w:tc>
          <w:tcPr>
            <w:tcW w:w="0" w:type="auto"/>
            <w:vAlign w:val="center"/>
          </w:tcPr>
          <w:p w14:paraId="62454D5C" w14:textId="77777777" w:rsidR="00A805AE" w:rsidRPr="0088193B" w:rsidRDefault="00A805AE" w:rsidP="00195C57">
            <w:pPr>
              <w:pStyle w:val="TAC"/>
            </w:pPr>
            <w:r w:rsidRPr="0088193B">
              <w:t>15840</w:t>
            </w:r>
          </w:p>
        </w:tc>
      </w:tr>
      <w:tr w:rsidR="00A805AE" w:rsidRPr="0088193B" w14:paraId="73932099" w14:textId="77777777" w:rsidTr="0022483D">
        <w:trPr>
          <w:cantSplit/>
          <w:jc w:val="center"/>
        </w:trPr>
        <w:tc>
          <w:tcPr>
            <w:tcW w:w="619" w:type="dxa"/>
            <w:tcBorders>
              <w:right w:val="double" w:sz="4" w:space="0" w:color="auto"/>
            </w:tcBorders>
            <w:shd w:val="clear" w:color="auto" w:fill="auto"/>
            <w:vAlign w:val="center"/>
          </w:tcPr>
          <w:p w14:paraId="317FB6BD"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0B924CD3" w14:textId="77777777" w:rsidR="00A805AE" w:rsidRPr="0088193B" w:rsidRDefault="00A805AE" w:rsidP="00195C57">
            <w:pPr>
              <w:pStyle w:val="TAC"/>
            </w:pPr>
            <w:r w:rsidRPr="0088193B">
              <w:t>13536</w:t>
            </w:r>
          </w:p>
        </w:tc>
        <w:tc>
          <w:tcPr>
            <w:tcW w:w="0" w:type="auto"/>
            <w:vAlign w:val="center"/>
          </w:tcPr>
          <w:p w14:paraId="0699FE2B" w14:textId="77777777" w:rsidR="00A805AE" w:rsidRPr="0088193B" w:rsidRDefault="00A805AE" w:rsidP="00195C57">
            <w:pPr>
              <w:pStyle w:val="TAC"/>
            </w:pPr>
            <w:r w:rsidRPr="0088193B">
              <w:t>13536</w:t>
            </w:r>
          </w:p>
        </w:tc>
        <w:tc>
          <w:tcPr>
            <w:tcW w:w="0" w:type="auto"/>
            <w:vAlign w:val="center"/>
          </w:tcPr>
          <w:p w14:paraId="5CB85DFC" w14:textId="77777777" w:rsidR="00A805AE" w:rsidRPr="0088193B" w:rsidRDefault="00A805AE" w:rsidP="00195C57">
            <w:pPr>
              <w:pStyle w:val="TAC"/>
            </w:pPr>
            <w:r w:rsidRPr="0088193B">
              <w:t>14112</w:t>
            </w:r>
          </w:p>
        </w:tc>
        <w:tc>
          <w:tcPr>
            <w:tcW w:w="0" w:type="auto"/>
            <w:vAlign w:val="center"/>
          </w:tcPr>
          <w:p w14:paraId="27FA6663" w14:textId="77777777" w:rsidR="00A805AE" w:rsidRPr="0088193B" w:rsidRDefault="00A805AE" w:rsidP="00195C57">
            <w:pPr>
              <w:pStyle w:val="TAC"/>
            </w:pPr>
            <w:r w:rsidRPr="0088193B">
              <w:t>14688</w:t>
            </w:r>
          </w:p>
        </w:tc>
        <w:tc>
          <w:tcPr>
            <w:tcW w:w="0" w:type="auto"/>
            <w:vAlign w:val="center"/>
          </w:tcPr>
          <w:p w14:paraId="4C36B5A3" w14:textId="77777777" w:rsidR="00A805AE" w:rsidRPr="0088193B" w:rsidRDefault="00A805AE" w:rsidP="00195C57">
            <w:pPr>
              <w:pStyle w:val="TAC"/>
            </w:pPr>
            <w:r w:rsidRPr="0088193B">
              <w:t>15264</w:t>
            </w:r>
          </w:p>
        </w:tc>
        <w:tc>
          <w:tcPr>
            <w:tcW w:w="0" w:type="auto"/>
            <w:vAlign w:val="center"/>
          </w:tcPr>
          <w:p w14:paraId="69E3079A" w14:textId="77777777" w:rsidR="00A805AE" w:rsidRPr="0088193B" w:rsidRDefault="00A805AE" w:rsidP="00195C57">
            <w:pPr>
              <w:pStyle w:val="TAC"/>
            </w:pPr>
            <w:r w:rsidRPr="0088193B">
              <w:t>15264</w:t>
            </w:r>
          </w:p>
        </w:tc>
        <w:tc>
          <w:tcPr>
            <w:tcW w:w="0" w:type="auto"/>
            <w:vAlign w:val="center"/>
          </w:tcPr>
          <w:p w14:paraId="45A79389" w14:textId="77777777" w:rsidR="00A805AE" w:rsidRPr="0088193B" w:rsidRDefault="00A805AE" w:rsidP="00195C57">
            <w:pPr>
              <w:pStyle w:val="TAC"/>
            </w:pPr>
            <w:r w:rsidRPr="0088193B">
              <w:t>15840</w:t>
            </w:r>
          </w:p>
        </w:tc>
        <w:tc>
          <w:tcPr>
            <w:tcW w:w="0" w:type="auto"/>
            <w:vAlign w:val="center"/>
          </w:tcPr>
          <w:p w14:paraId="48D3BA86" w14:textId="77777777" w:rsidR="00A805AE" w:rsidRPr="0088193B" w:rsidRDefault="00A805AE" w:rsidP="00195C57">
            <w:pPr>
              <w:pStyle w:val="TAC"/>
            </w:pPr>
            <w:r w:rsidRPr="0088193B">
              <w:t>16416</w:t>
            </w:r>
          </w:p>
        </w:tc>
        <w:tc>
          <w:tcPr>
            <w:tcW w:w="0" w:type="auto"/>
            <w:vAlign w:val="center"/>
          </w:tcPr>
          <w:p w14:paraId="7DA772A7" w14:textId="77777777" w:rsidR="00A805AE" w:rsidRPr="0088193B" w:rsidRDefault="00A805AE" w:rsidP="00195C57">
            <w:pPr>
              <w:pStyle w:val="TAC"/>
            </w:pPr>
            <w:r w:rsidRPr="0088193B">
              <w:t>16992</w:t>
            </w:r>
          </w:p>
        </w:tc>
        <w:tc>
          <w:tcPr>
            <w:tcW w:w="0" w:type="auto"/>
            <w:vAlign w:val="center"/>
          </w:tcPr>
          <w:p w14:paraId="1BE677EB" w14:textId="77777777" w:rsidR="00A805AE" w:rsidRPr="0088193B" w:rsidRDefault="00A805AE" w:rsidP="00195C57">
            <w:pPr>
              <w:pStyle w:val="TAC"/>
            </w:pPr>
            <w:r w:rsidRPr="0088193B">
              <w:t>16992</w:t>
            </w:r>
          </w:p>
        </w:tc>
      </w:tr>
      <w:tr w:rsidR="00A805AE" w:rsidRPr="0088193B" w14:paraId="3B3D60EE" w14:textId="77777777" w:rsidTr="0022483D">
        <w:trPr>
          <w:cantSplit/>
          <w:jc w:val="center"/>
        </w:trPr>
        <w:tc>
          <w:tcPr>
            <w:tcW w:w="619" w:type="dxa"/>
            <w:tcBorders>
              <w:right w:val="double" w:sz="4" w:space="0" w:color="auto"/>
            </w:tcBorders>
            <w:shd w:val="clear" w:color="auto" w:fill="auto"/>
            <w:vAlign w:val="center"/>
          </w:tcPr>
          <w:p w14:paraId="6E56908E"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09F484E9" w14:textId="77777777" w:rsidR="00A805AE" w:rsidRPr="0088193B" w:rsidRDefault="00A805AE" w:rsidP="00195C57">
            <w:pPr>
              <w:pStyle w:val="TAC"/>
            </w:pPr>
            <w:r w:rsidRPr="0088193B">
              <w:t>14688</w:t>
            </w:r>
          </w:p>
        </w:tc>
        <w:tc>
          <w:tcPr>
            <w:tcW w:w="0" w:type="auto"/>
            <w:vAlign w:val="center"/>
          </w:tcPr>
          <w:p w14:paraId="049B92B9" w14:textId="77777777" w:rsidR="00A805AE" w:rsidRPr="0088193B" w:rsidRDefault="00A805AE" w:rsidP="00195C57">
            <w:pPr>
              <w:pStyle w:val="TAC"/>
            </w:pPr>
            <w:r w:rsidRPr="0088193B">
              <w:t>14688</w:t>
            </w:r>
          </w:p>
        </w:tc>
        <w:tc>
          <w:tcPr>
            <w:tcW w:w="0" w:type="auto"/>
            <w:vAlign w:val="center"/>
          </w:tcPr>
          <w:p w14:paraId="5F587FE6" w14:textId="77777777" w:rsidR="00A805AE" w:rsidRPr="0088193B" w:rsidRDefault="00A805AE" w:rsidP="00195C57">
            <w:pPr>
              <w:pStyle w:val="TAC"/>
            </w:pPr>
            <w:r w:rsidRPr="0088193B">
              <w:t>15264</w:t>
            </w:r>
          </w:p>
        </w:tc>
        <w:tc>
          <w:tcPr>
            <w:tcW w:w="0" w:type="auto"/>
            <w:vAlign w:val="center"/>
          </w:tcPr>
          <w:p w14:paraId="612F7956" w14:textId="77777777" w:rsidR="00A805AE" w:rsidRPr="0088193B" w:rsidRDefault="00A805AE" w:rsidP="00195C57">
            <w:pPr>
              <w:pStyle w:val="TAC"/>
            </w:pPr>
            <w:r w:rsidRPr="0088193B">
              <w:t>15840</w:t>
            </w:r>
          </w:p>
        </w:tc>
        <w:tc>
          <w:tcPr>
            <w:tcW w:w="0" w:type="auto"/>
            <w:vAlign w:val="center"/>
          </w:tcPr>
          <w:p w14:paraId="754ECFD3" w14:textId="77777777" w:rsidR="00A805AE" w:rsidRPr="0088193B" w:rsidRDefault="00A805AE" w:rsidP="00195C57">
            <w:pPr>
              <w:pStyle w:val="TAC"/>
            </w:pPr>
            <w:r w:rsidRPr="0088193B">
              <w:t>16416</w:t>
            </w:r>
          </w:p>
        </w:tc>
        <w:tc>
          <w:tcPr>
            <w:tcW w:w="0" w:type="auto"/>
            <w:vAlign w:val="center"/>
          </w:tcPr>
          <w:p w14:paraId="6B87CDF5" w14:textId="77777777" w:rsidR="00A805AE" w:rsidRPr="0088193B" w:rsidRDefault="00A805AE" w:rsidP="00195C57">
            <w:pPr>
              <w:pStyle w:val="TAC"/>
            </w:pPr>
            <w:r w:rsidRPr="0088193B">
              <w:t>16992</w:t>
            </w:r>
          </w:p>
        </w:tc>
        <w:tc>
          <w:tcPr>
            <w:tcW w:w="0" w:type="auto"/>
            <w:vAlign w:val="center"/>
          </w:tcPr>
          <w:p w14:paraId="53F51708" w14:textId="77777777" w:rsidR="00A805AE" w:rsidRPr="0088193B" w:rsidRDefault="00A805AE" w:rsidP="00195C57">
            <w:pPr>
              <w:pStyle w:val="TAC"/>
            </w:pPr>
            <w:r w:rsidRPr="0088193B">
              <w:t>16992</w:t>
            </w:r>
          </w:p>
        </w:tc>
        <w:tc>
          <w:tcPr>
            <w:tcW w:w="0" w:type="auto"/>
            <w:vAlign w:val="center"/>
          </w:tcPr>
          <w:p w14:paraId="7C815E73" w14:textId="77777777" w:rsidR="00A805AE" w:rsidRPr="0088193B" w:rsidRDefault="00A805AE" w:rsidP="00195C57">
            <w:pPr>
              <w:pStyle w:val="TAC"/>
            </w:pPr>
            <w:r w:rsidRPr="0088193B">
              <w:t>17568</w:t>
            </w:r>
          </w:p>
        </w:tc>
        <w:tc>
          <w:tcPr>
            <w:tcW w:w="0" w:type="auto"/>
            <w:vAlign w:val="center"/>
          </w:tcPr>
          <w:p w14:paraId="0A116C19" w14:textId="77777777" w:rsidR="00A805AE" w:rsidRPr="0088193B" w:rsidRDefault="00A805AE" w:rsidP="00195C57">
            <w:pPr>
              <w:pStyle w:val="TAC"/>
            </w:pPr>
            <w:r w:rsidRPr="0088193B">
              <w:t>18336</w:t>
            </w:r>
          </w:p>
        </w:tc>
        <w:tc>
          <w:tcPr>
            <w:tcW w:w="0" w:type="auto"/>
            <w:vAlign w:val="center"/>
          </w:tcPr>
          <w:p w14:paraId="596CBA8C" w14:textId="77777777" w:rsidR="00A805AE" w:rsidRPr="0088193B" w:rsidRDefault="00A805AE" w:rsidP="00195C57">
            <w:pPr>
              <w:pStyle w:val="TAC"/>
            </w:pPr>
            <w:r w:rsidRPr="0088193B">
              <w:t>18336</w:t>
            </w:r>
          </w:p>
        </w:tc>
      </w:tr>
      <w:tr w:rsidR="00A805AE" w:rsidRPr="0088193B" w14:paraId="0106C28A" w14:textId="77777777" w:rsidTr="0022483D">
        <w:trPr>
          <w:cantSplit/>
          <w:jc w:val="center"/>
        </w:trPr>
        <w:tc>
          <w:tcPr>
            <w:tcW w:w="619" w:type="dxa"/>
            <w:tcBorders>
              <w:right w:val="double" w:sz="4" w:space="0" w:color="auto"/>
            </w:tcBorders>
            <w:shd w:val="clear" w:color="auto" w:fill="auto"/>
            <w:vAlign w:val="center"/>
          </w:tcPr>
          <w:p w14:paraId="3CBC5CA8"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213B7CD7" w14:textId="77777777" w:rsidR="00A805AE" w:rsidRPr="0088193B" w:rsidRDefault="00A805AE" w:rsidP="00195C57">
            <w:pPr>
              <w:pStyle w:val="TAC"/>
            </w:pPr>
            <w:r w:rsidRPr="0088193B">
              <w:t>15840</w:t>
            </w:r>
          </w:p>
        </w:tc>
        <w:tc>
          <w:tcPr>
            <w:tcW w:w="0" w:type="auto"/>
            <w:vAlign w:val="center"/>
          </w:tcPr>
          <w:p w14:paraId="0230F57D" w14:textId="77777777" w:rsidR="00A805AE" w:rsidRPr="0088193B" w:rsidRDefault="00A805AE" w:rsidP="00195C57">
            <w:pPr>
              <w:pStyle w:val="TAC"/>
            </w:pPr>
            <w:r w:rsidRPr="0088193B">
              <w:t>15840</w:t>
            </w:r>
          </w:p>
        </w:tc>
        <w:tc>
          <w:tcPr>
            <w:tcW w:w="0" w:type="auto"/>
            <w:vAlign w:val="center"/>
          </w:tcPr>
          <w:p w14:paraId="2B46646C" w14:textId="77777777" w:rsidR="00A805AE" w:rsidRPr="0088193B" w:rsidRDefault="00A805AE" w:rsidP="00195C57">
            <w:pPr>
              <w:pStyle w:val="TAC"/>
            </w:pPr>
            <w:r w:rsidRPr="0088193B">
              <w:t>16416</w:t>
            </w:r>
          </w:p>
        </w:tc>
        <w:tc>
          <w:tcPr>
            <w:tcW w:w="0" w:type="auto"/>
            <w:vAlign w:val="center"/>
          </w:tcPr>
          <w:p w14:paraId="46875CED" w14:textId="77777777" w:rsidR="00A805AE" w:rsidRPr="0088193B" w:rsidRDefault="00A805AE" w:rsidP="00195C57">
            <w:pPr>
              <w:pStyle w:val="TAC"/>
            </w:pPr>
            <w:r w:rsidRPr="0088193B">
              <w:t>16992</w:t>
            </w:r>
          </w:p>
        </w:tc>
        <w:tc>
          <w:tcPr>
            <w:tcW w:w="0" w:type="auto"/>
            <w:vAlign w:val="center"/>
          </w:tcPr>
          <w:p w14:paraId="5204CAD6" w14:textId="77777777" w:rsidR="00A805AE" w:rsidRPr="0088193B" w:rsidRDefault="00A805AE" w:rsidP="00195C57">
            <w:pPr>
              <w:pStyle w:val="TAC"/>
            </w:pPr>
            <w:r w:rsidRPr="0088193B">
              <w:t>17568</w:t>
            </w:r>
          </w:p>
        </w:tc>
        <w:tc>
          <w:tcPr>
            <w:tcW w:w="0" w:type="auto"/>
            <w:vAlign w:val="center"/>
          </w:tcPr>
          <w:p w14:paraId="1CE64C4F" w14:textId="77777777" w:rsidR="00A805AE" w:rsidRPr="0088193B" w:rsidRDefault="00A805AE" w:rsidP="00195C57">
            <w:pPr>
              <w:pStyle w:val="TAC"/>
            </w:pPr>
            <w:r w:rsidRPr="0088193B">
              <w:t>18336</w:t>
            </w:r>
          </w:p>
        </w:tc>
        <w:tc>
          <w:tcPr>
            <w:tcW w:w="0" w:type="auto"/>
            <w:vAlign w:val="center"/>
          </w:tcPr>
          <w:p w14:paraId="4A0A4100" w14:textId="77777777" w:rsidR="00A805AE" w:rsidRPr="0088193B" w:rsidRDefault="00A805AE" w:rsidP="00195C57">
            <w:pPr>
              <w:pStyle w:val="TAC"/>
            </w:pPr>
            <w:r w:rsidRPr="0088193B">
              <w:t>18336</w:t>
            </w:r>
          </w:p>
        </w:tc>
        <w:tc>
          <w:tcPr>
            <w:tcW w:w="0" w:type="auto"/>
            <w:vAlign w:val="center"/>
          </w:tcPr>
          <w:p w14:paraId="066C6FBA" w14:textId="77777777" w:rsidR="00A805AE" w:rsidRPr="0088193B" w:rsidRDefault="00A805AE" w:rsidP="00195C57">
            <w:pPr>
              <w:pStyle w:val="TAC"/>
            </w:pPr>
            <w:r w:rsidRPr="0088193B">
              <w:t>19080</w:t>
            </w:r>
          </w:p>
        </w:tc>
        <w:tc>
          <w:tcPr>
            <w:tcW w:w="0" w:type="auto"/>
            <w:vAlign w:val="center"/>
          </w:tcPr>
          <w:p w14:paraId="0906D411" w14:textId="77777777" w:rsidR="00A805AE" w:rsidRPr="0088193B" w:rsidRDefault="00A805AE" w:rsidP="00195C57">
            <w:pPr>
              <w:pStyle w:val="TAC"/>
            </w:pPr>
            <w:r w:rsidRPr="0088193B">
              <w:t>19848</w:t>
            </w:r>
          </w:p>
        </w:tc>
        <w:tc>
          <w:tcPr>
            <w:tcW w:w="0" w:type="auto"/>
            <w:vAlign w:val="center"/>
          </w:tcPr>
          <w:p w14:paraId="66024B11" w14:textId="77777777" w:rsidR="00A805AE" w:rsidRPr="0088193B" w:rsidRDefault="00A805AE" w:rsidP="00195C57">
            <w:pPr>
              <w:pStyle w:val="TAC"/>
            </w:pPr>
            <w:r w:rsidRPr="0088193B">
              <w:t>19848</w:t>
            </w:r>
          </w:p>
        </w:tc>
      </w:tr>
      <w:tr w:rsidR="00A805AE" w:rsidRPr="0088193B" w14:paraId="5905858C" w14:textId="77777777" w:rsidTr="0022483D">
        <w:trPr>
          <w:cantSplit/>
          <w:jc w:val="center"/>
        </w:trPr>
        <w:tc>
          <w:tcPr>
            <w:tcW w:w="619" w:type="dxa"/>
            <w:tcBorders>
              <w:right w:val="double" w:sz="4" w:space="0" w:color="auto"/>
            </w:tcBorders>
            <w:shd w:val="clear" w:color="auto" w:fill="auto"/>
            <w:vAlign w:val="center"/>
          </w:tcPr>
          <w:p w14:paraId="7B61E92B"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763B09EF" w14:textId="77777777" w:rsidR="00A805AE" w:rsidRPr="0088193B" w:rsidRDefault="00A805AE" w:rsidP="00195C57">
            <w:pPr>
              <w:pStyle w:val="TAC"/>
            </w:pPr>
            <w:r w:rsidRPr="0088193B">
              <w:t>16992</w:t>
            </w:r>
          </w:p>
        </w:tc>
        <w:tc>
          <w:tcPr>
            <w:tcW w:w="0" w:type="auto"/>
            <w:vAlign w:val="center"/>
          </w:tcPr>
          <w:p w14:paraId="51F9102E" w14:textId="77777777" w:rsidR="00A805AE" w:rsidRPr="0088193B" w:rsidRDefault="00A805AE" w:rsidP="00195C57">
            <w:pPr>
              <w:pStyle w:val="TAC"/>
            </w:pPr>
            <w:r w:rsidRPr="0088193B">
              <w:t>16992</w:t>
            </w:r>
          </w:p>
        </w:tc>
        <w:tc>
          <w:tcPr>
            <w:tcW w:w="0" w:type="auto"/>
            <w:vAlign w:val="center"/>
          </w:tcPr>
          <w:p w14:paraId="5AEEA660" w14:textId="77777777" w:rsidR="00A805AE" w:rsidRPr="0088193B" w:rsidRDefault="00A805AE" w:rsidP="00195C57">
            <w:pPr>
              <w:pStyle w:val="TAC"/>
            </w:pPr>
            <w:r w:rsidRPr="0088193B">
              <w:t>17568</w:t>
            </w:r>
          </w:p>
        </w:tc>
        <w:tc>
          <w:tcPr>
            <w:tcW w:w="0" w:type="auto"/>
            <w:vAlign w:val="center"/>
          </w:tcPr>
          <w:p w14:paraId="10719FC6" w14:textId="77777777" w:rsidR="00A805AE" w:rsidRPr="0088193B" w:rsidRDefault="00A805AE" w:rsidP="00195C57">
            <w:pPr>
              <w:pStyle w:val="TAC"/>
            </w:pPr>
            <w:r w:rsidRPr="0088193B">
              <w:t>18336</w:t>
            </w:r>
          </w:p>
        </w:tc>
        <w:tc>
          <w:tcPr>
            <w:tcW w:w="0" w:type="auto"/>
            <w:vAlign w:val="center"/>
          </w:tcPr>
          <w:p w14:paraId="720B1BCF" w14:textId="77777777" w:rsidR="00A805AE" w:rsidRPr="0088193B" w:rsidRDefault="00A805AE" w:rsidP="00195C57">
            <w:pPr>
              <w:pStyle w:val="TAC"/>
            </w:pPr>
            <w:r w:rsidRPr="0088193B">
              <w:t>19080</w:t>
            </w:r>
          </w:p>
        </w:tc>
        <w:tc>
          <w:tcPr>
            <w:tcW w:w="0" w:type="auto"/>
            <w:vAlign w:val="center"/>
          </w:tcPr>
          <w:p w14:paraId="2F36CCD6" w14:textId="77777777" w:rsidR="00A805AE" w:rsidRPr="0088193B" w:rsidRDefault="00A805AE" w:rsidP="00195C57">
            <w:pPr>
              <w:pStyle w:val="TAC"/>
            </w:pPr>
            <w:r w:rsidRPr="0088193B">
              <w:t>19080</w:t>
            </w:r>
          </w:p>
        </w:tc>
        <w:tc>
          <w:tcPr>
            <w:tcW w:w="0" w:type="auto"/>
            <w:vAlign w:val="center"/>
          </w:tcPr>
          <w:p w14:paraId="645CF24D" w14:textId="77777777" w:rsidR="00A805AE" w:rsidRPr="0088193B" w:rsidRDefault="00A805AE" w:rsidP="00195C57">
            <w:pPr>
              <w:pStyle w:val="TAC"/>
            </w:pPr>
            <w:r w:rsidRPr="0088193B">
              <w:t>19848</w:t>
            </w:r>
          </w:p>
        </w:tc>
        <w:tc>
          <w:tcPr>
            <w:tcW w:w="0" w:type="auto"/>
            <w:vAlign w:val="center"/>
          </w:tcPr>
          <w:p w14:paraId="5CC85587" w14:textId="77777777" w:rsidR="00A805AE" w:rsidRPr="0088193B" w:rsidRDefault="00A805AE" w:rsidP="00195C57">
            <w:pPr>
              <w:pStyle w:val="TAC"/>
            </w:pPr>
            <w:r w:rsidRPr="0088193B">
              <w:t>20616</w:t>
            </w:r>
          </w:p>
        </w:tc>
        <w:tc>
          <w:tcPr>
            <w:tcW w:w="0" w:type="auto"/>
            <w:vAlign w:val="center"/>
          </w:tcPr>
          <w:p w14:paraId="0C8608EB" w14:textId="77777777" w:rsidR="00A805AE" w:rsidRPr="0088193B" w:rsidRDefault="00A805AE" w:rsidP="00195C57">
            <w:pPr>
              <w:pStyle w:val="TAC"/>
            </w:pPr>
            <w:r w:rsidRPr="0088193B">
              <w:t>21384</w:t>
            </w:r>
          </w:p>
        </w:tc>
        <w:tc>
          <w:tcPr>
            <w:tcW w:w="0" w:type="auto"/>
            <w:vAlign w:val="center"/>
          </w:tcPr>
          <w:p w14:paraId="0D10CFEE" w14:textId="77777777" w:rsidR="00A805AE" w:rsidRPr="0088193B" w:rsidRDefault="00A805AE" w:rsidP="00195C57">
            <w:pPr>
              <w:pStyle w:val="TAC"/>
            </w:pPr>
            <w:r w:rsidRPr="0088193B">
              <w:t>21384</w:t>
            </w:r>
          </w:p>
        </w:tc>
      </w:tr>
      <w:tr w:rsidR="00A805AE" w:rsidRPr="0088193B" w14:paraId="7DAF0717" w14:textId="77777777" w:rsidTr="0022483D">
        <w:trPr>
          <w:cantSplit/>
          <w:jc w:val="center"/>
        </w:trPr>
        <w:tc>
          <w:tcPr>
            <w:tcW w:w="619" w:type="dxa"/>
            <w:tcBorders>
              <w:right w:val="double" w:sz="4" w:space="0" w:color="auto"/>
            </w:tcBorders>
            <w:shd w:val="clear" w:color="auto" w:fill="auto"/>
            <w:vAlign w:val="center"/>
          </w:tcPr>
          <w:p w14:paraId="43E12C84"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3075A9EF" w14:textId="77777777" w:rsidR="00A805AE" w:rsidRPr="0088193B" w:rsidRDefault="00A805AE" w:rsidP="00195C57">
            <w:pPr>
              <w:pStyle w:val="TAC"/>
            </w:pPr>
            <w:r w:rsidRPr="0088193B">
              <w:t>17568</w:t>
            </w:r>
          </w:p>
        </w:tc>
        <w:tc>
          <w:tcPr>
            <w:tcW w:w="0" w:type="auto"/>
            <w:vAlign w:val="center"/>
          </w:tcPr>
          <w:p w14:paraId="2D04F178" w14:textId="77777777" w:rsidR="00A805AE" w:rsidRPr="0088193B" w:rsidRDefault="00A805AE" w:rsidP="00195C57">
            <w:pPr>
              <w:pStyle w:val="TAC"/>
            </w:pPr>
            <w:r w:rsidRPr="0088193B">
              <w:t>18336</w:t>
            </w:r>
          </w:p>
        </w:tc>
        <w:tc>
          <w:tcPr>
            <w:tcW w:w="0" w:type="auto"/>
            <w:vAlign w:val="center"/>
          </w:tcPr>
          <w:p w14:paraId="31B0528D" w14:textId="77777777" w:rsidR="00A805AE" w:rsidRPr="0088193B" w:rsidRDefault="00A805AE" w:rsidP="00195C57">
            <w:pPr>
              <w:pStyle w:val="TAC"/>
            </w:pPr>
            <w:r w:rsidRPr="0088193B">
              <w:t>19080</w:t>
            </w:r>
          </w:p>
        </w:tc>
        <w:tc>
          <w:tcPr>
            <w:tcW w:w="0" w:type="auto"/>
            <w:vAlign w:val="center"/>
          </w:tcPr>
          <w:p w14:paraId="545BA96A" w14:textId="77777777" w:rsidR="00A805AE" w:rsidRPr="0088193B" w:rsidRDefault="00A805AE" w:rsidP="00195C57">
            <w:pPr>
              <w:pStyle w:val="TAC"/>
            </w:pPr>
            <w:r w:rsidRPr="0088193B">
              <w:t>19848</w:t>
            </w:r>
          </w:p>
        </w:tc>
        <w:tc>
          <w:tcPr>
            <w:tcW w:w="0" w:type="auto"/>
            <w:vAlign w:val="center"/>
          </w:tcPr>
          <w:p w14:paraId="5B7F1834" w14:textId="77777777" w:rsidR="00A805AE" w:rsidRPr="0088193B" w:rsidRDefault="00A805AE" w:rsidP="00195C57">
            <w:pPr>
              <w:pStyle w:val="TAC"/>
            </w:pPr>
            <w:r w:rsidRPr="0088193B">
              <w:t>19848</w:t>
            </w:r>
          </w:p>
        </w:tc>
        <w:tc>
          <w:tcPr>
            <w:tcW w:w="0" w:type="auto"/>
            <w:vAlign w:val="center"/>
          </w:tcPr>
          <w:p w14:paraId="35D074C8" w14:textId="77777777" w:rsidR="00A805AE" w:rsidRPr="0088193B" w:rsidRDefault="00A805AE" w:rsidP="00195C57">
            <w:pPr>
              <w:pStyle w:val="TAC"/>
            </w:pPr>
            <w:r w:rsidRPr="0088193B">
              <w:t>20616</w:t>
            </w:r>
          </w:p>
        </w:tc>
        <w:tc>
          <w:tcPr>
            <w:tcW w:w="0" w:type="auto"/>
            <w:vAlign w:val="center"/>
          </w:tcPr>
          <w:p w14:paraId="191CFA18" w14:textId="77777777" w:rsidR="00A805AE" w:rsidRPr="0088193B" w:rsidRDefault="00A805AE" w:rsidP="00195C57">
            <w:pPr>
              <w:pStyle w:val="TAC"/>
            </w:pPr>
            <w:r w:rsidRPr="0088193B">
              <w:t>21384</w:t>
            </w:r>
          </w:p>
        </w:tc>
        <w:tc>
          <w:tcPr>
            <w:tcW w:w="0" w:type="auto"/>
            <w:vAlign w:val="center"/>
          </w:tcPr>
          <w:p w14:paraId="07B3319B" w14:textId="77777777" w:rsidR="00A805AE" w:rsidRPr="0088193B" w:rsidRDefault="00A805AE" w:rsidP="00195C57">
            <w:pPr>
              <w:pStyle w:val="TAC"/>
            </w:pPr>
            <w:r w:rsidRPr="0088193B">
              <w:t>22152</w:t>
            </w:r>
          </w:p>
        </w:tc>
        <w:tc>
          <w:tcPr>
            <w:tcW w:w="0" w:type="auto"/>
            <w:vAlign w:val="center"/>
          </w:tcPr>
          <w:p w14:paraId="0082B458" w14:textId="77777777" w:rsidR="00A805AE" w:rsidRPr="0088193B" w:rsidRDefault="00A805AE" w:rsidP="00195C57">
            <w:pPr>
              <w:pStyle w:val="TAC"/>
            </w:pPr>
            <w:r w:rsidRPr="0088193B">
              <w:t>22152</w:t>
            </w:r>
          </w:p>
        </w:tc>
        <w:tc>
          <w:tcPr>
            <w:tcW w:w="0" w:type="auto"/>
            <w:vAlign w:val="center"/>
          </w:tcPr>
          <w:p w14:paraId="314D4DD1" w14:textId="77777777" w:rsidR="00A805AE" w:rsidRPr="0088193B" w:rsidRDefault="00A805AE" w:rsidP="00195C57">
            <w:pPr>
              <w:pStyle w:val="TAC"/>
            </w:pPr>
            <w:r w:rsidRPr="0088193B">
              <w:t>22920</w:t>
            </w:r>
          </w:p>
        </w:tc>
      </w:tr>
      <w:tr w:rsidR="00A805AE" w:rsidRPr="0088193B" w14:paraId="788B7495" w14:textId="77777777" w:rsidTr="0022483D">
        <w:trPr>
          <w:cantSplit/>
          <w:jc w:val="center"/>
        </w:trPr>
        <w:tc>
          <w:tcPr>
            <w:tcW w:w="619" w:type="dxa"/>
            <w:tcBorders>
              <w:right w:val="double" w:sz="4" w:space="0" w:color="auto"/>
            </w:tcBorders>
            <w:shd w:val="clear" w:color="auto" w:fill="auto"/>
            <w:vAlign w:val="center"/>
          </w:tcPr>
          <w:p w14:paraId="3EB00397"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01868E40" w14:textId="77777777" w:rsidR="00A805AE" w:rsidRPr="0088193B" w:rsidRDefault="00A805AE" w:rsidP="00195C57">
            <w:pPr>
              <w:pStyle w:val="TAC"/>
            </w:pPr>
            <w:r w:rsidRPr="0088193B">
              <w:t>19080</w:t>
            </w:r>
          </w:p>
        </w:tc>
        <w:tc>
          <w:tcPr>
            <w:tcW w:w="0" w:type="auto"/>
            <w:vAlign w:val="center"/>
          </w:tcPr>
          <w:p w14:paraId="220BF149" w14:textId="77777777" w:rsidR="00A805AE" w:rsidRPr="0088193B" w:rsidRDefault="00A805AE" w:rsidP="00195C57">
            <w:pPr>
              <w:pStyle w:val="TAC"/>
            </w:pPr>
            <w:r w:rsidRPr="0088193B">
              <w:t>19848</w:t>
            </w:r>
          </w:p>
        </w:tc>
        <w:tc>
          <w:tcPr>
            <w:tcW w:w="0" w:type="auto"/>
            <w:vAlign w:val="center"/>
          </w:tcPr>
          <w:p w14:paraId="3F3454AA" w14:textId="77777777" w:rsidR="00A805AE" w:rsidRPr="0088193B" w:rsidRDefault="00A805AE" w:rsidP="00195C57">
            <w:pPr>
              <w:pStyle w:val="TAC"/>
            </w:pPr>
            <w:r w:rsidRPr="0088193B">
              <w:t>19848</w:t>
            </w:r>
          </w:p>
        </w:tc>
        <w:tc>
          <w:tcPr>
            <w:tcW w:w="0" w:type="auto"/>
            <w:vAlign w:val="center"/>
          </w:tcPr>
          <w:p w14:paraId="55A0C640" w14:textId="77777777" w:rsidR="00A805AE" w:rsidRPr="0088193B" w:rsidRDefault="00A805AE" w:rsidP="00195C57">
            <w:pPr>
              <w:pStyle w:val="TAC"/>
            </w:pPr>
            <w:r w:rsidRPr="0088193B">
              <w:t>20616</w:t>
            </w:r>
          </w:p>
        </w:tc>
        <w:tc>
          <w:tcPr>
            <w:tcW w:w="0" w:type="auto"/>
            <w:vAlign w:val="center"/>
          </w:tcPr>
          <w:p w14:paraId="13E26829" w14:textId="77777777" w:rsidR="00A805AE" w:rsidRPr="0088193B" w:rsidRDefault="00A805AE" w:rsidP="00195C57">
            <w:pPr>
              <w:pStyle w:val="TAC"/>
            </w:pPr>
            <w:r w:rsidRPr="0088193B">
              <w:t>21384</w:t>
            </w:r>
          </w:p>
        </w:tc>
        <w:tc>
          <w:tcPr>
            <w:tcW w:w="0" w:type="auto"/>
            <w:vAlign w:val="center"/>
          </w:tcPr>
          <w:p w14:paraId="6FC29760" w14:textId="77777777" w:rsidR="00A805AE" w:rsidRPr="0088193B" w:rsidRDefault="00A805AE" w:rsidP="00195C57">
            <w:pPr>
              <w:pStyle w:val="TAC"/>
            </w:pPr>
            <w:r w:rsidRPr="0088193B">
              <w:t>22152</w:t>
            </w:r>
          </w:p>
        </w:tc>
        <w:tc>
          <w:tcPr>
            <w:tcW w:w="0" w:type="auto"/>
            <w:vAlign w:val="center"/>
          </w:tcPr>
          <w:p w14:paraId="17363DB5" w14:textId="77777777" w:rsidR="00A805AE" w:rsidRPr="0088193B" w:rsidRDefault="00A805AE" w:rsidP="00195C57">
            <w:pPr>
              <w:pStyle w:val="TAC"/>
            </w:pPr>
            <w:r w:rsidRPr="0088193B">
              <w:t>22920</w:t>
            </w:r>
          </w:p>
        </w:tc>
        <w:tc>
          <w:tcPr>
            <w:tcW w:w="0" w:type="auto"/>
            <w:vAlign w:val="center"/>
          </w:tcPr>
          <w:p w14:paraId="16E9F7BD" w14:textId="77777777" w:rsidR="00A805AE" w:rsidRPr="0088193B" w:rsidRDefault="00A805AE" w:rsidP="00195C57">
            <w:pPr>
              <w:pStyle w:val="TAC"/>
            </w:pPr>
            <w:r w:rsidRPr="0088193B">
              <w:t>22920</w:t>
            </w:r>
          </w:p>
        </w:tc>
        <w:tc>
          <w:tcPr>
            <w:tcW w:w="0" w:type="auto"/>
            <w:vAlign w:val="center"/>
          </w:tcPr>
          <w:p w14:paraId="28D1BCDE" w14:textId="77777777" w:rsidR="00A805AE" w:rsidRPr="0088193B" w:rsidRDefault="00A805AE" w:rsidP="00195C57">
            <w:pPr>
              <w:pStyle w:val="TAC"/>
            </w:pPr>
            <w:r w:rsidRPr="0088193B">
              <w:t>23688</w:t>
            </w:r>
          </w:p>
        </w:tc>
        <w:tc>
          <w:tcPr>
            <w:tcW w:w="0" w:type="auto"/>
            <w:vAlign w:val="center"/>
          </w:tcPr>
          <w:p w14:paraId="114754C3" w14:textId="77777777" w:rsidR="00A805AE" w:rsidRPr="0088193B" w:rsidRDefault="00A805AE" w:rsidP="00195C57">
            <w:pPr>
              <w:pStyle w:val="TAC"/>
            </w:pPr>
            <w:r w:rsidRPr="0088193B">
              <w:t>24496</w:t>
            </w:r>
          </w:p>
        </w:tc>
      </w:tr>
      <w:tr w:rsidR="00A805AE" w:rsidRPr="0088193B" w14:paraId="79276E7B"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19047DBB"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5C581D50" w14:textId="77777777" w:rsidR="00A805AE" w:rsidRPr="0088193B" w:rsidRDefault="00A805AE" w:rsidP="00195C57">
            <w:pPr>
              <w:pStyle w:val="TAC"/>
            </w:pPr>
            <w:r w:rsidRPr="0088193B">
              <w:t>19848</w:t>
            </w:r>
          </w:p>
        </w:tc>
        <w:tc>
          <w:tcPr>
            <w:tcW w:w="0" w:type="auto"/>
            <w:tcBorders>
              <w:bottom w:val="single" w:sz="4" w:space="0" w:color="auto"/>
            </w:tcBorders>
            <w:vAlign w:val="center"/>
          </w:tcPr>
          <w:p w14:paraId="3B69709C" w14:textId="77777777" w:rsidR="00A805AE" w:rsidRPr="0088193B" w:rsidRDefault="00A805AE" w:rsidP="00195C57">
            <w:pPr>
              <w:pStyle w:val="TAC"/>
            </w:pPr>
            <w:r w:rsidRPr="0088193B">
              <w:t>20616</w:t>
            </w:r>
          </w:p>
        </w:tc>
        <w:tc>
          <w:tcPr>
            <w:tcW w:w="0" w:type="auto"/>
            <w:tcBorders>
              <w:bottom w:val="single" w:sz="4" w:space="0" w:color="auto"/>
            </w:tcBorders>
            <w:vAlign w:val="center"/>
          </w:tcPr>
          <w:p w14:paraId="5711F5C0" w14:textId="77777777" w:rsidR="00A805AE" w:rsidRPr="0088193B" w:rsidRDefault="00A805AE" w:rsidP="00195C57">
            <w:pPr>
              <w:pStyle w:val="TAC"/>
            </w:pPr>
            <w:r w:rsidRPr="0088193B">
              <w:t>20616</w:t>
            </w:r>
          </w:p>
        </w:tc>
        <w:tc>
          <w:tcPr>
            <w:tcW w:w="0" w:type="auto"/>
            <w:tcBorders>
              <w:bottom w:val="single" w:sz="4" w:space="0" w:color="auto"/>
            </w:tcBorders>
            <w:vAlign w:val="center"/>
          </w:tcPr>
          <w:p w14:paraId="670DA1DC" w14:textId="77777777" w:rsidR="00A805AE" w:rsidRPr="0088193B" w:rsidRDefault="00A805AE" w:rsidP="00195C57">
            <w:pPr>
              <w:pStyle w:val="TAC"/>
            </w:pPr>
            <w:r w:rsidRPr="0088193B">
              <w:t>21384</w:t>
            </w:r>
          </w:p>
        </w:tc>
        <w:tc>
          <w:tcPr>
            <w:tcW w:w="0" w:type="auto"/>
            <w:tcBorders>
              <w:bottom w:val="single" w:sz="4" w:space="0" w:color="auto"/>
            </w:tcBorders>
            <w:vAlign w:val="center"/>
          </w:tcPr>
          <w:p w14:paraId="11077055" w14:textId="77777777" w:rsidR="00A805AE" w:rsidRPr="0088193B" w:rsidRDefault="00A805AE" w:rsidP="00195C57">
            <w:pPr>
              <w:pStyle w:val="TAC"/>
            </w:pPr>
            <w:r w:rsidRPr="0088193B">
              <w:t>22152</w:t>
            </w:r>
          </w:p>
        </w:tc>
        <w:tc>
          <w:tcPr>
            <w:tcW w:w="0" w:type="auto"/>
            <w:tcBorders>
              <w:bottom w:val="single" w:sz="4" w:space="0" w:color="auto"/>
            </w:tcBorders>
            <w:vAlign w:val="center"/>
          </w:tcPr>
          <w:p w14:paraId="656D2692" w14:textId="77777777" w:rsidR="00A805AE" w:rsidRPr="0088193B" w:rsidRDefault="00A805AE" w:rsidP="00195C57">
            <w:pPr>
              <w:pStyle w:val="TAC"/>
            </w:pPr>
            <w:r w:rsidRPr="0088193B">
              <w:t>22920</w:t>
            </w:r>
          </w:p>
        </w:tc>
        <w:tc>
          <w:tcPr>
            <w:tcW w:w="0" w:type="auto"/>
            <w:tcBorders>
              <w:bottom w:val="single" w:sz="4" w:space="0" w:color="auto"/>
            </w:tcBorders>
            <w:vAlign w:val="center"/>
          </w:tcPr>
          <w:p w14:paraId="276DAA00" w14:textId="77777777" w:rsidR="00A805AE" w:rsidRPr="0088193B" w:rsidRDefault="00A805AE" w:rsidP="00195C57">
            <w:pPr>
              <w:pStyle w:val="TAC"/>
            </w:pPr>
            <w:r w:rsidRPr="0088193B">
              <w:t>23688</w:t>
            </w:r>
          </w:p>
        </w:tc>
        <w:tc>
          <w:tcPr>
            <w:tcW w:w="0" w:type="auto"/>
            <w:tcBorders>
              <w:bottom w:val="single" w:sz="4" w:space="0" w:color="auto"/>
            </w:tcBorders>
            <w:vAlign w:val="center"/>
          </w:tcPr>
          <w:p w14:paraId="351F7840" w14:textId="77777777" w:rsidR="00A805AE" w:rsidRPr="0088193B" w:rsidRDefault="00A805AE" w:rsidP="00195C57">
            <w:pPr>
              <w:pStyle w:val="TAC"/>
            </w:pPr>
            <w:r w:rsidRPr="0088193B">
              <w:t>24496</w:t>
            </w:r>
          </w:p>
        </w:tc>
        <w:tc>
          <w:tcPr>
            <w:tcW w:w="0" w:type="auto"/>
            <w:tcBorders>
              <w:bottom w:val="single" w:sz="4" w:space="0" w:color="auto"/>
            </w:tcBorders>
            <w:vAlign w:val="center"/>
          </w:tcPr>
          <w:p w14:paraId="1354F636" w14:textId="77777777" w:rsidR="00A805AE" w:rsidRPr="0088193B" w:rsidRDefault="00A805AE" w:rsidP="00195C57">
            <w:pPr>
              <w:pStyle w:val="TAC"/>
            </w:pPr>
            <w:r w:rsidRPr="0088193B">
              <w:t>24496</w:t>
            </w:r>
          </w:p>
        </w:tc>
        <w:tc>
          <w:tcPr>
            <w:tcW w:w="0" w:type="auto"/>
            <w:tcBorders>
              <w:bottom w:val="single" w:sz="4" w:space="0" w:color="auto"/>
            </w:tcBorders>
            <w:vAlign w:val="center"/>
          </w:tcPr>
          <w:p w14:paraId="3D76299E" w14:textId="77777777" w:rsidR="00A805AE" w:rsidRPr="0088193B" w:rsidRDefault="00A805AE" w:rsidP="00195C57">
            <w:pPr>
              <w:pStyle w:val="TAC"/>
            </w:pPr>
            <w:r w:rsidRPr="0088193B">
              <w:t>25456</w:t>
            </w:r>
          </w:p>
        </w:tc>
      </w:tr>
      <w:tr w:rsidR="00A805AE" w:rsidRPr="0088193B" w14:paraId="5BFABC8D" w14:textId="77777777" w:rsidTr="0022483D">
        <w:trPr>
          <w:cantSplit/>
          <w:jc w:val="center"/>
        </w:trPr>
        <w:tc>
          <w:tcPr>
            <w:tcW w:w="619" w:type="dxa"/>
            <w:tcBorders>
              <w:bottom w:val="single" w:sz="4" w:space="0" w:color="auto"/>
              <w:right w:val="single" w:sz="4" w:space="0" w:color="auto"/>
            </w:tcBorders>
            <w:shd w:val="clear" w:color="auto" w:fill="auto"/>
            <w:vAlign w:val="center"/>
          </w:tcPr>
          <w:p w14:paraId="78C66DF3" w14:textId="77777777" w:rsidR="00A805AE" w:rsidRPr="0088193B" w:rsidRDefault="00A805AE" w:rsidP="00195C57">
            <w:pPr>
              <w:pStyle w:val="TAC"/>
            </w:pPr>
            <w:r w:rsidRPr="0088193B">
              <w:t>26</w:t>
            </w:r>
          </w:p>
        </w:tc>
        <w:tc>
          <w:tcPr>
            <w:tcW w:w="0" w:type="auto"/>
            <w:tcBorders>
              <w:left w:val="single" w:sz="4" w:space="0" w:color="auto"/>
              <w:bottom w:val="single" w:sz="4" w:space="0" w:color="auto"/>
              <w:right w:val="single" w:sz="4" w:space="0" w:color="auto"/>
            </w:tcBorders>
            <w:vAlign w:val="center"/>
          </w:tcPr>
          <w:p w14:paraId="6F74FA7C" w14:textId="77777777" w:rsidR="00A805AE" w:rsidRPr="0088193B" w:rsidRDefault="00A805AE" w:rsidP="00195C57">
            <w:pPr>
              <w:pStyle w:val="TAC"/>
            </w:pPr>
            <w:r w:rsidRPr="0088193B">
              <w:t>22920</w:t>
            </w:r>
          </w:p>
        </w:tc>
        <w:tc>
          <w:tcPr>
            <w:tcW w:w="0" w:type="auto"/>
            <w:tcBorders>
              <w:left w:val="single" w:sz="4" w:space="0" w:color="auto"/>
              <w:bottom w:val="single" w:sz="4" w:space="0" w:color="auto"/>
              <w:right w:val="single" w:sz="4" w:space="0" w:color="auto"/>
            </w:tcBorders>
            <w:vAlign w:val="center"/>
          </w:tcPr>
          <w:p w14:paraId="75BA66F2" w14:textId="77777777" w:rsidR="00A805AE" w:rsidRPr="0088193B" w:rsidRDefault="00A805AE" w:rsidP="00195C57">
            <w:pPr>
              <w:pStyle w:val="TAC"/>
            </w:pPr>
            <w:r w:rsidRPr="0088193B">
              <w:t>23688</w:t>
            </w:r>
          </w:p>
        </w:tc>
        <w:tc>
          <w:tcPr>
            <w:tcW w:w="0" w:type="auto"/>
            <w:tcBorders>
              <w:left w:val="single" w:sz="4" w:space="0" w:color="auto"/>
              <w:bottom w:val="single" w:sz="4" w:space="0" w:color="auto"/>
              <w:right w:val="single" w:sz="4" w:space="0" w:color="auto"/>
            </w:tcBorders>
            <w:vAlign w:val="center"/>
          </w:tcPr>
          <w:p w14:paraId="0B0C5485" w14:textId="77777777" w:rsidR="00A805AE" w:rsidRPr="0088193B" w:rsidRDefault="00A805AE" w:rsidP="00195C57">
            <w:pPr>
              <w:pStyle w:val="TAC"/>
            </w:pPr>
            <w:r w:rsidRPr="0088193B">
              <w:t>24496</w:t>
            </w:r>
          </w:p>
        </w:tc>
        <w:tc>
          <w:tcPr>
            <w:tcW w:w="0" w:type="auto"/>
            <w:tcBorders>
              <w:left w:val="single" w:sz="4" w:space="0" w:color="auto"/>
              <w:bottom w:val="single" w:sz="4" w:space="0" w:color="auto"/>
              <w:right w:val="single" w:sz="4" w:space="0" w:color="auto"/>
            </w:tcBorders>
            <w:vAlign w:val="center"/>
          </w:tcPr>
          <w:p w14:paraId="73131681" w14:textId="77777777" w:rsidR="00A805AE" w:rsidRPr="0088193B" w:rsidRDefault="00A805AE" w:rsidP="00195C57">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3E5348CD" w14:textId="77777777" w:rsidR="00A805AE" w:rsidRPr="0088193B" w:rsidRDefault="00A805AE" w:rsidP="00195C57">
            <w:pPr>
              <w:pStyle w:val="TAC"/>
            </w:pPr>
            <w:r w:rsidRPr="0088193B">
              <w:t>25456</w:t>
            </w:r>
          </w:p>
        </w:tc>
        <w:tc>
          <w:tcPr>
            <w:tcW w:w="0" w:type="auto"/>
            <w:tcBorders>
              <w:left w:val="single" w:sz="4" w:space="0" w:color="auto"/>
              <w:bottom w:val="single" w:sz="4" w:space="0" w:color="auto"/>
              <w:right w:val="single" w:sz="4" w:space="0" w:color="auto"/>
            </w:tcBorders>
            <w:vAlign w:val="center"/>
          </w:tcPr>
          <w:p w14:paraId="1C1CB6B8" w14:textId="77777777" w:rsidR="00A805AE" w:rsidRPr="0088193B" w:rsidRDefault="00A805AE" w:rsidP="00195C57">
            <w:pPr>
              <w:pStyle w:val="TAC"/>
            </w:pPr>
            <w:r w:rsidRPr="0088193B">
              <w:t>26416</w:t>
            </w:r>
          </w:p>
        </w:tc>
        <w:tc>
          <w:tcPr>
            <w:tcW w:w="0" w:type="auto"/>
            <w:tcBorders>
              <w:left w:val="single" w:sz="4" w:space="0" w:color="auto"/>
              <w:bottom w:val="single" w:sz="4" w:space="0" w:color="auto"/>
              <w:right w:val="single" w:sz="4" w:space="0" w:color="auto"/>
            </w:tcBorders>
            <w:vAlign w:val="center"/>
          </w:tcPr>
          <w:p w14:paraId="149A66F2" w14:textId="77777777" w:rsidR="00A805AE" w:rsidRPr="0088193B" w:rsidRDefault="00A805AE" w:rsidP="00195C57">
            <w:pPr>
              <w:pStyle w:val="TAC"/>
            </w:pPr>
            <w:r w:rsidRPr="0088193B">
              <w:t>27376</w:t>
            </w:r>
          </w:p>
        </w:tc>
        <w:tc>
          <w:tcPr>
            <w:tcW w:w="0" w:type="auto"/>
            <w:tcBorders>
              <w:left w:val="single" w:sz="4" w:space="0" w:color="auto"/>
              <w:bottom w:val="single" w:sz="4" w:space="0" w:color="auto"/>
              <w:right w:val="single" w:sz="4" w:space="0" w:color="auto"/>
            </w:tcBorders>
            <w:vAlign w:val="center"/>
          </w:tcPr>
          <w:p w14:paraId="026C0AF0" w14:textId="77777777" w:rsidR="00A805AE" w:rsidRPr="0088193B" w:rsidRDefault="00A805AE" w:rsidP="00195C57">
            <w:pPr>
              <w:pStyle w:val="TAC"/>
            </w:pPr>
            <w:r w:rsidRPr="0088193B">
              <w:t>28336</w:t>
            </w:r>
          </w:p>
        </w:tc>
        <w:tc>
          <w:tcPr>
            <w:tcW w:w="0" w:type="auto"/>
            <w:tcBorders>
              <w:left w:val="single" w:sz="4" w:space="0" w:color="auto"/>
              <w:bottom w:val="single" w:sz="4" w:space="0" w:color="auto"/>
              <w:right w:val="single" w:sz="4" w:space="0" w:color="auto"/>
            </w:tcBorders>
            <w:vAlign w:val="center"/>
          </w:tcPr>
          <w:p w14:paraId="05EC556F" w14:textId="77777777" w:rsidR="00A805AE" w:rsidRPr="0088193B" w:rsidRDefault="00A805AE" w:rsidP="00195C57">
            <w:pPr>
              <w:pStyle w:val="TAC"/>
            </w:pPr>
            <w:r w:rsidRPr="0088193B">
              <w:t>29296</w:t>
            </w:r>
          </w:p>
        </w:tc>
        <w:tc>
          <w:tcPr>
            <w:tcW w:w="0" w:type="auto"/>
            <w:tcBorders>
              <w:left w:val="single" w:sz="4" w:space="0" w:color="auto"/>
              <w:bottom w:val="single" w:sz="4" w:space="0" w:color="auto"/>
            </w:tcBorders>
            <w:vAlign w:val="center"/>
          </w:tcPr>
          <w:p w14:paraId="5696384D" w14:textId="77777777" w:rsidR="00A805AE" w:rsidRPr="0088193B" w:rsidRDefault="00A805AE" w:rsidP="00195C57">
            <w:pPr>
              <w:pStyle w:val="TAC"/>
            </w:pPr>
            <w:r w:rsidRPr="0088193B">
              <w:t>29296</w:t>
            </w:r>
          </w:p>
        </w:tc>
      </w:tr>
      <w:tr w:rsidR="00A805AE" w:rsidRPr="0088193B" w14:paraId="15FAE2FB" w14:textId="77777777" w:rsidTr="0022483D">
        <w:trPr>
          <w:cantSplit/>
          <w:jc w:val="center"/>
        </w:trPr>
        <w:tc>
          <w:tcPr>
            <w:tcW w:w="619" w:type="dxa"/>
            <w:tcBorders>
              <w:bottom w:val="thinThickThinSmallGap" w:sz="24" w:space="0" w:color="auto"/>
              <w:right w:val="single" w:sz="4" w:space="0" w:color="auto"/>
            </w:tcBorders>
            <w:shd w:val="clear" w:color="auto" w:fill="auto"/>
            <w:vAlign w:val="center"/>
          </w:tcPr>
          <w:p w14:paraId="3D204EEE" w14:textId="77777777" w:rsidR="00A805AE" w:rsidRPr="0088193B" w:rsidRDefault="00A805AE" w:rsidP="00195C57">
            <w:pPr>
              <w:pStyle w:val="TAC"/>
            </w:pPr>
            <w:r w:rsidRPr="0088193B">
              <w:t>26A</w:t>
            </w:r>
          </w:p>
        </w:tc>
        <w:tc>
          <w:tcPr>
            <w:tcW w:w="0" w:type="auto"/>
            <w:tcBorders>
              <w:left w:val="single" w:sz="4" w:space="0" w:color="auto"/>
              <w:bottom w:val="thinThickThinSmallGap" w:sz="24" w:space="0" w:color="auto"/>
              <w:right w:val="single" w:sz="4" w:space="0" w:color="auto"/>
            </w:tcBorders>
          </w:tcPr>
          <w:p w14:paraId="1B80D4E8" w14:textId="77777777" w:rsidR="00A805AE" w:rsidRPr="0088193B" w:rsidRDefault="00A805AE" w:rsidP="00195C57">
            <w:pPr>
              <w:pStyle w:val="TAC"/>
            </w:pPr>
            <w:r w:rsidRPr="0088193B">
              <w:t>20616</w:t>
            </w:r>
          </w:p>
        </w:tc>
        <w:tc>
          <w:tcPr>
            <w:tcW w:w="0" w:type="auto"/>
            <w:tcBorders>
              <w:left w:val="single" w:sz="4" w:space="0" w:color="auto"/>
              <w:bottom w:val="thinThickThinSmallGap" w:sz="24" w:space="0" w:color="auto"/>
              <w:right w:val="single" w:sz="4" w:space="0" w:color="auto"/>
            </w:tcBorders>
          </w:tcPr>
          <w:p w14:paraId="387496F5" w14:textId="77777777" w:rsidR="00A805AE" w:rsidRPr="0088193B" w:rsidRDefault="00A805AE" w:rsidP="00195C57">
            <w:pPr>
              <w:pStyle w:val="TAC"/>
            </w:pPr>
            <w:r w:rsidRPr="0088193B">
              <w:t>20616</w:t>
            </w:r>
          </w:p>
        </w:tc>
        <w:tc>
          <w:tcPr>
            <w:tcW w:w="0" w:type="auto"/>
            <w:tcBorders>
              <w:left w:val="single" w:sz="4" w:space="0" w:color="auto"/>
              <w:bottom w:val="thinThickThinSmallGap" w:sz="24" w:space="0" w:color="auto"/>
              <w:right w:val="single" w:sz="4" w:space="0" w:color="auto"/>
            </w:tcBorders>
          </w:tcPr>
          <w:p w14:paraId="6BD00433" w14:textId="77777777" w:rsidR="00A805AE" w:rsidRPr="0088193B" w:rsidRDefault="00A805AE" w:rsidP="00195C57">
            <w:pPr>
              <w:pStyle w:val="TAC"/>
            </w:pPr>
            <w:r w:rsidRPr="0088193B">
              <w:t>21384</w:t>
            </w:r>
          </w:p>
        </w:tc>
        <w:tc>
          <w:tcPr>
            <w:tcW w:w="0" w:type="auto"/>
            <w:tcBorders>
              <w:left w:val="single" w:sz="4" w:space="0" w:color="auto"/>
              <w:bottom w:val="thinThickThinSmallGap" w:sz="24" w:space="0" w:color="auto"/>
              <w:right w:val="single" w:sz="4" w:space="0" w:color="auto"/>
            </w:tcBorders>
          </w:tcPr>
          <w:p w14:paraId="263E1882" w14:textId="77777777" w:rsidR="00A805AE" w:rsidRPr="0088193B" w:rsidRDefault="00A805AE" w:rsidP="00195C57">
            <w:pPr>
              <w:pStyle w:val="TAC"/>
            </w:pPr>
            <w:r w:rsidRPr="0088193B">
              <w:t>22152</w:t>
            </w:r>
          </w:p>
        </w:tc>
        <w:tc>
          <w:tcPr>
            <w:tcW w:w="0" w:type="auto"/>
            <w:tcBorders>
              <w:left w:val="single" w:sz="4" w:space="0" w:color="auto"/>
              <w:bottom w:val="thinThickThinSmallGap" w:sz="24" w:space="0" w:color="auto"/>
              <w:right w:val="single" w:sz="4" w:space="0" w:color="auto"/>
            </w:tcBorders>
          </w:tcPr>
          <w:p w14:paraId="373EEFFF" w14:textId="77777777" w:rsidR="00A805AE" w:rsidRPr="0088193B" w:rsidRDefault="00A805AE" w:rsidP="00195C57">
            <w:pPr>
              <w:pStyle w:val="TAC"/>
            </w:pPr>
            <w:r w:rsidRPr="0088193B">
              <w:t>22920</w:t>
            </w:r>
          </w:p>
        </w:tc>
        <w:tc>
          <w:tcPr>
            <w:tcW w:w="0" w:type="auto"/>
            <w:tcBorders>
              <w:left w:val="single" w:sz="4" w:space="0" w:color="auto"/>
              <w:bottom w:val="thinThickThinSmallGap" w:sz="24" w:space="0" w:color="auto"/>
              <w:right w:val="single" w:sz="4" w:space="0" w:color="auto"/>
            </w:tcBorders>
          </w:tcPr>
          <w:p w14:paraId="0489C908" w14:textId="77777777" w:rsidR="00A805AE" w:rsidRPr="0088193B" w:rsidRDefault="00A805AE" w:rsidP="00195C57">
            <w:pPr>
              <w:pStyle w:val="TAC"/>
            </w:pPr>
            <w:r w:rsidRPr="0088193B">
              <w:t>23688</w:t>
            </w:r>
          </w:p>
        </w:tc>
        <w:tc>
          <w:tcPr>
            <w:tcW w:w="0" w:type="auto"/>
            <w:tcBorders>
              <w:left w:val="single" w:sz="4" w:space="0" w:color="auto"/>
              <w:bottom w:val="thinThickThinSmallGap" w:sz="24" w:space="0" w:color="auto"/>
              <w:right w:val="single" w:sz="4" w:space="0" w:color="auto"/>
            </w:tcBorders>
          </w:tcPr>
          <w:p w14:paraId="34F1DEA5" w14:textId="77777777" w:rsidR="00A805AE" w:rsidRPr="0088193B" w:rsidRDefault="00A805AE" w:rsidP="00195C57">
            <w:pPr>
              <w:pStyle w:val="TAC"/>
            </w:pPr>
            <w:r w:rsidRPr="0088193B">
              <w:t>24496</w:t>
            </w:r>
          </w:p>
        </w:tc>
        <w:tc>
          <w:tcPr>
            <w:tcW w:w="0" w:type="auto"/>
            <w:tcBorders>
              <w:left w:val="single" w:sz="4" w:space="0" w:color="auto"/>
              <w:bottom w:val="thinThickThinSmallGap" w:sz="24" w:space="0" w:color="auto"/>
              <w:right w:val="single" w:sz="4" w:space="0" w:color="auto"/>
            </w:tcBorders>
          </w:tcPr>
          <w:p w14:paraId="3DF73642" w14:textId="77777777" w:rsidR="00A805AE" w:rsidRPr="0088193B" w:rsidRDefault="00A805AE" w:rsidP="00195C57">
            <w:pPr>
              <w:pStyle w:val="TAC"/>
            </w:pPr>
            <w:r w:rsidRPr="0088193B">
              <w:t>24496</w:t>
            </w:r>
          </w:p>
        </w:tc>
        <w:tc>
          <w:tcPr>
            <w:tcW w:w="0" w:type="auto"/>
            <w:tcBorders>
              <w:left w:val="single" w:sz="4" w:space="0" w:color="auto"/>
              <w:bottom w:val="thinThickThinSmallGap" w:sz="24" w:space="0" w:color="auto"/>
              <w:right w:val="single" w:sz="4" w:space="0" w:color="auto"/>
            </w:tcBorders>
          </w:tcPr>
          <w:p w14:paraId="4FE96568" w14:textId="77777777" w:rsidR="00A805AE" w:rsidRPr="0088193B" w:rsidRDefault="00A805AE" w:rsidP="00195C57">
            <w:pPr>
              <w:pStyle w:val="TAC"/>
            </w:pPr>
            <w:r w:rsidRPr="0088193B">
              <w:t>25456</w:t>
            </w:r>
          </w:p>
        </w:tc>
        <w:tc>
          <w:tcPr>
            <w:tcW w:w="0" w:type="auto"/>
            <w:tcBorders>
              <w:left w:val="single" w:sz="4" w:space="0" w:color="auto"/>
              <w:bottom w:val="thinThickThinSmallGap" w:sz="24" w:space="0" w:color="auto"/>
            </w:tcBorders>
          </w:tcPr>
          <w:p w14:paraId="47E4220B" w14:textId="77777777" w:rsidR="00A805AE" w:rsidRPr="0088193B" w:rsidRDefault="00A805AE" w:rsidP="00195C57">
            <w:pPr>
              <w:pStyle w:val="TAC"/>
            </w:pPr>
            <w:r w:rsidRPr="0088193B">
              <w:t>26416</w:t>
            </w:r>
          </w:p>
        </w:tc>
      </w:tr>
      <w:tr w:rsidR="00A805AE" w:rsidRPr="0088193B" w14:paraId="6402E584"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54E268A3" w14:textId="77777777" w:rsidR="00A805AE" w:rsidRPr="0088193B" w:rsidRDefault="00A805AE" w:rsidP="0022483D">
            <w:pPr>
              <w:pStyle w:val="TAH"/>
              <w:rPr>
                <w:rFonts w:cs="Arial"/>
                <w:szCs w:val="18"/>
              </w:rPr>
            </w:pPr>
            <w:r w:rsidRPr="0088193B">
              <w:rPr>
                <w:rFonts w:cs="Arial"/>
                <w:position w:val="-10"/>
                <w:szCs w:val="18"/>
              </w:rPr>
              <w:object w:dxaOrig="400" w:dyaOrig="340" w14:anchorId="000790E1">
                <v:shape id="_x0000_i4048" type="#_x0000_t75" style="width:20.25pt;height:16.5pt" o:ole="">
                  <v:imagedata r:id="rId598" o:title=""/>
                </v:shape>
                <o:OLEObject Type="Embed" ProgID="Equation.3" ShapeID="_x0000_i4048" DrawAspect="Content" ObjectID="_1799748480" r:id="rId3240"/>
              </w:object>
            </w:r>
          </w:p>
        </w:tc>
        <w:tc>
          <w:tcPr>
            <w:tcW w:w="0" w:type="auto"/>
            <w:gridSpan w:val="10"/>
            <w:tcBorders>
              <w:top w:val="thinThickThinSmallGap" w:sz="24" w:space="0" w:color="auto"/>
              <w:left w:val="double" w:sz="4" w:space="0" w:color="auto"/>
            </w:tcBorders>
            <w:shd w:val="clear" w:color="auto" w:fill="E0E0E0"/>
            <w:vAlign w:val="center"/>
          </w:tcPr>
          <w:p w14:paraId="0CD50A90" w14:textId="77777777" w:rsidR="00A805AE" w:rsidRPr="0088193B" w:rsidRDefault="00A805AE" w:rsidP="0022483D">
            <w:pPr>
              <w:pStyle w:val="TAH"/>
              <w:rPr>
                <w:rFonts w:cs="Arial"/>
                <w:szCs w:val="18"/>
              </w:rPr>
            </w:pPr>
            <w:r w:rsidRPr="0088193B">
              <w:rPr>
                <w:rFonts w:cs="Arial"/>
                <w:position w:val="-10"/>
                <w:szCs w:val="18"/>
              </w:rPr>
              <w:object w:dxaOrig="480" w:dyaOrig="340" w14:anchorId="3D4DAF3A">
                <v:shape id="_x0000_i4049" type="#_x0000_t75" style="width:24.75pt;height:16.5pt" o:ole="">
                  <v:imagedata r:id="rId182" o:title=""/>
                </v:shape>
                <o:OLEObject Type="Embed" ProgID="Equation.3" ShapeID="_x0000_i4049" DrawAspect="Content" ObjectID="_1799748481" r:id="rId3241"/>
              </w:object>
            </w:r>
          </w:p>
        </w:tc>
      </w:tr>
      <w:tr w:rsidR="00A805AE" w:rsidRPr="0088193B" w14:paraId="30B209F9"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5E2BE36D"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4C0AAB5" w14:textId="77777777" w:rsidR="00A805AE" w:rsidRPr="0088193B" w:rsidRDefault="00A805AE" w:rsidP="0022483D">
            <w:pPr>
              <w:pStyle w:val="TAH"/>
              <w:rPr>
                <w:rFonts w:cs="Arial"/>
                <w:szCs w:val="18"/>
              </w:rPr>
            </w:pPr>
            <w:r w:rsidRPr="0088193B">
              <w:rPr>
                <w:rFonts w:cs="Arial"/>
                <w:szCs w:val="18"/>
              </w:rPr>
              <w:t>41</w:t>
            </w:r>
          </w:p>
        </w:tc>
        <w:tc>
          <w:tcPr>
            <w:tcW w:w="0" w:type="auto"/>
            <w:tcBorders>
              <w:bottom w:val="double" w:sz="4" w:space="0" w:color="auto"/>
            </w:tcBorders>
            <w:shd w:val="clear" w:color="auto" w:fill="E0E0E0"/>
            <w:vAlign w:val="center"/>
          </w:tcPr>
          <w:p w14:paraId="7E61C0FC" w14:textId="77777777" w:rsidR="00A805AE" w:rsidRPr="0088193B" w:rsidRDefault="00A805AE" w:rsidP="0022483D">
            <w:pPr>
              <w:pStyle w:val="TAH"/>
              <w:rPr>
                <w:rFonts w:cs="Arial"/>
                <w:szCs w:val="18"/>
              </w:rPr>
            </w:pPr>
            <w:r w:rsidRPr="0088193B">
              <w:rPr>
                <w:rFonts w:cs="Arial"/>
                <w:szCs w:val="18"/>
              </w:rPr>
              <w:t>42</w:t>
            </w:r>
          </w:p>
        </w:tc>
        <w:tc>
          <w:tcPr>
            <w:tcW w:w="0" w:type="auto"/>
            <w:tcBorders>
              <w:bottom w:val="double" w:sz="4" w:space="0" w:color="auto"/>
            </w:tcBorders>
            <w:shd w:val="clear" w:color="auto" w:fill="E0E0E0"/>
            <w:vAlign w:val="center"/>
          </w:tcPr>
          <w:p w14:paraId="07357E95" w14:textId="77777777" w:rsidR="00A805AE" w:rsidRPr="0088193B" w:rsidRDefault="00A805AE" w:rsidP="0022483D">
            <w:pPr>
              <w:pStyle w:val="TAH"/>
              <w:rPr>
                <w:rFonts w:cs="Arial"/>
                <w:szCs w:val="18"/>
              </w:rPr>
            </w:pPr>
            <w:r w:rsidRPr="0088193B">
              <w:rPr>
                <w:rFonts w:cs="Arial"/>
                <w:szCs w:val="18"/>
              </w:rPr>
              <w:t>43</w:t>
            </w:r>
          </w:p>
        </w:tc>
        <w:tc>
          <w:tcPr>
            <w:tcW w:w="0" w:type="auto"/>
            <w:tcBorders>
              <w:bottom w:val="double" w:sz="4" w:space="0" w:color="auto"/>
            </w:tcBorders>
            <w:shd w:val="clear" w:color="auto" w:fill="E0E0E0"/>
            <w:vAlign w:val="center"/>
          </w:tcPr>
          <w:p w14:paraId="2A45D77F" w14:textId="77777777" w:rsidR="00A805AE" w:rsidRPr="0088193B" w:rsidRDefault="00A805AE" w:rsidP="0022483D">
            <w:pPr>
              <w:pStyle w:val="TAH"/>
              <w:rPr>
                <w:rFonts w:cs="Arial"/>
                <w:szCs w:val="18"/>
              </w:rPr>
            </w:pPr>
            <w:r w:rsidRPr="0088193B">
              <w:rPr>
                <w:rFonts w:cs="Arial"/>
                <w:szCs w:val="18"/>
              </w:rPr>
              <w:t>44</w:t>
            </w:r>
          </w:p>
        </w:tc>
        <w:tc>
          <w:tcPr>
            <w:tcW w:w="0" w:type="auto"/>
            <w:tcBorders>
              <w:bottom w:val="double" w:sz="4" w:space="0" w:color="auto"/>
            </w:tcBorders>
            <w:shd w:val="clear" w:color="auto" w:fill="E0E0E0"/>
            <w:vAlign w:val="center"/>
          </w:tcPr>
          <w:p w14:paraId="5468F3E9" w14:textId="77777777" w:rsidR="00A805AE" w:rsidRPr="0088193B" w:rsidRDefault="00A805AE" w:rsidP="0022483D">
            <w:pPr>
              <w:pStyle w:val="TAH"/>
              <w:rPr>
                <w:rFonts w:cs="Arial"/>
                <w:szCs w:val="18"/>
              </w:rPr>
            </w:pPr>
            <w:r w:rsidRPr="0088193B">
              <w:rPr>
                <w:rFonts w:cs="Arial"/>
                <w:szCs w:val="18"/>
              </w:rPr>
              <w:t>45</w:t>
            </w:r>
          </w:p>
        </w:tc>
        <w:tc>
          <w:tcPr>
            <w:tcW w:w="0" w:type="auto"/>
            <w:tcBorders>
              <w:bottom w:val="double" w:sz="4" w:space="0" w:color="auto"/>
            </w:tcBorders>
            <w:shd w:val="clear" w:color="auto" w:fill="E0E0E0"/>
            <w:vAlign w:val="center"/>
          </w:tcPr>
          <w:p w14:paraId="59620424" w14:textId="77777777" w:rsidR="00A805AE" w:rsidRPr="0088193B" w:rsidRDefault="00A805AE" w:rsidP="0022483D">
            <w:pPr>
              <w:pStyle w:val="TAH"/>
              <w:rPr>
                <w:rFonts w:cs="Arial"/>
                <w:szCs w:val="18"/>
              </w:rPr>
            </w:pPr>
            <w:r w:rsidRPr="0088193B">
              <w:rPr>
                <w:rFonts w:cs="Arial"/>
                <w:szCs w:val="18"/>
              </w:rPr>
              <w:t>46</w:t>
            </w:r>
          </w:p>
        </w:tc>
        <w:tc>
          <w:tcPr>
            <w:tcW w:w="0" w:type="auto"/>
            <w:tcBorders>
              <w:bottom w:val="double" w:sz="4" w:space="0" w:color="auto"/>
            </w:tcBorders>
            <w:shd w:val="clear" w:color="auto" w:fill="E0E0E0"/>
            <w:vAlign w:val="center"/>
          </w:tcPr>
          <w:p w14:paraId="2045B265" w14:textId="77777777" w:rsidR="00A805AE" w:rsidRPr="0088193B" w:rsidRDefault="00A805AE" w:rsidP="0022483D">
            <w:pPr>
              <w:pStyle w:val="TAH"/>
              <w:rPr>
                <w:rFonts w:cs="Arial"/>
                <w:szCs w:val="18"/>
              </w:rPr>
            </w:pPr>
            <w:r w:rsidRPr="0088193B">
              <w:rPr>
                <w:rFonts w:cs="Arial"/>
                <w:szCs w:val="18"/>
              </w:rPr>
              <w:t>47</w:t>
            </w:r>
          </w:p>
        </w:tc>
        <w:tc>
          <w:tcPr>
            <w:tcW w:w="0" w:type="auto"/>
            <w:tcBorders>
              <w:bottom w:val="double" w:sz="4" w:space="0" w:color="auto"/>
            </w:tcBorders>
            <w:shd w:val="clear" w:color="auto" w:fill="E0E0E0"/>
            <w:vAlign w:val="center"/>
          </w:tcPr>
          <w:p w14:paraId="2CD993F3" w14:textId="77777777" w:rsidR="00A805AE" w:rsidRPr="0088193B" w:rsidRDefault="00A805AE" w:rsidP="0022483D">
            <w:pPr>
              <w:pStyle w:val="TAH"/>
              <w:rPr>
                <w:rFonts w:cs="Arial"/>
                <w:szCs w:val="18"/>
              </w:rPr>
            </w:pPr>
            <w:r w:rsidRPr="0088193B">
              <w:rPr>
                <w:rFonts w:cs="Arial"/>
                <w:szCs w:val="18"/>
              </w:rPr>
              <w:t>48</w:t>
            </w:r>
          </w:p>
        </w:tc>
        <w:tc>
          <w:tcPr>
            <w:tcW w:w="0" w:type="auto"/>
            <w:tcBorders>
              <w:bottom w:val="double" w:sz="4" w:space="0" w:color="auto"/>
            </w:tcBorders>
            <w:shd w:val="clear" w:color="auto" w:fill="E0E0E0"/>
            <w:vAlign w:val="center"/>
          </w:tcPr>
          <w:p w14:paraId="320DA127" w14:textId="77777777" w:rsidR="00A805AE" w:rsidRPr="0088193B" w:rsidRDefault="00A805AE" w:rsidP="0022483D">
            <w:pPr>
              <w:pStyle w:val="TAH"/>
              <w:rPr>
                <w:rFonts w:cs="Arial"/>
                <w:szCs w:val="18"/>
              </w:rPr>
            </w:pPr>
            <w:r w:rsidRPr="0088193B">
              <w:rPr>
                <w:rFonts w:cs="Arial"/>
                <w:szCs w:val="18"/>
              </w:rPr>
              <w:t>49</w:t>
            </w:r>
          </w:p>
        </w:tc>
        <w:tc>
          <w:tcPr>
            <w:tcW w:w="0" w:type="auto"/>
            <w:tcBorders>
              <w:bottom w:val="double" w:sz="4" w:space="0" w:color="auto"/>
            </w:tcBorders>
            <w:shd w:val="clear" w:color="auto" w:fill="E0E0E0"/>
            <w:vAlign w:val="center"/>
          </w:tcPr>
          <w:p w14:paraId="4FEC20C5" w14:textId="77777777" w:rsidR="00A805AE" w:rsidRPr="0088193B" w:rsidRDefault="00A805AE" w:rsidP="0022483D">
            <w:pPr>
              <w:pStyle w:val="TAH"/>
              <w:rPr>
                <w:rFonts w:cs="Arial"/>
                <w:szCs w:val="18"/>
              </w:rPr>
            </w:pPr>
            <w:r w:rsidRPr="0088193B">
              <w:rPr>
                <w:rFonts w:cs="Arial"/>
                <w:szCs w:val="18"/>
              </w:rPr>
              <w:t>50</w:t>
            </w:r>
          </w:p>
        </w:tc>
      </w:tr>
      <w:tr w:rsidR="00A805AE" w:rsidRPr="0088193B" w14:paraId="54C6F79E"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39355838"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4E86301D" w14:textId="77777777" w:rsidR="00A805AE" w:rsidRPr="0088193B" w:rsidRDefault="00A805AE" w:rsidP="00195C57">
            <w:pPr>
              <w:pStyle w:val="TAC"/>
            </w:pPr>
            <w:r w:rsidRPr="0088193B">
              <w:t>1128</w:t>
            </w:r>
          </w:p>
        </w:tc>
        <w:tc>
          <w:tcPr>
            <w:tcW w:w="0" w:type="auto"/>
            <w:tcBorders>
              <w:top w:val="double" w:sz="4" w:space="0" w:color="auto"/>
            </w:tcBorders>
            <w:vAlign w:val="center"/>
          </w:tcPr>
          <w:p w14:paraId="0CF0A53A" w14:textId="77777777" w:rsidR="00A805AE" w:rsidRPr="0088193B" w:rsidRDefault="00A805AE" w:rsidP="00195C57">
            <w:pPr>
              <w:pStyle w:val="TAC"/>
            </w:pPr>
            <w:r w:rsidRPr="0088193B">
              <w:t>1160</w:t>
            </w:r>
          </w:p>
        </w:tc>
        <w:tc>
          <w:tcPr>
            <w:tcW w:w="0" w:type="auto"/>
            <w:tcBorders>
              <w:top w:val="double" w:sz="4" w:space="0" w:color="auto"/>
            </w:tcBorders>
            <w:vAlign w:val="center"/>
          </w:tcPr>
          <w:p w14:paraId="06FF49A3" w14:textId="77777777" w:rsidR="00A805AE" w:rsidRPr="0088193B" w:rsidRDefault="00A805AE" w:rsidP="00195C57">
            <w:pPr>
              <w:pStyle w:val="TAC"/>
            </w:pPr>
            <w:r w:rsidRPr="0088193B">
              <w:t>1192</w:t>
            </w:r>
          </w:p>
        </w:tc>
        <w:tc>
          <w:tcPr>
            <w:tcW w:w="0" w:type="auto"/>
            <w:tcBorders>
              <w:top w:val="double" w:sz="4" w:space="0" w:color="auto"/>
            </w:tcBorders>
            <w:vAlign w:val="center"/>
          </w:tcPr>
          <w:p w14:paraId="0AB8A219" w14:textId="77777777" w:rsidR="00A805AE" w:rsidRPr="0088193B" w:rsidRDefault="00A805AE" w:rsidP="00195C57">
            <w:pPr>
              <w:pStyle w:val="TAC"/>
            </w:pPr>
            <w:r w:rsidRPr="0088193B">
              <w:t>1224</w:t>
            </w:r>
          </w:p>
        </w:tc>
        <w:tc>
          <w:tcPr>
            <w:tcW w:w="0" w:type="auto"/>
            <w:tcBorders>
              <w:top w:val="double" w:sz="4" w:space="0" w:color="auto"/>
            </w:tcBorders>
            <w:vAlign w:val="center"/>
          </w:tcPr>
          <w:p w14:paraId="682F4F2E" w14:textId="77777777" w:rsidR="00A805AE" w:rsidRPr="0088193B" w:rsidRDefault="00A805AE" w:rsidP="00195C57">
            <w:pPr>
              <w:pStyle w:val="TAC"/>
            </w:pPr>
            <w:r w:rsidRPr="0088193B">
              <w:t>1256</w:t>
            </w:r>
          </w:p>
        </w:tc>
        <w:tc>
          <w:tcPr>
            <w:tcW w:w="0" w:type="auto"/>
            <w:tcBorders>
              <w:top w:val="double" w:sz="4" w:space="0" w:color="auto"/>
            </w:tcBorders>
            <w:vAlign w:val="center"/>
          </w:tcPr>
          <w:p w14:paraId="79FD7717" w14:textId="77777777" w:rsidR="00A805AE" w:rsidRPr="0088193B" w:rsidRDefault="00A805AE" w:rsidP="00195C57">
            <w:pPr>
              <w:pStyle w:val="TAC"/>
            </w:pPr>
            <w:r w:rsidRPr="0088193B">
              <w:t>1256</w:t>
            </w:r>
          </w:p>
        </w:tc>
        <w:tc>
          <w:tcPr>
            <w:tcW w:w="0" w:type="auto"/>
            <w:tcBorders>
              <w:top w:val="double" w:sz="4" w:space="0" w:color="auto"/>
            </w:tcBorders>
            <w:vAlign w:val="center"/>
          </w:tcPr>
          <w:p w14:paraId="0BCEB654" w14:textId="77777777" w:rsidR="00A805AE" w:rsidRPr="0088193B" w:rsidRDefault="00A805AE" w:rsidP="00195C57">
            <w:pPr>
              <w:pStyle w:val="TAC"/>
            </w:pPr>
            <w:r w:rsidRPr="0088193B">
              <w:t>1288</w:t>
            </w:r>
          </w:p>
        </w:tc>
        <w:tc>
          <w:tcPr>
            <w:tcW w:w="0" w:type="auto"/>
            <w:tcBorders>
              <w:top w:val="double" w:sz="4" w:space="0" w:color="auto"/>
            </w:tcBorders>
            <w:vAlign w:val="center"/>
          </w:tcPr>
          <w:p w14:paraId="1435697E" w14:textId="77777777" w:rsidR="00A805AE" w:rsidRPr="0088193B" w:rsidRDefault="00A805AE" w:rsidP="00195C57">
            <w:pPr>
              <w:pStyle w:val="TAC"/>
            </w:pPr>
            <w:r w:rsidRPr="0088193B">
              <w:t>1320</w:t>
            </w:r>
          </w:p>
        </w:tc>
        <w:tc>
          <w:tcPr>
            <w:tcW w:w="0" w:type="auto"/>
            <w:tcBorders>
              <w:top w:val="double" w:sz="4" w:space="0" w:color="auto"/>
            </w:tcBorders>
            <w:vAlign w:val="center"/>
          </w:tcPr>
          <w:p w14:paraId="601CCA5B" w14:textId="77777777" w:rsidR="00A805AE" w:rsidRPr="0088193B" w:rsidRDefault="00A805AE" w:rsidP="00195C57">
            <w:pPr>
              <w:pStyle w:val="TAC"/>
            </w:pPr>
            <w:r w:rsidRPr="0088193B">
              <w:t>1352</w:t>
            </w:r>
          </w:p>
        </w:tc>
        <w:tc>
          <w:tcPr>
            <w:tcW w:w="0" w:type="auto"/>
            <w:tcBorders>
              <w:top w:val="double" w:sz="4" w:space="0" w:color="auto"/>
            </w:tcBorders>
            <w:vAlign w:val="center"/>
          </w:tcPr>
          <w:p w14:paraId="4B8BFF1E" w14:textId="77777777" w:rsidR="00A805AE" w:rsidRPr="0088193B" w:rsidRDefault="00A805AE" w:rsidP="00195C57">
            <w:pPr>
              <w:pStyle w:val="TAC"/>
            </w:pPr>
            <w:r w:rsidRPr="0088193B">
              <w:t>1384</w:t>
            </w:r>
          </w:p>
        </w:tc>
      </w:tr>
      <w:tr w:rsidR="00A805AE" w:rsidRPr="0088193B" w14:paraId="5F97AD1F" w14:textId="77777777" w:rsidTr="0022483D">
        <w:trPr>
          <w:cantSplit/>
          <w:jc w:val="center"/>
        </w:trPr>
        <w:tc>
          <w:tcPr>
            <w:tcW w:w="619" w:type="dxa"/>
            <w:tcBorders>
              <w:right w:val="double" w:sz="4" w:space="0" w:color="auto"/>
            </w:tcBorders>
            <w:shd w:val="clear" w:color="auto" w:fill="auto"/>
            <w:vAlign w:val="center"/>
          </w:tcPr>
          <w:p w14:paraId="70163A71" w14:textId="77777777" w:rsidR="00A805AE" w:rsidRPr="0088193B" w:rsidRDefault="00A805AE" w:rsidP="00195C57">
            <w:pPr>
              <w:pStyle w:val="TAC"/>
            </w:pPr>
            <w:r w:rsidRPr="0088193B">
              <w:t>1</w:t>
            </w:r>
          </w:p>
        </w:tc>
        <w:tc>
          <w:tcPr>
            <w:tcW w:w="0" w:type="auto"/>
            <w:tcBorders>
              <w:left w:val="double" w:sz="4" w:space="0" w:color="auto"/>
            </w:tcBorders>
            <w:vAlign w:val="center"/>
          </w:tcPr>
          <w:p w14:paraId="1FCCFD49" w14:textId="77777777" w:rsidR="00A805AE" w:rsidRPr="0088193B" w:rsidRDefault="00A805AE" w:rsidP="00195C57">
            <w:pPr>
              <w:pStyle w:val="TAC"/>
            </w:pPr>
            <w:r w:rsidRPr="0088193B">
              <w:t>1480</w:t>
            </w:r>
          </w:p>
        </w:tc>
        <w:tc>
          <w:tcPr>
            <w:tcW w:w="0" w:type="auto"/>
            <w:vAlign w:val="center"/>
          </w:tcPr>
          <w:p w14:paraId="161D934B" w14:textId="77777777" w:rsidR="00A805AE" w:rsidRPr="0088193B" w:rsidRDefault="00A805AE" w:rsidP="00195C57">
            <w:pPr>
              <w:pStyle w:val="TAC"/>
            </w:pPr>
            <w:r w:rsidRPr="0088193B">
              <w:t>1544</w:t>
            </w:r>
          </w:p>
        </w:tc>
        <w:tc>
          <w:tcPr>
            <w:tcW w:w="0" w:type="auto"/>
            <w:vAlign w:val="center"/>
          </w:tcPr>
          <w:p w14:paraId="07A85973" w14:textId="77777777" w:rsidR="00A805AE" w:rsidRPr="0088193B" w:rsidRDefault="00A805AE" w:rsidP="00195C57">
            <w:pPr>
              <w:pStyle w:val="TAC"/>
            </w:pPr>
            <w:r w:rsidRPr="0088193B">
              <w:t>1544</w:t>
            </w:r>
          </w:p>
        </w:tc>
        <w:tc>
          <w:tcPr>
            <w:tcW w:w="0" w:type="auto"/>
            <w:vAlign w:val="center"/>
          </w:tcPr>
          <w:p w14:paraId="607C42E7" w14:textId="77777777" w:rsidR="00A805AE" w:rsidRPr="0088193B" w:rsidRDefault="00A805AE" w:rsidP="00195C57">
            <w:pPr>
              <w:pStyle w:val="TAC"/>
            </w:pPr>
            <w:r w:rsidRPr="0088193B">
              <w:t>1608</w:t>
            </w:r>
          </w:p>
        </w:tc>
        <w:tc>
          <w:tcPr>
            <w:tcW w:w="0" w:type="auto"/>
            <w:vAlign w:val="center"/>
          </w:tcPr>
          <w:p w14:paraId="1A1F859E" w14:textId="77777777" w:rsidR="00A805AE" w:rsidRPr="0088193B" w:rsidRDefault="00A805AE" w:rsidP="00195C57">
            <w:pPr>
              <w:pStyle w:val="TAC"/>
            </w:pPr>
            <w:r w:rsidRPr="0088193B">
              <w:t>1608</w:t>
            </w:r>
          </w:p>
        </w:tc>
        <w:tc>
          <w:tcPr>
            <w:tcW w:w="0" w:type="auto"/>
            <w:vAlign w:val="center"/>
          </w:tcPr>
          <w:p w14:paraId="4655AEE1" w14:textId="77777777" w:rsidR="00A805AE" w:rsidRPr="0088193B" w:rsidRDefault="00A805AE" w:rsidP="00195C57">
            <w:pPr>
              <w:pStyle w:val="TAC"/>
            </w:pPr>
            <w:r w:rsidRPr="0088193B">
              <w:t>1672</w:t>
            </w:r>
          </w:p>
        </w:tc>
        <w:tc>
          <w:tcPr>
            <w:tcW w:w="0" w:type="auto"/>
            <w:vAlign w:val="center"/>
          </w:tcPr>
          <w:p w14:paraId="6022B538" w14:textId="77777777" w:rsidR="00A805AE" w:rsidRPr="0088193B" w:rsidRDefault="00A805AE" w:rsidP="00195C57">
            <w:pPr>
              <w:pStyle w:val="TAC"/>
            </w:pPr>
            <w:r w:rsidRPr="0088193B">
              <w:t>1736</w:t>
            </w:r>
          </w:p>
        </w:tc>
        <w:tc>
          <w:tcPr>
            <w:tcW w:w="0" w:type="auto"/>
            <w:vAlign w:val="center"/>
          </w:tcPr>
          <w:p w14:paraId="2E8F0A20" w14:textId="77777777" w:rsidR="00A805AE" w:rsidRPr="0088193B" w:rsidRDefault="00A805AE" w:rsidP="00195C57">
            <w:pPr>
              <w:pStyle w:val="TAC"/>
            </w:pPr>
            <w:r w:rsidRPr="0088193B">
              <w:t>1736</w:t>
            </w:r>
          </w:p>
        </w:tc>
        <w:tc>
          <w:tcPr>
            <w:tcW w:w="0" w:type="auto"/>
            <w:vAlign w:val="center"/>
          </w:tcPr>
          <w:p w14:paraId="40842CDD" w14:textId="77777777" w:rsidR="00A805AE" w:rsidRPr="0088193B" w:rsidRDefault="00A805AE" w:rsidP="00195C57">
            <w:pPr>
              <w:pStyle w:val="TAC"/>
            </w:pPr>
            <w:r w:rsidRPr="0088193B">
              <w:t>1800</w:t>
            </w:r>
          </w:p>
        </w:tc>
        <w:tc>
          <w:tcPr>
            <w:tcW w:w="0" w:type="auto"/>
            <w:vAlign w:val="center"/>
          </w:tcPr>
          <w:p w14:paraId="29B9FFD1" w14:textId="77777777" w:rsidR="00A805AE" w:rsidRPr="0088193B" w:rsidRDefault="00A805AE" w:rsidP="00195C57">
            <w:pPr>
              <w:pStyle w:val="TAC"/>
            </w:pPr>
            <w:r w:rsidRPr="0088193B">
              <w:t>1800</w:t>
            </w:r>
          </w:p>
        </w:tc>
      </w:tr>
      <w:tr w:rsidR="00A805AE" w:rsidRPr="0088193B" w14:paraId="4F21D88C" w14:textId="77777777" w:rsidTr="0022483D">
        <w:trPr>
          <w:cantSplit/>
          <w:jc w:val="center"/>
        </w:trPr>
        <w:tc>
          <w:tcPr>
            <w:tcW w:w="619" w:type="dxa"/>
            <w:tcBorders>
              <w:right w:val="double" w:sz="4" w:space="0" w:color="auto"/>
            </w:tcBorders>
            <w:shd w:val="clear" w:color="auto" w:fill="auto"/>
            <w:vAlign w:val="center"/>
          </w:tcPr>
          <w:p w14:paraId="58D960F1" w14:textId="77777777" w:rsidR="00A805AE" w:rsidRPr="0088193B" w:rsidRDefault="00A805AE" w:rsidP="00195C57">
            <w:pPr>
              <w:pStyle w:val="TAC"/>
            </w:pPr>
            <w:r w:rsidRPr="0088193B">
              <w:t>2</w:t>
            </w:r>
          </w:p>
        </w:tc>
        <w:tc>
          <w:tcPr>
            <w:tcW w:w="0" w:type="auto"/>
            <w:tcBorders>
              <w:left w:val="double" w:sz="4" w:space="0" w:color="auto"/>
            </w:tcBorders>
            <w:vAlign w:val="center"/>
          </w:tcPr>
          <w:p w14:paraId="2668DFDC" w14:textId="77777777" w:rsidR="00A805AE" w:rsidRPr="0088193B" w:rsidRDefault="00A805AE" w:rsidP="00195C57">
            <w:pPr>
              <w:pStyle w:val="TAC"/>
            </w:pPr>
            <w:r w:rsidRPr="0088193B">
              <w:t>1800</w:t>
            </w:r>
          </w:p>
        </w:tc>
        <w:tc>
          <w:tcPr>
            <w:tcW w:w="0" w:type="auto"/>
            <w:vAlign w:val="center"/>
          </w:tcPr>
          <w:p w14:paraId="2060BA63" w14:textId="77777777" w:rsidR="00A805AE" w:rsidRPr="0088193B" w:rsidRDefault="00A805AE" w:rsidP="00195C57">
            <w:pPr>
              <w:pStyle w:val="TAC"/>
            </w:pPr>
            <w:r w:rsidRPr="0088193B">
              <w:t>1864</w:t>
            </w:r>
          </w:p>
        </w:tc>
        <w:tc>
          <w:tcPr>
            <w:tcW w:w="0" w:type="auto"/>
            <w:vAlign w:val="center"/>
          </w:tcPr>
          <w:p w14:paraId="39DB3C09" w14:textId="77777777" w:rsidR="00A805AE" w:rsidRPr="0088193B" w:rsidRDefault="00A805AE" w:rsidP="00195C57">
            <w:pPr>
              <w:pStyle w:val="TAC"/>
            </w:pPr>
            <w:r w:rsidRPr="0088193B">
              <w:t>1928</w:t>
            </w:r>
          </w:p>
        </w:tc>
        <w:tc>
          <w:tcPr>
            <w:tcW w:w="0" w:type="auto"/>
            <w:vAlign w:val="center"/>
          </w:tcPr>
          <w:p w14:paraId="2A9AF778" w14:textId="77777777" w:rsidR="00A805AE" w:rsidRPr="0088193B" w:rsidRDefault="00A805AE" w:rsidP="00195C57">
            <w:pPr>
              <w:pStyle w:val="TAC"/>
            </w:pPr>
            <w:r w:rsidRPr="0088193B">
              <w:t>1992</w:t>
            </w:r>
          </w:p>
        </w:tc>
        <w:tc>
          <w:tcPr>
            <w:tcW w:w="0" w:type="auto"/>
            <w:vAlign w:val="center"/>
          </w:tcPr>
          <w:p w14:paraId="1614740A" w14:textId="77777777" w:rsidR="00A805AE" w:rsidRPr="0088193B" w:rsidRDefault="00A805AE" w:rsidP="00195C57">
            <w:pPr>
              <w:pStyle w:val="TAC"/>
            </w:pPr>
            <w:r w:rsidRPr="0088193B">
              <w:t>2024</w:t>
            </w:r>
          </w:p>
        </w:tc>
        <w:tc>
          <w:tcPr>
            <w:tcW w:w="0" w:type="auto"/>
            <w:vAlign w:val="center"/>
          </w:tcPr>
          <w:p w14:paraId="29B45503" w14:textId="77777777" w:rsidR="00A805AE" w:rsidRPr="0088193B" w:rsidRDefault="00A805AE" w:rsidP="00195C57">
            <w:pPr>
              <w:pStyle w:val="TAC"/>
            </w:pPr>
            <w:r w:rsidRPr="0088193B">
              <w:t>2088</w:t>
            </w:r>
          </w:p>
        </w:tc>
        <w:tc>
          <w:tcPr>
            <w:tcW w:w="0" w:type="auto"/>
            <w:vAlign w:val="center"/>
          </w:tcPr>
          <w:p w14:paraId="062E2278" w14:textId="77777777" w:rsidR="00A805AE" w:rsidRPr="0088193B" w:rsidRDefault="00A805AE" w:rsidP="00195C57">
            <w:pPr>
              <w:pStyle w:val="TAC"/>
            </w:pPr>
            <w:r w:rsidRPr="0088193B">
              <w:t>2088</w:t>
            </w:r>
          </w:p>
        </w:tc>
        <w:tc>
          <w:tcPr>
            <w:tcW w:w="0" w:type="auto"/>
            <w:vAlign w:val="center"/>
          </w:tcPr>
          <w:p w14:paraId="32ED08EC" w14:textId="77777777" w:rsidR="00A805AE" w:rsidRPr="0088193B" w:rsidRDefault="00A805AE" w:rsidP="00195C57">
            <w:pPr>
              <w:pStyle w:val="TAC"/>
            </w:pPr>
            <w:r w:rsidRPr="0088193B">
              <w:t>2152</w:t>
            </w:r>
          </w:p>
        </w:tc>
        <w:tc>
          <w:tcPr>
            <w:tcW w:w="0" w:type="auto"/>
            <w:vAlign w:val="center"/>
          </w:tcPr>
          <w:p w14:paraId="4A7C0978" w14:textId="77777777" w:rsidR="00A805AE" w:rsidRPr="0088193B" w:rsidRDefault="00A805AE" w:rsidP="00195C57">
            <w:pPr>
              <w:pStyle w:val="TAC"/>
            </w:pPr>
            <w:r w:rsidRPr="0088193B">
              <w:t>2216</w:t>
            </w:r>
          </w:p>
        </w:tc>
        <w:tc>
          <w:tcPr>
            <w:tcW w:w="0" w:type="auto"/>
            <w:vAlign w:val="center"/>
          </w:tcPr>
          <w:p w14:paraId="1384223A" w14:textId="77777777" w:rsidR="00A805AE" w:rsidRPr="0088193B" w:rsidRDefault="00A805AE" w:rsidP="00195C57">
            <w:pPr>
              <w:pStyle w:val="TAC"/>
            </w:pPr>
            <w:r w:rsidRPr="0088193B">
              <w:t>2216</w:t>
            </w:r>
          </w:p>
        </w:tc>
      </w:tr>
      <w:tr w:rsidR="00A805AE" w:rsidRPr="0088193B" w14:paraId="493CC28C" w14:textId="77777777" w:rsidTr="0022483D">
        <w:trPr>
          <w:cantSplit/>
          <w:jc w:val="center"/>
        </w:trPr>
        <w:tc>
          <w:tcPr>
            <w:tcW w:w="619" w:type="dxa"/>
            <w:tcBorders>
              <w:right w:val="double" w:sz="4" w:space="0" w:color="auto"/>
            </w:tcBorders>
            <w:shd w:val="clear" w:color="auto" w:fill="auto"/>
            <w:vAlign w:val="center"/>
          </w:tcPr>
          <w:p w14:paraId="607D45A7" w14:textId="77777777" w:rsidR="00A805AE" w:rsidRPr="0088193B" w:rsidRDefault="00A805AE" w:rsidP="00195C57">
            <w:pPr>
              <w:pStyle w:val="TAC"/>
            </w:pPr>
            <w:r w:rsidRPr="0088193B">
              <w:t>3</w:t>
            </w:r>
          </w:p>
        </w:tc>
        <w:tc>
          <w:tcPr>
            <w:tcW w:w="0" w:type="auto"/>
            <w:tcBorders>
              <w:left w:val="double" w:sz="4" w:space="0" w:color="auto"/>
            </w:tcBorders>
            <w:vAlign w:val="center"/>
          </w:tcPr>
          <w:p w14:paraId="40E60CDB" w14:textId="77777777" w:rsidR="00A805AE" w:rsidRPr="0088193B" w:rsidRDefault="00A805AE" w:rsidP="00195C57">
            <w:pPr>
              <w:pStyle w:val="TAC"/>
            </w:pPr>
            <w:r w:rsidRPr="0088193B">
              <w:t>2408</w:t>
            </w:r>
          </w:p>
        </w:tc>
        <w:tc>
          <w:tcPr>
            <w:tcW w:w="0" w:type="auto"/>
            <w:vAlign w:val="center"/>
          </w:tcPr>
          <w:p w14:paraId="54880AB2" w14:textId="77777777" w:rsidR="00A805AE" w:rsidRPr="0088193B" w:rsidRDefault="00A805AE" w:rsidP="00195C57">
            <w:pPr>
              <w:pStyle w:val="TAC"/>
            </w:pPr>
            <w:r w:rsidRPr="0088193B">
              <w:t>2472</w:t>
            </w:r>
          </w:p>
        </w:tc>
        <w:tc>
          <w:tcPr>
            <w:tcW w:w="0" w:type="auto"/>
            <w:vAlign w:val="center"/>
          </w:tcPr>
          <w:p w14:paraId="020F200A" w14:textId="77777777" w:rsidR="00A805AE" w:rsidRPr="0088193B" w:rsidRDefault="00A805AE" w:rsidP="00195C57">
            <w:pPr>
              <w:pStyle w:val="TAC"/>
            </w:pPr>
            <w:r w:rsidRPr="0088193B">
              <w:t>2536</w:t>
            </w:r>
          </w:p>
        </w:tc>
        <w:tc>
          <w:tcPr>
            <w:tcW w:w="0" w:type="auto"/>
            <w:vAlign w:val="center"/>
          </w:tcPr>
          <w:p w14:paraId="194CDD27" w14:textId="77777777" w:rsidR="00A805AE" w:rsidRPr="0088193B" w:rsidRDefault="00A805AE" w:rsidP="00195C57">
            <w:pPr>
              <w:pStyle w:val="TAC"/>
            </w:pPr>
            <w:r w:rsidRPr="0088193B">
              <w:t>2536</w:t>
            </w:r>
          </w:p>
        </w:tc>
        <w:tc>
          <w:tcPr>
            <w:tcW w:w="0" w:type="auto"/>
            <w:vAlign w:val="center"/>
          </w:tcPr>
          <w:p w14:paraId="34CCD984" w14:textId="77777777" w:rsidR="00A805AE" w:rsidRPr="0088193B" w:rsidRDefault="00A805AE" w:rsidP="00195C57">
            <w:pPr>
              <w:pStyle w:val="TAC"/>
            </w:pPr>
            <w:r w:rsidRPr="0088193B">
              <w:t>2600</w:t>
            </w:r>
          </w:p>
        </w:tc>
        <w:tc>
          <w:tcPr>
            <w:tcW w:w="0" w:type="auto"/>
            <w:vAlign w:val="center"/>
          </w:tcPr>
          <w:p w14:paraId="31C17E36" w14:textId="77777777" w:rsidR="00A805AE" w:rsidRPr="0088193B" w:rsidRDefault="00A805AE" w:rsidP="00195C57">
            <w:pPr>
              <w:pStyle w:val="TAC"/>
            </w:pPr>
            <w:r w:rsidRPr="0088193B">
              <w:t>2664</w:t>
            </w:r>
          </w:p>
        </w:tc>
        <w:tc>
          <w:tcPr>
            <w:tcW w:w="0" w:type="auto"/>
            <w:vAlign w:val="center"/>
          </w:tcPr>
          <w:p w14:paraId="6713AE9D" w14:textId="77777777" w:rsidR="00A805AE" w:rsidRPr="0088193B" w:rsidRDefault="00A805AE" w:rsidP="00195C57">
            <w:pPr>
              <w:pStyle w:val="TAC"/>
            </w:pPr>
            <w:r w:rsidRPr="0088193B">
              <w:t>2728</w:t>
            </w:r>
          </w:p>
        </w:tc>
        <w:tc>
          <w:tcPr>
            <w:tcW w:w="0" w:type="auto"/>
            <w:vAlign w:val="center"/>
          </w:tcPr>
          <w:p w14:paraId="791EA46F" w14:textId="77777777" w:rsidR="00A805AE" w:rsidRPr="0088193B" w:rsidRDefault="00A805AE" w:rsidP="00195C57">
            <w:pPr>
              <w:pStyle w:val="TAC"/>
            </w:pPr>
            <w:r w:rsidRPr="0088193B">
              <w:t>2792</w:t>
            </w:r>
          </w:p>
        </w:tc>
        <w:tc>
          <w:tcPr>
            <w:tcW w:w="0" w:type="auto"/>
            <w:vAlign w:val="center"/>
          </w:tcPr>
          <w:p w14:paraId="279729A4" w14:textId="77777777" w:rsidR="00A805AE" w:rsidRPr="0088193B" w:rsidRDefault="00A805AE" w:rsidP="00195C57">
            <w:pPr>
              <w:pStyle w:val="TAC"/>
            </w:pPr>
            <w:r w:rsidRPr="0088193B">
              <w:t>2856</w:t>
            </w:r>
          </w:p>
        </w:tc>
        <w:tc>
          <w:tcPr>
            <w:tcW w:w="0" w:type="auto"/>
            <w:vAlign w:val="center"/>
          </w:tcPr>
          <w:p w14:paraId="6D254108" w14:textId="77777777" w:rsidR="00A805AE" w:rsidRPr="0088193B" w:rsidRDefault="00A805AE" w:rsidP="00195C57">
            <w:pPr>
              <w:pStyle w:val="TAC"/>
            </w:pPr>
            <w:r w:rsidRPr="0088193B">
              <w:t>2856</w:t>
            </w:r>
          </w:p>
        </w:tc>
      </w:tr>
      <w:tr w:rsidR="00A805AE" w:rsidRPr="0088193B" w14:paraId="16E8126B" w14:textId="77777777" w:rsidTr="0022483D">
        <w:trPr>
          <w:cantSplit/>
          <w:jc w:val="center"/>
        </w:trPr>
        <w:tc>
          <w:tcPr>
            <w:tcW w:w="619" w:type="dxa"/>
            <w:tcBorders>
              <w:right w:val="double" w:sz="4" w:space="0" w:color="auto"/>
            </w:tcBorders>
            <w:shd w:val="clear" w:color="auto" w:fill="auto"/>
            <w:vAlign w:val="center"/>
          </w:tcPr>
          <w:p w14:paraId="3B004B67" w14:textId="77777777" w:rsidR="00A805AE" w:rsidRPr="0088193B" w:rsidRDefault="00A805AE" w:rsidP="00195C57">
            <w:pPr>
              <w:pStyle w:val="TAC"/>
            </w:pPr>
            <w:r w:rsidRPr="0088193B">
              <w:t>4</w:t>
            </w:r>
          </w:p>
        </w:tc>
        <w:tc>
          <w:tcPr>
            <w:tcW w:w="0" w:type="auto"/>
            <w:tcBorders>
              <w:left w:val="double" w:sz="4" w:space="0" w:color="auto"/>
            </w:tcBorders>
            <w:vAlign w:val="center"/>
          </w:tcPr>
          <w:p w14:paraId="15598064" w14:textId="77777777" w:rsidR="00A805AE" w:rsidRPr="0088193B" w:rsidRDefault="00A805AE" w:rsidP="00195C57">
            <w:pPr>
              <w:pStyle w:val="TAC"/>
            </w:pPr>
            <w:r w:rsidRPr="0088193B">
              <w:t>2984</w:t>
            </w:r>
          </w:p>
        </w:tc>
        <w:tc>
          <w:tcPr>
            <w:tcW w:w="0" w:type="auto"/>
            <w:vAlign w:val="center"/>
          </w:tcPr>
          <w:p w14:paraId="259F4B3B" w14:textId="77777777" w:rsidR="00A805AE" w:rsidRPr="0088193B" w:rsidRDefault="00A805AE" w:rsidP="00195C57">
            <w:pPr>
              <w:pStyle w:val="TAC"/>
            </w:pPr>
            <w:r w:rsidRPr="0088193B">
              <w:t>2984</w:t>
            </w:r>
          </w:p>
        </w:tc>
        <w:tc>
          <w:tcPr>
            <w:tcW w:w="0" w:type="auto"/>
            <w:vAlign w:val="center"/>
          </w:tcPr>
          <w:p w14:paraId="6B15D42C" w14:textId="77777777" w:rsidR="00A805AE" w:rsidRPr="0088193B" w:rsidRDefault="00A805AE" w:rsidP="00195C57">
            <w:pPr>
              <w:pStyle w:val="TAC"/>
            </w:pPr>
            <w:r w:rsidRPr="0088193B">
              <w:t>3112</w:t>
            </w:r>
          </w:p>
        </w:tc>
        <w:tc>
          <w:tcPr>
            <w:tcW w:w="0" w:type="auto"/>
            <w:vAlign w:val="center"/>
          </w:tcPr>
          <w:p w14:paraId="3F798F99" w14:textId="77777777" w:rsidR="00A805AE" w:rsidRPr="0088193B" w:rsidRDefault="00A805AE" w:rsidP="00195C57">
            <w:pPr>
              <w:pStyle w:val="TAC"/>
            </w:pPr>
            <w:r w:rsidRPr="0088193B">
              <w:t>3112</w:t>
            </w:r>
          </w:p>
        </w:tc>
        <w:tc>
          <w:tcPr>
            <w:tcW w:w="0" w:type="auto"/>
            <w:vAlign w:val="center"/>
          </w:tcPr>
          <w:p w14:paraId="3586C4E9" w14:textId="77777777" w:rsidR="00A805AE" w:rsidRPr="0088193B" w:rsidRDefault="00A805AE" w:rsidP="00195C57">
            <w:pPr>
              <w:pStyle w:val="TAC"/>
            </w:pPr>
            <w:r w:rsidRPr="0088193B">
              <w:t>3240</w:t>
            </w:r>
          </w:p>
        </w:tc>
        <w:tc>
          <w:tcPr>
            <w:tcW w:w="0" w:type="auto"/>
            <w:vAlign w:val="center"/>
          </w:tcPr>
          <w:p w14:paraId="0E3D00CE" w14:textId="77777777" w:rsidR="00A805AE" w:rsidRPr="0088193B" w:rsidRDefault="00A805AE" w:rsidP="00195C57">
            <w:pPr>
              <w:pStyle w:val="TAC"/>
            </w:pPr>
            <w:r w:rsidRPr="0088193B">
              <w:t>3240</w:t>
            </w:r>
          </w:p>
        </w:tc>
        <w:tc>
          <w:tcPr>
            <w:tcW w:w="0" w:type="auto"/>
            <w:vAlign w:val="center"/>
          </w:tcPr>
          <w:p w14:paraId="5554905D" w14:textId="77777777" w:rsidR="00A805AE" w:rsidRPr="0088193B" w:rsidRDefault="00A805AE" w:rsidP="00195C57">
            <w:pPr>
              <w:pStyle w:val="TAC"/>
            </w:pPr>
            <w:r w:rsidRPr="0088193B">
              <w:t>3368</w:t>
            </w:r>
          </w:p>
        </w:tc>
        <w:tc>
          <w:tcPr>
            <w:tcW w:w="0" w:type="auto"/>
            <w:vAlign w:val="center"/>
          </w:tcPr>
          <w:p w14:paraId="28331C19" w14:textId="77777777" w:rsidR="00A805AE" w:rsidRPr="0088193B" w:rsidRDefault="00A805AE" w:rsidP="00195C57">
            <w:pPr>
              <w:pStyle w:val="TAC"/>
            </w:pPr>
            <w:r w:rsidRPr="0088193B">
              <w:t>3496</w:t>
            </w:r>
          </w:p>
        </w:tc>
        <w:tc>
          <w:tcPr>
            <w:tcW w:w="0" w:type="auto"/>
            <w:vAlign w:val="center"/>
          </w:tcPr>
          <w:p w14:paraId="4BC9BC87" w14:textId="77777777" w:rsidR="00A805AE" w:rsidRPr="0088193B" w:rsidRDefault="00A805AE" w:rsidP="00195C57">
            <w:pPr>
              <w:pStyle w:val="TAC"/>
            </w:pPr>
            <w:r w:rsidRPr="0088193B">
              <w:t>3496</w:t>
            </w:r>
          </w:p>
        </w:tc>
        <w:tc>
          <w:tcPr>
            <w:tcW w:w="0" w:type="auto"/>
            <w:vAlign w:val="center"/>
          </w:tcPr>
          <w:p w14:paraId="155271E5" w14:textId="77777777" w:rsidR="00A805AE" w:rsidRPr="0088193B" w:rsidRDefault="00A805AE" w:rsidP="00195C57">
            <w:pPr>
              <w:pStyle w:val="TAC"/>
            </w:pPr>
            <w:r w:rsidRPr="0088193B">
              <w:t>3624</w:t>
            </w:r>
          </w:p>
        </w:tc>
      </w:tr>
      <w:tr w:rsidR="00A805AE" w:rsidRPr="0088193B" w14:paraId="2D440FA1" w14:textId="77777777" w:rsidTr="0022483D">
        <w:trPr>
          <w:cantSplit/>
          <w:jc w:val="center"/>
        </w:trPr>
        <w:tc>
          <w:tcPr>
            <w:tcW w:w="619" w:type="dxa"/>
            <w:tcBorders>
              <w:right w:val="double" w:sz="4" w:space="0" w:color="auto"/>
            </w:tcBorders>
            <w:shd w:val="clear" w:color="auto" w:fill="auto"/>
            <w:vAlign w:val="center"/>
          </w:tcPr>
          <w:p w14:paraId="60175D7F" w14:textId="77777777" w:rsidR="00A805AE" w:rsidRPr="0088193B" w:rsidRDefault="00A805AE" w:rsidP="00195C57">
            <w:pPr>
              <w:pStyle w:val="TAC"/>
            </w:pPr>
            <w:r w:rsidRPr="0088193B">
              <w:t>5</w:t>
            </w:r>
          </w:p>
        </w:tc>
        <w:tc>
          <w:tcPr>
            <w:tcW w:w="0" w:type="auto"/>
            <w:tcBorders>
              <w:left w:val="double" w:sz="4" w:space="0" w:color="auto"/>
            </w:tcBorders>
            <w:vAlign w:val="center"/>
          </w:tcPr>
          <w:p w14:paraId="7B6ACE0A" w14:textId="77777777" w:rsidR="00A805AE" w:rsidRPr="0088193B" w:rsidRDefault="00A805AE" w:rsidP="00195C57">
            <w:pPr>
              <w:pStyle w:val="TAC"/>
            </w:pPr>
            <w:r w:rsidRPr="0088193B">
              <w:t>3624</w:t>
            </w:r>
          </w:p>
        </w:tc>
        <w:tc>
          <w:tcPr>
            <w:tcW w:w="0" w:type="auto"/>
            <w:vAlign w:val="center"/>
          </w:tcPr>
          <w:p w14:paraId="4B6F4DF8" w14:textId="77777777" w:rsidR="00A805AE" w:rsidRPr="0088193B" w:rsidRDefault="00A805AE" w:rsidP="00195C57">
            <w:pPr>
              <w:pStyle w:val="TAC"/>
            </w:pPr>
            <w:r w:rsidRPr="0088193B">
              <w:t>3752</w:t>
            </w:r>
          </w:p>
        </w:tc>
        <w:tc>
          <w:tcPr>
            <w:tcW w:w="0" w:type="auto"/>
            <w:vAlign w:val="center"/>
          </w:tcPr>
          <w:p w14:paraId="080EF226" w14:textId="77777777" w:rsidR="00A805AE" w:rsidRPr="0088193B" w:rsidRDefault="00A805AE" w:rsidP="00195C57">
            <w:pPr>
              <w:pStyle w:val="TAC"/>
            </w:pPr>
            <w:r w:rsidRPr="0088193B">
              <w:t>3752</w:t>
            </w:r>
          </w:p>
        </w:tc>
        <w:tc>
          <w:tcPr>
            <w:tcW w:w="0" w:type="auto"/>
            <w:vAlign w:val="center"/>
          </w:tcPr>
          <w:p w14:paraId="406C411F" w14:textId="77777777" w:rsidR="00A805AE" w:rsidRPr="0088193B" w:rsidRDefault="00A805AE" w:rsidP="00195C57">
            <w:pPr>
              <w:pStyle w:val="TAC"/>
            </w:pPr>
            <w:r w:rsidRPr="0088193B">
              <w:t>3880</w:t>
            </w:r>
          </w:p>
        </w:tc>
        <w:tc>
          <w:tcPr>
            <w:tcW w:w="0" w:type="auto"/>
            <w:vAlign w:val="center"/>
          </w:tcPr>
          <w:p w14:paraId="140B0746" w14:textId="77777777" w:rsidR="00A805AE" w:rsidRPr="0088193B" w:rsidRDefault="00A805AE" w:rsidP="00195C57">
            <w:pPr>
              <w:pStyle w:val="TAC"/>
            </w:pPr>
            <w:r w:rsidRPr="0088193B">
              <w:t>4008</w:t>
            </w:r>
          </w:p>
        </w:tc>
        <w:tc>
          <w:tcPr>
            <w:tcW w:w="0" w:type="auto"/>
            <w:vAlign w:val="center"/>
          </w:tcPr>
          <w:p w14:paraId="0622C713" w14:textId="77777777" w:rsidR="00A805AE" w:rsidRPr="0088193B" w:rsidRDefault="00A805AE" w:rsidP="00195C57">
            <w:pPr>
              <w:pStyle w:val="TAC"/>
            </w:pPr>
            <w:r w:rsidRPr="0088193B">
              <w:t>4008</w:t>
            </w:r>
          </w:p>
        </w:tc>
        <w:tc>
          <w:tcPr>
            <w:tcW w:w="0" w:type="auto"/>
            <w:vAlign w:val="center"/>
          </w:tcPr>
          <w:p w14:paraId="7F3BD1AE" w14:textId="77777777" w:rsidR="00A805AE" w:rsidRPr="0088193B" w:rsidRDefault="00A805AE" w:rsidP="00195C57">
            <w:pPr>
              <w:pStyle w:val="TAC"/>
            </w:pPr>
            <w:r w:rsidRPr="0088193B">
              <w:t>4136</w:t>
            </w:r>
          </w:p>
        </w:tc>
        <w:tc>
          <w:tcPr>
            <w:tcW w:w="0" w:type="auto"/>
            <w:vAlign w:val="center"/>
          </w:tcPr>
          <w:p w14:paraId="34E7FFBD" w14:textId="77777777" w:rsidR="00A805AE" w:rsidRPr="0088193B" w:rsidRDefault="00A805AE" w:rsidP="00195C57">
            <w:pPr>
              <w:pStyle w:val="TAC"/>
            </w:pPr>
            <w:r w:rsidRPr="0088193B">
              <w:t>4264</w:t>
            </w:r>
          </w:p>
        </w:tc>
        <w:tc>
          <w:tcPr>
            <w:tcW w:w="0" w:type="auto"/>
            <w:vAlign w:val="center"/>
          </w:tcPr>
          <w:p w14:paraId="434AD57E" w14:textId="77777777" w:rsidR="00A805AE" w:rsidRPr="0088193B" w:rsidRDefault="00A805AE" w:rsidP="00195C57">
            <w:pPr>
              <w:pStyle w:val="TAC"/>
            </w:pPr>
            <w:r w:rsidRPr="0088193B">
              <w:t>4392</w:t>
            </w:r>
          </w:p>
        </w:tc>
        <w:tc>
          <w:tcPr>
            <w:tcW w:w="0" w:type="auto"/>
            <w:vAlign w:val="center"/>
          </w:tcPr>
          <w:p w14:paraId="28ED28D4" w14:textId="77777777" w:rsidR="00A805AE" w:rsidRPr="0088193B" w:rsidRDefault="00A805AE" w:rsidP="00195C57">
            <w:pPr>
              <w:pStyle w:val="TAC"/>
            </w:pPr>
            <w:r w:rsidRPr="0088193B">
              <w:t>4392</w:t>
            </w:r>
          </w:p>
        </w:tc>
      </w:tr>
      <w:tr w:rsidR="00A805AE" w:rsidRPr="0088193B" w14:paraId="1DE58C08" w14:textId="77777777" w:rsidTr="0022483D">
        <w:trPr>
          <w:cantSplit/>
          <w:jc w:val="center"/>
        </w:trPr>
        <w:tc>
          <w:tcPr>
            <w:tcW w:w="619" w:type="dxa"/>
            <w:tcBorders>
              <w:right w:val="double" w:sz="4" w:space="0" w:color="auto"/>
            </w:tcBorders>
            <w:shd w:val="clear" w:color="auto" w:fill="auto"/>
            <w:vAlign w:val="center"/>
          </w:tcPr>
          <w:p w14:paraId="27185953" w14:textId="77777777" w:rsidR="00A805AE" w:rsidRPr="0088193B" w:rsidRDefault="00A805AE" w:rsidP="00195C57">
            <w:pPr>
              <w:pStyle w:val="TAC"/>
            </w:pPr>
            <w:r w:rsidRPr="0088193B">
              <w:t>6</w:t>
            </w:r>
          </w:p>
        </w:tc>
        <w:tc>
          <w:tcPr>
            <w:tcW w:w="0" w:type="auto"/>
            <w:tcBorders>
              <w:left w:val="double" w:sz="4" w:space="0" w:color="auto"/>
            </w:tcBorders>
            <w:vAlign w:val="center"/>
          </w:tcPr>
          <w:p w14:paraId="6C2783B7" w14:textId="77777777" w:rsidR="00A805AE" w:rsidRPr="0088193B" w:rsidRDefault="00A805AE" w:rsidP="00195C57">
            <w:pPr>
              <w:pStyle w:val="TAC"/>
            </w:pPr>
            <w:r w:rsidRPr="0088193B">
              <w:t>4264</w:t>
            </w:r>
          </w:p>
        </w:tc>
        <w:tc>
          <w:tcPr>
            <w:tcW w:w="0" w:type="auto"/>
            <w:vAlign w:val="center"/>
          </w:tcPr>
          <w:p w14:paraId="42F4F705" w14:textId="77777777" w:rsidR="00A805AE" w:rsidRPr="0088193B" w:rsidRDefault="00A805AE" w:rsidP="00195C57">
            <w:pPr>
              <w:pStyle w:val="TAC"/>
            </w:pPr>
            <w:r w:rsidRPr="0088193B">
              <w:t>4392</w:t>
            </w:r>
          </w:p>
        </w:tc>
        <w:tc>
          <w:tcPr>
            <w:tcW w:w="0" w:type="auto"/>
            <w:vAlign w:val="center"/>
          </w:tcPr>
          <w:p w14:paraId="4AB55840" w14:textId="77777777" w:rsidR="00A805AE" w:rsidRPr="0088193B" w:rsidRDefault="00A805AE" w:rsidP="00195C57">
            <w:pPr>
              <w:pStyle w:val="TAC"/>
            </w:pPr>
            <w:r w:rsidRPr="0088193B">
              <w:t>4584</w:t>
            </w:r>
          </w:p>
        </w:tc>
        <w:tc>
          <w:tcPr>
            <w:tcW w:w="0" w:type="auto"/>
            <w:vAlign w:val="center"/>
          </w:tcPr>
          <w:p w14:paraId="2A077C7F" w14:textId="77777777" w:rsidR="00A805AE" w:rsidRPr="0088193B" w:rsidRDefault="00A805AE" w:rsidP="00195C57">
            <w:pPr>
              <w:pStyle w:val="TAC"/>
            </w:pPr>
            <w:r w:rsidRPr="0088193B">
              <w:t>4584</w:t>
            </w:r>
          </w:p>
        </w:tc>
        <w:tc>
          <w:tcPr>
            <w:tcW w:w="0" w:type="auto"/>
            <w:vAlign w:val="center"/>
          </w:tcPr>
          <w:p w14:paraId="7C3FE787" w14:textId="77777777" w:rsidR="00A805AE" w:rsidRPr="0088193B" w:rsidRDefault="00A805AE" w:rsidP="00195C57">
            <w:pPr>
              <w:pStyle w:val="TAC"/>
            </w:pPr>
            <w:r w:rsidRPr="0088193B">
              <w:t>4776</w:t>
            </w:r>
          </w:p>
        </w:tc>
        <w:tc>
          <w:tcPr>
            <w:tcW w:w="0" w:type="auto"/>
            <w:vAlign w:val="center"/>
          </w:tcPr>
          <w:p w14:paraId="3AA22C9D" w14:textId="77777777" w:rsidR="00A805AE" w:rsidRPr="0088193B" w:rsidRDefault="00A805AE" w:rsidP="00195C57">
            <w:pPr>
              <w:pStyle w:val="TAC"/>
            </w:pPr>
            <w:r w:rsidRPr="0088193B">
              <w:t>4776</w:t>
            </w:r>
          </w:p>
        </w:tc>
        <w:tc>
          <w:tcPr>
            <w:tcW w:w="0" w:type="auto"/>
            <w:vAlign w:val="center"/>
          </w:tcPr>
          <w:p w14:paraId="7A966590" w14:textId="77777777" w:rsidR="00A805AE" w:rsidRPr="0088193B" w:rsidRDefault="00A805AE" w:rsidP="00195C57">
            <w:pPr>
              <w:pStyle w:val="TAC"/>
            </w:pPr>
            <w:r w:rsidRPr="0088193B">
              <w:t>4968</w:t>
            </w:r>
          </w:p>
        </w:tc>
        <w:tc>
          <w:tcPr>
            <w:tcW w:w="0" w:type="auto"/>
            <w:vAlign w:val="center"/>
          </w:tcPr>
          <w:p w14:paraId="76C3400B" w14:textId="77777777" w:rsidR="00A805AE" w:rsidRPr="0088193B" w:rsidRDefault="00A805AE" w:rsidP="00195C57">
            <w:pPr>
              <w:pStyle w:val="TAC"/>
            </w:pPr>
            <w:r w:rsidRPr="0088193B">
              <w:t>4968</w:t>
            </w:r>
          </w:p>
        </w:tc>
        <w:tc>
          <w:tcPr>
            <w:tcW w:w="0" w:type="auto"/>
            <w:vAlign w:val="center"/>
          </w:tcPr>
          <w:p w14:paraId="3B7CD437" w14:textId="77777777" w:rsidR="00A805AE" w:rsidRPr="0088193B" w:rsidRDefault="00A805AE" w:rsidP="00195C57">
            <w:pPr>
              <w:pStyle w:val="TAC"/>
            </w:pPr>
            <w:r w:rsidRPr="0088193B">
              <w:t>5160</w:t>
            </w:r>
          </w:p>
        </w:tc>
        <w:tc>
          <w:tcPr>
            <w:tcW w:w="0" w:type="auto"/>
            <w:vAlign w:val="center"/>
          </w:tcPr>
          <w:p w14:paraId="3EE62350" w14:textId="77777777" w:rsidR="00A805AE" w:rsidRPr="0088193B" w:rsidRDefault="00A805AE" w:rsidP="00195C57">
            <w:pPr>
              <w:pStyle w:val="TAC"/>
            </w:pPr>
            <w:r w:rsidRPr="0088193B">
              <w:t>5160</w:t>
            </w:r>
          </w:p>
        </w:tc>
      </w:tr>
      <w:tr w:rsidR="00A805AE" w:rsidRPr="0088193B" w14:paraId="104C977E" w14:textId="77777777" w:rsidTr="0022483D">
        <w:trPr>
          <w:cantSplit/>
          <w:jc w:val="center"/>
        </w:trPr>
        <w:tc>
          <w:tcPr>
            <w:tcW w:w="619" w:type="dxa"/>
            <w:tcBorders>
              <w:right w:val="double" w:sz="4" w:space="0" w:color="auto"/>
            </w:tcBorders>
            <w:shd w:val="clear" w:color="auto" w:fill="auto"/>
            <w:vAlign w:val="center"/>
          </w:tcPr>
          <w:p w14:paraId="0A39CBD4" w14:textId="77777777" w:rsidR="00A805AE" w:rsidRPr="0088193B" w:rsidRDefault="00A805AE" w:rsidP="00195C57">
            <w:pPr>
              <w:pStyle w:val="TAC"/>
            </w:pPr>
            <w:r w:rsidRPr="0088193B">
              <w:t>7</w:t>
            </w:r>
          </w:p>
        </w:tc>
        <w:tc>
          <w:tcPr>
            <w:tcW w:w="0" w:type="auto"/>
            <w:tcBorders>
              <w:left w:val="double" w:sz="4" w:space="0" w:color="auto"/>
            </w:tcBorders>
            <w:vAlign w:val="center"/>
          </w:tcPr>
          <w:p w14:paraId="664D2AFA" w14:textId="77777777" w:rsidR="00A805AE" w:rsidRPr="0088193B" w:rsidRDefault="00A805AE" w:rsidP="00195C57">
            <w:pPr>
              <w:pStyle w:val="TAC"/>
            </w:pPr>
            <w:r w:rsidRPr="0088193B">
              <w:t>4968</w:t>
            </w:r>
          </w:p>
        </w:tc>
        <w:tc>
          <w:tcPr>
            <w:tcW w:w="0" w:type="auto"/>
            <w:vAlign w:val="center"/>
          </w:tcPr>
          <w:p w14:paraId="3976A40B" w14:textId="77777777" w:rsidR="00A805AE" w:rsidRPr="0088193B" w:rsidRDefault="00A805AE" w:rsidP="00195C57">
            <w:pPr>
              <w:pStyle w:val="TAC"/>
            </w:pPr>
            <w:r w:rsidRPr="0088193B">
              <w:t>5160</w:t>
            </w:r>
          </w:p>
        </w:tc>
        <w:tc>
          <w:tcPr>
            <w:tcW w:w="0" w:type="auto"/>
            <w:vAlign w:val="center"/>
          </w:tcPr>
          <w:p w14:paraId="17801111" w14:textId="77777777" w:rsidR="00A805AE" w:rsidRPr="0088193B" w:rsidRDefault="00A805AE" w:rsidP="00195C57">
            <w:pPr>
              <w:pStyle w:val="TAC"/>
            </w:pPr>
            <w:r w:rsidRPr="0088193B">
              <w:t>5352</w:t>
            </w:r>
          </w:p>
        </w:tc>
        <w:tc>
          <w:tcPr>
            <w:tcW w:w="0" w:type="auto"/>
            <w:vAlign w:val="center"/>
          </w:tcPr>
          <w:p w14:paraId="271B6F33" w14:textId="77777777" w:rsidR="00A805AE" w:rsidRPr="0088193B" w:rsidRDefault="00A805AE" w:rsidP="00195C57">
            <w:pPr>
              <w:pStyle w:val="TAC"/>
            </w:pPr>
            <w:r w:rsidRPr="0088193B">
              <w:t>5352</w:t>
            </w:r>
          </w:p>
        </w:tc>
        <w:tc>
          <w:tcPr>
            <w:tcW w:w="0" w:type="auto"/>
            <w:vAlign w:val="center"/>
          </w:tcPr>
          <w:p w14:paraId="6285CFF1" w14:textId="77777777" w:rsidR="00A805AE" w:rsidRPr="0088193B" w:rsidRDefault="00A805AE" w:rsidP="00195C57">
            <w:pPr>
              <w:pStyle w:val="TAC"/>
            </w:pPr>
            <w:r w:rsidRPr="0088193B">
              <w:t>5544</w:t>
            </w:r>
          </w:p>
        </w:tc>
        <w:tc>
          <w:tcPr>
            <w:tcW w:w="0" w:type="auto"/>
            <w:vAlign w:val="center"/>
          </w:tcPr>
          <w:p w14:paraId="42873747" w14:textId="77777777" w:rsidR="00A805AE" w:rsidRPr="0088193B" w:rsidRDefault="00A805AE" w:rsidP="00195C57">
            <w:pPr>
              <w:pStyle w:val="TAC"/>
            </w:pPr>
            <w:r w:rsidRPr="0088193B">
              <w:t>5736</w:t>
            </w:r>
          </w:p>
        </w:tc>
        <w:tc>
          <w:tcPr>
            <w:tcW w:w="0" w:type="auto"/>
            <w:vAlign w:val="center"/>
          </w:tcPr>
          <w:p w14:paraId="586079C1" w14:textId="77777777" w:rsidR="00A805AE" w:rsidRPr="0088193B" w:rsidRDefault="00A805AE" w:rsidP="00195C57">
            <w:pPr>
              <w:pStyle w:val="TAC"/>
            </w:pPr>
            <w:r w:rsidRPr="0088193B">
              <w:t>5736</w:t>
            </w:r>
          </w:p>
        </w:tc>
        <w:tc>
          <w:tcPr>
            <w:tcW w:w="0" w:type="auto"/>
            <w:vAlign w:val="center"/>
          </w:tcPr>
          <w:p w14:paraId="082BCE96" w14:textId="77777777" w:rsidR="00A805AE" w:rsidRPr="0088193B" w:rsidRDefault="00A805AE" w:rsidP="00195C57">
            <w:pPr>
              <w:pStyle w:val="TAC"/>
            </w:pPr>
            <w:r w:rsidRPr="0088193B">
              <w:t>5992</w:t>
            </w:r>
          </w:p>
        </w:tc>
        <w:tc>
          <w:tcPr>
            <w:tcW w:w="0" w:type="auto"/>
            <w:vAlign w:val="center"/>
          </w:tcPr>
          <w:p w14:paraId="13A1126F" w14:textId="77777777" w:rsidR="00A805AE" w:rsidRPr="0088193B" w:rsidRDefault="00A805AE" w:rsidP="00195C57">
            <w:pPr>
              <w:pStyle w:val="TAC"/>
            </w:pPr>
            <w:r w:rsidRPr="0088193B">
              <w:t>5992</w:t>
            </w:r>
          </w:p>
        </w:tc>
        <w:tc>
          <w:tcPr>
            <w:tcW w:w="0" w:type="auto"/>
            <w:vAlign w:val="center"/>
          </w:tcPr>
          <w:p w14:paraId="254CD9CF" w14:textId="77777777" w:rsidR="00A805AE" w:rsidRPr="0088193B" w:rsidRDefault="00A805AE" w:rsidP="00195C57">
            <w:pPr>
              <w:pStyle w:val="TAC"/>
            </w:pPr>
            <w:r w:rsidRPr="0088193B">
              <w:t>6200</w:t>
            </w:r>
          </w:p>
        </w:tc>
      </w:tr>
      <w:tr w:rsidR="00A805AE" w:rsidRPr="0088193B" w14:paraId="4FD95F09" w14:textId="77777777" w:rsidTr="0022483D">
        <w:trPr>
          <w:cantSplit/>
          <w:jc w:val="center"/>
        </w:trPr>
        <w:tc>
          <w:tcPr>
            <w:tcW w:w="619" w:type="dxa"/>
            <w:tcBorders>
              <w:right w:val="double" w:sz="4" w:space="0" w:color="auto"/>
            </w:tcBorders>
            <w:shd w:val="clear" w:color="auto" w:fill="auto"/>
            <w:vAlign w:val="center"/>
          </w:tcPr>
          <w:p w14:paraId="655C8693" w14:textId="77777777" w:rsidR="00A805AE" w:rsidRPr="0088193B" w:rsidRDefault="00A805AE" w:rsidP="00195C57">
            <w:pPr>
              <w:pStyle w:val="TAC"/>
            </w:pPr>
            <w:r w:rsidRPr="0088193B">
              <w:t>8</w:t>
            </w:r>
          </w:p>
        </w:tc>
        <w:tc>
          <w:tcPr>
            <w:tcW w:w="0" w:type="auto"/>
            <w:tcBorders>
              <w:left w:val="double" w:sz="4" w:space="0" w:color="auto"/>
            </w:tcBorders>
            <w:vAlign w:val="center"/>
          </w:tcPr>
          <w:p w14:paraId="29A3B262" w14:textId="77777777" w:rsidR="00A805AE" w:rsidRPr="0088193B" w:rsidRDefault="00A805AE" w:rsidP="00195C57">
            <w:pPr>
              <w:pStyle w:val="TAC"/>
            </w:pPr>
            <w:r w:rsidRPr="0088193B">
              <w:t>5736</w:t>
            </w:r>
          </w:p>
        </w:tc>
        <w:tc>
          <w:tcPr>
            <w:tcW w:w="0" w:type="auto"/>
            <w:vAlign w:val="center"/>
          </w:tcPr>
          <w:p w14:paraId="07FF328C" w14:textId="77777777" w:rsidR="00A805AE" w:rsidRPr="0088193B" w:rsidRDefault="00A805AE" w:rsidP="00195C57">
            <w:pPr>
              <w:pStyle w:val="TAC"/>
            </w:pPr>
            <w:r w:rsidRPr="0088193B">
              <w:t>5992</w:t>
            </w:r>
          </w:p>
        </w:tc>
        <w:tc>
          <w:tcPr>
            <w:tcW w:w="0" w:type="auto"/>
            <w:vAlign w:val="center"/>
          </w:tcPr>
          <w:p w14:paraId="6442C946" w14:textId="77777777" w:rsidR="00A805AE" w:rsidRPr="0088193B" w:rsidRDefault="00A805AE" w:rsidP="00195C57">
            <w:pPr>
              <w:pStyle w:val="TAC"/>
            </w:pPr>
            <w:r w:rsidRPr="0088193B">
              <w:t>5992</w:t>
            </w:r>
          </w:p>
        </w:tc>
        <w:tc>
          <w:tcPr>
            <w:tcW w:w="0" w:type="auto"/>
            <w:vAlign w:val="center"/>
          </w:tcPr>
          <w:p w14:paraId="713066E8" w14:textId="77777777" w:rsidR="00A805AE" w:rsidRPr="0088193B" w:rsidRDefault="00A805AE" w:rsidP="00195C57">
            <w:pPr>
              <w:pStyle w:val="TAC"/>
            </w:pPr>
            <w:r w:rsidRPr="0088193B">
              <w:t>6200</w:t>
            </w:r>
          </w:p>
        </w:tc>
        <w:tc>
          <w:tcPr>
            <w:tcW w:w="0" w:type="auto"/>
            <w:vAlign w:val="center"/>
          </w:tcPr>
          <w:p w14:paraId="68E8C25F" w14:textId="77777777" w:rsidR="00A805AE" w:rsidRPr="0088193B" w:rsidRDefault="00A805AE" w:rsidP="00195C57">
            <w:pPr>
              <w:pStyle w:val="TAC"/>
            </w:pPr>
            <w:r w:rsidRPr="0088193B">
              <w:t>6200</w:t>
            </w:r>
          </w:p>
        </w:tc>
        <w:tc>
          <w:tcPr>
            <w:tcW w:w="0" w:type="auto"/>
            <w:vAlign w:val="center"/>
          </w:tcPr>
          <w:p w14:paraId="4475AC86" w14:textId="77777777" w:rsidR="00A805AE" w:rsidRPr="0088193B" w:rsidRDefault="00A805AE" w:rsidP="00195C57">
            <w:pPr>
              <w:pStyle w:val="TAC"/>
            </w:pPr>
            <w:r w:rsidRPr="0088193B">
              <w:t>6456</w:t>
            </w:r>
          </w:p>
        </w:tc>
        <w:tc>
          <w:tcPr>
            <w:tcW w:w="0" w:type="auto"/>
            <w:vAlign w:val="center"/>
          </w:tcPr>
          <w:p w14:paraId="71686DBD" w14:textId="77777777" w:rsidR="00A805AE" w:rsidRPr="0088193B" w:rsidRDefault="00A805AE" w:rsidP="00195C57">
            <w:pPr>
              <w:pStyle w:val="TAC"/>
            </w:pPr>
            <w:r w:rsidRPr="0088193B">
              <w:t>6456</w:t>
            </w:r>
          </w:p>
        </w:tc>
        <w:tc>
          <w:tcPr>
            <w:tcW w:w="0" w:type="auto"/>
            <w:vAlign w:val="center"/>
          </w:tcPr>
          <w:p w14:paraId="4E46DC6D" w14:textId="77777777" w:rsidR="00A805AE" w:rsidRPr="0088193B" w:rsidRDefault="00A805AE" w:rsidP="00195C57">
            <w:pPr>
              <w:pStyle w:val="TAC"/>
            </w:pPr>
            <w:r w:rsidRPr="0088193B">
              <w:t>6712</w:t>
            </w:r>
          </w:p>
        </w:tc>
        <w:tc>
          <w:tcPr>
            <w:tcW w:w="0" w:type="auto"/>
            <w:vAlign w:val="center"/>
          </w:tcPr>
          <w:p w14:paraId="0F8329AD" w14:textId="77777777" w:rsidR="00A805AE" w:rsidRPr="0088193B" w:rsidRDefault="00A805AE" w:rsidP="00195C57">
            <w:pPr>
              <w:pStyle w:val="TAC"/>
            </w:pPr>
            <w:r w:rsidRPr="0088193B">
              <w:t>6968</w:t>
            </w:r>
          </w:p>
        </w:tc>
        <w:tc>
          <w:tcPr>
            <w:tcW w:w="0" w:type="auto"/>
            <w:vAlign w:val="center"/>
          </w:tcPr>
          <w:p w14:paraId="35E290CA" w14:textId="77777777" w:rsidR="00A805AE" w:rsidRPr="0088193B" w:rsidRDefault="00A805AE" w:rsidP="00195C57">
            <w:pPr>
              <w:pStyle w:val="TAC"/>
            </w:pPr>
            <w:r w:rsidRPr="0088193B">
              <w:t>6968</w:t>
            </w:r>
          </w:p>
        </w:tc>
      </w:tr>
      <w:tr w:rsidR="00A805AE" w:rsidRPr="0088193B" w14:paraId="27A13876" w14:textId="77777777" w:rsidTr="0022483D">
        <w:trPr>
          <w:cantSplit/>
          <w:jc w:val="center"/>
        </w:trPr>
        <w:tc>
          <w:tcPr>
            <w:tcW w:w="619" w:type="dxa"/>
            <w:tcBorders>
              <w:right w:val="double" w:sz="4" w:space="0" w:color="auto"/>
            </w:tcBorders>
            <w:shd w:val="clear" w:color="auto" w:fill="auto"/>
            <w:vAlign w:val="center"/>
          </w:tcPr>
          <w:p w14:paraId="611FCB50" w14:textId="77777777" w:rsidR="00A805AE" w:rsidRPr="0088193B" w:rsidRDefault="00A805AE" w:rsidP="00195C57">
            <w:pPr>
              <w:pStyle w:val="TAC"/>
            </w:pPr>
            <w:r w:rsidRPr="0088193B">
              <w:t>9</w:t>
            </w:r>
          </w:p>
        </w:tc>
        <w:tc>
          <w:tcPr>
            <w:tcW w:w="0" w:type="auto"/>
            <w:tcBorders>
              <w:left w:val="double" w:sz="4" w:space="0" w:color="auto"/>
            </w:tcBorders>
            <w:vAlign w:val="center"/>
          </w:tcPr>
          <w:p w14:paraId="1BC79D3F" w14:textId="77777777" w:rsidR="00A805AE" w:rsidRPr="0088193B" w:rsidRDefault="00A805AE" w:rsidP="00195C57">
            <w:pPr>
              <w:pStyle w:val="TAC"/>
            </w:pPr>
            <w:r w:rsidRPr="0088193B">
              <w:t>6456</w:t>
            </w:r>
          </w:p>
        </w:tc>
        <w:tc>
          <w:tcPr>
            <w:tcW w:w="0" w:type="auto"/>
            <w:vAlign w:val="center"/>
          </w:tcPr>
          <w:p w14:paraId="53E843EA" w14:textId="77777777" w:rsidR="00A805AE" w:rsidRPr="0088193B" w:rsidRDefault="00A805AE" w:rsidP="00195C57">
            <w:pPr>
              <w:pStyle w:val="TAC"/>
            </w:pPr>
            <w:r w:rsidRPr="0088193B">
              <w:t>6712</w:t>
            </w:r>
          </w:p>
        </w:tc>
        <w:tc>
          <w:tcPr>
            <w:tcW w:w="0" w:type="auto"/>
            <w:vAlign w:val="center"/>
          </w:tcPr>
          <w:p w14:paraId="10825388" w14:textId="77777777" w:rsidR="00A805AE" w:rsidRPr="0088193B" w:rsidRDefault="00A805AE" w:rsidP="00195C57">
            <w:pPr>
              <w:pStyle w:val="TAC"/>
            </w:pPr>
            <w:r w:rsidRPr="0088193B">
              <w:t>6712</w:t>
            </w:r>
          </w:p>
        </w:tc>
        <w:tc>
          <w:tcPr>
            <w:tcW w:w="0" w:type="auto"/>
            <w:vAlign w:val="center"/>
          </w:tcPr>
          <w:p w14:paraId="72CB54FB" w14:textId="77777777" w:rsidR="00A805AE" w:rsidRPr="0088193B" w:rsidRDefault="00A805AE" w:rsidP="00195C57">
            <w:pPr>
              <w:pStyle w:val="TAC"/>
            </w:pPr>
            <w:r w:rsidRPr="0088193B">
              <w:t>6968</w:t>
            </w:r>
          </w:p>
        </w:tc>
        <w:tc>
          <w:tcPr>
            <w:tcW w:w="0" w:type="auto"/>
            <w:vAlign w:val="center"/>
          </w:tcPr>
          <w:p w14:paraId="7D881372" w14:textId="77777777" w:rsidR="00A805AE" w:rsidRPr="0088193B" w:rsidRDefault="00A805AE" w:rsidP="00195C57">
            <w:pPr>
              <w:pStyle w:val="TAC"/>
            </w:pPr>
            <w:r w:rsidRPr="0088193B">
              <w:t>6968</w:t>
            </w:r>
          </w:p>
        </w:tc>
        <w:tc>
          <w:tcPr>
            <w:tcW w:w="0" w:type="auto"/>
            <w:vAlign w:val="center"/>
          </w:tcPr>
          <w:p w14:paraId="685EFCC4" w14:textId="77777777" w:rsidR="00A805AE" w:rsidRPr="0088193B" w:rsidRDefault="00A805AE" w:rsidP="00195C57">
            <w:pPr>
              <w:pStyle w:val="TAC"/>
            </w:pPr>
            <w:r w:rsidRPr="0088193B">
              <w:t>7224</w:t>
            </w:r>
          </w:p>
        </w:tc>
        <w:tc>
          <w:tcPr>
            <w:tcW w:w="0" w:type="auto"/>
            <w:vAlign w:val="center"/>
          </w:tcPr>
          <w:p w14:paraId="1F13CAE4" w14:textId="77777777" w:rsidR="00A805AE" w:rsidRPr="0088193B" w:rsidRDefault="00A805AE" w:rsidP="00195C57">
            <w:pPr>
              <w:pStyle w:val="TAC"/>
            </w:pPr>
            <w:r w:rsidRPr="0088193B">
              <w:t>7480</w:t>
            </w:r>
          </w:p>
        </w:tc>
        <w:tc>
          <w:tcPr>
            <w:tcW w:w="0" w:type="auto"/>
            <w:vAlign w:val="center"/>
          </w:tcPr>
          <w:p w14:paraId="555B3E94" w14:textId="77777777" w:rsidR="00A805AE" w:rsidRPr="0088193B" w:rsidRDefault="00A805AE" w:rsidP="00195C57">
            <w:pPr>
              <w:pStyle w:val="TAC"/>
            </w:pPr>
            <w:r w:rsidRPr="0088193B">
              <w:t>7480</w:t>
            </w:r>
          </w:p>
        </w:tc>
        <w:tc>
          <w:tcPr>
            <w:tcW w:w="0" w:type="auto"/>
            <w:vAlign w:val="center"/>
          </w:tcPr>
          <w:p w14:paraId="287CA4FC" w14:textId="77777777" w:rsidR="00A805AE" w:rsidRPr="0088193B" w:rsidRDefault="00A805AE" w:rsidP="00195C57">
            <w:pPr>
              <w:pStyle w:val="TAC"/>
            </w:pPr>
            <w:r w:rsidRPr="0088193B">
              <w:t>7736</w:t>
            </w:r>
          </w:p>
        </w:tc>
        <w:tc>
          <w:tcPr>
            <w:tcW w:w="0" w:type="auto"/>
            <w:vAlign w:val="center"/>
          </w:tcPr>
          <w:p w14:paraId="50D21CA1" w14:textId="77777777" w:rsidR="00A805AE" w:rsidRPr="0088193B" w:rsidRDefault="00A805AE" w:rsidP="00195C57">
            <w:pPr>
              <w:pStyle w:val="TAC"/>
            </w:pPr>
            <w:r w:rsidRPr="0088193B">
              <w:t>7992</w:t>
            </w:r>
          </w:p>
        </w:tc>
      </w:tr>
      <w:tr w:rsidR="00A805AE" w:rsidRPr="0088193B" w14:paraId="0B057CD5" w14:textId="77777777" w:rsidTr="0022483D">
        <w:trPr>
          <w:cantSplit/>
          <w:jc w:val="center"/>
        </w:trPr>
        <w:tc>
          <w:tcPr>
            <w:tcW w:w="619" w:type="dxa"/>
            <w:tcBorders>
              <w:right w:val="double" w:sz="4" w:space="0" w:color="auto"/>
            </w:tcBorders>
            <w:shd w:val="clear" w:color="auto" w:fill="auto"/>
            <w:vAlign w:val="center"/>
          </w:tcPr>
          <w:p w14:paraId="6EFFD6E3"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67E3C25E" w14:textId="77777777" w:rsidR="00A805AE" w:rsidRPr="0088193B" w:rsidRDefault="00A805AE" w:rsidP="00195C57">
            <w:pPr>
              <w:pStyle w:val="TAC"/>
            </w:pPr>
            <w:r w:rsidRPr="0088193B">
              <w:t>7224</w:t>
            </w:r>
          </w:p>
        </w:tc>
        <w:tc>
          <w:tcPr>
            <w:tcW w:w="0" w:type="auto"/>
            <w:vAlign w:val="center"/>
          </w:tcPr>
          <w:p w14:paraId="27A46C63" w14:textId="77777777" w:rsidR="00A805AE" w:rsidRPr="0088193B" w:rsidRDefault="00A805AE" w:rsidP="00195C57">
            <w:pPr>
              <w:pStyle w:val="TAC"/>
            </w:pPr>
            <w:r w:rsidRPr="0088193B">
              <w:t>7480</w:t>
            </w:r>
          </w:p>
        </w:tc>
        <w:tc>
          <w:tcPr>
            <w:tcW w:w="0" w:type="auto"/>
            <w:vAlign w:val="center"/>
          </w:tcPr>
          <w:p w14:paraId="69DEDC71" w14:textId="77777777" w:rsidR="00A805AE" w:rsidRPr="0088193B" w:rsidRDefault="00A805AE" w:rsidP="00195C57">
            <w:pPr>
              <w:pStyle w:val="TAC"/>
            </w:pPr>
            <w:r w:rsidRPr="0088193B">
              <w:t>7480</w:t>
            </w:r>
          </w:p>
        </w:tc>
        <w:tc>
          <w:tcPr>
            <w:tcW w:w="0" w:type="auto"/>
            <w:vAlign w:val="center"/>
          </w:tcPr>
          <w:p w14:paraId="25BBCA06" w14:textId="77777777" w:rsidR="00A805AE" w:rsidRPr="0088193B" w:rsidRDefault="00A805AE" w:rsidP="00195C57">
            <w:pPr>
              <w:pStyle w:val="TAC"/>
            </w:pPr>
            <w:r w:rsidRPr="0088193B">
              <w:t>7736</w:t>
            </w:r>
          </w:p>
        </w:tc>
        <w:tc>
          <w:tcPr>
            <w:tcW w:w="0" w:type="auto"/>
            <w:vAlign w:val="center"/>
          </w:tcPr>
          <w:p w14:paraId="3041FC08" w14:textId="77777777" w:rsidR="00A805AE" w:rsidRPr="0088193B" w:rsidRDefault="00A805AE" w:rsidP="00195C57">
            <w:pPr>
              <w:pStyle w:val="TAC"/>
            </w:pPr>
            <w:r w:rsidRPr="0088193B">
              <w:t>7992</w:t>
            </w:r>
          </w:p>
        </w:tc>
        <w:tc>
          <w:tcPr>
            <w:tcW w:w="0" w:type="auto"/>
            <w:vAlign w:val="center"/>
          </w:tcPr>
          <w:p w14:paraId="6E6E8D0E" w14:textId="77777777" w:rsidR="00A805AE" w:rsidRPr="0088193B" w:rsidRDefault="00A805AE" w:rsidP="00195C57">
            <w:pPr>
              <w:pStyle w:val="TAC"/>
            </w:pPr>
            <w:r w:rsidRPr="0088193B">
              <w:t>7992</w:t>
            </w:r>
          </w:p>
        </w:tc>
        <w:tc>
          <w:tcPr>
            <w:tcW w:w="0" w:type="auto"/>
            <w:vAlign w:val="center"/>
          </w:tcPr>
          <w:p w14:paraId="22263D3C" w14:textId="77777777" w:rsidR="00A805AE" w:rsidRPr="0088193B" w:rsidRDefault="00A805AE" w:rsidP="00195C57">
            <w:pPr>
              <w:pStyle w:val="TAC"/>
            </w:pPr>
            <w:r w:rsidRPr="0088193B">
              <w:t>8248</w:t>
            </w:r>
          </w:p>
        </w:tc>
        <w:tc>
          <w:tcPr>
            <w:tcW w:w="0" w:type="auto"/>
            <w:vAlign w:val="center"/>
          </w:tcPr>
          <w:p w14:paraId="3007F70C" w14:textId="77777777" w:rsidR="00A805AE" w:rsidRPr="0088193B" w:rsidRDefault="00A805AE" w:rsidP="00195C57">
            <w:pPr>
              <w:pStyle w:val="TAC"/>
            </w:pPr>
            <w:r w:rsidRPr="0088193B">
              <w:t>8504</w:t>
            </w:r>
          </w:p>
        </w:tc>
        <w:tc>
          <w:tcPr>
            <w:tcW w:w="0" w:type="auto"/>
            <w:vAlign w:val="center"/>
          </w:tcPr>
          <w:p w14:paraId="3C9D4F71" w14:textId="77777777" w:rsidR="00A805AE" w:rsidRPr="0088193B" w:rsidRDefault="00A805AE" w:rsidP="00195C57">
            <w:pPr>
              <w:pStyle w:val="TAC"/>
            </w:pPr>
            <w:r w:rsidRPr="0088193B">
              <w:t>8504</w:t>
            </w:r>
          </w:p>
        </w:tc>
        <w:tc>
          <w:tcPr>
            <w:tcW w:w="0" w:type="auto"/>
            <w:vAlign w:val="center"/>
          </w:tcPr>
          <w:p w14:paraId="79FD71D9" w14:textId="77777777" w:rsidR="00A805AE" w:rsidRPr="0088193B" w:rsidRDefault="00A805AE" w:rsidP="00195C57">
            <w:pPr>
              <w:pStyle w:val="TAC"/>
            </w:pPr>
            <w:r w:rsidRPr="0088193B">
              <w:t>8760</w:t>
            </w:r>
          </w:p>
        </w:tc>
      </w:tr>
      <w:tr w:rsidR="00A805AE" w:rsidRPr="0088193B" w14:paraId="16C2CD72" w14:textId="77777777" w:rsidTr="0022483D">
        <w:trPr>
          <w:cantSplit/>
          <w:jc w:val="center"/>
        </w:trPr>
        <w:tc>
          <w:tcPr>
            <w:tcW w:w="619" w:type="dxa"/>
            <w:tcBorders>
              <w:right w:val="double" w:sz="4" w:space="0" w:color="auto"/>
            </w:tcBorders>
            <w:shd w:val="clear" w:color="auto" w:fill="auto"/>
            <w:vAlign w:val="center"/>
          </w:tcPr>
          <w:p w14:paraId="6C92B98A"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53E4CBE2" w14:textId="77777777" w:rsidR="00A805AE" w:rsidRPr="0088193B" w:rsidRDefault="00A805AE" w:rsidP="00195C57">
            <w:pPr>
              <w:pStyle w:val="TAC"/>
            </w:pPr>
            <w:r w:rsidRPr="0088193B">
              <w:t>8248</w:t>
            </w:r>
          </w:p>
        </w:tc>
        <w:tc>
          <w:tcPr>
            <w:tcW w:w="0" w:type="auto"/>
            <w:vAlign w:val="center"/>
          </w:tcPr>
          <w:p w14:paraId="0B6E748C" w14:textId="77777777" w:rsidR="00A805AE" w:rsidRPr="0088193B" w:rsidRDefault="00A805AE" w:rsidP="00195C57">
            <w:pPr>
              <w:pStyle w:val="TAC"/>
            </w:pPr>
            <w:r w:rsidRPr="0088193B">
              <w:t>8504</w:t>
            </w:r>
          </w:p>
        </w:tc>
        <w:tc>
          <w:tcPr>
            <w:tcW w:w="0" w:type="auto"/>
            <w:vAlign w:val="center"/>
          </w:tcPr>
          <w:p w14:paraId="2779D15D" w14:textId="77777777" w:rsidR="00A805AE" w:rsidRPr="0088193B" w:rsidRDefault="00A805AE" w:rsidP="00195C57">
            <w:pPr>
              <w:pStyle w:val="TAC"/>
            </w:pPr>
            <w:r w:rsidRPr="0088193B">
              <w:t>8760</w:t>
            </w:r>
          </w:p>
        </w:tc>
        <w:tc>
          <w:tcPr>
            <w:tcW w:w="0" w:type="auto"/>
            <w:vAlign w:val="center"/>
          </w:tcPr>
          <w:p w14:paraId="0761A099" w14:textId="77777777" w:rsidR="00A805AE" w:rsidRPr="0088193B" w:rsidRDefault="00A805AE" w:rsidP="00195C57">
            <w:pPr>
              <w:pStyle w:val="TAC"/>
            </w:pPr>
            <w:r w:rsidRPr="0088193B">
              <w:t>8760</w:t>
            </w:r>
          </w:p>
        </w:tc>
        <w:tc>
          <w:tcPr>
            <w:tcW w:w="0" w:type="auto"/>
            <w:vAlign w:val="center"/>
          </w:tcPr>
          <w:p w14:paraId="475ACFD2" w14:textId="77777777" w:rsidR="00A805AE" w:rsidRPr="0088193B" w:rsidRDefault="00A805AE" w:rsidP="00195C57">
            <w:pPr>
              <w:pStyle w:val="TAC"/>
            </w:pPr>
            <w:r w:rsidRPr="0088193B">
              <w:t>9144</w:t>
            </w:r>
          </w:p>
        </w:tc>
        <w:tc>
          <w:tcPr>
            <w:tcW w:w="0" w:type="auto"/>
            <w:vAlign w:val="center"/>
          </w:tcPr>
          <w:p w14:paraId="01E374A6" w14:textId="77777777" w:rsidR="00A805AE" w:rsidRPr="0088193B" w:rsidRDefault="00A805AE" w:rsidP="00195C57">
            <w:pPr>
              <w:pStyle w:val="TAC"/>
            </w:pPr>
            <w:r w:rsidRPr="0088193B">
              <w:t>9144</w:t>
            </w:r>
          </w:p>
        </w:tc>
        <w:tc>
          <w:tcPr>
            <w:tcW w:w="0" w:type="auto"/>
            <w:vAlign w:val="center"/>
          </w:tcPr>
          <w:p w14:paraId="0DFEB11D" w14:textId="77777777" w:rsidR="00A805AE" w:rsidRPr="0088193B" w:rsidRDefault="00A805AE" w:rsidP="00195C57">
            <w:pPr>
              <w:pStyle w:val="TAC"/>
            </w:pPr>
            <w:r w:rsidRPr="0088193B">
              <w:t>9528</w:t>
            </w:r>
          </w:p>
        </w:tc>
        <w:tc>
          <w:tcPr>
            <w:tcW w:w="0" w:type="auto"/>
            <w:vAlign w:val="center"/>
          </w:tcPr>
          <w:p w14:paraId="7EDD70D6" w14:textId="77777777" w:rsidR="00A805AE" w:rsidRPr="0088193B" w:rsidRDefault="00A805AE" w:rsidP="00195C57">
            <w:pPr>
              <w:pStyle w:val="TAC"/>
            </w:pPr>
            <w:r w:rsidRPr="0088193B">
              <w:t>9528</w:t>
            </w:r>
          </w:p>
        </w:tc>
        <w:tc>
          <w:tcPr>
            <w:tcW w:w="0" w:type="auto"/>
            <w:vAlign w:val="center"/>
          </w:tcPr>
          <w:p w14:paraId="103EC7A4" w14:textId="77777777" w:rsidR="00A805AE" w:rsidRPr="0088193B" w:rsidRDefault="00A805AE" w:rsidP="00195C57">
            <w:pPr>
              <w:pStyle w:val="TAC"/>
            </w:pPr>
            <w:r w:rsidRPr="0088193B">
              <w:t>9912</w:t>
            </w:r>
          </w:p>
        </w:tc>
        <w:tc>
          <w:tcPr>
            <w:tcW w:w="0" w:type="auto"/>
            <w:vAlign w:val="center"/>
          </w:tcPr>
          <w:p w14:paraId="537DA8D5" w14:textId="77777777" w:rsidR="00A805AE" w:rsidRPr="0088193B" w:rsidRDefault="00A805AE" w:rsidP="00195C57">
            <w:pPr>
              <w:pStyle w:val="TAC"/>
            </w:pPr>
            <w:r w:rsidRPr="0088193B">
              <w:t>9912</w:t>
            </w:r>
          </w:p>
        </w:tc>
      </w:tr>
      <w:tr w:rsidR="00A805AE" w:rsidRPr="0088193B" w14:paraId="01848552" w14:textId="77777777" w:rsidTr="0022483D">
        <w:trPr>
          <w:cantSplit/>
          <w:jc w:val="center"/>
        </w:trPr>
        <w:tc>
          <w:tcPr>
            <w:tcW w:w="619" w:type="dxa"/>
            <w:tcBorders>
              <w:right w:val="double" w:sz="4" w:space="0" w:color="auto"/>
            </w:tcBorders>
            <w:shd w:val="clear" w:color="auto" w:fill="auto"/>
            <w:vAlign w:val="center"/>
          </w:tcPr>
          <w:p w14:paraId="4A504EA1"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05E54385" w14:textId="77777777" w:rsidR="00A805AE" w:rsidRPr="0088193B" w:rsidRDefault="00A805AE" w:rsidP="00195C57">
            <w:pPr>
              <w:pStyle w:val="TAC"/>
            </w:pPr>
            <w:r w:rsidRPr="0088193B">
              <w:t>9528</w:t>
            </w:r>
          </w:p>
        </w:tc>
        <w:tc>
          <w:tcPr>
            <w:tcW w:w="0" w:type="auto"/>
            <w:vAlign w:val="center"/>
          </w:tcPr>
          <w:p w14:paraId="475BEE4D" w14:textId="77777777" w:rsidR="00A805AE" w:rsidRPr="0088193B" w:rsidRDefault="00A805AE" w:rsidP="00195C57">
            <w:pPr>
              <w:pStyle w:val="TAC"/>
            </w:pPr>
            <w:r w:rsidRPr="0088193B">
              <w:t>9528</w:t>
            </w:r>
          </w:p>
        </w:tc>
        <w:tc>
          <w:tcPr>
            <w:tcW w:w="0" w:type="auto"/>
            <w:vAlign w:val="center"/>
          </w:tcPr>
          <w:p w14:paraId="2CD1E786" w14:textId="77777777" w:rsidR="00A805AE" w:rsidRPr="0088193B" w:rsidRDefault="00A805AE" w:rsidP="00195C57">
            <w:pPr>
              <w:pStyle w:val="TAC"/>
            </w:pPr>
            <w:r w:rsidRPr="0088193B">
              <w:t>9912</w:t>
            </w:r>
          </w:p>
        </w:tc>
        <w:tc>
          <w:tcPr>
            <w:tcW w:w="0" w:type="auto"/>
            <w:vAlign w:val="center"/>
          </w:tcPr>
          <w:p w14:paraId="0BABDA92" w14:textId="77777777" w:rsidR="00A805AE" w:rsidRPr="0088193B" w:rsidRDefault="00A805AE" w:rsidP="00195C57">
            <w:pPr>
              <w:pStyle w:val="TAC"/>
            </w:pPr>
            <w:r w:rsidRPr="0088193B">
              <w:t>9912</w:t>
            </w:r>
          </w:p>
        </w:tc>
        <w:tc>
          <w:tcPr>
            <w:tcW w:w="0" w:type="auto"/>
            <w:vAlign w:val="center"/>
          </w:tcPr>
          <w:p w14:paraId="5AECD32D" w14:textId="77777777" w:rsidR="00A805AE" w:rsidRPr="0088193B" w:rsidRDefault="00A805AE" w:rsidP="00195C57">
            <w:pPr>
              <w:pStyle w:val="TAC"/>
            </w:pPr>
            <w:r w:rsidRPr="0088193B">
              <w:t>10296</w:t>
            </w:r>
          </w:p>
        </w:tc>
        <w:tc>
          <w:tcPr>
            <w:tcW w:w="0" w:type="auto"/>
            <w:vAlign w:val="center"/>
          </w:tcPr>
          <w:p w14:paraId="4A6E51C5" w14:textId="77777777" w:rsidR="00A805AE" w:rsidRPr="0088193B" w:rsidRDefault="00A805AE" w:rsidP="00195C57">
            <w:pPr>
              <w:pStyle w:val="TAC"/>
            </w:pPr>
            <w:r w:rsidRPr="0088193B">
              <w:t>10680</w:t>
            </w:r>
          </w:p>
        </w:tc>
        <w:tc>
          <w:tcPr>
            <w:tcW w:w="0" w:type="auto"/>
            <w:vAlign w:val="center"/>
          </w:tcPr>
          <w:p w14:paraId="0543C60A" w14:textId="77777777" w:rsidR="00A805AE" w:rsidRPr="0088193B" w:rsidRDefault="00A805AE" w:rsidP="00195C57">
            <w:pPr>
              <w:pStyle w:val="TAC"/>
            </w:pPr>
            <w:r w:rsidRPr="0088193B">
              <w:t>10680</w:t>
            </w:r>
          </w:p>
        </w:tc>
        <w:tc>
          <w:tcPr>
            <w:tcW w:w="0" w:type="auto"/>
            <w:vAlign w:val="center"/>
          </w:tcPr>
          <w:p w14:paraId="14112E73" w14:textId="77777777" w:rsidR="00A805AE" w:rsidRPr="0088193B" w:rsidRDefault="00A805AE" w:rsidP="00195C57">
            <w:pPr>
              <w:pStyle w:val="TAC"/>
            </w:pPr>
            <w:r w:rsidRPr="0088193B">
              <w:t>11064</w:t>
            </w:r>
          </w:p>
        </w:tc>
        <w:tc>
          <w:tcPr>
            <w:tcW w:w="0" w:type="auto"/>
            <w:vAlign w:val="center"/>
          </w:tcPr>
          <w:p w14:paraId="722FA9D2" w14:textId="77777777" w:rsidR="00A805AE" w:rsidRPr="0088193B" w:rsidRDefault="00A805AE" w:rsidP="00195C57">
            <w:pPr>
              <w:pStyle w:val="TAC"/>
            </w:pPr>
            <w:r w:rsidRPr="0088193B">
              <w:t>11064</w:t>
            </w:r>
          </w:p>
        </w:tc>
        <w:tc>
          <w:tcPr>
            <w:tcW w:w="0" w:type="auto"/>
            <w:vAlign w:val="center"/>
          </w:tcPr>
          <w:p w14:paraId="2992D866" w14:textId="77777777" w:rsidR="00A805AE" w:rsidRPr="0088193B" w:rsidRDefault="00A805AE" w:rsidP="00195C57">
            <w:pPr>
              <w:pStyle w:val="TAC"/>
            </w:pPr>
            <w:r w:rsidRPr="0088193B">
              <w:t>11448</w:t>
            </w:r>
          </w:p>
        </w:tc>
      </w:tr>
      <w:tr w:rsidR="00A805AE" w:rsidRPr="0088193B" w14:paraId="718B7192" w14:textId="77777777" w:rsidTr="0022483D">
        <w:trPr>
          <w:cantSplit/>
          <w:jc w:val="center"/>
        </w:trPr>
        <w:tc>
          <w:tcPr>
            <w:tcW w:w="619" w:type="dxa"/>
            <w:tcBorders>
              <w:right w:val="double" w:sz="4" w:space="0" w:color="auto"/>
            </w:tcBorders>
            <w:shd w:val="clear" w:color="auto" w:fill="auto"/>
            <w:vAlign w:val="center"/>
          </w:tcPr>
          <w:p w14:paraId="53FB3A1C"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67F11B2A" w14:textId="77777777" w:rsidR="00A805AE" w:rsidRPr="0088193B" w:rsidRDefault="00A805AE" w:rsidP="00195C57">
            <w:pPr>
              <w:pStyle w:val="TAC"/>
            </w:pPr>
            <w:r w:rsidRPr="0088193B">
              <w:t>10680</w:t>
            </w:r>
          </w:p>
        </w:tc>
        <w:tc>
          <w:tcPr>
            <w:tcW w:w="0" w:type="auto"/>
            <w:vAlign w:val="center"/>
          </w:tcPr>
          <w:p w14:paraId="27ABFB24" w14:textId="77777777" w:rsidR="00A805AE" w:rsidRPr="0088193B" w:rsidRDefault="00A805AE" w:rsidP="00195C57">
            <w:pPr>
              <w:pStyle w:val="TAC"/>
            </w:pPr>
            <w:r w:rsidRPr="0088193B">
              <w:t>10680</w:t>
            </w:r>
          </w:p>
        </w:tc>
        <w:tc>
          <w:tcPr>
            <w:tcW w:w="0" w:type="auto"/>
            <w:vAlign w:val="center"/>
          </w:tcPr>
          <w:p w14:paraId="0BCE689A" w14:textId="77777777" w:rsidR="00A805AE" w:rsidRPr="0088193B" w:rsidRDefault="00A805AE" w:rsidP="00195C57">
            <w:pPr>
              <w:pStyle w:val="TAC"/>
            </w:pPr>
            <w:r w:rsidRPr="0088193B">
              <w:t>11064</w:t>
            </w:r>
          </w:p>
        </w:tc>
        <w:tc>
          <w:tcPr>
            <w:tcW w:w="0" w:type="auto"/>
            <w:vAlign w:val="center"/>
          </w:tcPr>
          <w:p w14:paraId="088F8B3B" w14:textId="77777777" w:rsidR="00A805AE" w:rsidRPr="0088193B" w:rsidRDefault="00A805AE" w:rsidP="00195C57">
            <w:pPr>
              <w:pStyle w:val="TAC"/>
            </w:pPr>
            <w:r w:rsidRPr="0088193B">
              <w:t>11448</w:t>
            </w:r>
          </w:p>
        </w:tc>
        <w:tc>
          <w:tcPr>
            <w:tcW w:w="0" w:type="auto"/>
            <w:vAlign w:val="center"/>
          </w:tcPr>
          <w:p w14:paraId="05DCFB27" w14:textId="77777777" w:rsidR="00A805AE" w:rsidRPr="0088193B" w:rsidRDefault="00A805AE" w:rsidP="00195C57">
            <w:pPr>
              <w:pStyle w:val="TAC"/>
            </w:pPr>
            <w:r w:rsidRPr="0088193B">
              <w:t>11448</w:t>
            </w:r>
          </w:p>
        </w:tc>
        <w:tc>
          <w:tcPr>
            <w:tcW w:w="0" w:type="auto"/>
            <w:vAlign w:val="center"/>
          </w:tcPr>
          <w:p w14:paraId="099BBACC" w14:textId="77777777" w:rsidR="00A805AE" w:rsidRPr="0088193B" w:rsidRDefault="00A805AE" w:rsidP="00195C57">
            <w:pPr>
              <w:pStyle w:val="TAC"/>
            </w:pPr>
            <w:r w:rsidRPr="0088193B">
              <w:t>11832</w:t>
            </w:r>
          </w:p>
        </w:tc>
        <w:tc>
          <w:tcPr>
            <w:tcW w:w="0" w:type="auto"/>
            <w:vAlign w:val="center"/>
          </w:tcPr>
          <w:p w14:paraId="3659DD5B" w14:textId="77777777" w:rsidR="00A805AE" w:rsidRPr="0088193B" w:rsidRDefault="00A805AE" w:rsidP="00195C57">
            <w:pPr>
              <w:pStyle w:val="TAC"/>
            </w:pPr>
            <w:r w:rsidRPr="0088193B">
              <w:t>12216</w:t>
            </w:r>
          </w:p>
        </w:tc>
        <w:tc>
          <w:tcPr>
            <w:tcW w:w="0" w:type="auto"/>
            <w:vAlign w:val="center"/>
          </w:tcPr>
          <w:p w14:paraId="308DBD35" w14:textId="77777777" w:rsidR="00A805AE" w:rsidRPr="0088193B" w:rsidRDefault="00A805AE" w:rsidP="00195C57">
            <w:pPr>
              <w:pStyle w:val="TAC"/>
            </w:pPr>
            <w:r w:rsidRPr="0088193B">
              <w:t>12216</w:t>
            </w:r>
          </w:p>
        </w:tc>
        <w:tc>
          <w:tcPr>
            <w:tcW w:w="0" w:type="auto"/>
            <w:vAlign w:val="center"/>
          </w:tcPr>
          <w:p w14:paraId="48A0693A" w14:textId="77777777" w:rsidR="00A805AE" w:rsidRPr="0088193B" w:rsidRDefault="00A805AE" w:rsidP="00195C57">
            <w:pPr>
              <w:pStyle w:val="TAC"/>
            </w:pPr>
            <w:r w:rsidRPr="0088193B">
              <w:t>12576</w:t>
            </w:r>
          </w:p>
        </w:tc>
        <w:tc>
          <w:tcPr>
            <w:tcW w:w="0" w:type="auto"/>
            <w:vAlign w:val="center"/>
          </w:tcPr>
          <w:p w14:paraId="4CF1C124" w14:textId="77777777" w:rsidR="00A805AE" w:rsidRPr="0088193B" w:rsidRDefault="00A805AE" w:rsidP="00195C57">
            <w:pPr>
              <w:pStyle w:val="TAC"/>
            </w:pPr>
            <w:r w:rsidRPr="0088193B">
              <w:t>12960</w:t>
            </w:r>
          </w:p>
        </w:tc>
      </w:tr>
      <w:tr w:rsidR="00A805AE" w:rsidRPr="0088193B" w14:paraId="7DB6F4DA" w14:textId="77777777" w:rsidTr="0022483D">
        <w:trPr>
          <w:cantSplit/>
          <w:jc w:val="center"/>
        </w:trPr>
        <w:tc>
          <w:tcPr>
            <w:tcW w:w="619" w:type="dxa"/>
            <w:tcBorders>
              <w:right w:val="double" w:sz="4" w:space="0" w:color="auto"/>
            </w:tcBorders>
            <w:shd w:val="clear" w:color="auto" w:fill="auto"/>
            <w:vAlign w:val="center"/>
          </w:tcPr>
          <w:p w14:paraId="0D90D2AC"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07EEC1DE" w14:textId="77777777" w:rsidR="00A805AE" w:rsidRPr="0088193B" w:rsidRDefault="00A805AE" w:rsidP="00195C57">
            <w:pPr>
              <w:pStyle w:val="TAC"/>
            </w:pPr>
            <w:r w:rsidRPr="0088193B">
              <w:t>11832</w:t>
            </w:r>
          </w:p>
        </w:tc>
        <w:tc>
          <w:tcPr>
            <w:tcW w:w="0" w:type="auto"/>
            <w:vAlign w:val="center"/>
          </w:tcPr>
          <w:p w14:paraId="6D9009A8" w14:textId="77777777" w:rsidR="00A805AE" w:rsidRPr="0088193B" w:rsidRDefault="00A805AE" w:rsidP="00195C57">
            <w:pPr>
              <w:pStyle w:val="TAC"/>
            </w:pPr>
            <w:r w:rsidRPr="0088193B">
              <w:t>12216</w:t>
            </w:r>
          </w:p>
        </w:tc>
        <w:tc>
          <w:tcPr>
            <w:tcW w:w="0" w:type="auto"/>
            <w:vAlign w:val="center"/>
          </w:tcPr>
          <w:p w14:paraId="49CF7215" w14:textId="77777777" w:rsidR="00A805AE" w:rsidRPr="0088193B" w:rsidRDefault="00A805AE" w:rsidP="00195C57">
            <w:pPr>
              <w:pStyle w:val="TAC"/>
            </w:pPr>
            <w:r w:rsidRPr="0088193B">
              <w:t>12216</w:t>
            </w:r>
          </w:p>
        </w:tc>
        <w:tc>
          <w:tcPr>
            <w:tcW w:w="0" w:type="auto"/>
            <w:vAlign w:val="center"/>
          </w:tcPr>
          <w:p w14:paraId="365879CE" w14:textId="77777777" w:rsidR="00A805AE" w:rsidRPr="0088193B" w:rsidRDefault="00A805AE" w:rsidP="00195C57">
            <w:pPr>
              <w:pStyle w:val="TAC"/>
            </w:pPr>
            <w:r w:rsidRPr="0088193B">
              <w:t>12576</w:t>
            </w:r>
          </w:p>
        </w:tc>
        <w:tc>
          <w:tcPr>
            <w:tcW w:w="0" w:type="auto"/>
            <w:vAlign w:val="center"/>
          </w:tcPr>
          <w:p w14:paraId="7B459612" w14:textId="77777777" w:rsidR="00A805AE" w:rsidRPr="0088193B" w:rsidRDefault="00A805AE" w:rsidP="00195C57">
            <w:pPr>
              <w:pStyle w:val="TAC"/>
            </w:pPr>
            <w:r w:rsidRPr="0088193B">
              <w:t>12960</w:t>
            </w:r>
          </w:p>
        </w:tc>
        <w:tc>
          <w:tcPr>
            <w:tcW w:w="0" w:type="auto"/>
            <w:vAlign w:val="center"/>
          </w:tcPr>
          <w:p w14:paraId="379B2042" w14:textId="77777777" w:rsidR="00A805AE" w:rsidRPr="0088193B" w:rsidRDefault="00A805AE" w:rsidP="00195C57">
            <w:pPr>
              <w:pStyle w:val="TAC"/>
            </w:pPr>
            <w:r w:rsidRPr="0088193B">
              <w:t>12960</w:t>
            </w:r>
          </w:p>
        </w:tc>
        <w:tc>
          <w:tcPr>
            <w:tcW w:w="0" w:type="auto"/>
            <w:vAlign w:val="center"/>
          </w:tcPr>
          <w:p w14:paraId="55315739" w14:textId="77777777" w:rsidR="00A805AE" w:rsidRPr="0088193B" w:rsidRDefault="00A805AE" w:rsidP="00195C57">
            <w:pPr>
              <w:pStyle w:val="TAC"/>
            </w:pPr>
            <w:r w:rsidRPr="0088193B">
              <w:t>13536</w:t>
            </w:r>
          </w:p>
        </w:tc>
        <w:tc>
          <w:tcPr>
            <w:tcW w:w="0" w:type="auto"/>
            <w:vAlign w:val="center"/>
          </w:tcPr>
          <w:p w14:paraId="60EBF7FA" w14:textId="77777777" w:rsidR="00A805AE" w:rsidRPr="0088193B" w:rsidRDefault="00A805AE" w:rsidP="00195C57">
            <w:pPr>
              <w:pStyle w:val="TAC"/>
            </w:pPr>
            <w:r w:rsidRPr="0088193B">
              <w:t>13536</w:t>
            </w:r>
          </w:p>
        </w:tc>
        <w:tc>
          <w:tcPr>
            <w:tcW w:w="0" w:type="auto"/>
            <w:vAlign w:val="center"/>
          </w:tcPr>
          <w:p w14:paraId="57951C98" w14:textId="77777777" w:rsidR="00A805AE" w:rsidRPr="0088193B" w:rsidRDefault="00A805AE" w:rsidP="00195C57">
            <w:pPr>
              <w:pStyle w:val="TAC"/>
            </w:pPr>
            <w:r w:rsidRPr="0088193B">
              <w:t>14112</w:t>
            </w:r>
          </w:p>
        </w:tc>
        <w:tc>
          <w:tcPr>
            <w:tcW w:w="0" w:type="auto"/>
            <w:vAlign w:val="center"/>
          </w:tcPr>
          <w:p w14:paraId="0E76C6D8" w14:textId="77777777" w:rsidR="00A805AE" w:rsidRPr="0088193B" w:rsidRDefault="00A805AE" w:rsidP="00195C57">
            <w:pPr>
              <w:pStyle w:val="TAC"/>
            </w:pPr>
            <w:r w:rsidRPr="0088193B">
              <w:t>14112</w:t>
            </w:r>
          </w:p>
        </w:tc>
      </w:tr>
      <w:tr w:rsidR="00A805AE" w:rsidRPr="0088193B" w14:paraId="1F062D09" w14:textId="77777777" w:rsidTr="0022483D">
        <w:trPr>
          <w:cantSplit/>
          <w:jc w:val="center"/>
        </w:trPr>
        <w:tc>
          <w:tcPr>
            <w:tcW w:w="619" w:type="dxa"/>
            <w:tcBorders>
              <w:right w:val="double" w:sz="4" w:space="0" w:color="auto"/>
            </w:tcBorders>
            <w:shd w:val="clear" w:color="auto" w:fill="auto"/>
            <w:vAlign w:val="center"/>
          </w:tcPr>
          <w:p w14:paraId="6EDC4BB9"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1451F437" w14:textId="77777777" w:rsidR="00A805AE" w:rsidRPr="0088193B" w:rsidRDefault="00A805AE" w:rsidP="00195C57">
            <w:pPr>
              <w:pStyle w:val="TAC"/>
            </w:pPr>
            <w:r w:rsidRPr="0088193B">
              <w:t>12576</w:t>
            </w:r>
          </w:p>
        </w:tc>
        <w:tc>
          <w:tcPr>
            <w:tcW w:w="0" w:type="auto"/>
            <w:vAlign w:val="center"/>
          </w:tcPr>
          <w:p w14:paraId="2712AD23" w14:textId="77777777" w:rsidR="00A805AE" w:rsidRPr="0088193B" w:rsidRDefault="00A805AE" w:rsidP="00195C57">
            <w:pPr>
              <w:pStyle w:val="TAC"/>
            </w:pPr>
            <w:r w:rsidRPr="0088193B">
              <w:t>12960</w:t>
            </w:r>
          </w:p>
        </w:tc>
        <w:tc>
          <w:tcPr>
            <w:tcW w:w="0" w:type="auto"/>
            <w:vAlign w:val="center"/>
          </w:tcPr>
          <w:p w14:paraId="1288D250" w14:textId="77777777" w:rsidR="00A805AE" w:rsidRPr="0088193B" w:rsidRDefault="00A805AE" w:rsidP="00195C57">
            <w:pPr>
              <w:pStyle w:val="TAC"/>
            </w:pPr>
            <w:r w:rsidRPr="0088193B">
              <w:t>12960</w:t>
            </w:r>
          </w:p>
        </w:tc>
        <w:tc>
          <w:tcPr>
            <w:tcW w:w="0" w:type="auto"/>
            <w:vAlign w:val="center"/>
          </w:tcPr>
          <w:p w14:paraId="25F8FC30" w14:textId="77777777" w:rsidR="00A805AE" w:rsidRPr="0088193B" w:rsidRDefault="00A805AE" w:rsidP="00195C57">
            <w:pPr>
              <w:pStyle w:val="TAC"/>
            </w:pPr>
            <w:r w:rsidRPr="0088193B">
              <w:t>13536</w:t>
            </w:r>
          </w:p>
        </w:tc>
        <w:tc>
          <w:tcPr>
            <w:tcW w:w="0" w:type="auto"/>
            <w:vAlign w:val="center"/>
          </w:tcPr>
          <w:p w14:paraId="5BEF8EF5" w14:textId="77777777" w:rsidR="00A805AE" w:rsidRPr="0088193B" w:rsidRDefault="00A805AE" w:rsidP="00195C57">
            <w:pPr>
              <w:pStyle w:val="TAC"/>
            </w:pPr>
            <w:r w:rsidRPr="0088193B">
              <w:t>13536</w:t>
            </w:r>
          </w:p>
        </w:tc>
        <w:tc>
          <w:tcPr>
            <w:tcW w:w="0" w:type="auto"/>
            <w:vAlign w:val="center"/>
          </w:tcPr>
          <w:p w14:paraId="104C3ED3" w14:textId="77777777" w:rsidR="00A805AE" w:rsidRPr="0088193B" w:rsidRDefault="00A805AE" w:rsidP="00195C57">
            <w:pPr>
              <w:pStyle w:val="TAC"/>
            </w:pPr>
            <w:r w:rsidRPr="0088193B">
              <w:t>14112</w:t>
            </w:r>
          </w:p>
        </w:tc>
        <w:tc>
          <w:tcPr>
            <w:tcW w:w="0" w:type="auto"/>
            <w:vAlign w:val="center"/>
          </w:tcPr>
          <w:p w14:paraId="5812D4C1" w14:textId="77777777" w:rsidR="00A805AE" w:rsidRPr="0088193B" w:rsidRDefault="00A805AE" w:rsidP="00195C57">
            <w:pPr>
              <w:pStyle w:val="TAC"/>
            </w:pPr>
            <w:r w:rsidRPr="0088193B">
              <w:t>14688</w:t>
            </w:r>
          </w:p>
        </w:tc>
        <w:tc>
          <w:tcPr>
            <w:tcW w:w="0" w:type="auto"/>
            <w:vAlign w:val="center"/>
          </w:tcPr>
          <w:p w14:paraId="6578E17A" w14:textId="77777777" w:rsidR="00A805AE" w:rsidRPr="0088193B" w:rsidRDefault="00A805AE" w:rsidP="00195C57">
            <w:pPr>
              <w:pStyle w:val="TAC"/>
            </w:pPr>
            <w:r w:rsidRPr="0088193B">
              <w:t>14688</w:t>
            </w:r>
          </w:p>
        </w:tc>
        <w:tc>
          <w:tcPr>
            <w:tcW w:w="0" w:type="auto"/>
            <w:vAlign w:val="center"/>
          </w:tcPr>
          <w:p w14:paraId="696EFEB4" w14:textId="77777777" w:rsidR="00A805AE" w:rsidRPr="0088193B" w:rsidRDefault="00A805AE" w:rsidP="00195C57">
            <w:pPr>
              <w:pStyle w:val="TAC"/>
            </w:pPr>
            <w:r w:rsidRPr="0088193B">
              <w:t>15264</w:t>
            </w:r>
          </w:p>
        </w:tc>
        <w:tc>
          <w:tcPr>
            <w:tcW w:w="0" w:type="auto"/>
            <w:vAlign w:val="center"/>
          </w:tcPr>
          <w:p w14:paraId="622E231E" w14:textId="77777777" w:rsidR="00A805AE" w:rsidRPr="0088193B" w:rsidRDefault="00A805AE" w:rsidP="00195C57">
            <w:pPr>
              <w:pStyle w:val="TAC"/>
            </w:pPr>
            <w:r w:rsidRPr="0088193B">
              <w:t>15264</w:t>
            </w:r>
          </w:p>
        </w:tc>
      </w:tr>
      <w:tr w:rsidR="00A805AE" w:rsidRPr="0088193B" w14:paraId="4BFBC64E" w14:textId="77777777" w:rsidTr="0022483D">
        <w:trPr>
          <w:cantSplit/>
          <w:jc w:val="center"/>
        </w:trPr>
        <w:tc>
          <w:tcPr>
            <w:tcW w:w="619" w:type="dxa"/>
            <w:tcBorders>
              <w:right w:val="double" w:sz="4" w:space="0" w:color="auto"/>
            </w:tcBorders>
            <w:shd w:val="clear" w:color="auto" w:fill="auto"/>
            <w:vAlign w:val="center"/>
          </w:tcPr>
          <w:p w14:paraId="4AFA84C4"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07C42C85" w14:textId="77777777" w:rsidR="00A805AE" w:rsidRPr="0088193B" w:rsidRDefault="00A805AE" w:rsidP="00195C57">
            <w:pPr>
              <w:pStyle w:val="TAC"/>
            </w:pPr>
            <w:r w:rsidRPr="0088193B">
              <w:t>13536</w:t>
            </w:r>
          </w:p>
        </w:tc>
        <w:tc>
          <w:tcPr>
            <w:tcW w:w="0" w:type="auto"/>
            <w:vAlign w:val="center"/>
          </w:tcPr>
          <w:p w14:paraId="0BECB194" w14:textId="77777777" w:rsidR="00A805AE" w:rsidRPr="0088193B" w:rsidRDefault="00A805AE" w:rsidP="00195C57">
            <w:pPr>
              <w:pStyle w:val="TAC"/>
            </w:pPr>
            <w:r w:rsidRPr="0088193B">
              <w:t>13536</w:t>
            </w:r>
          </w:p>
        </w:tc>
        <w:tc>
          <w:tcPr>
            <w:tcW w:w="0" w:type="auto"/>
            <w:vAlign w:val="center"/>
          </w:tcPr>
          <w:p w14:paraId="12652447" w14:textId="77777777" w:rsidR="00A805AE" w:rsidRPr="0088193B" w:rsidRDefault="00A805AE" w:rsidP="00195C57">
            <w:pPr>
              <w:pStyle w:val="TAC"/>
            </w:pPr>
            <w:r w:rsidRPr="0088193B">
              <w:t>14112</w:t>
            </w:r>
          </w:p>
        </w:tc>
        <w:tc>
          <w:tcPr>
            <w:tcW w:w="0" w:type="auto"/>
            <w:vAlign w:val="center"/>
          </w:tcPr>
          <w:p w14:paraId="4D2D8365" w14:textId="77777777" w:rsidR="00A805AE" w:rsidRPr="0088193B" w:rsidRDefault="00A805AE" w:rsidP="00195C57">
            <w:pPr>
              <w:pStyle w:val="TAC"/>
            </w:pPr>
            <w:r w:rsidRPr="0088193B">
              <w:t>14112</w:t>
            </w:r>
          </w:p>
        </w:tc>
        <w:tc>
          <w:tcPr>
            <w:tcW w:w="0" w:type="auto"/>
            <w:vAlign w:val="center"/>
          </w:tcPr>
          <w:p w14:paraId="66169E18" w14:textId="77777777" w:rsidR="00A805AE" w:rsidRPr="0088193B" w:rsidRDefault="00A805AE" w:rsidP="00195C57">
            <w:pPr>
              <w:pStyle w:val="TAC"/>
            </w:pPr>
            <w:r w:rsidRPr="0088193B">
              <w:t>14688</w:t>
            </w:r>
          </w:p>
        </w:tc>
        <w:tc>
          <w:tcPr>
            <w:tcW w:w="0" w:type="auto"/>
            <w:vAlign w:val="center"/>
          </w:tcPr>
          <w:p w14:paraId="0CBBE7D9" w14:textId="77777777" w:rsidR="00A805AE" w:rsidRPr="0088193B" w:rsidRDefault="00A805AE" w:rsidP="00195C57">
            <w:pPr>
              <w:pStyle w:val="TAC"/>
            </w:pPr>
            <w:r w:rsidRPr="0088193B">
              <w:t>14688</w:t>
            </w:r>
          </w:p>
        </w:tc>
        <w:tc>
          <w:tcPr>
            <w:tcW w:w="0" w:type="auto"/>
            <w:vAlign w:val="center"/>
          </w:tcPr>
          <w:p w14:paraId="1FBA1D3E" w14:textId="77777777" w:rsidR="00A805AE" w:rsidRPr="0088193B" w:rsidRDefault="00A805AE" w:rsidP="00195C57">
            <w:pPr>
              <w:pStyle w:val="TAC"/>
            </w:pPr>
            <w:r w:rsidRPr="0088193B">
              <w:t>15264</w:t>
            </w:r>
          </w:p>
        </w:tc>
        <w:tc>
          <w:tcPr>
            <w:tcW w:w="0" w:type="auto"/>
            <w:vAlign w:val="center"/>
          </w:tcPr>
          <w:p w14:paraId="420089D9" w14:textId="77777777" w:rsidR="00A805AE" w:rsidRPr="0088193B" w:rsidRDefault="00A805AE" w:rsidP="00195C57">
            <w:pPr>
              <w:pStyle w:val="TAC"/>
            </w:pPr>
            <w:r w:rsidRPr="0088193B">
              <w:t>15840</w:t>
            </w:r>
          </w:p>
        </w:tc>
        <w:tc>
          <w:tcPr>
            <w:tcW w:w="0" w:type="auto"/>
            <w:vAlign w:val="center"/>
          </w:tcPr>
          <w:p w14:paraId="29B517C2" w14:textId="77777777" w:rsidR="00A805AE" w:rsidRPr="0088193B" w:rsidRDefault="00A805AE" w:rsidP="00195C57">
            <w:pPr>
              <w:pStyle w:val="TAC"/>
            </w:pPr>
            <w:r w:rsidRPr="0088193B">
              <w:t>15840</w:t>
            </w:r>
          </w:p>
        </w:tc>
        <w:tc>
          <w:tcPr>
            <w:tcW w:w="0" w:type="auto"/>
            <w:vAlign w:val="center"/>
          </w:tcPr>
          <w:p w14:paraId="235D43B9" w14:textId="77777777" w:rsidR="00A805AE" w:rsidRPr="0088193B" w:rsidRDefault="00A805AE" w:rsidP="00195C57">
            <w:pPr>
              <w:pStyle w:val="TAC"/>
            </w:pPr>
            <w:r w:rsidRPr="0088193B">
              <w:t>16416</w:t>
            </w:r>
          </w:p>
        </w:tc>
      </w:tr>
      <w:tr w:rsidR="00A805AE" w:rsidRPr="0088193B" w14:paraId="5D5599FD" w14:textId="77777777" w:rsidTr="0022483D">
        <w:trPr>
          <w:cantSplit/>
          <w:jc w:val="center"/>
        </w:trPr>
        <w:tc>
          <w:tcPr>
            <w:tcW w:w="619" w:type="dxa"/>
            <w:tcBorders>
              <w:right w:val="double" w:sz="4" w:space="0" w:color="auto"/>
            </w:tcBorders>
            <w:shd w:val="clear" w:color="auto" w:fill="auto"/>
            <w:vAlign w:val="center"/>
          </w:tcPr>
          <w:p w14:paraId="14F37DB9"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5C2ADE73" w14:textId="77777777" w:rsidR="00A805AE" w:rsidRPr="0088193B" w:rsidRDefault="00A805AE" w:rsidP="00195C57">
            <w:pPr>
              <w:pStyle w:val="TAC"/>
            </w:pPr>
            <w:r w:rsidRPr="0088193B">
              <w:t>14688</w:t>
            </w:r>
          </w:p>
        </w:tc>
        <w:tc>
          <w:tcPr>
            <w:tcW w:w="0" w:type="auto"/>
            <w:vAlign w:val="center"/>
          </w:tcPr>
          <w:p w14:paraId="73A4BD1D" w14:textId="77777777" w:rsidR="00A805AE" w:rsidRPr="0088193B" w:rsidRDefault="00A805AE" w:rsidP="00195C57">
            <w:pPr>
              <w:pStyle w:val="TAC"/>
            </w:pPr>
            <w:r w:rsidRPr="0088193B">
              <w:t>15264</w:t>
            </w:r>
          </w:p>
        </w:tc>
        <w:tc>
          <w:tcPr>
            <w:tcW w:w="0" w:type="auto"/>
            <w:vAlign w:val="center"/>
          </w:tcPr>
          <w:p w14:paraId="11F7EB7D" w14:textId="77777777" w:rsidR="00A805AE" w:rsidRPr="0088193B" w:rsidRDefault="00A805AE" w:rsidP="00195C57">
            <w:pPr>
              <w:pStyle w:val="TAC"/>
            </w:pPr>
            <w:r w:rsidRPr="0088193B">
              <w:t>15264</w:t>
            </w:r>
          </w:p>
        </w:tc>
        <w:tc>
          <w:tcPr>
            <w:tcW w:w="0" w:type="auto"/>
            <w:vAlign w:val="center"/>
          </w:tcPr>
          <w:p w14:paraId="6F11C7E4" w14:textId="77777777" w:rsidR="00A805AE" w:rsidRPr="0088193B" w:rsidRDefault="00A805AE" w:rsidP="00195C57">
            <w:pPr>
              <w:pStyle w:val="TAC"/>
            </w:pPr>
            <w:r w:rsidRPr="0088193B">
              <w:t>15840</w:t>
            </w:r>
          </w:p>
        </w:tc>
        <w:tc>
          <w:tcPr>
            <w:tcW w:w="0" w:type="auto"/>
            <w:vAlign w:val="center"/>
          </w:tcPr>
          <w:p w14:paraId="182E597C" w14:textId="77777777" w:rsidR="00A805AE" w:rsidRPr="0088193B" w:rsidRDefault="00A805AE" w:rsidP="00195C57">
            <w:pPr>
              <w:pStyle w:val="TAC"/>
            </w:pPr>
            <w:r w:rsidRPr="0088193B">
              <w:t>16416</w:t>
            </w:r>
          </w:p>
        </w:tc>
        <w:tc>
          <w:tcPr>
            <w:tcW w:w="0" w:type="auto"/>
            <w:vAlign w:val="center"/>
          </w:tcPr>
          <w:p w14:paraId="452BB400" w14:textId="77777777" w:rsidR="00A805AE" w:rsidRPr="0088193B" w:rsidRDefault="00A805AE" w:rsidP="00195C57">
            <w:pPr>
              <w:pStyle w:val="TAC"/>
            </w:pPr>
            <w:r w:rsidRPr="0088193B">
              <w:t>16416</w:t>
            </w:r>
          </w:p>
        </w:tc>
        <w:tc>
          <w:tcPr>
            <w:tcW w:w="0" w:type="auto"/>
            <w:vAlign w:val="center"/>
          </w:tcPr>
          <w:p w14:paraId="38A5488E" w14:textId="77777777" w:rsidR="00A805AE" w:rsidRPr="0088193B" w:rsidRDefault="00A805AE" w:rsidP="00195C57">
            <w:pPr>
              <w:pStyle w:val="TAC"/>
            </w:pPr>
            <w:r w:rsidRPr="0088193B">
              <w:t>16992</w:t>
            </w:r>
          </w:p>
        </w:tc>
        <w:tc>
          <w:tcPr>
            <w:tcW w:w="0" w:type="auto"/>
            <w:vAlign w:val="center"/>
          </w:tcPr>
          <w:p w14:paraId="37DD4049" w14:textId="77777777" w:rsidR="00A805AE" w:rsidRPr="0088193B" w:rsidRDefault="00A805AE" w:rsidP="00195C57">
            <w:pPr>
              <w:pStyle w:val="TAC"/>
            </w:pPr>
            <w:r w:rsidRPr="0088193B">
              <w:t>17568</w:t>
            </w:r>
          </w:p>
        </w:tc>
        <w:tc>
          <w:tcPr>
            <w:tcW w:w="0" w:type="auto"/>
            <w:vAlign w:val="center"/>
          </w:tcPr>
          <w:p w14:paraId="3DF7FC0C" w14:textId="77777777" w:rsidR="00A805AE" w:rsidRPr="0088193B" w:rsidRDefault="00A805AE" w:rsidP="00195C57">
            <w:pPr>
              <w:pStyle w:val="TAC"/>
            </w:pPr>
            <w:r w:rsidRPr="0088193B">
              <w:t>17568</w:t>
            </w:r>
          </w:p>
        </w:tc>
        <w:tc>
          <w:tcPr>
            <w:tcW w:w="0" w:type="auto"/>
            <w:vAlign w:val="center"/>
          </w:tcPr>
          <w:p w14:paraId="6D8D35CB" w14:textId="77777777" w:rsidR="00A805AE" w:rsidRPr="0088193B" w:rsidRDefault="00A805AE" w:rsidP="00195C57">
            <w:pPr>
              <w:pStyle w:val="TAC"/>
            </w:pPr>
            <w:r w:rsidRPr="0088193B">
              <w:t>18336</w:t>
            </w:r>
          </w:p>
        </w:tc>
      </w:tr>
      <w:tr w:rsidR="00A805AE" w:rsidRPr="0088193B" w14:paraId="12BBAA8B" w14:textId="77777777" w:rsidTr="0022483D">
        <w:trPr>
          <w:cantSplit/>
          <w:jc w:val="center"/>
        </w:trPr>
        <w:tc>
          <w:tcPr>
            <w:tcW w:w="619" w:type="dxa"/>
            <w:tcBorders>
              <w:right w:val="double" w:sz="4" w:space="0" w:color="auto"/>
            </w:tcBorders>
            <w:shd w:val="clear" w:color="auto" w:fill="auto"/>
            <w:vAlign w:val="center"/>
          </w:tcPr>
          <w:p w14:paraId="380178D2"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2B84D812" w14:textId="77777777" w:rsidR="00A805AE" w:rsidRPr="0088193B" w:rsidRDefault="00A805AE" w:rsidP="00195C57">
            <w:pPr>
              <w:pStyle w:val="TAC"/>
            </w:pPr>
            <w:r w:rsidRPr="0088193B">
              <w:t>16416</w:t>
            </w:r>
          </w:p>
        </w:tc>
        <w:tc>
          <w:tcPr>
            <w:tcW w:w="0" w:type="auto"/>
            <w:vAlign w:val="center"/>
          </w:tcPr>
          <w:p w14:paraId="226204D4" w14:textId="77777777" w:rsidR="00A805AE" w:rsidRPr="0088193B" w:rsidRDefault="00A805AE" w:rsidP="00195C57">
            <w:pPr>
              <w:pStyle w:val="TAC"/>
            </w:pPr>
            <w:r w:rsidRPr="0088193B">
              <w:t>16416</w:t>
            </w:r>
          </w:p>
        </w:tc>
        <w:tc>
          <w:tcPr>
            <w:tcW w:w="0" w:type="auto"/>
            <w:vAlign w:val="center"/>
          </w:tcPr>
          <w:p w14:paraId="25600E23" w14:textId="77777777" w:rsidR="00A805AE" w:rsidRPr="0088193B" w:rsidRDefault="00A805AE" w:rsidP="00195C57">
            <w:pPr>
              <w:pStyle w:val="TAC"/>
            </w:pPr>
            <w:r w:rsidRPr="0088193B">
              <w:t>16992</w:t>
            </w:r>
          </w:p>
        </w:tc>
        <w:tc>
          <w:tcPr>
            <w:tcW w:w="0" w:type="auto"/>
            <w:vAlign w:val="center"/>
          </w:tcPr>
          <w:p w14:paraId="710B1560" w14:textId="77777777" w:rsidR="00A805AE" w:rsidRPr="0088193B" w:rsidRDefault="00A805AE" w:rsidP="00195C57">
            <w:pPr>
              <w:pStyle w:val="TAC"/>
            </w:pPr>
            <w:r w:rsidRPr="0088193B">
              <w:t>17568</w:t>
            </w:r>
          </w:p>
        </w:tc>
        <w:tc>
          <w:tcPr>
            <w:tcW w:w="0" w:type="auto"/>
            <w:vAlign w:val="center"/>
          </w:tcPr>
          <w:p w14:paraId="513FFAB6" w14:textId="77777777" w:rsidR="00A805AE" w:rsidRPr="0088193B" w:rsidRDefault="00A805AE" w:rsidP="00195C57">
            <w:pPr>
              <w:pStyle w:val="TAC"/>
            </w:pPr>
            <w:r w:rsidRPr="0088193B">
              <w:t>17568</w:t>
            </w:r>
          </w:p>
        </w:tc>
        <w:tc>
          <w:tcPr>
            <w:tcW w:w="0" w:type="auto"/>
            <w:vAlign w:val="center"/>
          </w:tcPr>
          <w:p w14:paraId="1E81F541" w14:textId="77777777" w:rsidR="00A805AE" w:rsidRPr="0088193B" w:rsidRDefault="00A805AE" w:rsidP="00195C57">
            <w:pPr>
              <w:pStyle w:val="TAC"/>
            </w:pPr>
            <w:r w:rsidRPr="0088193B">
              <w:t>18336</w:t>
            </w:r>
          </w:p>
        </w:tc>
        <w:tc>
          <w:tcPr>
            <w:tcW w:w="0" w:type="auto"/>
            <w:vAlign w:val="center"/>
          </w:tcPr>
          <w:p w14:paraId="7AAA8FFB" w14:textId="77777777" w:rsidR="00A805AE" w:rsidRPr="0088193B" w:rsidRDefault="00A805AE" w:rsidP="00195C57">
            <w:pPr>
              <w:pStyle w:val="TAC"/>
            </w:pPr>
            <w:r w:rsidRPr="0088193B">
              <w:t>18336</w:t>
            </w:r>
          </w:p>
        </w:tc>
        <w:tc>
          <w:tcPr>
            <w:tcW w:w="0" w:type="auto"/>
            <w:vAlign w:val="center"/>
          </w:tcPr>
          <w:p w14:paraId="7C629A6C" w14:textId="77777777" w:rsidR="00A805AE" w:rsidRPr="0088193B" w:rsidRDefault="00A805AE" w:rsidP="00195C57">
            <w:pPr>
              <w:pStyle w:val="TAC"/>
            </w:pPr>
            <w:r w:rsidRPr="0088193B">
              <w:t>19080</w:t>
            </w:r>
          </w:p>
        </w:tc>
        <w:tc>
          <w:tcPr>
            <w:tcW w:w="0" w:type="auto"/>
            <w:vAlign w:val="center"/>
          </w:tcPr>
          <w:p w14:paraId="6DCB2661" w14:textId="77777777" w:rsidR="00A805AE" w:rsidRPr="0088193B" w:rsidRDefault="00A805AE" w:rsidP="00195C57">
            <w:pPr>
              <w:pStyle w:val="TAC"/>
            </w:pPr>
            <w:r w:rsidRPr="0088193B">
              <w:t>19080</w:t>
            </w:r>
          </w:p>
        </w:tc>
        <w:tc>
          <w:tcPr>
            <w:tcW w:w="0" w:type="auto"/>
            <w:vAlign w:val="center"/>
          </w:tcPr>
          <w:p w14:paraId="258C4EE7" w14:textId="77777777" w:rsidR="00A805AE" w:rsidRPr="0088193B" w:rsidRDefault="00A805AE" w:rsidP="00195C57">
            <w:pPr>
              <w:pStyle w:val="TAC"/>
            </w:pPr>
            <w:r w:rsidRPr="0088193B">
              <w:t>19848</w:t>
            </w:r>
          </w:p>
        </w:tc>
      </w:tr>
      <w:tr w:rsidR="00A805AE" w:rsidRPr="0088193B" w14:paraId="61641202" w14:textId="77777777" w:rsidTr="0022483D">
        <w:trPr>
          <w:cantSplit/>
          <w:jc w:val="center"/>
        </w:trPr>
        <w:tc>
          <w:tcPr>
            <w:tcW w:w="619" w:type="dxa"/>
            <w:tcBorders>
              <w:right w:val="double" w:sz="4" w:space="0" w:color="auto"/>
            </w:tcBorders>
            <w:shd w:val="clear" w:color="auto" w:fill="auto"/>
            <w:vAlign w:val="center"/>
          </w:tcPr>
          <w:p w14:paraId="448A59EE"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0AA8EB96" w14:textId="77777777" w:rsidR="00A805AE" w:rsidRPr="0088193B" w:rsidRDefault="00A805AE" w:rsidP="00195C57">
            <w:pPr>
              <w:pStyle w:val="TAC"/>
            </w:pPr>
            <w:r w:rsidRPr="0088193B">
              <w:t>17568</w:t>
            </w:r>
          </w:p>
        </w:tc>
        <w:tc>
          <w:tcPr>
            <w:tcW w:w="0" w:type="auto"/>
            <w:vAlign w:val="center"/>
          </w:tcPr>
          <w:p w14:paraId="0D629118" w14:textId="77777777" w:rsidR="00A805AE" w:rsidRPr="0088193B" w:rsidRDefault="00A805AE" w:rsidP="00195C57">
            <w:pPr>
              <w:pStyle w:val="TAC"/>
            </w:pPr>
            <w:r w:rsidRPr="0088193B">
              <w:t>18336</w:t>
            </w:r>
          </w:p>
        </w:tc>
        <w:tc>
          <w:tcPr>
            <w:tcW w:w="0" w:type="auto"/>
            <w:vAlign w:val="center"/>
          </w:tcPr>
          <w:p w14:paraId="1964F0A8" w14:textId="77777777" w:rsidR="00A805AE" w:rsidRPr="0088193B" w:rsidRDefault="00A805AE" w:rsidP="00195C57">
            <w:pPr>
              <w:pStyle w:val="TAC"/>
            </w:pPr>
            <w:r w:rsidRPr="0088193B">
              <w:t>18336</w:t>
            </w:r>
          </w:p>
        </w:tc>
        <w:tc>
          <w:tcPr>
            <w:tcW w:w="0" w:type="auto"/>
            <w:vAlign w:val="center"/>
          </w:tcPr>
          <w:p w14:paraId="50711394" w14:textId="77777777" w:rsidR="00A805AE" w:rsidRPr="0088193B" w:rsidRDefault="00A805AE" w:rsidP="00195C57">
            <w:pPr>
              <w:pStyle w:val="TAC"/>
            </w:pPr>
            <w:r w:rsidRPr="0088193B">
              <w:t>19080</w:t>
            </w:r>
          </w:p>
        </w:tc>
        <w:tc>
          <w:tcPr>
            <w:tcW w:w="0" w:type="auto"/>
            <w:vAlign w:val="center"/>
          </w:tcPr>
          <w:p w14:paraId="1D08F799" w14:textId="77777777" w:rsidR="00A805AE" w:rsidRPr="0088193B" w:rsidRDefault="00A805AE" w:rsidP="00195C57">
            <w:pPr>
              <w:pStyle w:val="TAC"/>
            </w:pPr>
            <w:r w:rsidRPr="0088193B">
              <w:t>19080</w:t>
            </w:r>
          </w:p>
        </w:tc>
        <w:tc>
          <w:tcPr>
            <w:tcW w:w="0" w:type="auto"/>
            <w:vAlign w:val="center"/>
          </w:tcPr>
          <w:p w14:paraId="7C0F7275" w14:textId="77777777" w:rsidR="00A805AE" w:rsidRPr="0088193B" w:rsidRDefault="00A805AE" w:rsidP="00195C57">
            <w:pPr>
              <w:pStyle w:val="TAC"/>
            </w:pPr>
            <w:r w:rsidRPr="0088193B">
              <w:t>19848</w:t>
            </w:r>
          </w:p>
        </w:tc>
        <w:tc>
          <w:tcPr>
            <w:tcW w:w="0" w:type="auto"/>
            <w:vAlign w:val="center"/>
          </w:tcPr>
          <w:p w14:paraId="77A6F673" w14:textId="77777777" w:rsidR="00A805AE" w:rsidRPr="0088193B" w:rsidRDefault="00A805AE" w:rsidP="00195C57">
            <w:pPr>
              <w:pStyle w:val="TAC"/>
            </w:pPr>
            <w:r w:rsidRPr="0088193B">
              <w:t>20616</w:t>
            </w:r>
          </w:p>
        </w:tc>
        <w:tc>
          <w:tcPr>
            <w:tcW w:w="0" w:type="auto"/>
            <w:vAlign w:val="center"/>
          </w:tcPr>
          <w:p w14:paraId="5B499508" w14:textId="77777777" w:rsidR="00A805AE" w:rsidRPr="0088193B" w:rsidRDefault="00A805AE" w:rsidP="00195C57">
            <w:pPr>
              <w:pStyle w:val="TAC"/>
            </w:pPr>
            <w:r w:rsidRPr="0088193B">
              <w:t>20616</w:t>
            </w:r>
          </w:p>
        </w:tc>
        <w:tc>
          <w:tcPr>
            <w:tcW w:w="0" w:type="auto"/>
            <w:vAlign w:val="center"/>
          </w:tcPr>
          <w:p w14:paraId="30E74C78" w14:textId="77777777" w:rsidR="00A805AE" w:rsidRPr="0088193B" w:rsidRDefault="00A805AE" w:rsidP="00195C57">
            <w:pPr>
              <w:pStyle w:val="TAC"/>
            </w:pPr>
            <w:r w:rsidRPr="0088193B">
              <w:t>21384</w:t>
            </w:r>
          </w:p>
        </w:tc>
        <w:tc>
          <w:tcPr>
            <w:tcW w:w="0" w:type="auto"/>
            <w:vAlign w:val="center"/>
          </w:tcPr>
          <w:p w14:paraId="346D5509" w14:textId="77777777" w:rsidR="00A805AE" w:rsidRPr="0088193B" w:rsidRDefault="00A805AE" w:rsidP="00195C57">
            <w:pPr>
              <w:pStyle w:val="TAC"/>
            </w:pPr>
            <w:r w:rsidRPr="0088193B">
              <w:t>21384</w:t>
            </w:r>
          </w:p>
        </w:tc>
      </w:tr>
      <w:tr w:rsidR="00A805AE" w:rsidRPr="0088193B" w14:paraId="610340DF" w14:textId="77777777" w:rsidTr="0022483D">
        <w:trPr>
          <w:cantSplit/>
          <w:jc w:val="center"/>
        </w:trPr>
        <w:tc>
          <w:tcPr>
            <w:tcW w:w="619" w:type="dxa"/>
            <w:tcBorders>
              <w:right w:val="double" w:sz="4" w:space="0" w:color="auto"/>
            </w:tcBorders>
            <w:shd w:val="clear" w:color="auto" w:fill="auto"/>
            <w:vAlign w:val="center"/>
          </w:tcPr>
          <w:p w14:paraId="5713CB77"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2D716DEC" w14:textId="77777777" w:rsidR="00A805AE" w:rsidRPr="0088193B" w:rsidRDefault="00A805AE" w:rsidP="00195C57">
            <w:pPr>
              <w:pStyle w:val="TAC"/>
            </w:pPr>
            <w:r w:rsidRPr="0088193B">
              <w:t>19080</w:t>
            </w:r>
          </w:p>
        </w:tc>
        <w:tc>
          <w:tcPr>
            <w:tcW w:w="0" w:type="auto"/>
            <w:vAlign w:val="center"/>
          </w:tcPr>
          <w:p w14:paraId="7392BA77" w14:textId="77777777" w:rsidR="00A805AE" w:rsidRPr="0088193B" w:rsidRDefault="00A805AE" w:rsidP="00195C57">
            <w:pPr>
              <w:pStyle w:val="TAC"/>
            </w:pPr>
            <w:r w:rsidRPr="0088193B">
              <w:t>19848</w:t>
            </w:r>
          </w:p>
        </w:tc>
        <w:tc>
          <w:tcPr>
            <w:tcW w:w="0" w:type="auto"/>
            <w:vAlign w:val="center"/>
          </w:tcPr>
          <w:p w14:paraId="5F086F39" w14:textId="77777777" w:rsidR="00A805AE" w:rsidRPr="0088193B" w:rsidRDefault="00A805AE" w:rsidP="00195C57">
            <w:pPr>
              <w:pStyle w:val="TAC"/>
            </w:pPr>
            <w:r w:rsidRPr="0088193B">
              <w:t>19848</w:t>
            </w:r>
          </w:p>
        </w:tc>
        <w:tc>
          <w:tcPr>
            <w:tcW w:w="0" w:type="auto"/>
            <w:vAlign w:val="center"/>
          </w:tcPr>
          <w:p w14:paraId="619FD19F" w14:textId="77777777" w:rsidR="00A805AE" w:rsidRPr="0088193B" w:rsidRDefault="00A805AE" w:rsidP="00195C57">
            <w:pPr>
              <w:pStyle w:val="TAC"/>
            </w:pPr>
            <w:r w:rsidRPr="0088193B">
              <w:t>20616</w:t>
            </w:r>
          </w:p>
        </w:tc>
        <w:tc>
          <w:tcPr>
            <w:tcW w:w="0" w:type="auto"/>
            <w:vAlign w:val="center"/>
          </w:tcPr>
          <w:p w14:paraId="4B399A87" w14:textId="77777777" w:rsidR="00A805AE" w:rsidRPr="0088193B" w:rsidRDefault="00A805AE" w:rsidP="00195C57">
            <w:pPr>
              <w:pStyle w:val="TAC"/>
            </w:pPr>
            <w:r w:rsidRPr="0088193B">
              <w:t>20616</w:t>
            </w:r>
          </w:p>
        </w:tc>
        <w:tc>
          <w:tcPr>
            <w:tcW w:w="0" w:type="auto"/>
            <w:vAlign w:val="center"/>
          </w:tcPr>
          <w:p w14:paraId="7BE9F7BE" w14:textId="77777777" w:rsidR="00A805AE" w:rsidRPr="0088193B" w:rsidRDefault="00A805AE" w:rsidP="00195C57">
            <w:pPr>
              <w:pStyle w:val="TAC"/>
            </w:pPr>
            <w:r w:rsidRPr="0088193B">
              <w:t>21384</w:t>
            </w:r>
          </w:p>
        </w:tc>
        <w:tc>
          <w:tcPr>
            <w:tcW w:w="0" w:type="auto"/>
            <w:vAlign w:val="center"/>
          </w:tcPr>
          <w:p w14:paraId="59D237E5" w14:textId="77777777" w:rsidR="00A805AE" w:rsidRPr="0088193B" w:rsidRDefault="00A805AE" w:rsidP="00195C57">
            <w:pPr>
              <w:pStyle w:val="TAC"/>
            </w:pPr>
            <w:r w:rsidRPr="0088193B">
              <w:t>22152</w:t>
            </w:r>
          </w:p>
        </w:tc>
        <w:tc>
          <w:tcPr>
            <w:tcW w:w="0" w:type="auto"/>
            <w:vAlign w:val="center"/>
          </w:tcPr>
          <w:p w14:paraId="70B74067" w14:textId="77777777" w:rsidR="00A805AE" w:rsidRPr="0088193B" w:rsidRDefault="00A805AE" w:rsidP="00195C57">
            <w:pPr>
              <w:pStyle w:val="TAC"/>
            </w:pPr>
            <w:r w:rsidRPr="0088193B">
              <w:t>22152</w:t>
            </w:r>
          </w:p>
        </w:tc>
        <w:tc>
          <w:tcPr>
            <w:tcW w:w="0" w:type="auto"/>
            <w:vAlign w:val="center"/>
          </w:tcPr>
          <w:p w14:paraId="412EA50E" w14:textId="77777777" w:rsidR="00A805AE" w:rsidRPr="0088193B" w:rsidRDefault="00A805AE" w:rsidP="00195C57">
            <w:pPr>
              <w:pStyle w:val="TAC"/>
            </w:pPr>
            <w:r w:rsidRPr="0088193B">
              <w:t>22920</w:t>
            </w:r>
          </w:p>
        </w:tc>
        <w:tc>
          <w:tcPr>
            <w:tcW w:w="0" w:type="auto"/>
            <w:vAlign w:val="center"/>
          </w:tcPr>
          <w:p w14:paraId="357EEAD2" w14:textId="77777777" w:rsidR="00A805AE" w:rsidRPr="0088193B" w:rsidRDefault="00A805AE" w:rsidP="00195C57">
            <w:pPr>
              <w:pStyle w:val="TAC"/>
            </w:pPr>
            <w:r w:rsidRPr="0088193B">
              <w:t>22920</w:t>
            </w:r>
          </w:p>
        </w:tc>
      </w:tr>
      <w:tr w:rsidR="00A805AE" w:rsidRPr="0088193B" w14:paraId="2B393C11" w14:textId="77777777" w:rsidTr="0022483D">
        <w:trPr>
          <w:cantSplit/>
          <w:jc w:val="center"/>
        </w:trPr>
        <w:tc>
          <w:tcPr>
            <w:tcW w:w="619" w:type="dxa"/>
            <w:tcBorders>
              <w:right w:val="double" w:sz="4" w:space="0" w:color="auto"/>
            </w:tcBorders>
            <w:shd w:val="clear" w:color="auto" w:fill="auto"/>
            <w:vAlign w:val="center"/>
          </w:tcPr>
          <w:p w14:paraId="54DC88E5"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2B7CA9E3" w14:textId="77777777" w:rsidR="00A805AE" w:rsidRPr="0088193B" w:rsidRDefault="00A805AE" w:rsidP="00195C57">
            <w:pPr>
              <w:pStyle w:val="TAC"/>
            </w:pPr>
            <w:r w:rsidRPr="0088193B">
              <w:t>20616</w:t>
            </w:r>
          </w:p>
        </w:tc>
        <w:tc>
          <w:tcPr>
            <w:tcW w:w="0" w:type="auto"/>
            <w:vAlign w:val="center"/>
          </w:tcPr>
          <w:p w14:paraId="688E2422" w14:textId="77777777" w:rsidR="00A805AE" w:rsidRPr="0088193B" w:rsidRDefault="00A805AE" w:rsidP="00195C57">
            <w:pPr>
              <w:pStyle w:val="TAC"/>
            </w:pPr>
            <w:r w:rsidRPr="0088193B">
              <w:t>21384</w:t>
            </w:r>
          </w:p>
        </w:tc>
        <w:tc>
          <w:tcPr>
            <w:tcW w:w="0" w:type="auto"/>
            <w:vAlign w:val="center"/>
          </w:tcPr>
          <w:p w14:paraId="300D0ECF" w14:textId="77777777" w:rsidR="00A805AE" w:rsidRPr="0088193B" w:rsidRDefault="00A805AE" w:rsidP="00195C57">
            <w:pPr>
              <w:pStyle w:val="TAC"/>
            </w:pPr>
            <w:r w:rsidRPr="0088193B">
              <w:t>21384</w:t>
            </w:r>
          </w:p>
        </w:tc>
        <w:tc>
          <w:tcPr>
            <w:tcW w:w="0" w:type="auto"/>
            <w:vAlign w:val="center"/>
          </w:tcPr>
          <w:p w14:paraId="7FFDE899" w14:textId="77777777" w:rsidR="00A805AE" w:rsidRPr="0088193B" w:rsidRDefault="00A805AE" w:rsidP="00195C57">
            <w:pPr>
              <w:pStyle w:val="TAC"/>
            </w:pPr>
            <w:r w:rsidRPr="0088193B">
              <w:t>22152</w:t>
            </w:r>
          </w:p>
        </w:tc>
        <w:tc>
          <w:tcPr>
            <w:tcW w:w="0" w:type="auto"/>
            <w:vAlign w:val="center"/>
          </w:tcPr>
          <w:p w14:paraId="4AD127C6" w14:textId="77777777" w:rsidR="00A805AE" w:rsidRPr="0088193B" w:rsidRDefault="00A805AE" w:rsidP="00195C57">
            <w:pPr>
              <w:pStyle w:val="TAC"/>
            </w:pPr>
            <w:r w:rsidRPr="0088193B">
              <w:t>22920</w:t>
            </w:r>
          </w:p>
        </w:tc>
        <w:tc>
          <w:tcPr>
            <w:tcW w:w="0" w:type="auto"/>
            <w:vAlign w:val="center"/>
          </w:tcPr>
          <w:p w14:paraId="54EFA9E0" w14:textId="77777777" w:rsidR="00A805AE" w:rsidRPr="0088193B" w:rsidRDefault="00A805AE" w:rsidP="00195C57">
            <w:pPr>
              <w:pStyle w:val="TAC"/>
            </w:pPr>
            <w:r w:rsidRPr="0088193B">
              <w:t>22920</w:t>
            </w:r>
          </w:p>
        </w:tc>
        <w:tc>
          <w:tcPr>
            <w:tcW w:w="0" w:type="auto"/>
            <w:vAlign w:val="center"/>
          </w:tcPr>
          <w:p w14:paraId="0954D324" w14:textId="77777777" w:rsidR="00A805AE" w:rsidRPr="0088193B" w:rsidRDefault="00A805AE" w:rsidP="00195C57">
            <w:pPr>
              <w:pStyle w:val="TAC"/>
            </w:pPr>
            <w:r w:rsidRPr="0088193B">
              <w:t>23688</w:t>
            </w:r>
          </w:p>
        </w:tc>
        <w:tc>
          <w:tcPr>
            <w:tcW w:w="0" w:type="auto"/>
            <w:vAlign w:val="center"/>
          </w:tcPr>
          <w:p w14:paraId="1634BA9D" w14:textId="77777777" w:rsidR="00A805AE" w:rsidRPr="0088193B" w:rsidRDefault="00A805AE" w:rsidP="00195C57">
            <w:pPr>
              <w:pStyle w:val="TAC"/>
            </w:pPr>
            <w:r w:rsidRPr="0088193B">
              <w:t>24496</w:t>
            </w:r>
          </w:p>
        </w:tc>
        <w:tc>
          <w:tcPr>
            <w:tcW w:w="0" w:type="auto"/>
            <w:vAlign w:val="center"/>
          </w:tcPr>
          <w:p w14:paraId="7FE7C4CA" w14:textId="77777777" w:rsidR="00A805AE" w:rsidRPr="0088193B" w:rsidRDefault="00A805AE" w:rsidP="00195C57">
            <w:pPr>
              <w:pStyle w:val="TAC"/>
            </w:pPr>
            <w:r w:rsidRPr="0088193B">
              <w:t>24496</w:t>
            </w:r>
          </w:p>
        </w:tc>
        <w:tc>
          <w:tcPr>
            <w:tcW w:w="0" w:type="auto"/>
            <w:vAlign w:val="center"/>
          </w:tcPr>
          <w:p w14:paraId="79757C94" w14:textId="77777777" w:rsidR="00A805AE" w:rsidRPr="0088193B" w:rsidRDefault="00A805AE" w:rsidP="00195C57">
            <w:pPr>
              <w:pStyle w:val="TAC"/>
            </w:pPr>
            <w:r w:rsidRPr="0088193B">
              <w:t>25456</w:t>
            </w:r>
          </w:p>
        </w:tc>
      </w:tr>
      <w:tr w:rsidR="00A805AE" w:rsidRPr="0088193B" w14:paraId="2A8B855E" w14:textId="77777777" w:rsidTr="0022483D">
        <w:trPr>
          <w:cantSplit/>
          <w:jc w:val="center"/>
        </w:trPr>
        <w:tc>
          <w:tcPr>
            <w:tcW w:w="619" w:type="dxa"/>
            <w:tcBorders>
              <w:right w:val="double" w:sz="4" w:space="0" w:color="auto"/>
            </w:tcBorders>
            <w:shd w:val="clear" w:color="auto" w:fill="auto"/>
            <w:vAlign w:val="center"/>
          </w:tcPr>
          <w:p w14:paraId="4DC22D38"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2D4D9D67" w14:textId="77777777" w:rsidR="00A805AE" w:rsidRPr="0088193B" w:rsidRDefault="00A805AE" w:rsidP="00195C57">
            <w:pPr>
              <w:pStyle w:val="TAC"/>
            </w:pPr>
            <w:r w:rsidRPr="0088193B">
              <w:t>22152</w:t>
            </w:r>
          </w:p>
        </w:tc>
        <w:tc>
          <w:tcPr>
            <w:tcW w:w="0" w:type="auto"/>
            <w:vAlign w:val="center"/>
          </w:tcPr>
          <w:p w14:paraId="159C4D04" w14:textId="77777777" w:rsidR="00A805AE" w:rsidRPr="0088193B" w:rsidRDefault="00A805AE" w:rsidP="00195C57">
            <w:pPr>
              <w:pStyle w:val="TAC"/>
            </w:pPr>
            <w:r w:rsidRPr="0088193B">
              <w:t>22920</w:t>
            </w:r>
          </w:p>
        </w:tc>
        <w:tc>
          <w:tcPr>
            <w:tcW w:w="0" w:type="auto"/>
            <w:vAlign w:val="center"/>
          </w:tcPr>
          <w:p w14:paraId="284348B4" w14:textId="77777777" w:rsidR="00A805AE" w:rsidRPr="0088193B" w:rsidRDefault="00A805AE" w:rsidP="00195C57">
            <w:pPr>
              <w:pStyle w:val="TAC"/>
            </w:pPr>
            <w:r w:rsidRPr="0088193B">
              <w:t>22920</w:t>
            </w:r>
          </w:p>
        </w:tc>
        <w:tc>
          <w:tcPr>
            <w:tcW w:w="0" w:type="auto"/>
            <w:vAlign w:val="center"/>
          </w:tcPr>
          <w:p w14:paraId="3848E859" w14:textId="77777777" w:rsidR="00A805AE" w:rsidRPr="0088193B" w:rsidRDefault="00A805AE" w:rsidP="00195C57">
            <w:pPr>
              <w:pStyle w:val="TAC"/>
            </w:pPr>
            <w:r w:rsidRPr="0088193B">
              <w:t>23688</w:t>
            </w:r>
          </w:p>
        </w:tc>
        <w:tc>
          <w:tcPr>
            <w:tcW w:w="0" w:type="auto"/>
            <w:vAlign w:val="center"/>
          </w:tcPr>
          <w:p w14:paraId="600678B2" w14:textId="77777777" w:rsidR="00A805AE" w:rsidRPr="0088193B" w:rsidRDefault="00A805AE" w:rsidP="00195C57">
            <w:pPr>
              <w:pStyle w:val="TAC"/>
            </w:pPr>
            <w:r w:rsidRPr="0088193B">
              <w:t>24496</w:t>
            </w:r>
          </w:p>
        </w:tc>
        <w:tc>
          <w:tcPr>
            <w:tcW w:w="0" w:type="auto"/>
            <w:vAlign w:val="center"/>
          </w:tcPr>
          <w:p w14:paraId="735120C0" w14:textId="77777777" w:rsidR="00A805AE" w:rsidRPr="0088193B" w:rsidRDefault="00A805AE" w:rsidP="00195C57">
            <w:pPr>
              <w:pStyle w:val="TAC"/>
            </w:pPr>
            <w:r w:rsidRPr="0088193B">
              <w:t>24496</w:t>
            </w:r>
          </w:p>
        </w:tc>
        <w:tc>
          <w:tcPr>
            <w:tcW w:w="0" w:type="auto"/>
            <w:vAlign w:val="center"/>
          </w:tcPr>
          <w:p w14:paraId="0A6248A9" w14:textId="77777777" w:rsidR="00A805AE" w:rsidRPr="0088193B" w:rsidRDefault="00A805AE" w:rsidP="00195C57">
            <w:pPr>
              <w:pStyle w:val="TAC"/>
            </w:pPr>
            <w:r w:rsidRPr="0088193B">
              <w:t>25456</w:t>
            </w:r>
          </w:p>
        </w:tc>
        <w:tc>
          <w:tcPr>
            <w:tcW w:w="0" w:type="auto"/>
            <w:vAlign w:val="center"/>
          </w:tcPr>
          <w:p w14:paraId="778A25E0" w14:textId="77777777" w:rsidR="00A805AE" w:rsidRPr="0088193B" w:rsidRDefault="00A805AE" w:rsidP="00195C57">
            <w:pPr>
              <w:pStyle w:val="TAC"/>
            </w:pPr>
            <w:r w:rsidRPr="0088193B">
              <w:t>25456</w:t>
            </w:r>
          </w:p>
        </w:tc>
        <w:tc>
          <w:tcPr>
            <w:tcW w:w="0" w:type="auto"/>
            <w:vAlign w:val="center"/>
          </w:tcPr>
          <w:p w14:paraId="09DC0235" w14:textId="77777777" w:rsidR="00A805AE" w:rsidRPr="0088193B" w:rsidRDefault="00A805AE" w:rsidP="00195C57">
            <w:pPr>
              <w:pStyle w:val="TAC"/>
            </w:pPr>
            <w:r w:rsidRPr="0088193B">
              <w:t>26416</w:t>
            </w:r>
          </w:p>
        </w:tc>
        <w:tc>
          <w:tcPr>
            <w:tcW w:w="0" w:type="auto"/>
            <w:vAlign w:val="center"/>
          </w:tcPr>
          <w:p w14:paraId="584D5A3C" w14:textId="77777777" w:rsidR="00A805AE" w:rsidRPr="0088193B" w:rsidRDefault="00A805AE" w:rsidP="00195C57">
            <w:pPr>
              <w:pStyle w:val="TAC"/>
            </w:pPr>
            <w:r w:rsidRPr="0088193B">
              <w:t>27376</w:t>
            </w:r>
          </w:p>
        </w:tc>
      </w:tr>
      <w:tr w:rsidR="00A805AE" w:rsidRPr="0088193B" w14:paraId="6FDA90E8" w14:textId="77777777" w:rsidTr="0022483D">
        <w:trPr>
          <w:cantSplit/>
          <w:jc w:val="center"/>
        </w:trPr>
        <w:tc>
          <w:tcPr>
            <w:tcW w:w="619" w:type="dxa"/>
            <w:tcBorders>
              <w:right w:val="double" w:sz="4" w:space="0" w:color="auto"/>
            </w:tcBorders>
            <w:shd w:val="clear" w:color="auto" w:fill="auto"/>
            <w:vAlign w:val="center"/>
          </w:tcPr>
          <w:p w14:paraId="45882B42"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13F06117" w14:textId="77777777" w:rsidR="00A805AE" w:rsidRPr="0088193B" w:rsidRDefault="00A805AE" w:rsidP="00195C57">
            <w:pPr>
              <w:pStyle w:val="TAC"/>
            </w:pPr>
            <w:r w:rsidRPr="0088193B">
              <w:t>23688</w:t>
            </w:r>
          </w:p>
        </w:tc>
        <w:tc>
          <w:tcPr>
            <w:tcW w:w="0" w:type="auto"/>
            <w:vAlign w:val="center"/>
          </w:tcPr>
          <w:p w14:paraId="07C9683B" w14:textId="77777777" w:rsidR="00A805AE" w:rsidRPr="0088193B" w:rsidRDefault="00A805AE" w:rsidP="00195C57">
            <w:pPr>
              <w:pStyle w:val="TAC"/>
            </w:pPr>
            <w:r w:rsidRPr="0088193B">
              <w:t>24496</w:t>
            </w:r>
          </w:p>
        </w:tc>
        <w:tc>
          <w:tcPr>
            <w:tcW w:w="0" w:type="auto"/>
            <w:vAlign w:val="center"/>
          </w:tcPr>
          <w:p w14:paraId="54B04DBD" w14:textId="77777777" w:rsidR="00A805AE" w:rsidRPr="0088193B" w:rsidRDefault="00A805AE" w:rsidP="00195C57">
            <w:pPr>
              <w:pStyle w:val="TAC"/>
            </w:pPr>
            <w:r w:rsidRPr="0088193B">
              <w:t>24496</w:t>
            </w:r>
          </w:p>
        </w:tc>
        <w:tc>
          <w:tcPr>
            <w:tcW w:w="0" w:type="auto"/>
            <w:vAlign w:val="center"/>
          </w:tcPr>
          <w:p w14:paraId="0AA32F3E" w14:textId="77777777" w:rsidR="00A805AE" w:rsidRPr="0088193B" w:rsidRDefault="00A805AE" w:rsidP="00195C57">
            <w:pPr>
              <w:pStyle w:val="TAC"/>
            </w:pPr>
            <w:r w:rsidRPr="0088193B">
              <w:t>25456</w:t>
            </w:r>
          </w:p>
        </w:tc>
        <w:tc>
          <w:tcPr>
            <w:tcW w:w="0" w:type="auto"/>
            <w:vAlign w:val="center"/>
          </w:tcPr>
          <w:p w14:paraId="3158205C" w14:textId="77777777" w:rsidR="00A805AE" w:rsidRPr="0088193B" w:rsidRDefault="00A805AE" w:rsidP="00195C57">
            <w:pPr>
              <w:pStyle w:val="TAC"/>
            </w:pPr>
            <w:r w:rsidRPr="0088193B">
              <w:t>25456</w:t>
            </w:r>
          </w:p>
        </w:tc>
        <w:tc>
          <w:tcPr>
            <w:tcW w:w="0" w:type="auto"/>
            <w:vAlign w:val="center"/>
          </w:tcPr>
          <w:p w14:paraId="1CDE442A" w14:textId="77777777" w:rsidR="00A805AE" w:rsidRPr="0088193B" w:rsidRDefault="00A805AE" w:rsidP="00195C57">
            <w:pPr>
              <w:pStyle w:val="TAC"/>
            </w:pPr>
            <w:r w:rsidRPr="0088193B">
              <w:t>26416</w:t>
            </w:r>
          </w:p>
        </w:tc>
        <w:tc>
          <w:tcPr>
            <w:tcW w:w="0" w:type="auto"/>
            <w:vAlign w:val="center"/>
          </w:tcPr>
          <w:p w14:paraId="15E9B176" w14:textId="77777777" w:rsidR="00A805AE" w:rsidRPr="0088193B" w:rsidRDefault="00A805AE" w:rsidP="00195C57">
            <w:pPr>
              <w:pStyle w:val="TAC"/>
            </w:pPr>
            <w:r w:rsidRPr="0088193B">
              <w:t>27376</w:t>
            </w:r>
          </w:p>
        </w:tc>
        <w:tc>
          <w:tcPr>
            <w:tcW w:w="0" w:type="auto"/>
            <w:vAlign w:val="center"/>
          </w:tcPr>
          <w:p w14:paraId="4149CA2B" w14:textId="77777777" w:rsidR="00A805AE" w:rsidRPr="0088193B" w:rsidRDefault="00A805AE" w:rsidP="00195C57">
            <w:pPr>
              <w:pStyle w:val="TAC"/>
            </w:pPr>
            <w:r w:rsidRPr="0088193B">
              <w:t>27376</w:t>
            </w:r>
          </w:p>
        </w:tc>
        <w:tc>
          <w:tcPr>
            <w:tcW w:w="0" w:type="auto"/>
            <w:vAlign w:val="center"/>
          </w:tcPr>
          <w:p w14:paraId="46DDA658" w14:textId="77777777" w:rsidR="00A805AE" w:rsidRPr="0088193B" w:rsidRDefault="00A805AE" w:rsidP="00195C57">
            <w:pPr>
              <w:pStyle w:val="TAC"/>
            </w:pPr>
            <w:r w:rsidRPr="0088193B">
              <w:t>28336</w:t>
            </w:r>
          </w:p>
        </w:tc>
        <w:tc>
          <w:tcPr>
            <w:tcW w:w="0" w:type="auto"/>
            <w:vAlign w:val="center"/>
          </w:tcPr>
          <w:p w14:paraId="404345D3" w14:textId="77777777" w:rsidR="00A805AE" w:rsidRPr="0088193B" w:rsidRDefault="00A805AE" w:rsidP="00195C57">
            <w:pPr>
              <w:pStyle w:val="TAC"/>
            </w:pPr>
            <w:r w:rsidRPr="0088193B">
              <w:t>28336</w:t>
            </w:r>
          </w:p>
        </w:tc>
      </w:tr>
      <w:tr w:rsidR="00A805AE" w:rsidRPr="0088193B" w14:paraId="2A939AD8" w14:textId="77777777" w:rsidTr="0022483D">
        <w:trPr>
          <w:cantSplit/>
          <w:jc w:val="center"/>
        </w:trPr>
        <w:tc>
          <w:tcPr>
            <w:tcW w:w="619" w:type="dxa"/>
            <w:tcBorders>
              <w:right w:val="double" w:sz="4" w:space="0" w:color="auto"/>
            </w:tcBorders>
            <w:shd w:val="clear" w:color="auto" w:fill="auto"/>
            <w:vAlign w:val="center"/>
          </w:tcPr>
          <w:p w14:paraId="2EF60BA5"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30297A0E" w14:textId="77777777" w:rsidR="00A805AE" w:rsidRPr="0088193B" w:rsidRDefault="00A805AE" w:rsidP="00195C57">
            <w:pPr>
              <w:pStyle w:val="TAC"/>
            </w:pPr>
            <w:r w:rsidRPr="0088193B">
              <w:t>25456</w:t>
            </w:r>
          </w:p>
        </w:tc>
        <w:tc>
          <w:tcPr>
            <w:tcW w:w="0" w:type="auto"/>
            <w:vAlign w:val="center"/>
          </w:tcPr>
          <w:p w14:paraId="423C3F01" w14:textId="77777777" w:rsidR="00A805AE" w:rsidRPr="0088193B" w:rsidRDefault="00A805AE" w:rsidP="00195C57">
            <w:pPr>
              <w:pStyle w:val="TAC"/>
            </w:pPr>
            <w:r w:rsidRPr="0088193B">
              <w:t>25456</w:t>
            </w:r>
          </w:p>
        </w:tc>
        <w:tc>
          <w:tcPr>
            <w:tcW w:w="0" w:type="auto"/>
            <w:vAlign w:val="center"/>
          </w:tcPr>
          <w:p w14:paraId="1C49F3FD" w14:textId="77777777" w:rsidR="00A805AE" w:rsidRPr="0088193B" w:rsidRDefault="00A805AE" w:rsidP="00195C57">
            <w:pPr>
              <w:pStyle w:val="TAC"/>
            </w:pPr>
            <w:r w:rsidRPr="0088193B">
              <w:t>26416</w:t>
            </w:r>
          </w:p>
        </w:tc>
        <w:tc>
          <w:tcPr>
            <w:tcW w:w="0" w:type="auto"/>
            <w:vAlign w:val="center"/>
          </w:tcPr>
          <w:p w14:paraId="5C21F698" w14:textId="77777777" w:rsidR="00A805AE" w:rsidRPr="0088193B" w:rsidRDefault="00A805AE" w:rsidP="00195C57">
            <w:pPr>
              <w:pStyle w:val="TAC"/>
            </w:pPr>
            <w:r w:rsidRPr="0088193B">
              <w:t>26416</w:t>
            </w:r>
          </w:p>
        </w:tc>
        <w:tc>
          <w:tcPr>
            <w:tcW w:w="0" w:type="auto"/>
            <w:vAlign w:val="center"/>
          </w:tcPr>
          <w:p w14:paraId="1DFDFC37" w14:textId="77777777" w:rsidR="00A805AE" w:rsidRPr="0088193B" w:rsidRDefault="00A805AE" w:rsidP="00195C57">
            <w:pPr>
              <w:pStyle w:val="TAC"/>
            </w:pPr>
            <w:r w:rsidRPr="0088193B">
              <w:t>27376</w:t>
            </w:r>
          </w:p>
        </w:tc>
        <w:tc>
          <w:tcPr>
            <w:tcW w:w="0" w:type="auto"/>
            <w:vAlign w:val="center"/>
          </w:tcPr>
          <w:p w14:paraId="33C17909" w14:textId="77777777" w:rsidR="00A805AE" w:rsidRPr="0088193B" w:rsidRDefault="00A805AE" w:rsidP="00195C57">
            <w:pPr>
              <w:pStyle w:val="TAC"/>
            </w:pPr>
            <w:r w:rsidRPr="0088193B">
              <w:t>28336</w:t>
            </w:r>
          </w:p>
        </w:tc>
        <w:tc>
          <w:tcPr>
            <w:tcW w:w="0" w:type="auto"/>
            <w:vAlign w:val="center"/>
          </w:tcPr>
          <w:p w14:paraId="204D2ACF" w14:textId="77777777" w:rsidR="00A805AE" w:rsidRPr="0088193B" w:rsidRDefault="00A805AE" w:rsidP="00195C57">
            <w:pPr>
              <w:pStyle w:val="TAC"/>
            </w:pPr>
            <w:r w:rsidRPr="0088193B">
              <w:t>28336</w:t>
            </w:r>
          </w:p>
        </w:tc>
        <w:tc>
          <w:tcPr>
            <w:tcW w:w="0" w:type="auto"/>
            <w:vAlign w:val="center"/>
          </w:tcPr>
          <w:p w14:paraId="4B700730" w14:textId="77777777" w:rsidR="00A805AE" w:rsidRPr="0088193B" w:rsidRDefault="00A805AE" w:rsidP="00195C57">
            <w:pPr>
              <w:pStyle w:val="TAC"/>
            </w:pPr>
            <w:r w:rsidRPr="0088193B">
              <w:t>29296</w:t>
            </w:r>
          </w:p>
        </w:tc>
        <w:tc>
          <w:tcPr>
            <w:tcW w:w="0" w:type="auto"/>
            <w:vAlign w:val="center"/>
          </w:tcPr>
          <w:p w14:paraId="23D09AED" w14:textId="77777777" w:rsidR="00A805AE" w:rsidRPr="0088193B" w:rsidRDefault="00A805AE" w:rsidP="00195C57">
            <w:pPr>
              <w:pStyle w:val="TAC"/>
            </w:pPr>
            <w:r w:rsidRPr="0088193B">
              <w:t>29296</w:t>
            </w:r>
          </w:p>
        </w:tc>
        <w:tc>
          <w:tcPr>
            <w:tcW w:w="0" w:type="auto"/>
            <w:vAlign w:val="center"/>
          </w:tcPr>
          <w:p w14:paraId="14D42B73" w14:textId="77777777" w:rsidR="00A805AE" w:rsidRPr="0088193B" w:rsidRDefault="00A805AE" w:rsidP="00195C57">
            <w:pPr>
              <w:pStyle w:val="TAC"/>
            </w:pPr>
            <w:r w:rsidRPr="0088193B">
              <w:t>30576</w:t>
            </w:r>
          </w:p>
        </w:tc>
      </w:tr>
      <w:tr w:rsidR="00A805AE" w:rsidRPr="0088193B" w14:paraId="7772E9C6"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7BA80F8E"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7969B88A" w14:textId="77777777" w:rsidR="00A805AE" w:rsidRPr="0088193B" w:rsidRDefault="00A805AE" w:rsidP="00195C57">
            <w:pPr>
              <w:pStyle w:val="TAC"/>
            </w:pPr>
            <w:r w:rsidRPr="0088193B">
              <w:t>26416</w:t>
            </w:r>
          </w:p>
        </w:tc>
        <w:tc>
          <w:tcPr>
            <w:tcW w:w="0" w:type="auto"/>
            <w:tcBorders>
              <w:bottom w:val="single" w:sz="4" w:space="0" w:color="auto"/>
            </w:tcBorders>
            <w:vAlign w:val="center"/>
          </w:tcPr>
          <w:p w14:paraId="67D96D02" w14:textId="77777777" w:rsidR="00A805AE" w:rsidRPr="0088193B" w:rsidRDefault="00A805AE" w:rsidP="00195C57">
            <w:pPr>
              <w:pStyle w:val="TAC"/>
            </w:pPr>
            <w:r w:rsidRPr="0088193B">
              <w:t>26416</w:t>
            </w:r>
          </w:p>
        </w:tc>
        <w:tc>
          <w:tcPr>
            <w:tcW w:w="0" w:type="auto"/>
            <w:tcBorders>
              <w:bottom w:val="single" w:sz="4" w:space="0" w:color="auto"/>
            </w:tcBorders>
            <w:vAlign w:val="center"/>
          </w:tcPr>
          <w:p w14:paraId="1B37CEB4" w14:textId="77777777" w:rsidR="00A805AE" w:rsidRPr="0088193B" w:rsidRDefault="00A805AE" w:rsidP="00195C57">
            <w:pPr>
              <w:pStyle w:val="TAC"/>
            </w:pPr>
            <w:r w:rsidRPr="0088193B">
              <w:t>27376</w:t>
            </w:r>
          </w:p>
        </w:tc>
        <w:tc>
          <w:tcPr>
            <w:tcW w:w="0" w:type="auto"/>
            <w:tcBorders>
              <w:bottom w:val="single" w:sz="4" w:space="0" w:color="auto"/>
            </w:tcBorders>
            <w:vAlign w:val="center"/>
          </w:tcPr>
          <w:p w14:paraId="47019539" w14:textId="77777777" w:rsidR="00A805AE" w:rsidRPr="0088193B" w:rsidRDefault="00A805AE" w:rsidP="00195C57">
            <w:pPr>
              <w:pStyle w:val="TAC"/>
            </w:pPr>
            <w:r w:rsidRPr="0088193B">
              <w:t>28336</w:t>
            </w:r>
          </w:p>
        </w:tc>
        <w:tc>
          <w:tcPr>
            <w:tcW w:w="0" w:type="auto"/>
            <w:tcBorders>
              <w:bottom w:val="single" w:sz="4" w:space="0" w:color="auto"/>
            </w:tcBorders>
            <w:vAlign w:val="center"/>
          </w:tcPr>
          <w:p w14:paraId="22C690A3" w14:textId="77777777" w:rsidR="00A805AE" w:rsidRPr="0088193B" w:rsidRDefault="00A805AE" w:rsidP="00195C57">
            <w:pPr>
              <w:pStyle w:val="TAC"/>
            </w:pPr>
            <w:r w:rsidRPr="0088193B">
              <w:t>28336</w:t>
            </w:r>
          </w:p>
        </w:tc>
        <w:tc>
          <w:tcPr>
            <w:tcW w:w="0" w:type="auto"/>
            <w:tcBorders>
              <w:bottom w:val="single" w:sz="4" w:space="0" w:color="auto"/>
            </w:tcBorders>
            <w:vAlign w:val="center"/>
          </w:tcPr>
          <w:p w14:paraId="36A78A64" w14:textId="77777777" w:rsidR="00A805AE" w:rsidRPr="0088193B" w:rsidRDefault="00A805AE" w:rsidP="00195C57">
            <w:pPr>
              <w:pStyle w:val="TAC"/>
            </w:pPr>
            <w:r w:rsidRPr="0088193B">
              <w:t>29296</w:t>
            </w:r>
          </w:p>
        </w:tc>
        <w:tc>
          <w:tcPr>
            <w:tcW w:w="0" w:type="auto"/>
            <w:tcBorders>
              <w:bottom w:val="single" w:sz="4" w:space="0" w:color="auto"/>
            </w:tcBorders>
            <w:vAlign w:val="center"/>
          </w:tcPr>
          <w:p w14:paraId="5474FB9D" w14:textId="77777777" w:rsidR="00A805AE" w:rsidRPr="0088193B" w:rsidRDefault="00A805AE" w:rsidP="00195C57">
            <w:pPr>
              <w:pStyle w:val="TAC"/>
            </w:pPr>
            <w:r w:rsidRPr="0088193B">
              <w:t>29296</w:t>
            </w:r>
          </w:p>
        </w:tc>
        <w:tc>
          <w:tcPr>
            <w:tcW w:w="0" w:type="auto"/>
            <w:tcBorders>
              <w:bottom w:val="single" w:sz="4" w:space="0" w:color="auto"/>
            </w:tcBorders>
            <w:vAlign w:val="center"/>
          </w:tcPr>
          <w:p w14:paraId="26E59559" w14:textId="77777777" w:rsidR="00A805AE" w:rsidRPr="0088193B" w:rsidRDefault="00A805AE" w:rsidP="00195C57">
            <w:pPr>
              <w:pStyle w:val="TAC"/>
            </w:pPr>
            <w:r w:rsidRPr="0088193B">
              <w:t>30576</w:t>
            </w:r>
          </w:p>
        </w:tc>
        <w:tc>
          <w:tcPr>
            <w:tcW w:w="0" w:type="auto"/>
            <w:tcBorders>
              <w:bottom w:val="single" w:sz="4" w:space="0" w:color="auto"/>
            </w:tcBorders>
            <w:vAlign w:val="center"/>
          </w:tcPr>
          <w:p w14:paraId="509F2C9B" w14:textId="77777777" w:rsidR="00A805AE" w:rsidRPr="0088193B" w:rsidRDefault="00A805AE" w:rsidP="00195C57">
            <w:pPr>
              <w:pStyle w:val="TAC"/>
            </w:pPr>
            <w:r w:rsidRPr="0088193B">
              <w:t>31704</w:t>
            </w:r>
          </w:p>
        </w:tc>
        <w:tc>
          <w:tcPr>
            <w:tcW w:w="0" w:type="auto"/>
            <w:tcBorders>
              <w:bottom w:val="single" w:sz="4" w:space="0" w:color="auto"/>
            </w:tcBorders>
            <w:vAlign w:val="center"/>
          </w:tcPr>
          <w:p w14:paraId="057F15C5" w14:textId="77777777" w:rsidR="00A805AE" w:rsidRPr="0088193B" w:rsidRDefault="00A805AE" w:rsidP="00195C57">
            <w:pPr>
              <w:pStyle w:val="TAC"/>
            </w:pPr>
            <w:r w:rsidRPr="0088193B">
              <w:t>31704</w:t>
            </w:r>
          </w:p>
        </w:tc>
      </w:tr>
      <w:tr w:rsidR="00A805AE" w:rsidRPr="0088193B" w14:paraId="5C7A655D"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0E7F4E83"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44F3BB8D" w14:textId="77777777" w:rsidR="00A805AE" w:rsidRPr="0088193B" w:rsidRDefault="00A805AE" w:rsidP="00195C57">
            <w:pPr>
              <w:pStyle w:val="TAC"/>
            </w:pPr>
            <w:r w:rsidRPr="0088193B">
              <w:t>30576</w:t>
            </w:r>
          </w:p>
        </w:tc>
        <w:tc>
          <w:tcPr>
            <w:tcW w:w="0" w:type="auto"/>
            <w:tcBorders>
              <w:bottom w:val="single" w:sz="4" w:space="0" w:color="auto"/>
            </w:tcBorders>
            <w:vAlign w:val="center"/>
          </w:tcPr>
          <w:p w14:paraId="556EE065" w14:textId="77777777" w:rsidR="00A805AE" w:rsidRPr="0088193B" w:rsidRDefault="00A805AE" w:rsidP="00195C57">
            <w:pPr>
              <w:pStyle w:val="TAC"/>
            </w:pPr>
            <w:r w:rsidRPr="0088193B">
              <w:t>30576</w:t>
            </w:r>
          </w:p>
        </w:tc>
        <w:tc>
          <w:tcPr>
            <w:tcW w:w="0" w:type="auto"/>
            <w:tcBorders>
              <w:bottom w:val="single" w:sz="4" w:space="0" w:color="auto"/>
            </w:tcBorders>
            <w:vAlign w:val="center"/>
          </w:tcPr>
          <w:p w14:paraId="19A36A2C" w14:textId="77777777" w:rsidR="00A805AE" w:rsidRPr="0088193B" w:rsidRDefault="00A805AE" w:rsidP="00195C57">
            <w:pPr>
              <w:pStyle w:val="TAC"/>
            </w:pPr>
            <w:r w:rsidRPr="0088193B">
              <w:t>31704</w:t>
            </w:r>
          </w:p>
        </w:tc>
        <w:tc>
          <w:tcPr>
            <w:tcW w:w="0" w:type="auto"/>
            <w:tcBorders>
              <w:bottom w:val="single" w:sz="4" w:space="0" w:color="auto"/>
            </w:tcBorders>
            <w:vAlign w:val="center"/>
          </w:tcPr>
          <w:p w14:paraId="2D2CC78B" w14:textId="77777777" w:rsidR="00A805AE" w:rsidRPr="0088193B" w:rsidRDefault="00A805AE" w:rsidP="00195C57">
            <w:pPr>
              <w:pStyle w:val="TAC"/>
            </w:pPr>
            <w:r w:rsidRPr="0088193B">
              <w:t>32856</w:t>
            </w:r>
          </w:p>
        </w:tc>
        <w:tc>
          <w:tcPr>
            <w:tcW w:w="0" w:type="auto"/>
            <w:tcBorders>
              <w:bottom w:val="single" w:sz="4" w:space="0" w:color="auto"/>
            </w:tcBorders>
            <w:vAlign w:val="center"/>
          </w:tcPr>
          <w:p w14:paraId="29EFE3C2" w14:textId="77777777" w:rsidR="00A805AE" w:rsidRPr="0088193B" w:rsidRDefault="00A805AE" w:rsidP="00195C57">
            <w:pPr>
              <w:pStyle w:val="TAC"/>
            </w:pPr>
            <w:r w:rsidRPr="0088193B">
              <w:t>32856</w:t>
            </w:r>
          </w:p>
        </w:tc>
        <w:tc>
          <w:tcPr>
            <w:tcW w:w="0" w:type="auto"/>
            <w:tcBorders>
              <w:bottom w:val="single" w:sz="4" w:space="0" w:color="auto"/>
            </w:tcBorders>
            <w:vAlign w:val="center"/>
          </w:tcPr>
          <w:p w14:paraId="73014F28" w14:textId="77777777" w:rsidR="00A805AE" w:rsidRPr="0088193B" w:rsidRDefault="00A805AE" w:rsidP="00195C57">
            <w:pPr>
              <w:pStyle w:val="TAC"/>
            </w:pPr>
            <w:r w:rsidRPr="0088193B">
              <w:t>34008</w:t>
            </w:r>
          </w:p>
        </w:tc>
        <w:tc>
          <w:tcPr>
            <w:tcW w:w="0" w:type="auto"/>
            <w:tcBorders>
              <w:bottom w:val="single" w:sz="4" w:space="0" w:color="auto"/>
            </w:tcBorders>
            <w:vAlign w:val="center"/>
          </w:tcPr>
          <w:p w14:paraId="1446AEE4" w14:textId="77777777" w:rsidR="00A805AE" w:rsidRPr="0088193B" w:rsidRDefault="00A805AE" w:rsidP="00195C57">
            <w:pPr>
              <w:pStyle w:val="TAC"/>
            </w:pPr>
            <w:r w:rsidRPr="0088193B">
              <w:t>35160</w:t>
            </w:r>
          </w:p>
        </w:tc>
        <w:tc>
          <w:tcPr>
            <w:tcW w:w="0" w:type="auto"/>
            <w:tcBorders>
              <w:bottom w:val="single" w:sz="4" w:space="0" w:color="auto"/>
            </w:tcBorders>
            <w:vAlign w:val="center"/>
          </w:tcPr>
          <w:p w14:paraId="76B00FF4" w14:textId="77777777" w:rsidR="00A805AE" w:rsidRPr="0088193B" w:rsidRDefault="00A805AE" w:rsidP="00195C57">
            <w:pPr>
              <w:pStyle w:val="TAC"/>
            </w:pPr>
            <w:r w:rsidRPr="0088193B">
              <w:t>35160</w:t>
            </w:r>
          </w:p>
        </w:tc>
        <w:tc>
          <w:tcPr>
            <w:tcW w:w="0" w:type="auto"/>
            <w:tcBorders>
              <w:bottom w:val="single" w:sz="4" w:space="0" w:color="auto"/>
            </w:tcBorders>
            <w:vAlign w:val="center"/>
          </w:tcPr>
          <w:p w14:paraId="5B610D82" w14:textId="77777777" w:rsidR="00A805AE" w:rsidRPr="0088193B" w:rsidRDefault="00A805AE" w:rsidP="00195C57">
            <w:pPr>
              <w:pStyle w:val="TAC"/>
            </w:pPr>
            <w:r w:rsidRPr="0088193B">
              <w:t>36696</w:t>
            </w:r>
          </w:p>
        </w:tc>
        <w:tc>
          <w:tcPr>
            <w:tcW w:w="0" w:type="auto"/>
            <w:tcBorders>
              <w:bottom w:val="single" w:sz="4" w:space="0" w:color="auto"/>
            </w:tcBorders>
            <w:vAlign w:val="center"/>
          </w:tcPr>
          <w:p w14:paraId="35501675" w14:textId="77777777" w:rsidR="00A805AE" w:rsidRPr="0088193B" w:rsidRDefault="00A805AE" w:rsidP="00195C57">
            <w:pPr>
              <w:pStyle w:val="TAC"/>
            </w:pPr>
            <w:r w:rsidRPr="0088193B">
              <w:t>36696</w:t>
            </w:r>
          </w:p>
        </w:tc>
      </w:tr>
      <w:tr w:rsidR="00A805AE" w:rsidRPr="0088193B" w14:paraId="60DCEF7E"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5E8F78F9"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4120E0A4" w14:textId="77777777" w:rsidR="00A805AE" w:rsidRPr="0088193B" w:rsidRDefault="00A805AE" w:rsidP="00195C57">
            <w:pPr>
              <w:pStyle w:val="TAC"/>
            </w:pPr>
            <w:r w:rsidRPr="0088193B">
              <w:t>26416</w:t>
            </w:r>
          </w:p>
        </w:tc>
        <w:tc>
          <w:tcPr>
            <w:tcW w:w="0" w:type="auto"/>
            <w:tcBorders>
              <w:bottom w:val="thinThickThinSmallGap" w:sz="24" w:space="0" w:color="auto"/>
            </w:tcBorders>
          </w:tcPr>
          <w:p w14:paraId="2556DAE8" w14:textId="77777777" w:rsidR="00A805AE" w:rsidRPr="0088193B" w:rsidRDefault="00A805AE" w:rsidP="00195C57">
            <w:pPr>
              <w:pStyle w:val="TAC"/>
            </w:pPr>
            <w:r w:rsidRPr="0088193B">
              <w:t>27376</w:t>
            </w:r>
          </w:p>
        </w:tc>
        <w:tc>
          <w:tcPr>
            <w:tcW w:w="0" w:type="auto"/>
            <w:tcBorders>
              <w:bottom w:val="thinThickThinSmallGap" w:sz="24" w:space="0" w:color="auto"/>
            </w:tcBorders>
          </w:tcPr>
          <w:p w14:paraId="1018BC44" w14:textId="77777777" w:rsidR="00A805AE" w:rsidRPr="0088193B" w:rsidRDefault="00A805AE" w:rsidP="00195C57">
            <w:pPr>
              <w:pStyle w:val="TAC"/>
            </w:pPr>
            <w:r w:rsidRPr="0088193B">
              <w:t>27376</w:t>
            </w:r>
          </w:p>
        </w:tc>
        <w:tc>
          <w:tcPr>
            <w:tcW w:w="0" w:type="auto"/>
            <w:tcBorders>
              <w:bottom w:val="thinThickThinSmallGap" w:sz="24" w:space="0" w:color="auto"/>
            </w:tcBorders>
          </w:tcPr>
          <w:p w14:paraId="1FFB4935" w14:textId="77777777" w:rsidR="00A805AE" w:rsidRPr="0088193B" w:rsidRDefault="00A805AE" w:rsidP="00195C57">
            <w:pPr>
              <w:pStyle w:val="TAC"/>
            </w:pPr>
            <w:r w:rsidRPr="0088193B">
              <w:t>29296</w:t>
            </w:r>
          </w:p>
        </w:tc>
        <w:tc>
          <w:tcPr>
            <w:tcW w:w="0" w:type="auto"/>
            <w:tcBorders>
              <w:bottom w:val="thinThickThinSmallGap" w:sz="24" w:space="0" w:color="auto"/>
            </w:tcBorders>
          </w:tcPr>
          <w:p w14:paraId="06343B31" w14:textId="77777777" w:rsidR="00A805AE" w:rsidRPr="0088193B" w:rsidRDefault="00A805AE" w:rsidP="00195C57">
            <w:pPr>
              <w:pStyle w:val="TAC"/>
            </w:pPr>
            <w:r w:rsidRPr="0088193B">
              <w:t>29296</w:t>
            </w:r>
          </w:p>
        </w:tc>
        <w:tc>
          <w:tcPr>
            <w:tcW w:w="0" w:type="auto"/>
            <w:tcBorders>
              <w:bottom w:val="thinThickThinSmallGap" w:sz="24" w:space="0" w:color="auto"/>
            </w:tcBorders>
          </w:tcPr>
          <w:p w14:paraId="1CCF7E7A" w14:textId="77777777" w:rsidR="00A805AE" w:rsidRPr="0088193B" w:rsidRDefault="00A805AE" w:rsidP="00195C57">
            <w:pPr>
              <w:pStyle w:val="TAC"/>
            </w:pPr>
            <w:r w:rsidRPr="0088193B">
              <w:t>29296</w:t>
            </w:r>
          </w:p>
        </w:tc>
        <w:tc>
          <w:tcPr>
            <w:tcW w:w="0" w:type="auto"/>
            <w:tcBorders>
              <w:bottom w:val="thinThickThinSmallGap" w:sz="24" w:space="0" w:color="auto"/>
            </w:tcBorders>
          </w:tcPr>
          <w:p w14:paraId="5F33C039" w14:textId="77777777" w:rsidR="00A805AE" w:rsidRPr="0088193B" w:rsidRDefault="00A805AE" w:rsidP="00195C57">
            <w:pPr>
              <w:pStyle w:val="TAC"/>
            </w:pPr>
            <w:r w:rsidRPr="0088193B">
              <w:t>30576</w:t>
            </w:r>
          </w:p>
        </w:tc>
        <w:tc>
          <w:tcPr>
            <w:tcW w:w="0" w:type="auto"/>
            <w:tcBorders>
              <w:bottom w:val="thinThickThinSmallGap" w:sz="24" w:space="0" w:color="auto"/>
            </w:tcBorders>
          </w:tcPr>
          <w:p w14:paraId="5F62237F" w14:textId="77777777" w:rsidR="00A805AE" w:rsidRPr="0088193B" w:rsidRDefault="00A805AE" w:rsidP="00195C57">
            <w:pPr>
              <w:pStyle w:val="TAC"/>
            </w:pPr>
            <w:r w:rsidRPr="0088193B">
              <w:t>30576</w:t>
            </w:r>
          </w:p>
        </w:tc>
        <w:tc>
          <w:tcPr>
            <w:tcW w:w="0" w:type="auto"/>
            <w:tcBorders>
              <w:bottom w:val="thinThickThinSmallGap" w:sz="24" w:space="0" w:color="auto"/>
            </w:tcBorders>
          </w:tcPr>
          <w:p w14:paraId="52F8A257" w14:textId="77777777" w:rsidR="00A805AE" w:rsidRPr="0088193B" w:rsidRDefault="00A805AE" w:rsidP="00195C57">
            <w:pPr>
              <w:pStyle w:val="TAC"/>
            </w:pPr>
            <w:r w:rsidRPr="0088193B">
              <w:t>31704</w:t>
            </w:r>
          </w:p>
        </w:tc>
        <w:tc>
          <w:tcPr>
            <w:tcW w:w="0" w:type="auto"/>
            <w:tcBorders>
              <w:bottom w:val="thinThickThinSmallGap" w:sz="24" w:space="0" w:color="auto"/>
            </w:tcBorders>
          </w:tcPr>
          <w:p w14:paraId="2778D054" w14:textId="77777777" w:rsidR="00A805AE" w:rsidRPr="0088193B" w:rsidRDefault="00A805AE" w:rsidP="00195C57">
            <w:pPr>
              <w:pStyle w:val="TAC"/>
            </w:pPr>
            <w:r w:rsidRPr="0088193B">
              <w:t>32856</w:t>
            </w:r>
          </w:p>
        </w:tc>
      </w:tr>
      <w:tr w:rsidR="00A805AE" w:rsidRPr="0088193B" w14:paraId="0BB3D7C2"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6DCB1D5" w14:textId="77777777" w:rsidR="00A805AE" w:rsidRPr="0088193B" w:rsidRDefault="00A805AE" w:rsidP="0022483D">
            <w:pPr>
              <w:pStyle w:val="TAH"/>
              <w:rPr>
                <w:rFonts w:cs="Arial"/>
                <w:szCs w:val="18"/>
              </w:rPr>
            </w:pPr>
            <w:r w:rsidRPr="0088193B">
              <w:rPr>
                <w:rFonts w:cs="Arial"/>
                <w:position w:val="-10"/>
                <w:szCs w:val="18"/>
              </w:rPr>
              <w:object w:dxaOrig="400" w:dyaOrig="340" w14:anchorId="68481358">
                <v:shape id="_x0000_i4050" type="#_x0000_t75" style="width:20.25pt;height:16.5pt" o:ole="">
                  <v:imagedata r:id="rId598" o:title=""/>
                </v:shape>
                <o:OLEObject Type="Embed" ProgID="Equation.3" ShapeID="_x0000_i4050" DrawAspect="Content" ObjectID="_1799748482" r:id="rId3242"/>
              </w:object>
            </w:r>
          </w:p>
        </w:tc>
        <w:tc>
          <w:tcPr>
            <w:tcW w:w="0" w:type="auto"/>
            <w:gridSpan w:val="10"/>
            <w:tcBorders>
              <w:top w:val="thinThickThinSmallGap" w:sz="24" w:space="0" w:color="auto"/>
              <w:left w:val="double" w:sz="4" w:space="0" w:color="auto"/>
            </w:tcBorders>
            <w:shd w:val="clear" w:color="auto" w:fill="E0E0E0"/>
            <w:vAlign w:val="center"/>
          </w:tcPr>
          <w:p w14:paraId="2B9EF1ED" w14:textId="77777777" w:rsidR="00A805AE" w:rsidRPr="0088193B" w:rsidRDefault="00A805AE" w:rsidP="0022483D">
            <w:pPr>
              <w:pStyle w:val="TAH"/>
              <w:rPr>
                <w:rFonts w:cs="Arial"/>
                <w:szCs w:val="18"/>
              </w:rPr>
            </w:pPr>
            <w:r w:rsidRPr="0088193B">
              <w:rPr>
                <w:rFonts w:cs="Arial"/>
                <w:position w:val="-10"/>
                <w:szCs w:val="18"/>
              </w:rPr>
              <w:object w:dxaOrig="480" w:dyaOrig="340" w14:anchorId="301B0531">
                <v:shape id="_x0000_i4051" type="#_x0000_t75" style="width:24.75pt;height:16.5pt" o:ole="">
                  <v:imagedata r:id="rId182" o:title=""/>
                </v:shape>
                <o:OLEObject Type="Embed" ProgID="Equation.3" ShapeID="_x0000_i4051" DrawAspect="Content" ObjectID="_1799748483" r:id="rId3243"/>
              </w:object>
            </w:r>
          </w:p>
        </w:tc>
      </w:tr>
      <w:tr w:rsidR="00A805AE" w:rsidRPr="0088193B" w14:paraId="7BB57808"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0D68EBF8"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0D314F4E" w14:textId="77777777" w:rsidR="00A805AE" w:rsidRPr="0088193B" w:rsidRDefault="00A805AE" w:rsidP="0022483D">
            <w:pPr>
              <w:pStyle w:val="TAH"/>
              <w:rPr>
                <w:rFonts w:cs="Arial"/>
                <w:szCs w:val="18"/>
              </w:rPr>
            </w:pPr>
            <w:r w:rsidRPr="0088193B">
              <w:rPr>
                <w:rFonts w:cs="Arial"/>
                <w:szCs w:val="18"/>
              </w:rPr>
              <w:t>51</w:t>
            </w:r>
          </w:p>
        </w:tc>
        <w:tc>
          <w:tcPr>
            <w:tcW w:w="0" w:type="auto"/>
            <w:tcBorders>
              <w:bottom w:val="double" w:sz="4" w:space="0" w:color="auto"/>
            </w:tcBorders>
            <w:shd w:val="clear" w:color="auto" w:fill="E0E0E0"/>
            <w:vAlign w:val="center"/>
          </w:tcPr>
          <w:p w14:paraId="37BC1E61" w14:textId="77777777" w:rsidR="00A805AE" w:rsidRPr="0088193B" w:rsidRDefault="00A805AE" w:rsidP="0022483D">
            <w:pPr>
              <w:pStyle w:val="TAH"/>
              <w:rPr>
                <w:rFonts w:cs="Arial"/>
                <w:szCs w:val="18"/>
              </w:rPr>
            </w:pPr>
            <w:r w:rsidRPr="0088193B">
              <w:rPr>
                <w:rFonts w:cs="Arial"/>
                <w:szCs w:val="18"/>
              </w:rPr>
              <w:t>52</w:t>
            </w:r>
          </w:p>
        </w:tc>
        <w:tc>
          <w:tcPr>
            <w:tcW w:w="0" w:type="auto"/>
            <w:tcBorders>
              <w:bottom w:val="double" w:sz="4" w:space="0" w:color="auto"/>
            </w:tcBorders>
            <w:shd w:val="clear" w:color="auto" w:fill="E0E0E0"/>
            <w:vAlign w:val="center"/>
          </w:tcPr>
          <w:p w14:paraId="46E64E2C" w14:textId="77777777" w:rsidR="00A805AE" w:rsidRPr="0088193B" w:rsidRDefault="00A805AE" w:rsidP="0022483D">
            <w:pPr>
              <w:pStyle w:val="TAH"/>
              <w:rPr>
                <w:rFonts w:cs="Arial"/>
                <w:szCs w:val="18"/>
              </w:rPr>
            </w:pPr>
            <w:r w:rsidRPr="0088193B">
              <w:rPr>
                <w:rFonts w:cs="Arial"/>
                <w:szCs w:val="18"/>
              </w:rPr>
              <w:t>53</w:t>
            </w:r>
          </w:p>
        </w:tc>
        <w:tc>
          <w:tcPr>
            <w:tcW w:w="0" w:type="auto"/>
            <w:tcBorders>
              <w:bottom w:val="double" w:sz="4" w:space="0" w:color="auto"/>
            </w:tcBorders>
            <w:shd w:val="clear" w:color="auto" w:fill="E0E0E0"/>
            <w:vAlign w:val="center"/>
          </w:tcPr>
          <w:p w14:paraId="0C51CD26" w14:textId="77777777" w:rsidR="00A805AE" w:rsidRPr="0088193B" w:rsidRDefault="00A805AE" w:rsidP="0022483D">
            <w:pPr>
              <w:pStyle w:val="TAH"/>
              <w:rPr>
                <w:rFonts w:cs="Arial"/>
                <w:szCs w:val="18"/>
              </w:rPr>
            </w:pPr>
            <w:r w:rsidRPr="0088193B">
              <w:rPr>
                <w:rFonts w:cs="Arial"/>
                <w:szCs w:val="18"/>
              </w:rPr>
              <w:t>54</w:t>
            </w:r>
          </w:p>
        </w:tc>
        <w:tc>
          <w:tcPr>
            <w:tcW w:w="0" w:type="auto"/>
            <w:tcBorders>
              <w:bottom w:val="double" w:sz="4" w:space="0" w:color="auto"/>
            </w:tcBorders>
            <w:shd w:val="clear" w:color="auto" w:fill="E0E0E0"/>
            <w:vAlign w:val="center"/>
          </w:tcPr>
          <w:p w14:paraId="3937D225" w14:textId="77777777" w:rsidR="00A805AE" w:rsidRPr="0088193B" w:rsidRDefault="00A805AE" w:rsidP="0022483D">
            <w:pPr>
              <w:pStyle w:val="TAH"/>
              <w:rPr>
                <w:rFonts w:cs="Arial"/>
                <w:szCs w:val="18"/>
              </w:rPr>
            </w:pPr>
            <w:r w:rsidRPr="0088193B">
              <w:rPr>
                <w:rFonts w:cs="Arial"/>
                <w:szCs w:val="18"/>
              </w:rPr>
              <w:t>55</w:t>
            </w:r>
          </w:p>
        </w:tc>
        <w:tc>
          <w:tcPr>
            <w:tcW w:w="0" w:type="auto"/>
            <w:tcBorders>
              <w:bottom w:val="double" w:sz="4" w:space="0" w:color="auto"/>
            </w:tcBorders>
            <w:shd w:val="clear" w:color="auto" w:fill="E0E0E0"/>
            <w:vAlign w:val="center"/>
          </w:tcPr>
          <w:p w14:paraId="2D8596C8" w14:textId="77777777" w:rsidR="00A805AE" w:rsidRPr="0088193B" w:rsidRDefault="00A805AE" w:rsidP="0022483D">
            <w:pPr>
              <w:pStyle w:val="TAH"/>
              <w:rPr>
                <w:rFonts w:cs="Arial"/>
                <w:szCs w:val="18"/>
              </w:rPr>
            </w:pPr>
            <w:r w:rsidRPr="0088193B">
              <w:rPr>
                <w:rFonts w:cs="Arial"/>
                <w:szCs w:val="18"/>
              </w:rPr>
              <w:t>56</w:t>
            </w:r>
          </w:p>
        </w:tc>
        <w:tc>
          <w:tcPr>
            <w:tcW w:w="0" w:type="auto"/>
            <w:tcBorders>
              <w:bottom w:val="double" w:sz="4" w:space="0" w:color="auto"/>
            </w:tcBorders>
            <w:shd w:val="clear" w:color="auto" w:fill="E0E0E0"/>
            <w:vAlign w:val="center"/>
          </w:tcPr>
          <w:p w14:paraId="78F6391D" w14:textId="77777777" w:rsidR="00A805AE" w:rsidRPr="0088193B" w:rsidRDefault="00A805AE" w:rsidP="0022483D">
            <w:pPr>
              <w:pStyle w:val="TAH"/>
              <w:rPr>
                <w:rFonts w:cs="Arial"/>
                <w:szCs w:val="18"/>
              </w:rPr>
            </w:pPr>
            <w:r w:rsidRPr="0088193B">
              <w:rPr>
                <w:rFonts w:cs="Arial"/>
                <w:szCs w:val="18"/>
              </w:rPr>
              <w:t>57</w:t>
            </w:r>
          </w:p>
        </w:tc>
        <w:tc>
          <w:tcPr>
            <w:tcW w:w="0" w:type="auto"/>
            <w:tcBorders>
              <w:bottom w:val="double" w:sz="4" w:space="0" w:color="auto"/>
            </w:tcBorders>
            <w:shd w:val="clear" w:color="auto" w:fill="E0E0E0"/>
            <w:vAlign w:val="center"/>
          </w:tcPr>
          <w:p w14:paraId="18FA1229" w14:textId="77777777" w:rsidR="00A805AE" w:rsidRPr="0088193B" w:rsidRDefault="00A805AE" w:rsidP="0022483D">
            <w:pPr>
              <w:pStyle w:val="TAH"/>
              <w:rPr>
                <w:rFonts w:cs="Arial"/>
                <w:szCs w:val="18"/>
              </w:rPr>
            </w:pPr>
            <w:r w:rsidRPr="0088193B">
              <w:rPr>
                <w:rFonts w:cs="Arial"/>
                <w:szCs w:val="18"/>
              </w:rPr>
              <w:t>58</w:t>
            </w:r>
          </w:p>
        </w:tc>
        <w:tc>
          <w:tcPr>
            <w:tcW w:w="0" w:type="auto"/>
            <w:tcBorders>
              <w:bottom w:val="double" w:sz="4" w:space="0" w:color="auto"/>
            </w:tcBorders>
            <w:shd w:val="clear" w:color="auto" w:fill="E0E0E0"/>
            <w:vAlign w:val="center"/>
          </w:tcPr>
          <w:p w14:paraId="4C9775DA" w14:textId="77777777" w:rsidR="00A805AE" w:rsidRPr="0088193B" w:rsidRDefault="00A805AE" w:rsidP="0022483D">
            <w:pPr>
              <w:pStyle w:val="TAH"/>
              <w:rPr>
                <w:rFonts w:cs="Arial"/>
                <w:szCs w:val="18"/>
              </w:rPr>
            </w:pPr>
            <w:r w:rsidRPr="0088193B">
              <w:rPr>
                <w:rFonts w:cs="Arial"/>
                <w:szCs w:val="18"/>
              </w:rPr>
              <w:t>59</w:t>
            </w:r>
          </w:p>
        </w:tc>
        <w:tc>
          <w:tcPr>
            <w:tcW w:w="0" w:type="auto"/>
            <w:tcBorders>
              <w:bottom w:val="double" w:sz="4" w:space="0" w:color="auto"/>
            </w:tcBorders>
            <w:shd w:val="clear" w:color="auto" w:fill="E0E0E0"/>
            <w:vAlign w:val="center"/>
          </w:tcPr>
          <w:p w14:paraId="6991068E" w14:textId="77777777" w:rsidR="00A805AE" w:rsidRPr="0088193B" w:rsidRDefault="00A805AE" w:rsidP="0022483D">
            <w:pPr>
              <w:pStyle w:val="TAH"/>
              <w:rPr>
                <w:rFonts w:cs="Arial"/>
                <w:szCs w:val="18"/>
              </w:rPr>
            </w:pPr>
            <w:r w:rsidRPr="0088193B">
              <w:rPr>
                <w:rFonts w:cs="Arial"/>
                <w:szCs w:val="18"/>
              </w:rPr>
              <w:t>60</w:t>
            </w:r>
          </w:p>
        </w:tc>
      </w:tr>
      <w:tr w:rsidR="00A805AE" w:rsidRPr="0088193B" w14:paraId="42B96877"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7BCAD42C"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2F3A9332" w14:textId="77777777" w:rsidR="00A805AE" w:rsidRPr="0088193B" w:rsidRDefault="00A805AE" w:rsidP="00195C57">
            <w:pPr>
              <w:pStyle w:val="TAC"/>
            </w:pPr>
            <w:r w:rsidRPr="0088193B">
              <w:t>1416</w:t>
            </w:r>
          </w:p>
        </w:tc>
        <w:tc>
          <w:tcPr>
            <w:tcW w:w="0" w:type="auto"/>
            <w:tcBorders>
              <w:top w:val="double" w:sz="4" w:space="0" w:color="auto"/>
            </w:tcBorders>
            <w:vAlign w:val="center"/>
          </w:tcPr>
          <w:p w14:paraId="752DBEB3" w14:textId="77777777" w:rsidR="00A805AE" w:rsidRPr="0088193B" w:rsidRDefault="00A805AE" w:rsidP="00195C57">
            <w:pPr>
              <w:pStyle w:val="TAC"/>
            </w:pPr>
            <w:r w:rsidRPr="0088193B">
              <w:t>1416</w:t>
            </w:r>
          </w:p>
        </w:tc>
        <w:tc>
          <w:tcPr>
            <w:tcW w:w="0" w:type="auto"/>
            <w:tcBorders>
              <w:top w:val="double" w:sz="4" w:space="0" w:color="auto"/>
            </w:tcBorders>
            <w:vAlign w:val="center"/>
          </w:tcPr>
          <w:p w14:paraId="76F9DB8D" w14:textId="77777777" w:rsidR="00A805AE" w:rsidRPr="0088193B" w:rsidRDefault="00A805AE" w:rsidP="00195C57">
            <w:pPr>
              <w:pStyle w:val="TAC"/>
            </w:pPr>
            <w:r w:rsidRPr="0088193B">
              <w:t>1480</w:t>
            </w:r>
          </w:p>
        </w:tc>
        <w:tc>
          <w:tcPr>
            <w:tcW w:w="0" w:type="auto"/>
            <w:tcBorders>
              <w:top w:val="double" w:sz="4" w:space="0" w:color="auto"/>
            </w:tcBorders>
            <w:vAlign w:val="center"/>
          </w:tcPr>
          <w:p w14:paraId="6A689A3E" w14:textId="77777777" w:rsidR="00A805AE" w:rsidRPr="0088193B" w:rsidRDefault="00A805AE" w:rsidP="00195C57">
            <w:pPr>
              <w:pStyle w:val="TAC"/>
            </w:pPr>
            <w:r w:rsidRPr="0088193B">
              <w:t>1480</w:t>
            </w:r>
          </w:p>
        </w:tc>
        <w:tc>
          <w:tcPr>
            <w:tcW w:w="0" w:type="auto"/>
            <w:tcBorders>
              <w:top w:val="double" w:sz="4" w:space="0" w:color="auto"/>
            </w:tcBorders>
            <w:vAlign w:val="center"/>
          </w:tcPr>
          <w:p w14:paraId="49F23DA0" w14:textId="77777777" w:rsidR="00A805AE" w:rsidRPr="0088193B" w:rsidRDefault="00A805AE" w:rsidP="00195C57">
            <w:pPr>
              <w:pStyle w:val="TAC"/>
            </w:pPr>
            <w:r w:rsidRPr="0088193B">
              <w:t>1544</w:t>
            </w:r>
          </w:p>
        </w:tc>
        <w:tc>
          <w:tcPr>
            <w:tcW w:w="0" w:type="auto"/>
            <w:tcBorders>
              <w:top w:val="double" w:sz="4" w:space="0" w:color="auto"/>
            </w:tcBorders>
            <w:vAlign w:val="center"/>
          </w:tcPr>
          <w:p w14:paraId="6D32FBB0" w14:textId="77777777" w:rsidR="00A805AE" w:rsidRPr="0088193B" w:rsidRDefault="00A805AE" w:rsidP="00195C57">
            <w:pPr>
              <w:pStyle w:val="TAC"/>
            </w:pPr>
            <w:r w:rsidRPr="0088193B">
              <w:t>1544</w:t>
            </w:r>
          </w:p>
        </w:tc>
        <w:tc>
          <w:tcPr>
            <w:tcW w:w="0" w:type="auto"/>
            <w:tcBorders>
              <w:top w:val="double" w:sz="4" w:space="0" w:color="auto"/>
            </w:tcBorders>
            <w:vAlign w:val="center"/>
          </w:tcPr>
          <w:p w14:paraId="57EE839A" w14:textId="77777777" w:rsidR="00A805AE" w:rsidRPr="0088193B" w:rsidRDefault="00A805AE" w:rsidP="00195C57">
            <w:pPr>
              <w:pStyle w:val="TAC"/>
            </w:pPr>
            <w:r w:rsidRPr="0088193B">
              <w:t>1608</w:t>
            </w:r>
          </w:p>
        </w:tc>
        <w:tc>
          <w:tcPr>
            <w:tcW w:w="0" w:type="auto"/>
            <w:tcBorders>
              <w:top w:val="double" w:sz="4" w:space="0" w:color="auto"/>
            </w:tcBorders>
            <w:vAlign w:val="center"/>
          </w:tcPr>
          <w:p w14:paraId="743B7DBD" w14:textId="77777777" w:rsidR="00A805AE" w:rsidRPr="0088193B" w:rsidRDefault="00A805AE" w:rsidP="00195C57">
            <w:pPr>
              <w:pStyle w:val="TAC"/>
            </w:pPr>
            <w:r w:rsidRPr="0088193B">
              <w:t>1608</w:t>
            </w:r>
          </w:p>
        </w:tc>
        <w:tc>
          <w:tcPr>
            <w:tcW w:w="0" w:type="auto"/>
            <w:tcBorders>
              <w:top w:val="double" w:sz="4" w:space="0" w:color="auto"/>
            </w:tcBorders>
            <w:vAlign w:val="center"/>
          </w:tcPr>
          <w:p w14:paraId="2953B0DA" w14:textId="77777777" w:rsidR="00A805AE" w:rsidRPr="0088193B" w:rsidRDefault="00A805AE" w:rsidP="00195C57">
            <w:pPr>
              <w:pStyle w:val="TAC"/>
            </w:pPr>
            <w:r w:rsidRPr="0088193B">
              <w:t>1608</w:t>
            </w:r>
          </w:p>
        </w:tc>
        <w:tc>
          <w:tcPr>
            <w:tcW w:w="0" w:type="auto"/>
            <w:tcBorders>
              <w:top w:val="double" w:sz="4" w:space="0" w:color="auto"/>
            </w:tcBorders>
            <w:vAlign w:val="center"/>
          </w:tcPr>
          <w:p w14:paraId="0AB451F9" w14:textId="77777777" w:rsidR="00A805AE" w:rsidRPr="0088193B" w:rsidRDefault="00A805AE" w:rsidP="00195C57">
            <w:pPr>
              <w:pStyle w:val="TAC"/>
            </w:pPr>
            <w:r w:rsidRPr="0088193B">
              <w:t>1672</w:t>
            </w:r>
          </w:p>
        </w:tc>
      </w:tr>
      <w:tr w:rsidR="00A805AE" w:rsidRPr="0088193B" w14:paraId="611C4F77" w14:textId="77777777" w:rsidTr="0022483D">
        <w:trPr>
          <w:cantSplit/>
          <w:jc w:val="center"/>
        </w:trPr>
        <w:tc>
          <w:tcPr>
            <w:tcW w:w="619" w:type="dxa"/>
            <w:tcBorders>
              <w:right w:val="double" w:sz="4" w:space="0" w:color="auto"/>
            </w:tcBorders>
            <w:shd w:val="clear" w:color="auto" w:fill="auto"/>
            <w:vAlign w:val="center"/>
          </w:tcPr>
          <w:p w14:paraId="5DE9811C" w14:textId="77777777" w:rsidR="00A805AE" w:rsidRPr="0088193B" w:rsidRDefault="00A805AE" w:rsidP="00195C57">
            <w:pPr>
              <w:pStyle w:val="TAC"/>
            </w:pPr>
            <w:r w:rsidRPr="0088193B">
              <w:t>1</w:t>
            </w:r>
          </w:p>
        </w:tc>
        <w:tc>
          <w:tcPr>
            <w:tcW w:w="0" w:type="auto"/>
            <w:tcBorders>
              <w:left w:val="double" w:sz="4" w:space="0" w:color="auto"/>
            </w:tcBorders>
            <w:vAlign w:val="center"/>
          </w:tcPr>
          <w:p w14:paraId="620AEDE1" w14:textId="77777777" w:rsidR="00A805AE" w:rsidRPr="0088193B" w:rsidRDefault="00A805AE" w:rsidP="00195C57">
            <w:pPr>
              <w:pStyle w:val="TAC"/>
            </w:pPr>
            <w:r w:rsidRPr="0088193B">
              <w:t>1864</w:t>
            </w:r>
          </w:p>
        </w:tc>
        <w:tc>
          <w:tcPr>
            <w:tcW w:w="0" w:type="auto"/>
            <w:vAlign w:val="center"/>
          </w:tcPr>
          <w:p w14:paraId="5854C15B" w14:textId="77777777" w:rsidR="00A805AE" w:rsidRPr="0088193B" w:rsidRDefault="00A805AE" w:rsidP="00195C57">
            <w:pPr>
              <w:pStyle w:val="TAC"/>
            </w:pPr>
            <w:r w:rsidRPr="0088193B">
              <w:t>1864</w:t>
            </w:r>
          </w:p>
        </w:tc>
        <w:tc>
          <w:tcPr>
            <w:tcW w:w="0" w:type="auto"/>
            <w:vAlign w:val="center"/>
          </w:tcPr>
          <w:p w14:paraId="468A9A1F" w14:textId="77777777" w:rsidR="00A805AE" w:rsidRPr="0088193B" w:rsidRDefault="00A805AE" w:rsidP="00195C57">
            <w:pPr>
              <w:pStyle w:val="TAC"/>
            </w:pPr>
            <w:r w:rsidRPr="0088193B">
              <w:t>1928</w:t>
            </w:r>
          </w:p>
        </w:tc>
        <w:tc>
          <w:tcPr>
            <w:tcW w:w="0" w:type="auto"/>
            <w:vAlign w:val="center"/>
          </w:tcPr>
          <w:p w14:paraId="4E477DD7" w14:textId="77777777" w:rsidR="00A805AE" w:rsidRPr="0088193B" w:rsidRDefault="00A805AE" w:rsidP="00195C57">
            <w:pPr>
              <w:pStyle w:val="TAC"/>
            </w:pPr>
            <w:r w:rsidRPr="0088193B">
              <w:t>1992</w:t>
            </w:r>
          </w:p>
        </w:tc>
        <w:tc>
          <w:tcPr>
            <w:tcW w:w="0" w:type="auto"/>
            <w:vAlign w:val="center"/>
          </w:tcPr>
          <w:p w14:paraId="27B36E22" w14:textId="77777777" w:rsidR="00A805AE" w:rsidRPr="0088193B" w:rsidRDefault="00A805AE" w:rsidP="00195C57">
            <w:pPr>
              <w:pStyle w:val="TAC"/>
            </w:pPr>
            <w:r w:rsidRPr="0088193B">
              <w:t>1992</w:t>
            </w:r>
          </w:p>
        </w:tc>
        <w:tc>
          <w:tcPr>
            <w:tcW w:w="0" w:type="auto"/>
            <w:vAlign w:val="center"/>
          </w:tcPr>
          <w:p w14:paraId="2994DDB4" w14:textId="77777777" w:rsidR="00A805AE" w:rsidRPr="0088193B" w:rsidRDefault="00A805AE" w:rsidP="00195C57">
            <w:pPr>
              <w:pStyle w:val="TAC"/>
            </w:pPr>
            <w:r w:rsidRPr="0088193B">
              <w:t>2024</w:t>
            </w:r>
          </w:p>
        </w:tc>
        <w:tc>
          <w:tcPr>
            <w:tcW w:w="0" w:type="auto"/>
            <w:vAlign w:val="center"/>
          </w:tcPr>
          <w:p w14:paraId="4F0A0394" w14:textId="77777777" w:rsidR="00A805AE" w:rsidRPr="0088193B" w:rsidRDefault="00A805AE" w:rsidP="00195C57">
            <w:pPr>
              <w:pStyle w:val="TAC"/>
            </w:pPr>
            <w:r w:rsidRPr="0088193B">
              <w:t>2088</w:t>
            </w:r>
          </w:p>
        </w:tc>
        <w:tc>
          <w:tcPr>
            <w:tcW w:w="0" w:type="auto"/>
            <w:vAlign w:val="center"/>
          </w:tcPr>
          <w:p w14:paraId="4E381FA7" w14:textId="77777777" w:rsidR="00A805AE" w:rsidRPr="0088193B" w:rsidRDefault="00A805AE" w:rsidP="00195C57">
            <w:pPr>
              <w:pStyle w:val="TAC"/>
            </w:pPr>
            <w:r w:rsidRPr="0088193B">
              <w:t>2088</w:t>
            </w:r>
          </w:p>
        </w:tc>
        <w:tc>
          <w:tcPr>
            <w:tcW w:w="0" w:type="auto"/>
            <w:vAlign w:val="center"/>
          </w:tcPr>
          <w:p w14:paraId="5A23302B" w14:textId="77777777" w:rsidR="00A805AE" w:rsidRPr="0088193B" w:rsidRDefault="00A805AE" w:rsidP="00195C57">
            <w:pPr>
              <w:pStyle w:val="TAC"/>
            </w:pPr>
            <w:r w:rsidRPr="0088193B">
              <w:t>2152</w:t>
            </w:r>
          </w:p>
        </w:tc>
        <w:tc>
          <w:tcPr>
            <w:tcW w:w="0" w:type="auto"/>
            <w:vAlign w:val="center"/>
          </w:tcPr>
          <w:p w14:paraId="12FBCE0C" w14:textId="77777777" w:rsidR="00A805AE" w:rsidRPr="0088193B" w:rsidRDefault="00A805AE" w:rsidP="00195C57">
            <w:pPr>
              <w:pStyle w:val="TAC"/>
            </w:pPr>
            <w:r w:rsidRPr="0088193B">
              <w:t>2152</w:t>
            </w:r>
          </w:p>
        </w:tc>
      </w:tr>
      <w:tr w:rsidR="00A805AE" w:rsidRPr="0088193B" w14:paraId="0BA817CC" w14:textId="77777777" w:rsidTr="0022483D">
        <w:trPr>
          <w:cantSplit/>
          <w:jc w:val="center"/>
        </w:trPr>
        <w:tc>
          <w:tcPr>
            <w:tcW w:w="619" w:type="dxa"/>
            <w:tcBorders>
              <w:right w:val="double" w:sz="4" w:space="0" w:color="auto"/>
            </w:tcBorders>
            <w:shd w:val="clear" w:color="auto" w:fill="auto"/>
            <w:vAlign w:val="center"/>
          </w:tcPr>
          <w:p w14:paraId="16216F69" w14:textId="77777777" w:rsidR="00A805AE" w:rsidRPr="0088193B" w:rsidRDefault="00A805AE" w:rsidP="00195C57">
            <w:pPr>
              <w:pStyle w:val="TAC"/>
            </w:pPr>
            <w:r w:rsidRPr="0088193B">
              <w:t>2</w:t>
            </w:r>
          </w:p>
        </w:tc>
        <w:tc>
          <w:tcPr>
            <w:tcW w:w="0" w:type="auto"/>
            <w:tcBorders>
              <w:left w:val="double" w:sz="4" w:space="0" w:color="auto"/>
            </w:tcBorders>
            <w:vAlign w:val="center"/>
          </w:tcPr>
          <w:p w14:paraId="1BBBC732" w14:textId="77777777" w:rsidR="00A805AE" w:rsidRPr="0088193B" w:rsidRDefault="00A805AE" w:rsidP="00195C57">
            <w:pPr>
              <w:pStyle w:val="TAC"/>
            </w:pPr>
            <w:r w:rsidRPr="0088193B">
              <w:t>2280</w:t>
            </w:r>
          </w:p>
        </w:tc>
        <w:tc>
          <w:tcPr>
            <w:tcW w:w="0" w:type="auto"/>
            <w:vAlign w:val="center"/>
          </w:tcPr>
          <w:p w14:paraId="0DD5778C" w14:textId="77777777" w:rsidR="00A805AE" w:rsidRPr="0088193B" w:rsidRDefault="00A805AE" w:rsidP="00195C57">
            <w:pPr>
              <w:pStyle w:val="TAC"/>
            </w:pPr>
            <w:r w:rsidRPr="0088193B">
              <w:t>2344</w:t>
            </w:r>
          </w:p>
        </w:tc>
        <w:tc>
          <w:tcPr>
            <w:tcW w:w="0" w:type="auto"/>
            <w:vAlign w:val="center"/>
          </w:tcPr>
          <w:p w14:paraId="5157FA0B" w14:textId="77777777" w:rsidR="00A805AE" w:rsidRPr="0088193B" w:rsidRDefault="00A805AE" w:rsidP="00195C57">
            <w:pPr>
              <w:pStyle w:val="TAC"/>
            </w:pPr>
            <w:r w:rsidRPr="0088193B">
              <w:t>2344</w:t>
            </w:r>
          </w:p>
        </w:tc>
        <w:tc>
          <w:tcPr>
            <w:tcW w:w="0" w:type="auto"/>
            <w:vAlign w:val="center"/>
          </w:tcPr>
          <w:p w14:paraId="37205D13" w14:textId="77777777" w:rsidR="00A805AE" w:rsidRPr="0088193B" w:rsidRDefault="00A805AE" w:rsidP="00195C57">
            <w:pPr>
              <w:pStyle w:val="TAC"/>
            </w:pPr>
            <w:r w:rsidRPr="0088193B">
              <w:t>2408</w:t>
            </w:r>
          </w:p>
        </w:tc>
        <w:tc>
          <w:tcPr>
            <w:tcW w:w="0" w:type="auto"/>
            <w:vAlign w:val="center"/>
          </w:tcPr>
          <w:p w14:paraId="6F9F7D03" w14:textId="77777777" w:rsidR="00A805AE" w:rsidRPr="0088193B" w:rsidRDefault="00A805AE" w:rsidP="00195C57">
            <w:pPr>
              <w:pStyle w:val="TAC"/>
            </w:pPr>
            <w:r w:rsidRPr="0088193B">
              <w:t>2472</w:t>
            </w:r>
          </w:p>
        </w:tc>
        <w:tc>
          <w:tcPr>
            <w:tcW w:w="0" w:type="auto"/>
            <w:vAlign w:val="center"/>
          </w:tcPr>
          <w:p w14:paraId="548BD77F" w14:textId="77777777" w:rsidR="00A805AE" w:rsidRPr="0088193B" w:rsidRDefault="00A805AE" w:rsidP="00195C57">
            <w:pPr>
              <w:pStyle w:val="TAC"/>
            </w:pPr>
            <w:r w:rsidRPr="0088193B">
              <w:t>2536</w:t>
            </w:r>
          </w:p>
        </w:tc>
        <w:tc>
          <w:tcPr>
            <w:tcW w:w="0" w:type="auto"/>
            <w:vAlign w:val="center"/>
          </w:tcPr>
          <w:p w14:paraId="13D70346" w14:textId="77777777" w:rsidR="00A805AE" w:rsidRPr="0088193B" w:rsidRDefault="00A805AE" w:rsidP="00195C57">
            <w:pPr>
              <w:pStyle w:val="TAC"/>
            </w:pPr>
            <w:r w:rsidRPr="0088193B">
              <w:t>2536</w:t>
            </w:r>
          </w:p>
        </w:tc>
        <w:tc>
          <w:tcPr>
            <w:tcW w:w="0" w:type="auto"/>
            <w:vAlign w:val="center"/>
          </w:tcPr>
          <w:p w14:paraId="3AA549A1" w14:textId="77777777" w:rsidR="00A805AE" w:rsidRPr="0088193B" w:rsidRDefault="00A805AE" w:rsidP="00195C57">
            <w:pPr>
              <w:pStyle w:val="TAC"/>
            </w:pPr>
            <w:r w:rsidRPr="0088193B">
              <w:t>2600</w:t>
            </w:r>
          </w:p>
        </w:tc>
        <w:tc>
          <w:tcPr>
            <w:tcW w:w="0" w:type="auto"/>
            <w:vAlign w:val="center"/>
          </w:tcPr>
          <w:p w14:paraId="72067DFA" w14:textId="77777777" w:rsidR="00A805AE" w:rsidRPr="0088193B" w:rsidRDefault="00A805AE" w:rsidP="00195C57">
            <w:pPr>
              <w:pStyle w:val="TAC"/>
            </w:pPr>
            <w:r w:rsidRPr="0088193B">
              <w:t>2664</w:t>
            </w:r>
          </w:p>
        </w:tc>
        <w:tc>
          <w:tcPr>
            <w:tcW w:w="0" w:type="auto"/>
            <w:vAlign w:val="center"/>
          </w:tcPr>
          <w:p w14:paraId="7E1BCD83" w14:textId="77777777" w:rsidR="00A805AE" w:rsidRPr="0088193B" w:rsidRDefault="00A805AE" w:rsidP="00195C57">
            <w:pPr>
              <w:pStyle w:val="TAC"/>
            </w:pPr>
            <w:r w:rsidRPr="0088193B">
              <w:t>2664</w:t>
            </w:r>
          </w:p>
        </w:tc>
      </w:tr>
      <w:tr w:rsidR="00A805AE" w:rsidRPr="0088193B" w14:paraId="4CD355F3" w14:textId="77777777" w:rsidTr="0022483D">
        <w:trPr>
          <w:cantSplit/>
          <w:jc w:val="center"/>
        </w:trPr>
        <w:tc>
          <w:tcPr>
            <w:tcW w:w="619" w:type="dxa"/>
            <w:tcBorders>
              <w:right w:val="double" w:sz="4" w:space="0" w:color="auto"/>
            </w:tcBorders>
            <w:shd w:val="clear" w:color="auto" w:fill="auto"/>
            <w:vAlign w:val="center"/>
          </w:tcPr>
          <w:p w14:paraId="4AA5B4AA" w14:textId="77777777" w:rsidR="00A805AE" w:rsidRPr="0088193B" w:rsidRDefault="00A805AE" w:rsidP="00195C57">
            <w:pPr>
              <w:pStyle w:val="TAC"/>
            </w:pPr>
            <w:r w:rsidRPr="0088193B">
              <w:t>3</w:t>
            </w:r>
          </w:p>
        </w:tc>
        <w:tc>
          <w:tcPr>
            <w:tcW w:w="0" w:type="auto"/>
            <w:tcBorders>
              <w:left w:val="double" w:sz="4" w:space="0" w:color="auto"/>
            </w:tcBorders>
            <w:vAlign w:val="center"/>
          </w:tcPr>
          <w:p w14:paraId="5210C981" w14:textId="77777777" w:rsidR="00A805AE" w:rsidRPr="0088193B" w:rsidRDefault="00A805AE" w:rsidP="00195C57">
            <w:pPr>
              <w:pStyle w:val="TAC"/>
            </w:pPr>
            <w:r w:rsidRPr="0088193B">
              <w:t>2984</w:t>
            </w:r>
          </w:p>
        </w:tc>
        <w:tc>
          <w:tcPr>
            <w:tcW w:w="0" w:type="auto"/>
            <w:vAlign w:val="center"/>
          </w:tcPr>
          <w:p w14:paraId="690F3B58" w14:textId="77777777" w:rsidR="00A805AE" w:rsidRPr="0088193B" w:rsidRDefault="00A805AE" w:rsidP="00195C57">
            <w:pPr>
              <w:pStyle w:val="TAC"/>
            </w:pPr>
            <w:r w:rsidRPr="0088193B">
              <w:t>2984</w:t>
            </w:r>
          </w:p>
        </w:tc>
        <w:tc>
          <w:tcPr>
            <w:tcW w:w="0" w:type="auto"/>
            <w:vAlign w:val="center"/>
          </w:tcPr>
          <w:p w14:paraId="086484E0" w14:textId="77777777" w:rsidR="00A805AE" w:rsidRPr="0088193B" w:rsidRDefault="00A805AE" w:rsidP="00195C57">
            <w:pPr>
              <w:pStyle w:val="TAC"/>
            </w:pPr>
            <w:r w:rsidRPr="0088193B">
              <w:t>3112</w:t>
            </w:r>
          </w:p>
        </w:tc>
        <w:tc>
          <w:tcPr>
            <w:tcW w:w="0" w:type="auto"/>
            <w:vAlign w:val="center"/>
          </w:tcPr>
          <w:p w14:paraId="134A3A0D" w14:textId="77777777" w:rsidR="00A805AE" w:rsidRPr="0088193B" w:rsidRDefault="00A805AE" w:rsidP="00195C57">
            <w:pPr>
              <w:pStyle w:val="TAC"/>
            </w:pPr>
            <w:r w:rsidRPr="0088193B">
              <w:t>3112</w:t>
            </w:r>
          </w:p>
        </w:tc>
        <w:tc>
          <w:tcPr>
            <w:tcW w:w="0" w:type="auto"/>
            <w:vAlign w:val="center"/>
          </w:tcPr>
          <w:p w14:paraId="21A1D2CD" w14:textId="77777777" w:rsidR="00A805AE" w:rsidRPr="0088193B" w:rsidRDefault="00A805AE" w:rsidP="00195C57">
            <w:pPr>
              <w:pStyle w:val="TAC"/>
            </w:pPr>
            <w:r w:rsidRPr="0088193B">
              <w:t>3240</w:t>
            </w:r>
          </w:p>
        </w:tc>
        <w:tc>
          <w:tcPr>
            <w:tcW w:w="0" w:type="auto"/>
            <w:vAlign w:val="center"/>
          </w:tcPr>
          <w:p w14:paraId="5820C04A" w14:textId="77777777" w:rsidR="00A805AE" w:rsidRPr="0088193B" w:rsidRDefault="00A805AE" w:rsidP="00195C57">
            <w:pPr>
              <w:pStyle w:val="TAC"/>
            </w:pPr>
            <w:r w:rsidRPr="0088193B">
              <w:t>3240</w:t>
            </w:r>
          </w:p>
        </w:tc>
        <w:tc>
          <w:tcPr>
            <w:tcW w:w="0" w:type="auto"/>
            <w:vAlign w:val="center"/>
          </w:tcPr>
          <w:p w14:paraId="7B7DAB19" w14:textId="77777777" w:rsidR="00A805AE" w:rsidRPr="0088193B" w:rsidRDefault="00A805AE" w:rsidP="00195C57">
            <w:pPr>
              <w:pStyle w:val="TAC"/>
            </w:pPr>
            <w:r w:rsidRPr="0088193B">
              <w:t>3368</w:t>
            </w:r>
          </w:p>
        </w:tc>
        <w:tc>
          <w:tcPr>
            <w:tcW w:w="0" w:type="auto"/>
            <w:vAlign w:val="center"/>
          </w:tcPr>
          <w:p w14:paraId="1F19E495" w14:textId="77777777" w:rsidR="00A805AE" w:rsidRPr="0088193B" w:rsidRDefault="00A805AE" w:rsidP="00195C57">
            <w:pPr>
              <w:pStyle w:val="TAC"/>
            </w:pPr>
            <w:r w:rsidRPr="0088193B">
              <w:t>3368</w:t>
            </w:r>
          </w:p>
        </w:tc>
        <w:tc>
          <w:tcPr>
            <w:tcW w:w="0" w:type="auto"/>
            <w:vAlign w:val="center"/>
          </w:tcPr>
          <w:p w14:paraId="3F62DD67" w14:textId="77777777" w:rsidR="00A805AE" w:rsidRPr="0088193B" w:rsidRDefault="00A805AE" w:rsidP="00195C57">
            <w:pPr>
              <w:pStyle w:val="TAC"/>
            </w:pPr>
            <w:r w:rsidRPr="0088193B">
              <w:t>3496</w:t>
            </w:r>
          </w:p>
        </w:tc>
        <w:tc>
          <w:tcPr>
            <w:tcW w:w="0" w:type="auto"/>
            <w:vAlign w:val="center"/>
          </w:tcPr>
          <w:p w14:paraId="4ED497E0" w14:textId="77777777" w:rsidR="00A805AE" w:rsidRPr="0088193B" w:rsidRDefault="00A805AE" w:rsidP="00195C57">
            <w:pPr>
              <w:pStyle w:val="TAC"/>
            </w:pPr>
            <w:r w:rsidRPr="0088193B">
              <w:t>3496</w:t>
            </w:r>
          </w:p>
        </w:tc>
      </w:tr>
      <w:tr w:rsidR="00A805AE" w:rsidRPr="0088193B" w14:paraId="0F0C8C75" w14:textId="77777777" w:rsidTr="0022483D">
        <w:trPr>
          <w:cantSplit/>
          <w:jc w:val="center"/>
        </w:trPr>
        <w:tc>
          <w:tcPr>
            <w:tcW w:w="619" w:type="dxa"/>
            <w:tcBorders>
              <w:right w:val="double" w:sz="4" w:space="0" w:color="auto"/>
            </w:tcBorders>
            <w:shd w:val="clear" w:color="auto" w:fill="auto"/>
            <w:vAlign w:val="center"/>
          </w:tcPr>
          <w:p w14:paraId="6295227E" w14:textId="77777777" w:rsidR="00A805AE" w:rsidRPr="0088193B" w:rsidRDefault="00A805AE" w:rsidP="00195C57">
            <w:pPr>
              <w:pStyle w:val="TAC"/>
            </w:pPr>
            <w:r w:rsidRPr="0088193B">
              <w:t>4</w:t>
            </w:r>
          </w:p>
        </w:tc>
        <w:tc>
          <w:tcPr>
            <w:tcW w:w="0" w:type="auto"/>
            <w:tcBorders>
              <w:left w:val="double" w:sz="4" w:space="0" w:color="auto"/>
            </w:tcBorders>
            <w:vAlign w:val="center"/>
          </w:tcPr>
          <w:p w14:paraId="0E59261A" w14:textId="77777777" w:rsidR="00A805AE" w:rsidRPr="0088193B" w:rsidRDefault="00A805AE" w:rsidP="00195C57">
            <w:pPr>
              <w:pStyle w:val="TAC"/>
            </w:pPr>
            <w:r w:rsidRPr="0088193B">
              <w:t>3624</w:t>
            </w:r>
          </w:p>
        </w:tc>
        <w:tc>
          <w:tcPr>
            <w:tcW w:w="0" w:type="auto"/>
            <w:vAlign w:val="center"/>
          </w:tcPr>
          <w:p w14:paraId="0D175D42" w14:textId="77777777" w:rsidR="00A805AE" w:rsidRPr="0088193B" w:rsidRDefault="00A805AE" w:rsidP="00195C57">
            <w:pPr>
              <w:pStyle w:val="TAC"/>
            </w:pPr>
            <w:r w:rsidRPr="0088193B">
              <w:t>3752</w:t>
            </w:r>
          </w:p>
        </w:tc>
        <w:tc>
          <w:tcPr>
            <w:tcW w:w="0" w:type="auto"/>
            <w:vAlign w:val="center"/>
          </w:tcPr>
          <w:p w14:paraId="54616E17" w14:textId="77777777" w:rsidR="00A805AE" w:rsidRPr="0088193B" w:rsidRDefault="00A805AE" w:rsidP="00195C57">
            <w:pPr>
              <w:pStyle w:val="TAC"/>
            </w:pPr>
            <w:r w:rsidRPr="0088193B">
              <w:t>3752</w:t>
            </w:r>
          </w:p>
        </w:tc>
        <w:tc>
          <w:tcPr>
            <w:tcW w:w="0" w:type="auto"/>
            <w:vAlign w:val="center"/>
          </w:tcPr>
          <w:p w14:paraId="38C93C47" w14:textId="77777777" w:rsidR="00A805AE" w:rsidRPr="0088193B" w:rsidRDefault="00A805AE" w:rsidP="00195C57">
            <w:pPr>
              <w:pStyle w:val="TAC"/>
            </w:pPr>
            <w:r w:rsidRPr="0088193B">
              <w:t>3880</w:t>
            </w:r>
          </w:p>
        </w:tc>
        <w:tc>
          <w:tcPr>
            <w:tcW w:w="0" w:type="auto"/>
            <w:vAlign w:val="center"/>
          </w:tcPr>
          <w:p w14:paraId="1B1A340E" w14:textId="77777777" w:rsidR="00A805AE" w:rsidRPr="0088193B" w:rsidRDefault="00A805AE" w:rsidP="00195C57">
            <w:pPr>
              <w:pStyle w:val="TAC"/>
            </w:pPr>
            <w:r w:rsidRPr="0088193B">
              <w:t>4008</w:t>
            </w:r>
          </w:p>
        </w:tc>
        <w:tc>
          <w:tcPr>
            <w:tcW w:w="0" w:type="auto"/>
            <w:vAlign w:val="center"/>
          </w:tcPr>
          <w:p w14:paraId="574BC2C5" w14:textId="77777777" w:rsidR="00A805AE" w:rsidRPr="0088193B" w:rsidRDefault="00A805AE" w:rsidP="00195C57">
            <w:pPr>
              <w:pStyle w:val="TAC"/>
            </w:pPr>
            <w:r w:rsidRPr="0088193B">
              <w:t>4008</w:t>
            </w:r>
          </w:p>
        </w:tc>
        <w:tc>
          <w:tcPr>
            <w:tcW w:w="0" w:type="auto"/>
            <w:vAlign w:val="center"/>
          </w:tcPr>
          <w:p w14:paraId="107BD690" w14:textId="77777777" w:rsidR="00A805AE" w:rsidRPr="0088193B" w:rsidRDefault="00A805AE" w:rsidP="00195C57">
            <w:pPr>
              <w:pStyle w:val="TAC"/>
            </w:pPr>
            <w:r w:rsidRPr="0088193B">
              <w:t>4136</w:t>
            </w:r>
          </w:p>
        </w:tc>
        <w:tc>
          <w:tcPr>
            <w:tcW w:w="0" w:type="auto"/>
            <w:vAlign w:val="center"/>
          </w:tcPr>
          <w:p w14:paraId="79E3015D" w14:textId="77777777" w:rsidR="00A805AE" w:rsidRPr="0088193B" w:rsidRDefault="00A805AE" w:rsidP="00195C57">
            <w:pPr>
              <w:pStyle w:val="TAC"/>
            </w:pPr>
            <w:r w:rsidRPr="0088193B">
              <w:t>4136</w:t>
            </w:r>
          </w:p>
        </w:tc>
        <w:tc>
          <w:tcPr>
            <w:tcW w:w="0" w:type="auto"/>
            <w:vAlign w:val="center"/>
          </w:tcPr>
          <w:p w14:paraId="14B84FB0" w14:textId="77777777" w:rsidR="00A805AE" w:rsidRPr="0088193B" w:rsidRDefault="00A805AE" w:rsidP="00195C57">
            <w:pPr>
              <w:pStyle w:val="TAC"/>
            </w:pPr>
            <w:r w:rsidRPr="0088193B">
              <w:t>4264</w:t>
            </w:r>
          </w:p>
        </w:tc>
        <w:tc>
          <w:tcPr>
            <w:tcW w:w="0" w:type="auto"/>
            <w:vAlign w:val="center"/>
          </w:tcPr>
          <w:p w14:paraId="7DD5D2FF" w14:textId="77777777" w:rsidR="00A805AE" w:rsidRPr="0088193B" w:rsidRDefault="00A805AE" w:rsidP="00195C57">
            <w:pPr>
              <w:pStyle w:val="TAC"/>
            </w:pPr>
            <w:r w:rsidRPr="0088193B">
              <w:t>4264</w:t>
            </w:r>
          </w:p>
        </w:tc>
      </w:tr>
      <w:tr w:rsidR="00A805AE" w:rsidRPr="0088193B" w14:paraId="610DD57E" w14:textId="77777777" w:rsidTr="0022483D">
        <w:trPr>
          <w:cantSplit/>
          <w:jc w:val="center"/>
        </w:trPr>
        <w:tc>
          <w:tcPr>
            <w:tcW w:w="619" w:type="dxa"/>
            <w:tcBorders>
              <w:right w:val="double" w:sz="4" w:space="0" w:color="auto"/>
            </w:tcBorders>
            <w:shd w:val="clear" w:color="auto" w:fill="auto"/>
            <w:vAlign w:val="center"/>
          </w:tcPr>
          <w:p w14:paraId="6F7515E1" w14:textId="77777777" w:rsidR="00A805AE" w:rsidRPr="0088193B" w:rsidRDefault="00A805AE" w:rsidP="00195C57">
            <w:pPr>
              <w:pStyle w:val="TAC"/>
            </w:pPr>
            <w:r w:rsidRPr="0088193B">
              <w:t>5</w:t>
            </w:r>
          </w:p>
        </w:tc>
        <w:tc>
          <w:tcPr>
            <w:tcW w:w="0" w:type="auto"/>
            <w:tcBorders>
              <w:left w:val="double" w:sz="4" w:space="0" w:color="auto"/>
            </w:tcBorders>
            <w:vAlign w:val="center"/>
          </w:tcPr>
          <w:p w14:paraId="79D54D79" w14:textId="77777777" w:rsidR="00A805AE" w:rsidRPr="0088193B" w:rsidRDefault="00A805AE" w:rsidP="00195C57">
            <w:pPr>
              <w:pStyle w:val="TAC"/>
            </w:pPr>
            <w:r w:rsidRPr="0088193B">
              <w:t>4584</w:t>
            </w:r>
          </w:p>
        </w:tc>
        <w:tc>
          <w:tcPr>
            <w:tcW w:w="0" w:type="auto"/>
            <w:vAlign w:val="center"/>
          </w:tcPr>
          <w:p w14:paraId="070A1B2A" w14:textId="77777777" w:rsidR="00A805AE" w:rsidRPr="0088193B" w:rsidRDefault="00A805AE" w:rsidP="00195C57">
            <w:pPr>
              <w:pStyle w:val="TAC"/>
            </w:pPr>
            <w:r w:rsidRPr="0088193B">
              <w:t>4584</w:t>
            </w:r>
          </w:p>
        </w:tc>
        <w:tc>
          <w:tcPr>
            <w:tcW w:w="0" w:type="auto"/>
            <w:vAlign w:val="center"/>
          </w:tcPr>
          <w:p w14:paraId="29C0C5A5" w14:textId="77777777" w:rsidR="00A805AE" w:rsidRPr="0088193B" w:rsidRDefault="00A805AE" w:rsidP="00195C57">
            <w:pPr>
              <w:pStyle w:val="TAC"/>
            </w:pPr>
            <w:r w:rsidRPr="0088193B">
              <w:t>4776</w:t>
            </w:r>
          </w:p>
        </w:tc>
        <w:tc>
          <w:tcPr>
            <w:tcW w:w="0" w:type="auto"/>
            <w:vAlign w:val="center"/>
          </w:tcPr>
          <w:p w14:paraId="636B04EF" w14:textId="77777777" w:rsidR="00A805AE" w:rsidRPr="0088193B" w:rsidRDefault="00A805AE" w:rsidP="00195C57">
            <w:pPr>
              <w:pStyle w:val="TAC"/>
            </w:pPr>
            <w:r w:rsidRPr="0088193B">
              <w:t>4776</w:t>
            </w:r>
          </w:p>
        </w:tc>
        <w:tc>
          <w:tcPr>
            <w:tcW w:w="0" w:type="auto"/>
            <w:vAlign w:val="center"/>
          </w:tcPr>
          <w:p w14:paraId="1BA9354B" w14:textId="77777777" w:rsidR="00A805AE" w:rsidRPr="0088193B" w:rsidRDefault="00A805AE" w:rsidP="00195C57">
            <w:pPr>
              <w:pStyle w:val="TAC"/>
            </w:pPr>
            <w:r w:rsidRPr="0088193B">
              <w:t>4776</w:t>
            </w:r>
          </w:p>
        </w:tc>
        <w:tc>
          <w:tcPr>
            <w:tcW w:w="0" w:type="auto"/>
            <w:vAlign w:val="center"/>
          </w:tcPr>
          <w:p w14:paraId="456E4A60" w14:textId="77777777" w:rsidR="00A805AE" w:rsidRPr="0088193B" w:rsidRDefault="00A805AE" w:rsidP="00195C57">
            <w:pPr>
              <w:pStyle w:val="TAC"/>
            </w:pPr>
            <w:r w:rsidRPr="0088193B">
              <w:t>4968</w:t>
            </w:r>
          </w:p>
        </w:tc>
        <w:tc>
          <w:tcPr>
            <w:tcW w:w="0" w:type="auto"/>
            <w:vAlign w:val="center"/>
          </w:tcPr>
          <w:p w14:paraId="33280D55" w14:textId="77777777" w:rsidR="00A805AE" w:rsidRPr="0088193B" w:rsidRDefault="00A805AE" w:rsidP="00195C57">
            <w:pPr>
              <w:pStyle w:val="TAC"/>
            </w:pPr>
            <w:r w:rsidRPr="0088193B">
              <w:t>4968</w:t>
            </w:r>
          </w:p>
        </w:tc>
        <w:tc>
          <w:tcPr>
            <w:tcW w:w="0" w:type="auto"/>
            <w:vAlign w:val="center"/>
          </w:tcPr>
          <w:p w14:paraId="22944228" w14:textId="77777777" w:rsidR="00A805AE" w:rsidRPr="0088193B" w:rsidRDefault="00A805AE" w:rsidP="00195C57">
            <w:pPr>
              <w:pStyle w:val="TAC"/>
            </w:pPr>
            <w:r w:rsidRPr="0088193B">
              <w:t>5160</w:t>
            </w:r>
          </w:p>
        </w:tc>
        <w:tc>
          <w:tcPr>
            <w:tcW w:w="0" w:type="auto"/>
            <w:vAlign w:val="center"/>
          </w:tcPr>
          <w:p w14:paraId="2CBACEED" w14:textId="77777777" w:rsidR="00A805AE" w:rsidRPr="0088193B" w:rsidRDefault="00A805AE" w:rsidP="00195C57">
            <w:pPr>
              <w:pStyle w:val="TAC"/>
            </w:pPr>
            <w:r w:rsidRPr="0088193B">
              <w:t>5160</w:t>
            </w:r>
          </w:p>
        </w:tc>
        <w:tc>
          <w:tcPr>
            <w:tcW w:w="0" w:type="auto"/>
            <w:vAlign w:val="center"/>
          </w:tcPr>
          <w:p w14:paraId="15A11E23" w14:textId="77777777" w:rsidR="00A805AE" w:rsidRPr="0088193B" w:rsidRDefault="00A805AE" w:rsidP="00195C57">
            <w:pPr>
              <w:pStyle w:val="TAC"/>
            </w:pPr>
            <w:r w:rsidRPr="0088193B">
              <w:t>5352</w:t>
            </w:r>
          </w:p>
        </w:tc>
      </w:tr>
      <w:tr w:rsidR="00A805AE" w:rsidRPr="0088193B" w14:paraId="66E61034" w14:textId="77777777" w:rsidTr="0022483D">
        <w:trPr>
          <w:cantSplit/>
          <w:jc w:val="center"/>
        </w:trPr>
        <w:tc>
          <w:tcPr>
            <w:tcW w:w="619" w:type="dxa"/>
            <w:tcBorders>
              <w:right w:val="double" w:sz="4" w:space="0" w:color="auto"/>
            </w:tcBorders>
            <w:shd w:val="clear" w:color="auto" w:fill="auto"/>
            <w:vAlign w:val="center"/>
          </w:tcPr>
          <w:p w14:paraId="6AC42620" w14:textId="77777777" w:rsidR="00A805AE" w:rsidRPr="0088193B" w:rsidRDefault="00A805AE" w:rsidP="00195C57">
            <w:pPr>
              <w:pStyle w:val="TAC"/>
            </w:pPr>
            <w:r w:rsidRPr="0088193B">
              <w:t>6</w:t>
            </w:r>
          </w:p>
        </w:tc>
        <w:tc>
          <w:tcPr>
            <w:tcW w:w="0" w:type="auto"/>
            <w:tcBorders>
              <w:left w:val="double" w:sz="4" w:space="0" w:color="auto"/>
            </w:tcBorders>
            <w:vAlign w:val="center"/>
          </w:tcPr>
          <w:p w14:paraId="01F79449" w14:textId="77777777" w:rsidR="00A805AE" w:rsidRPr="0088193B" w:rsidRDefault="00A805AE" w:rsidP="00195C57">
            <w:pPr>
              <w:pStyle w:val="TAC"/>
            </w:pPr>
            <w:r w:rsidRPr="0088193B">
              <w:t>5352</w:t>
            </w:r>
          </w:p>
        </w:tc>
        <w:tc>
          <w:tcPr>
            <w:tcW w:w="0" w:type="auto"/>
            <w:vAlign w:val="center"/>
          </w:tcPr>
          <w:p w14:paraId="12007556" w14:textId="77777777" w:rsidR="00A805AE" w:rsidRPr="0088193B" w:rsidRDefault="00A805AE" w:rsidP="00195C57">
            <w:pPr>
              <w:pStyle w:val="TAC"/>
            </w:pPr>
            <w:r w:rsidRPr="0088193B">
              <w:t>5352</w:t>
            </w:r>
          </w:p>
        </w:tc>
        <w:tc>
          <w:tcPr>
            <w:tcW w:w="0" w:type="auto"/>
            <w:vAlign w:val="center"/>
          </w:tcPr>
          <w:p w14:paraId="36A21C4B" w14:textId="77777777" w:rsidR="00A805AE" w:rsidRPr="0088193B" w:rsidRDefault="00A805AE" w:rsidP="00195C57">
            <w:pPr>
              <w:pStyle w:val="TAC"/>
            </w:pPr>
            <w:r w:rsidRPr="0088193B">
              <w:t>5544</w:t>
            </w:r>
          </w:p>
        </w:tc>
        <w:tc>
          <w:tcPr>
            <w:tcW w:w="0" w:type="auto"/>
            <w:vAlign w:val="center"/>
          </w:tcPr>
          <w:p w14:paraId="04242EA2" w14:textId="77777777" w:rsidR="00A805AE" w:rsidRPr="0088193B" w:rsidRDefault="00A805AE" w:rsidP="00195C57">
            <w:pPr>
              <w:pStyle w:val="TAC"/>
            </w:pPr>
            <w:r w:rsidRPr="0088193B">
              <w:t>5736</w:t>
            </w:r>
          </w:p>
        </w:tc>
        <w:tc>
          <w:tcPr>
            <w:tcW w:w="0" w:type="auto"/>
            <w:vAlign w:val="center"/>
          </w:tcPr>
          <w:p w14:paraId="7B1DB7F7" w14:textId="77777777" w:rsidR="00A805AE" w:rsidRPr="0088193B" w:rsidRDefault="00A805AE" w:rsidP="00195C57">
            <w:pPr>
              <w:pStyle w:val="TAC"/>
            </w:pPr>
            <w:r w:rsidRPr="0088193B">
              <w:t>5736</w:t>
            </w:r>
          </w:p>
        </w:tc>
        <w:tc>
          <w:tcPr>
            <w:tcW w:w="0" w:type="auto"/>
            <w:vAlign w:val="center"/>
          </w:tcPr>
          <w:p w14:paraId="3E278AFF" w14:textId="77777777" w:rsidR="00A805AE" w:rsidRPr="0088193B" w:rsidRDefault="00A805AE" w:rsidP="00195C57">
            <w:pPr>
              <w:pStyle w:val="TAC"/>
            </w:pPr>
            <w:r w:rsidRPr="0088193B">
              <w:t>5992</w:t>
            </w:r>
          </w:p>
        </w:tc>
        <w:tc>
          <w:tcPr>
            <w:tcW w:w="0" w:type="auto"/>
            <w:vAlign w:val="center"/>
          </w:tcPr>
          <w:p w14:paraId="0E0C33AE" w14:textId="77777777" w:rsidR="00A805AE" w:rsidRPr="0088193B" w:rsidRDefault="00A805AE" w:rsidP="00195C57">
            <w:pPr>
              <w:pStyle w:val="TAC"/>
            </w:pPr>
            <w:r w:rsidRPr="0088193B">
              <w:t>5992</w:t>
            </w:r>
          </w:p>
        </w:tc>
        <w:tc>
          <w:tcPr>
            <w:tcW w:w="0" w:type="auto"/>
            <w:vAlign w:val="center"/>
          </w:tcPr>
          <w:p w14:paraId="052741ED" w14:textId="77777777" w:rsidR="00A805AE" w:rsidRPr="0088193B" w:rsidRDefault="00A805AE" w:rsidP="00195C57">
            <w:pPr>
              <w:pStyle w:val="TAC"/>
            </w:pPr>
            <w:r w:rsidRPr="0088193B">
              <w:t>5992</w:t>
            </w:r>
          </w:p>
        </w:tc>
        <w:tc>
          <w:tcPr>
            <w:tcW w:w="0" w:type="auto"/>
            <w:vAlign w:val="center"/>
          </w:tcPr>
          <w:p w14:paraId="4E18DEEA" w14:textId="77777777" w:rsidR="00A805AE" w:rsidRPr="0088193B" w:rsidRDefault="00A805AE" w:rsidP="00195C57">
            <w:pPr>
              <w:pStyle w:val="TAC"/>
            </w:pPr>
            <w:r w:rsidRPr="0088193B">
              <w:t>6200</w:t>
            </w:r>
          </w:p>
        </w:tc>
        <w:tc>
          <w:tcPr>
            <w:tcW w:w="0" w:type="auto"/>
            <w:vAlign w:val="center"/>
          </w:tcPr>
          <w:p w14:paraId="2B2C8B3B" w14:textId="77777777" w:rsidR="00A805AE" w:rsidRPr="0088193B" w:rsidRDefault="00A805AE" w:rsidP="00195C57">
            <w:pPr>
              <w:pStyle w:val="TAC"/>
            </w:pPr>
            <w:r w:rsidRPr="0088193B">
              <w:t>6200</w:t>
            </w:r>
          </w:p>
        </w:tc>
      </w:tr>
      <w:tr w:rsidR="00A805AE" w:rsidRPr="0088193B" w14:paraId="2D0008AE" w14:textId="77777777" w:rsidTr="0022483D">
        <w:trPr>
          <w:cantSplit/>
          <w:jc w:val="center"/>
        </w:trPr>
        <w:tc>
          <w:tcPr>
            <w:tcW w:w="619" w:type="dxa"/>
            <w:tcBorders>
              <w:right w:val="double" w:sz="4" w:space="0" w:color="auto"/>
            </w:tcBorders>
            <w:shd w:val="clear" w:color="auto" w:fill="auto"/>
            <w:vAlign w:val="center"/>
          </w:tcPr>
          <w:p w14:paraId="23087675" w14:textId="77777777" w:rsidR="00A805AE" w:rsidRPr="0088193B" w:rsidRDefault="00A805AE" w:rsidP="00195C57">
            <w:pPr>
              <w:pStyle w:val="TAC"/>
            </w:pPr>
            <w:r w:rsidRPr="0088193B">
              <w:t>7</w:t>
            </w:r>
          </w:p>
        </w:tc>
        <w:tc>
          <w:tcPr>
            <w:tcW w:w="0" w:type="auto"/>
            <w:tcBorders>
              <w:left w:val="double" w:sz="4" w:space="0" w:color="auto"/>
            </w:tcBorders>
            <w:vAlign w:val="center"/>
          </w:tcPr>
          <w:p w14:paraId="16B518A2" w14:textId="77777777" w:rsidR="00A805AE" w:rsidRPr="0088193B" w:rsidRDefault="00A805AE" w:rsidP="00195C57">
            <w:pPr>
              <w:pStyle w:val="TAC"/>
            </w:pPr>
            <w:r w:rsidRPr="0088193B">
              <w:t>6200</w:t>
            </w:r>
          </w:p>
        </w:tc>
        <w:tc>
          <w:tcPr>
            <w:tcW w:w="0" w:type="auto"/>
            <w:vAlign w:val="center"/>
          </w:tcPr>
          <w:p w14:paraId="3C7EC62F" w14:textId="77777777" w:rsidR="00A805AE" w:rsidRPr="0088193B" w:rsidRDefault="00A805AE" w:rsidP="00195C57">
            <w:pPr>
              <w:pStyle w:val="TAC"/>
            </w:pPr>
            <w:r w:rsidRPr="0088193B">
              <w:t>6456</w:t>
            </w:r>
          </w:p>
        </w:tc>
        <w:tc>
          <w:tcPr>
            <w:tcW w:w="0" w:type="auto"/>
            <w:vAlign w:val="center"/>
          </w:tcPr>
          <w:p w14:paraId="6685CFEA" w14:textId="77777777" w:rsidR="00A805AE" w:rsidRPr="0088193B" w:rsidRDefault="00A805AE" w:rsidP="00195C57">
            <w:pPr>
              <w:pStyle w:val="TAC"/>
            </w:pPr>
            <w:r w:rsidRPr="0088193B">
              <w:t>6456</w:t>
            </w:r>
          </w:p>
        </w:tc>
        <w:tc>
          <w:tcPr>
            <w:tcW w:w="0" w:type="auto"/>
            <w:vAlign w:val="center"/>
          </w:tcPr>
          <w:p w14:paraId="368631DB" w14:textId="77777777" w:rsidR="00A805AE" w:rsidRPr="0088193B" w:rsidRDefault="00A805AE" w:rsidP="00195C57">
            <w:pPr>
              <w:pStyle w:val="TAC"/>
            </w:pPr>
            <w:r w:rsidRPr="0088193B">
              <w:t>6712</w:t>
            </w:r>
          </w:p>
        </w:tc>
        <w:tc>
          <w:tcPr>
            <w:tcW w:w="0" w:type="auto"/>
            <w:vAlign w:val="center"/>
          </w:tcPr>
          <w:p w14:paraId="55335CF9" w14:textId="77777777" w:rsidR="00A805AE" w:rsidRPr="0088193B" w:rsidRDefault="00A805AE" w:rsidP="00195C57">
            <w:pPr>
              <w:pStyle w:val="TAC"/>
            </w:pPr>
            <w:r w:rsidRPr="0088193B">
              <w:t>6712</w:t>
            </w:r>
          </w:p>
        </w:tc>
        <w:tc>
          <w:tcPr>
            <w:tcW w:w="0" w:type="auto"/>
            <w:vAlign w:val="center"/>
          </w:tcPr>
          <w:p w14:paraId="2E82A210" w14:textId="77777777" w:rsidR="00A805AE" w:rsidRPr="0088193B" w:rsidRDefault="00A805AE" w:rsidP="00195C57">
            <w:pPr>
              <w:pStyle w:val="TAC"/>
            </w:pPr>
            <w:r w:rsidRPr="0088193B">
              <w:t>6712</w:t>
            </w:r>
          </w:p>
        </w:tc>
        <w:tc>
          <w:tcPr>
            <w:tcW w:w="0" w:type="auto"/>
            <w:vAlign w:val="center"/>
          </w:tcPr>
          <w:p w14:paraId="648FFEFA" w14:textId="77777777" w:rsidR="00A805AE" w:rsidRPr="0088193B" w:rsidRDefault="00A805AE" w:rsidP="00195C57">
            <w:pPr>
              <w:pStyle w:val="TAC"/>
            </w:pPr>
            <w:r w:rsidRPr="0088193B">
              <w:t>6968</w:t>
            </w:r>
          </w:p>
        </w:tc>
        <w:tc>
          <w:tcPr>
            <w:tcW w:w="0" w:type="auto"/>
            <w:vAlign w:val="center"/>
          </w:tcPr>
          <w:p w14:paraId="03359B62" w14:textId="77777777" w:rsidR="00A805AE" w:rsidRPr="0088193B" w:rsidRDefault="00A805AE" w:rsidP="00195C57">
            <w:pPr>
              <w:pStyle w:val="TAC"/>
            </w:pPr>
            <w:r w:rsidRPr="0088193B">
              <w:t>6968</w:t>
            </w:r>
          </w:p>
        </w:tc>
        <w:tc>
          <w:tcPr>
            <w:tcW w:w="0" w:type="auto"/>
            <w:vAlign w:val="center"/>
          </w:tcPr>
          <w:p w14:paraId="3A96BAEB" w14:textId="77777777" w:rsidR="00A805AE" w:rsidRPr="0088193B" w:rsidRDefault="00A805AE" w:rsidP="00195C57">
            <w:pPr>
              <w:pStyle w:val="TAC"/>
            </w:pPr>
            <w:r w:rsidRPr="0088193B">
              <w:t>7224</w:t>
            </w:r>
          </w:p>
        </w:tc>
        <w:tc>
          <w:tcPr>
            <w:tcW w:w="0" w:type="auto"/>
            <w:vAlign w:val="center"/>
          </w:tcPr>
          <w:p w14:paraId="438DABAE" w14:textId="77777777" w:rsidR="00A805AE" w:rsidRPr="0088193B" w:rsidRDefault="00A805AE" w:rsidP="00195C57">
            <w:pPr>
              <w:pStyle w:val="TAC"/>
            </w:pPr>
            <w:r w:rsidRPr="0088193B">
              <w:t>7224</w:t>
            </w:r>
          </w:p>
        </w:tc>
      </w:tr>
      <w:tr w:rsidR="00A805AE" w:rsidRPr="0088193B" w14:paraId="7F0270D7" w14:textId="77777777" w:rsidTr="0022483D">
        <w:trPr>
          <w:cantSplit/>
          <w:jc w:val="center"/>
        </w:trPr>
        <w:tc>
          <w:tcPr>
            <w:tcW w:w="619" w:type="dxa"/>
            <w:tcBorders>
              <w:right w:val="double" w:sz="4" w:space="0" w:color="auto"/>
            </w:tcBorders>
            <w:shd w:val="clear" w:color="auto" w:fill="auto"/>
            <w:vAlign w:val="center"/>
          </w:tcPr>
          <w:p w14:paraId="7559C636" w14:textId="77777777" w:rsidR="00A805AE" w:rsidRPr="0088193B" w:rsidRDefault="00A805AE" w:rsidP="00195C57">
            <w:pPr>
              <w:pStyle w:val="TAC"/>
            </w:pPr>
            <w:r w:rsidRPr="0088193B">
              <w:t>8</w:t>
            </w:r>
          </w:p>
        </w:tc>
        <w:tc>
          <w:tcPr>
            <w:tcW w:w="0" w:type="auto"/>
            <w:tcBorders>
              <w:left w:val="double" w:sz="4" w:space="0" w:color="auto"/>
            </w:tcBorders>
            <w:vAlign w:val="center"/>
          </w:tcPr>
          <w:p w14:paraId="1015FF01" w14:textId="77777777" w:rsidR="00A805AE" w:rsidRPr="0088193B" w:rsidRDefault="00A805AE" w:rsidP="00195C57">
            <w:pPr>
              <w:pStyle w:val="TAC"/>
            </w:pPr>
            <w:r w:rsidRPr="0088193B">
              <w:t>7224</w:t>
            </w:r>
          </w:p>
        </w:tc>
        <w:tc>
          <w:tcPr>
            <w:tcW w:w="0" w:type="auto"/>
            <w:vAlign w:val="center"/>
          </w:tcPr>
          <w:p w14:paraId="36E486BB" w14:textId="77777777" w:rsidR="00A805AE" w:rsidRPr="0088193B" w:rsidRDefault="00A805AE" w:rsidP="00195C57">
            <w:pPr>
              <w:pStyle w:val="TAC"/>
            </w:pPr>
            <w:r w:rsidRPr="0088193B">
              <w:t>7224</w:t>
            </w:r>
          </w:p>
        </w:tc>
        <w:tc>
          <w:tcPr>
            <w:tcW w:w="0" w:type="auto"/>
            <w:vAlign w:val="center"/>
          </w:tcPr>
          <w:p w14:paraId="781184B4" w14:textId="77777777" w:rsidR="00A805AE" w:rsidRPr="0088193B" w:rsidRDefault="00A805AE" w:rsidP="00195C57">
            <w:pPr>
              <w:pStyle w:val="TAC"/>
            </w:pPr>
            <w:r w:rsidRPr="0088193B">
              <w:t>7480</w:t>
            </w:r>
          </w:p>
        </w:tc>
        <w:tc>
          <w:tcPr>
            <w:tcW w:w="0" w:type="auto"/>
            <w:vAlign w:val="center"/>
          </w:tcPr>
          <w:p w14:paraId="531CE640" w14:textId="77777777" w:rsidR="00A805AE" w:rsidRPr="0088193B" w:rsidRDefault="00A805AE" w:rsidP="00195C57">
            <w:pPr>
              <w:pStyle w:val="TAC"/>
            </w:pPr>
            <w:r w:rsidRPr="0088193B">
              <w:t>7480</w:t>
            </w:r>
          </w:p>
        </w:tc>
        <w:tc>
          <w:tcPr>
            <w:tcW w:w="0" w:type="auto"/>
            <w:vAlign w:val="center"/>
          </w:tcPr>
          <w:p w14:paraId="16B9FEA4" w14:textId="77777777" w:rsidR="00A805AE" w:rsidRPr="0088193B" w:rsidRDefault="00A805AE" w:rsidP="00195C57">
            <w:pPr>
              <w:pStyle w:val="TAC"/>
            </w:pPr>
            <w:r w:rsidRPr="0088193B">
              <w:t>7736</w:t>
            </w:r>
          </w:p>
        </w:tc>
        <w:tc>
          <w:tcPr>
            <w:tcW w:w="0" w:type="auto"/>
            <w:vAlign w:val="center"/>
          </w:tcPr>
          <w:p w14:paraId="786AA7CD" w14:textId="77777777" w:rsidR="00A805AE" w:rsidRPr="0088193B" w:rsidRDefault="00A805AE" w:rsidP="00195C57">
            <w:pPr>
              <w:pStyle w:val="TAC"/>
            </w:pPr>
            <w:r w:rsidRPr="0088193B">
              <w:t>7736</w:t>
            </w:r>
          </w:p>
        </w:tc>
        <w:tc>
          <w:tcPr>
            <w:tcW w:w="0" w:type="auto"/>
            <w:vAlign w:val="center"/>
          </w:tcPr>
          <w:p w14:paraId="2EB45597" w14:textId="77777777" w:rsidR="00A805AE" w:rsidRPr="0088193B" w:rsidRDefault="00A805AE" w:rsidP="00195C57">
            <w:pPr>
              <w:pStyle w:val="TAC"/>
            </w:pPr>
            <w:r w:rsidRPr="0088193B">
              <w:t>7992</w:t>
            </w:r>
          </w:p>
        </w:tc>
        <w:tc>
          <w:tcPr>
            <w:tcW w:w="0" w:type="auto"/>
            <w:vAlign w:val="center"/>
          </w:tcPr>
          <w:p w14:paraId="57444DE8" w14:textId="77777777" w:rsidR="00A805AE" w:rsidRPr="0088193B" w:rsidRDefault="00A805AE" w:rsidP="00195C57">
            <w:pPr>
              <w:pStyle w:val="TAC"/>
            </w:pPr>
            <w:r w:rsidRPr="0088193B">
              <w:t>7992</w:t>
            </w:r>
          </w:p>
        </w:tc>
        <w:tc>
          <w:tcPr>
            <w:tcW w:w="0" w:type="auto"/>
            <w:vAlign w:val="center"/>
          </w:tcPr>
          <w:p w14:paraId="726DA521" w14:textId="77777777" w:rsidR="00A805AE" w:rsidRPr="0088193B" w:rsidRDefault="00A805AE" w:rsidP="00195C57">
            <w:pPr>
              <w:pStyle w:val="TAC"/>
            </w:pPr>
            <w:r w:rsidRPr="0088193B">
              <w:t>8248</w:t>
            </w:r>
          </w:p>
        </w:tc>
        <w:tc>
          <w:tcPr>
            <w:tcW w:w="0" w:type="auto"/>
            <w:vAlign w:val="center"/>
          </w:tcPr>
          <w:p w14:paraId="7364D9BF" w14:textId="77777777" w:rsidR="00A805AE" w:rsidRPr="0088193B" w:rsidRDefault="00A805AE" w:rsidP="00195C57">
            <w:pPr>
              <w:pStyle w:val="TAC"/>
            </w:pPr>
            <w:r w:rsidRPr="0088193B">
              <w:t>8504</w:t>
            </w:r>
          </w:p>
        </w:tc>
      </w:tr>
      <w:tr w:rsidR="00A805AE" w:rsidRPr="0088193B" w14:paraId="4418077E" w14:textId="77777777" w:rsidTr="0022483D">
        <w:trPr>
          <w:cantSplit/>
          <w:jc w:val="center"/>
        </w:trPr>
        <w:tc>
          <w:tcPr>
            <w:tcW w:w="619" w:type="dxa"/>
            <w:tcBorders>
              <w:right w:val="double" w:sz="4" w:space="0" w:color="auto"/>
            </w:tcBorders>
            <w:shd w:val="clear" w:color="auto" w:fill="auto"/>
            <w:vAlign w:val="center"/>
          </w:tcPr>
          <w:p w14:paraId="1BAFDD12" w14:textId="77777777" w:rsidR="00A805AE" w:rsidRPr="0088193B" w:rsidRDefault="00A805AE" w:rsidP="00195C57">
            <w:pPr>
              <w:pStyle w:val="TAC"/>
            </w:pPr>
            <w:r w:rsidRPr="0088193B">
              <w:t>9</w:t>
            </w:r>
          </w:p>
        </w:tc>
        <w:tc>
          <w:tcPr>
            <w:tcW w:w="0" w:type="auto"/>
            <w:tcBorders>
              <w:left w:val="double" w:sz="4" w:space="0" w:color="auto"/>
            </w:tcBorders>
            <w:vAlign w:val="center"/>
          </w:tcPr>
          <w:p w14:paraId="44C0C3D8" w14:textId="77777777" w:rsidR="00A805AE" w:rsidRPr="0088193B" w:rsidRDefault="00A805AE" w:rsidP="00195C57">
            <w:pPr>
              <w:pStyle w:val="TAC"/>
            </w:pPr>
            <w:r w:rsidRPr="0088193B">
              <w:t>7992</w:t>
            </w:r>
          </w:p>
        </w:tc>
        <w:tc>
          <w:tcPr>
            <w:tcW w:w="0" w:type="auto"/>
            <w:vAlign w:val="center"/>
          </w:tcPr>
          <w:p w14:paraId="32261A2C" w14:textId="77777777" w:rsidR="00A805AE" w:rsidRPr="0088193B" w:rsidRDefault="00A805AE" w:rsidP="00195C57">
            <w:pPr>
              <w:pStyle w:val="TAC"/>
            </w:pPr>
            <w:r w:rsidRPr="0088193B">
              <w:t>8248</w:t>
            </w:r>
          </w:p>
        </w:tc>
        <w:tc>
          <w:tcPr>
            <w:tcW w:w="0" w:type="auto"/>
            <w:vAlign w:val="center"/>
          </w:tcPr>
          <w:p w14:paraId="7AC6E89E" w14:textId="77777777" w:rsidR="00A805AE" w:rsidRPr="0088193B" w:rsidRDefault="00A805AE" w:rsidP="00195C57">
            <w:pPr>
              <w:pStyle w:val="TAC"/>
            </w:pPr>
            <w:r w:rsidRPr="0088193B">
              <w:t>8248</w:t>
            </w:r>
          </w:p>
        </w:tc>
        <w:tc>
          <w:tcPr>
            <w:tcW w:w="0" w:type="auto"/>
            <w:vAlign w:val="center"/>
          </w:tcPr>
          <w:p w14:paraId="3BD6DF0C" w14:textId="77777777" w:rsidR="00A805AE" w:rsidRPr="0088193B" w:rsidRDefault="00A805AE" w:rsidP="00195C57">
            <w:pPr>
              <w:pStyle w:val="TAC"/>
            </w:pPr>
            <w:r w:rsidRPr="0088193B">
              <w:t>8504</w:t>
            </w:r>
          </w:p>
        </w:tc>
        <w:tc>
          <w:tcPr>
            <w:tcW w:w="0" w:type="auto"/>
            <w:vAlign w:val="center"/>
          </w:tcPr>
          <w:p w14:paraId="3D37ADB2" w14:textId="77777777" w:rsidR="00A805AE" w:rsidRPr="0088193B" w:rsidRDefault="00A805AE" w:rsidP="00195C57">
            <w:pPr>
              <w:pStyle w:val="TAC"/>
            </w:pPr>
            <w:r w:rsidRPr="0088193B">
              <w:t>8760</w:t>
            </w:r>
          </w:p>
        </w:tc>
        <w:tc>
          <w:tcPr>
            <w:tcW w:w="0" w:type="auto"/>
            <w:vAlign w:val="center"/>
          </w:tcPr>
          <w:p w14:paraId="1C0F5371" w14:textId="77777777" w:rsidR="00A805AE" w:rsidRPr="0088193B" w:rsidRDefault="00A805AE" w:rsidP="00195C57">
            <w:pPr>
              <w:pStyle w:val="TAC"/>
            </w:pPr>
            <w:r w:rsidRPr="0088193B">
              <w:t>8760</w:t>
            </w:r>
          </w:p>
        </w:tc>
        <w:tc>
          <w:tcPr>
            <w:tcW w:w="0" w:type="auto"/>
            <w:vAlign w:val="center"/>
          </w:tcPr>
          <w:p w14:paraId="1300DE5C" w14:textId="77777777" w:rsidR="00A805AE" w:rsidRPr="0088193B" w:rsidRDefault="00A805AE" w:rsidP="00195C57">
            <w:pPr>
              <w:pStyle w:val="TAC"/>
            </w:pPr>
            <w:r w:rsidRPr="0088193B">
              <w:t>9144</w:t>
            </w:r>
          </w:p>
        </w:tc>
        <w:tc>
          <w:tcPr>
            <w:tcW w:w="0" w:type="auto"/>
            <w:vAlign w:val="center"/>
          </w:tcPr>
          <w:p w14:paraId="235F2DC4" w14:textId="77777777" w:rsidR="00A805AE" w:rsidRPr="0088193B" w:rsidRDefault="00A805AE" w:rsidP="00195C57">
            <w:pPr>
              <w:pStyle w:val="TAC"/>
            </w:pPr>
            <w:r w:rsidRPr="0088193B">
              <w:t>9144</w:t>
            </w:r>
          </w:p>
        </w:tc>
        <w:tc>
          <w:tcPr>
            <w:tcW w:w="0" w:type="auto"/>
            <w:vAlign w:val="center"/>
          </w:tcPr>
          <w:p w14:paraId="156B707A" w14:textId="77777777" w:rsidR="00A805AE" w:rsidRPr="0088193B" w:rsidRDefault="00A805AE" w:rsidP="00195C57">
            <w:pPr>
              <w:pStyle w:val="TAC"/>
            </w:pPr>
            <w:r w:rsidRPr="0088193B">
              <w:t>9144</w:t>
            </w:r>
          </w:p>
        </w:tc>
        <w:tc>
          <w:tcPr>
            <w:tcW w:w="0" w:type="auto"/>
            <w:vAlign w:val="center"/>
          </w:tcPr>
          <w:p w14:paraId="55C6BB9B" w14:textId="77777777" w:rsidR="00A805AE" w:rsidRPr="0088193B" w:rsidRDefault="00A805AE" w:rsidP="00195C57">
            <w:pPr>
              <w:pStyle w:val="TAC"/>
            </w:pPr>
            <w:r w:rsidRPr="0088193B">
              <w:t>9528</w:t>
            </w:r>
          </w:p>
        </w:tc>
      </w:tr>
      <w:tr w:rsidR="00A805AE" w:rsidRPr="0088193B" w14:paraId="5745888A" w14:textId="77777777" w:rsidTr="0022483D">
        <w:trPr>
          <w:cantSplit/>
          <w:jc w:val="center"/>
        </w:trPr>
        <w:tc>
          <w:tcPr>
            <w:tcW w:w="619" w:type="dxa"/>
            <w:tcBorders>
              <w:right w:val="double" w:sz="4" w:space="0" w:color="auto"/>
            </w:tcBorders>
            <w:shd w:val="clear" w:color="auto" w:fill="auto"/>
            <w:vAlign w:val="center"/>
          </w:tcPr>
          <w:p w14:paraId="68E452F9"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1A50115F" w14:textId="77777777" w:rsidR="00A805AE" w:rsidRPr="0088193B" w:rsidRDefault="00A805AE" w:rsidP="00195C57">
            <w:pPr>
              <w:pStyle w:val="TAC"/>
            </w:pPr>
            <w:r w:rsidRPr="0088193B">
              <w:t>9144</w:t>
            </w:r>
          </w:p>
        </w:tc>
        <w:tc>
          <w:tcPr>
            <w:tcW w:w="0" w:type="auto"/>
            <w:vAlign w:val="center"/>
          </w:tcPr>
          <w:p w14:paraId="0CB7271B" w14:textId="77777777" w:rsidR="00A805AE" w:rsidRPr="0088193B" w:rsidRDefault="00A805AE" w:rsidP="00195C57">
            <w:pPr>
              <w:pStyle w:val="TAC"/>
            </w:pPr>
            <w:r w:rsidRPr="0088193B">
              <w:t>9144</w:t>
            </w:r>
          </w:p>
        </w:tc>
        <w:tc>
          <w:tcPr>
            <w:tcW w:w="0" w:type="auto"/>
            <w:vAlign w:val="center"/>
          </w:tcPr>
          <w:p w14:paraId="6963F61F" w14:textId="77777777" w:rsidR="00A805AE" w:rsidRPr="0088193B" w:rsidRDefault="00A805AE" w:rsidP="00195C57">
            <w:pPr>
              <w:pStyle w:val="TAC"/>
            </w:pPr>
            <w:r w:rsidRPr="0088193B">
              <w:t>9144</w:t>
            </w:r>
          </w:p>
        </w:tc>
        <w:tc>
          <w:tcPr>
            <w:tcW w:w="0" w:type="auto"/>
            <w:vAlign w:val="center"/>
          </w:tcPr>
          <w:p w14:paraId="3AE5EFC2" w14:textId="77777777" w:rsidR="00A805AE" w:rsidRPr="0088193B" w:rsidRDefault="00A805AE" w:rsidP="00195C57">
            <w:pPr>
              <w:pStyle w:val="TAC"/>
            </w:pPr>
            <w:r w:rsidRPr="0088193B">
              <w:t>9528</w:t>
            </w:r>
          </w:p>
        </w:tc>
        <w:tc>
          <w:tcPr>
            <w:tcW w:w="0" w:type="auto"/>
            <w:vAlign w:val="center"/>
          </w:tcPr>
          <w:p w14:paraId="222BBFEB" w14:textId="77777777" w:rsidR="00A805AE" w:rsidRPr="0088193B" w:rsidRDefault="00A805AE" w:rsidP="00195C57">
            <w:pPr>
              <w:pStyle w:val="TAC"/>
            </w:pPr>
            <w:r w:rsidRPr="0088193B">
              <w:t>9528</w:t>
            </w:r>
          </w:p>
        </w:tc>
        <w:tc>
          <w:tcPr>
            <w:tcW w:w="0" w:type="auto"/>
            <w:vAlign w:val="center"/>
          </w:tcPr>
          <w:p w14:paraId="036E5711" w14:textId="77777777" w:rsidR="00A805AE" w:rsidRPr="0088193B" w:rsidRDefault="00A805AE" w:rsidP="00195C57">
            <w:pPr>
              <w:pStyle w:val="TAC"/>
            </w:pPr>
            <w:r w:rsidRPr="0088193B">
              <w:t>9912</w:t>
            </w:r>
          </w:p>
        </w:tc>
        <w:tc>
          <w:tcPr>
            <w:tcW w:w="0" w:type="auto"/>
            <w:vAlign w:val="center"/>
          </w:tcPr>
          <w:p w14:paraId="3B0EDF99" w14:textId="77777777" w:rsidR="00A805AE" w:rsidRPr="0088193B" w:rsidRDefault="00A805AE" w:rsidP="00195C57">
            <w:pPr>
              <w:pStyle w:val="TAC"/>
            </w:pPr>
            <w:r w:rsidRPr="0088193B">
              <w:t>9912</w:t>
            </w:r>
          </w:p>
        </w:tc>
        <w:tc>
          <w:tcPr>
            <w:tcW w:w="0" w:type="auto"/>
            <w:vAlign w:val="center"/>
          </w:tcPr>
          <w:p w14:paraId="44A4C1CE" w14:textId="77777777" w:rsidR="00A805AE" w:rsidRPr="0088193B" w:rsidRDefault="00A805AE" w:rsidP="00195C57">
            <w:pPr>
              <w:pStyle w:val="TAC"/>
            </w:pPr>
            <w:r w:rsidRPr="0088193B">
              <w:t>10296</w:t>
            </w:r>
          </w:p>
        </w:tc>
        <w:tc>
          <w:tcPr>
            <w:tcW w:w="0" w:type="auto"/>
            <w:vAlign w:val="center"/>
          </w:tcPr>
          <w:p w14:paraId="7FABD1C6" w14:textId="77777777" w:rsidR="00A805AE" w:rsidRPr="0088193B" w:rsidRDefault="00A805AE" w:rsidP="00195C57">
            <w:pPr>
              <w:pStyle w:val="TAC"/>
            </w:pPr>
            <w:r w:rsidRPr="0088193B">
              <w:t>10296</w:t>
            </w:r>
          </w:p>
        </w:tc>
        <w:tc>
          <w:tcPr>
            <w:tcW w:w="0" w:type="auto"/>
            <w:vAlign w:val="center"/>
          </w:tcPr>
          <w:p w14:paraId="7D9BA63E" w14:textId="77777777" w:rsidR="00A805AE" w:rsidRPr="0088193B" w:rsidRDefault="00A805AE" w:rsidP="00195C57">
            <w:pPr>
              <w:pStyle w:val="TAC"/>
            </w:pPr>
            <w:r w:rsidRPr="0088193B">
              <w:t>10680</w:t>
            </w:r>
          </w:p>
        </w:tc>
      </w:tr>
      <w:tr w:rsidR="00A805AE" w:rsidRPr="0088193B" w14:paraId="2CA16343" w14:textId="77777777" w:rsidTr="0022483D">
        <w:trPr>
          <w:cantSplit/>
          <w:jc w:val="center"/>
        </w:trPr>
        <w:tc>
          <w:tcPr>
            <w:tcW w:w="619" w:type="dxa"/>
            <w:tcBorders>
              <w:right w:val="double" w:sz="4" w:space="0" w:color="auto"/>
            </w:tcBorders>
            <w:shd w:val="clear" w:color="auto" w:fill="auto"/>
            <w:vAlign w:val="center"/>
          </w:tcPr>
          <w:p w14:paraId="21940541"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469A5066" w14:textId="77777777" w:rsidR="00A805AE" w:rsidRPr="0088193B" w:rsidRDefault="00A805AE" w:rsidP="00195C57">
            <w:pPr>
              <w:pStyle w:val="TAC"/>
            </w:pPr>
            <w:r w:rsidRPr="0088193B">
              <w:t>10296</w:t>
            </w:r>
          </w:p>
        </w:tc>
        <w:tc>
          <w:tcPr>
            <w:tcW w:w="0" w:type="auto"/>
            <w:vAlign w:val="center"/>
          </w:tcPr>
          <w:p w14:paraId="290B4554" w14:textId="77777777" w:rsidR="00A805AE" w:rsidRPr="0088193B" w:rsidRDefault="00A805AE" w:rsidP="00195C57">
            <w:pPr>
              <w:pStyle w:val="TAC"/>
            </w:pPr>
            <w:r w:rsidRPr="0088193B">
              <w:t>10680</w:t>
            </w:r>
          </w:p>
        </w:tc>
        <w:tc>
          <w:tcPr>
            <w:tcW w:w="0" w:type="auto"/>
            <w:vAlign w:val="center"/>
          </w:tcPr>
          <w:p w14:paraId="306F6D0D" w14:textId="77777777" w:rsidR="00A805AE" w:rsidRPr="0088193B" w:rsidRDefault="00A805AE" w:rsidP="00195C57">
            <w:pPr>
              <w:pStyle w:val="TAC"/>
            </w:pPr>
            <w:r w:rsidRPr="0088193B">
              <w:t>10680</w:t>
            </w:r>
          </w:p>
        </w:tc>
        <w:tc>
          <w:tcPr>
            <w:tcW w:w="0" w:type="auto"/>
            <w:vAlign w:val="center"/>
          </w:tcPr>
          <w:p w14:paraId="3DB754C7" w14:textId="77777777" w:rsidR="00A805AE" w:rsidRPr="0088193B" w:rsidRDefault="00A805AE" w:rsidP="00195C57">
            <w:pPr>
              <w:pStyle w:val="TAC"/>
            </w:pPr>
            <w:r w:rsidRPr="0088193B">
              <w:t>11064</w:t>
            </w:r>
          </w:p>
        </w:tc>
        <w:tc>
          <w:tcPr>
            <w:tcW w:w="0" w:type="auto"/>
            <w:vAlign w:val="center"/>
          </w:tcPr>
          <w:p w14:paraId="3D3C33F4" w14:textId="77777777" w:rsidR="00A805AE" w:rsidRPr="0088193B" w:rsidRDefault="00A805AE" w:rsidP="00195C57">
            <w:pPr>
              <w:pStyle w:val="TAC"/>
            </w:pPr>
            <w:r w:rsidRPr="0088193B">
              <w:t>11064</w:t>
            </w:r>
          </w:p>
        </w:tc>
        <w:tc>
          <w:tcPr>
            <w:tcW w:w="0" w:type="auto"/>
            <w:vAlign w:val="center"/>
          </w:tcPr>
          <w:p w14:paraId="49A1F36D" w14:textId="77777777" w:rsidR="00A805AE" w:rsidRPr="0088193B" w:rsidRDefault="00A805AE" w:rsidP="00195C57">
            <w:pPr>
              <w:pStyle w:val="TAC"/>
            </w:pPr>
            <w:r w:rsidRPr="0088193B">
              <w:t>11448</w:t>
            </w:r>
          </w:p>
        </w:tc>
        <w:tc>
          <w:tcPr>
            <w:tcW w:w="0" w:type="auto"/>
            <w:vAlign w:val="center"/>
          </w:tcPr>
          <w:p w14:paraId="650489FE" w14:textId="77777777" w:rsidR="00A805AE" w:rsidRPr="0088193B" w:rsidRDefault="00A805AE" w:rsidP="00195C57">
            <w:pPr>
              <w:pStyle w:val="TAC"/>
            </w:pPr>
            <w:r w:rsidRPr="0088193B">
              <w:t>11448</w:t>
            </w:r>
          </w:p>
        </w:tc>
        <w:tc>
          <w:tcPr>
            <w:tcW w:w="0" w:type="auto"/>
            <w:vAlign w:val="center"/>
          </w:tcPr>
          <w:p w14:paraId="7A2EB69A" w14:textId="77777777" w:rsidR="00A805AE" w:rsidRPr="0088193B" w:rsidRDefault="00A805AE" w:rsidP="00195C57">
            <w:pPr>
              <w:pStyle w:val="TAC"/>
            </w:pPr>
            <w:r w:rsidRPr="0088193B">
              <w:t>11832</w:t>
            </w:r>
          </w:p>
        </w:tc>
        <w:tc>
          <w:tcPr>
            <w:tcW w:w="0" w:type="auto"/>
            <w:vAlign w:val="center"/>
          </w:tcPr>
          <w:p w14:paraId="6D203046" w14:textId="77777777" w:rsidR="00A805AE" w:rsidRPr="0088193B" w:rsidRDefault="00A805AE" w:rsidP="00195C57">
            <w:pPr>
              <w:pStyle w:val="TAC"/>
            </w:pPr>
            <w:r w:rsidRPr="0088193B">
              <w:t>11832</w:t>
            </w:r>
          </w:p>
        </w:tc>
        <w:tc>
          <w:tcPr>
            <w:tcW w:w="0" w:type="auto"/>
            <w:vAlign w:val="center"/>
          </w:tcPr>
          <w:p w14:paraId="06E8D0DD" w14:textId="77777777" w:rsidR="00A805AE" w:rsidRPr="0088193B" w:rsidRDefault="00A805AE" w:rsidP="00195C57">
            <w:pPr>
              <w:pStyle w:val="TAC"/>
            </w:pPr>
            <w:r w:rsidRPr="0088193B">
              <w:t>12216</w:t>
            </w:r>
          </w:p>
        </w:tc>
      </w:tr>
      <w:tr w:rsidR="00A805AE" w:rsidRPr="0088193B" w14:paraId="674773C5" w14:textId="77777777" w:rsidTr="0022483D">
        <w:trPr>
          <w:cantSplit/>
          <w:jc w:val="center"/>
        </w:trPr>
        <w:tc>
          <w:tcPr>
            <w:tcW w:w="619" w:type="dxa"/>
            <w:tcBorders>
              <w:right w:val="double" w:sz="4" w:space="0" w:color="auto"/>
            </w:tcBorders>
            <w:shd w:val="clear" w:color="auto" w:fill="auto"/>
            <w:vAlign w:val="center"/>
          </w:tcPr>
          <w:p w14:paraId="4669C4ED"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62B48BCA" w14:textId="77777777" w:rsidR="00A805AE" w:rsidRPr="0088193B" w:rsidRDefault="00A805AE" w:rsidP="00195C57">
            <w:pPr>
              <w:pStyle w:val="TAC"/>
            </w:pPr>
            <w:r w:rsidRPr="0088193B">
              <w:t>11832</w:t>
            </w:r>
          </w:p>
        </w:tc>
        <w:tc>
          <w:tcPr>
            <w:tcW w:w="0" w:type="auto"/>
            <w:vAlign w:val="center"/>
          </w:tcPr>
          <w:p w14:paraId="4363C077" w14:textId="77777777" w:rsidR="00A805AE" w:rsidRPr="0088193B" w:rsidRDefault="00A805AE" w:rsidP="00195C57">
            <w:pPr>
              <w:pStyle w:val="TAC"/>
            </w:pPr>
            <w:r w:rsidRPr="0088193B">
              <w:t>11832</w:t>
            </w:r>
          </w:p>
        </w:tc>
        <w:tc>
          <w:tcPr>
            <w:tcW w:w="0" w:type="auto"/>
            <w:vAlign w:val="center"/>
          </w:tcPr>
          <w:p w14:paraId="64DB6746" w14:textId="77777777" w:rsidR="00A805AE" w:rsidRPr="0088193B" w:rsidRDefault="00A805AE" w:rsidP="00195C57">
            <w:pPr>
              <w:pStyle w:val="TAC"/>
            </w:pPr>
            <w:r w:rsidRPr="0088193B">
              <w:t>12216</w:t>
            </w:r>
          </w:p>
        </w:tc>
        <w:tc>
          <w:tcPr>
            <w:tcW w:w="0" w:type="auto"/>
            <w:vAlign w:val="center"/>
          </w:tcPr>
          <w:p w14:paraId="5015E4A9" w14:textId="77777777" w:rsidR="00A805AE" w:rsidRPr="0088193B" w:rsidRDefault="00A805AE" w:rsidP="00195C57">
            <w:pPr>
              <w:pStyle w:val="TAC"/>
            </w:pPr>
            <w:r w:rsidRPr="0088193B">
              <w:t>12216</w:t>
            </w:r>
          </w:p>
        </w:tc>
        <w:tc>
          <w:tcPr>
            <w:tcW w:w="0" w:type="auto"/>
            <w:vAlign w:val="center"/>
          </w:tcPr>
          <w:p w14:paraId="72F20760" w14:textId="77777777" w:rsidR="00A805AE" w:rsidRPr="0088193B" w:rsidRDefault="00A805AE" w:rsidP="00195C57">
            <w:pPr>
              <w:pStyle w:val="TAC"/>
            </w:pPr>
            <w:r w:rsidRPr="0088193B">
              <w:t>12576</w:t>
            </w:r>
          </w:p>
        </w:tc>
        <w:tc>
          <w:tcPr>
            <w:tcW w:w="0" w:type="auto"/>
            <w:vAlign w:val="center"/>
          </w:tcPr>
          <w:p w14:paraId="4A11E1DD" w14:textId="77777777" w:rsidR="00A805AE" w:rsidRPr="0088193B" w:rsidRDefault="00A805AE" w:rsidP="00195C57">
            <w:pPr>
              <w:pStyle w:val="TAC"/>
            </w:pPr>
            <w:r w:rsidRPr="0088193B">
              <w:t>12576</w:t>
            </w:r>
          </w:p>
        </w:tc>
        <w:tc>
          <w:tcPr>
            <w:tcW w:w="0" w:type="auto"/>
            <w:vAlign w:val="center"/>
          </w:tcPr>
          <w:p w14:paraId="2B12BC05" w14:textId="77777777" w:rsidR="00A805AE" w:rsidRPr="0088193B" w:rsidRDefault="00A805AE" w:rsidP="00195C57">
            <w:pPr>
              <w:pStyle w:val="TAC"/>
            </w:pPr>
            <w:r w:rsidRPr="0088193B">
              <w:t>12960</w:t>
            </w:r>
          </w:p>
        </w:tc>
        <w:tc>
          <w:tcPr>
            <w:tcW w:w="0" w:type="auto"/>
            <w:vAlign w:val="center"/>
          </w:tcPr>
          <w:p w14:paraId="08C3D267" w14:textId="77777777" w:rsidR="00A805AE" w:rsidRPr="0088193B" w:rsidRDefault="00A805AE" w:rsidP="00195C57">
            <w:pPr>
              <w:pStyle w:val="TAC"/>
            </w:pPr>
            <w:r w:rsidRPr="0088193B">
              <w:t>12960</w:t>
            </w:r>
          </w:p>
        </w:tc>
        <w:tc>
          <w:tcPr>
            <w:tcW w:w="0" w:type="auto"/>
            <w:vAlign w:val="center"/>
          </w:tcPr>
          <w:p w14:paraId="5B6B70F0" w14:textId="77777777" w:rsidR="00A805AE" w:rsidRPr="0088193B" w:rsidRDefault="00A805AE" w:rsidP="00195C57">
            <w:pPr>
              <w:pStyle w:val="TAC"/>
            </w:pPr>
            <w:r w:rsidRPr="0088193B">
              <w:t>13536</w:t>
            </w:r>
          </w:p>
        </w:tc>
        <w:tc>
          <w:tcPr>
            <w:tcW w:w="0" w:type="auto"/>
            <w:vAlign w:val="center"/>
          </w:tcPr>
          <w:p w14:paraId="43D897E1" w14:textId="77777777" w:rsidR="00A805AE" w:rsidRPr="0088193B" w:rsidRDefault="00A805AE" w:rsidP="00195C57">
            <w:pPr>
              <w:pStyle w:val="TAC"/>
            </w:pPr>
            <w:r w:rsidRPr="0088193B">
              <w:t>13536</w:t>
            </w:r>
          </w:p>
        </w:tc>
      </w:tr>
      <w:tr w:rsidR="00A805AE" w:rsidRPr="0088193B" w14:paraId="09EC1FC7" w14:textId="77777777" w:rsidTr="0022483D">
        <w:trPr>
          <w:cantSplit/>
          <w:jc w:val="center"/>
        </w:trPr>
        <w:tc>
          <w:tcPr>
            <w:tcW w:w="619" w:type="dxa"/>
            <w:tcBorders>
              <w:right w:val="double" w:sz="4" w:space="0" w:color="auto"/>
            </w:tcBorders>
            <w:shd w:val="clear" w:color="auto" w:fill="auto"/>
            <w:vAlign w:val="center"/>
          </w:tcPr>
          <w:p w14:paraId="3B312F06"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68E5C694" w14:textId="77777777" w:rsidR="00A805AE" w:rsidRPr="0088193B" w:rsidRDefault="00A805AE" w:rsidP="00195C57">
            <w:pPr>
              <w:pStyle w:val="TAC"/>
            </w:pPr>
            <w:r w:rsidRPr="0088193B">
              <w:t>12960</w:t>
            </w:r>
          </w:p>
        </w:tc>
        <w:tc>
          <w:tcPr>
            <w:tcW w:w="0" w:type="auto"/>
            <w:vAlign w:val="center"/>
          </w:tcPr>
          <w:p w14:paraId="52000DF5" w14:textId="77777777" w:rsidR="00A805AE" w:rsidRPr="0088193B" w:rsidRDefault="00A805AE" w:rsidP="00195C57">
            <w:pPr>
              <w:pStyle w:val="TAC"/>
            </w:pPr>
            <w:r w:rsidRPr="0088193B">
              <w:t>13536</w:t>
            </w:r>
          </w:p>
        </w:tc>
        <w:tc>
          <w:tcPr>
            <w:tcW w:w="0" w:type="auto"/>
            <w:vAlign w:val="center"/>
          </w:tcPr>
          <w:p w14:paraId="672442F3" w14:textId="77777777" w:rsidR="00A805AE" w:rsidRPr="0088193B" w:rsidRDefault="00A805AE" w:rsidP="00195C57">
            <w:pPr>
              <w:pStyle w:val="TAC"/>
            </w:pPr>
            <w:r w:rsidRPr="0088193B">
              <w:t>13536</w:t>
            </w:r>
          </w:p>
        </w:tc>
        <w:tc>
          <w:tcPr>
            <w:tcW w:w="0" w:type="auto"/>
            <w:vAlign w:val="center"/>
          </w:tcPr>
          <w:p w14:paraId="75294109" w14:textId="77777777" w:rsidR="00A805AE" w:rsidRPr="0088193B" w:rsidRDefault="00A805AE" w:rsidP="00195C57">
            <w:pPr>
              <w:pStyle w:val="TAC"/>
            </w:pPr>
            <w:r w:rsidRPr="0088193B">
              <w:t>14112</w:t>
            </w:r>
          </w:p>
        </w:tc>
        <w:tc>
          <w:tcPr>
            <w:tcW w:w="0" w:type="auto"/>
            <w:vAlign w:val="center"/>
          </w:tcPr>
          <w:p w14:paraId="4AB0F187" w14:textId="77777777" w:rsidR="00A805AE" w:rsidRPr="0088193B" w:rsidRDefault="00A805AE" w:rsidP="00195C57">
            <w:pPr>
              <w:pStyle w:val="TAC"/>
            </w:pPr>
            <w:r w:rsidRPr="0088193B">
              <w:t>14112</w:t>
            </w:r>
          </w:p>
        </w:tc>
        <w:tc>
          <w:tcPr>
            <w:tcW w:w="0" w:type="auto"/>
            <w:vAlign w:val="center"/>
          </w:tcPr>
          <w:p w14:paraId="012E9A3E" w14:textId="77777777" w:rsidR="00A805AE" w:rsidRPr="0088193B" w:rsidRDefault="00A805AE" w:rsidP="00195C57">
            <w:pPr>
              <w:pStyle w:val="TAC"/>
            </w:pPr>
            <w:r w:rsidRPr="0088193B">
              <w:t>14688</w:t>
            </w:r>
          </w:p>
        </w:tc>
        <w:tc>
          <w:tcPr>
            <w:tcW w:w="0" w:type="auto"/>
            <w:vAlign w:val="center"/>
          </w:tcPr>
          <w:p w14:paraId="73DFF9F6" w14:textId="77777777" w:rsidR="00A805AE" w:rsidRPr="0088193B" w:rsidRDefault="00A805AE" w:rsidP="00195C57">
            <w:pPr>
              <w:pStyle w:val="TAC"/>
            </w:pPr>
            <w:r w:rsidRPr="0088193B">
              <w:t>14688</w:t>
            </w:r>
          </w:p>
        </w:tc>
        <w:tc>
          <w:tcPr>
            <w:tcW w:w="0" w:type="auto"/>
            <w:vAlign w:val="center"/>
          </w:tcPr>
          <w:p w14:paraId="72855078" w14:textId="77777777" w:rsidR="00A805AE" w:rsidRPr="0088193B" w:rsidRDefault="00A805AE" w:rsidP="00195C57">
            <w:pPr>
              <w:pStyle w:val="TAC"/>
            </w:pPr>
            <w:r w:rsidRPr="0088193B">
              <w:t>14688</w:t>
            </w:r>
          </w:p>
        </w:tc>
        <w:tc>
          <w:tcPr>
            <w:tcW w:w="0" w:type="auto"/>
            <w:vAlign w:val="center"/>
          </w:tcPr>
          <w:p w14:paraId="7F6D0BF1" w14:textId="77777777" w:rsidR="00A805AE" w:rsidRPr="0088193B" w:rsidRDefault="00A805AE" w:rsidP="00195C57">
            <w:pPr>
              <w:pStyle w:val="TAC"/>
            </w:pPr>
            <w:r w:rsidRPr="0088193B">
              <w:t>15264</w:t>
            </w:r>
          </w:p>
        </w:tc>
        <w:tc>
          <w:tcPr>
            <w:tcW w:w="0" w:type="auto"/>
            <w:vAlign w:val="center"/>
          </w:tcPr>
          <w:p w14:paraId="1570229A" w14:textId="77777777" w:rsidR="00A805AE" w:rsidRPr="0088193B" w:rsidRDefault="00A805AE" w:rsidP="00195C57">
            <w:pPr>
              <w:pStyle w:val="TAC"/>
            </w:pPr>
            <w:r w:rsidRPr="0088193B">
              <w:t>15264</w:t>
            </w:r>
          </w:p>
        </w:tc>
      </w:tr>
      <w:tr w:rsidR="00A805AE" w:rsidRPr="0088193B" w14:paraId="0AD9E22D" w14:textId="77777777" w:rsidTr="0022483D">
        <w:trPr>
          <w:cantSplit/>
          <w:jc w:val="center"/>
        </w:trPr>
        <w:tc>
          <w:tcPr>
            <w:tcW w:w="619" w:type="dxa"/>
            <w:tcBorders>
              <w:right w:val="double" w:sz="4" w:space="0" w:color="auto"/>
            </w:tcBorders>
            <w:shd w:val="clear" w:color="auto" w:fill="auto"/>
            <w:vAlign w:val="center"/>
          </w:tcPr>
          <w:p w14:paraId="428BC0C0"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066E6D14" w14:textId="77777777" w:rsidR="00A805AE" w:rsidRPr="0088193B" w:rsidRDefault="00A805AE" w:rsidP="00195C57">
            <w:pPr>
              <w:pStyle w:val="TAC"/>
            </w:pPr>
            <w:r w:rsidRPr="0088193B">
              <w:t>14688</w:t>
            </w:r>
          </w:p>
        </w:tc>
        <w:tc>
          <w:tcPr>
            <w:tcW w:w="0" w:type="auto"/>
            <w:vAlign w:val="center"/>
          </w:tcPr>
          <w:p w14:paraId="555B5E3F" w14:textId="77777777" w:rsidR="00A805AE" w:rsidRPr="0088193B" w:rsidRDefault="00A805AE" w:rsidP="00195C57">
            <w:pPr>
              <w:pStyle w:val="TAC"/>
            </w:pPr>
            <w:r w:rsidRPr="0088193B">
              <w:t>14688</w:t>
            </w:r>
          </w:p>
        </w:tc>
        <w:tc>
          <w:tcPr>
            <w:tcW w:w="0" w:type="auto"/>
            <w:vAlign w:val="center"/>
          </w:tcPr>
          <w:p w14:paraId="2D3B89C1" w14:textId="77777777" w:rsidR="00A805AE" w:rsidRPr="0088193B" w:rsidRDefault="00A805AE" w:rsidP="00195C57">
            <w:pPr>
              <w:pStyle w:val="TAC"/>
            </w:pPr>
            <w:r w:rsidRPr="0088193B">
              <w:t>15264</w:t>
            </w:r>
          </w:p>
        </w:tc>
        <w:tc>
          <w:tcPr>
            <w:tcW w:w="0" w:type="auto"/>
            <w:vAlign w:val="center"/>
          </w:tcPr>
          <w:p w14:paraId="6020760C" w14:textId="77777777" w:rsidR="00A805AE" w:rsidRPr="0088193B" w:rsidRDefault="00A805AE" w:rsidP="00195C57">
            <w:pPr>
              <w:pStyle w:val="TAC"/>
            </w:pPr>
            <w:r w:rsidRPr="0088193B">
              <w:t>15264</w:t>
            </w:r>
          </w:p>
        </w:tc>
        <w:tc>
          <w:tcPr>
            <w:tcW w:w="0" w:type="auto"/>
            <w:vAlign w:val="center"/>
          </w:tcPr>
          <w:p w14:paraId="585D8865" w14:textId="77777777" w:rsidR="00A805AE" w:rsidRPr="0088193B" w:rsidRDefault="00A805AE" w:rsidP="00195C57">
            <w:pPr>
              <w:pStyle w:val="TAC"/>
            </w:pPr>
            <w:r w:rsidRPr="0088193B">
              <w:t>15840</w:t>
            </w:r>
          </w:p>
        </w:tc>
        <w:tc>
          <w:tcPr>
            <w:tcW w:w="0" w:type="auto"/>
            <w:vAlign w:val="center"/>
          </w:tcPr>
          <w:p w14:paraId="174662F6" w14:textId="77777777" w:rsidR="00A805AE" w:rsidRPr="0088193B" w:rsidRDefault="00A805AE" w:rsidP="00195C57">
            <w:pPr>
              <w:pStyle w:val="TAC"/>
            </w:pPr>
            <w:r w:rsidRPr="0088193B">
              <w:t>15840</w:t>
            </w:r>
          </w:p>
        </w:tc>
        <w:tc>
          <w:tcPr>
            <w:tcW w:w="0" w:type="auto"/>
            <w:vAlign w:val="center"/>
          </w:tcPr>
          <w:p w14:paraId="024F29CC" w14:textId="77777777" w:rsidR="00A805AE" w:rsidRPr="0088193B" w:rsidRDefault="00A805AE" w:rsidP="00195C57">
            <w:pPr>
              <w:pStyle w:val="TAC"/>
            </w:pPr>
            <w:r w:rsidRPr="0088193B">
              <w:t>16416</w:t>
            </w:r>
          </w:p>
        </w:tc>
        <w:tc>
          <w:tcPr>
            <w:tcW w:w="0" w:type="auto"/>
            <w:vAlign w:val="center"/>
          </w:tcPr>
          <w:p w14:paraId="320333F4" w14:textId="77777777" w:rsidR="00A805AE" w:rsidRPr="0088193B" w:rsidRDefault="00A805AE" w:rsidP="00195C57">
            <w:pPr>
              <w:pStyle w:val="TAC"/>
            </w:pPr>
            <w:r w:rsidRPr="0088193B">
              <w:t>16416</w:t>
            </w:r>
          </w:p>
        </w:tc>
        <w:tc>
          <w:tcPr>
            <w:tcW w:w="0" w:type="auto"/>
            <w:vAlign w:val="center"/>
          </w:tcPr>
          <w:p w14:paraId="3FECDE00" w14:textId="77777777" w:rsidR="00A805AE" w:rsidRPr="0088193B" w:rsidRDefault="00A805AE" w:rsidP="00195C57">
            <w:pPr>
              <w:pStyle w:val="TAC"/>
            </w:pPr>
            <w:r w:rsidRPr="0088193B">
              <w:t>16992</w:t>
            </w:r>
          </w:p>
        </w:tc>
        <w:tc>
          <w:tcPr>
            <w:tcW w:w="0" w:type="auto"/>
            <w:vAlign w:val="center"/>
          </w:tcPr>
          <w:p w14:paraId="7D0D85FB" w14:textId="77777777" w:rsidR="00A805AE" w:rsidRPr="0088193B" w:rsidRDefault="00A805AE" w:rsidP="00195C57">
            <w:pPr>
              <w:pStyle w:val="TAC"/>
            </w:pPr>
            <w:r w:rsidRPr="0088193B">
              <w:t>16992</w:t>
            </w:r>
          </w:p>
        </w:tc>
      </w:tr>
      <w:tr w:rsidR="00A805AE" w:rsidRPr="0088193B" w14:paraId="576D24ED" w14:textId="77777777" w:rsidTr="0022483D">
        <w:trPr>
          <w:cantSplit/>
          <w:jc w:val="center"/>
        </w:trPr>
        <w:tc>
          <w:tcPr>
            <w:tcW w:w="619" w:type="dxa"/>
            <w:tcBorders>
              <w:right w:val="double" w:sz="4" w:space="0" w:color="auto"/>
            </w:tcBorders>
            <w:shd w:val="clear" w:color="auto" w:fill="auto"/>
            <w:vAlign w:val="center"/>
          </w:tcPr>
          <w:p w14:paraId="63C692B7"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53F7636D" w14:textId="77777777" w:rsidR="00A805AE" w:rsidRPr="0088193B" w:rsidRDefault="00A805AE" w:rsidP="00195C57">
            <w:pPr>
              <w:pStyle w:val="TAC"/>
            </w:pPr>
            <w:r w:rsidRPr="0088193B">
              <w:t>15840</w:t>
            </w:r>
          </w:p>
        </w:tc>
        <w:tc>
          <w:tcPr>
            <w:tcW w:w="0" w:type="auto"/>
            <w:vAlign w:val="center"/>
          </w:tcPr>
          <w:p w14:paraId="54AE2A7B" w14:textId="77777777" w:rsidR="00A805AE" w:rsidRPr="0088193B" w:rsidRDefault="00A805AE" w:rsidP="00195C57">
            <w:pPr>
              <w:pStyle w:val="TAC"/>
            </w:pPr>
            <w:r w:rsidRPr="0088193B">
              <w:t>15840</w:t>
            </w:r>
          </w:p>
        </w:tc>
        <w:tc>
          <w:tcPr>
            <w:tcW w:w="0" w:type="auto"/>
            <w:vAlign w:val="center"/>
          </w:tcPr>
          <w:p w14:paraId="38A0A160" w14:textId="77777777" w:rsidR="00A805AE" w:rsidRPr="0088193B" w:rsidRDefault="00A805AE" w:rsidP="00195C57">
            <w:pPr>
              <w:pStyle w:val="TAC"/>
            </w:pPr>
            <w:r w:rsidRPr="0088193B">
              <w:t>16416</w:t>
            </w:r>
          </w:p>
        </w:tc>
        <w:tc>
          <w:tcPr>
            <w:tcW w:w="0" w:type="auto"/>
            <w:vAlign w:val="center"/>
          </w:tcPr>
          <w:p w14:paraId="055BC0E9" w14:textId="77777777" w:rsidR="00A805AE" w:rsidRPr="0088193B" w:rsidRDefault="00A805AE" w:rsidP="00195C57">
            <w:pPr>
              <w:pStyle w:val="TAC"/>
            </w:pPr>
            <w:r w:rsidRPr="0088193B">
              <w:t>16416</w:t>
            </w:r>
          </w:p>
        </w:tc>
        <w:tc>
          <w:tcPr>
            <w:tcW w:w="0" w:type="auto"/>
            <w:vAlign w:val="center"/>
          </w:tcPr>
          <w:p w14:paraId="2C0466BD" w14:textId="77777777" w:rsidR="00A805AE" w:rsidRPr="0088193B" w:rsidRDefault="00A805AE" w:rsidP="00195C57">
            <w:pPr>
              <w:pStyle w:val="TAC"/>
            </w:pPr>
            <w:r w:rsidRPr="0088193B">
              <w:t>16992</w:t>
            </w:r>
          </w:p>
        </w:tc>
        <w:tc>
          <w:tcPr>
            <w:tcW w:w="0" w:type="auto"/>
            <w:vAlign w:val="center"/>
          </w:tcPr>
          <w:p w14:paraId="3FE62E10" w14:textId="77777777" w:rsidR="00A805AE" w:rsidRPr="0088193B" w:rsidRDefault="00A805AE" w:rsidP="00195C57">
            <w:pPr>
              <w:pStyle w:val="TAC"/>
            </w:pPr>
            <w:r w:rsidRPr="0088193B">
              <w:t>16992</w:t>
            </w:r>
          </w:p>
        </w:tc>
        <w:tc>
          <w:tcPr>
            <w:tcW w:w="0" w:type="auto"/>
            <w:vAlign w:val="center"/>
          </w:tcPr>
          <w:p w14:paraId="7C81E7A3" w14:textId="77777777" w:rsidR="00A805AE" w:rsidRPr="0088193B" w:rsidRDefault="00A805AE" w:rsidP="00195C57">
            <w:pPr>
              <w:pStyle w:val="TAC"/>
            </w:pPr>
            <w:r w:rsidRPr="0088193B">
              <w:t>17568</w:t>
            </w:r>
          </w:p>
        </w:tc>
        <w:tc>
          <w:tcPr>
            <w:tcW w:w="0" w:type="auto"/>
            <w:vAlign w:val="center"/>
          </w:tcPr>
          <w:p w14:paraId="1EA05187" w14:textId="77777777" w:rsidR="00A805AE" w:rsidRPr="0088193B" w:rsidRDefault="00A805AE" w:rsidP="00195C57">
            <w:pPr>
              <w:pStyle w:val="TAC"/>
            </w:pPr>
            <w:r w:rsidRPr="0088193B">
              <w:t>17568</w:t>
            </w:r>
          </w:p>
        </w:tc>
        <w:tc>
          <w:tcPr>
            <w:tcW w:w="0" w:type="auto"/>
            <w:vAlign w:val="center"/>
          </w:tcPr>
          <w:p w14:paraId="07645E85" w14:textId="77777777" w:rsidR="00A805AE" w:rsidRPr="0088193B" w:rsidRDefault="00A805AE" w:rsidP="00195C57">
            <w:pPr>
              <w:pStyle w:val="TAC"/>
            </w:pPr>
            <w:r w:rsidRPr="0088193B">
              <w:t>18336</w:t>
            </w:r>
          </w:p>
        </w:tc>
        <w:tc>
          <w:tcPr>
            <w:tcW w:w="0" w:type="auto"/>
            <w:vAlign w:val="center"/>
          </w:tcPr>
          <w:p w14:paraId="308AC9D1" w14:textId="77777777" w:rsidR="00A805AE" w:rsidRPr="0088193B" w:rsidRDefault="00A805AE" w:rsidP="00195C57">
            <w:pPr>
              <w:pStyle w:val="TAC"/>
            </w:pPr>
            <w:r w:rsidRPr="0088193B">
              <w:t>18336</w:t>
            </w:r>
          </w:p>
        </w:tc>
      </w:tr>
      <w:tr w:rsidR="00A805AE" w:rsidRPr="0088193B" w14:paraId="3F9B550E" w14:textId="77777777" w:rsidTr="0022483D">
        <w:trPr>
          <w:cantSplit/>
          <w:jc w:val="center"/>
        </w:trPr>
        <w:tc>
          <w:tcPr>
            <w:tcW w:w="619" w:type="dxa"/>
            <w:tcBorders>
              <w:right w:val="double" w:sz="4" w:space="0" w:color="auto"/>
            </w:tcBorders>
            <w:shd w:val="clear" w:color="auto" w:fill="auto"/>
            <w:vAlign w:val="center"/>
          </w:tcPr>
          <w:p w14:paraId="112E7550"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3E57300A" w14:textId="77777777" w:rsidR="00A805AE" w:rsidRPr="0088193B" w:rsidRDefault="00A805AE" w:rsidP="00195C57">
            <w:pPr>
              <w:pStyle w:val="TAC"/>
            </w:pPr>
            <w:r w:rsidRPr="0088193B">
              <w:t>16416</w:t>
            </w:r>
          </w:p>
        </w:tc>
        <w:tc>
          <w:tcPr>
            <w:tcW w:w="0" w:type="auto"/>
            <w:vAlign w:val="center"/>
          </w:tcPr>
          <w:p w14:paraId="31DACF64" w14:textId="77777777" w:rsidR="00A805AE" w:rsidRPr="0088193B" w:rsidRDefault="00A805AE" w:rsidP="00195C57">
            <w:pPr>
              <w:pStyle w:val="TAC"/>
            </w:pPr>
            <w:r w:rsidRPr="0088193B">
              <w:t>16992</w:t>
            </w:r>
          </w:p>
        </w:tc>
        <w:tc>
          <w:tcPr>
            <w:tcW w:w="0" w:type="auto"/>
            <w:vAlign w:val="center"/>
          </w:tcPr>
          <w:p w14:paraId="32530E6A" w14:textId="77777777" w:rsidR="00A805AE" w:rsidRPr="0088193B" w:rsidRDefault="00A805AE" w:rsidP="00195C57">
            <w:pPr>
              <w:pStyle w:val="TAC"/>
            </w:pPr>
            <w:r w:rsidRPr="0088193B">
              <w:t>16992</w:t>
            </w:r>
          </w:p>
        </w:tc>
        <w:tc>
          <w:tcPr>
            <w:tcW w:w="0" w:type="auto"/>
            <w:vAlign w:val="center"/>
          </w:tcPr>
          <w:p w14:paraId="375CBF3E" w14:textId="77777777" w:rsidR="00A805AE" w:rsidRPr="0088193B" w:rsidRDefault="00A805AE" w:rsidP="00195C57">
            <w:pPr>
              <w:pStyle w:val="TAC"/>
            </w:pPr>
            <w:r w:rsidRPr="0088193B">
              <w:t>17568</w:t>
            </w:r>
          </w:p>
        </w:tc>
        <w:tc>
          <w:tcPr>
            <w:tcW w:w="0" w:type="auto"/>
            <w:vAlign w:val="center"/>
          </w:tcPr>
          <w:p w14:paraId="7C2172FB" w14:textId="77777777" w:rsidR="00A805AE" w:rsidRPr="0088193B" w:rsidRDefault="00A805AE" w:rsidP="00195C57">
            <w:pPr>
              <w:pStyle w:val="TAC"/>
            </w:pPr>
            <w:r w:rsidRPr="0088193B">
              <w:t>17568</w:t>
            </w:r>
          </w:p>
        </w:tc>
        <w:tc>
          <w:tcPr>
            <w:tcW w:w="0" w:type="auto"/>
            <w:vAlign w:val="center"/>
          </w:tcPr>
          <w:p w14:paraId="2A44EFA3" w14:textId="77777777" w:rsidR="00A805AE" w:rsidRPr="0088193B" w:rsidRDefault="00A805AE" w:rsidP="00195C57">
            <w:pPr>
              <w:pStyle w:val="TAC"/>
            </w:pPr>
            <w:r w:rsidRPr="0088193B">
              <w:t>18336</w:t>
            </w:r>
          </w:p>
        </w:tc>
        <w:tc>
          <w:tcPr>
            <w:tcW w:w="0" w:type="auto"/>
            <w:vAlign w:val="center"/>
          </w:tcPr>
          <w:p w14:paraId="31A9FBC9" w14:textId="77777777" w:rsidR="00A805AE" w:rsidRPr="0088193B" w:rsidRDefault="00A805AE" w:rsidP="00195C57">
            <w:pPr>
              <w:pStyle w:val="TAC"/>
            </w:pPr>
            <w:r w:rsidRPr="0088193B">
              <w:t>18336</w:t>
            </w:r>
          </w:p>
        </w:tc>
        <w:tc>
          <w:tcPr>
            <w:tcW w:w="0" w:type="auto"/>
            <w:vAlign w:val="center"/>
          </w:tcPr>
          <w:p w14:paraId="612D1101" w14:textId="77777777" w:rsidR="00A805AE" w:rsidRPr="0088193B" w:rsidRDefault="00A805AE" w:rsidP="00195C57">
            <w:pPr>
              <w:pStyle w:val="TAC"/>
            </w:pPr>
            <w:r w:rsidRPr="0088193B">
              <w:t>19080</w:t>
            </w:r>
          </w:p>
        </w:tc>
        <w:tc>
          <w:tcPr>
            <w:tcW w:w="0" w:type="auto"/>
            <w:vAlign w:val="center"/>
          </w:tcPr>
          <w:p w14:paraId="18F23C0A" w14:textId="77777777" w:rsidR="00A805AE" w:rsidRPr="0088193B" w:rsidRDefault="00A805AE" w:rsidP="00195C57">
            <w:pPr>
              <w:pStyle w:val="TAC"/>
            </w:pPr>
            <w:r w:rsidRPr="0088193B">
              <w:t>19080</w:t>
            </w:r>
          </w:p>
        </w:tc>
        <w:tc>
          <w:tcPr>
            <w:tcW w:w="0" w:type="auto"/>
            <w:vAlign w:val="center"/>
          </w:tcPr>
          <w:p w14:paraId="1FF61BF5" w14:textId="77777777" w:rsidR="00A805AE" w:rsidRPr="0088193B" w:rsidRDefault="00A805AE" w:rsidP="00195C57">
            <w:pPr>
              <w:pStyle w:val="TAC"/>
            </w:pPr>
            <w:r w:rsidRPr="0088193B">
              <w:t>19848</w:t>
            </w:r>
          </w:p>
        </w:tc>
      </w:tr>
      <w:tr w:rsidR="00A805AE" w:rsidRPr="0088193B" w14:paraId="7C3952D1" w14:textId="77777777" w:rsidTr="0022483D">
        <w:trPr>
          <w:cantSplit/>
          <w:jc w:val="center"/>
        </w:trPr>
        <w:tc>
          <w:tcPr>
            <w:tcW w:w="619" w:type="dxa"/>
            <w:tcBorders>
              <w:right w:val="double" w:sz="4" w:space="0" w:color="auto"/>
            </w:tcBorders>
            <w:shd w:val="clear" w:color="auto" w:fill="auto"/>
            <w:vAlign w:val="center"/>
          </w:tcPr>
          <w:p w14:paraId="451AC5C3"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2F21B537" w14:textId="77777777" w:rsidR="00A805AE" w:rsidRPr="0088193B" w:rsidRDefault="00A805AE" w:rsidP="00195C57">
            <w:pPr>
              <w:pStyle w:val="TAC"/>
            </w:pPr>
            <w:r w:rsidRPr="0088193B">
              <w:t>18336</w:t>
            </w:r>
          </w:p>
        </w:tc>
        <w:tc>
          <w:tcPr>
            <w:tcW w:w="0" w:type="auto"/>
            <w:vAlign w:val="center"/>
          </w:tcPr>
          <w:p w14:paraId="3B31BD9F" w14:textId="77777777" w:rsidR="00A805AE" w:rsidRPr="0088193B" w:rsidRDefault="00A805AE" w:rsidP="00195C57">
            <w:pPr>
              <w:pStyle w:val="TAC"/>
            </w:pPr>
            <w:r w:rsidRPr="0088193B">
              <w:t>19080</w:t>
            </w:r>
          </w:p>
        </w:tc>
        <w:tc>
          <w:tcPr>
            <w:tcW w:w="0" w:type="auto"/>
            <w:vAlign w:val="center"/>
          </w:tcPr>
          <w:p w14:paraId="7E4450E7" w14:textId="77777777" w:rsidR="00A805AE" w:rsidRPr="0088193B" w:rsidRDefault="00A805AE" w:rsidP="00195C57">
            <w:pPr>
              <w:pStyle w:val="TAC"/>
            </w:pPr>
            <w:r w:rsidRPr="0088193B">
              <w:t>19080</w:t>
            </w:r>
          </w:p>
        </w:tc>
        <w:tc>
          <w:tcPr>
            <w:tcW w:w="0" w:type="auto"/>
            <w:vAlign w:val="center"/>
          </w:tcPr>
          <w:p w14:paraId="1DE0AD73" w14:textId="77777777" w:rsidR="00A805AE" w:rsidRPr="0088193B" w:rsidRDefault="00A805AE" w:rsidP="00195C57">
            <w:pPr>
              <w:pStyle w:val="TAC"/>
            </w:pPr>
            <w:r w:rsidRPr="0088193B">
              <w:t>19848</w:t>
            </w:r>
          </w:p>
        </w:tc>
        <w:tc>
          <w:tcPr>
            <w:tcW w:w="0" w:type="auto"/>
            <w:vAlign w:val="center"/>
          </w:tcPr>
          <w:p w14:paraId="4F6ACE3F" w14:textId="77777777" w:rsidR="00A805AE" w:rsidRPr="0088193B" w:rsidRDefault="00A805AE" w:rsidP="00195C57">
            <w:pPr>
              <w:pStyle w:val="TAC"/>
            </w:pPr>
            <w:r w:rsidRPr="0088193B">
              <w:t>19848</w:t>
            </w:r>
          </w:p>
        </w:tc>
        <w:tc>
          <w:tcPr>
            <w:tcW w:w="0" w:type="auto"/>
            <w:vAlign w:val="center"/>
          </w:tcPr>
          <w:p w14:paraId="4F772CF0" w14:textId="77777777" w:rsidR="00A805AE" w:rsidRPr="0088193B" w:rsidRDefault="00A805AE" w:rsidP="00195C57">
            <w:pPr>
              <w:pStyle w:val="TAC"/>
            </w:pPr>
            <w:r w:rsidRPr="0088193B">
              <w:t>20616</w:t>
            </w:r>
          </w:p>
        </w:tc>
        <w:tc>
          <w:tcPr>
            <w:tcW w:w="0" w:type="auto"/>
            <w:vAlign w:val="center"/>
          </w:tcPr>
          <w:p w14:paraId="2A03DC2A" w14:textId="77777777" w:rsidR="00A805AE" w:rsidRPr="0088193B" w:rsidRDefault="00A805AE" w:rsidP="00195C57">
            <w:pPr>
              <w:pStyle w:val="TAC"/>
            </w:pPr>
            <w:r w:rsidRPr="0088193B">
              <w:t>20616</w:t>
            </w:r>
          </w:p>
        </w:tc>
        <w:tc>
          <w:tcPr>
            <w:tcW w:w="0" w:type="auto"/>
            <w:vAlign w:val="center"/>
          </w:tcPr>
          <w:p w14:paraId="7121FD17" w14:textId="77777777" w:rsidR="00A805AE" w:rsidRPr="0088193B" w:rsidRDefault="00A805AE" w:rsidP="00195C57">
            <w:pPr>
              <w:pStyle w:val="TAC"/>
            </w:pPr>
            <w:r w:rsidRPr="0088193B">
              <w:t>20616</w:t>
            </w:r>
          </w:p>
        </w:tc>
        <w:tc>
          <w:tcPr>
            <w:tcW w:w="0" w:type="auto"/>
            <w:vAlign w:val="center"/>
          </w:tcPr>
          <w:p w14:paraId="3FF74049" w14:textId="77777777" w:rsidR="00A805AE" w:rsidRPr="0088193B" w:rsidRDefault="00A805AE" w:rsidP="00195C57">
            <w:pPr>
              <w:pStyle w:val="TAC"/>
            </w:pPr>
            <w:r w:rsidRPr="0088193B">
              <w:t>21384</w:t>
            </w:r>
          </w:p>
        </w:tc>
        <w:tc>
          <w:tcPr>
            <w:tcW w:w="0" w:type="auto"/>
            <w:vAlign w:val="center"/>
          </w:tcPr>
          <w:p w14:paraId="0B69FDC6" w14:textId="77777777" w:rsidR="00A805AE" w:rsidRPr="0088193B" w:rsidRDefault="00A805AE" w:rsidP="00195C57">
            <w:pPr>
              <w:pStyle w:val="TAC"/>
            </w:pPr>
            <w:r w:rsidRPr="0088193B">
              <w:t>21384</w:t>
            </w:r>
          </w:p>
        </w:tc>
      </w:tr>
      <w:tr w:rsidR="00A805AE" w:rsidRPr="0088193B" w14:paraId="60C3D7D6" w14:textId="77777777" w:rsidTr="0022483D">
        <w:trPr>
          <w:cantSplit/>
          <w:jc w:val="center"/>
        </w:trPr>
        <w:tc>
          <w:tcPr>
            <w:tcW w:w="619" w:type="dxa"/>
            <w:tcBorders>
              <w:right w:val="double" w:sz="4" w:space="0" w:color="auto"/>
            </w:tcBorders>
            <w:shd w:val="clear" w:color="auto" w:fill="auto"/>
            <w:vAlign w:val="center"/>
          </w:tcPr>
          <w:p w14:paraId="3E2B1D7A"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1716AD69" w14:textId="77777777" w:rsidR="00A805AE" w:rsidRPr="0088193B" w:rsidRDefault="00A805AE" w:rsidP="00195C57">
            <w:pPr>
              <w:pStyle w:val="TAC"/>
            </w:pPr>
            <w:r w:rsidRPr="0088193B">
              <w:t>19848</w:t>
            </w:r>
          </w:p>
        </w:tc>
        <w:tc>
          <w:tcPr>
            <w:tcW w:w="0" w:type="auto"/>
            <w:vAlign w:val="center"/>
          </w:tcPr>
          <w:p w14:paraId="5C0751AF" w14:textId="77777777" w:rsidR="00A805AE" w:rsidRPr="0088193B" w:rsidRDefault="00A805AE" w:rsidP="00195C57">
            <w:pPr>
              <w:pStyle w:val="TAC"/>
            </w:pPr>
            <w:r w:rsidRPr="0088193B">
              <w:t>20616</w:t>
            </w:r>
          </w:p>
        </w:tc>
        <w:tc>
          <w:tcPr>
            <w:tcW w:w="0" w:type="auto"/>
            <w:vAlign w:val="center"/>
          </w:tcPr>
          <w:p w14:paraId="1FD59DCA" w14:textId="77777777" w:rsidR="00A805AE" w:rsidRPr="0088193B" w:rsidRDefault="00A805AE" w:rsidP="00195C57">
            <w:pPr>
              <w:pStyle w:val="TAC"/>
            </w:pPr>
            <w:r w:rsidRPr="0088193B">
              <w:t>21384</w:t>
            </w:r>
          </w:p>
        </w:tc>
        <w:tc>
          <w:tcPr>
            <w:tcW w:w="0" w:type="auto"/>
            <w:vAlign w:val="center"/>
          </w:tcPr>
          <w:p w14:paraId="6113017B" w14:textId="77777777" w:rsidR="00A805AE" w:rsidRPr="0088193B" w:rsidRDefault="00A805AE" w:rsidP="00195C57">
            <w:pPr>
              <w:pStyle w:val="TAC"/>
            </w:pPr>
            <w:r w:rsidRPr="0088193B">
              <w:t>21384</w:t>
            </w:r>
          </w:p>
        </w:tc>
        <w:tc>
          <w:tcPr>
            <w:tcW w:w="0" w:type="auto"/>
            <w:vAlign w:val="center"/>
          </w:tcPr>
          <w:p w14:paraId="312CC73E" w14:textId="77777777" w:rsidR="00A805AE" w:rsidRPr="0088193B" w:rsidRDefault="00A805AE" w:rsidP="00195C57">
            <w:pPr>
              <w:pStyle w:val="TAC"/>
            </w:pPr>
            <w:r w:rsidRPr="0088193B">
              <w:t>22152</w:t>
            </w:r>
          </w:p>
        </w:tc>
        <w:tc>
          <w:tcPr>
            <w:tcW w:w="0" w:type="auto"/>
            <w:vAlign w:val="center"/>
          </w:tcPr>
          <w:p w14:paraId="1DE45D28" w14:textId="77777777" w:rsidR="00A805AE" w:rsidRPr="0088193B" w:rsidRDefault="00A805AE" w:rsidP="00195C57">
            <w:pPr>
              <w:pStyle w:val="TAC"/>
            </w:pPr>
            <w:r w:rsidRPr="0088193B">
              <w:t>22152</w:t>
            </w:r>
          </w:p>
        </w:tc>
        <w:tc>
          <w:tcPr>
            <w:tcW w:w="0" w:type="auto"/>
            <w:vAlign w:val="center"/>
          </w:tcPr>
          <w:p w14:paraId="5CD693E2" w14:textId="77777777" w:rsidR="00A805AE" w:rsidRPr="0088193B" w:rsidRDefault="00A805AE" w:rsidP="00195C57">
            <w:pPr>
              <w:pStyle w:val="TAC"/>
            </w:pPr>
            <w:r w:rsidRPr="0088193B">
              <w:t>22920</w:t>
            </w:r>
          </w:p>
        </w:tc>
        <w:tc>
          <w:tcPr>
            <w:tcW w:w="0" w:type="auto"/>
            <w:vAlign w:val="center"/>
          </w:tcPr>
          <w:p w14:paraId="2EF42277" w14:textId="77777777" w:rsidR="00A805AE" w:rsidRPr="0088193B" w:rsidRDefault="00A805AE" w:rsidP="00195C57">
            <w:pPr>
              <w:pStyle w:val="TAC"/>
            </w:pPr>
            <w:r w:rsidRPr="0088193B">
              <w:t>22920</w:t>
            </w:r>
          </w:p>
        </w:tc>
        <w:tc>
          <w:tcPr>
            <w:tcW w:w="0" w:type="auto"/>
            <w:vAlign w:val="center"/>
          </w:tcPr>
          <w:p w14:paraId="66DAEF24" w14:textId="77777777" w:rsidR="00A805AE" w:rsidRPr="0088193B" w:rsidRDefault="00A805AE" w:rsidP="00195C57">
            <w:pPr>
              <w:pStyle w:val="TAC"/>
            </w:pPr>
            <w:r w:rsidRPr="0088193B">
              <w:t>23688</w:t>
            </w:r>
          </w:p>
        </w:tc>
        <w:tc>
          <w:tcPr>
            <w:tcW w:w="0" w:type="auto"/>
            <w:vAlign w:val="center"/>
          </w:tcPr>
          <w:p w14:paraId="781535F4" w14:textId="77777777" w:rsidR="00A805AE" w:rsidRPr="0088193B" w:rsidRDefault="00A805AE" w:rsidP="00195C57">
            <w:pPr>
              <w:pStyle w:val="TAC"/>
            </w:pPr>
            <w:r w:rsidRPr="0088193B">
              <w:t>23688</w:t>
            </w:r>
          </w:p>
        </w:tc>
      </w:tr>
      <w:tr w:rsidR="00A805AE" w:rsidRPr="0088193B" w14:paraId="4FCC5DA9" w14:textId="77777777" w:rsidTr="0022483D">
        <w:trPr>
          <w:cantSplit/>
          <w:jc w:val="center"/>
        </w:trPr>
        <w:tc>
          <w:tcPr>
            <w:tcW w:w="619" w:type="dxa"/>
            <w:tcBorders>
              <w:right w:val="double" w:sz="4" w:space="0" w:color="auto"/>
            </w:tcBorders>
            <w:shd w:val="clear" w:color="auto" w:fill="auto"/>
            <w:vAlign w:val="center"/>
          </w:tcPr>
          <w:p w14:paraId="543C12DE"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1FACBE98" w14:textId="77777777" w:rsidR="00A805AE" w:rsidRPr="0088193B" w:rsidRDefault="00A805AE" w:rsidP="00195C57">
            <w:pPr>
              <w:pStyle w:val="TAC"/>
            </w:pPr>
            <w:r w:rsidRPr="0088193B">
              <w:t>22152</w:t>
            </w:r>
          </w:p>
        </w:tc>
        <w:tc>
          <w:tcPr>
            <w:tcW w:w="0" w:type="auto"/>
            <w:vAlign w:val="center"/>
          </w:tcPr>
          <w:p w14:paraId="41188EEE" w14:textId="77777777" w:rsidR="00A805AE" w:rsidRPr="0088193B" w:rsidRDefault="00A805AE" w:rsidP="00195C57">
            <w:pPr>
              <w:pStyle w:val="TAC"/>
            </w:pPr>
            <w:r w:rsidRPr="0088193B">
              <w:t>22152</w:t>
            </w:r>
          </w:p>
        </w:tc>
        <w:tc>
          <w:tcPr>
            <w:tcW w:w="0" w:type="auto"/>
            <w:vAlign w:val="center"/>
          </w:tcPr>
          <w:p w14:paraId="663025C3" w14:textId="77777777" w:rsidR="00A805AE" w:rsidRPr="0088193B" w:rsidRDefault="00A805AE" w:rsidP="00195C57">
            <w:pPr>
              <w:pStyle w:val="TAC"/>
            </w:pPr>
            <w:r w:rsidRPr="0088193B">
              <w:t>22920</w:t>
            </w:r>
          </w:p>
        </w:tc>
        <w:tc>
          <w:tcPr>
            <w:tcW w:w="0" w:type="auto"/>
            <w:vAlign w:val="center"/>
          </w:tcPr>
          <w:p w14:paraId="602599DB" w14:textId="77777777" w:rsidR="00A805AE" w:rsidRPr="0088193B" w:rsidRDefault="00A805AE" w:rsidP="00195C57">
            <w:pPr>
              <w:pStyle w:val="TAC"/>
            </w:pPr>
            <w:r w:rsidRPr="0088193B">
              <w:t>22920</w:t>
            </w:r>
          </w:p>
        </w:tc>
        <w:tc>
          <w:tcPr>
            <w:tcW w:w="0" w:type="auto"/>
            <w:vAlign w:val="center"/>
          </w:tcPr>
          <w:p w14:paraId="1D8C559B" w14:textId="77777777" w:rsidR="00A805AE" w:rsidRPr="0088193B" w:rsidRDefault="00A805AE" w:rsidP="00195C57">
            <w:pPr>
              <w:pStyle w:val="TAC"/>
            </w:pPr>
            <w:r w:rsidRPr="0088193B">
              <w:t>23688</w:t>
            </w:r>
          </w:p>
        </w:tc>
        <w:tc>
          <w:tcPr>
            <w:tcW w:w="0" w:type="auto"/>
            <w:vAlign w:val="center"/>
          </w:tcPr>
          <w:p w14:paraId="2BBCD621" w14:textId="77777777" w:rsidR="00A805AE" w:rsidRPr="0088193B" w:rsidRDefault="00A805AE" w:rsidP="00195C57">
            <w:pPr>
              <w:pStyle w:val="TAC"/>
            </w:pPr>
            <w:r w:rsidRPr="0088193B">
              <w:t>24496</w:t>
            </w:r>
          </w:p>
        </w:tc>
        <w:tc>
          <w:tcPr>
            <w:tcW w:w="0" w:type="auto"/>
            <w:vAlign w:val="center"/>
          </w:tcPr>
          <w:p w14:paraId="066F7A05" w14:textId="77777777" w:rsidR="00A805AE" w:rsidRPr="0088193B" w:rsidRDefault="00A805AE" w:rsidP="00195C57">
            <w:pPr>
              <w:pStyle w:val="TAC"/>
            </w:pPr>
            <w:r w:rsidRPr="0088193B">
              <w:t>24496</w:t>
            </w:r>
          </w:p>
        </w:tc>
        <w:tc>
          <w:tcPr>
            <w:tcW w:w="0" w:type="auto"/>
            <w:vAlign w:val="center"/>
          </w:tcPr>
          <w:p w14:paraId="7DA8D6F9" w14:textId="77777777" w:rsidR="00A805AE" w:rsidRPr="0088193B" w:rsidRDefault="00A805AE" w:rsidP="00195C57">
            <w:pPr>
              <w:pStyle w:val="TAC"/>
            </w:pPr>
            <w:r w:rsidRPr="0088193B">
              <w:t>25456</w:t>
            </w:r>
          </w:p>
        </w:tc>
        <w:tc>
          <w:tcPr>
            <w:tcW w:w="0" w:type="auto"/>
            <w:vAlign w:val="center"/>
          </w:tcPr>
          <w:p w14:paraId="514C0165" w14:textId="77777777" w:rsidR="00A805AE" w:rsidRPr="0088193B" w:rsidRDefault="00A805AE" w:rsidP="00195C57">
            <w:pPr>
              <w:pStyle w:val="TAC"/>
            </w:pPr>
            <w:r w:rsidRPr="0088193B">
              <w:t>25456</w:t>
            </w:r>
          </w:p>
        </w:tc>
        <w:tc>
          <w:tcPr>
            <w:tcW w:w="0" w:type="auto"/>
            <w:vAlign w:val="center"/>
          </w:tcPr>
          <w:p w14:paraId="6BDE721B" w14:textId="77777777" w:rsidR="00A805AE" w:rsidRPr="0088193B" w:rsidRDefault="00A805AE" w:rsidP="00195C57">
            <w:pPr>
              <w:pStyle w:val="TAC"/>
            </w:pPr>
            <w:r w:rsidRPr="0088193B">
              <w:t>25456</w:t>
            </w:r>
          </w:p>
        </w:tc>
      </w:tr>
      <w:tr w:rsidR="00A805AE" w:rsidRPr="0088193B" w14:paraId="6CB353B4" w14:textId="77777777" w:rsidTr="0022483D">
        <w:trPr>
          <w:cantSplit/>
          <w:jc w:val="center"/>
        </w:trPr>
        <w:tc>
          <w:tcPr>
            <w:tcW w:w="619" w:type="dxa"/>
            <w:tcBorders>
              <w:right w:val="double" w:sz="4" w:space="0" w:color="auto"/>
            </w:tcBorders>
            <w:shd w:val="clear" w:color="auto" w:fill="auto"/>
            <w:vAlign w:val="center"/>
          </w:tcPr>
          <w:p w14:paraId="6E31ECF1"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0C5BBD82" w14:textId="77777777" w:rsidR="00A805AE" w:rsidRPr="0088193B" w:rsidRDefault="00A805AE" w:rsidP="00195C57">
            <w:pPr>
              <w:pStyle w:val="TAC"/>
            </w:pPr>
            <w:r w:rsidRPr="0088193B">
              <w:t>23688</w:t>
            </w:r>
          </w:p>
        </w:tc>
        <w:tc>
          <w:tcPr>
            <w:tcW w:w="0" w:type="auto"/>
            <w:vAlign w:val="center"/>
          </w:tcPr>
          <w:p w14:paraId="3681E3B1" w14:textId="77777777" w:rsidR="00A805AE" w:rsidRPr="0088193B" w:rsidRDefault="00A805AE" w:rsidP="00195C57">
            <w:pPr>
              <w:pStyle w:val="TAC"/>
            </w:pPr>
            <w:r w:rsidRPr="0088193B">
              <w:t>24496</w:t>
            </w:r>
          </w:p>
        </w:tc>
        <w:tc>
          <w:tcPr>
            <w:tcW w:w="0" w:type="auto"/>
            <w:vAlign w:val="center"/>
          </w:tcPr>
          <w:p w14:paraId="3008D15F" w14:textId="77777777" w:rsidR="00A805AE" w:rsidRPr="0088193B" w:rsidRDefault="00A805AE" w:rsidP="00195C57">
            <w:pPr>
              <w:pStyle w:val="TAC"/>
            </w:pPr>
            <w:r w:rsidRPr="0088193B">
              <w:t>24496</w:t>
            </w:r>
          </w:p>
        </w:tc>
        <w:tc>
          <w:tcPr>
            <w:tcW w:w="0" w:type="auto"/>
            <w:vAlign w:val="center"/>
          </w:tcPr>
          <w:p w14:paraId="5D54FBB5" w14:textId="77777777" w:rsidR="00A805AE" w:rsidRPr="0088193B" w:rsidRDefault="00A805AE" w:rsidP="00195C57">
            <w:pPr>
              <w:pStyle w:val="TAC"/>
            </w:pPr>
            <w:r w:rsidRPr="0088193B">
              <w:t>25456</w:t>
            </w:r>
          </w:p>
        </w:tc>
        <w:tc>
          <w:tcPr>
            <w:tcW w:w="0" w:type="auto"/>
            <w:vAlign w:val="center"/>
          </w:tcPr>
          <w:p w14:paraId="20493290" w14:textId="77777777" w:rsidR="00A805AE" w:rsidRPr="0088193B" w:rsidRDefault="00A805AE" w:rsidP="00195C57">
            <w:pPr>
              <w:pStyle w:val="TAC"/>
            </w:pPr>
            <w:r w:rsidRPr="0088193B">
              <w:t>25456</w:t>
            </w:r>
          </w:p>
        </w:tc>
        <w:tc>
          <w:tcPr>
            <w:tcW w:w="0" w:type="auto"/>
            <w:vAlign w:val="center"/>
          </w:tcPr>
          <w:p w14:paraId="33256FB1" w14:textId="77777777" w:rsidR="00A805AE" w:rsidRPr="0088193B" w:rsidRDefault="00A805AE" w:rsidP="00195C57">
            <w:pPr>
              <w:pStyle w:val="TAC"/>
            </w:pPr>
            <w:r w:rsidRPr="0088193B">
              <w:t>26416</w:t>
            </w:r>
          </w:p>
        </w:tc>
        <w:tc>
          <w:tcPr>
            <w:tcW w:w="0" w:type="auto"/>
            <w:vAlign w:val="center"/>
          </w:tcPr>
          <w:p w14:paraId="3E3AA7AD" w14:textId="77777777" w:rsidR="00A805AE" w:rsidRPr="0088193B" w:rsidRDefault="00A805AE" w:rsidP="00195C57">
            <w:pPr>
              <w:pStyle w:val="TAC"/>
            </w:pPr>
            <w:r w:rsidRPr="0088193B">
              <w:t>26416</w:t>
            </w:r>
          </w:p>
        </w:tc>
        <w:tc>
          <w:tcPr>
            <w:tcW w:w="0" w:type="auto"/>
            <w:vAlign w:val="center"/>
          </w:tcPr>
          <w:p w14:paraId="6B3F7189" w14:textId="77777777" w:rsidR="00A805AE" w:rsidRPr="0088193B" w:rsidRDefault="00A805AE" w:rsidP="00195C57">
            <w:pPr>
              <w:pStyle w:val="TAC"/>
            </w:pPr>
            <w:r w:rsidRPr="0088193B">
              <w:t>27376</w:t>
            </w:r>
          </w:p>
        </w:tc>
        <w:tc>
          <w:tcPr>
            <w:tcW w:w="0" w:type="auto"/>
            <w:vAlign w:val="center"/>
          </w:tcPr>
          <w:p w14:paraId="7BF37EDD" w14:textId="77777777" w:rsidR="00A805AE" w:rsidRPr="0088193B" w:rsidRDefault="00A805AE" w:rsidP="00195C57">
            <w:pPr>
              <w:pStyle w:val="TAC"/>
            </w:pPr>
            <w:r w:rsidRPr="0088193B">
              <w:t>27376</w:t>
            </w:r>
          </w:p>
        </w:tc>
        <w:tc>
          <w:tcPr>
            <w:tcW w:w="0" w:type="auto"/>
            <w:vAlign w:val="center"/>
          </w:tcPr>
          <w:p w14:paraId="4756EC48" w14:textId="77777777" w:rsidR="00A805AE" w:rsidRPr="0088193B" w:rsidRDefault="00A805AE" w:rsidP="00195C57">
            <w:pPr>
              <w:pStyle w:val="TAC"/>
            </w:pPr>
            <w:r w:rsidRPr="0088193B">
              <w:t>28336</w:t>
            </w:r>
          </w:p>
        </w:tc>
      </w:tr>
      <w:tr w:rsidR="00A805AE" w:rsidRPr="0088193B" w14:paraId="7061C237" w14:textId="77777777" w:rsidTr="0022483D">
        <w:trPr>
          <w:cantSplit/>
          <w:jc w:val="center"/>
        </w:trPr>
        <w:tc>
          <w:tcPr>
            <w:tcW w:w="619" w:type="dxa"/>
            <w:tcBorders>
              <w:right w:val="double" w:sz="4" w:space="0" w:color="auto"/>
            </w:tcBorders>
            <w:shd w:val="clear" w:color="auto" w:fill="auto"/>
            <w:vAlign w:val="center"/>
          </w:tcPr>
          <w:p w14:paraId="369F2085"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11AF592C" w14:textId="77777777" w:rsidR="00A805AE" w:rsidRPr="0088193B" w:rsidRDefault="00A805AE" w:rsidP="00195C57">
            <w:pPr>
              <w:pStyle w:val="TAC"/>
            </w:pPr>
            <w:r w:rsidRPr="0088193B">
              <w:t>25456</w:t>
            </w:r>
          </w:p>
        </w:tc>
        <w:tc>
          <w:tcPr>
            <w:tcW w:w="0" w:type="auto"/>
            <w:vAlign w:val="center"/>
          </w:tcPr>
          <w:p w14:paraId="0EFCB212" w14:textId="77777777" w:rsidR="00A805AE" w:rsidRPr="0088193B" w:rsidRDefault="00A805AE" w:rsidP="00195C57">
            <w:pPr>
              <w:pStyle w:val="TAC"/>
            </w:pPr>
            <w:r w:rsidRPr="0088193B">
              <w:t>26416</w:t>
            </w:r>
          </w:p>
        </w:tc>
        <w:tc>
          <w:tcPr>
            <w:tcW w:w="0" w:type="auto"/>
            <w:vAlign w:val="center"/>
          </w:tcPr>
          <w:p w14:paraId="0F482227" w14:textId="77777777" w:rsidR="00A805AE" w:rsidRPr="0088193B" w:rsidRDefault="00A805AE" w:rsidP="00195C57">
            <w:pPr>
              <w:pStyle w:val="TAC"/>
            </w:pPr>
            <w:r w:rsidRPr="0088193B">
              <w:t>26416</w:t>
            </w:r>
          </w:p>
        </w:tc>
        <w:tc>
          <w:tcPr>
            <w:tcW w:w="0" w:type="auto"/>
            <w:vAlign w:val="center"/>
          </w:tcPr>
          <w:p w14:paraId="5D52DBD4" w14:textId="77777777" w:rsidR="00A805AE" w:rsidRPr="0088193B" w:rsidRDefault="00A805AE" w:rsidP="00195C57">
            <w:pPr>
              <w:pStyle w:val="TAC"/>
            </w:pPr>
            <w:r w:rsidRPr="0088193B">
              <w:t>27376</w:t>
            </w:r>
          </w:p>
        </w:tc>
        <w:tc>
          <w:tcPr>
            <w:tcW w:w="0" w:type="auto"/>
            <w:vAlign w:val="center"/>
          </w:tcPr>
          <w:p w14:paraId="4EC82D8E" w14:textId="77777777" w:rsidR="00A805AE" w:rsidRPr="0088193B" w:rsidRDefault="00A805AE" w:rsidP="00195C57">
            <w:pPr>
              <w:pStyle w:val="TAC"/>
            </w:pPr>
            <w:r w:rsidRPr="0088193B">
              <w:t>27376</w:t>
            </w:r>
          </w:p>
        </w:tc>
        <w:tc>
          <w:tcPr>
            <w:tcW w:w="0" w:type="auto"/>
            <w:vAlign w:val="center"/>
          </w:tcPr>
          <w:p w14:paraId="70887CBF" w14:textId="77777777" w:rsidR="00A805AE" w:rsidRPr="0088193B" w:rsidRDefault="00A805AE" w:rsidP="00195C57">
            <w:pPr>
              <w:pStyle w:val="TAC"/>
            </w:pPr>
            <w:r w:rsidRPr="0088193B">
              <w:t>28336</w:t>
            </w:r>
          </w:p>
        </w:tc>
        <w:tc>
          <w:tcPr>
            <w:tcW w:w="0" w:type="auto"/>
            <w:vAlign w:val="center"/>
          </w:tcPr>
          <w:p w14:paraId="3F269543" w14:textId="77777777" w:rsidR="00A805AE" w:rsidRPr="0088193B" w:rsidRDefault="00A805AE" w:rsidP="00195C57">
            <w:pPr>
              <w:pStyle w:val="TAC"/>
            </w:pPr>
            <w:r w:rsidRPr="0088193B">
              <w:t>28336</w:t>
            </w:r>
          </w:p>
        </w:tc>
        <w:tc>
          <w:tcPr>
            <w:tcW w:w="0" w:type="auto"/>
            <w:vAlign w:val="center"/>
          </w:tcPr>
          <w:p w14:paraId="4638F824" w14:textId="77777777" w:rsidR="00A805AE" w:rsidRPr="0088193B" w:rsidRDefault="00A805AE" w:rsidP="00195C57">
            <w:pPr>
              <w:pStyle w:val="TAC"/>
            </w:pPr>
            <w:r w:rsidRPr="0088193B">
              <w:t>29296</w:t>
            </w:r>
          </w:p>
        </w:tc>
        <w:tc>
          <w:tcPr>
            <w:tcW w:w="0" w:type="auto"/>
            <w:vAlign w:val="center"/>
          </w:tcPr>
          <w:p w14:paraId="12945DE3" w14:textId="77777777" w:rsidR="00A805AE" w:rsidRPr="0088193B" w:rsidRDefault="00A805AE" w:rsidP="00195C57">
            <w:pPr>
              <w:pStyle w:val="TAC"/>
            </w:pPr>
            <w:r w:rsidRPr="0088193B">
              <w:t>29296</w:t>
            </w:r>
          </w:p>
        </w:tc>
        <w:tc>
          <w:tcPr>
            <w:tcW w:w="0" w:type="auto"/>
            <w:vAlign w:val="center"/>
          </w:tcPr>
          <w:p w14:paraId="60E29B04" w14:textId="77777777" w:rsidR="00A805AE" w:rsidRPr="0088193B" w:rsidRDefault="00A805AE" w:rsidP="00195C57">
            <w:pPr>
              <w:pStyle w:val="TAC"/>
            </w:pPr>
            <w:r w:rsidRPr="0088193B">
              <w:t>30576</w:t>
            </w:r>
          </w:p>
        </w:tc>
      </w:tr>
      <w:tr w:rsidR="00A805AE" w:rsidRPr="0088193B" w14:paraId="70E7006C" w14:textId="77777777" w:rsidTr="0022483D">
        <w:trPr>
          <w:cantSplit/>
          <w:jc w:val="center"/>
        </w:trPr>
        <w:tc>
          <w:tcPr>
            <w:tcW w:w="619" w:type="dxa"/>
            <w:tcBorders>
              <w:right w:val="double" w:sz="4" w:space="0" w:color="auto"/>
            </w:tcBorders>
            <w:shd w:val="clear" w:color="auto" w:fill="auto"/>
            <w:vAlign w:val="center"/>
          </w:tcPr>
          <w:p w14:paraId="7164A90B"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3DB60EF2" w14:textId="77777777" w:rsidR="00A805AE" w:rsidRPr="0088193B" w:rsidRDefault="00A805AE" w:rsidP="00195C57">
            <w:pPr>
              <w:pStyle w:val="TAC"/>
            </w:pPr>
            <w:r w:rsidRPr="0088193B">
              <w:t>27376</w:t>
            </w:r>
          </w:p>
        </w:tc>
        <w:tc>
          <w:tcPr>
            <w:tcW w:w="0" w:type="auto"/>
            <w:vAlign w:val="center"/>
          </w:tcPr>
          <w:p w14:paraId="0C682ED0" w14:textId="77777777" w:rsidR="00A805AE" w:rsidRPr="0088193B" w:rsidRDefault="00A805AE" w:rsidP="00195C57">
            <w:pPr>
              <w:pStyle w:val="TAC"/>
            </w:pPr>
            <w:r w:rsidRPr="0088193B">
              <w:t>28336</w:t>
            </w:r>
          </w:p>
        </w:tc>
        <w:tc>
          <w:tcPr>
            <w:tcW w:w="0" w:type="auto"/>
            <w:vAlign w:val="center"/>
          </w:tcPr>
          <w:p w14:paraId="13D88D53" w14:textId="77777777" w:rsidR="00A805AE" w:rsidRPr="0088193B" w:rsidRDefault="00A805AE" w:rsidP="00195C57">
            <w:pPr>
              <w:pStyle w:val="TAC"/>
            </w:pPr>
            <w:r w:rsidRPr="0088193B">
              <w:t>28336</w:t>
            </w:r>
          </w:p>
        </w:tc>
        <w:tc>
          <w:tcPr>
            <w:tcW w:w="0" w:type="auto"/>
            <w:vAlign w:val="center"/>
          </w:tcPr>
          <w:p w14:paraId="75B25F9F" w14:textId="77777777" w:rsidR="00A805AE" w:rsidRPr="0088193B" w:rsidRDefault="00A805AE" w:rsidP="00195C57">
            <w:pPr>
              <w:pStyle w:val="TAC"/>
            </w:pPr>
            <w:r w:rsidRPr="0088193B">
              <w:t>29296</w:t>
            </w:r>
          </w:p>
        </w:tc>
        <w:tc>
          <w:tcPr>
            <w:tcW w:w="0" w:type="auto"/>
            <w:vAlign w:val="center"/>
          </w:tcPr>
          <w:p w14:paraId="570B58FC" w14:textId="77777777" w:rsidR="00A805AE" w:rsidRPr="0088193B" w:rsidRDefault="00A805AE" w:rsidP="00195C57">
            <w:pPr>
              <w:pStyle w:val="TAC"/>
            </w:pPr>
            <w:r w:rsidRPr="0088193B">
              <w:t>29296</w:t>
            </w:r>
          </w:p>
        </w:tc>
        <w:tc>
          <w:tcPr>
            <w:tcW w:w="0" w:type="auto"/>
            <w:vAlign w:val="center"/>
          </w:tcPr>
          <w:p w14:paraId="6961B00F" w14:textId="77777777" w:rsidR="00A805AE" w:rsidRPr="0088193B" w:rsidRDefault="00A805AE" w:rsidP="00195C57">
            <w:pPr>
              <w:pStyle w:val="TAC"/>
            </w:pPr>
            <w:r w:rsidRPr="0088193B">
              <w:t>30576</w:t>
            </w:r>
          </w:p>
        </w:tc>
        <w:tc>
          <w:tcPr>
            <w:tcW w:w="0" w:type="auto"/>
            <w:vAlign w:val="center"/>
          </w:tcPr>
          <w:p w14:paraId="63AC1A98" w14:textId="77777777" w:rsidR="00A805AE" w:rsidRPr="0088193B" w:rsidRDefault="00A805AE" w:rsidP="00195C57">
            <w:pPr>
              <w:pStyle w:val="TAC"/>
            </w:pPr>
            <w:r w:rsidRPr="0088193B">
              <w:t>30576</w:t>
            </w:r>
          </w:p>
        </w:tc>
        <w:tc>
          <w:tcPr>
            <w:tcW w:w="0" w:type="auto"/>
            <w:vAlign w:val="center"/>
          </w:tcPr>
          <w:p w14:paraId="5C852FAE" w14:textId="77777777" w:rsidR="00A805AE" w:rsidRPr="0088193B" w:rsidRDefault="00A805AE" w:rsidP="00195C57">
            <w:pPr>
              <w:pStyle w:val="TAC"/>
            </w:pPr>
            <w:r w:rsidRPr="0088193B">
              <w:t>31704</w:t>
            </w:r>
          </w:p>
        </w:tc>
        <w:tc>
          <w:tcPr>
            <w:tcW w:w="0" w:type="auto"/>
            <w:vAlign w:val="center"/>
          </w:tcPr>
          <w:p w14:paraId="7C8306B7" w14:textId="77777777" w:rsidR="00A805AE" w:rsidRPr="0088193B" w:rsidRDefault="00A805AE" w:rsidP="00195C57">
            <w:pPr>
              <w:pStyle w:val="TAC"/>
            </w:pPr>
            <w:r w:rsidRPr="0088193B">
              <w:t>31704</w:t>
            </w:r>
          </w:p>
        </w:tc>
        <w:tc>
          <w:tcPr>
            <w:tcW w:w="0" w:type="auto"/>
            <w:vAlign w:val="center"/>
          </w:tcPr>
          <w:p w14:paraId="49A598E2" w14:textId="77777777" w:rsidR="00A805AE" w:rsidRPr="0088193B" w:rsidRDefault="00A805AE" w:rsidP="00195C57">
            <w:pPr>
              <w:pStyle w:val="TAC"/>
            </w:pPr>
            <w:r w:rsidRPr="0088193B">
              <w:t>32856</w:t>
            </w:r>
          </w:p>
        </w:tc>
      </w:tr>
      <w:tr w:rsidR="00A805AE" w:rsidRPr="0088193B" w14:paraId="0BB2F9AE" w14:textId="77777777" w:rsidTr="0022483D">
        <w:trPr>
          <w:cantSplit/>
          <w:jc w:val="center"/>
        </w:trPr>
        <w:tc>
          <w:tcPr>
            <w:tcW w:w="619" w:type="dxa"/>
            <w:tcBorders>
              <w:right w:val="double" w:sz="4" w:space="0" w:color="auto"/>
            </w:tcBorders>
            <w:shd w:val="clear" w:color="auto" w:fill="auto"/>
            <w:vAlign w:val="center"/>
          </w:tcPr>
          <w:p w14:paraId="690825C5"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789DDE30" w14:textId="77777777" w:rsidR="00A805AE" w:rsidRPr="0088193B" w:rsidRDefault="00A805AE" w:rsidP="00195C57">
            <w:pPr>
              <w:pStyle w:val="TAC"/>
            </w:pPr>
            <w:r w:rsidRPr="0088193B">
              <w:t>29296</w:t>
            </w:r>
          </w:p>
        </w:tc>
        <w:tc>
          <w:tcPr>
            <w:tcW w:w="0" w:type="auto"/>
            <w:vAlign w:val="center"/>
          </w:tcPr>
          <w:p w14:paraId="5B61DFA8" w14:textId="77777777" w:rsidR="00A805AE" w:rsidRPr="0088193B" w:rsidRDefault="00A805AE" w:rsidP="00195C57">
            <w:pPr>
              <w:pStyle w:val="TAC"/>
            </w:pPr>
            <w:r w:rsidRPr="0088193B">
              <w:t>29296</w:t>
            </w:r>
          </w:p>
        </w:tc>
        <w:tc>
          <w:tcPr>
            <w:tcW w:w="0" w:type="auto"/>
            <w:vAlign w:val="center"/>
          </w:tcPr>
          <w:p w14:paraId="54CE1290" w14:textId="77777777" w:rsidR="00A805AE" w:rsidRPr="0088193B" w:rsidRDefault="00A805AE" w:rsidP="00195C57">
            <w:pPr>
              <w:pStyle w:val="TAC"/>
            </w:pPr>
            <w:r w:rsidRPr="0088193B">
              <w:t>30576</w:t>
            </w:r>
          </w:p>
        </w:tc>
        <w:tc>
          <w:tcPr>
            <w:tcW w:w="0" w:type="auto"/>
            <w:vAlign w:val="center"/>
          </w:tcPr>
          <w:p w14:paraId="00AAF2B0" w14:textId="77777777" w:rsidR="00A805AE" w:rsidRPr="0088193B" w:rsidRDefault="00A805AE" w:rsidP="00195C57">
            <w:pPr>
              <w:pStyle w:val="TAC"/>
            </w:pPr>
            <w:r w:rsidRPr="0088193B">
              <w:t>30576</w:t>
            </w:r>
          </w:p>
        </w:tc>
        <w:tc>
          <w:tcPr>
            <w:tcW w:w="0" w:type="auto"/>
            <w:vAlign w:val="center"/>
          </w:tcPr>
          <w:p w14:paraId="392CEB48" w14:textId="77777777" w:rsidR="00A805AE" w:rsidRPr="0088193B" w:rsidRDefault="00A805AE" w:rsidP="00195C57">
            <w:pPr>
              <w:pStyle w:val="TAC"/>
            </w:pPr>
            <w:r w:rsidRPr="0088193B">
              <w:t>31704</w:t>
            </w:r>
          </w:p>
        </w:tc>
        <w:tc>
          <w:tcPr>
            <w:tcW w:w="0" w:type="auto"/>
            <w:vAlign w:val="center"/>
          </w:tcPr>
          <w:p w14:paraId="0B4AFC7B" w14:textId="77777777" w:rsidR="00A805AE" w:rsidRPr="0088193B" w:rsidRDefault="00A805AE" w:rsidP="00195C57">
            <w:pPr>
              <w:pStyle w:val="TAC"/>
            </w:pPr>
            <w:r w:rsidRPr="0088193B">
              <w:t>31704</w:t>
            </w:r>
          </w:p>
        </w:tc>
        <w:tc>
          <w:tcPr>
            <w:tcW w:w="0" w:type="auto"/>
            <w:vAlign w:val="center"/>
          </w:tcPr>
          <w:p w14:paraId="56C4B906" w14:textId="77777777" w:rsidR="00A805AE" w:rsidRPr="0088193B" w:rsidRDefault="00A805AE" w:rsidP="00195C57">
            <w:pPr>
              <w:pStyle w:val="TAC"/>
            </w:pPr>
            <w:r w:rsidRPr="0088193B">
              <w:t>32856</w:t>
            </w:r>
          </w:p>
        </w:tc>
        <w:tc>
          <w:tcPr>
            <w:tcW w:w="0" w:type="auto"/>
            <w:vAlign w:val="center"/>
          </w:tcPr>
          <w:p w14:paraId="53FAF9D0" w14:textId="77777777" w:rsidR="00A805AE" w:rsidRPr="0088193B" w:rsidRDefault="00A805AE" w:rsidP="00195C57">
            <w:pPr>
              <w:pStyle w:val="TAC"/>
            </w:pPr>
            <w:r w:rsidRPr="0088193B">
              <w:t>32856</w:t>
            </w:r>
          </w:p>
        </w:tc>
        <w:tc>
          <w:tcPr>
            <w:tcW w:w="0" w:type="auto"/>
            <w:vAlign w:val="center"/>
          </w:tcPr>
          <w:p w14:paraId="5E4E8A36" w14:textId="77777777" w:rsidR="00A805AE" w:rsidRPr="0088193B" w:rsidRDefault="00A805AE" w:rsidP="00195C57">
            <w:pPr>
              <w:pStyle w:val="TAC"/>
            </w:pPr>
            <w:r w:rsidRPr="0088193B">
              <w:t>34008</w:t>
            </w:r>
          </w:p>
        </w:tc>
        <w:tc>
          <w:tcPr>
            <w:tcW w:w="0" w:type="auto"/>
            <w:vAlign w:val="center"/>
          </w:tcPr>
          <w:p w14:paraId="061917CE" w14:textId="77777777" w:rsidR="00A805AE" w:rsidRPr="0088193B" w:rsidRDefault="00A805AE" w:rsidP="00195C57">
            <w:pPr>
              <w:pStyle w:val="TAC"/>
            </w:pPr>
            <w:r w:rsidRPr="0088193B">
              <w:t>34008</w:t>
            </w:r>
          </w:p>
        </w:tc>
      </w:tr>
      <w:tr w:rsidR="00A805AE" w:rsidRPr="0088193B" w14:paraId="775959E0" w14:textId="77777777" w:rsidTr="0022483D">
        <w:trPr>
          <w:cantSplit/>
          <w:jc w:val="center"/>
        </w:trPr>
        <w:tc>
          <w:tcPr>
            <w:tcW w:w="619" w:type="dxa"/>
            <w:tcBorders>
              <w:right w:val="double" w:sz="4" w:space="0" w:color="auto"/>
            </w:tcBorders>
            <w:shd w:val="clear" w:color="auto" w:fill="auto"/>
            <w:vAlign w:val="center"/>
          </w:tcPr>
          <w:p w14:paraId="6C213265"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509730A5" w14:textId="77777777" w:rsidR="00A805AE" w:rsidRPr="0088193B" w:rsidRDefault="00A805AE" w:rsidP="00195C57">
            <w:pPr>
              <w:pStyle w:val="TAC"/>
            </w:pPr>
            <w:r w:rsidRPr="0088193B">
              <w:t>31704</w:t>
            </w:r>
          </w:p>
        </w:tc>
        <w:tc>
          <w:tcPr>
            <w:tcW w:w="0" w:type="auto"/>
            <w:vAlign w:val="center"/>
          </w:tcPr>
          <w:p w14:paraId="53320FC5" w14:textId="77777777" w:rsidR="00A805AE" w:rsidRPr="0088193B" w:rsidRDefault="00A805AE" w:rsidP="00195C57">
            <w:pPr>
              <w:pStyle w:val="TAC"/>
            </w:pPr>
            <w:r w:rsidRPr="0088193B">
              <w:t>31704</w:t>
            </w:r>
          </w:p>
        </w:tc>
        <w:tc>
          <w:tcPr>
            <w:tcW w:w="0" w:type="auto"/>
            <w:vAlign w:val="center"/>
          </w:tcPr>
          <w:p w14:paraId="4293CCA3" w14:textId="77777777" w:rsidR="00A805AE" w:rsidRPr="0088193B" w:rsidRDefault="00A805AE" w:rsidP="00195C57">
            <w:pPr>
              <w:pStyle w:val="TAC"/>
            </w:pPr>
            <w:r w:rsidRPr="0088193B">
              <w:t>32856</w:t>
            </w:r>
          </w:p>
        </w:tc>
        <w:tc>
          <w:tcPr>
            <w:tcW w:w="0" w:type="auto"/>
            <w:vAlign w:val="center"/>
          </w:tcPr>
          <w:p w14:paraId="3B1E5B69" w14:textId="77777777" w:rsidR="00A805AE" w:rsidRPr="0088193B" w:rsidRDefault="00A805AE" w:rsidP="00195C57">
            <w:pPr>
              <w:pStyle w:val="TAC"/>
            </w:pPr>
            <w:r w:rsidRPr="0088193B">
              <w:t>32856</w:t>
            </w:r>
          </w:p>
        </w:tc>
        <w:tc>
          <w:tcPr>
            <w:tcW w:w="0" w:type="auto"/>
            <w:vAlign w:val="center"/>
          </w:tcPr>
          <w:p w14:paraId="16A5AEF4" w14:textId="77777777" w:rsidR="00A805AE" w:rsidRPr="0088193B" w:rsidRDefault="00A805AE" w:rsidP="00195C57">
            <w:pPr>
              <w:pStyle w:val="TAC"/>
            </w:pPr>
            <w:r w:rsidRPr="0088193B">
              <w:t>34008</w:t>
            </w:r>
          </w:p>
        </w:tc>
        <w:tc>
          <w:tcPr>
            <w:tcW w:w="0" w:type="auto"/>
            <w:vAlign w:val="center"/>
          </w:tcPr>
          <w:p w14:paraId="6D357804" w14:textId="77777777" w:rsidR="00A805AE" w:rsidRPr="0088193B" w:rsidRDefault="00A805AE" w:rsidP="00195C57">
            <w:pPr>
              <w:pStyle w:val="TAC"/>
            </w:pPr>
            <w:r w:rsidRPr="0088193B">
              <w:t>34008</w:t>
            </w:r>
          </w:p>
        </w:tc>
        <w:tc>
          <w:tcPr>
            <w:tcW w:w="0" w:type="auto"/>
            <w:vAlign w:val="center"/>
          </w:tcPr>
          <w:p w14:paraId="374A2631" w14:textId="77777777" w:rsidR="00A805AE" w:rsidRPr="0088193B" w:rsidRDefault="00A805AE" w:rsidP="00195C57">
            <w:pPr>
              <w:pStyle w:val="TAC"/>
            </w:pPr>
            <w:r w:rsidRPr="0088193B">
              <w:t>35160</w:t>
            </w:r>
          </w:p>
        </w:tc>
        <w:tc>
          <w:tcPr>
            <w:tcW w:w="0" w:type="auto"/>
            <w:vAlign w:val="center"/>
          </w:tcPr>
          <w:p w14:paraId="32A7FFA4" w14:textId="77777777" w:rsidR="00A805AE" w:rsidRPr="0088193B" w:rsidRDefault="00A805AE" w:rsidP="00195C57">
            <w:pPr>
              <w:pStyle w:val="TAC"/>
            </w:pPr>
            <w:r w:rsidRPr="0088193B">
              <w:t>35160</w:t>
            </w:r>
          </w:p>
        </w:tc>
        <w:tc>
          <w:tcPr>
            <w:tcW w:w="0" w:type="auto"/>
            <w:vAlign w:val="center"/>
          </w:tcPr>
          <w:p w14:paraId="7207083F" w14:textId="77777777" w:rsidR="00A805AE" w:rsidRPr="0088193B" w:rsidRDefault="00A805AE" w:rsidP="00195C57">
            <w:pPr>
              <w:pStyle w:val="TAC"/>
            </w:pPr>
            <w:r w:rsidRPr="0088193B">
              <w:t>36696</w:t>
            </w:r>
          </w:p>
        </w:tc>
        <w:tc>
          <w:tcPr>
            <w:tcW w:w="0" w:type="auto"/>
            <w:vAlign w:val="center"/>
          </w:tcPr>
          <w:p w14:paraId="12D458A4" w14:textId="77777777" w:rsidR="00A805AE" w:rsidRPr="0088193B" w:rsidRDefault="00A805AE" w:rsidP="00195C57">
            <w:pPr>
              <w:pStyle w:val="TAC"/>
            </w:pPr>
            <w:r w:rsidRPr="0088193B">
              <w:t>36696</w:t>
            </w:r>
          </w:p>
        </w:tc>
      </w:tr>
      <w:tr w:rsidR="00A805AE" w:rsidRPr="0088193B" w14:paraId="688B91B5"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39D9DF76"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765E79B8" w14:textId="77777777" w:rsidR="00A805AE" w:rsidRPr="0088193B" w:rsidRDefault="00A805AE" w:rsidP="00195C57">
            <w:pPr>
              <w:pStyle w:val="TAC"/>
            </w:pPr>
            <w:r w:rsidRPr="0088193B">
              <w:t>32856</w:t>
            </w:r>
          </w:p>
        </w:tc>
        <w:tc>
          <w:tcPr>
            <w:tcW w:w="0" w:type="auto"/>
            <w:tcBorders>
              <w:bottom w:val="single" w:sz="4" w:space="0" w:color="auto"/>
            </w:tcBorders>
            <w:vAlign w:val="center"/>
          </w:tcPr>
          <w:p w14:paraId="21708F77" w14:textId="77777777" w:rsidR="00A805AE" w:rsidRPr="0088193B" w:rsidRDefault="00A805AE" w:rsidP="00195C57">
            <w:pPr>
              <w:pStyle w:val="TAC"/>
            </w:pPr>
            <w:r w:rsidRPr="0088193B">
              <w:t>32856</w:t>
            </w:r>
          </w:p>
        </w:tc>
        <w:tc>
          <w:tcPr>
            <w:tcW w:w="0" w:type="auto"/>
            <w:tcBorders>
              <w:bottom w:val="single" w:sz="4" w:space="0" w:color="auto"/>
            </w:tcBorders>
            <w:vAlign w:val="center"/>
          </w:tcPr>
          <w:p w14:paraId="763C9960" w14:textId="77777777" w:rsidR="00A805AE" w:rsidRPr="0088193B" w:rsidRDefault="00A805AE" w:rsidP="00195C57">
            <w:pPr>
              <w:pStyle w:val="TAC"/>
            </w:pPr>
            <w:r w:rsidRPr="0088193B">
              <w:t>34008</w:t>
            </w:r>
          </w:p>
        </w:tc>
        <w:tc>
          <w:tcPr>
            <w:tcW w:w="0" w:type="auto"/>
            <w:tcBorders>
              <w:bottom w:val="single" w:sz="4" w:space="0" w:color="auto"/>
            </w:tcBorders>
            <w:vAlign w:val="center"/>
          </w:tcPr>
          <w:p w14:paraId="0DD4ED37" w14:textId="77777777" w:rsidR="00A805AE" w:rsidRPr="0088193B" w:rsidRDefault="00A805AE" w:rsidP="00195C57">
            <w:pPr>
              <w:pStyle w:val="TAC"/>
            </w:pPr>
            <w:r w:rsidRPr="0088193B">
              <w:t>34008</w:t>
            </w:r>
          </w:p>
        </w:tc>
        <w:tc>
          <w:tcPr>
            <w:tcW w:w="0" w:type="auto"/>
            <w:tcBorders>
              <w:bottom w:val="single" w:sz="4" w:space="0" w:color="auto"/>
            </w:tcBorders>
            <w:vAlign w:val="center"/>
          </w:tcPr>
          <w:p w14:paraId="3C9D1BD7" w14:textId="77777777" w:rsidR="00A805AE" w:rsidRPr="0088193B" w:rsidRDefault="00A805AE" w:rsidP="00195C57">
            <w:pPr>
              <w:pStyle w:val="TAC"/>
            </w:pPr>
            <w:r w:rsidRPr="0088193B">
              <w:t>35160</w:t>
            </w:r>
          </w:p>
        </w:tc>
        <w:tc>
          <w:tcPr>
            <w:tcW w:w="0" w:type="auto"/>
            <w:tcBorders>
              <w:bottom w:val="single" w:sz="4" w:space="0" w:color="auto"/>
            </w:tcBorders>
            <w:vAlign w:val="center"/>
          </w:tcPr>
          <w:p w14:paraId="7241DE2B" w14:textId="77777777" w:rsidR="00A805AE" w:rsidRPr="0088193B" w:rsidRDefault="00A805AE" w:rsidP="00195C57">
            <w:pPr>
              <w:pStyle w:val="TAC"/>
            </w:pPr>
            <w:r w:rsidRPr="0088193B">
              <w:t>35160</w:t>
            </w:r>
          </w:p>
        </w:tc>
        <w:tc>
          <w:tcPr>
            <w:tcW w:w="0" w:type="auto"/>
            <w:tcBorders>
              <w:bottom w:val="single" w:sz="4" w:space="0" w:color="auto"/>
            </w:tcBorders>
            <w:vAlign w:val="center"/>
          </w:tcPr>
          <w:p w14:paraId="63F51A5E" w14:textId="77777777" w:rsidR="00A805AE" w:rsidRPr="0088193B" w:rsidRDefault="00A805AE" w:rsidP="00195C57">
            <w:pPr>
              <w:pStyle w:val="TAC"/>
            </w:pPr>
            <w:r w:rsidRPr="0088193B">
              <w:t>36696</w:t>
            </w:r>
          </w:p>
        </w:tc>
        <w:tc>
          <w:tcPr>
            <w:tcW w:w="0" w:type="auto"/>
            <w:tcBorders>
              <w:bottom w:val="single" w:sz="4" w:space="0" w:color="auto"/>
            </w:tcBorders>
            <w:vAlign w:val="center"/>
          </w:tcPr>
          <w:p w14:paraId="4D018700" w14:textId="77777777" w:rsidR="00A805AE" w:rsidRPr="0088193B" w:rsidRDefault="00A805AE" w:rsidP="00195C57">
            <w:pPr>
              <w:pStyle w:val="TAC"/>
            </w:pPr>
            <w:r w:rsidRPr="0088193B">
              <w:t>36696</w:t>
            </w:r>
          </w:p>
        </w:tc>
        <w:tc>
          <w:tcPr>
            <w:tcW w:w="0" w:type="auto"/>
            <w:tcBorders>
              <w:bottom w:val="single" w:sz="4" w:space="0" w:color="auto"/>
            </w:tcBorders>
            <w:vAlign w:val="center"/>
          </w:tcPr>
          <w:p w14:paraId="4EA4F8B2" w14:textId="77777777" w:rsidR="00A805AE" w:rsidRPr="0088193B" w:rsidRDefault="00A805AE" w:rsidP="00195C57">
            <w:pPr>
              <w:pStyle w:val="TAC"/>
            </w:pPr>
            <w:r w:rsidRPr="0088193B">
              <w:t>37888</w:t>
            </w:r>
          </w:p>
        </w:tc>
        <w:tc>
          <w:tcPr>
            <w:tcW w:w="0" w:type="auto"/>
            <w:tcBorders>
              <w:bottom w:val="single" w:sz="4" w:space="0" w:color="auto"/>
            </w:tcBorders>
            <w:vAlign w:val="center"/>
          </w:tcPr>
          <w:p w14:paraId="29E59B82" w14:textId="77777777" w:rsidR="00A805AE" w:rsidRPr="0088193B" w:rsidRDefault="00A805AE" w:rsidP="00195C57">
            <w:pPr>
              <w:pStyle w:val="TAC"/>
            </w:pPr>
            <w:r w:rsidRPr="0088193B">
              <w:t>37888</w:t>
            </w:r>
          </w:p>
        </w:tc>
      </w:tr>
      <w:tr w:rsidR="00A805AE" w:rsidRPr="0088193B" w14:paraId="2DF9A000"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4D61B188"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37E49403" w14:textId="77777777" w:rsidR="00A805AE" w:rsidRPr="0088193B" w:rsidRDefault="00A805AE" w:rsidP="00195C57">
            <w:pPr>
              <w:pStyle w:val="TAC"/>
            </w:pPr>
            <w:r w:rsidRPr="0088193B">
              <w:t>37888</w:t>
            </w:r>
          </w:p>
        </w:tc>
        <w:tc>
          <w:tcPr>
            <w:tcW w:w="0" w:type="auto"/>
            <w:tcBorders>
              <w:bottom w:val="single" w:sz="4" w:space="0" w:color="auto"/>
            </w:tcBorders>
            <w:vAlign w:val="center"/>
          </w:tcPr>
          <w:p w14:paraId="570EF641" w14:textId="77777777" w:rsidR="00A805AE" w:rsidRPr="0088193B" w:rsidRDefault="00A805AE" w:rsidP="00195C57">
            <w:pPr>
              <w:pStyle w:val="TAC"/>
            </w:pPr>
            <w:r w:rsidRPr="0088193B">
              <w:t>37888</w:t>
            </w:r>
          </w:p>
        </w:tc>
        <w:tc>
          <w:tcPr>
            <w:tcW w:w="0" w:type="auto"/>
            <w:tcBorders>
              <w:bottom w:val="single" w:sz="4" w:space="0" w:color="auto"/>
            </w:tcBorders>
            <w:vAlign w:val="center"/>
          </w:tcPr>
          <w:p w14:paraId="7409FA2C" w14:textId="77777777" w:rsidR="00A805AE" w:rsidRPr="0088193B" w:rsidRDefault="00A805AE" w:rsidP="00195C57">
            <w:pPr>
              <w:pStyle w:val="TAC"/>
            </w:pPr>
            <w:r w:rsidRPr="0088193B">
              <w:t>39232</w:t>
            </w:r>
          </w:p>
        </w:tc>
        <w:tc>
          <w:tcPr>
            <w:tcW w:w="0" w:type="auto"/>
            <w:tcBorders>
              <w:bottom w:val="single" w:sz="4" w:space="0" w:color="auto"/>
            </w:tcBorders>
            <w:vAlign w:val="center"/>
          </w:tcPr>
          <w:p w14:paraId="3DCF4CAA"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54BCF823"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70884382"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3692C88A" w14:textId="77777777" w:rsidR="00A805AE" w:rsidRPr="0088193B" w:rsidRDefault="00A805AE" w:rsidP="00195C57">
            <w:pPr>
              <w:pStyle w:val="TAC"/>
            </w:pPr>
            <w:r w:rsidRPr="0088193B">
              <w:t>42368</w:t>
            </w:r>
          </w:p>
        </w:tc>
        <w:tc>
          <w:tcPr>
            <w:tcW w:w="0" w:type="auto"/>
            <w:tcBorders>
              <w:bottom w:val="single" w:sz="4" w:space="0" w:color="auto"/>
            </w:tcBorders>
            <w:vAlign w:val="center"/>
          </w:tcPr>
          <w:p w14:paraId="382428C8" w14:textId="77777777" w:rsidR="00A805AE" w:rsidRPr="0088193B" w:rsidRDefault="00A805AE" w:rsidP="00195C57">
            <w:pPr>
              <w:pStyle w:val="TAC"/>
            </w:pPr>
            <w:r w:rsidRPr="0088193B">
              <w:t>42368</w:t>
            </w:r>
          </w:p>
        </w:tc>
        <w:tc>
          <w:tcPr>
            <w:tcW w:w="0" w:type="auto"/>
            <w:tcBorders>
              <w:bottom w:val="single" w:sz="4" w:space="0" w:color="auto"/>
            </w:tcBorders>
            <w:vAlign w:val="center"/>
          </w:tcPr>
          <w:p w14:paraId="5E3D418B" w14:textId="77777777" w:rsidR="00A805AE" w:rsidRPr="0088193B" w:rsidRDefault="00A805AE" w:rsidP="00195C57">
            <w:pPr>
              <w:pStyle w:val="TAC"/>
            </w:pPr>
            <w:r w:rsidRPr="0088193B">
              <w:t>43816</w:t>
            </w:r>
          </w:p>
        </w:tc>
        <w:tc>
          <w:tcPr>
            <w:tcW w:w="0" w:type="auto"/>
            <w:tcBorders>
              <w:bottom w:val="single" w:sz="4" w:space="0" w:color="auto"/>
            </w:tcBorders>
            <w:vAlign w:val="center"/>
          </w:tcPr>
          <w:p w14:paraId="6F0856DF" w14:textId="77777777" w:rsidR="00A805AE" w:rsidRPr="0088193B" w:rsidRDefault="00A805AE" w:rsidP="00195C57">
            <w:pPr>
              <w:pStyle w:val="TAC"/>
            </w:pPr>
            <w:r w:rsidRPr="0088193B">
              <w:t>43816</w:t>
            </w:r>
          </w:p>
        </w:tc>
      </w:tr>
      <w:tr w:rsidR="00A805AE" w:rsidRPr="0088193B" w14:paraId="3DD0C422"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5C7BE48F"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17FC2382" w14:textId="77777777" w:rsidR="00A805AE" w:rsidRPr="0088193B" w:rsidRDefault="00A805AE" w:rsidP="00195C57">
            <w:pPr>
              <w:pStyle w:val="TAC"/>
            </w:pPr>
            <w:r w:rsidRPr="0088193B">
              <w:t>32856</w:t>
            </w:r>
          </w:p>
        </w:tc>
        <w:tc>
          <w:tcPr>
            <w:tcW w:w="0" w:type="auto"/>
            <w:tcBorders>
              <w:bottom w:val="thinThickThinSmallGap" w:sz="24" w:space="0" w:color="auto"/>
            </w:tcBorders>
          </w:tcPr>
          <w:p w14:paraId="3EEAF8BC" w14:textId="77777777" w:rsidR="00A805AE" w:rsidRPr="0088193B" w:rsidRDefault="00A805AE" w:rsidP="00195C57">
            <w:pPr>
              <w:pStyle w:val="TAC"/>
            </w:pPr>
            <w:r w:rsidRPr="0088193B">
              <w:t>34008</w:t>
            </w:r>
          </w:p>
        </w:tc>
        <w:tc>
          <w:tcPr>
            <w:tcW w:w="0" w:type="auto"/>
            <w:tcBorders>
              <w:bottom w:val="thinThickThinSmallGap" w:sz="24" w:space="0" w:color="auto"/>
            </w:tcBorders>
          </w:tcPr>
          <w:p w14:paraId="57551B36" w14:textId="77777777" w:rsidR="00A805AE" w:rsidRPr="0088193B" w:rsidRDefault="00A805AE" w:rsidP="00195C57">
            <w:pPr>
              <w:pStyle w:val="TAC"/>
            </w:pPr>
            <w:r w:rsidRPr="0088193B">
              <w:t>34008</w:t>
            </w:r>
          </w:p>
        </w:tc>
        <w:tc>
          <w:tcPr>
            <w:tcW w:w="0" w:type="auto"/>
            <w:tcBorders>
              <w:bottom w:val="thinThickThinSmallGap" w:sz="24" w:space="0" w:color="auto"/>
            </w:tcBorders>
          </w:tcPr>
          <w:p w14:paraId="7701DB6D" w14:textId="77777777" w:rsidR="00A805AE" w:rsidRPr="0088193B" w:rsidRDefault="00A805AE" w:rsidP="00195C57">
            <w:pPr>
              <w:pStyle w:val="TAC"/>
            </w:pPr>
            <w:r w:rsidRPr="0088193B">
              <w:t>35160</w:t>
            </w:r>
          </w:p>
        </w:tc>
        <w:tc>
          <w:tcPr>
            <w:tcW w:w="0" w:type="auto"/>
            <w:tcBorders>
              <w:bottom w:val="thinThickThinSmallGap" w:sz="24" w:space="0" w:color="auto"/>
            </w:tcBorders>
          </w:tcPr>
          <w:p w14:paraId="1D4BEB9F" w14:textId="77777777" w:rsidR="00A805AE" w:rsidRPr="0088193B" w:rsidRDefault="00A805AE" w:rsidP="00195C57">
            <w:pPr>
              <w:pStyle w:val="TAC"/>
            </w:pPr>
            <w:r w:rsidRPr="0088193B">
              <w:t>36696</w:t>
            </w:r>
          </w:p>
        </w:tc>
        <w:tc>
          <w:tcPr>
            <w:tcW w:w="0" w:type="auto"/>
            <w:tcBorders>
              <w:bottom w:val="thinThickThinSmallGap" w:sz="24" w:space="0" w:color="auto"/>
            </w:tcBorders>
          </w:tcPr>
          <w:p w14:paraId="049AF288" w14:textId="77777777" w:rsidR="00A805AE" w:rsidRPr="0088193B" w:rsidRDefault="00A805AE" w:rsidP="00195C57">
            <w:pPr>
              <w:pStyle w:val="TAC"/>
            </w:pPr>
            <w:r w:rsidRPr="0088193B">
              <w:t>36696</w:t>
            </w:r>
          </w:p>
        </w:tc>
        <w:tc>
          <w:tcPr>
            <w:tcW w:w="0" w:type="auto"/>
            <w:tcBorders>
              <w:bottom w:val="thinThickThinSmallGap" w:sz="24" w:space="0" w:color="auto"/>
            </w:tcBorders>
          </w:tcPr>
          <w:p w14:paraId="4756EE9F" w14:textId="77777777" w:rsidR="00A805AE" w:rsidRPr="0088193B" w:rsidRDefault="00A805AE" w:rsidP="00195C57">
            <w:pPr>
              <w:pStyle w:val="TAC"/>
            </w:pPr>
            <w:r w:rsidRPr="0088193B">
              <w:t>36696</w:t>
            </w:r>
          </w:p>
        </w:tc>
        <w:tc>
          <w:tcPr>
            <w:tcW w:w="0" w:type="auto"/>
            <w:tcBorders>
              <w:bottom w:val="thinThickThinSmallGap" w:sz="24" w:space="0" w:color="auto"/>
            </w:tcBorders>
          </w:tcPr>
          <w:p w14:paraId="6D0D31D6" w14:textId="77777777" w:rsidR="00A805AE" w:rsidRPr="0088193B" w:rsidRDefault="00A805AE" w:rsidP="00195C57">
            <w:pPr>
              <w:pStyle w:val="TAC"/>
            </w:pPr>
            <w:r w:rsidRPr="0088193B">
              <w:t>37888</w:t>
            </w:r>
          </w:p>
        </w:tc>
        <w:tc>
          <w:tcPr>
            <w:tcW w:w="0" w:type="auto"/>
            <w:tcBorders>
              <w:bottom w:val="thinThickThinSmallGap" w:sz="24" w:space="0" w:color="auto"/>
            </w:tcBorders>
          </w:tcPr>
          <w:p w14:paraId="2E3DC40C" w14:textId="77777777" w:rsidR="00A805AE" w:rsidRPr="0088193B" w:rsidRDefault="00A805AE" w:rsidP="00195C57">
            <w:pPr>
              <w:pStyle w:val="TAC"/>
            </w:pPr>
            <w:r w:rsidRPr="0088193B">
              <w:t>37888</w:t>
            </w:r>
          </w:p>
        </w:tc>
        <w:tc>
          <w:tcPr>
            <w:tcW w:w="0" w:type="auto"/>
            <w:tcBorders>
              <w:bottom w:val="thinThickThinSmallGap" w:sz="24" w:space="0" w:color="auto"/>
            </w:tcBorders>
          </w:tcPr>
          <w:p w14:paraId="1296CA04" w14:textId="77777777" w:rsidR="00A805AE" w:rsidRPr="0088193B" w:rsidRDefault="00A805AE" w:rsidP="00195C57">
            <w:pPr>
              <w:pStyle w:val="TAC"/>
            </w:pPr>
            <w:r w:rsidRPr="0088193B">
              <w:t>39232</w:t>
            </w:r>
          </w:p>
        </w:tc>
      </w:tr>
      <w:tr w:rsidR="00A805AE" w:rsidRPr="0088193B" w14:paraId="0F713FA2"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D012D89" w14:textId="77777777" w:rsidR="00A805AE" w:rsidRPr="0088193B" w:rsidRDefault="00A805AE" w:rsidP="0022483D">
            <w:pPr>
              <w:pStyle w:val="TAH"/>
              <w:rPr>
                <w:rFonts w:cs="Arial"/>
                <w:szCs w:val="18"/>
              </w:rPr>
            </w:pPr>
            <w:r w:rsidRPr="0088193B">
              <w:rPr>
                <w:rFonts w:cs="Arial"/>
                <w:position w:val="-10"/>
                <w:szCs w:val="18"/>
              </w:rPr>
              <w:object w:dxaOrig="400" w:dyaOrig="340" w14:anchorId="17A2E3B2">
                <v:shape id="_x0000_i4052" type="#_x0000_t75" style="width:20.25pt;height:16.5pt" o:ole="">
                  <v:imagedata r:id="rId598" o:title=""/>
                </v:shape>
                <o:OLEObject Type="Embed" ProgID="Equation.3" ShapeID="_x0000_i4052" DrawAspect="Content" ObjectID="_1799748484" r:id="rId3244"/>
              </w:object>
            </w:r>
          </w:p>
        </w:tc>
        <w:tc>
          <w:tcPr>
            <w:tcW w:w="0" w:type="auto"/>
            <w:gridSpan w:val="10"/>
            <w:tcBorders>
              <w:top w:val="thinThickThinSmallGap" w:sz="24" w:space="0" w:color="auto"/>
              <w:left w:val="double" w:sz="4" w:space="0" w:color="auto"/>
            </w:tcBorders>
            <w:shd w:val="clear" w:color="auto" w:fill="E0E0E0"/>
            <w:vAlign w:val="center"/>
          </w:tcPr>
          <w:p w14:paraId="013CAACE" w14:textId="77777777" w:rsidR="00A805AE" w:rsidRPr="0088193B" w:rsidRDefault="00A805AE" w:rsidP="0022483D">
            <w:pPr>
              <w:pStyle w:val="TAH"/>
              <w:rPr>
                <w:rFonts w:cs="Arial"/>
                <w:szCs w:val="18"/>
              </w:rPr>
            </w:pPr>
            <w:r w:rsidRPr="0088193B">
              <w:rPr>
                <w:rFonts w:cs="Arial"/>
                <w:position w:val="-10"/>
                <w:szCs w:val="18"/>
              </w:rPr>
              <w:object w:dxaOrig="480" w:dyaOrig="340" w14:anchorId="5F05F4A9">
                <v:shape id="_x0000_i4053" type="#_x0000_t75" style="width:24.75pt;height:16.5pt" o:ole="">
                  <v:imagedata r:id="rId182" o:title=""/>
                </v:shape>
                <o:OLEObject Type="Embed" ProgID="Equation.3" ShapeID="_x0000_i4053" DrawAspect="Content" ObjectID="_1799748485" r:id="rId3245"/>
              </w:object>
            </w:r>
          </w:p>
        </w:tc>
      </w:tr>
      <w:tr w:rsidR="00A805AE" w:rsidRPr="0088193B" w14:paraId="51BEF0EB"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06A2F66F" w14:textId="77777777" w:rsidR="00A805AE" w:rsidRPr="0088193B" w:rsidRDefault="00A805AE" w:rsidP="0022483D">
            <w:pPr>
              <w:pStyle w:val="TAH"/>
              <w:rPr>
                <w:rFonts w:cs="Arial"/>
                <w:sz w:val="16"/>
                <w:szCs w:val="16"/>
              </w:rPr>
            </w:pPr>
          </w:p>
        </w:tc>
        <w:tc>
          <w:tcPr>
            <w:tcW w:w="0" w:type="auto"/>
            <w:tcBorders>
              <w:left w:val="double" w:sz="4" w:space="0" w:color="auto"/>
              <w:bottom w:val="double" w:sz="4" w:space="0" w:color="auto"/>
            </w:tcBorders>
            <w:shd w:val="clear" w:color="auto" w:fill="E0E0E0"/>
            <w:vAlign w:val="center"/>
          </w:tcPr>
          <w:p w14:paraId="34D4B15E" w14:textId="77777777" w:rsidR="00A805AE" w:rsidRPr="0088193B" w:rsidRDefault="00A805AE" w:rsidP="0022483D">
            <w:pPr>
              <w:pStyle w:val="TAH"/>
              <w:rPr>
                <w:rFonts w:cs="Arial"/>
                <w:szCs w:val="18"/>
              </w:rPr>
            </w:pPr>
            <w:r w:rsidRPr="0088193B">
              <w:rPr>
                <w:rFonts w:cs="Arial"/>
                <w:szCs w:val="18"/>
              </w:rPr>
              <w:t>61</w:t>
            </w:r>
          </w:p>
        </w:tc>
        <w:tc>
          <w:tcPr>
            <w:tcW w:w="0" w:type="auto"/>
            <w:tcBorders>
              <w:bottom w:val="double" w:sz="4" w:space="0" w:color="auto"/>
            </w:tcBorders>
            <w:shd w:val="clear" w:color="auto" w:fill="E0E0E0"/>
            <w:vAlign w:val="center"/>
          </w:tcPr>
          <w:p w14:paraId="5EA52559" w14:textId="77777777" w:rsidR="00A805AE" w:rsidRPr="0088193B" w:rsidRDefault="00A805AE" w:rsidP="0022483D">
            <w:pPr>
              <w:pStyle w:val="TAH"/>
              <w:rPr>
                <w:rFonts w:cs="Arial"/>
                <w:szCs w:val="18"/>
              </w:rPr>
            </w:pPr>
            <w:r w:rsidRPr="0088193B">
              <w:rPr>
                <w:rFonts w:cs="Arial"/>
                <w:szCs w:val="18"/>
              </w:rPr>
              <w:t>62</w:t>
            </w:r>
          </w:p>
        </w:tc>
        <w:tc>
          <w:tcPr>
            <w:tcW w:w="0" w:type="auto"/>
            <w:tcBorders>
              <w:bottom w:val="double" w:sz="4" w:space="0" w:color="auto"/>
            </w:tcBorders>
            <w:shd w:val="clear" w:color="auto" w:fill="E0E0E0"/>
            <w:vAlign w:val="center"/>
          </w:tcPr>
          <w:p w14:paraId="0096A063" w14:textId="77777777" w:rsidR="00A805AE" w:rsidRPr="0088193B" w:rsidRDefault="00A805AE" w:rsidP="0022483D">
            <w:pPr>
              <w:pStyle w:val="TAH"/>
              <w:rPr>
                <w:rFonts w:cs="Arial"/>
                <w:szCs w:val="18"/>
              </w:rPr>
            </w:pPr>
            <w:r w:rsidRPr="0088193B">
              <w:rPr>
                <w:rFonts w:cs="Arial"/>
                <w:szCs w:val="18"/>
              </w:rPr>
              <w:t>63</w:t>
            </w:r>
          </w:p>
        </w:tc>
        <w:tc>
          <w:tcPr>
            <w:tcW w:w="0" w:type="auto"/>
            <w:tcBorders>
              <w:bottom w:val="double" w:sz="4" w:space="0" w:color="auto"/>
            </w:tcBorders>
            <w:shd w:val="clear" w:color="auto" w:fill="E0E0E0"/>
            <w:vAlign w:val="center"/>
          </w:tcPr>
          <w:p w14:paraId="2D93B80E" w14:textId="77777777" w:rsidR="00A805AE" w:rsidRPr="0088193B" w:rsidRDefault="00A805AE" w:rsidP="0022483D">
            <w:pPr>
              <w:pStyle w:val="TAH"/>
              <w:rPr>
                <w:rFonts w:cs="Arial"/>
                <w:szCs w:val="18"/>
              </w:rPr>
            </w:pPr>
            <w:r w:rsidRPr="0088193B">
              <w:rPr>
                <w:rFonts w:cs="Arial"/>
                <w:szCs w:val="18"/>
              </w:rPr>
              <w:t>64</w:t>
            </w:r>
          </w:p>
        </w:tc>
        <w:tc>
          <w:tcPr>
            <w:tcW w:w="0" w:type="auto"/>
            <w:tcBorders>
              <w:bottom w:val="double" w:sz="4" w:space="0" w:color="auto"/>
            </w:tcBorders>
            <w:shd w:val="clear" w:color="auto" w:fill="E0E0E0"/>
            <w:vAlign w:val="center"/>
          </w:tcPr>
          <w:p w14:paraId="1708AC82" w14:textId="77777777" w:rsidR="00A805AE" w:rsidRPr="0088193B" w:rsidRDefault="00A805AE" w:rsidP="0022483D">
            <w:pPr>
              <w:pStyle w:val="TAH"/>
              <w:rPr>
                <w:rFonts w:cs="Arial"/>
                <w:szCs w:val="18"/>
              </w:rPr>
            </w:pPr>
            <w:r w:rsidRPr="0088193B">
              <w:rPr>
                <w:rFonts w:cs="Arial"/>
                <w:szCs w:val="18"/>
              </w:rPr>
              <w:t>65</w:t>
            </w:r>
          </w:p>
        </w:tc>
        <w:tc>
          <w:tcPr>
            <w:tcW w:w="0" w:type="auto"/>
            <w:tcBorders>
              <w:bottom w:val="double" w:sz="4" w:space="0" w:color="auto"/>
            </w:tcBorders>
            <w:shd w:val="clear" w:color="auto" w:fill="E0E0E0"/>
            <w:vAlign w:val="center"/>
          </w:tcPr>
          <w:p w14:paraId="42CEB7C7" w14:textId="77777777" w:rsidR="00A805AE" w:rsidRPr="0088193B" w:rsidRDefault="00A805AE" w:rsidP="0022483D">
            <w:pPr>
              <w:pStyle w:val="TAH"/>
              <w:rPr>
                <w:rFonts w:cs="Arial"/>
                <w:szCs w:val="18"/>
              </w:rPr>
            </w:pPr>
            <w:r w:rsidRPr="0088193B">
              <w:rPr>
                <w:rFonts w:cs="Arial"/>
                <w:szCs w:val="18"/>
              </w:rPr>
              <w:t>66</w:t>
            </w:r>
          </w:p>
        </w:tc>
        <w:tc>
          <w:tcPr>
            <w:tcW w:w="0" w:type="auto"/>
            <w:tcBorders>
              <w:bottom w:val="double" w:sz="4" w:space="0" w:color="auto"/>
            </w:tcBorders>
            <w:shd w:val="clear" w:color="auto" w:fill="E0E0E0"/>
            <w:vAlign w:val="center"/>
          </w:tcPr>
          <w:p w14:paraId="0F6D2680" w14:textId="77777777" w:rsidR="00A805AE" w:rsidRPr="0088193B" w:rsidRDefault="00A805AE" w:rsidP="0022483D">
            <w:pPr>
              <w:pStyle w:val="TAH"/>
              <w:rPr>
                <w:rFonts w:cs="Arial"/>
                <w:szCs w:val="18"/>
              </w:rPr>
            </w:pPr>
            <w:r w:rsidRPr="0088193B">
              <w:rPr>
                <w:rFonts w:cs="Arial"/>
                <w:szCs w:val="18"/>
              </w:rPr>
              <w:t>67</w:t>
            </w:r>
          </w:p>
        </w:tc>
        <w:tc>
          <w:tcPr>
            <w:tcW w:w="0" w:type="auto"/>
            <w:tcBorders>
              <w:bottom w:val="double" w:sz="4" w:space="0" w:color="auto"/>
            </w:tcBorders>
            <w:shd w:val="clear" w:color="auto" w:fill="E0E0E0"/>
            <w:vAlign w:val="center"/>
          </w:tcPr>
          <w:p w14:paraId="696AA628" w14:textId="77777777" w:rsidR="00A805AE" w:rsidRPr="0088193B" w:rsidRDefault="00A805AE" w:rsidP="0022483D">
            <w:pPr>
              <w:pStyle w:val="TAH"/>
              <w:rPr>
                <w:rFonts w:cs="Arial"/>
                <w:szCs w:val="18"/>
              </w:rPr>
            </w:pPr>
            <w:r w:rsidRPr="0088193B">
              <w:rPr>
                <w:rFonts w:cs="Arial"/>
                <w:szCs w:val="18"/>
              </w:rPr>
              <w:t>68</w:t>
            </w:r>
          </w:p>
        </w:tc>
        <w:tc>
          <w:tcPr>
            <w:tcW w:w="0" w:type="auto"/>
            <w:tcBorders>
              <w:bottom w:val="double" w:sz="4" w:space="0" w:color="auto"/>
            </w:tcBorders>
            <w:shd w:val="clear" w:color="auto" w:fill="E0E0E0"/>
            <w:vAlign w:val="center"/>
          </w:tcPr>
          <w:p w14:paraId="3B754C6F" w14:textId="77777777" w:rsidR="00A805AE" w:rsidRPr="0088193B" w:rsidRDefault="00A805AE" w:rsidP="0022483D">
            <w:pPr>
              <w:pStyle w:val="TAH"/>
              <w:rPr>
                <w:rFonts w:cs="Arial"/>
                <w:szCs w:val="18"/>
              </w:rPr>
            </w:pPr>
            <w:r w:rsidRPr="0088193B">
              <w:rPr>
                <w:rFonts w:cs="Arial"/>
                <w:szCs w:val="18"/>
              </w:rPr>
              <w:t>69</w:t>
            </w:r>
          </w:p>
        </w:tc>
        <w:tc>
          <w:tcPr>
            <w:tcW w:w="0" w:type="auto"/>
            <w:tcBorders>
              <w:bottom w:val="double" w:sz="4" w:space="0" w:color="auto"/>
            </w:tcBorders>
            <w:shd w:val="clear" w:color="auto" w:fill="E0E0E0"/>
            <w:vAlign w:val="center"/>
          </w:tcPr>
          <w:p w14:paraId="1E021A7D" w14:textId="77777777" w:rsidR="00A805AE" w:rsidRPr="0088193B" w:rsidRDefault="00A805AE" w:rsidP="0022483D">
            <w:pPr>
              <w:pStyle w:val="TAH"/>
              <w:rPr>
                <w:rFonts w:cs="Arial"/>
                <w:szCs w:val="18"/>
              </w:rPr>
            </w:pPr>
            <w:r w:rsidRPr="0088193B">
              <w:rPr>
                <w:rFonts w:cs="Arial"/>
                <w:szCs w:val="18"/>
              </w:rPr>
              <w:t>70</w:t>
            </w:r>
          </w:p>
        </w:tc>
      </w:tr>
      <w:tr w:rsidR="00A805AE" w:rsidRPr="0088193B" w14:paraId="585CE13C"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252D5A77"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57F43AB4" w14:textId="77777777" w:rsidR="00A805AE" w:rsidRPr="0088193B" w:rsidRDefault="00A805AE" w:rsidP="00195C57">
            <w:pPr>
              <w:pStyle w:val="TAC"/>
            </w:pPr>
            <w:r w:rsidRPr="0088193B">
              <w:t>1672</w:t>
            </w:r>
          </w:p>
        </w:tc>
        <w:tc>
          <w:tcPr>
            <w:tcW w:w="0" w:type="auto"/>
            <w:tcBorders>
              <w:top w:val="double" w:sz="4" w:space="0" w:color="auto"/>
            </w:tcBorders>
            <w:vAlign w:val="center"/>
          </w:tcPr>
          <w:p w14:paraId="4F7D036D" w14:textId="77777777" w:rsidR="00A805AE" w:rsidRPr="0088193B" w:rsidRDefault="00A805AE" w:rsidP="00195C57">
            <w:pPr>
              <w:pStyle w:val="TAC"/>
            </w:pPr>
            <w:r w:rsidRPr="0088193B">
              <w:t>1736</w:t>
            </w:r>
          </w:p>
        </w:tc>
        <w:tc>
          <w:tcPr>
            <w:tcW w:w="0" w:type="auto"/>
            <w:tcBorders>
              <w:top w:val="double" w:sz="4" w:space="0" w:color="auto"/>
            </w:tcBorders>
            <w:vAlign w:val="center"/>
          </w:tcPr>
          <w:p w14:paraId="09F945FE" w14:textId="77777777" w:rsidR="00A805AE" w:rsidRPr="0088193B" w:rsidRDefault="00A805AE" w:rsidP="00195C57">
            <w:pPr>
              <w:pStyle w:val="TAC"/>
            </w:pPr>
            <w:r w:rsidRPr="0088193B">
              <w:t>1736</w:t>
            </w:r>
          </w:p>
        </w:tc>
        <w:tc>
          <w:tcPr>
            <w:tcW w:w="0" w:type="auto"/>
            <w:tcBorders>
              <w:top w:val="double" w:sz="4" w:space="0" w:color="auto"/>
            </w:tcBorders>
            <w:vAlign w:val="center"/>
          </w:tcPr>
          <w:p w14:paraId="3AFEC923" w14:textId="77777777" w:rsidR="00A805AE" w:rsidRPr="0088193B" w:rsidRDefault="00A805AE" w:rsidP="00195C57">
            <w:pPr>
              <w:pStyle w:val="TAC"/>
            </w:pPr>
            <w:r w:rsidRPr="0088193B">
              <w:t>1800</w:t>
            </w:r>
          </w:p>
        </w:tc>
        <w:tc>
          <w:tcPr>
            <w:tcW w:w="0" w:type="auto"/>
            <w:tcBorders>
              <w:top w:val="double" w:sz="4" w:space="0" w:color="auto"/>
            </w:tcBorders>
            <w:vAlign w:val="center"/>
          </w:tcPr>
          <w:p w14:paraId="5B770F77" w14:textId="77777777" w:rsidR="00A805AE" w:rsidRPr="0088193B" w:rsidRDefault="00A805AE" w:rsidP="00195C57">
            <w:pPr>
              <w:pStyle w:val="TAC"/>
            </w:pPr>
            <w:r w:rsidRPr="0088193B">
              <w:t>1800</w:t>
            </w:r>
          </w:p>
        </w:tc>
        <w:tc>
          <w:tcPr>
            <w:tcW w:w="0" w:type="auto"/>
            <w:tcBorders>
              <w:top w:val="double" w:sz="4" w:space="0" w:color="auto"/>
            </w:tcBorders>
            <w:vAlign w:val="center"/>
          </w:tcPr>
          <w:p w14:paraId="01993A93" w14:textId="77777777" w:rsidR="00A805AE" w:rsidRPr="0088193B" w:rsidRDefault="00A805AE" w:rsidP="00195C57">
            <w:pPr>
              <w:pStyle w:val="TAC"/>
            </w:pPr>
            <w:r w:rsidRPr="0088193B">
              <w:t>1800</w:t>
            </w:r>
          </w:p>
        </w:tc>
        <w:tc>
          <w:tcPr>
            <w:tcW w:w="0" w:type="auto"/>
            <w:tcBorders>
              <w:top w:val="double" w:sz="4" w:space="0" w:color="auto"/>
            </w:tcBorders>
            <w:vAlign w:val="center"/>
          </w:tcPr>
          <w:p w14:paraId="6E68D3EB" w14:textId="77777777" w:rsidR="00A805AE" w:rsidRPr="0088193B" w:rsidRDefault="00A805AE" w:rsidP="00195C57">
            <w:pPr>
              <w:pStyle w:val="TAC"/>
            </w:pPr>
            <w:r w:rsidRPr="0088193B">
              <w:t>1864</w:t>
            </w:r>
          </w:p>
        </w:tc>
        <w:tc>
          <w:tcPr>
            <w:tcW w:w="0" w:type="auto"/>
            <w:tcBorders>
              <w:top w:val="double" w:sz="4" w:space="0" w:color="auto"/>
            </w:tcBorders>
            <w:vAlign w:val="center"/>
          </w:tcPr>
          <w:p w14:paraId="4696D941" w14:textId="77777777" w:rsidR="00A805AE" w:rsidRPr="0088193B" w:rsidRDefault="00A805AE" w:rsidP="00195C57">
            <w:pPr>
              <w:pStyle w:val="TAC"/>
            </w:pPr>
            <w:r w:rsidRPr="0088193B">
              <w:t>1864</w:t>
            </w:r>
          </w:p>
        </w:tc>
        <w:tc>
          <w:tcPr>
            <w:tcW w:w="0" w:type="auto"/>
            <w:tcBorders>
              <w:top w:val="double" w:sz="4" w:space="0" w:color="auto"/>
            </w:tcBorders>
            <w:vAlign w:val="center"/>
          </w:tcPr>
          <w:p w14:paraId="241973CC" w14:textId="77777777" w:rsidR="00A805AE" w:rsidRPr="0088193B" w:rsidRDefault="00A805AE" w:rsidP="00195C57">
            <w:pPr>
              <w:pStyle w:val="TAC"/>
            </w:pPr>
            <w:r w:rsidRPr="0088193B">
              <w:t>1928</w:t>
            </w:r>
          </w:p>
        </w:tc>
        <w:tc>
          <w:tcPr>
            <w:tcW w:w="0" w:type="auto"/>
            <w:tcBorders>
              <w:top w:val="double" w:sz="4" w:space="0" w:color="auto"/>
            </w:tcBorders>
            <w:vAlign w:val="center"/>
          </w:tcPr>
          <w:p w14:paraId="7F7C2323" w14:textId="77777777" w:rsidR="00A805AE" w:rsidRPr="0088193B" w:rsidRDefault="00A805AE" w:rsidP="00195C57">
            <w:pPr>
              <w:pStyle w:val="TAC"/>
            </w:pPr>
            <w:r w:rsidRPr="0088193B">
              <w:t>1928</w:t>
            </w:r>
          </w:p>
        </w:tc>
      </w:tr>
      <w:tr w:rsidR="00A805AE" w:rsidRPr="0088193B" w14:paraId="589B1CEC" w14:textId="77777777" w:rsidTr="0022483D">
        <w:trPr>
          <w:cantSplit/>
          <w:jc w:val="center"/>
        </w:trPr>
        <w:tc>
          <w:tcPr>
            <w:tcW w:w="619" w:type="dxa"/>
            <w:tcBorders>
              <w:right w:val="double" w:sz="4" w:space="0" w:color="auto"/>
            </w:tcBorders>
            <w:shd w:val="clear" w:color="auto" w:fill="auto"/>
            <w:vAlign w:val="center"/>
          </w:tcPr>
          <w:p w14:paraId="7E39ADCF" w14:textId="77777777" w:rsidR="00A805AE" w:rsidRPr="0088193B" w:rsidRDefault="00A805AE" w:rsidP="00195C57">
            <w:pPr>
              <w:pStyle w:val="TAC"/>
            </w:pPr>
            <w:r w:rsidRPr="0088193B">
              <w:t>1</w:t>
            </w:r>
          </w:p>
        </w:tc>
        <w:tc>
          <w:tcPr>
            <w:tcW w:w="0" w:type="auto"/>
            <w:tcBorders>
              <w:left w:val="double" w:sz="4" w:space="0" w:color="auto"/>
            </w:tcBorders>
            <w:vAlign w:val="center"/>
          </w:tcPr>
          <w:p w14:paraId="05CDD770" w14:textId="77777777" w:rsidR="00A805AE" w:rsidRPr="0088193B" w:rsidRDefault="00A805AE" w:rsidP="00195C57">
            <w:pPr>
              <w:pStyle w:val="TAC"/>
            </w:pPr>
            <w:r w:rsidRPr="0088193B">
              <w:t>2216</w:t>
            </w:r>
          </w:p>
        </w:tc>
        <w:tc>
          <w:tcPr>
            <w:tcW w:w="0" w:type="auto"/>
            <w:vAlign w:val="center"/>
          </w:tcPr>
          <w:p w14:paraId="44CE9344" w14:textId="77777777" w:rsidR="00A805AE" w:rsidRPr="0088193B" w:rsidRDefault="00A805AE" w:rsidP="00195C57">
            <w:pPr>
              <w:pStyle w:val="TAC"/>
            </w:pPr>
            <w:r w:rsidRPr="0088193B">
              <w:t>2280</w:t>
            </w:r>
          </w:p>
        </w:tc>
        <w:tc>
          <w:tcPr>
            <w:tcW w:w="0" w:type="auto"/>
            <w:vAlign w:val="center"/>
          </w:tcPr>
          <w:p w14:paraId="43F47EA8" w14:textId="77777777" w:rsidR="00A805AE" w:rsidRPr="0088193B" w:rsidRDefault="00A805AE" w:rsidP="00195C57">
            <w:pPr>
              <w:pStyle w:val="TAC"/>
            </w:pPr>
            <w:r w:rsidRPr="0088193B">
              <w:t>2280</w:t>
            </w:r>
          </w:p>
        </w:tc>
        <w:tc>
          <w:tcPr>
            <w:tcW w:w="0" w:type="auto"/>
            <w:vAlign w:val="center"/>
          </w:tcPr>
          <w:p w14:paraId="15ABBC8A" w14:textId="77777777" w:rsidR="00A805AE" w:rsidRPr="0088193B" w:rsidRDefault="00A805AE" w:rsidP="00195C57">
            <w:pPr>
              <w:pStyle w:val="TAC"/>
            </w:pPr>
            <w:r w:rsidRPr="0088193B">
              <w:t>2344</w:t>
            </w:r>
          </w:p>
        </w:tc>
        <w:tc>
          <w:tcPr>
            <w:tcW w:w="0" w:type="auto"/>
            <w:vAlign w:val="center"/>
          </w:tcPr>
          <w:p w14:paraId="786CB4E0" w14:textId="77777777" w:rsidR="00A805AE" w:rsidRPr="0088193B" w:rsidRDefault="00A805AE" w:rsidP="00195C57">
            <w:pPr>
              <w:pStyle w:val="TAC"/>
            </w:pPr>
            <w:r w:rsidRPr="0088193B">
              <w:t>2344</w:t>
            </w:r>
          </w:p>
        </w:tc>
        <w:tc>
          <w:tcPr>
            <w:tcW w:w="0" w:type="auto"/>
            <w:vAlign w:val="center"/>
          </w:tcPr>
          <w:p w14:paraId="7D63DECC" w14:textId="77777777" w:rsidR="00A805AE" w:rsidRPr="0088193B" w:rsidRDefault="00A805AE" w:rsidP="00195C57">
            <w:pPr>
              <w:pStyle w:val="TAC"/>
            </w:pPr>
            <w:r w:rsidRPr="0088193B">
              <w:t>2408</w:t>
            </w:r>
          </w:p>
        </w:tc>
        <w:tc>
          <w:tcPr>
            <w:tcW w:w="0" w:type="auto"/>
            <w:vAlign w:val="center"/>
          </w:tcPr>
          <w:p w14:paraId="7B6727D3" w14:textId="77777777" w:rsidR="00A805AE" w:rsidRPr="0088193B" w:rsidRDefault="00A805AE" w:rsidP="00195C57">
            <w:pPr>
              <w:pStyle w:val="TAC"/>
            </w:pPr>
            <w:r w:rsidRPr="0088193B">
              <w:t>2472</w:t>
            </w:r>
          </w:p>
        </w:tc>
        <w:tc>
          <w:tcPr>
            <w:tcW w:w="0" w:type="auto"/>
            <w:vAlign w:val="center"/>
          </w:tcPr>
          <w:p w14:paraId="3F6FC343" w14:textId="77777777" w:rsidR="00A805AE" w:rsidRPr="0088193B" w:rsidRDefault="00A805AE" w:rsidP="00195C57">
            <w:pPr>
              <w:pStyle w:val="TAC"/>
            </w:pPr>
            <w:r w:rsidRPr="0088193B">
              <w:t>2472</w:t>
            </w:r>
          </w:p>
        </w:tc>
        <w:tc>
          <w:tcPr>
            <w:tcW w:w="0" w:type="auto"/>
            <w:vAlign w:val="center"/>
          </w:tcPr>
          <w:p w14:paraId="3DA2B3B0" w14:textId="77777777" w:rsidR="00A805AE" w:rsidRPr="0088193B" w:rsidRDefault="00A805AE" w:rsidP="00195C57">
            <w:pPr>
              <w:pStyle w:val="TAC"/>
            </w:pPr>
            <w:r w:rsidRPr="0088193B">
              <w:t>2536</w:t>
            </w:r>
          </w:p>
        </w:tc>
        <w:tc>
          <w:tcPr>
            <w:tcW w:w="0" w:type="auto"/>
            <w:vAlign w:val="center"/>
          </w:tcPr>
          <w:p w14:paraId="25D43251" w14:textId="77777777" w:rsidR="00A805AE" w:rsidRPr="0088193B" w:rsidRDefault="00A805AE" w:rsidP="00195C57">
            <w:pPr>
              <w:pStyle w:val="TAC"/>
            </w:pPr>
            <w:r w:rsidRPr="0088193B">
              <w:t>2536</w:t>
            </w:r>
          </w:p>
        </w:tc>
      </w:tr>
      <w:tr w:rsidR="00A805AE" w:rsidRPr="0088193B" w14:paraId="0BDD66AC" w14:textId="77777777" w:rsidTr="0022483D">
        <w:trPr>
          <w:cantSplit/>
          <w:jc w:val="center"/>
        </w:trPr>
        <w:tc>
          <w:tcPr>
            <w:tcW w:w="619" w:type="dxa"/>
            <w:tcBorders>
              <w:right w:val="double" w:sz="4" w:space="0" w:color="auto"/>
            </w:tcBorders>
            <w:shd w:val="clear" w:color="auto" w:fill="auto"/>
            <w:vAlign w:val="center"/>
          </w:tcPr>
          <w:p w14:paraId="51B17F39" w14:textId="77777777" w:rsidR="00A805AE" w:rsidRPr="0088193B" w:rsidRDefault="00A805AE" w:rsidP="00195C57">
            <w:pPr>
              <w:pStyle w:val="TAC"/>
            </w:pPr>
            <w:r w:rsidRPr="0088193B">
              <w:t>2</w:t>
            </w:r>
          </w:p>
        </w:tc>
        <w:tc>
          <w:tcPr>
            <w:tcW w:w="0" w:type="auto"/>
            <w:tcBorders>
              <w:left w:val="double" w:sz="4" w:space="0" w:color="auto"/>
            </w:tcBorders>
            <w:vAlign w:val="center"/>
          </w:tcPr>
          <w:p w14:paraId="216A805B" w14:textId="77777777" w:rsidR="00A805AE" w:rsidRPr="0088193B" w:rsidRDefault="00A805AE" w:rsidP="00195C57">
            <w:pPr>
              <w:pStyle w:val="TAC"/>
            </w:pPr>
            <w:r w:rsidRPr="0088193B">
              <w:t>2728</w:t>
            </w:r>
          </w:p>
        </w:tc>
        <w:tc>
          <w:tcPr>
            <w:tcW w:w="0" w:type="auto"/>
            <w:vAlign w:val="center"/>
          </w:tcPr>
          <w:p w14:paraId="0DCAE3F3" w14:textId="77777777" w:rsidR="00A805AE" w:rsidRPr="0088193B" w:rsidRDefault="00A805AE" w:rsidP="00195C57">
            <w:pPr>
              <w:pStyle w:val="TAC"/>
            </w:pPr>
            <w:r w:rsidRPr="0088193B">
              <w:t>2792</w:t>
            </w:r>
          </w:p>
        </w:tc>
        <w:tc>
          <w:tcPr>
            <w:tcW w:w="0" w:type="auto"/>
            <w:vAlign w:val="center"/>
          </w:tcPr>
          <w:p w14:paraId="3B97A04B" w14:textId="77777777" w:rsidR="00A805AE" w:rsidRPr="0088193B" w:rsidRDefault="00A805AE" w:rsidP="00195C57">
            <w:pPr>
              <w:pStyle w:val="TAC"/>
            </w:pPr>
            <w:r w:rsidRPr="0088193B">
              <w:t>2856</w:t>
            </w:r>
          </w:p>
        </w:tc>
        <w:tc>
          <w:tcPr>
            <w:tcW w:w="0" w:type="auto"/>
            <w:vAlign w:val="center"/>
          </w:tcPr>
          <w:p w14:paraId="42ED2DDE" w14:textId="77777777" w:rsidR="00A805AE" w:rsidRPr="0088193B" w:rsidRDefault="00A805AE" w:rsidP="00195C57">
            <w:pPr>
              <w:pStyle w:val="TAC"/>
            </w:pPr>
            <w:r w:rsidRPr="0088193B">
              <w:t>2856</w:t>
            </w:r>
          </w:p>
        </w:tc>
        <w:tc>
          <w:tcPr>
            <w:tcW w:w="0" w:type="auto"/>
            <w:vAlign w:val="center"/>
          </w:tcPr>
          <w:p w14:paraId="20058893" w14:textId="77777777" w:rsidR="00A805AE" w:rsidRPr="0088193B" w:rsidRDefault="00A805AE" w:rsidP="00195C57">
            <w:pPr>
              <w:pStyle w:val="TAC"/>
            </w:pPr>
            <w:r w:rsidRPr="0088193B">
              <w:t>2856</w:t>
            </w:r>
          </w:p>
        </w:tc>
        <w:tc>
          <w:tcPr>
            <w:tcW w:w="0" w:type="auto"/>
            <w:vAlign w:val="center"/>
          </w:tcPr>
          <w:p w14:paraId="0F552A99" w14:textId="77777777" w:rsidR="00A805AE" w:rsidRPr="0088193B" w:rsidRDefault="00A805AE" w:rsidP="00195C57">
            <w:pPr>
              <w:pStyle w:val="TAC"/>
            </w:pPr>
            <w:r w:rsidRPr="0088193B">
              <w:t>2984</w:t>
            </w:r>
          </w:p>
        </w:tc>
        <w:tc>
          <w:tcPr>
            <w:tcW w:w="0" w:type="auto"/>
            <w:vAlign w:val="center"/>
          </w:tcPr>
          <w:p w14:paraId="514FF617" w14:textId="77777777" w:rsidR="00A805AE" w:rsidRPr="0088193B" w:rsidRDefault="00A805AE" w:rsidP="00195C57">
            <w:pPr>
              <w:pStyle w:val="TAC"/>
            </w:pPr>
            <w:r w:rsidRPr="0088193B">
              <w:t>2984</w:t>
            </w:r>
          </w:p>
        </w:tc>
        <w:tc>
          <w:tcPr>
            <w:tcW w:w="0" w:type="auto"/>
            <w:vAlign w:val="center"/>
          </w:tcPr>
          <w:p w14:paraId="03A0A747" w14:textId="77777777" w:rsidR="00A805AE" w:rsidRPr="0088193B" w:rsidRDefault="00A805AE" w:rsidP="00195C57">
            <w:pPr>
              <w:pStyle w:val="TAC"/>
            </w:pPr>
            <w:r w:rsidRPr="0088193B">
              <w:t>3112</w:t>
            </w:r>
          </w:p>
        </w:tc>
        <w:tc>
          <w:tcPr>
            <w:tcW w:w="0" w:type="auto"/>
            <w:vAlign w:val="center"/>
          </w:tcPr>
          <w:p w14:paraId="453DF6E1" w14:textId="77777777" w:rsidR="00A805AE" w:rsidRPr="0088193B" w:rsidRDefault="00A805AE" w:rsidP="00195C57">
            <w:pPr>
              <w:pStyle w:val="TAC"/>
            </w:pPr>
            <w:r w:rsidRPr="0088193B">
              <w:t>3112</w:t>
            </w:r>
          </w:p>
        </w:tc>
        <w:tc>
          <w:tcPr>
            <w:tcW w:w="0" w:type="auto"/>
            <w:vAlign w:val="center"/>
          </w:tcPr>
          <w:p w14:paraId="7534F665" w14:textId="77777777" w:rsidR="00A805AE" w:rsidRPr="0088193B" w:rsidRDefault="00A805AE" w:rsidP="00195C57">
            <w:pPr>
              <w:pStyle w:val="TAC"/>
            </w:pPr>
            <w:r w:rsidRPr="0088193B">
              <w:t>3112</w:t>
            </w:r>
          </w:p>
        </w:tc>
      </w:tr>
      <w:tr w:rsidR="00A805AE" w:rsidRPr="0088193B" w14:paraId="14E13C3A" w14:textId="77777777" w:rsidTr="0022483D">
        <w:trPr>
          <w:cantSplit/>
          <w:jc w:val="center"/>
        </w:trPr>
        <w:tc>
          <w:tcPr>
            <w:tcW w:w="619" w:type="dxa"/>
            <w:tcBorders>
              <w:right w:val="double" w:sz="4" w:space="0" w:color="auto"/>
            </w:tcBorders>
            <w:shd w:val="clear" w:color="auto" w:fill="auto"/>
            <w:vAlign w:val="center"/>
          </w:tcPr>
          <w:p w14:paraId="47B89034" w14:textId="77777777" w:rsidR="00A805AE" w:rsidRPr="0088193B" w:rsidRDefault="00A805AE" w:rsidP="00195C57">
            <w:pPr>
              <w:pStyle w:val="TAC"/>
            </w:pPr>
            <w:r w:rsidRPr="0088193B">
              <w:t>3</w:t>
            </w:r>
          </w:p>
        </w:tc>
        <w:tc>
          <w:tcPr>
            <w:tcW w:w="0" w:type="auto"/>
            <w:tcBorders>
              <w:left w:val="double" w:sz="4" w:space="0" w:color="auto"/>
            </w:tcBorders>
            <w:vAlign w:val="center"/>
          </w:tcPr>
          <w:p w14:paraId="0E80EBD1" w14:textId="77777777" w:rsidR="00A805AE" w:rsidRPr="0088193B" w:rsidRDefault="00A805AE" w:rsidP="00195C57">
            <w:pPr>
              <w:pStyle w:val="TAC"/>
            </w:pPr>
            <w:r w:rsidRPr="0088193B">
              <w:t>3624</w:t>
            </w:r>
          </w:p>
        </w:tc>
        <w:tc>
          <w:tcPr>
            <w:tcW w:w="0" w:type="auto"/>
            <w:vAlign w:val="center"/>
          </w:tcPr>
          <w:p w14:paraId="02E36B00" w14:textId="77777777" w:rsidR="00A805AE" w:rsidRPr="0088193B" w:rsidRDefault="00A805AE" w:rsidP="00195C57">
            <w:pPr>
              <w:pStyle w:val="TAC"/>
            </w:pPr>
            <w:r w:rsidRPr="0088193B">
              <w:t>3624</w:t>
            </w:r>
          </w:p>
        </w:tc>
        <w:tc>
          <w:tcPr>
            <w:tcW w:w="0" w:type="auto"/>
            <w:vAlign w:val="center"/>
          </w:tcPr>
          <w:p w14:paraId="698C89B5" w14:textId="77777777" w:rsidR="00A805AE" w:rsidRPr="0088193B" w:rsidRDefault="00A805AE" w:rsidP="00195C57">
            <w:pPr>
              <w:pStyle w:val="TAC"/>
            </w:pPr>
            <w:r w:rsidRPr="0088193B">
              <w:t>3624</w:t>
            </w:r>
          </w:p>
        </w:tc>
        <w:tc>
          <w:tcPr>
            <w:tcW w:w="0" w:type="auto"/>
            <w:vAlign w:val="center"/>
          </w:tcPr>
          <w:p w14:paraId="4F8BD320" w14:textId="77777777" w:rsidR="00A805AE" w:rsidRPr="0088193B" w:rsidRDefault="00A805AE" w:rsidP="00195C57">
            <w:pPr>
              <w:pStyle w:val="TAC"/>
            </w:pPr>
            <w:r w:rsidRPr="0088193B">
              <w:t>3752</w:t>
            </w:r>
          </w:p>
        </w:tc>
        <w:tc>
          <w:tcPr>
            <w:tcW w:w="0" w:type="auto"/>
            <w:vAlign w:val="center"/>
          </w:tcPr>
          <w:p w14:paraId="422F5275" w14:textId="77777777" w:rsidR="00A805AE" w:rsidRPr="0088193B" w:rsidRDefault="00A805AE" w:rsidP="00195C57">
            <w:pPr>
              <w:pStyle w:val="TAC"/>
            </w:pPr>
            <w:r w:rsidRPr="0088193B">
              <w:t>3752</w:t>
            </w:r>
          </w:p>
        </w:tc>
        <w:tc>
          <w:tcPr>
            <w:tcW w:w="0" w:type="auto"/>
            <w:vAlign w:val="center"/>
          </w:tcPr>
          <w:p w14:paraId="2C7B388F" w14:textId="77777777" w:rsidR="00A805AE" w:rsidRPr="0088193B" w:rsidRDefault="00A805AE" w:rsidP="00195C57">
            <w:pPr>
              <w:pStyle w:val="TAC"/>
            </w:pPr>
            <w:r w:rsidRPr="0088193B">
              <w:t>3880</w:t>
            </w:r>
          </w:p>
        </w:tc>
        <w:tc>
          <w:tcPr>
            <w:tcW w:w="0" w:type="auto"/>
            <w:vAlign w:val="center"/>
          </w:tcPr>
          <w:p w14:paraId="0E358890" w14:textId="77777777" w:rsidR="00A805AE" w:rsidRPr="0088193B" w:rsidRDefault="00A805AE" w:rsidP="00195C57">
            <w:pPr>
              <w:pStyle w:val="TAC"/>
            </w:pPr>
            <w:r w:rsidRPr="0088193B">
              <w:t>3880</w:t>
            </w:r>
          </w:p>
        </w:tc>
        <w:tc>
          <w:tcPr>
            <w:tcW w:w="0" w:type="auto"/>
            <w:vAlign w:val="center"/>
          </w:tcPr>
          <w:p w14:paraId="36C4C226" w14:textId="77777777" w:rsidR="00A805AE" w:rsidRPr="0088193B" w:rsidRDefault="00A805AE" w:rsidP="00195C57">
            <w:pPr>
              <w:pStyle w:val="TAC"/>
            </w:pPr>
            <w:r w:rsidRPr="0088193B">
              <w:t>4008</w:t>
            </w:r>
          </w:p>
        </w:tc>
        <w:tc>
          <w:tcPr>
            <w:tcW w:w="0" w:type="auto"/>
            <w:vAlign w:val="center"/>
          </w:tcPr>
          <w:p w14:paraId="3558EA5F" w14:textId="77777777" w:rsidR="00A805AE" w:rsidRPr="0088193B" w:rsidRDefault="00A805AE" w:rsidP="00195C57">
            <w:pPr>
              <w:pStyle w:val="TAC"/>
            </w:pPr>
            <w:r w:rsidRPr="0088193B">
              <w:t>4008</w:t>
            </w:r>
          </w:p>
        </w:tc>
        <w:tc>
          <w:tcPr>
            <w:tcW w:w="0" w:type="auto"/>
            <w:vAlign w:val="center"/>
          </w:tcPr>
          <w:p w14:paraId="2F240BB0" w14:textId="77777777" w:rsidR="00A805AE" w:rsidRPr="0088193B" w:rsidRDefault="00A805AE" w:rsidP="00195C57">
            <w:pPr>
              <w:pStyle w:val="TAC"/>
            </w:pPr>
            <w:r w:rsidRPr="0088193B">
              <w:t>4136</w:t>
            </w:r>
          </w:p>
        </w:tc>
      </w:tr>
      <w:tr w:rsidR="00A805AE" w:rsidRPr="0088193B" w14:paraId="0DA9EBC0" w14:textId="77777777" w:rsidTr="0022483D">
        <w:trPr>
          <w:cantSplit/>
          <w:jc w:val="center"/>
        </w:trPr>
        <w:tc>
          <w:tcPr>
            <w:tcW w:w="619" w:type="dxa"/>
            <w:tcBorders>
              <w:right w:val="double" w:sz="4" w:space="0" w:color="auto"/>
            </w:tcBorders>
            <w:shd w:val="clear" w:color="auto" w:fill="auto"/>
            <w:vAlign w:val="center"/>
          </w:tcPr>
          <w:p w14:paraId="1FD03605" w14:textId="77777777" w:rsidR="00A805AE" w:rsidRPr="0088193B" w:rsidRDefault="00A805AE" w:rsidP="00195C57">
            <w:pPr>
              <w:pStyle w:val="TAC"/>
            </w:pPr>
            <w:r w:rsidRPr="0088193B">
              <w:t>4</w:t>
            </w:r>
          </w:p>
        </w:tc>
        <w:tc>
          <w:tcPr>
            <w:tcW w:w="0" w:type="auto"/>
            <w:tcBorders>
              <w:left w:val="double" w:sz="4" w:space="0" w:color="auto"/>
            </w:tcBorders>
            <w:vAlign w:val="center"/>
          </w:tcPr>
          <w:p w14:paraId="11B51318" w14:textId="77777777" w:rsidR="00A805AE" w:rsidRPr="0088193B" w:rsidRDefault="00A805AE" w:rsidP="00195C57">
            <w:pPr>
              <w:pStyle w:val="TAC"/>
            </w:pPr>
            <w:r w:rsidRPr="0088193B">
              <w:t>4392</w:t>
            </w:r>
          </w:p>
        </w:tc>
        <w:tc>
          <w:tcPr>
            <w:tcW w:w="0" w:type="auto"/>
            <w:vAlign w:val="center"/>
          </w:tcPr>
          <w:p w14:paraId="6AAA38D0" w14:textId="77777777" w:rsidR="00A805AE" w:rsidRPr="0088193B" w:rsidRDefault="00A805AE" w:rsidP="00195C57">
            <w:pPr>
              <w:pStyle w:val="TAC"/>
            </w:pPr>
            <w:r w:rsidRPr="0088193B">
              <w:t>4392</w:t>
            </w:r>
          </w:p>
        </w:tc>
        <w:tc>
          <w:tcPr>
            <w:tcW w:w="0" w:type="auto"/>
            <w:vAlign w:val="center"/>
          </w:tcPr>
          <w:p w14:paraId="1F526D24" w14:textId="77777777" w:rsidR="00A805AE" w:rsidRPr="0088193B" w:rsidRDefault="00A805AE" w:rsidP="00195C57">
            <w:pPr>
              <w:pStyle w:val="TAC"/>
            </w:pPr>
            <w:r w:rsidRPr="0088193B">
              <w:t>4584</w:t>
            </w:r>
          </w:p>
        </w:tc>
        <w:tc>
          <w:tcPr>
            <w:tcW w:w="0" w:type="auto"/>
            <w:vAlign w:val="center"/>
          </w:tcPr>
          <w:p w14:paraId="3831AEEF" w14:textId="77777777" w:rsidR="00A805AE" w:rsidRPr="0088193B" w:rsidRDefault="00A805AE" w:rsidP="00195C57">
            <w:pPr>
              <w:pStyle w:val="TAC"/>
            </w:pPr>
            <w:r w:rsidRPr="0088193B">
              <w:t>4584</w:t>
            </w:r>
          </w:p>
        </w:tc>
        <w:tc>
          <w:tcPr>
            <w:tcW w:w="0" w:type="auto"/>
            <w:vAlign w:val="center"/>
          </w:tcPr>
          <w:p w14:paraId="6510CAC8" w14:textId="77777777" w:rsidR="00A805AE" w:rsidRPr="0088193B" w:rsidRDefault="00A805AE" w:rsidP="00195C57">
            <w:pPr>
              <w:pStyle w:val="TAC"/>
            </w:pPr>
            <w:r w:rsidRPr="0088193B">
              <w:t>4584</w:t>
            </w:r>
          </w:p>
        </w:tc>
        <w:tc>
          <w:tcPr>
            <w:tcW w:w="0" w:type="auto"/>
            <w:vAlign w:val="center"/>
          </w:tcPr>
          <w:p w14:paraId="50405131" w14:textId="77777777" w:rsidR="00A805AE" w:rsidRPr="0088193B" w:rsidRDefault="00A805AE" w:rsidP="00195C57">
            <w:pPr>
              <w:pStyle w:val="TAC"/>
            </w:pPr>
            <w:r w:rsidRPr="0088193B">
              <w:t>4776</w:t>
            </w:r>
          </w:p>
        </w:tc>
        <w:tc>
          <w:tcPr>
            <w:tcW w:w="0" w:type="auto"/>
            <w:vAlign w:val="center"/>
          </w:tcPr>
          <w:p w14:paraId="4E77AC47" w14:textId="77777777" w:rsidR="00A805AE" w:rsidRPr="0088193B" w:rsidRDefault="00A805AE" w:rsidP="00195C57">
            <w:pPr>
              <w:pStyle w:val="TAC"/>
            </w:pPr>
            <w:r w:rsidRPr="0088193B">
              <w:t>4776</w:t>
            </w:r>
          </w:p>
        </w:tc>
        <w:tc>
          <w:tcPr>
            <w:tcW w:w="0" w:type="auto"/>
            <w:vAlign w:val="center"/>
          </w:tcPr>
          <w:p w14:paraId="6018F3B6" w14:textId="77777777" w:rsidR="00A805AE" w:rsidRPr="0088193B" w:rsidRDefault="00A805AE" w:rsidP="00195C57">
            <w:pPr>
              <w:pStyle w:val="TAC"/>
            </w:pPr>
            <w:r w:rsidRPr="0088193B">
              <w:t>4968</w:t>
            </w:r>
          </w:p>
        </w:tc>
        <w:tc>
          <w:tcPr>
            <w:tcW w:w="0" w:type="auto"/>
            <w:vAlign w:val="center"/>
          </w:tcPr>
          <w:p w14:paraId="384A77BE" w14:textId="77777777" w:rsidR="00A805AE" w:rsidRPr="0088193B" w:rsidRDefault="00A805AE" w:rsidP="00195C57">
            <w:pPr>
              <w:pStyle w:val="TAC"/>
            </w:pPr>
            <w:r w:rsidRPr="0088193B">
              <w:t>4968</w:t>
            </w:r>
          </w:p>
        </w:tc>
        <w:tc>
          <w:tcPr>
            <w:tcW w:w="0" w:type="auto"/>
            <w:vAlign w:val="center"/>
          </w:tcPr>
          <w:p w14:paraId="1BE079B6" w14:textId="77777777" w:rsidR="00A805AE" w:rsidRPr="0088193B" w:rsidRDefault="00A805AE" w:rsidP="00195C57">
            <w:pPr>
              <w:pStyle w:val="TAC"/>
            </w:pPr>
            <w:r w:rsidRPr="0088193B">
              <w:t>4968</w:t>
            </w:r>
          </w:p>
        </w:tc>
      </w:tr>
      <w:tr w:rsidR="00A805AE" w:rsidRPr="0088193B" w14:paraId="2CE223E3" w14:textId="77777777" w:rsidTr="0022483D">
        <w:trPr>
          <w:cantSplit/>
          <w:jc w:val="center"/>
        </w:trPr>
        <w:tc>
          <w:tcPr>
            <w:tcW w:w="619" w:type="dxa"/>
            <w:tcBorders>
              <w:right w:val="double" w:sz="4" w:space="0" w:color="auto"/>
            </w:tcBorders>
            <w:shd w:val="clear" w:color="auto" w:fill="auto"/>
            <w:vAlign w:val="center"/>
          </w:tcPr>
          <w:p w14:paraId="4AC5D3CE" w14:textId="77777777" w:rsidR="00A805AE" w:rsidRPr="0088193B" w:rsidRDefault="00A805AE" w:rsidP="00195C57">
            <w:pPr>
              <w:pStyle w:val="TAC"/>
            </w:pPr>
            <w:r w:rsidRPr="0088193B">
              <w:t>5</w:t>
            </w:r>
          </w:p>
        </w:tc>
        <w:tc>
          <w:tcPr>
            <w:tcW w:w="0" w:type="auto"/>
            <w:tcBorders>
              <w:left w:val="double" w:sz="4" w:space="0" w:color="auto"/>
            </w:tcBorders>
            <w:vAlign w:val="center"/>
          </w:tcPr>
          <w:p w14:paraId="225B6260" w14:textId="77777777" w:rsidR="00A805AE" w:rsidRPr="0088193B" w:rsidRDefault="00A805AE" w:rsidP="00195C57">
            <w:pPr>
              <w:pStyle w:val="TAC"/>
            </w:pPr>
            <w:r w:rsidRPr="0088193B">
              <w:t>5352</w:t>
            </w:r>
          </w:p>
        </w:tc>
        <w:tc>
          <w:tcPr>
            <w:tcW w:w="0" w:type="auto"/>
            <w:vAlign w:val="center"/>
          </w:tcPr>
          <w:p w14:paraId="26D9BCDE" w14:textId="77777777" w:rsidR="00A805AE" w:rsidRPr="0088193B" w:rsidRDefault="00A805AE" w:rsidP="00195C57">
            <w:pPr>
              <w:pStyle w:val="TAC"/>
            </w:pPr>
            <w:r w:rsidRPr="0088193B">
              <w:t>5544</w:t>
            </w:r>
          </w:p>
        </w:tc>
        <w:tc>
          <w:tcPr>
            <w:tcW w:w="0" w:type="auto"/>
            <w:vAlign w:val="center"/>
          </w:tcPr>
          <w:p w14:paraId="0A2F48C6" w14:textId="77777777" w:rsidR="00A805AE" w:rsidRPr="0088193B" w:rsidRDefault="00A805AE" w:rsidP="00195C57">
            <w:pPr>
              <w:pStyle w:val="TAC"/>
            </w:pPr>
            <w:r w:rsidRPr="0088193B">
              <w:t>5544</w:t>
            </w:r>
          </w:p>
        </w:tc>
        <w:tc>
          <w:tcPr>
            <w:tcW w:w="0" w:type="auto"/>
            <w:vAlign w:val="center"/>
          </w:tcPr>
          <w:p w14:paraId="53078947" w14:textId="77777777" w:rsidR="00A805AE" w:rsidRPr="0088193B" w:rsidRDefault="00A805AE" w:rsidP="00195C57">
            <w:pPr>
              <w:pStyle w:val="TAC"/>
            </w:pPr>
            <w:r w:rsidRPr="0088193B">
              <w:t>5736</w:t>
            </w:r>
          </w:p>
        </w:tc>
        <w:tc>
          <w:tcPr>
            <w:tcW w:w="0" w:type="auto"/>
            <w:vAlign w:val="center"/>
          </w:tcPr>
          <w:p w14:paraId="632A4F38" w14:textId="77777777" w:rsidR="00A805AE" w:rsidRPr="0088193B" w:rsidRDefault="00A805AE" w:rsidP="00195C57">
            <w:pPr>
              <w:pStyle w:val="TAC"/>
            </w:pPr>
            <w:r w:rsidRPr="0088193B">
              <w:t>5736</w:t>
            </w:r>
          </w:p>
        </w:tc>
        <w:tc>
          <w:tcPr>
            <w:tcW w:w="0" w:type="auto"/>
            <w:vAlign w:val="center"/>
          </w:tcPr>
          <w:p w14:paraId="692DFCCB" w14:textId="77777777" w:rsidR="00A805AE" w:rsidRPr="0088193B" w:rsidRDefault="00A805AE" w:rsidP="00195C57">
            <w:pPr>
              <w:pStyle w:val="TAC"/>
            </w:pPr>
            <w:r w:rsidRPr="0088193B">
              <w:t>5736</w:t>
            </w:r>
          </w:p>
        </w:tc>
        <w:tc>
          <w:tcPr>
            <w:tcW w:w="0" w:type="auto"/>
            <w:vAlign w:val="center"/>
          </w:tcPr>
          <w:p w14:paraId="2447F5B4" w14:textId="77777777" w:rsidR="00A805AE" w:rsidRPr="0088193B" w:rsidRDefault="00A805AE" w:rsidP="00195C57">
            <w:pPr>
              <w:pStyle w:val="TAC"/>
            </w:pPr>
            <w:r w:rsidRPr="0088193B">
              <w:t>5992</w:t>
            </w:r>
          </w:p>
        </w:tc>
        <w:tc>
          <w:tcPr>
            <w:tcW w:w="0" w:type="auto"/>
            <w:vAlign w:val="center"/>
          </w:tcPr>
          <w:p w14:paraId="77A9BAD3" w14:textId="77777777" w:rsidR="00A805AE" w:rsidRPr="0088193B" w:rsidRDefault="00A805AE" w:rsidP="00195C57">
            <w:pPr>
              <w:pStyle w:val="TAC"/>
            </w:pPr>
            <w:r w:rsidRPr="0088193B">
              <w:t>5992</w:t>
            </w:r>
          </w:p>
        </w:tc>
        <w:tc>
          <w:tcPr>
            <w:tcW w:w="0" w:type="auto"/>
            <w:vAlign w:val="center"/>
          </w:tcPr>
          <w:p w14:paraId="457138F2" w14:textId="77777777" w:rsidR="00A805AE" w:rsidRPr="0088193B" w:rsidRDefault="00A805AE" w:rsidP="00195C57">
            <w:pPr>
              <w:pStyle w:val="TAC"/>
            </w:pPr>
            <w:r w:rsidRPr="0088193B">
              <w:t>5992</w:t>
            </w:r>
          </w:p>
        </w:tc>
        <w:tc>
          <w:tcPr>
            <w:tcW w:w="0" w:type="auto"/>
            <w:vAlign w:val="center"/>
          </w:tcPr>
          <w:p w14:paraId="23A28557" w14:textId="77777777" w:rsidR="00A805AE" w:rsidRPr="0088193B" w:rsidRDefault="00A805AE" w:rsidP="00195C57">
            <w:pPr>
              <w:pStyle w:val="TAC"/>
            </w:pPr>
            <w:r w:rsidRPr="0088193B">
              <w:t>6200</w:t>
            </w:r>
          </w:p>
        </w:tc>
      </w:tr>
      <w:tr w:rsidR="00A805AE" w:rsidRPr="0088193B" w14:paraId="2A8A01E2" w14:textId="77777777" w:rsidTr="0022483D">
        <w:trPr>
          <w:cantSplit/>
          <w:jc w:val="center"/>
        </w:trPr>
        <w:tc>
          <w:tcPr>
            <w:tcW w:w="619" w:type="dxa"/>
            <w:tcBorders>
              <w:right w:val="double" w:sz="4" w:space="0" w:color="auto"/>
            </w:tcBorders>
            <w:shd w:val="clear" w:color="auto" w:fill="auto"/>
            <w:vAlign w:val="center"/>
          </w:tcPr>
          <w:p w14:paraId="7A8787AA" w14:textId="77777777" w:rsidR="00A805AE" w:rsidRPr="0088193B" w:rsidRDefault="00A805AE" w:rsidP="00195C57">
            <w:pPr>
              <w:pStyle w:val="TAC"/>
            </w:pPr>
            <w:r w:rsidRPr="0088193B">
              <w:t>6</w:t>
            </w:r>
          </w:p>
        </w:tc>
        <w:tc>
          <w:tcPr>
            <w:tcW w:w="0" w:type="auto"/>
            <w:tcBorders>
              <w:left w:val="double" w:sz="4" w:space="0" w:color="auto"/>
            </w:tcBorders>
            <w:vAlign w:val="center"/>
          </w:tcPr>
          <w:p w14:paraId="3C6C7A8C" w14:textId="77777777" w:rsidR="00A805AE" w:rsidRPr="0088193B" w:rsidRDefault="00A805AE" w:rsidP="00195C57">
            <w:pPr>
              <w:pStyle w:val="TAC"/>
            </w:pPr>
            <w:r w:rsidRPr="0088193B">
              <w:t>6456</w:t>
            </w:r>
          </w:p>
        </w:tc>
        <w:tc>
          <w:tcPr>
            <w:tcW w:w="0" w:type="auto"/>
            <w:vAlign w:val="center"/>
          </w:tcPr>
          <w:p w14:paraId="28A61504" w14:textId="77777777" w:rsidR="00A805AE" w:rsidRPr="0088193B" w:rsidRDefault="00A805AE" w:rsidP="00195C57">
            <w:pPr>
              <w:pStyle w:val="TAC"/>
            </w:pPr>
            <w:r w:rsidRPr="0088193B">
              <w:t>6456</w:t>
            </w:r>
          </w:p>
        </w:tc>
        <w:tc>
          <w:tcPr>
            <w:tcW w:w="0" w:type="auto"/>
            <w:vAlign w:val="center"/>
          </w:tcPr>
          <w:p w14:paraId="06811139" w14:textId="77777777" w:rsidR="00A805AE" w:rsidRPr="0088193B" w:rsidRDefault="00A805AE" w:rsidP="00195C57">
            <w:pPr>
              <w:pStyle w:val="TAC"/>
            </w:pPr>
            <w:r w:rsidRPr="0088193B">
              <w:t>6456</w:t>
            </w:r>
          </w:p>
        </w:tc>
        <w:tc>
          <w:tcPr>
            <w:tcW w:w="0" w:type="auto"/>
            <w:vAlign w:val="center"/>
          </w:tcPr>
          <w:p w14:paraId="207E7839" w14:textId="77777777" w:rsidR="00A805AE" w:rsidRPr="0088193B" w:rsidRDefault="00A805AE" w:rsidP="00195C57">
            <w:pPr>
              <w:pStyle w:val="TAC"/>
            </w:pPr>
            <w:r w:rsidRPr="0088193B">
              <w:t>6712</w:t>
            </w:r>
          </w:p>
        </w:tc>
        <w:tc>
          <w:tcPr>
            <w:tcW w:w="0" w:type="auto"/>
            <w:vAlign w:val="center"/>
          </w:tcPr>
          <w:p w14:paraId="2ED6E53F" w14:textId="77777777" w:rsidR="00A805AE" w:rsidRPr="0088193B" w:rsidRDefault="00A805AE" w:rsidP="00195C57">
            <w:pPr>
              <w:pStyle w:val="TAC"/>
            </w:pPr>
            <w:r w:rsidRPr="0088193B">
              <w:t>6712</w:t>
            </w:r>
          </w:p>
        </w:tc>
        <w:tc>
          <w:tcPr>
            <w:tcW w:w="0" w:type="auto"/>
            <w:vAlign w:val="center"/>
          </w:tcPr>
          <w:p w14:paraId="052560C1" w14:textId="77777777" w:rsidR="00A805AE" w:rsidRPr="0088193B" w:rsidRDefault="00A805AE" w:rsidP="00195C57">
            <w:pPr>
              <w:pStyle w:val="TAC"/>
            </w:pPr>
            <w:r w:rsidRPr="0088193B">
              <w:t>6968</w:t>
            </w:r>
          </w:p>
        </w:tc>
        <w:tc>
          <w:tcPr>
            <w:tcW w:w="0" w:type="auto"/>
            <w:vAlign w:val="center"/>
          </w:tcPr>
          <w:p w14:paraId="05FD8ECE" w14:textId="77777777" w:rsidR="00A805AE" w:rsidRPr="0088193B" w:rsidRDefault="00A805AE" w:rsidP="00195C57">
            <w:pPr>
              <w:pStyle w:val="TAC"/>
            </w:pPr>
            <w:r w:rsidRPr="0088193B">
              <w:t>6968</w:t>
            </w:r>
          </w:p>
        </w:tc>
        <w:tc>
          <w:tcPr>
            <w:tcW w:w="0" w:type="auto"/>
            <w:vAlign w:val="center"/>
          </w:tcPr>
          <w:p w14:paraId="6B5C1B46" w14:textId="77777777" w:rsidR="00A805AE" w:rsidRPr="0088193B" w:rsidRDefault="00A805AE" w:rsidP="00195C57">
            <w:pPr>
              <w:pStyle w:val="TAC"/>
            </w:pPr>
            <w:r w:rsidRPr="0088193B">
              <w:t>6968</w:t>
            </w:r>
          </w:p>
        </w:tc>
        <w:tc>
          <w:tcPr>
            <w:tcW w:w="0" w:type="auto"/>
            <w:vAlign w:val="center"/>
          </w:tcPr>
          <w:p w14:paraId="478F2D3D" w14:textId="77777777" w:rsidR="00A805AE" w:rsidRPr="0088193B" w:rsidRDefault="00A805AE" w:rsidP="00195C57">
            <w:pPr>
              <w:pStyle w:val="TAC"/>
            </w:pPr>
            <w:r w:rsidRPr="0088193B">
              <w:t>7224</w:t>
            </w:r>
          </w:p>
        </w:tc>
        <w:tc>
          <w:tcPr>
            <w:tcW w:w="0" w:type="auto"/>
            <w:vAlign w:val="center"/>
          </w:tcPr>
          <w:p w14:paraId="5AC74AB6" w14:textId="77777777" w:rsidR="00A805AE" w:rsidRPr="0088193B" w:rsidRDefault="00A805AE" w:rsidP="00195C57">
            <w:pPr>
              <w:pStyle w:val="TAC"/>
            </w:pPr>
            <w:r w:rsidRPr="0088193B">
              <w:t>7224</w:t>
            </w:r>
          </w:p>
        </w:tc>
      </w:tr>
      <w:tr w:rsidR="00A805AE" w:rsidRPr="0088193B" w14:paraId="7409E8E4" w14:textId="77777777" w:rsidTr="0022483D">
        <w:trPr>
          <w:cantSplit/>
          <w:jc w:val="center"/>
        </w:trPr>
        <w:tc>
          <w:tcPr>
            <w:tcW w:w="619" w:type="dxa"/>
            <w:tcBorders>
              <w:right w:val="double" w:sz="4" w:space="0" w:color="auto"/>
            </w:tcBorders>
            <w:shd w:val="clear" w:color="auto" w:fill="auto"/>
            <w:vAlign w:val="center"/>
          </w:tcPr>
          <w:p w14:paraId="0B7705CF" w14:textId="77777777" w:rsidR="00A805AE" w:rsidRPr="0088193B" w:rsidRDefault="00A805AE" w:rsidP="00195C57">
            <w:pPr>
              <w:pStyle w:val="TAC"/>
            </w:pPr>
            <w:r w:rsidRPr="0088193B">
              <w:t>7</w:t>
            </w:r>
          </w:p>
        </w:tc>
        <w:tc>
          <w:tcPr>
            <w:tcW w:w="0" w:type="auto"/>
            <w:tcBorders>
              <w:left w:val="double" w:sz="4" w:space="0" w:color="auto"/>
            </w:tcBorders>
            <w:vAlign w:val="center"/>
          </w:tcPr>
          <w:p w14:paraId="70268D58" w14:textId="77777777" w:rsidR="00A805AE" w:rsidRPr="0088193B" w:rsidRDefault="00A805AE" w:rsidP="00195C57">
            <w:pPr>
              <w:pStyle w:val="TAC"/>
            </w:pPr>
            <w:r w:rsidRPr="0088193B">
              <w:t>7480</w:t>
            </w:r>
          </w:p>
        </w:tc>
        <w:tc>
          <w:tcPr>
            <w:tcW w:w="0" w:type="auto"/>
            <w:vAlign w:val="center"/>
          </w:tcPr>
          <w:p w14:paraId="12095D30" w14:textId="77777777" w:rsidR="00A805AE" w:rsidRPr="0088193B" w:rsidRDefault="00A805AE" w:rsidP="00195C57">
            <w:pPr>
              <w:pStyle w:val="TAC"/>
            </w:pPr>
            <w:r w:rsidRPr="0088193B">
              <w:t>7480</w:t>
            </w:r>
          </w:p>
        </w:tc>
        <w:tc>
          <w:tcPr>
            <w:tcW w:w="0" w:type="auto"/>
            <w:vAlign w:val="center"/>
          </w:tcPr>
          <w:p w14:paraId="0C48A36D" w14:textId="77777777" w:rsidR="00A805AE" w:rsidRPr="0088193B" w:rsidRDefault="00A805AE" w:rsidP="00195C57">
            <w:pPr>
              <w:pStyle w:val="TAC"/>
            </w:pPr>
            <w:r w:rsidRPr="0088193B">
              <w:t>7736</w:t>
            </w:r>
          </w:p>
        </w:tc>
        <w:tc>
          <w:tcPr>
            <w:tcW w:w="0" w:type="auto"/>
            <w:vAlign w:val="center"/>
          </w:tcPr>
          <w:p w14:paraId="59B24DC9" w14:textId="77777777" w:rsidR="00A805AE" w:rsidRPr="0088193B" w:rsidRDefault="00A805AE" w:rsidP="00195C57">
            <w:pPr>
              <w:pStyle w:val="TAC"/>
            </w:pPr>
            <w:r w:rsidRPr="0088193B">
              <w:t>7736</w:t>
            </w:r>
          </w:p>
        </w:tc>
        <w:tc>
          <w:tcPr>
            <w:tcW w:w="0" w:type="auto"/>
            <w:vAlign w:val="center"/>
          </w:tcPr>
          <w:p w14:paraId="285EF2E9" w14:textId="77777777" w:rsidR="00A805AE" w:rsidRPr="0088193B" w:rsidRDefault="00A805AE" w:rsidP="00195C57">
            <w:pPr>
              <w:pStyle w:val="TAC"/>
            </w:pPr>
            <w:r w:rsidRPr="0088193B">
              <w:t>7992</w:t>
            </w:r>
          </w:p>
        </w:tc>
        <w:tc>
          <w:tcPr>
            <w:tcW w:w="0" w:type="auto"/>
            <w:vAlign w:val="center"/>
          </w:tcPr>
          <w:p w14:paraId="5D9994C8" w14:textId="77777777" w:rsidR="00A805AE" w:rsidRPr="0088193B" w:rsidRDefault="00A805AE" w:rsidP="00195C57">
            <w:pPr>
              <w:pStyle w:val="TAC"/>
            </w:pPr>
            <w:r w:rsidRPr="0088193B">
              <w:t>7992</w:t>
            </w:r>
          </w:p>
        </w:tc>
        <w:tc>
          <w:tcPr>
            <w:tcW w:w="0" w:type="auto"/>
            <w:vAlign w:val="center"/>
          </w:tcPr>
          <w:p w14:paraId="67EDA913" w14:textId="77777777" w:rsidR="00A805AE" w:rsidRPr="0088193B" w:rsidRDefault="00A805AE" w:rsidP="00195C57">
            <w:pPr>
              <w:pStyle w:val="TAC"/>
            </w:pPr>
            <w:r w:rsidRPr="0088193B">
              <w:t>8248</w:t>
            </w:r>
          </w:p>
        </w:tc>
        <w:tc>
          <w:tcPr>
            <w:tcW w:w="0" w:type="auto"/>
            <w:vAlign w:val="center"/>
          </w:tcPr>
          <w:p w14:paraId="237C37BD" w14:textId="77777777" w:rsidR="00A805AE" w:rsidRPr="0088193B" w:rsidRDefault="00A805AE" w:rsidP="00195C57">
            <w:pPr>
              <w:pStyle w:val="TAC"/>
            </w:pPr>
            <w:r w:rsidRPr="0088193B">
              <w:t>8248</w:t>
            </w:r>
          </w:p>
        </w:tc>
        <w:tc>
          <w:tcPr>
            <w:tcW w:w="0" w:type="auto"/>
            <w:vAlign w:val="center"/>
          </w:tcPr>
          <w:p w14:paraId="6F730E78" w14:textId="77777777" w:rsidR="00A805AE" w:rsidRPr="0088193B" w:rsidRDefault="00A805AE" w:rsidP="00195C57">
            <w:pPr>
              <w:pStyle w:val="TAC"/>
            </w:pPr>
            <w:r w:rsidRPr="0088193B">
              <w:t>8504</w:t>
            </w:r>
          </w:p>
        </w:tc>
        <w:tc>
          <w:tcPr>
            <w:tcW w:w="0" w:type="auto"/>
            <w:vAlign w:val="center"/>
          </w:tcPr>
          <w:p w14:paraId="2BFF165E" w14:textId="77777777" w:rsidR="00A805AE" w:rsidRPr="0088193B" w:rsidRDefault="00A805AE" w:rsidP="00195C57">
            <w:pPr>
              <w:pStyle w:val="TAC"/>
            </w:pPr>
            <w:r w:rsidRPr="0088193B">
              <w:t>8504</w:t>
            </w:r>
          </w:p>
        </w:tc>
      </w:tr>
      <w:tr w:rsidR="00A805AE" w:rsidRPr="0088193B" w14:paraId="52B3495F" w14:textId="77777777" w:rsidTr="0022483D">
        <w:trPr>
          <w:cantSplit/>
          <w:jc w:val="center"/>
        </w:trPr>
        <w:tc>
          <w:tcPr>
            <w:tcW w:w="619" w:type="dxa"/>
            <w:tcBorders>
              <w:right w:val="double" w:sz="4" w:space="0" w:color="auto"/>
            </w:tcBorders>
            <w:shd w:val="clear" w:color="auto" w:fill="auto"/>
            <w:vAlign w:val="center"/>
          </w:tcPr>
          <w:p w14:paraId="3B385D60" w14:textId="77777777" w:rsidR="00A805AE" w:rsidRPr="0088193B" w:rsidRDefault="00A805AE" w:rsidP="00195C57">
            <w:pPr>
              <w:pStyle w:val="TAC"/>
            </w:pPr>
            <w:r w:rsidRPr="0088193B">
              <w:t>8</w:t>
            </w:r>
          </w:p>
        </w:tc>
        <w:tc>
          <w:tcPr>
            <w:tcW w:w="0" w:type="auto"/>
            <w:tcBorders>
              <w:left w:val="double" w:sz="4" w:space="0" w:color="auto"/>
            </w:tcBorders>
            <w:vAlign w:val="center"/>
          </w:tcPr>
          <w:p w14:paraId="7C63111A" w14:textId="77777777" w:rsidR="00A805AE" w:rsidRPr="0088193B" w:rsidRDefault="00A805AE" w:rsidP="00195C57">
            <w:pPr>
              <w:pStyle w:val="TAC"/>
            </w:pPr>
            <w:r w:rsidRPr="0088193B">
              <w:t>8504</w:t>
            </w:r>
          </w:p>
        </w:tc>
        <w:tc>
          <w:tcPr>
            <w:tcW w:w="0" w:type="auto"/>
            <w:vAlign w:val="center"/>
          </w:tcPr>
          <w:p w14:paraId="7F93FB7E" w14:textId="77777777" w:rsidR="00A805AE" w:rsidRPr="0088193B" w:rsidRDefault="00A805AE" w:rsidP="00195C57">
            <w:pPr>
              <w:pStyle w:val="TAC"/>
            </w:pPr>
            <w:r w:rsidRPr="0088193B">
              <w:t>8760</w:t>
            </w:r>
          </w:p>
        </w:tc>
        <w:tc>
          <w:tcPr>
            <w:tcW w:w="0" w:type="auto"/>
            <w:vAlign w:val="center"/>
          </w:tcPr>
          <w:p w14:paraId="6B240416" w14:textId="77777777" w:rsidR="00A805AE" w:rsidRPr="0088193B" w:rsidRDefault="00A805AE" w:rsidP="00195C57">
            <w:pPr>
              <w:pStyle w:val="TAC"/>
            </w:pPr>
            <w:r w:rsidRPr="0088193B">
              <w:t>8760</w:t>
            </w:r>
          </w:p>
        </w:tc>
        <w:tc>
          <w:tcPr>
            <w:tcW w:w="0" w:type="auto"/>
            <w:vAlign w:val="center"/>
          </w:tcPr>
          <w:p w14:paraId="5FBDAECF" w14:textId="77777777" w:rsidR="00A805AE" w:rsidRPr="0088193B" w:rsidRDefault="00A805AE" w:rsidP="00195C57">
            <w:pPr>
              <w:pStyle w:val="TAC"/>
            </w:pPr>
            <w:r w:rsidRPr="0088193B">
              <w:t>9144</w:t>
            </w:r>
          </w:p>
        </w:tc>
        <w:tc>
          <w:tcPr>
            <w:tcW w:w="0" w:type="auto"/>
            <w:vAlign w:val="center"/>
          </w:tcPr>
          <w:p w14:paraId="0AE82DEB" w14:textId="77777777" w:rsidR="00A805AE" w:rsidRPr="0088193B" w:rsidRDefault="00A805AE" w:rsidP="00195C57">
            <w:pPr>
              <w:pStyle w:val="TAC"/>
            </w:pPr>
            <w:r w:rsidRPr="0088193B">
              <w:t>9144</w:t>
            </w:r>
          </w:p>
        </w:tc>
        <w:tc>
          <w:tcPr>
            <w:tcW w:w="0" w:type="auto"/>
            <w:vAlign w:val="center"/>
          </w:tcPr>
          <w:p w14:paraId="0836475F" w14:textId="77777777" w:rsidR="00A805AE" w:rsidRPr="0088193B" w:rsidRDefault="00A805AE" w:rsidP="00195C57">
            <w:pPr>
              <w:pStyle w:val="TAC"/>
            </w:pPr>
            <w:r w:rsidRPr="0088193B">
              <w:t>9144</w:t>
            </w:r>
          </w:p>
        </w:tc>
        <w:tc>
          <w:tcPr>
            <w:tcW w:w="0" w:type="auto"/>
            <w:vAlign w:val="center"/>
          </w:tcPr>
          <w:p w14:paraId="255CC76D" w14:textId="77777777" w:rsidR="00A805AE" w:rsidRPr="0088193B" w:rsidRDefault="00A805AE" w:rsidP="00195C57">
            <w:pPr>
              <w:pStyle w:val="TAC"/>
            </w:pPr>
            <w:r w:rsidRPr="0088193B">
              <w:t>9528</w:t>
            </w:r>
          </w:p>
        </w:tc>
        <w:tc>
          <w:tcPr>
            <w:tcW w:w="0" w:type="auto"/>
            <w:vAlign w:val="center"/>
          </w:tcPr>
          <w:p w14:paraId="735B781C" w14:textId="77777777" w:rsidR="00A805AE" w:rsidRPr="0088193B" w:rsidRDefault="00A805AE" w:rsidP="00195C57">
            <w:pPr>
              <w:pStyle w:val="TAC"/>
            </w:pPr>
            <w:r w:rsidRPr="0088193B">
              <w:t>9528</w:t>
            </w:r>
          </w:p>
        </w:tc>
        <w:tc>
          <w:tcPr>
            <w:tcW w:w="0" w:type="auto"/>
            <w:vAlign w:val="center"/>
          </w:tcPr>
          <w:p w14:paraId="171BD05F" w14:textId="77777777" w:rsidR="00A805AE" w:rsidRPr="0088193B" w:rsidRDefault="00A805AE" w:rsidP="00195C57">
            <w:pPr>
              <w:pStyle w:val="TAC"/>
            </w:pPr>
            <w:r w:rsidRPr="0088193B">
              <w:t>9528</w:t>
            </w:r>
          </w:p>
        </w:tc>
        <w:tc>
          <w:tcPr>
            <w:tcW w:w="0" w:type="auto"/>
            <w:vAlign w:val="center"/>
          </w:tcPr>
          <w:p w14:paraId="21158C47" w14:textId="77777777" w:rsidR="00A805AE" w:rsidRPr="0088193B" w:rsidRDefault="00A805AE" w:rsidP="00195C57">
            <w:pPr>
              <w:pStyle w:val="TAC"/>
            </w:pPr>
            <w:r w:rsidRPr="0088193B">
              <w:t>9912</w:t>
            </w:r>
          </w:p>
        </w:tc>
      </w:tr>
      <w:tr w:rsidR="00A805AE" w:rsidRPr="0088193B" w14:paraId="36032FA4" w14:textId="77777777" w:rsidTr="0022483D">
        <w:trPr>
          <w:cantSplit/>
          <w:jc w:val="center"/>
        </w:trPr>
        <w:tc>
          <w:tcPr>
            <w:tcW w:w="619" w:type="dxa"/>
            <w:tcBorders>
              <w:right w:val="double" w:sz="4" w:space="0" w:color="auto"/>
            </w:tcBorders>
            <w:shd w:val="clear" w:color="auto" w:fill="auto"/>
            <w:vAlign w:val="center"/>
          </w:tcPr>
          <w:p w14:paraId="4312A996" w14:textId="77777777" w:rsidR="00A805AE" w:rsidRPr="0088193B" w:rsidRDefault="00A805AE" w:rsidP="00195C57">
            <w:pPr>
              <w:pStyle w:val="TAC"/>
            </w:pPr>
            <w:r w:rsidRPr="0088193B">
              <w:t>9</w:t>
            </w:r>
          </w:p>
        </w:tc>
        <w:tc>
          <w:tcPr>
            <w:tcW w:w="0" w:type="auto"/>
            <w:tcBorders>
              <w:left w:val="double" w:sz="4" w:space="0" w:color="auto"/>
            </w:tcBorders>
            <w:vAlign w:val="center"/>
          </w:tcPr>
          <w:p w14:paraId="3E00C4CC" w14:textId="77777777" w:rsidR="00A805AE" w:rsidRPr="0088193B" w:rsidRDefault="00A805AE" w:rsidP="00195C57">
            <w:pPr>
              <w:pStyle w:val="TAC"/>
            </w:pPr>
            <w:r w:rsidRPr="0088193B">
              <w:t>9528</w:t>
            </w:r>
          </w:p>
        </w:tc>
        <w:tc>
          <w:tcPr>
            <w:tcW w:w="0" w:type="auto"/>
            <w:vAlign w:val="center"/>
          </w:tcPr>
          <w:p w14:paraId="3E8A8FC4" w14:textId="77777777" w:rsidR="00A805AE" w:rsidRPr="0088193B" w:rsidRDefault="00A805AE" w:rsidP="00195C57">
            <w:pPr>
              <w:pStyle w:val="TAC"/>
            </w:pPr>
            <w:r w:rsidRPr="0088193B">
              <w:t>9912</w:t>
            </w:r>
          </w:p>
        </w:tc>
        <w:tc>
          <w:tcPr>
            <w:tcW w:w="0" w:type="auto"/>
            <w:vAlign w:val="center"/>
          </w:tcPr>
          <w:p w14:paraId="64BA1AE2" w14:textId="77777777" w:rsidR="00A805AE" w:rsidRPr="0088193B" w:rsidRDefault="00A805AE" w:rsidP="00195C57">
            <w:pPr>
              <w:pStyle w:val="TAC"/>
            </w:pPr>
            <w:r w:rsidRPr="0088193B">
              <w:t>9912</w:t>
            </w:r>
          </w:p>
        </w:tc>
        <w:tc>
          <w:tcPr>
            <w:tcW w:w="0" w:type="auto"/>
            <w:vAlign w:val="center"/>
          </w:tcPr>
          <w:p w14:paraId="52A63148" w14:textId="77777777" w:rsidR="00A805AE" w:rsidRPr="0088193B" w:rsidRDefault="00A805AE" w:rsidP="00195C57">
            <w:pPr>
              <w:pStyle w:val="TAC"/>
            </w:pPr>
            <w:r w:rsidRPr="0088193B">
              <w:t>10296</w:t>
            </w:r>
          </w:p>
        </w:tc>
        <w:tc>
          <w:tcPr>
            <w:tcW w:w="0" w:type="auto"/>
            <w:vAlign w:val="center"/>
          </w:tcPr>
          <w:p w14:paraId="4CBD878C" w14:textId="77777777" w:rsidR="00A805AE" w:rsidRPr="0088193B" w:rsidRDefault="00A805AE" w:rsidP="00195C57">
            <w:pPr>
              <w:pStyle w:val="TAC"/>
            </w:pPr>
            <w:r w:rsidRPr="0088193B">
              <w:t>10296</w:t>
            </w:r>
          </w:p>
        </w:tc>
        <w:tc>
          <w:tcPr>
            <w:tcW w:w="0" w:type="auto"/>
            <w:vAlign w:val="center"/>
          </w:tcPr>
          <w:p w14:paraId="1E05F162" w14:textId="77777777" w:rsidR="00A805AE" w:rsidRPr="0088193B" w:rsidRDefault="00A805AE" w:rsidP="00195C57">
            <w:pPr>
              <w:pStyle w:val="TAC"/>
            </w:pPr>
            <w:r w:rsidRPr="0088193B">
              <w:t>10296</w:t>
            </w:r>
          </w:p>
        </w:tc>
        <w:tc>
          <w:tcPr>
            <w:tcW w:w="0" w:type="auto"/>
            <w:vAlign w:val="center"/>
          </w:tcPr>
          <w:p w14:paraId="650A092D" w14:textId="77777777" w:rsidR="00A805AE" w:rsidRPr="0088193B" w:rsidRDefault="00A805AE" w:rsidP="00195C57">
            <w:pPr>
              <w:pStyle w:val="TAC"/>
            </w:pPr>
            <w:r w:rsidRPr="0088193B">
              <w:t>10680</w:t>
            </w:r>
          </w:p>
        </w:tc>
        <w:tc>
          <w:tcPr>
            <w:tcW w:w="0" w:type="auto"/>
            <w:vAlign w:val="center"/>
          </w:tcPr>
          <w:p w14:paraId="4D0EF59D" w14:textId="77777777" w:rsidR="00A805AE" w:rsidRPr="0088193B" w:rsidRDefault="00A805AE" w:rsidP="00195C57">
            <w:pPr>
              <w:pStyle w:val="TAC"/>
            </w:pPr>
            <w:r w:rsidRPr="0088193B">
              <w:t>10680</w:t>
            </w:r>
          </w:p>
        </w:tc>
        <w:tc>
          <w:tcPr>
            <w:tcW w:w="0" w:type="auto"/>
            <w:vAlign w:val="center"/>
          </w:tcPr>
          <w:p w14:paraId="51F161F3" w14:textId="77777777" w:rsidR="00A805AE" w:rsidRPr="0088193B" w:rsidRDefault="00A805AE" w:rsidP="00195C57">
            <w:pPr>
              <w:pStyle w:val="TAC"/>
            </w:pPr>
            <w:r w:rsidRPr="0088193B">
              <w:t>11064</w:t>
            </w:r>
          </w:p>
        </w:tc>
        <w:tc>
          <w:tcPr>
            <w:tcW w:w="0" w:type="auto"/>
            <w:vAlign w:val="center"/>
          </w:tcPr>
          <w:p w14:paraId="34477FEB" w14:textId="77777777" w:rsidR="00A805AE" w:rsidRPr="0088193B" w:rsidRDefault="00A805AE" w:rsidP="00195C57">
            <w:pPr>
              <w:pStyle w:val="TAC"/>
            </w:pPr>
            <w:r w:rsidRPr="0088193B">
              <w:t>11064</w:t>
            </w:r>
          </w:p>
        </w:tc>
      </w:tr>
      <w:tr w:rsidR="00A805AE" w:rsidRPr="0088193B" w14:paraId="302AE81E" w14:textId="77777777" w:rsidTr="0022483D">
        <w:trPr>
          <w:cantSplit/>
          <w:jc w:val="center"/>
        </w:trPr>
        <w:tc>
          <w:tcPr>
            <w:tcW w:w="619" w:type="dxa"/>
            <w:tcBorders>
              <w:right w:val="double" w:sz="4" w:space="0" w:color="auto"/>
            </w:tcBorders>
            <w:shd w:val="clear" w:color="auto" w:fill="auto"/>
            <w:vAlign w:val="center"/>
          </w:tcPr>
          <w:p w14:paraId="3347752E"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57672DF1" w14:textId="77777777" w:rsidR="00A805AE" w:rsidRPr="0088193B" w:rsidRDefault="00A805AE" w:rsidP="00195C57">
            <w:pPr>
              <w:pStyle w:val="TAC"/>
            </w:pPr>
            <w:r w:rsidRPr="0088193B">
              <w:t>10680</w:t>
            </w:r>
          </w:p>
        </w:tc>
        <w:tc>
          <w:tcPr>
            <w:tcW w:w="0" w:type="auto"/>
            <w:vAlign w:val="center"/>
          </w:tcPr>
          <w:p w14:paraId="2C5A544A" w14:textId="77777777" w:rsidR="00A805AE" w:rsidRPr="0088193B" w:rsidRDefault="00A805AE" w:rsidP="00195C57">
            <w:pPr>
              <w:pStyle w:val="TAC"/>
            </w:pPr>
            <w:r w:rsidRPr="0088193B">
              <w:t>11064</w:t>
            </w:r>
          </w:p>
        </w:tc>
        <w:tc>
          <w:tcPr>
            <w:tcW w:w="0" w:type="auto"/>
            <w:vAlign w:val="center"/>
          </w:tcPr>
          <w:p w14:paraId="20605747" w14:textId="77777777" w:rsidR="00A805AE" w:rsidRPr="0088193B" w:rsidRDefault="00A805AE" w:rsidP="00195C57">
            <w:pPr>
              <w:pStyle w:val="TAC"/>
            </w:pPr>
            <w:r w:rsidRPr="0088193B">
              <w:t>11064</w:t>
            </w:r>
          </w:p>
        </w:tc>
        <w:tc>
          <w:tcPr>
            <w:tcW w:w="0" w:type="auto"/>
            <w:vAlign w:val="center"/>
          </w:tcPr>
          <w:p w14:paraId="2B0101B5" w14:textId="77777777" w:rsidR="00A805AE" w:rsidRPr="0088193B" w:rsidRDefault="00A805AE" w:rsidP="00195C57">
            <w:pPr>
              <w:pStyle w:val="TAC"/>
            </w:pPr>
            <w:r w:rsidRPr="0088193B">
              <w:t>11448</w:t>
            </w:r>
          </w:p>
        </w:tc>
        <w:tc>
          <w:tcPr>
            <w:tcW w:w="0" w:type="auto"/>
            <w:vAlign w:val="center"/>
          </w:tcPr>
          <w:p w14:paraId="60AB3818" w14:textId="77777777" w:rsidR="00A805AE" w:rsidRPr="0088193B" w:rsidRDefault="00A805AE" w:rsidP="00195C57">
            <w:pPr>
              <w:pStyle w:val="TAC"/>
            </w:pPr>
            <w:r w:rsidRPr="0088193B">
              <w:t>11448</w:t>
            </w:r>
          </w:p>
        </w:tc>
        <w:tc>
          <w:tcPr>
            <w:tcW w:w="0" w:type="auto"/>
            <w:vAlign w:val="center"/>
          </w:tcPr>
          <w:p w14:paraId="2393EB87" w14:textId="77777777" w:rsidR="00A805AE" w:rsidRPr="0088193B" w:rsidRDefault="00A805AE" w:rsidP="00195C57">
            <w:pPr>
              <w:pStyle w:val="TAC"/>
            </w:pPr>
            <w:r w:rsidRPr="0088193B">
              <w:t>11448</w:t>
            </w:r>
          </w:p>
        </w:tc>
        <w:tc>
          <w:tcPr>
            <w:tcW w:w="0" w:type="auto"/>
            <w:vAlign w:val="center"/>
          </w:tcPr>
          <w:p w14:paraId="7CBF68B7" w14:textId="77777777" w:rsidR="00A805AE" w:rsidRPr="0088193B" w:rsidRDefault="00A805AE" w:rsidP="00195C57">
            <w:pPr>
              <w:pStyle w:val="TAC"/>
            </w:pPr>
            <w:r w:rsidRPr="0088193B">
              <w:t>11832</w:t>
            </w:r>
          </w:p>
        </w:tc>
        <w:tc>
          <w:tcPr>
            <w:tcW w:w="0" w:type="auto"/>
            <w:vAlign w:val="center"/>
          </w:tcPr>
          <w:p w14:paraId="56212A0B" w14:textId="77777777" w:rsidR="00A805AE" w:rsidRPr="0088193B" w:rsidRDefault="00A805AE" w:rsidP="00195C57">
            <w:pPr>
              <w:pStyle w:val="TAC"/>
            </w:pPr>
            <w:r w:rsidRPr="0088193B">
              <w:t>11832</w:t>
            </w:r>
          </w:p>
        </w:tc>
        <w:tc>
          <w:tcPr>
            <w:tcW w:w="0" w:type="auto"/>
            <w:vAlign w:val="center"/>
          </w:tcPr>
          <w:p w14:paraId="5156C1AF" w14:textId="77777777" w:rsidR="00A805AE" w:rsidRPr="0088193B" w:rsidRDefault="00A805AE" w:rsidP="00195C57">
            <w:pPr>
              <w:pStyle w:val="TAC"/>
            </w:pPr>
            <w:r w:rsidRPr="0088193B">
              <w:t>12216</w:t>
            </w:r>
          </w:p>
        </w:tc>
        <w:tc>
          <w:tcPr>
            <w:tcW w:w="0" w:type="auto"/>
            <w:vAlign w:val="center"/>
          </w:tcPr>
          <w:p w14:paraId="085140AD" w14:textId="77777777" w:rsidR="00A805AE" w:rsidRPr="0088193B" w:rsidRDefault="00A805AE" w:rsidP="00195C57">
            <w:pPr>
              <w:pStyle w:val="TAC"/>
            </w:pPr>
            <w:r w:rsidRPr="0088193B">
              <w:t>12216</w:t>
            </w:r>
          </w:p>
        </w:tc>
      </w:tr>
      <w:tr w:rsidR="00A805AE" w:rsidRPr="0088193B" w14:paraId="5FAF653A" w14:textId="77777777" w:rsidTr="0022483D">
        <w:trPr>
          <w:cantSplit/>
          <w:jc w:val="center"/>
        </w:trPr>
        <w:tc>
          <w:tcPr>
            <w:tcW w:w="619" w:type="dxa"/>
            <w:tcBorders>
              <w:right w:val="double" w:sz="4" w:space="0" w:color="auto"/>
            </w:tcBorders>
            <w:shd w:val="clear" w:color="auto" w:fill="auto"/>
            <w:vAlign w:val="center"/>
          </w:tcPr>
          <w:p w14:paraId="7917945F"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18A3F9AC" w14:textId="77777777" w:rsidR="00A805AE" w:rsidRPr="0088193B" w:rsidRDefault="00A805AE" w:rsidP="00195C57">
            <w:pPr>
              <w:pStyle w:val="TAC"/>
            </w:pPr>
            <w:r w:rsidRPr="0088193B">
              <w:t>12216</w:t>
            </w:r>
          </w:p>
        </w:tc>
        <w:tc>
          <w:tcPr>
            <w:tcW w:w="0" w:type="auto"/>
            <w:vAlign w:val="center"/>
          </w:tcPr>
          <w:p w14:paraId="65AE0A62" w14:textId="77777777" w:rsidR="00A805AE" w:rsidRPr="0088193B" w:rsidRDefault="00A805AE" w:rsidP="00195C57">
            <w:pPr>
              <w:pStyle w:val="TAC"/>
            </w:pPr>
            <w:r w:rsidRPr="0088193B">
              <w:t>12576</w:t>
            </w:r>
          </w:p>
        </w:tc>
        <w:tc>
          <w:tcPr>
            <w:tcW w:w="0" w:type="auto"/>
            <w:vAlign w:val="center"/>
          </w:tcPr>
          <w:p w14:paraId="60D135B4" w14:textId="77777777" w:rsidR="00A805AE" w:rsidRPr="0088193B" w:rsidRDefault="00A805AE" w:rsidP="00195C57">
            <w:pPr>
              <w:pStyle w:val="TAC"/>
            </w:pPr>
            <w:r w:rsidRPr="0088193B">
              <w:t>12576</w:t>
            </w:r>
          </w:p>
        </w:tc>
        <w:tc>
          <w:tcPr>
            <w:tcW w:w="0" w:type="auto"/>
            <w:vAlign w:val="center"/>
          </w:tcPr>
          <w:p w14:paraId="55062E01" w14:textId="77777777" w:rsidR="00A805AE" w:rsidRPr="0088193B" w:rsidRDefault="00A805AE" w:rsidP="00195C57">
            <w:pPr>
              <w:pStyle w:val="TAC"/>
            </w:pPr>
            <w:r w:rsidRPr="0088193B">
              <w:t>12960</w:t>
            </w:r>
          </w:p>
        </w:tc>
        <w:tc>
          <w:tcPr>
            <w:tcW w:w="0" w:type="auto"/>
            <w:vAlign w:val="center"/>
          </w:tcPr>
          <w:p w14:paraId="691FC09D" w14:textId="77777777" w:rsidR="00A805AE" w:rsidRPr="0088193B" w:rsidRDefault="00A805AE" w:rsidP="00195C57">
            <w:pPr>
              <w:pStyle w:val="TAC"/>
            </w:pPr>
            <w:r w:rsidRPr="0088193B">
              <w:t>12960</w:t>
            </w:r>
          </w:p>
        </w:tc>
        <w:tc>
          <w:tcPr>
            <w:tcW w:w="0" w:type="auto"/>
            <w:vAlign w:val="center"/>
          </w:tcPr>
          <w:p w14:paraId="022D4897" w14:textId="77777777" w:rsidR="00A805AE" w:rsidRPr="0088193B" w:rsidRDefault="00A805AE" w:rsidP="00195C57">
            <w:pPr>
              <w:pStyle w:val="TAC"/>
            </w:pPr>
            <w:r w:rsidRPr="0088193B">
              <w:t>13536</w:t>
            </w:r>
          </w:p>
        </w:tc>
        <w:tc>
          <w:tcPr>
            <w:tcW w:w="0" w:type="auto"/>
            <w:vAlign w:val="center"/>
          </w:tcPr>
          <w:p w14:paraId="1E467E82" w14:textId="77777777" w:rsidR="00A805AE" w:rsidRPr="0088193B" w:rsidRDefault="00A805AE" w:rsidP="00195C57">
            <w:pPr>
              <w:pStyle w:val="TAC"/>
            </w:pPr>
            <w:r w:rsidRPr="0088193B">
              <w:t>13536</w:t>
            </w:r>
          </w:p>
        </w:tc>
        <w:tc>
          <w:tcPr>
            <w:tcW w:w="0" w:type="auto"/>
            <w:vAlign w:val="center"/>
          </w:tcPr>
          <w:p w14:paraId="116FF6CE" w14:textId="77777777" w:rsidR="00A805AE" w:rsidRPr="0088193B" w:rsidRDefault="00A805AE" w:rsidP="00195C57">
            <w:pPr>
              <w:pStyle w:val="TAC"/>
            </w:pPr>
            <w:r w:rsidRPr="0088193B">
              <w:t>13536</w:t>
            </w:r>
          </w:p>
        </w:tc>
        <w:tc>
          <w:tcPr>
            <w:tcW w:w="0" w:type="auto"/>
            <w:vAlign w:val="center"/>
          </w:tcPr>
          <w:p w14:paraId="0F5C0273" w14:textId="77777777" w:rsidR="00A805AE" w:rsidRPr="0088193B" w:rsidRDefault="00A805AE" w:rsidP="00195C57">
            <w:pPr>
              <w:pStyle w:val="TAC"/>
            </w:pPr>
            <w:r w:rsidRPr="0088193B">
              <w:t>14112</w:t>
            </w:r>
          </w:p>
        </w:tc>
        <w:tc>
          <w:tcPr>
            <w:tcW w:w="0" w:type="auto"/>
            <w:vAlign w:val="center"/>
          </w:tcPr>
          <w:p w14:paraId="57D69F70" w14:textId="77777777" w:rsidR="00A805AE" w:rsidRPr="0088193B" w:rsidRDefault="00A805AE" w:rsidP="00195C57">
            <w:pPr>
              <w:pStyle w:val="TAC"/>
            </w:pPr>
            <w:r w:rsidRPr="0088193B">
              <w:t>14112</w:t>
            </w:r>
          </w:p>
        </w:tc>
      </w:tr>
      <w:tr w:rsidR="00A805AE" w:rsidRPr="0088193B" w14:paraId="7964CFDC" w14:textId="77777777" w:rsidTr="0022483D">
        <w:trPr>
          <w:cantSplit/>
          <w:jc w:val="center"/>
        </w:trPr>
        <w:tc>
          <w:tcPr>
            <w:tcW w:w="619" w:type="dxa"/>
            <w:tcBorders>
              <w:right w:val="double" w:sz="4" w:space="0" w:color="auto"/>
            </w:tcBorders>
            <w:shd w:val="clear" w:color="auto" w:fill="auto"/>
            <w:vAlign w:val="center"/>
          </w:tcPr>
          <w:p w14:paraId="66CB3E3B"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1E1F474F" w14:textId="77777777" w:rsidR="00A805AE" w:rsidRPr="0088193B" w:rsidRDefault="00A805AE" w:rsidP="00195C57">
            <w:pPr>
              <w:pStyle w:val="TAC"/>
            </w:pPr>
            <w:r w:rsidRPr="0088193B">
              <w:t>14112</w:t>
            </w:r>
          </w:p>
        </w:tc>
        <w:tc>
          <w:tcPr>
            <w:tcW w:w="0" w:type="auto"/>
            <w:vAlign w:val="center"/>
          </w:tcPr>
          <w:p w14:paraId="30FF6E6D" w14:textId="77777777" w:rsidR="00A805AE" w:rsidRPr="0088193B" w:rsidRDefault="00A805AE" w:rsidP="00195C57">
            <w:pPr>
              <w:pStyle w:val="TAC"/>
            </w:pPr>
            <w:r w:rsidRPr="0088193B">
              <w:t>14112</w:t>
            </w:r>
          </w:p>
        </w:tc>
        <w:tc>
          <w:tcPr>
            <w:tcW w:w="0" w:type="auto"/>
            <w:vAlign w:val="center"/>
          </w:tcPr>
          <w:p w14:paraId="523C2570" w14:textId="77777777" w:rsidR="00A805AE" w:rsidRPr="0088193B" w:rsidRDefault="00A805AE" w:rsidP="00195C57">
            <w:pPr>
              <w:pStyle w:val="TAC"/>
            </w:pPr>
            <w:r w:rsidRPr="0088193B">
              <w:t>14112</w:t>
            </w:r>
          </w:p>
        </w:tc>
        <w:tc>
          <w:tcPr>
            <w:tcW w:w="0" w:type="auto"/>
            <w:vAlign w:val="center"/>
          </w:tcPr>
          <w:p w14:paraId="68750B5B" w14:textId="77777777" w:rsidR="00A805AE" w:rsidRPr="0088193B" w:rsidRDefault="00A805AE" w:rsidP="00195C57">
            <w:pPr>
              <w:pStyle w:val="TAC"/>
            </w:pPr>
            <w:r w:rsidRPr="0088193B">
              <w:t>14688</w:t>
            </w:r>
          </w:p>
        </w:tc>
        <w:tc>
          <w:tcPr>
            <w:tcW w:w="0" w:type="auto"/>
            <w:vAlign w:val="center"/>
          </w:tcPr>
          <w:p w14:paraId="6D41A1CF" w14:textId="77777777" w:rsidR="00A805AE" w:rsidRPr="0088193B" w:rsidRDefault="00A805AE" w:rsidP="00195C57">
            <w:pPr>
              <w:pStyle w:val="TAC"/>
            </w:pPr>
            <w:r w:rsidRPr="0088193B">
              <w:t>14688</w:t>
            </w:r>
          </w:p>
        </w:tc>
        <w:tc>
          <w:tcPr>
            <w:tcW w:w="0" w:type="auto"/>
            <w:vAlign w:val="center"/>
          </w:tcPr>
          <w:p w14:paraId="09E976CB" w14:textId="77777777" w:rsidR="00A805AE" w:rsidRPr="0088193B" w:rsidRDefault="00A805AE" w:rsidP="00195C57">
            <w:pPr>
              <w:pStyle w:val="TAC"/>
            </w:pPr>
            <w:r w:rsidRPr="0088193B">
              <w:t>15264</w:t>
            </w:r>
          </w:p>
        </w:tc>
        <w:tc>
          <w:tcPr>
            <w:tcW w:w="0" w:type="auto"/>
            <w:vAlign w:val="center"/>
          </w:tcPr>
          <w:p w14:paraId="5C7EEF22" w14:textId="77777777" w:rsidR="00A805AE" w:rsidRPr="0088193B" w:rsidRDefault="00A805AE" w:rsidP="00195C57">
            <w:pPr>
              <w:pStyle w:val="TAC"/>
            </w:pPr>
            <w:r w:rsidRPr="0088193B">
              <w:t>15264</w:t>
            </w:r>
          </w:p>
        </w:tc>
        <w:tc>
          <w:tcPr>
            <w:tcW w:w="0" w:type="auto"/>
            <w:vAlign w:val="center"/>
          </w:tcPr>
          <w:p w14:paraId="0CA8DDB2" w14:textId="77777777" w:rsidR="00A805AE" w:rsidRPr="0088193B" w:rsidRDefault="00A805AE" w:rsidP="00195C57">
            <w:pPr>
              <w:pStyle w:val="TAC"/>
            </w:pPr>
            <w:r w:rsidRPr="0088193B">
              <w:t>15264</w:t>
            </w:r>
          </w:p>
        </w:tc>
        <w:tc>
          <w:tcPr>
            <w:tcW w:w="0" w:type="auto"/>
            <w:vAlign w:val="center"/>
          </w:tcPr>
          <w:p w14:paraId="454DB02F" w14:textId="77777777" w:rsidR="00A805AE" w:rsidRPr="0088193B" w:rsidRDefault="00A805AE" w:rsidP="00195C57">
            <w:pPr>
              <w:pStyle w:val="TAC"/>
            </w:pPr>
            <w:r w:rsidRPr="0088193B">
              <w:t>15840</w:t>
            </w:r>
          </w:p>
        </w:tc>
        <w:tc>
          <w:tcPr>
            <w:tcW w:w="0" w:type="auto"/>
            <w:vAlign w:val="center"/>
          </w:tcPr>
          <w:p w14:paraId="506CCF98" w14:textId="77777777" w:rsidR="00A805AE" w:rsidRPr="0088193B" w:rsidRDefault="00A805AE" w:rsidP="00195C57">
            <w:pPr>
              <w:pStyle w:val="TAC"/>
            </w:pPr>
            <w:r w:rsidRPr="0088193B">
              <w:t>15840</w:t>
            </w:r>
          </w:p>
        </w:tc>
      </w:tr>
      <w:tr w:rsidR="00A805AE" w:rsidRPr="0088193B" w14:paraId="6CCB5BFC" w14:textId="77777777" w:rsidTr="0022483D">
        <w:trPr>
          <w:cantSplit/>
          <w:jc w:val="center"/>
        </w:trPr>
        <w:tc>
          <w:tcPr>
            <w:tcW w:w="619" w:type="dxa"/>
            <w:tcBorders>
              <w:right w:val="double" w:sz="4" w:space="0" w:color="auto"/>
            </w:tcBorders>
            <w:shd w:val="clear" w:color="auto" w:fill="auto"/>
            <w:vAlign w:val="center"/>
          </w:tcPr>
          <w:p w14:paraId="2B871C5D"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7957F5EC" w14:textId="77777777" w:rsidR="00A805AE" w:rsidRPr="0088193B" w:rsidRDefault="00A805AE" w:rsidP="00195C57">
            <w:pPr>
              <w:pStyle w:val="TAC"/>
            </w:pPr>
            <w:r w:rsidRPr="0088193B">
              <w:t>15840</w:t>
            </w:r>
          </w:p>
        </w:tc>
        <w:tc>
          <w:tcPr>
            <w:tcW w:w="0" w:type="auto"/>
            <w:vAlign w:val="center"/>
          </w:tcPr>
          <w:p w14:paraId="3E824C48" w14:textId="77777777" w:rsidR="00A805AE" w:rsidRPr="0088193B" w:rsidRDefault="00A805AE" w:rsidP="00195C57">
            <w:pPr>
              <w:pStyle w:val="TAC"/>
            </w:pPr>
            <w:r w:rsidRPr="0088193B">
              <w:t>15840</w:t>
            </w:r>
          </w:p>
        </w:tc>
        <w:tc>
          <w:tcPr>
            <w:tcW w:w="0" w:type="auto"/>
            <w:vAlign w:val="center"/>
          </w:tcPr>
          <w:p w14:paraId="27B52F37" w14:textId="77777777" w:rsidR="00A805AE" w:rsidRPr="0088193B" w:rsidRDefault="00A805AE" w:rsidP="00195C57">
            <w:pPr>
              <w:pStyle w:val="TAC"/>
            </w:pPr>
            <w:r w:rsidRPr="0088193B">
              <w:t>16416</w:t>
            </w:r>
          </w:p>
        </w:tc>
        <w:tc>
          <w:tcPr>
            <w:tcW w:w="0" w:type="auto"/>
            <w:vAlign w:val="center"/>
          </w:tcPr>
          <w:p w14:paraId="6CE10846" w14:textId="77777777" w:rsidR="00A805AE" w:rsidRPr="0088193B" w:rsidRDefault="00A805AE" w:rsidP="00195C57">
            <w:pPr>
              <w:pStyle w:val="TAC"/>
            </w:pPr>
            <w:r w:rsidRPr="0088193B">
              <w:t>16416</w:t>
            </w:r>
          </w:p>
        </w:tc>
        <w:tc>
          <w:tcPr>
            <w:tcW w:w="0" w:type="auto"/>
            <w:vAlign w:val="center"/>
          </w:tcPr>
          <w:p w14:paraId="10076795" w14:textId="77777777" w:rsidR="00A805AE" w:rsidRPr="0088193B" w:rsidRDefault="00A805AE" w:rsidP="00195C57">
            <w:pPr>
              <w:pStyle w:val="TAC"/>
            </w:pPr>
            <w:r w:rsidRPr="0088193B">
              <w:t>16992</w:t>
            </w:r>
          </w:p>
        </w:tc>
        <w:tc>
          <w:tcPr>
            <w:tcW w:w="0" w:type="auto"/>
            <w:vAlign w:val="center"/>
          </w:tcPr>
          <w:p w14:paraId="071D863D" w14:textId="77777777" w:rsidR="00A805AE" w:rsidRPr="0088193B" w:rsidRDefault="00A805AE" w:rsidP="00195C57">
            <w:pPr>
              <w:pStyle w:val="TAC"/>
            </w:pPr>
            <w:r w:rsidRPr="0088193B">
              <w:t>16992</w:t>
            </w:r>
          </w:p>
        </w:tc>
        <w:tc>
          <w:tcPr>
            <w:tcW w:w="0" w:type="auto"/>
            <w:vAlign w:val="center"/>
          </w:tcPr>
          <w:p w14:paraId="12B3941A" w14:textId="77777777" w:rsidR="00A805AE" w:rsidRPr="0088193B" w:rsidRDefault="00A805AE" w:rsidP="00195C57">
            <w:pPr>
              <w:pStyle w:val="TAC"/>
            </w:pPr>
            <w:r w:rsidRPr="0088193B">
              <w:t>16992</w:t>
            </w:r>
          </w:p>
        </w:tc>
        <w:tc>
          <w:tcPr>
            <w:tcW w:w="0" w:type="auto"/>
            <w:vAlign w:val="center"/>
          </w:tcPr>
          <w:p w14:paraId="0E4556EE" w14:textId="77777777" w:rsidR="00A805AE" w:rsidRPr="0088193B" w:rsidRDefault="00A805AE" w:rsidP="00195C57">
            <w:pPr>
              <w:pStyle w:val="TAC"/>
            </w:pPr>
            <w:r w:rsidRPr="0088193B">
              <w:t>17568</w:t>
            </w:r>
          </w:p>
        </w:tc>
        <w:tc>
          <w:tcPr>
            <w:tcW w:w="0" w:type="auto"/>
            <w:vAlign w:val="center"/>
          </w:tcPr>
          <w:p w14:paraId="1524A5C1" w14:textId="77777777" w:rsidR="00A805AE" w:rsidRPr="0088193B" w:rsidRDefault="00A805AE" w:rsidP="00195C57">
            <w:pPr>
              <w:pStyle w:val="TAC"/>
            </w:pPr>
            <w:r w:rsidRPr="0088193B">
              <w:t>17568</w:t>
            </w:r>
          </w:p>
        </w:tc>
        <w:tc>
          <w:tcPr>
            <w:tcW w:w="0" w:type="auto"/>
            <w:vAlign w:val="center"/>
          </w:tcPr>
          <w:p w14:paraId="39F7A6EB" w14:textId="77777777" w:rsidR="00A805AE" w:rsidRPr="0088193B" w:rsidRDefault="00A805AE" w:rsidP="00195C57">
            <w:pPr>
              <w:pStyle w:val="TAC"/>
            </w:pPr>
            <w:r w:rsidRPr="0088193B">
              <w:t>18336</w:t>
            </w:r>
          </w:p>
        </w:tc>
      </w:tr>
      <w:tr w:rsidR="00A805AE" w:rsidRPr="0088193B" w14:paraId="6DCC2E18" w14:textId="77777777" w:rsidTr="0022483D">
        <w:trPr>
          <w:cantSplit/>
          <w:jc w:val="center"/>
        </w:trPr>
        <w:tc>
          <w:tcPr>
            <w:tcW w:w="619" w:type="dxa"/>
            <w:tcBorders>
              <w:right w:val="double" w:sz="4" w:space="0" w:color="auto"/>
            </w:tcBorders>
            <w:shd w:val="clear" w:color="auto" w:fill="auto"/>
            <w:vAlign w:val="center"/>
          </w:tcPr>
          <w:p w14:paraId="5094D1D9"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7843630C" w14:textId="77777777" w:rsidR="00A805AE" w:rsidRPr="0088193B" w:rsidRDefault="00A805AE" w:rsidP="00195C57">
            <w:pPr>
              <w:pStyle w:val="TAC"/>
            </w:pPr>
            <w:r w:rsidRPr="0088193B">
              <w:t>17568</w:t>
            </w:r>
          </w:p>
        </w:tc>
        <w:tc>
          <w:tcPr>
            <w:tcW w:w="0" w:type="auto"/>
            <w:vAlign w:val="center"/>
          </w:tcPr>
          <w:p w14:paraId="4C3BAECE" w14:textId="77777777" w:rsidR="00A805AE" w:rsidRPr="0088193B" w:rsidRDefault="00A805AE" w:rsidP="00195C57">
            <w:pPr>
              <w:pStyle w:val="TAC"/>
            </w:pPr>
            <w:r w:rsidRPr="0088193B">
              <w:t>17568</w:t>
            </w:r>
          </w:p>
        </w:tc>
        <w:tc>
          <w:tcPr>
            <w:tcW w:w="0" w:type="auto"/>
            <w:vAlign w:val="center"/>
          </w:tcPr>
          <w:p w14:paraId="28AE00F6" w14:textId="77777777" w:rsidR="00A805AE" w:rsidRPr="0088193B" w:rsidRDefault="00A805AE" w:rsidP="00195C57">
            <w:pPr>
              <w:pStyle w:val="TAC"/>
            </w:pPr>
            <w:r w:rsidRPr="0088193B">
              <w:t>18336</w:t>
            </w:r>
          </w:p>
        </w:tc>
        <w:tc>
          <w:tcPr>
            <w:tcW w:w="0" w:type="auto"/>
            <w:vAlign w:val="center"/>
          </w:tcPr>
          <w:p w14:paraId="366794F7" w14:textId="77777777" w:rsidR="00A805AE" w:rsidRPr="0088193B" w:rsidRDefault="00A805AE" w:rsidP="00195C57">
            <w:pPr>
              <w:pStyle w:val="TAC"/>
            </w:pPr>
            <w:r w:rsidRPr="0088193B">
              <w:t>18336</w:t>
            </w:r>
          </w:p>
        </w:tc>
        <w:tc>
          <w:tcPr>
            <w:tcW w:w="0" w:type="auto"/>
            <w:vAlign w:val="center"/>
          </w:tcPr>
          <w:p w14:paraId="3ECA9907" w14:textId="77777777" w:rsidR="00A805AE" w:rsidRPr="0088193B" w:rsidRDefault="00A805AE" w:rsidP="00195C57">
            <w:pPr>
              <w:pStyle w:val="TAC"/>
            </w:pPr>
            <w:r w:rsidRPr="0088193B">
              <w:t>18336</w:t>
            </w:r>
          </w:p>
        </w:tc>
        <w:tc>
          <w:tcPr>
            <w:tcW w:w="0" w:type="auto"/>
            <w:vAlign w:val="center"/>
          </w:tcPr>
          <w:p w14:paraId="7D5D7E73" w14:textId="77777777" w:rsidR="00A805AE" w:rsidRPr="0088193B" w:rsidRDefault="00A805AE" w:rsidP="00195C57">
            <w:pPr>
              <w:pStyle w:val="TAC"/>
            </w:pPr>
            <w:r w:rsidRPr="0088193B">
              <w:t>19080</w:t>
            </w:r>
          </w:p>
        </w:tc>
        <w:tc>
          <w:tcPr>
            <w:tcW w:w="0" w:type="auto"/>
            <w:vAlign w:val="center"/>
          </w:tcPr>
          <w:p w14:paraId="06C90AFA" w14:textId="77777777" w:rsidR="00A805AE" w:rsidRPr="0088193B" w:rsidRDefault="00A805AE" w:rsidP="00195C57">
            <w:pPr>
              <w:pStyle w:val="TAC"/>
            </w:pPr>
            <w:r w:rsidRPr="0088193B">
              <w:t>19080</w:t>
            </w:r>
          </w:p>
        </w:tc>
        <w:tc>
          <w:tcPr>
            <w:tcW w:w="0" w:type="auto"/>
            <w:vAlign w:val="center"/>
          </w:tcPr>
          <w:p w14:paraId="69B6BC69" w14:textId="77777777" w:rsidR="00A805AE" w:rsidRPr="0088193B" w:rsidRDefault="00A805AE" w:rsidP="00195C57">
            <w:pPr>
              <w:pStyle w:val="TAC"/>
            </w:pPr>
            <w:r w:rsidRPr="0088193B">
              <w:t>19848</w:t>
            </w:r>
          </w:p>
        </w:tc>
        <w:tc>
          <w:tcPr>
            <w:tcW w:w="0" w:type="auto"/>
            <w:vAlign w:val="center"/>
          </w:tcPr>
          <w:p w14:paraId="2266ECB3" w14:textId="77777777" w:rsidR="00A805AE" w:rsidRPr="0088193B" w:rsidRDefault="00A805AE" w:rsidP="00195C57">
            <w:pPr>
              <w:pStyle w:val="TAC"/>
            </w:pPr>
            <w:r w:rsidRPr="0088193B">
              <w:t>19848</w:t>
            </w:r>
          </w:p>
        </w:tc>
        <w:tc>
          <w:tcPr>
            <w:tcW w:w="0" w:type="auto"/>
            <w:vAlign w:val="center"/>
          </w:tcPr>
          <w:p w14:paraId="61935FB9" w14:textId="77777777" w:rsidR="00A805AE" w:rsidRPr="0088193B" w:rsidRDefault="00A805AE" w:rsidP="00195C57">
            <w:pPr>
              <w:pStyle w:val="TAC"/>
            </w:pPr>
            <w:r w:rsidRPr="0088193B">
              <w:t>19848</w:t>
            </w:r>
          </w:p>
        </w:tc>
      </w:tr>
      <w:tr w:rsidR="00A805AE" w:rsidRPr="0088193B" w14:paraId="4FBE97B2" w14:textId="77777777" w:rsidTr="0022483D">
        <w:trPr>
          <w:cantSplit/>
          <w:jc w:val="center"/>
        </w:trPr>
        <w:tc>
          <w:tcPr>
            <w:tcW w:w="619" w:type="dxa"/>
            <w:tcBorders>
              <w:right w:val="double" w:sz="4" w:space="0" w:color="auto"/>
            </w:tcBorders>
            <w:shd w:val="clear" w:color="auto" w:fill="auto"/>
            <w:vAlign w:val="center"/>
          </w:tcPr>
          <w:p w14:paraId="4D115284"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2C977F46" w14:textId="77777777" w:rsidR="00A805AE" w:rsidRPr="0088193B" w:rsidRDefault="00A805AE" w:rsidP="00195C57">
            <w:pPr>
              <w:pStyle w:val="TAC"/>
            </w:pPr>
            <w:r w:rsidRPr="0088193B">
              <w:t>18336</w:t>
            </w:r>
          </w:p>
        </w:tc>
        <w:tc>
          <w:tcPr>
            <w:tcW w:w="0" w:type="auto"/>
            <w:vAlign w:val="center"/>
          </w:tcPr>
          <w:p w14:paraId="4AFA7ACB" w14:textId="77777777" w:rsidR="00A805AE" w:rsidRPr="0088193B" w:rsidRDefault="00A805AE" w:rsidP="00195C57">
            <w:pPr>
              <w:pStyle w:val="TAC"/>
            </w:pPr>
            <w:r w:rsidRPr="0088193B">
              <w:t>19080</w:t>
            </w:r>
          </w:p>
        </w:tc>
        <w:tc>
          <w:tcPr>
            <w:tcW w:w="0" w:type="auto"/>
            <w:vAlign w:val="center"/>
          </w:tcPr>
          <w:p w14:paraId="064599D6" w14:textId="77777777" w:rsidR="00A805AE" w:rsidRPr="0088193B" w:rsidRDefault="00A805AE" w:rsidP="00195C57">
            <w:pPr>
              <w:pStyle w:val="TAC"/>
            </w:pPr>
            <w:r w:rsidRPr="0088193B">
              <w:t>19080</w:t>
            </w:r>
          </w:p>
        </w:tc>
        <w:tc>
          <w:tcPr>
            <w:tcW w:w="0" w:type="auto"/>
            <w:vAlign w:val="center"/>
          </w:tcPr>
          <w:p w14:paraId="372B6349" w14:textId="77777777" w:rsidR="00A805AE" w:rsidRPr="0088193B" w:rsidRDefault="00A805AE" w:rsidP="00195C57">
            <w:pPr>
              <w:pStyle w:val="TAC"/>
            </w:pPr>
            <w:r w:rsidRPr="0088193B">
              <w:t>19848</w:t>
            </w:r>
          </w:p>
        </w:tc>
        <w:tc>
          <w:tcPr>
            <w:tcW w:w="0" w:type="auto"/>
            <w:vAlign w:val="center"/>
          </w:tcPr>
          <w:p w14:paraId="168CB85F" w14:textId="77777777" w:rsidR="00A805AE" w:rsidRPr="0088193B" w:rsidRDefault="00A805AE" w:rsidP="00195C57">
            <w:pPr>
              <w:pStyle w:val="TAC"/>
            </w:pPr>
            <w:r w:rsidRPr="0088193B">
              <w:t>19848</w:t>
            </w:r>
          </w:p>
        </w:tc>
        <w:tc>
          <w:tcPr>
            <w:tcW w:w="0" w:type="auto"/>
            <w:vAlign w:val="center"/>
          </w:tcPr>
          <w:p w14:paraId="2F89C79D" w14:textId="77777777" w:rsidR="00A805AE" w:rsidRPr="0088193B" w:rsidRDefault="00A805AE" w:rsidP="00195C57">
            <w:pPr>
              <w:pStyle w:val="TAC"/>
            </w:pPr>
            <w:r w:rsidRPr="0088193B">
              <w:t>20616</w:t>
            </w:r>
          </w:p>
        </w:tc>
        <w:tc>
          <w:tcPr>
            <w:tcW w:w="0" w:type="auto"/>
            <w:vAlign w:val="center"/>
          </w:tcPr>
          <w:p w14:paraId="53BBA73A" w14:textId="77777777" w:rsidR="00A805AE" w:rsidRPr="0088193B" w:rsidRDefault="00A805AE" w:rsidP="00195C57">
            <w:pPr>
              <w:pStyle w:val="TAC"/>
            </w:pPr>
            <w:r w:rsidRPr="0088193B">
              <w:t>20616</w:t>
            </w:r>
          </w:p>
        </w:tc>
        <w:tc>
          <w:tcPr>
            <w:tcW w:w="0" w:type="auto"/>
            <w:vAlign w:val="center"/>
          </w:tcPr>
          <w:p w14:paraId="610B4A10" w14:textId="77777777" w:rsidR="00A805AE" w:rsidRPr="0088193B" w:rsidRDefault="00A805AE" w:rsidP="00195C57">
            <w:pPr>
              <w:pStyle w:val="TAC"/>
            </w:pPr>
            <w:r w:rsidRPr="0088193B">
              <w:t>20616</w:t>
            </w:r>
          </w:p>
        </w:tc>
        <w:tc>
          <w:tcPr>
            <w:tcW w:w="0" w:type="auto"/>
            <w:vAlign w:val="center"/>
          </w:tcPr>
          <w:p w14:paraId="09253A88" w14:textId="77777777" w:rsidR="00A805AE" w:rsidRPr="0088193B" w:rsidRDefault="00A805AE" w:rsidP="00195C57">
            <w:pPr>
              <w:pStyle w:val="TAC"/>
            </w:pPr>
            <w:r w:rsidRPr="0088193B">
              <w:t>21384</w:t>
            </w:r>
          </w:p>
        </w:tc>
        <w:tc>
          <w:tcPr>
            <w:tcW w:w="0" w:type="auto"/>
            <w:vAlign w:val="center"/>
          </w:tcPr>
          <w:p w14:paraId="74432A67" w14:textId="77777777" w:rsidR="00A805AE" w:rsidRPr="0088193B" w:rsidRDefault="00A805AE" w:rsidP="00195C57">
            <w:pPr>
              <w:pStyle w:val="TAC"/>
            </w:pPr>
            <w:r w:rsidRPr="0088193B">
              <w:t>21384</w:t>
            </w:r>
          </w:p>
        </w:tc>
      </w:tr>
      <w:tr w:rsidR="00A805AE" w:rsidRPr="0088193B" w14:paraId="3A63DE17" w14:textId="77777777" w:rsidTr="0022483D">
        <w:trPr>
          <w:cantSplit/>
          <w:jc w:val="center"/>
        </w:trPr>
        <w:tc>
          <w:tcPr>
            <w:tcW w:w="619" w:type="dxa"/>
            <w:tcBorders>
              <w:right w:val="double" w:sz="4" w:space="0" w:color="auto"/>
            </w:tcBorders>
            <w:shd w:val="clear" w:color="auto" w:fill="auto"/>
            <w:vAlign w:val="center"/>
          </w:tcPr>
          <w:p w14:paraId="5DCE5F41"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5129276A" w14:textId="77777777" w:rsidR="00A805AE" w:rsidRPr="0088193B" w:rsidRDefault="00A805AE" w:rsidP="00195C57">
            <w:pPr>
              <w:pStyle w:val="TAC"/>
            </w:pPr>
            <w:r w:rsidRPr="0088193B">
              <w:t>19848</w:t>
            </w:r>
          </w:p>
        </w:tc>
        <w:tc>
          <w:tcPr>
            <w:tcW w:w="0" w:type="auto"/>
            <w:vAlign w:val="center"/>
          </w:tcPr>
          <w:p w14:paraId="32D9EF71" w14:textId="77777777" w:rsidR="00A805AE" w:rsidRPr="0088193B" w:rsidRDefault="00A805AE" w:rsidP="00195C57">
            <w:pPr>
              <w:pStyle w:val="TAC"/>
            </w:pPr>
            <w:r w:rsidRPr="0088193B">
              <w:t>19848</w:t>
            </w:r>
          </w:p>
        </w:tc>
        <w:tc>
          <w:tcPr>
            <w:tcW w:w="0" w:type="auto"/>
            <w:vAlign w:val="center"/>
          </w:tcPr>
          <w:p w14:paraId="6DC38509" w14:textId="77777777" w:rsidR="00A805AE" w:rsidRPr="0088193B" w:rsidRDefault="00A805AE" w:rsidP="00195C57">
            <w:pPr>
              <w:pStyle w:val="TAC"/>
            </w:pPr>
            <w:r w:rsidRPr="0088193B">
              <w:t>20616</w:t>
            </w:r>
          </w:p>
        </w:tc>
        <w:tc>
          <w:tcPr>
            <w:tcW w:w="0" w:type="auto"/>
            <w:vAlign w:val="center"/>
          </w:tcPr>
          <w:p w14:paraId="00D392F3" w14:textId="77777777" w:rsidR="00A805AE" w:rsidRPr="0088193B" w:rsidRDefault="00A805AE" w:rsidP="00195C57">
            <w:pPr>
              <w:pStyle w:val="TAC"/>
            </w:pPr>
            <w:r w:rsidRPr="0088193B">
              <w:t>20616</w:t>
            </w:r>
          </w:p>
        </w:tc>
        <w:tc>
          <w:tcPr>
            <w:tcW w:w="0" w:type="auto"/>
            <w:vAlign w:val="center"/>
          </w:tcPr>
          <w:p w14:paraId="4FB91E50" w14:textId="77777777" w:rsidR="00A805AE" w:rsidRPr="0088193B" w:rsidRDefault="00A805AE" w:rsidP="00195C57">
            <w:pPr>
              <w:pStyle w:val="TAC"/>
            </w:pPr>
            <w:r w:rsidRPr="0088193B">
              <w:t>21384</w:t>
            </w:r>
          </w:p>
        </w:tc>
        <w:tc>
          <w:tcPr>
            <w:tcW w:w="0" w:type="auto"/>
            <w:vAlign w:val="center"/>
          </w:tcPr>
          <w:p w14:paraId="0BCCB916" w14:textId="77777777" w:rsidR="00A805AE" w:rsidRPr="0088193B" w:rsidRDefault="00A805AE" w:rsidP="00195C57">
            <w:pPr>
              <w:pStyle w:val="TAC"/>
            </w:pPr>
            <w:r w:rsidRPr="0088193B">
              <w:t>21384</w:t>
            </w:r>
          </w:p>
        </w:tc>
        <w:tc>
          <w:tcPr>
            <w:tcW w:w="0" w:type="auto"/>
            <w:vAlign w:val="center"/>
          </w:tcPr>
          <w:p w14:paraId="47E52DA6" w14:textId="77777777" w:rsidR="00A805AE" w:rsidRPr="0088193B" w:rsidRDefault="00A805AE" w:rsidP="00195C57">
            <w:pPr>
              <w:pStyle w:val="TAC"/>
            </w:pPr>
            <w:r w:rsidRPr="0088193B">
              <w:t>22152</w:t>
            </w:r>
          </w:p>
        </w:tc>
        <w:tc>
          <w:tcPr>
            <w:tcW w:w="0" w:type="auto"/>
            <w:vAlign w:val="center"/>
          </w:tcPr>
          <w:p w14:paraId="3E151D09" w14:textId="77777777" w:rsidR="00A805AE" w:rsidRPr="0088193B" w:rsidRDefault="00A805AE" w:rsidP="00195C57">
            <w:pPr>
              <w:pStyle w:val="TAC"/>
            </w:pPr>
            <w:r w:rsidRPr="0088193B">
              <w:t>22152</w:t>
            </w:r>
          </w:p>
        </w:tc>
        <w:tc>
          <w:tcPr>
            <w:tcW w:w="0" w:type="auto"/>
            <w:vAlign w:val="center"/>
          </w:tcPr>
          <w:p w14:paraId="4B07B30B" w14:textId="77777777" w:rsidR="00A805AE" w:rsidRPr="0088193B" w:rsidRDefault="00A805AE" w:rsidP="00195C57">
            <w:pPr>
              <w:pStyle w:val="TAC"/>
            </w:pPr>
            <w:r w:rsidRPr="0088193B">
              <w:t>22152</w:t>
            </w:r>
          </w:p>
        </w:tc>
        <w:tc>
          <w:tcPr>
            <w:tcW w:w="0" w:type="auto"/>
            <w:vAlign w:val="center"/>
          </w:tcPr>
          <w:p w14:paraId="016C7F7F" w14:textId="77777777" w:rsidR="00A805AE" w:rsidRPr="0088193B" w:rsidRDefault="00A805AE" w:rsidP="00195C57">
            <w:pPr>
              <w:pStyle w:val="TAC"/>
            </w:pPr>
            <w:r w:rsidRPr="0088193B">
              <w:t>22920</w:t>
            </w:r>
          </w:p>
        </w:tc>
      </w:tr>
      <w:tr w:rsidR="00A805AE" w:rsidRPr="0088193B" w14:paraId="348118BE" w14:textId="77777777" w:rsidTr="0022483D">
        <w:trPr>
          <w:cantSplit/>
          <w:jc w:val="center"/>
        </w:trPr>
        <w:tc>
          <w:tcPr>
            <w:tcW w:w="619" w:type="dxa"/>
            <w:tcBorders>
              <w:right w:val="double" w:sz="4" w:space="0" w:color="auto"/>
            </w:tcBorders>
            <w:shd w:val="clear" w:color="auto" w:fill="auto"/>
            <w:vAlign w:val="center"/>
          </w:tcPr>
          <w:p w14:paraId="244BDF9E"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0DCE6560" w14:textId="77777777" w:rsidR="00A805AE" w:rsidRPr="0088193B" w:rsidRDefault="00A805AE" w:rsidP="00195C57">
            <w:pPr>
              <w:pStyle w:val="TAC"/>
            </w:pPr>
            <w:r w:rsidRPr="0088193B">
              <w:t>22152</w:t>
            </w:r>
          </w:p>
        </w:tc>
        <w:tc>
          <w:tcPr>
            <w:tcW w:w="0" w:type="auto"/>
            <w:vAlign w:val="center"/>
          </w:tcPr>
          <w:p w14:paraId="4213D776" w14:textId="77777777" w:rsidR="00A805AE" w:rsidRPr="0088193B" w:rsidRDefault="00A805AE" w:rsidP="00195C57">
            <w:pPr>
              <w:pStyle w:val="TAC"/>
            </w:pPr>
            <w:r w:rsidRPr="0088193B">
              <w:t>22152</w:t>
            </w:r>
          </w:p>
        </w:tc>
        <w:tc>
          <w:tcPr>
            <w:tcW w:w="0" w:type="auto"/>
            <w:vAlign w:val="center"/>
          </w:tcPr>
          <w:p w14:paraId="0E3D9D91" w14:textId="77777777" w:rsidR="00A805AE" w:rsidRPr="0088193B" w:rsidRDefault="00A805AE" w:rsidP="00195C57">
            <w:pPr>
              <w:pStyle w:val="TAC"/>
            </w:pPr>
            <w:r w:rsidRPr="0088193B">
              <w:t>22920</w:t>
            </w:r>
          </w:p>
        </w:tc>
        <w:tc>
          <w:tcPr>
            <w:tcW w:w="0" w:type="auto"/>
            <w:vAlign w:val="center"/>
          </w:tcPr>
          <w:p w14:paraId="6CD27307" w14:textId="77777777" w:rsidR="00A805AE" w:rsidRPr="0088193B" w:rsidRDefault="00A805AE" w:rsidP="00195C57">
            <w:pPr>
              <w:pStyle w:val="TAC"/>
            </w:pPr>
            <w:r w:rsidRPr="0088193B">
              <w:t>22920</w:t>
            </w:r>
          </w:p>
        </w:tc>
        <w:tc>
          <w:tcPr>
            <w:tcW w:w="0" w:type="auto"/>
            <w:vAlign w:val="center"/>
          </w:tcPr>
          <w:p w14:paraId="6093CBF3" w14:textId="77777777" w:rsidR="00A805AE" w:rsidRPr="0088193B" w:rsidRDefault="00A805AE" w:rsidP="00195C57">
            <w:pPr>
              <w:pStyle w:val="TAC"/>
            </w:pPr>
            <w:r w:rsidRPr="0088193B">
              <w:t>23688</w:t>
            </w:r>
          </w:p>
        </w:tc>
        <w:tc>
          <w:tcPr>
            <w:tcW w:w="0" w:type="auto"/>
            <w:vAlign w:val="center"/>
          </w:tcPr>
          <w:p w14:paraId="21042596" w14:textId="77777777" w:rsidR="00A805AE" w:rsidRPr="0088193B" w:rsidRDefault="00A805AE" w:rsidP="00195C57">
            <w:pPr>
              <w:pStyle w:val="TAC"/>
            </w:pPr>
            <w:r w:rsidRPr="0088193B">
              <w:t>23688</w:t>
            </w:r>
          </w:p>
        </w:tc>
        <w:tc>
          <w:tcPr>
            <w:tcW w:w="0" w:type="auto"/>
            <w:vAlign w:val="center"/>
          </w:tcPr>
          <w:p w14:paraId="3722AC15" w14:textId="77777777" w:rsidR="00A805AE" w:rsidRPr="0088193B" w:rsidRDefault="00A805AE" w:rsidP="00195C57">
            <w:pPr>
              <w:pStyle w:val="TAC"/>
            </w:pPr>
            <w:r w:rsidRPr="0088193B">
              <w:t>24496</w:t>
            </w:r>
          </w:p>
        </w:tc>
        <w:tc>
          <w:tcPr>
            <w:tcW w:w="0" w:type="auto"/>
            <w:vAlign w:val="center"/>
          </w:tcPr>
          <w:p w14:paraId="48306B22" w14:textId="77777777" w:rsidR="00A805AE" w:rsidRPr="0088193B" w:rsidRDefault="00A805AE" w:rsidP="00195C57">
            <w:pPr>
              <w:pStyle w:val="TAC"/>
            </w:pPr>
            <w:r w:rsidRPr="0088193B">
              <w:t>24496</w:t>
            </w:r>
          </w:p>
        </w:tc>
        <w:tc>
          <w:tcPr>
            <w:tcW w:w="0" w:type="auto"/>
            <w:vAlign w:val="center"/>
          </w:tcPr>
          <w:p w14:paraId="048AD876" w14:textId="77777777" w:rsidR="00A805AE" w:rsidRPr="0088193B" w:rsidRDefault="00A805AE" w:rsidP="00195C57">
            <w:pPr>
              <w:pStyle w:val="TAC"/>
            </w:pPr>
            <w:r w:rsidRPr="0088193B">
              <w:t>24496</w:t>
            </w:r>
          </w:p>
        </w:tc>
        <w:tc>
          <w:tcPr>
            <w:tcW w:w="0" w:type="auto"/>
            <w:vAlign w:val="center"/>
          </w:tcPr>
          <w:p w14:paraId="5D9EE9ED" w14:textId="77777777" w:rsidR="00A805AE" w:rsidRPr="0088193B" w:rsidRDefault="00A805AE" w:rsidP="00195C57">
            <w:pPr>
              <w:pStyle w:val="TAC"/>
            </w:pPr>
            <w:r w:rsidRPr="0088193B">
              <w:t>25456</w:t>
            </w:r>
          </w:p>
        </w:tc>
      </w:tr>
      <w:tr w:rsidR="00A805AE" w:rsidRPr="0088193B" w14:paraId="1CBCAC8D" w14:textId="77777777" w:rsidTr="0022483D">
        <w:trPr>
          <w:cantSplit/>
          <w:jc w:val="center"/>
        </w:trPr>
        <w:tc>
          <w:tcPr>
            <w:tcW w:w="619" w:type="dxa"/>
            <w:tcBorders>
              <w:right w:val="double" w:sz="4" w:space="0" w:color="auto"/>
            </w:tcBorders>
            <w:shd w:val="clear" w:color="auto" w:fill="auto"/>
            <w:vAlign w:val="center"/>
          </w:tcPr>
          <w:p w14:paraId="579EFD39"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0965697F" w14:textId="77777777" w:rsidR="00A805AE" w:rsidRPr="0088193B" w:rsidRDefault="00A805AE" w:rsidP="00195C57">
            <w:pPr>
              <w:pStyle w:val="TAC"/>
            </w:pPr>
            <w:r w:rsidRPr="0088193B">
              <w:t>24496</w:t>
            </w:r>
          </w:p>
        </w:tc>
        <w:tc>
          <w:tcPr>
            <w:tcW w:w="0" w:type="auto"/>
            <w:vAlign w:val="center"/>
          </w:tcPr>
          <w:p w14:paraId="128CF54C" w14:textId="77777777" w:rsidR="00A805AE" w:rsidRPr="0088193B" w:rsidRDefault="00A805AE" w:rsidP="00195C57">
            <w:pPr>
              <w:pStyle w:val="TAC"/>
            </w:pPr>
            <w:r w:rsidRPr="0088193B">
              <w:t>24496</w:t>
            </w:r>
          </w:p>
        </w:tc>
        <w:tc>
          <w:tcPr>
            <w:tcW w:w="0" w:type="auto"/>
            <w:vAlign w:val="center"/>
          </w:tcPr>
          <w:p w14:paraId="44AB1503" w14:textId="77777777" w:rsidR="00A805AE" w:rsidRPr="0088193B" w:rsidRDefault="00A805AE" w:rsidP="00195C57">
            <w:pPr>
              <w:pStyle w:val="TAC"/>
            </w:pPr>
            <w:r w:rsidRPr="0088193B">
              <w:t>24496</w:t>
            </w:r>
          </w:p>
        </w:tc>
        <w:tc>
          <w:tcPr>
            <w:tcW w:w="0" w:type="auto"/>
            <w:vAlign w:val="center"/>
          </w:tcPr>
          <w:p w14:paraId="7251FAF7" w14:textId="77777777" w:rsidR="00A805AE" w:rsidRPr="0088193B" w:rsidRDefault="00A805AE" w:rsidP="00195C57">
            <w:pPr>
              <w:pStyle w:val="TAC"/>
            </w:pPr>
            <w:r w:rsidRPr="0088193B">
              <w:t>25456</w:t>
            </w:r>
          </w:p>
        </w:tc>
        <w:tc>
          <w:tcPr>
            <w:tcW w:w="0" w:type="auto"/>
            <w:vAlign w:val="center"/>
          </w:tcPr>
          <w:p w14:paraId="4E15BEA1" w14:textId="77777777" w:rsidR="00A805AE" w:rsidRPr="0088193B" w:rsidRDefault="00A805AE" w:rsidP="00195C57">
            <w:pPr>
              <w:pStyle w:val="TAC"/>
            </w:pPr>
            <w:r w:rsidRPr="0088193B">
              <w:t>25456</w:t>
            </w:r>
          </w:p>
        </w:tc>
        <w:tc>
          <w:tcPr>
            <w:tcW w:w="0" w:type="auto"/>
            <w:vAlign w:val="center"/>
          </w:tcPr>
          <w:p w14:paraId="333F0BB8" w14:textId="77777777" w:rsidR="00A805AE" w:rsidRPr="0088193B" w:rsidRDefault="00A805AE" w:rsidP="00195C57">
            <w:pPr>
              <w:pStyle w:val="TAC"/>
            </w:pPr>
            <w:r w:rsidRPr="0088193B">
              <w:t>26416</w:t>
            </w:r>
          </w:p>
        </w:tc>
        <w:tc>
          <w:tcPr>
            <w:tcW w:w="0" w:type="auto"/>
            <w:vAlign w:val="center"/>
          </w:tcPr>
          <w:p w14:paraId="14B15488" w14:textId="77777777" w:rsidR="00A805AE" w:rsidRPr="0088193B" w:rsidRDefault="00A805AE" w:rsidP="00195C57">
            <w:pPr>
              <w:pStyle w:val="TAC"/>
            </w:pPr>
            <w:r w:rsidRPr="0088193B">
              <w:t>26416</w:t>
            </w:r>
          </w:p>
        </w:tc>
        <w:tc>
          <w:tcPr>
            <w:tcW w:w="0" w:type="auto"/>
            <w:vAlign w:val="center"/>
          </w:tcPr>
          <w:p w14:paraId="7204B234" w14:textId="77777777" w:rsidR="00A805AE" w:rsidRPr="0088193B" w:rsidRDefault="00A805AE" w:rsidP="00195C57">
            <w:pPr>
              <w:pStyle w:val="TAC"/>
            </w:pPr>
            <w:r w:rsidRPr="0088193B">
              <w:t>27376</w:t>
            </w:r>
          </w:p>
        </w:tc>
        <w:tc>
          <w:tcPr>
            <w:tcW w:w="0" w:type="auto"/>
            <w:vAlign w:val="center"/>
          </w:tcPr>
          <w:p w14:paraId="39357C10" w14:textId="77777777" w:rsidR="00A805AE" w:rsidRPr="0088193B" w:rsidRDefault="00A805AE" w:rsidP="00195C57">
            <w:pPr>
              <w:pStyle w:val="TAC"/>
            </w:pPr>
            <w:r w:rsidRPr="0088193B">
              <w:t>27376</w:t>
            </w:r>
          </w:p>
        </w:tc>
        <w:tc>
          <w:tcPr>
            <w:tcW w:w="0" w:type="auto"/>
            <w:vAlign w:val="center"/>
          </w:tcPr>
          <w:p w14:paraId="53E53F5D" w14:textId="77777777" w:rsidR="00A805AE" w:rsidRPr="0088193B" w:rsidRDefault="00A805AE" w:rsidP="00195C57">
            <w:pPr>
              <w:pStyle w:val="TAC"/>
            </w:pPr>
            <w:r w:rsidRPr="0088193B">
              <w:t>27376</w:t>
            </w:r>
          </w:p>
        </w:tc>
      </w:tr>
      <w:tr w:rsidR="00A805AE" w:rsidRPr="0088193B" w14:paraId="4AEE39BA" w14:textId="77777777" w:rsidTr="0022483D">
        <w:trPr>
          <w:cantSplit/>
          <w:jc w:val="center"/>
        </w:trPr>
        <w:tc>
          <w:tcPr>
            <w:tcW w:w="619" w:type="dxa"/>
            <w:tcBorders>
              <w:right w:val="double" w:sz="4" w:space="0" w:color="auto"/>
            </w:tcBorders>
            <w:shd w:val="clear" w:color="auto" w:fill="auto"/>
            <w:vAlign w:val="center"/>
          </w:tcPr>
          <w:p w14:paraId="0D3467EE"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2E83CC9C" w14:textId="77777777" w:rsidR="00A805AE" w:rsidRPr="0088193B" w:rsidRDefault="00A805AE" w:rsidP="00195C57">
            <w:pPr>
              <w:pStyle w:val="TAC"/>
            </w:pPr>
            <w:r w:rsidRPr="0088193B">
              <w:t>26416</w:t>
            </w:r>
          </w:p>
        </w:tc>
        <w:tc>
          <w:tcPr>
            <w:tcW w:w="0" w:type="auto"/>
            <w:vAlign w:val="center"/>
          </w:tcPr>
          <w:p w14:paraId="114D4A87" w14:textId="77777777" w:rsidR="00A805AE" w:rsidRPr="0088193B" w:rsidRDefault="00A805AE" w:rsidP="00195C57">
            <w:pPr>
              <w:pStyle w:val="TAC"/>
            </w:pPr>
            <w:r w:rsidRPr="0088193B">
              <w:t>26416</w:t>
            </w:r>
          </w:p>
        </w:tc>
        <w:tc>
          <w:tcPr>
            <w:tcW w:w="0" w:type="auto"/>
            <w:vAlign w:val="center"/>
          </w:tcPr>
          <w:p w14:paraId="5D30C5F4" w14:textId="77777777" w:rsidR="00A805AE" w:rsidRPr="0088193B" w:rsidRDefault="00A805AE" w:rsidP="00195C57">
            <w:pPr>
              <w:pStyle w:val="TAC"/>
            </w:pPr>
            <w:r w:rsidRPr="0088193B">
              <w:t>27376</w:t>
            </w:r>
          </w:p>
        </w:tc>
        <w:tc>
          <w:tcPr>
            <w:tcW w:w="0" w:type="auto"/>
            <w:vAlign w:val="center"/>
          </w:tcPr>
          <w:p w14:paraId="33270239" w14:textId="77777777" w:rsidR="00A805AE" w:rsidRPr="0088193B" w:rsidRDefault="00A805AE" w:rsidP="00195C57">
            <w:pPr>
              <w:pStyle w:val="TAC"/>
            </w:pPr>
            <w:r w:rsidRPr="0088193B">
              <w:t>27376</w:t>
            </w:r>
          </w:p>
        </w:tc>
        <w:tc>
          <w:tcPr>
            <w:tcW w:w="0" w:type="auto"/>
            <w:vAlign w:val="center"/>
          </w:tcPr>
          <w:p w14:paraId="7A8D23B6" w14:textId="77777777" w:rsidR="00A805AE" w:rsidRPr="0088193B" w:rsidRDefault="00A805AE" w:rsidP="00195C57">
            <w:pPr>
              <w:pStyle w:val="TAC"/>
            </w:pPr>
            <w:r w:rsidRPr="0088193B">
              <w:t>28336</w:t>
            </w:r>
          </w:p>
        </w:tc>
        <w:tc>
          <w:tcPr>
            <w:tcW w:w="0" w:type="auto"/>
            <w:vAlign w:val="center"/>
          </w:tcPr>
          <w:p w14:paraId="13A0099C" w14:textId="77777777" w:rsidR="00A805AE" w:rsidRPr="0088193B" w:rsidRDefault="00A805AE" w:rsidP="00195C57">
            <w:pPr>
              <w:pStyle w:val="TAC"/>
            </w:pPr>
            <w:r w:rsidRPr="0088193B">
              <w:t>28336</w:t>
            </w:r>
          </w:p>
        </w:tc>
        <w:tc>
          <w:tcPr>
            <w:tcW w:w="0" w:type="auto"/>
            <w:vAlign w:val="center"/>
          </w:tcPr>
          <w:p w14:paraId="7D9D6F53" w14:textId="77777777" w:rsidR="00A805AE" w:rsidRPr="0088193B" w:rsidRDefault="00A805AE" w:rsidP="00195C57">
            <w:pPr>
              <w:pStyle w:val="TAC"/>
            </w:pPr>
            <w:r w:rsidRPr="0088193B">
              <w:t>29296</w:t>
            </w:r>
          </w:p>
        </w:tc>
        <w:tc>
          <w:tcPr>
            <w:tcW w:w="0" w:type="auto"/>
            <w:vAlign w:val="center"/>
          </w:tcPr>
          <w:p w14:paraId="1BC4B233" w14:textId="77777777" w:rsidR="00A805AE" w:rsidRPr="0088193B" w:rsidRDefault="00A805AE" w:rsidP="00195C57">
            <w:pPr>
              <w:pStyle w:val="TAC"/>
            </w:pPr>
            <w:r w:rsidRPr="0088193B">
              <w:t>29296</w:t>
            </w:r>
          </w:p>
        </w:tc>
        <w:tc>
          <w:tcPr>
            <w:tcW w:w="0" w:type="auto"/>
            <w:vAlign w:val="center"/>
          </w:tcPr>
          <w:p w14:paraId="63F5097E" w14:textId="77777777" w:rsidR="00A805AE" w:rsidRPr="0088193B" w:rsidRDefault="00A805AE" w:rsidP="00195C57">
            <w:pPr>
              <w:pStyle w:val="TAC"/>
            </w:pPr>
            <w:r w:rsidRPr="0088193B">
              <w:t>29296</w:t>
            </w:r>
          </w:p>
        </w:tc>
        <w:tc>
          <w:tcPr>
            <w:tcW w:w="0" w:type="auto"/>
            <w:vAlign w:val="center"/>
          </w:tcPr>
          <w:p w14:paraId="4A7A251A" w14:textId="77777777" w:rsidR="00A805AE" w:rsidRPr="0088193B" w:rsidRDefault="00A805AE" w:rsidP="00195C57">
            <w:pPr>
              <w:pStyle w:val="TAC"/>
            </w:pPr>
            <w:r w:rsidRPr="0088193B">
              <w:t>30576</w:t>
            </w:r>
          </w:p>
        </w:tc>
      </w:tr>
      <w:tr w:rsidR="00A805AE" w:rsidRPr="0088193B" w14:paraId="783B378A" w14:textId="77777777" w:rsidTr="0022483D">
        <w:trPr>
          <w:cantSplit/>
          <w:jc w:val="center"/>
        </w:trPr>
        <w:tc>
          <w:tcPr>
            <w:tcW w:w="619" w:type="dxa"/>
            <w:tcBorders>
              <w:right w:val="double" w:sz="4" w:space="0" w:color="auto"/>
            </w:tcBorders>
            <w:shd w:val="clear" w:color="auto" w:fill="auto"/>
            <w:vAlign w:val="center"/>
          </w:tcPr>
          <w:p w14:paraId="302961E6"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3E9D796A" w14:textId="77777777" w:rsidR="00A805AE" w:rsidRPr="0088193B" w:rsidRDefault="00A805AE" w:rsidP="00195C57">
            <w:pPr>
              <w:pStyle w:val="TAC"/>
            </w:pPr>
            <w:r w:rsidRPr="0088193B">
              <w:t>28336</w:t>
            </w:r>
          </w:p>
        </w:tc>
        <w:tc>
          <w:tcPr>
            <w:tcW w:w="0" w:type="auto"/>
            <w:vAlign w:val="center"/>
          </w:tcPr>
          <w:p w14:paraId="3A47AE93" w14:textId="77777777" w:rsidR="00A805AE" w:rsidRPr="0088193B" w:rsidRDefault="00A805AE" w:rsidP="00195C57">
            <w:pPr>
              <w:pStyle w:val="TAC"/>
            </w:pPr>
            <w:r w:rsidRPr="0088193B">
              <w:t>29296</w:t>
            </w:r>
          </w:p>
        </w:tc>
        <w:tc>
          <w:tcPr>
            <w:tcW w:w="0" w:type="auto"/>
            <w:vAlign w:val="center"/>
          </w:tcPr>
          <w:p w14:paraId="6B0119C9" w14:textId="77777777" w:rsidR="00A805AE" w:rsidRPr="0088193B" w:rsidRDefault="00A805AE" w:rsidP="00195C57">
            <w:pPr>
              <w:pStyle w:val="TAC"/>
            </w:pPr>
            <w:r w:rsidRPr="0088193B">
              <w:t>29296</w:t>
            </w:r>
          </w:p>
        </w:tc>
        <w:tc>
          <w:tcPr>
            <w:tcW w:w="0" w:type="auto"/>
            <w:vAlign w:val="center"/>
          </w:tcPr>
          <w:p w14:paraId="244732CD" w14:textId="77777777" w:rsidR="00A805AE" w:rsidRPr="0088193B" w:rsidRDefault="00A805AE" w:rsidP="00195C57">
            <w:pPr>
              <w:pStyle w:val="TAC"/>
            </w:pPr>
            <w:r w:rsidRPr="0088193B">
              <w:t>29296</w:t>
            </w:r>
          </w:p>
        </w:tc>
        <w:tc>
          <w:tcPr>
            <w:tcW w:w="0" w:type="auto"/>
            <w:vAlign w:val="center"/>
          </w:tcPr>
          <w:p w14:paraId="5A74A2D6" w14:textId="77777777" w:rsidR="00A805AE" w:rsidRPr="0088193B" w:rsidRDefault="00A805AE" w:rsidP="00195C57">
            <w:pPr>
              <w:pStyle w:val="TAC"/>
            </w:pPr>
            <w:r w:rsidRPr="0088193B">
              <w:t>30576</w:t>
            </w:r>
          </w:p>
        </w:tc>
        <w:tc>
          <w:tcPr>
            <w:tcW w:w="0" w:type="auto"/>
            <w:vAlign w:val="center"/>
          </w:tcPr>
          <w:p w14:paraId="4797C6B4" w14:textId="77777777" w:rsidR="00A805AE" w:rsidRPr="0088193B" w:rsidRDefault="00A805AE" w:rsidP="00195C57">
            <w:pPr>
              <w:pStyle w:val="TAC"/>
            </w:pPr>
            <w:r w:rsidRPr="0088193B">
              <w:t>30576</w:t>
            </w:r>
          </w:p>
        </w:tc>
        <w:tc>
          <w:tcPr>
            <w:tcW w:w="0" w:type="auto"/>
            <w:vAlign w:val="center"/>
          </w:tcPr>
          <w:p w14:paraId="24AED4DD" w14:textId="77777777" w:rsidR="00A805AE" w:rsidRPr="0088193B" w:rsidRDefault="00A805AE" w:rsidP="00195C57">
            <w:pPr>
              <w:pStyle w:val="TAC"/>
            </w:pPr>
            <w:r w:rsidRPr="0088193B">
              <w:t>31704</w:t>
            </w:r>
          </w:p>
        </w:tc>
        <w:tc>
          <w:tcPr>
            <w:tcW w:w="0" w:type="auto"/>
            <w:vAlign w:val="center"/>
          </w:tcPr>
          <w:p w14:paraId="6228E438" w14:textId="77777777" w:rsidR="00A805AE" w:rsidRPr="0088193B" w:rsidRDefault="00A805AE" w:rsidP="00195C57">
            <w:pPr>
              <w:pStyle w:val="TAC"/>
            </w:pPr>
            <w:r w:rsidRPr="0088193B">
              <w:t>31704</w:t>
            </w:r>
          </w:p>
        </w:tc>
        <w:tc>
          <w:tcPr>
            <w:tcW w:w="0" w:type="auto"/>
            <w:vAlign w:val="center"/>
          </w:tcPr>
          <w:p w14:paraId="55C8328D" w14:textId="77777777" w:rsidR="00A805AE" w:rsidRPr="0088193B" w:rsidRDefault="00A805AE" w:rsidP="00195C57">
            <w:pPr>
              <w:pStyle w:val="TAC"/>
            </w:pPr>
            <w:r w:rsidRPr="0088193B">
              <w:t>31704</w:t>
            </w:r>
          </w:p>
        </w:tc>
        <w:tc>
          <w:tcPr>
            <w:tcW w:w="0" w:type="auto"/>
            <w:vAlign w:val="center"/>
          </w:tcPr>
          <w:p w14:paraId="7C482EE0" w14:textId="77777777" w:rsidR="00A805AE" w:rsidRPr="0088193B" w:rsidRDefault="00A805AE" w:rsidP="00195C57">
            <w:pPr>
              <w:pStyle w:val="TAC"/>
            </w:pPr>
            <w:r w:rsidRPr="0088193B">
              <w:t>32856</w:t>
            </w:r>
          </w:p>
        </w:tc>
      </w:tr>
      <w:tr w:rsidR="00A805AE" w:rsidRPr="0088193B" w14:paraId="5861135E" w14:textId="77777777" w:rsidTr="0022483D">
        <w:trPr>
          <w:cantSplit/>
          <w:jc w:val="center"/>
        </w:trPr>
        <w:tc>
          <w:tcPr>
            <w:tcW w:w="619" w:type="dxa"/>
            <w:tcBorders>
              <w:right w:val="double" w:sz="4" w:space="0" w:color="auto"/>
            </w:tcBorders>
            <w:shd w:val="clear" w:color="auto" w:fill="auto"/>
            <w:vAlign w:val="center"/>
          </w:tcPr>
          <w:p w14:paraId="12CEA631"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1CCA5F6C" w14:textId="77777777" w:rsidR="00A805AE" w:rsidRPr="0088193B" w:rsidRDefault="00A805AE" w:rsidP="00195C57">
            <w:pPr>
              <w:pStyle w:val="TAC"/>
            </w:pPr>
            <w:r w:rsidRPr="0088193B">
              <w:t>30576</w:t>
            </w:r>
          </w:p>
        </w:tc>
        <w:tc>
          <w:tcPr>
            <w:tcW w:w="0" w:type="auto"/>
            <w:vAlign w:val="center"/>
          </w:tcPr>
          <w:p w14:paraId="1ABB7FDD" w14:textId="77777777" w:rsidR="00A805AE" w:rsidRPr="0088193B" w:rsidRDefault="00A805AE" w:rsidP="00195C57">
            <w:pPr>
              <w:pStyle w:val="TAC"/>
            </w:pPr>
            <w:r w:rsidRPr="0088193B">
              <w:t>31704</w:t>
            </w:r>
          </w:p>
        </w:tc>
        <w:tc>
          <w:tcPr>
            <w:tcW w:w="0" w:type="auto"/>
            <w:vAlign w:val="center"/>
          </w:tcPr>
          <w:p w14:paraId="2624FBA8" w14:textId="77777777" w:rsidR="00A805AE" w:rsidRPr="0088193B" w:rsidRDefault="00A805AE" w:rsidP="00195C57">
            <w:pPr>
              <w:pStyle w:val="TAC"/>
            </w:pPr>
            <w:r w:rsidRPr="0088193B">
              <w:t>31704</w:t>
            </w:r>
          </w:p>
        </w:tc>
        <w:tc>
          <w:tcPr>
            <w:tcW w:w="0" w:type="auto"/>
            <w:vAlign w:val="center"/>
          </w:tcPr>
          <w:p w14:paraId="73D7229C" w14:textId="77777777" w:rsidR="00A805AE" w:rsidRPr="0088193B" w:rsidRDefault="00A805AE" w:rsidP="00195C57">
            <w:pPr>
              <w:pStyle w:val="TAC"/>
            </w:pPr>
            <w:r w:rsidRPr="0088193B">
              <w:t>31704</w:t>
            </w:r>
          </w:p>
        </w:tc>
        <w:tc>
          <w:tcPr>
            <w:tcW w:w="0" w:type="auto"/>
            <w:vAlign w:val="center"/>
          </w:tcPr>
          <w:p w14:paraId="1F57BEEC" w14:textId="77777777" w:rsidR="00A805AE" w:rsidRPr="0088193B" w:rsidRDefault="00A805AE" w:rsidP="00195C57">
            <w:pPr>
              <w:pStyle w:val="TAC"/>
            </w:pPr>
            <w:r w:rsidRPr="0088193B">
              <w:t>32856</w:t>
            </w:r>
          </w:p>
        </w:tc>
        <w:tc>
          <w:tcPr>
            <w:tcW w:w="0" w:type="auto"/>
            <w:vAlign w:val="center"/>
          </w:tcPr>
          <w:p w14:paraId="04442E24" w14:textId="77777777" w:rsidR="00A805AE" w:rsidRPr="0088193B" w:rsidRDefault="00A805AE" w:rsidP="00195C57">
            <w:pPr>
              <w:pStyle w:val="TAC"/>
            </w:pPr>
            <w:r w:rsidRPr="0088193B">
              <w:t>32856</w:t>
            </w:r>
          </w:p>
        </w:tc>
        <w:tc>
          <w:tcPr>
            <w:tcW w:w="0" w:type="auto"/>
            <w:vAlign w:val="center"/>
          </w:tcPr>
          <w:p w14:paraId="46AADCB7" w14:textId="77777777" w:rsidR="00A805AE" w:rsidRPr="0088193B" w:rsidRDefault="00A805AE" w:rsidP="00195C57">
            <w:pPr>
              <w:pStyle w:val="TAC"/>
            </w:pPr>
            <w:r w:rsidRPr="0088193B">
              <w:t>34008</w:t>
            </w:r>
          </w:p>
        </w:tc>
        <w:tc>
          <w:tcPr>
            <w:tcW w:w="0" w:type="auto"/>
            <w:vAlign w:val="center"/>
          </w:tcPr>
          <w:p w14:paraId="23E236D1" w14:textId="77777777" w:rsidR="00A805AE" w:rsidRPr="0088193B" w:rsidRDefault="00A805AE" w:rsidP="00195C57">
            <w:pPr>
              <w:pStyle w:val="TAC"/>
            </w:pPr>
            <w:r w:rsidRPr="0088193B">
              <w:t>34008</w:t>
            </w:r>
          </w:p>
        </w:tc>
        <w:tc>
          <w:tcPr>
            <w:tcW w:w="0" w:type="auto"/>
            <w:vAlign w:val="center"/>
          </w:tcPr>
          <w:p w14:paraId="385DBDB4" w14:textId="77777777" w:rsidR="00A805AE" w:rsidRPr="0088193B" w:rsidRDefault="00A805AE" w:rsidP="00195C57">
            <w:pPr>
              <w:pStyle w:val="TAC"/>
            </w:pPr>
            <w:r w:rsidRPr="0088193B">
              <w:t>35160</w:t>
            </w:r>
          </w:p>
        </w:tc>
        <w:tc>
          <w:tcPr>
            <w:tcW w:w="0" w:type="auto"/>
            <w:vAlign w:val="center"/>
          </w:tcPr>
          <w:p w14:paraId="7F436AB1" w14:textId="77777777" w:rsidR="00A805AE" w:rsidRPr="0088193B" w:rsidRDefault="00A805AE" w:rsidP="00195C57">
            <w:pPr>
              <w:pStyle w:val="TAC"/>
            </w:pPr>
            <w:r w:rsidRPr="0088193B">
              <w:t>35160</w:t>
            </w:r>
          </w:p>
        </w:tc>
      </w:tr>
      <w:tr w:rsidR="00A805AE" w:rsidRPr="0088193B" w14:paraId="5F70D4B0" w14:textId="77777777" w:rsidTr="0022483D">
        <w:trPr>
          <w:cantSplit/>
          <w:jc w:val="center"/>
        </w:trPr>
        <w:tc>
          <w:tcPr>
            <w:tcW w:w="619" w:type="dxa"/>
            <w:tcBorders>
              <w:right w:val="double" w:sz="4" w:space="0" w:color="auto"/>
            </w:tcBorders>
            <w:shd w:val="clear" w:color="auto" w:fill="auto"/>
            <w:vAlign w:val="center"/>
          </w:tcPr>
          <w:p w14:paraId="1F30DBC9"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306C714E" w14:textId="77777777" w:rsidR="00A805AE" w:rsidRPr="0088193B" w:rsidRDefault="00A805AE" w:rsidP="00195C57">
            <w:pPr>
              <w:pStyle w:val="TAC"/>
            </w:pPr>
            <w:r w:rsidRPr="0088193B">
              <w:t>32856</w:t>
            </w:r>
          </w:p>
        </w:tc>
        <w:tc>
          <w:tcPr>
            <w:tcW w:w="0" w:type="auto"/>
            <w:vAlign w:val="center"/>
          </w:tcPr>
          <w:p w14:paraId="4B439B85" w14:textId="77777777" w:rsidR="00A805AE" w:rsidRPr="0088193B" w:rsidRDefault="00A805AE" w:rsidP="00195C57">
            <w:pPr>
              <w:pStyle w:val="TAC"/>
            </w:pPr>
            <w:r w:rsidRPr="0088193B">
              <w:t>34008</w:t>
            </w:r>
          </w:p>
        </w:tc>
        <w:tc>
          <w:tcPr>
            <w:tcW w:w="0" w:type="auto"/>
            <w:vAlign w:val="center"/>
          </w:tcPr>
          <w:p w14:paraId="7BB22384" w14:textId="77777777" w:rsidR="00A805AE" w:rsidRPr="0088193B" w:rsidRDefault="00A805AE" w:rsidP="00195C57">
            <w:pPr>
              <w:pStyle w:val="TAC"/>
            </w:pPr>
            <w:r w:rsidRPr="0088193B">
              <w:t>34008</w:t>
            </w:r>
          </w:p>
        </w:tc>
        <w:tc>
          <w:tcPr>
            <w:tcW w:w="0" w:type="auto"/>
            <w:vAlign w:val="center"/>
          </w:tcPr>
          <w:p w14:paraId="7C0975DC" w14:textId="77777777" w:rsidR="00A805AE" w:rsidRPr="0088193B" w:rsidRDefault="00A805AE" w:rsidP="00195C57">
            <w:pPr>
              <w:pStyle w:val="TAC"/>
            </w:pPr>
            <w:r w:rsidRPr="0088193B">
              <w:t>34008</w:t>
            </w:r>
          </w:p>
        </w:tc>
        <w:tc>
          <w:tcPr>
            <w:tcW w:w="0" w:type="auto"/>
            <w:vAlign w:val="center"/>
          </w:tcPr>
          <w:p w14:paraId="11FB8351" w14:textId="77777777" w:rsidR="00A805AE" w:rsidRPr="0088193B" w:rsidRDefault="00A805AE" w:rsidP="00195C57">
            <w:pPr>
              <w:pStyle w:val="TAC"/>
            </w:pPr>
            <w:r w:rsidRPr="0088193B">
              <w:t>35160</w:t>
            </w:r>
          </w:p>
        </w:tc>
        <w:tc>
          <w:tcPr>
            <w:tcW w:w="0" w:type="auto"/>
            <w:vAlign w:val="center"/>
          </w:tcPr>
          <w:p w14:paraId="78E980C8" w14:textId="77777777" w:rsidR="00A805AE" w:rsidRPr="0088193B" w:rsidRDefault="00A805AE" w:rsidP="00195C57">
            <w:pPr>
              <w:pStyle w:val="TAC"/>
            </w:pPr>
            <w:r w:rsidRPr="0088193B">
              <w:t>35160</w:t>
            </w:r>
          </w:p>
        </w:tc>
        <w:tc>
          <w:tcPr>
            <w:tcW w:w="0" w:type="auto"/>
            <w:vAlign w:val="center"/>
          </w:tcPr>
          <w:p w14:paraId="30FE6800" w14:textId="77777777" w:rsidR="00A805AE" w:rsidRPr="0088193B" w:rsidRDefault="00A805AE" w:rsidP="00195C57">
            <w:pPr>
              <w:pStyle w:val="TAC"/>
            </w:pPr>
            <w:r w:rsidRPr="0088193B">
              <w:t>36696</w:t>
            </w:r>
          </w:p>
        </w:tc>
        <w:tc>
          <w:tcPr>
            <w:tcW w:w="0" w:type="auto"/>
            <w:vAlign w:val="center"/>
          </w:tcPr>
          <w:p w14:paraId="2AE89ED8" w14:textId="77777777" w:rsidR="00A805AE" w:rsidRPr="0088193B" w:rsidRDefault="00A805AE" w:rsidP="00195C57">
            <w:pPr>
              <w:pStyle w:val="TAC"/>
            </w:pPr>
            <w:r w:rsidRPr="0088193B">
              <w:t>36696</w:t>
            </w:r>
          </w:p>
        </w:tc>
        <w:tc>
          <w:tcPr>
            <w:tcW w:w="0" w:type="auto"/>
            <w:vAlign w:val="center"/>
          </w:tcPr>
          <w:p w14:paraId="39228BF3" w14:textId="77777777" w:rsidR="00A805AE" w:rsidRPr="0088193B" w:rsidRDefault="00A805AE" w:rsidP="00195C57">
            <w:pPr>
              <w:pStyle w:val="TAC"/>
            </w:pPr>
            <w:r w:rsidRPr="0088193B">
              <w:t>36696</w:t>
            </w:r>
          </w:p>
        </w:tc>
        <w:tc>
          <w:tcPr>
            <w:tcW w:w="0" w:type="auto"/>
            <w:vAlign w:val="center"/>
          </w:tcPr>
          <w:p w14:paraId="7D5FCE0D" w14:textId="77777777" w:rsidR="00A805AE" w:rsidRPr="0088193B" w:rsidRDefault="00A805AE" w:rsidP="00195C57">
            <w:pPr>
              <w:pStyle w:val="TAC"/>
            </w:pPr>
            <w:r w:rsidRPr="0088193B">
              <w:t>37888</w:t>
            </w:r>
          </w:p>
        </w:tc>
      </w:tr>
      <w:tr w:rsidR="00A805AE" w:rsidRPr="0088193B" w14:paraId="1E2BA39C" w14:textId="77777777" w:rsidTr="0022483D">
        <w:trPr>
          <w:cantSplit/>
          <w:jc w:val="center"/>
        </w:trPr>
        <w:tc>
          <w:tcPr>
            <w:tcW w:w="619" w:type="dxa"/>
            <w:tcBorders>
              <w:right w:val="double" w:sz="4" w:space="0" w:color="auto"/>
            </w:tcBorders>
            <w:shd w:val="clear" w:color="auto" w:fill="auto"/>
            <w:vAlign w:val="center"/>
          </w:tcPr>
          <w:p w14:paraId="069C4978"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34BB38CA" w14:textId="77777777" w:rsidR="00A805AE" w:rsidRPr="0088193B" w:rsidRDefault="00A805AE" w:rsidP="00195C57">
            <w:pPr>
              <w:pStyle w:val="TAC"/>
            </w:pPr>
            <w:r w:rsidRPr="0088193B">
              <w:t>35160</w:t>
            </w:r>
          </w:p>
        </w:tc>
        <w:tc>
          <w:tcPr>
            <w:tcW w:w="0" w:type="auto"/>
            <w:vAlign w:val="center"/>
          </w:tcPr>
          <w:p w14:paraId="0D7E8011" w14:textId="77777777" w:rsidR="00A805AE" w:rsidRPr="0088193B" w:rsidRDefault="00A805AE" w:rsidP="00195C57">
            <w:pPr>
              <w:pStyle w:val="TAC"/>
            </w:pPr>
            <w:r w:rsidRPr="0088193B">
              <w:t>35160</w:t>
            </w:r>
          </w:p>
        </w:tc>
        <w:tc>
          <w:tcPr>
            <w:tcW w:w="0" w:type="auto"/>
            <w:vAlign w:val="center"/>
          </w:tcPr>
          <w:p w14:paraId="4903C81E" w14:textId="77777777" w:rsidR="00A805AE" w:rsidRPr="0088193B" w:rsidRDefault="00A805AE" w:rsidP="00195C57">
            <w:pPr>
              <w:pStyle w:val="TAC"/>
            </w:pPr>
            <w:r w:rsidRPr="0088193B">
              <w:t>36696</w:t>
            </w:r>
          </w:p>
        </w:tc>
        <w:tc>
          <w:tcPr>
            <w:tcW w:w="0" w:type="auto"/>
            <w:vAlign w:val="center"/>
          </w:tcPr>
          <w:p w14:paraId="31210CBA" w14:textId="77777777" w:rsidR="00A805AE" w:rsidRPr="0088193B" w:rsidRDefault="00A805AE" w:rsidP="00195C57">
            <w:pPr>
              <w:pStyle w:val="TAC"/>
            </w:pPr>
            <w:r w:rsidRPr="0088193B">
              <w:t>36696</w:t>
            </w:r>
          </w:p>
        </w:tc>
        <w:tc>
          <w:tcPr>
            <w:tcW w:w="0" w:type="auto"/>
            <w:vAlign w:val="center"/>
          </w:tcPr>
          <w:p w14:paraId="5BF20FA3" w14:textId="77777777" w:rsidR="00A805AE" w:rsidRPr="0088193B" w:rsidRDefault="00A805AE" w:rsidP="00195C57">
            <w:pPr>
              <w:pStyle w:val="TAC"/>
            </w:pPr>
            <w:r w:rsidRPr="0088193B">
              <w:t>37888</w:t>
            </w:r>
          </w:p>
        </w:tc>
        <w:tc>
          <w:tcPr>
            <w:tcW w:w="0" w:type="auto"/>
            <w:vAlign w:val="center"/>
          </w:tcPr>
          <w:p w14:paraId="704ED8C6" w14:textId="77777777" w:rsidR="00A805AE" w:rsidRPr="0088193B" w:rsidRDefault="00A805AE" w:rsidP="00195C57">
            <w:pPr>
              <w:pStyle w:val="TAC"/>
            </w:pPr>
            <w:r w:rsidRPr="0088193B">
              <w:t>37888</w:t>
            </w:r>
          </w:p>
        </w:tc>
        <w:tc>
          <w:tcPr>
            <w:tcW w:w="0" w:type="auto"/>
            <w:vAlign w:val="center"/>
          </w:tcPr>
          <w:p w14:paraId="1BDF07BD" w14:textId="77777777" w:rsidR="00A805AE" w:rsidRPr="0088193B" w:rsidRDefault="00A805AE" w:rsidP="00195C57">
            <w:pPr>
              <w:pStyle w:val="TAC"/>
            </w:pPr>
            <w:r w:rsidRPr="0088193B">
              <w:t>37888</w:t>
            </w:r>
          </w:p>
        </w:tc>
        <w:tc>
          <w:tcPr>
            <w:tcW w:w="0" w:type="auto"/>
            <w:vAlign w:val="center"/>
          </w:tcPr>
          <w:p w14:paraId="56388F09" w14:textId="77777777" w:rsidR="00A805AE" w:rsidRPr="0088193B" w:rsidRDefault="00A805AE" w:rsidP="00195C57">
            <w:pPr>
              <w:pStyle w:val="TAC"/>
            </w:pPr>
            <w:r w:rsidRPr="0088193B">
              <w:t>39232</w:t>
            </w:r>
          </w:p>
        </w:tc>
        <w:tc>
          <w:tcPr>
            <w:tcW w:w="0" w:type="auto"/>
            <w:vAlign w:val="center"/>
          </w:tcPr>
          <w:p w14:paraId="52D44102" w14:textId="77777777" w:rsidR="00A805AE" w:rsidRPr="0088193B" w:rsidRDefault="00A805AE" w:rsidP="00195C57">
            <w:pPr>
              <w:pStyle w:val="TAC"/>
            </w:pPr>
            <w:r w:rsidRPr="0088193B">
              <w:t>39232</w:t>
            </w:r>
          </w:p>
        </w:tc>
        <w:tc>
          <w:tcPr>
            <w:tcW w:w="0" w:type="auto"/>
            <w:vAlign w:val="center"/>
          </w:tcPr>
          <w:p w14:paraId="33CEC36B" w14:textId="77777777" w:rsidR="00A805AE" w:rsidRPr="0088193B" w:rsidRDefault="00A805AE" w:rsidP="00195C57">
            <w:pPr>
              <w:pStyle w:val="TAC"/>
            </w:pPr>
            <w:r w:rsidRPr="0088193B">
              <w:t>40576</w:t>
            </w:r>
          </w:p>
        </w:tc>
      </w:tr>
      <w:tr w:rsidR="00A805AE" w:rsidRPr="0088193B" w14:paraId="4CC62AEA" w14:textId="77777777" w:rsidTr="0022483D">
        <w:trPr>
          <w:cantSplit/>
          <w:jc w:val="center"/>
        </w:trPr>
        <w:tc>
          <w:tcPr>
            <w:tcW w:w="619" w:type="dxa"/>
            <w:tcBorders>
              <w:right w:val="double" w:sz="4" w:space="0" w:color="auto"/>
            </w:tcBorders>
            <w:shd w:val="clear" w:color="auto" w:fill="auto"/>
            <w:vAlign w:val="center"/>
          </w:tcPr>
          <w:p w14:paraId="0B3052F2"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57EAB507" w14:textId="77777777" w:rsidR="00A805AE" w:rsidRPr="0088193B" w:rsidRDefault="00A805AE" w:rsidP="00195C57">
            <w:pPr>
              <w:pStyle w:val="TAC"/>
            </w:pPr>
            <w:r w:rsidRPr="0088193B">
              <w:t>36696</w:t>
            </w:r>
          </w:p>
        </w:tc>
        <w:tc>
          <w:tcPr>
            <w:tcW w:w="0" w:type="auto"/>
            <w:vAlign w:val="center"/>
          </w:tcPr>
          <w:p w14:paraId="622FA056" w14:textId="77777777" w:rsidR="00A805AE" w:rsidRPr="0088193B" w:rsidRDefault="00A805AE" w:rsidP="00195C57">
            <w:pPr>
              <w:pStyle w:val="TAC"/>
            </w:pPr>
            <w:r w:rsidRPr="0088193B">
              <w:t>37888</w:t>
            </w:r>
          </w:p>
        </w:tc>
        <w:tc>
          <w:tcPr>
            <w:tcW w:w="0" w:type="auto"/>
            <w:vAlign w:val="center"/>
          </w:tcPr>
          <w:p w14:paraId="5826F86E" w14:textId="77777777" w:rsidR="00A805AE" w:rsidRPr="0088193B" w:rsidRDefault="00A805AE" w:rsidP="00195C57">
            <w:pPr>
              <w:pStyle w:val="TAC"/>
            </w:pPr>
            <w:r w:rsidRPr="0088193B">
              <w:t>37888</w:t>
            </w:r>
          </w:p>
        </w:tc>
        <w:tc>
          <w:tcPr>
            <w:tcW w:w="0" w:type="auto"/>
            <w:vAlign w:val="center"/>
          </w:tcPr>
          <w:p w14:paraId="6A157118" w14:textId="77777777" w:rsidR="00A805AE" w:rsidRPr="0088193B" w:rsidRDefault="00A805AE" w:rsidP="00195C57">
            <w:pPr>
              <w:pStyle w:val="TAC"/>
            </w:pPr>
            <w:r w:rsidRPr="0088193B">
              <w:t>39232</w:t>
            </w:r>
          </w:p>
        </w:tc>
        <w:tc>
          <w:tcPr>
            <w:tcW w:w="0" w:type="auto"/>
            <w:vAlign w:val="center"/>
          </w:tcPr>
          <w:p w14:paraId="53A09D74" w14:textId="77777777" w:rsidR="00A805AE" w:rsidRPr="0088193B" w:rsidRDefault="00A805AE" w:rsidP="00195C57">
            <w:pPr>
              <w:pStyle w:val="TAC"/>
            </w:pPr>
            <w:r w:rsidRPr="0088193B">
              <w:t>39232</w:t>
            </w:r>
          </w:p>
        </w:tc>
        <w:tc>
          <w:tcPr>
            <w:tcW w:w="0" w:type="auto"/>
            <w:vAlign w:val="center"/>
          </w:tcPr>
          <w:p w14:paraId="53C54F05" w14:textId="77777777" w:rsidR="00A805AE" w:rsidRPr="0088193B" w:rsidRDefault="00A805AE" w:rsidP="00195C57">
            <w:pPr>
              <w:pStyle w:val="TAC"/>
            </w:pPr>
            <w:r w:rsidRPr="0088193B">
              <w:t>40576</w:t>
            </w:r>
          </w:p>
        </w:tc>
        <w:tc>
          <w:tcPr>
            <w:tcW w:w="0" w:type="auto"/>
            <w:vAlign w:val="center"/>
          </w:tcPr>
          <w:p w14:paraId="53755186" w14:textId="77777777" w:rsidR="00A805AE" w:rsidRPr="0088193B" w:rsidRDefault="00A805AE" w:rsidP="00195C57">
            <w:pPr>
              <w:pStyle w:val="TAC"/>
            </w:pPr>
            <w:r w:rsidRPr="0088193B">
              <w:t>40576</w:t>
            </w:r>
          </w:p>
        </w:tc>
        <w:tc>
          <w:tcPr>
            <w:tcW w:w="0" w:type="auto"/>
            <w:vAlign w:val="center"/>
          </w:tcPr>
          <w:p w14:paraId="56C5724C" w14:textId="77777777" w:rsidR="00A805AE" w:rsidRPr="0088193B" w:rsidRDefault="00A805AE" w:rsidP="00195C57">
            <w:pPr>
              <w:pStyle w:val="TAC"/>
            </w:pPr>
            <w:r w:rsidRPr="0088193B">
              <w:t>42368</w:t>
            </w:r>
          </w:p>
        </w:tc>
        <w:tc>
          <w:tcPr>
            <w:tcW w:w="0" w:type="auto"/>
            <w:vAlign w:val="center"/>
          </w:tcPr>
          <w:p w14:paraId="6FBEA7AC" w14:textId="77777777" w:rsidR="00A805AE" w:rsidRPr="0088193B" w:rsidRDefault="00A805AE" w:rsidP="00195C57">
            <w:pPr>
              <w:pStyle w:val="TAC"/>
            </w:pPr>
            <w:r w:rsidRPr="0088193B">
              <w:t>42368</w:t>
            </w:r>
          </w:p>
        </w:tc>
        <w:tc>
          <w:tcPr>
            <w:tcW w:w="0" w:type="auto"/>
            <w:vAlign w:val="center"/>
          </w:tcPr>
          <w:p w14:paraId="00335811" w14:textId="77777777" w:rsidR="00A805AE" w:rsidRPr="0088193B" w:rsidRDefault="00A805AE" w:rsidP="00195C57">
            <w:pPr>
              <w:pStyle w:val="TAC"/>
            </w:pPr>
            <w:r w:rsidRPr="0088193B">
              <w:t>42368</w:t>
            </w:r>
          </w:p>
        </w:tc>
      </w:tr>
      <w:tr w:rsidR="00A805AE" w:rsidRPr="0088193B" w14:paraId="005923E6"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69692953"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026346F9" w14:textId="77777777" w:rsidR="00A805AE" w:rsidRPr="0088193B" w:rsidRDefault="00A805AE" w:rsidP="00195C57">
            <w:pPr>
              <w:pStyle w:val="TAC"/>
            </w:pPr>
            <w:r w:rsidRPr="0088193B">
              <w:t>39232</w:t>
            </w:r>
          </w:p>
        </w:tc>
        <w:tc>
          <w:tcPr>
            <w:tcW w:w="0" w:type="auto"/>
            <w:tcBorders>
              <w:bottom w:val="single" w:sz="4" w:space="0" w:color="auto"/>
            </w:tcBorders>
            <w:vAlign w:val="center"/>
          </w:tcPr>
          <w:p w14:paraId="35A66E90" w14:textId="77777777" w:rsidR="00A805AE" w:rsidRPr="0088193B" w:rsidRDefault="00A805AE" w:rsidP="00195C57">
            <w:pPr>
              <w:pStyle w:val="TAC"/>
            </w:pPr>
            <w:r w:rsidRPr="0088193B">
              <w:t>39232</w:t>
            </w:r>
          </w:p>
        </w:tc>
        <w:tc>
          <w:tcPr>
            <w:tcW w:w="0" w:type="auto"/>
            <w:tcBorders>
              <w:bottom w:val="single" w:sz="4" w:space="0" w:color="auto"/>
            </w:tcBorders>
            <w:vAlign w:val="center"/>
          </w:tcPr>
          <w:p w14:paraId="4CEC5551"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2191EE74"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76758C70" w14:textId="77777777" w:rsidR="00A805AE" w:rsidRPr="0088193B" w:rsidRDefault="00A805AE" w:rsidP="00195C57">
            <w:pPr>
              <w:pStyle w:val="TAC"/>
            </w:pPr>
            <w:r w:rsidRPr="0088193B">
              <w:t>40576</w:t>
            </w:r>
          </w:p>
        </w:tc>
        <w:tc>
          <w:tcPr>
            <w:tcW w:w="0" w:type="auto"/>
            <w:tcBorders>
              <w:bottom w:val="single" w:sz="4" w:space="0" w:color="auto"/>
            </w:tcBorders>
            <w:vAlign w:val="center"/>
          </w:tcPr>
          <w:p w14:paraId="16999CA7" w14:textId="77777777" w:rsidR="00A805AE" w:rsidRPr="0088193B" w:rsidRDefault="00A805AE" w:rsidP="00195C57">
            <w:pPr>
              <w:pStyle w:val="TAC"/>
            </w:pPr>
            <w:r w:rsidRPr="0088193B">
              <w:t>42368</w:t>
            </w:r>
          </w:p>
        </w:tc>
        <w:tc>
          <w:tcPr>
            <w:tcW w:w="0" w:type="auto"/>
            <w:tcBorders>
              <w:bottom w:val="single" w:sz="4" w:space="0" w:color="auto"/>
            </w:tcBorders>
            <w:vAlign w:val="center"/>
          </w:tcPr>
          <w:p w14:paraId="1E1B5ECE" w14:textId="77777777" w:rsidR="00A805AE" w:rsidRPr="0088193B" w:rsidRDefault="00A805AE" w:rsidP="00195C57">
            <w:pPr>
              <w:pStyle w:val="TAC"/>
            </w:pPr>
            <w:r w:rsidRPr="0088193B">
              <w:t>42368</w:t>
            </w:r>
          </w:p>
        </w:tc>
        <w:tc>
          <w:tcPr>
            <w:tcW w:w="0" w:type="auto"/>
            <w:tcBorders>
              <w:bottom w:val="single" w:sz="4" w:space="0" w:color="auto"/>
            </w:tcBorders>
            <w:vAlign w:val="center"/>
          </w:tcPr>
          <w:p w14:paraId="1B10B7CA" w14:textId="77777777" w:rsidR="00A805AE" w:rsidRPr="0088193B" w:rsidRDefault="00A805AE" w:rsidP="00195C57">
            <w:pPr>
              <w:pStyle w:val="TAC"/>
            </w:pPr>
            <w:r w:rsidRPr="0088193B">
              <w:t>43816</w:t>
            </w:r>
          </w:p>
        </w:tc>
        <w:tc>
          <w:tcPr>
            <w:tcW w:w="0" w:type="auto"/>
            <w:tcBorders>
              <w:bottom w:val="single" w:sz="4" w:space="0" w:color="auto"/>
            </w:tcBorders>
            <w:vAlign w:val="center"/>
          </w:tcPr>
          <w:p w14:paraId="6B6787A3" w14:textId="77777777" w:rsidR="00A805AE" w:rsidRPr="0088193B" w:rsidRDefault="00A805AE" w:rsidP="00195C57">
            <w:pPr>
              <w:pStyle w:val="TAC"/>
            </w:pPr>
            <w:r w:rsidRPr="0088193B">
              <w:t>43816</w:t>
            </w:r>
          </w:p>
        </w:tc>
        <w:tc>
          <w:tcPr>
            <w:tcW w:w="0" w:type="auto"/>
            <w:tcBorders>
              <w:bottom w:val="single" w:sz="4" w:space="0" w:color="auto"/>
            </w:tcBorders>
            <w:vAlign w:val="center"/>
          </w:tcPr>
          <w:p w14:paraId="7DCB6E73" w14:textId="77777777" w:rsidR="00A805AE" w:rsidRPr="0088193B" w:rsidRDefault="00A805AE" w:rsidP="00195C57">
            <w:pPr>
              <w:pStyle w:val="TAC"/>
            </w:pPr>
            <w:r w:rsidRPr="0088193B">
              <w:t>43816</w:t>
            </w:r>
          </w:p>
        </w:tc>
      </w:tr>
      <w:tr w:rsidR="00A805AE" w:rsidRPr="0088193B" w14:paraId="08D9A5B5"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76C2D43E"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2B553661" w14:textId="77777777" w:rsidR="00A805AE" w:rsidRPr="0088193B" w:rsidRDefault="00A805AE" w:rsidP="00195C57">
            <w:pPr>
              <w:pStyle w:val="TAC"/>
            </w:pPr>
            <w:r w:rsidRPr="0088193B">
              <w:t>45352</w:t>
            </w:r>
          </w:p>
        </w:tc>
        <w:tc>
          <w:tcPr>
            <w:tcW w:w="0" w:type="auto"/>
            <w:tcBorders>
              <w:bottom w:val="single" w:sz="4" w:space="0" w:color="auto"/>
            </w:tcBorders>
            <w:vAlign w:val="center"/>
          </w:tcPr>
          <w:p w14:paraId="7F13DFA8" w14:textId="77777777" w:rsidR="00A805AE" w:rsidRPr="0088193B" w:rsidRDefault="00A805AE" w:rsidP="00195C57">
            <w:pPr>
              <w:pStyle w:val="TAC"/>
            </w:pPr>
            <w:r w:rsidRPr="0088193B">
              <w:t>45352</w:t>
            </w:r>
          </w:p>
        </w:tc>
        <w:tc>
          <w:tcPr>
            <w:tcW w:w="0" w:type="auto"/>
            <w:tcBorders>
              <w:bottom w:val="single" w:sz="4" w:space="0" w:color="auto"/>
            </w:tcBorders>
            <w:vAlign w:val="center"/>
          </w:tcPr>
          <w:p w14:paraId="3878279E" w14:textId="77777777" w:rsidR="00A805AE" w:rsidRPr="0088193B" w:rsidRDefault="00A805AE" w:rsidP="00195C57">
            <w:pPr>
              <w:pStyle w:val="TAC"/>
            </w:pPr>
            <w:r w:rsidRPr="0088193B">
              <w:t>46888</w:t>
            </w:r>
          </w:p>
        </w:tc>
        <w:tc>
          <w:tcPr>
            <w:tcW w:w="0" w:type="auto"/>
            <w:tcBorders>
              <w:bottom w:val="single" w:sz="4" w:space="0" w:color="auto"/>
            </w:tcBorders>
            <w:vAlign w:val="center"/>
          </w:tcPr>
          <w:p w14:paraId="7494AE57" w14:textId="77777777" w:rsidR="00A805AE" w:rsidRPr="0088193B" w:rsidRDefault="00A805AE" w:rsidP="00195C57">
            <w:pPr>
              <w:pStyle w:val="TAC"/>
            </w:pPr>
            <w:r w:rsidRPr="0088193B">
              <w:t>46888</w:t>
            </w:r>
          </w:p>
        </w:tc>
        <w:tc>
          <w:tcPr>
            <w:tcW w:w="0" w:type="auto"/>
            <w:tcBorders>
              <w:bottom w:val="single" w:sz="4" w:space="0" w:color="auto"/>
            </w:tcBorders>
            <w:vAlign w:val="center"/>
          </w:tcPr>
          <w:p w14:paraId="06F12690"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6C61059A"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6120D3FD"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4371723E" w14:textId="77777777" w:rsidR="00A805AE" w:rsidRPr="0088193B" w:rsidRDefault="00A805AE" w:rsidP="00195C57">
            <w:pPr>
              <w:pStyle w:val="TAC"/>
            </w:pPr>
            <w:r w:rsidRPr="0088193B">
              <w:t>51024</w:t>
            </w:r>
          </w:p>
        </w:tc>
        <w:tc>
          <w:tcPr>
            <w:tcW w:w="0" w:type="auto"/>
            <w:tcBorders>
              <w:bottom w:val="single" w:sz="4" w:space="0" w:color="auto"/>
            </w:tcBorders>
            <w:vAlign w:val="center"/>
          </w:tcPr>
          <w:p w14:paraId="72388C7D" w14:textId="77777777" w:rsidR="00A805AE" w:rsidRPr="0088193B" w:rsidRDefault="00A805AE" w:rsidP="00195C57">
            <w:pPr>
              <w:pStyle w:val="TAC"/>
            </w:pPr>
            <w:r w:rsidRPr="0088193B">
              <w:t>51024</w:t>
            </w:r>
          </w:p>
        </w:tc>
        <w:tc>
          <w:tcPr>
            <w:tcW w:w="0" w:type="auto"/>
            <w:tcBorders>
              <w:bottom w:val="single" w:sz="4" w:space="0" w:color="auto"/>
            </w:tcBorders>
            <w:vAlign w:val="center"/>
          </w:tcPr>
          <w:p w14:paraId="7E727AB0" w14:textId="77777777" w:rsidR="00A805AE" w:rsidRPr="0088193B" w:rsidRDefault="00A805AE" w:rsidP="00195C57">
            <w:pPr>
              <w:pStyle w:val="TAC"/>
            </w:pPr>
            <w:r w:rsidRPr="0088193B">
              <w:t>52752</w:t>
            </w:r>
          </w:p>
        </w:tc>
      </w:tr>
      <w:tr w:rsidR="00A805AE" w:rsidRPr="0088193B" w14:paraId="4682B5C2"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20B6B64C"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1C7C352A" w14:textId="77777777" w:rsidR="00A805AE" w:rsidRPr="0088193B" w:rsidRDefault="00A805AE" w:rsidP="00195C57">
            <w:pPr>
              <w:pStyle w:val="TAC"/>
            </w:pPr>
            <w:r w:rsidRPr="0088193B">
              <w:t>40576</w:t>
            </w:r>
          </w:p>
        </w:tc>
        <w:tc>
          <w:tcPr>
            <w:tcW w:w="0" w:type="auto"/>
            <w:tcBorders>
              <w:bottom w:val="thinThickThinSmallGap" w:sz="24" w:space="0" w:color="auto"/>
            </w:tcBorders>
          </w:tcPr>
          <w:p w14:paraId="64103E88" w14:textId="77777777" w:rsidR="00A805AE" w:rsidRPr="0088193B" w:rsidRDefault="00A805AE" w:rsidP="00195C57">
            <w:pPr>
              <w:pStyle w:val="TAC"/>
            </w:pPr>
            <w:r w:rsidRPr="0088193B">
              <w:t>40576</w:t>
            </w:r>
          </w:p>
        </w:tc>
        <w:tc>
          <w:tcPr>
            <w:tcW w:w="0" w:type="auto"/>
            <w:tcBorders>
              <w:bottom w:val="thinThickThinSmallGap" w:sz="24" w:space="0" w:color="auto"/>
            </w:tcBorders>
          </w:tcPr>
          <w:p w14:paraId="5E3BE309" w14:textId="77777777" w:rsidR="00A805AE" w:rsidRPr="0088193B" w:rsidRDefault="00A805AE" w:rsidP="00195C57">
            <w:pPr>
              <w:pStyle w:val="TAC"/>
            </w:pPr>
            <w:r w:rsidRPr="0088193B">
              <w:t>40576</w:t>
            </w:r>
          </w:p>
        </w:tc>
        <w:tc>
          <w:tcPr>
            <w:tcW w:w="0" w:type="auto"/>
            <w:tcBorders>
              <w:bottom w:val="thinThickThinSmallGap" w:sz="24" w:space="0" w:color="auto"/>
            </w:tcBorders>
          </w:tcPr>
          <w:p w14:paraId="3A81C53C" w14:textId="77777777" w:rsidR="00A805AE" w:rsidRPr="0088193B" w:rsidRDefault="00A805AE" w:rsidP="00195C57">
            <w:pPr>
              <w:pStyle w:val="TAC"/>
            </w:pPr>
            <w:r w:rsidRPr="0088193B">
              <w:t>40576</w:t>
            </w:r>
          </w:p>
        </w:tc>
        <w:tc>
          <w:tcPr>
            <w:tcW w:w="0" w:type="auto"/>
            <w:tcBorders>
              <w:bottom w:val="thinThickThinSmallGap" w:sz="24" w:space="0" w:color="auto"/>
            </w:tcBorders>
          </w:tcPr>
          <w:p w14:paraId="1F785708" w14:textId="77777777" w:rsidR="00A805AE" w:rsidRPr="0088193B" w:rsidRDefault="00A805AE" w:rsidP="00195C57">
            <w:pPr>
              <w:pStyle w:val="TAC"/>
            </w:pPr>
            <w:r w:rsidRPr="0088193B">
              <w:t>42368</w:t>
            </w:r>
          </w:p>
        </w:tc>
        <w:tc>
          <w:tcPr>
            <w:tcW w:w="0" w:type="auto"/>
            <w:tcBorders>
              <w:bottom w:val="thinThickThinSmallGap" w:sz="24" w:space="0" w:color="auto"/>
            </w:tcBorders>
          </w:tcPr>
          <w:p w14:paraId="66AF8547" w14:textId="77777777" w:rsidR="00A805AE" w:rsidRPr="0088193B" w:rsidRDefault="00A805AE" w:rsidP="00195C57">
            <w:pPr>
              <w:pStyle w:val="TAC"/>
            </w:pPr>
            <w:r w:rsidRPr="0088193B">
              <w:t>42368</w:t>
            </w:r>
          </w:p>
        </w:tc>
        <w:tc>
          <w:tcPr>
            <w:tcW w:w="0" w:type="auto"/>
            <w:tcBorders>
              <w:bottom w:val="thinThickThinSmallGap" w:sz="24" w:space="0" w:color="auto"/>
            </w:tcBorders>
          </w:tcPr>
          <w:p w14:paraId="7698D78C" w14:textId="77777777" w:rsidR="00A805AE" w:rsidRPr="0088193B" w:rsidRDefault="00A805AE" w:rsidP="00195C57">
            <w:pPr>
              <w:pStyle w:val="TAC"/>
            </w:pPr>
            <w:r w:rsidRPr="0088193B">
              <w:t>43816</w:t>
            </w:r>
          </w:p>
        </w:tc>
        <w:tc>
          <w:tcPr>
            <w:tcW w:w="0" w:type="auto"/>
            <w:tcBorders>
              <w:bottom w:val="thinThickThinSmallGap" w:sz="24" w:space="0" w:color="auto"/>
            </w:tcBorders>
          </w:tcPr>
          <w:p w14:paraId="6091FF22" w14:textId="77777777" w:rsidR="00A805AE" w:rsidRPr="0088193B" w:rsidRDefault="00A805AE" w:rsidP="00195C57">
            <w:pPr>
              <w:pStyle w:val="TAC"/>
            </w:pPr>
            <w:r w:rsidRPr="0088193B">
              <w:t>43816</w:t>
            </w:r>
          </w:p>
        </w:tc>
        <w:tc>
          <w:tcPr>
            <w:tcW w:w="0" w:type="auto"/>
            <w:tcBorders>
              <w:bottom w:val="thinThickThinSmallGap" w:sz="24" w:space="0" w:color="auto"/>
            </w:tcBorders>
          </w:tcPr>
          <w:p w14:paraId="5BF59D22" w14:textId="77777777" w:rsidR="00A805AE" w:rsidRPr="0088193B" w:rsidRDefault="00A805AE" w:rsidP="00195C57">
            <w:pPr>
              <w:pStyle w:val="TAC"/>
            </w:pPr>
            <w:r w:rsidRPr="0088193B">
              <w:t>45352</w:t>
            </w:r>
          </w:p>
        </w:tc>
        <w:tc>
          <w:tcPr>
            <w:tcW w:w="0" w:type="auto"/>
            <w:tcBorders>
              <w:bottom w:val="thinThickThinSmallGap" w:sz="24" w:space="0" w:color="auto"/>
            </w:tcBorders>
          </w:tcPr>
          <w:p w14:paraId="7899FCC3" w14:textId="77777777" w:rsidR="00A805AE" w:rsidRPr="0088193B" w:rsidRDefault="00A805AE" w:rsidP="00195C57">
            <w:pPr>
              <w:pStyle w:val="TAC"/>
            </w:pPr>
            <w:r w:rsidRPr="0088193B">
              <w:t>45352</w:t>
            </w:r>
          </w:p>
        </w:tc>
      </w:tr>
      <w:tr w:rsidR="00A805AE" w:rsidRPr="0088193B" w14:paraId="1A332D58"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F83A321" w14:textId="77777777" w:rsidR="00A805AE" w:rsidRPr="0088193B" w:rsidRDefault="00A805AE" w:rsidP="0022483D">
            <w:pPr>
              <w:pStyle w:val="TAH"/>
              <w:rPr>
                <w:rFonts w:cs="Arial"/>
                <w:szCs w:val="18"/>
              </w:rPr>
            </w:pPr>
            <w:r w:rsidRPr="0088193B">
              <w:rPr>
                <w:rFonts w:cs="Arial"/>
                <w:position w:val="-10"/>
                <w:szCs w:val="18"/>
              </w:rPr>
              <w:object w:dxaOrig="400" w:dyaOrig="340" w14:anchorId="0287DECD">
                <v:shape id="_x0000_i4054" type="#_x0000_t75" style="width:20.25pt;height:16.5pt" o:ole="">
                  <v:imagedata r:id="rId598" o:title=""/>
                </v:shape>
                <o:OLEObject Type="Embed" ProgID="Equation.3" ShapeID="_x0000_i4054" DrawAspect="Content" ObjectID="_1799748486" r:id="rId3246"/>
              </w:object>
            </w:r>
          </w:p>
        </w:tc>
        <w:tc>
          <w:tcPr>
            <w:tcW w:w="0" w:type="auto"/>
            <w:gridSpan w:val="10"/>
            <w:tcBorders>
              <w:top w:val="thinThickThinSmallGap" w:sz="24" w:space="0" w:color="auto"/>
              <w:left w:val="double" w:sz="4" w:space="0" w:color="auto"/>
            </w:tcBorders>
            <w:shd w:val="clear" w:color="auto" w:fill="E0E0E0"/>
            <w:vAlign w:val="center"/>
          </w:tcPr>
          <w:p w14:paraId="1815DFB0" w14:textId="77777777" w:rsidR="00A805AE" w:rsidRPr="0088193B" w:rsidRDefault="00A805AE" w:rsidP="0022483D">
            <w:pPr>
              <w:pStyle w:val="TAH"/>
              <w:rPr>
                <w:rFonts w:cs="Arial"/>
                <w:szCs w:val="18"/>
              </w:rPr>
            </w:pPr>
            <w:r w:rsidRPr="0088193B">
              <w:rPr>
                <w:rFonts w:cs="Arial"/>
                <w:position w:val="-10"/>
                <w:szCs w:val="18"/>
              </w:rPr>
              <w:object w:dxaOrig="480" w:dyaOrig="340" w14:anchorId="317B0510">
                <v:shape id="_x0000_i4055" type="#_x0000_t75" style="width:24.75pt;height:16.5pt" o:ole="">
                  <v:imagedata r:id="rId182" o:title=""/>
                </v:shape>
                <o:OLEObject Type="Embed" ProgID="Equation.3" ShapeID="_x0000_i4055" DrawAspect="Content" ObjectID="_1799748487" r:id="rId3247"/>
              </w:object>
            </w:r>
          </w:p>
        </w:tc>
      </w:tr>
      <w:tr w:rsidR="00A805AE" w:rsidRPr="0088193B" w14:paraId="530DDD87"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385F4A9B"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3ABDFAA5" w14:textId="77777777" w:rsidR="00A805AE" w:rsidRPr="0088193B" w:rsidRDefault="00A805AE" w:rsidP="0022483D">
            <w:pPr>
              <w:pStyle w:val="TAH"/>
              <w:rPr>
                <w:rFonts w:cs="Arial"/>
                <w:szCs w:val="18"/>
              </w:rPr>
            </w:pPr>
            <w:r w:rsidRPr="0088193B">
              <w:rPr>
                <w:rFonts w:cs="Arial"/>
                <w:szCs w:val="18"/>
              </w:rPr>
              <w:t>71</w:t>
            </w:r>
          </w:p>
        </w:tc>
        <w:tc>
          <w:tcPr>
            <w:tcW w:w="0" w:type="auto"/>
            <w:tcBorders>
              <w:bottom w:val="double" w:sz="4" w:space="0" w:color="auto"/>
            </w:tcBorders>
            <w:shd w:val="clear" w:color="auto" w:fill="E0E0E0"/>
            <w:vAlign w:val="center"/>
          </w:tcPr>
          <w:p w14:paraId="254559B8" w14:textId="77777777" w:rsidR="00A805AE" w:rsidRPr="0088193B" w:rsidRDefault="00A805AE" w:rsidP="0022483D">
            <w:pPr>
              <w:pStyle w:val="TAH"/>
              <w:rPr>
                <w:rFonts w:cs="Arial"/>
                <w:szCs w:val="18"/>
              </w:rPr>
            </w:pPr>
            <w:r w:rsidRPr="0088193B">
              <w:rPr>
                <w:rFonts w:cs="Arial"/>
                <w:szCs w:val="18"/>
              </w:rPr>
              <w:t>72</w:t>
            </w:r>
          </w:p>
        </w:tc>
        <w:tc>
          <w:tcPr>
            <w:tcW w:w="0" w:type="auto"/>
            <w:tcBorders>
              <w:bottom w:val="double" w:sz="4" w:space="0" w:color="auto"/>
            </w:tcBorders>
            <w:shd w:val="clear" w:color="auto" w:fill="E0E0E0"/>
            <w:vAlign w:val="center"/>
          </w:tcPr>
          <w:p w14:paraId="708FB026" w14:textId="77777777" w:rsidR="00A805AE" w:rsidRPr="0088193B" w:rsidRDefault="00A805AE" w:rsidP="0022483D">
            <w:pPr>
              <w:pStyle w:val="TAH"/>
              <w:rPr>
                <w:rFonts w:cs="Arial"/>
                <w:szCs w:val="18"/>
              </w:rPr>
            </w:pPr>
            <w:r w:rsidRPr="0088193B">
              <w:rPr>
                <w:rFonts w:cs="Arial"/>
                <w:szCs w:val="18"/>
              </w:rPr>
              <w:t>73</w:t>
            </w:r>
          </w:p>
        </w:tc>
        <w:tc>
          <w:tcPr>
            <w:tcW w:w="0" w:type="auto"/>
            <w:tcBorders>
              <w:bottom w:val="double" w:sz="4" w:space="0" w:color="auto"/>
            </w:tcBorders>
            <w:shd w:val="clear" w:color="auto" w:fill="E0E0E0"/>
            <w:vAlign w:val="center"/>
          </w:tcPr>
          <w:p w14:paraId="53658682" w14:textId="77777777" w:rsidR="00A805AE" w:rsidRPr="0088193B" w:rsidRDefault="00A805AE" w:rsidP="0022483D">
            <w:pPr>
              <w:pStyle w:val="TAH"/>
              <w:rPr>
                <w:rFonts w:cs="Arial"/>
                <w:szCs w:val="18"/>
              </w:rPr>
            </w:pPr>
            <w:r w:rsidRPr="0088193B">
              <w:rPr>
                <w:rFonts w:cs="Arial"/>
                <w:szCs w:val="18"/>
              </w:rPr>
              <w:t>74</w:t>
            </w:r>
          </w:p>
        </w:tc>
        <w:tc>
          <w:tcPr>
            <w:tcW w:w="0" w:type="auto"/>
            <w:tcBorders>
              <w:bottom w:val="double" w:sz="4" w:space="0" w:color="auto"/>
            </w:tcBorders>
            <w:shd w:val="clear" w:color="auto" w:fill="E0E0E0"/>
            <w:vAlign w:val="center"/>
          </w:tcPr>
          <w:p w14:paraId="78E607DC" w14:textId="77777777" w:rsidR="00A805AE" w:rsidRPr="0088193B" w:rsidRDefault="00A805AE" w:rsidP="0022483D">
            <w:pPr>
              <w:pStyle w:val="TAH"/>
              <w:rPr>
                <w:rFonts w:cs="Arial"/>
                <w:szCs w:val="18"/>
              </w:rPr>
            </w:pPr>
            <w:r w:rsidRPr="0088193B">
              <w:rPr>
                <w:rFonts w:cs="Arial"/>
                <w:szCs w:val="18"/>
              </w:rPr>
              <w:t>75</w:t>
            </w:r>
          </w:p>
        </w:tc>
        <w:tc>
          <w:tcPr>
            <w:tcW w:w="0" w:type="auto"/>
            <w:tcBorders>
              <w:bottom w:val="double" w:sz="4" w:space="0" w:color="auto"/>
            </w:tcBorders>
            <w:shd w:val="clear" w:color="auto" w:fill="E0E0E0"/>
            <w:vAlign w:val="center"/>
          </w:tcPr>
          <w:p w14:paraId="2BC86C93" w14:textId="77777777" w:rsidR="00A805AE" w:rsidRPr="0088193B" w:rsidRDefault="00A805AE" w:rsidP="0022483D">
            <w:pPr>
              <w:pStyle w:val="TAH"/>
              <w:rPr>
                <w:rFonts w:cs="Arial"/>
                <w:szCs w:val="18"/>
              </w:rPr>
            </w:pPr>
            <w:r w:rsidRPr="0088193B">
              <w:rPr>
                <w:rFonts w:cs="Arial"/>
                <w:szCs w:val="18"/>
              </w:rPr>
              <w:t>76</w:t>
            </w:r>
          </w:p>
        </w:tc>
        <w:tc>
          <w:tcPr>
            <w:tcW w:w="0" w:type="auto"/>
            <w:tcBorders>
              <w:bottom w:val="double" w:sz="4" w:space="0" w:color="auto"/>
            </w:tcBorders>
            <w:shd w:val="clear" w:color="auto" w:fill="E0E0E0"/>
            <w:vAlign w:val="center"/>
          </w:tcPr>
          <w:p w14:paraId="42F9FB60" w14:textId="77777777" w:rsidR="00A805AE" w:rsidRPr="0088193B" w:rsidRDefault="00A805AE" w:rsidP="0022483D">
            <w:pPr>
              <w:pStyle w:val="TAH"/>
              <w:rPr>
                <w:rFonts w:cs="Arial"/>
                <w:szCs w:val="18"/>
              </w:rPr>
            </w:pPr>
            <w:r w:rsidRPr="0088193B">
              <w:rPr>
                <w:rFonts w:cs="Arial"/>
                <w:szCs w:val="18"/>
              </w:rPr>
              <w:t>77</w:t>
            </w:r>
          </w:p>
        </w:tc>
        <w:tc>
          <w:tcPr>
            <w:tcW w:w="0" w:type="auto"/>
            <w:tcBorders>
              <w:bottom w:val="double" w:sz="4" w:space="0" w:color="auto"/>
            </w:tcBorders>
            <w:shd w:val="clear" w:color="auto" w:fill="E0E0E0"/>
            <w:vAlign w:val="center"/>
          </w:tcPr>
          <w:p w14:paraId="0B2D5FA7" w14:textId="77777777" w:rsidR="00A805AE" w:rsidRPr="0088193B" w:rsidRDefault="00A805AE" w:rsidP="0022483D">
            <w:pPr>
              <w:pStyle w:val="TAH"/>
              <w:rPr>
                <w:rFonts w:cs="Arial"/>
                <w:szCs w:val="18"/>
              </w:rPr>
            </w:pPr>
            <w:r w:rsidRPr="0088193B">
              <w:rPr>
                <w:rFonts w:cs="Arial"/>
                <w:szCs w:val="18"/>
              </w:rPr>
              <w:t>78</w:t>
            </w:r>
          </w:p>
        </w:tc>
        <w:tc>
          <w:tcPr>
            <w:tcW w:w="0" w:type="auto"/>
            <w:tcBorders>
              <w:bottom w:val="double" w:sz="4" w:space="0" w:color="auto"/>
            </w:tcBorders>
            <w:shd w:val="clear" w:color="auto" w:fill="E0E0E0"/>
            <w:vAlign w:val="center"/>
          </w:tcPr>
          <w:p w14:paraId="66BB51F9" w14:textId="77777777" w:rsidR="00A805AE" w:rsidRPr="0088193B" w:rsidRDefault="00A805AE" w:rsidP="0022483D">
            <w:pPr>
              <w:pStyle w:val="TAH"/>
              <w:rPr>
                <w:rFonts w:cs="Arial"/>
                <w:szCs w:val="18"/>
              </w:rPr>
            </w:pPr>
            <w:r w:rsidRPr="0088193B">
              <w:rPr>
                <w:rFonts w:cs="Arial"/>
                <w:szCs w:val="18"/>
              </w:rPr>
              <w:t>79</w:t>
            </w:r>
          </w:p>
        </w:tc>
        <w:tc>
          <w:tcPr>
            <w:tcW w:w="0" w:type="auto"/>
            <w:tcBorders>
              <w:bottom w:val="double" w:sz="4" w:space="0" w:color="auto"/>
            </w:tcBorders>
            <w:shd w:val="clear" w:color="auto" w:fill="E0E0E0"/>
            <w:vAlign w:val="center"/>
          </w:tcPr>
          <w:p w14:paraId="3B44A229" w14:textId="77777777" w:rsidR="00A805AE" w:rsidRPr="0088193B" w:rsidRDefault="00A805AE" w:rsidP="0022483D">
            <w:pPr>
              <w:pStyle w:val="TAH"/>
              <w:rPr>
                <w:rFonts w:cs="Arial"/>
                <w:szCs w:val="18"/>
              </w:rPr>
            </w:pPr>
            <w:r w:rsidRPr="0088193B">
              <w:rPr>
                <w:rFonts w:cs="Arial"/>
                <w:szCs w:val="18"/>
              </w:rPr>
              <w:t>80</w:t>
            </w:r>
          </w:p>
        </w:tc>
      </w:tr>
      <w:tr w:rsidR="00A805AE" w:rsidRPr="0088193B" w14:paraId="333CD0F6"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55F86DB1"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3694FD7D" w14:textId="77777777" w:rsidR="00A805AE" w:rsidRPr="0088193B" w:rsidRDefault="00A805AE" w:rsidP="00195C57">
            <w:pPr>
              <w:pStyle w:val="TAC"/>
            </w:pPr>
            <w:r w:rsidRPr="0088193B">
              <w:t>1992</w:t>
            </w:r>
          </w:p>
        </w:tc>
        <w:tc>
          <w:tcPr>
            <w:tcW w:w="0" w:type="auto"/>
            <w:tcBorders>
              <w:top w:val="double" w:sz="4" w:space="0" w:color="auto"/>
            </w:tcBorders>
            <w:vAlign w:val="center"/>
          </w:tcPr>
          <w:p w14:paraId="0CCD6441" w14:textId="77777777" w:rsidR="00A805AE" w:rsidRPr="0088193B" w:rsidRDefault="00A805AE" w:rsidP="00195C57">
            <w:pPr>
              <w:pStyle w:val="TAC"/>
            </w:pPr>
            <w:r w:rsidRPr="0088193B">
              <w:t>1992</w:t>
            </w:r>
          </w:p>
        </w:tc>
        <w:tc>
          <w:tcPr>
            <w:tcW w:w="0" w:type="auto"/>
            <w:tcBorders>
              <w:top w:val="double" w:sz="4" w:space="0" w:color="auto"/>
            </w:tcBorders>
            <w:vAlign w:val="center"/>
          </w:tcPr>
          <w:p w14:paraId="3E8BBBCC" w14:textId="77777777" w:rsidR="00A805AE" w:rsidRPr="0088193B" w:rsidRDefault="00A805AE" w:rsidP="00195C57">
            <w:pPr>
              <w:pStyle w:val="TAC"/>
            </w:pPr>
            <w:r w:rsidRPr="0088193B">
              <w:t>2024</w:t>
            </w:r>
          </w:p>
        </w:tc>
        <w:tc>
          <w:tcPr>
            <w:tcW w:w="0" w:type="auto"/>
            <w:tcBorders>
              <w:top w:val="double" w:sz="4" w:space="0" w:color="auto"/>
            </w:tcBorders>
            <w:vAlign w:val="center"/>
          </w:tcPr>
          <w:p w14:paraId="11B06511" w14:textId="77777777" w:rsidR="00A805AE" w:rsidRPr="0088193B" w:rsidRDefault="00A805AE" w:rsidP="00195C57">
            <w:pPr>
              <w:pStyle w:val="TAC"/>
            </w:pPr>
            <w:r w:rsidRPr="0088193B">
              <w:t>2088</w:t>
            </w:r>
          </w:p>
        </w:tc>
        <w:tc>
          <w:tcPr>
            <w:tcW w:w="0" w:type="auto"/>
            <w:tcBorders>
              <w:top w:val="double" w:sz="4" w:space="0" w:color="auto"/>
            </w:tcBorders>
            <w:vAlign w:val="center"/>
          </w:tcPr>
          <w:p w14:paraId="3721FC7E" w14:textId="77777777" w:rsidR="00A805AE" w:rsidRPr="0088193B" w:rsidRDefault="00A805AE" w:rsidP="00195C57">
            <w:pPr>
              <w:pStyle w:val="TAC"/>
            </w:pPr>
            <w:r w:rsidRPr="0088193B">
              <w:t>2088</w:t>
            </w:r>
          </w:p>
        </w:tc>
        <w:tc>
          <w:tcPr>
            <w:tcW w:w="0" w:type="auto"/>
            <w:tcBorders>
              <w:top w:val="double" w:sz="4" w:space="0" w:color="auto"/>
            </w:tcBorders>
            <w:vAlign w:val="center"/>
          </w:tcPr>
          <w:p w14:paraId="2DE033E8" w14:textId="77777777" w:rsidR="00A805AE" w:rsidRPr="0088193B" w:rsidRDefault="00A805AE" w:rsidP="00195C57">
            <w:pPr>
              <w:pStyle w:val="TAC"/>
            </w:pPr>
            <w:r w:rsidRPr="0088193B">
              <w:t>2088</w:t>
            </w:r>
          </w:p>
        </w:tc>
        <w:tc>
          <w:tcPr>
            <w:tcW w:w="0" w:type="auto"/>
            <w:tcBorders>
              <w:top w:val="double" w:sz="4" w:space="0" w:color="auto"/>
            </w:tcBorders>
            <w:vAlign w:val="center"/>
          </w:tcPr>
          <w:p w14:paraId="0D3425B9" w14:textId="77777777" w:rsidR="00A805AE" w:rsidRPr="0088193B" w:rsidRDefault="00A805AE" w:rsidP="00195C57">
            <w:pPr>
              <w:pStyle w:val="TAC"/>
            </w:pPr>
            <w:r w:rsidRPr="0088193B">
              <w:t>2152</w:t>
            </w:r>
          </w:p>
        </w:tc>
        <w:tc>
          <w:tcPr>
            <w:tcW w:w="0" w:type="auto"/>
            <w:tcBorders>
              <w:top w:val="double" w:sz="4" w:space="0" w:color="auto"/>
            </w:tcBorders>
            <w:vAlign w:val="center"/>
          </w:tcPr>
          <w:p w14:paraId="2497E6E7" w14:textId="77777777" w:rsidR="00A805AE" w:rsidRPr="0088193B" w:rsidRDefault="00A805AE" w:rsidP="00195C57">
            <w:pPr>
              <w:pStyle w:val="TAC"/>
            </w:pPr>
            <w:r w:rsidRPr="0088193B">
              <w:t>2152</w:t>
            </w:r>
          </w:p>
        </w:tc>
        <w:tc>
          <w:tcPr>
            <w:tcW w:w="0" w:type="auto"/>
            <w:tcBorders>
              <w:top w:val="double" w:sz="4" w:space="0" w:color="auto"/>
            </w:tcBorders>
            <w:vAlign w:val="center"/>
          </w:tcPr>
          <w:p w14:paraId="7281E456" w14:textId="77777777" w:rsidR="00A805AE" w:rsidRPr="0088193B" w:rsidRDefault="00A805AE" w:rsidP="00195C57">
            <w:pPr>
              <w:pStyle w:val="TAC"/>
            </w:pPr>
            <w:r w:rsidRPr="0088193B">
              <w:t>2216</w:t>
            </w:r>
          </w:p>
        </w:tc>
        <w:tc>
          <w:tcPr>
            <w:tcW w:w="0" w:type="auto"/>
            <w:tcBorders>
              <w:top w:val="double" w:sz="4" w:space="0" w:color="auto"/>
            </w:tcBorders>
            <w:vAlign w:val="center"/>
          </w:tcPr>
          <w:p w14:paraId="7C21AED3" w14:textId="77777777" w:rsidR="00A805AE" w:rsidRPr="0088193B" w:rsidRDefault="00A805AE" w:rsidP="00195C57">
            <w:pPr>
              <w:pStyle w:val="TAC"/>
            </w:pPr>
            <w:r w:rsidRPr="0088193B">
              <w:t>2216</w:t>
            </w:r>
          </w:p>
        </w:tc>
      </w:tr>
      <w:tr w:rsidR="00A805AE" w:rsidRPr="0088193B" w14:paraId="60F3D9C7" w14:textId="77777777" w:rsidTr="0022483D">
        <w:trPr>
          <w:cantSplit/>
          <w:jc w:val="center"/>
        </w:trPr>
        <w:tc>
          <w:tcPr>
            <w:tcW w:w="619" w:type="dxa"/>
            <w:tcBorders>
              <w:right w:val="double" w:sz="4" w:space="0" w:color="auto"/>
            </w:tcBorders>
            <w:shd w:val="clear" w:color="auto" w:fill="auto"/>
            <w:vAlign w:val="center"/>
          </w:tcPr>
          <w:p w14:paraId="3F292E08" w14:textId="77777777" w:rsidR="00A805AE" w:rsidRPr="0088193B" w:rsidRDefault="00A805AE" w:rsidP="00195C57">
            <w:pPr>
              <w:pStyle w:val="TAC"/>
            </w:pPr>
            <w:r w:rsidRPr="0088193B">
              <w:t>1</w:t>
            </w:r>
          </w:p>
        </w:tc>
        <w:tc>
          <w:tcPr>
            <w:tcW w:w="0" w:type="auto"/>
            <w:tcBorders>
              <w:left w:val="double" w:sz="4" w:space="0" w:color="auto"/>
            </w:tcBorders>
            <w:vAlign w:val="center"/>
          </w:tcPr>
          <w:p w14:paraId="29D7B962" w14:textId="77777777" w:rsidR="00A805AE" w:rsidRPr="0088193B" w:rsidRDefault="00A805AE" w:rsidP="00195C57">
            <w:pPr>
              <w:pStyle w:val="TAC"/>
            </w:pPr>
            <w:r w:rsidRPr="0088193B">
              <w:t>2600</w:t>
            </w:r>
          </w:p>
        </w:tc>
        <w:tc>
          <w:tcPr>
            <w:tcW w:w="0" w:type="auto"/>
            <w:vAlign w:val="center"/>
          </w:tcPr>
          <w:p w14:paraId="53EF9B39" w14:textId="77777777" w:rsidR="00A805AE" w:rsidRPr="0088193B" w:rsidRDefault="00A805AE" w:rsidP="00195C57">
            <w:pPr>
              <w:pStyle w:val="TAC"/>
            </w:pPr>
            <w:r w:rsidRPr="0088193B">
              <w:t>2600</w:t>
            </w:r>
          </w:p>
        </w:tc>
        <w:tc>
          <w:tcPr>
            <w:tcW w:w="0" w:type="auto"/>
            <w:vAlign w:val="center"/>
          </w:tcPr>
          <w:p w14:paraId="2A22C382" w14:textId="77777777" w:rsidR="00A805AE" w:rsidRPr="0088193B" w:rsidRDefault="00A805AE" w:rsidP="00195C57">
            <w:pPr>
              <w:pStyle w:val="TAC"/>
            </w:pPr>
            <w:r w:rsidRPr="0088193B">
              <w:t>2664</w:t>
            </w:r>
          </w:p>
        </w:tc>
        <w:tc>
          <w:tcPr>
            <w:tcW w:w="0" w:type="auto"/>
            <w:vAlign w:val="center"/>
          </w:tcPr>
          <w:p w14:paraId="12B317FD" w14:textId="77777777" w:rsidR="00A805AE" w:rsidRPr="0088193B" w:rsidRDefault="00A805AE" w:rsidP="00195C57">
            <w:pPr>
              <w:pStyle w:val="TAC"/>
            </w:pPr>
            <w:r w:rsidRPr="0088193B">
              <w:t>2728</w:t>
            </w:r>
          </w:p>
        </w:tc>
        <w:tc>
          <w:tcPr>
            <w:tcW w:w="0" w:type="auto"/>
            <w:vAlign w:val="center"/>
          </w:tcPr>
          <w:p w14:paraId="7BABFC81" w14:textId="77777777" w:rsidR="00A805AE" w:rsidRPr="0088193B" w:rsidRDefault="00A805AE" w:rsidP="00195C57">
            <w:pPr>
              <w:pStyle w:val="TAC"/>
            </w:pPr>
            <w:r w:rsidRPr="0088193B">
              <w:t>2728</w:t>
            </w:r>
          </w:p>
        </w:tc>
        <w:tc>
          <w:tcPr>
            <w:tcW w:w="0" w:type="auto"/>
            <w:vAlign w:val="center"/>
          </w:tcPr>
          <w:p w14:paraId="1002D887" w14:textId="77777777" w:rsidR="00A805AE" w:rsidRPr="0088193B" w:rsidRDefault="00A805AE" w:rsidP="00195C57">
            <w:pPr>
              <w:pStyle w:val="TAC"/>
            </w:pPr>
            <w:r w:rsidRPr="0088193B">
              <w:t>2792</w:t>
            </w:r>
          </w:p>
        </w:tc>
        <w:tc>
          <w:tcPr>
            <w:tcW w:w="0" w:type="auto"/>
            <w:vAlign w:val="center"/>
          </w:tcPr>
          <w:p w14:paraId="583969AA" w14:textId="77777777" w:rsidR="00A805AE" w:rsidRPr="0088193B" w:rsidRDefault="00A805AE" w:rsidP="00195C57">
            <w:pPr>
              <w:pStyle w:val="TAC"/>
            </w:pPr>
            <w:r w:rsidRPr="0088193B">
              <w:t>2792</w:t>
            </w:r>
          </w:p>
        </w:tc>
        <w:tc>
          <w:tcPr>
            <w:tcW w:w="0" w:type="auto"/>
            <w:vAlign w:val="center"/>
          </w:tcPr>
          <w:p w14:paraId="2D97888F" w14:textId="77777777" w:rsidR="00A805AE" w:rsidRPr="0088193B" w:rsidRDefault="00A805AE" w:rsidP="00195C57">
            <w:pPr>
              <w:pStyle w:val="TAC"/>
            </w:pPr>
            <w:r w:rsidRPr="0088193B">
              <w:t>2856</w:t>
            </w:r>
          </w:p>
        </w:tc>
        <w:tc>
          <w:tcPr>
            <w:tcW w:w="0" w:type="auto"/>
            <w:vAlign w:val="center"/>
          </w:tcPr>
          <w:p w14:paraId="295E9BB6" w14:textId="77777777" w:rsidR="00A805AE" w:rsidRPr="0088193B" w:rsidRDefault="00A805AE" w:rsidP="00195C57">
            <w:pPr>
              <w:pStyle w:val="TAC"/>
            </w:pPr>
            <w:r w:rsidRPr="0088193B">
              <w:t>2856</w:t>
            </w:r>
          </w:p>
        </w:tc>
        <w:tc>
          <w:tcPr>
            <w:tcW w:w="0" w:type="auto"/>
            <w:vAlign w:val="center"/>
          </w:tcPr>
          <w:p w14:paraId="2D884CB7" w14:textId="77777777" w:rsidR="00A805AE" w:rsidRPr="0088193B" w:rsidRDefault="00A805AE" w:rsidP="00195C57">
            <w:pPr>
              <w:pStyle w:val="TAC"/>
            </w:pPr>
            <w:r w:rsidRPr="0088193B">
              <w:t>2856</w:t>
            </w:r>
          </w:p>
        </w:tc>
      </w:tr>
      <w:tr w:rsidR="00A805AE" w:rsidRPr="0088193B" w14:paraId="6651E35D" w14:textId="77777777" w:rsidTr="0022483D">
        <w:trPr>
          <w:cantSplit/>
          <w:jc w:val="center"/>
        </w:trPr>
        <w:tc>
          <w:tcPr>
            <w:tcW w:w="619" w:type="dxa"/>
            <w:tcBorders>
              <w:right w:val="double" w:sz="4" w:space="0" w:color="auto"/>
            </w:tcBorders>
            <w:shd w:val="clear" w:color="auto" w:fill="auto"/>
            <w:vAlign w:val="center"/>
          </w:tcPr>
          <w:p w14:paraId="05F68435" w14:textId="77777777" w:rsidR="00A805AE" w:rsidRPr="0088193B" w:rsidRDefault="00A805AE" w:rsidP="00195C57">
            <w:pPr>
              <w:pStyle w:val="TAC"/>
            </w:pPr>
            <w:r w:rsidRPr="0088193B">
              <w:t>2</w:t>
            </w:r>
          </w:p>
        </w:tc>
        <w:tc>
          <w:tcPr>
            <w:tcW w:w="0" w:type="auto"/>
            <w:tcBorders>
              <w:left w:val="double" w:sz="4" w:space="0" w:color="auto"/>
            </w:tcBorders>
            <w:vAlign w:val="center"/>
          </w:tcPr>
          <w:p w14:paraId="5D3AA1B8" w14:textId="77777777" w:rsidR="00A805AE" w:rsidRPr="0088193B" w:rsidRDefault="00A805AE" w:rsidP="00195C57">
            <w:pPr>
              <w:pStyle w:val="TAC"/>
            </w:pPr>
            <w:r w:rsidRPr="0088193B">
              <w:t>3240</w:t>
            </w:r>
          </w:p>
        </w:tc>
        <w:tc>
          <w:tcPr>
            <w:tcW w:w="0" w:type="auto"/>
            <w:vAlign w:val="center"/>
          </w:tcPr>
          <w:p w14:paraId="2D5B0016" w14:textId="77777777" w:rsidR="00A805AE" w:rsidRPr="0088193B" w:rsidRDefault="00A805AE" w:rsidP="00195C57">
            <w:pPr>
              <w:pStyle w:val="TAC"/>
            </w:pPr>
            <w:r w:rsidRPr="0088193B">
              <w:t>3240</w:t>
            </w:r>
          </w:p>
        </w:tc>
        <w:tc>
          <w:tcPr>
            <w:tcW w:w="0" w:type="auto"/>
            <w:vAlign w:val="center"/>
          </w:tcPr>
          <w:p w14:paraId="171F2995" w14:textId="77777777" w:rsidR="00A805AE" w:rsidRPr="0088193B" w:rsidRDefault="00A805AE" w:rsidP="00195C57">
            <w:pPr>
              <w:pStyle w:val="TAC"/>
            </w:pPr>
            <w:r w:rsidRPr="0088193B">
              <w:t>3240</w:t>
            </w:r>
          </w:p>
        </w:tc>
        <w:tc>
          <w:tcPr>
            <w:tcW w:w="0" w:type="auto"/>
            <w:vAlign w:val="center"/>
          </w:tcPr>
          <w:p w14:paraId="218AE796" w14:textId="77777777" w:rsidR="00A805AE" w:rsidRPr="0088193B" w:rsidRDefault="00A805AE" w:rsidP="00195C57">
            <w:pPr>
              <w:pStyle w:val="TAC"/>
            </w:pPr>
            <w:r w:rsidRPr="0088193B">
              <w:t>3368</w:t>
            </w:r>
          </w:p>
        </w:tc>
        <w:tc>
          <w:tcPr>
            <w:tcW w:w="0" w:type="auto"/>
            <w:vAlign w:val="center"/>
          </w:tcPr>
          <w:p w14:paraId="68E330A5" w14:textId="77777777" w:rsidR="00A805AE" w:rsidRPr="0088193B" w:rsidRDefault="00A805AE" w:rsidP="00195C57">
            <w:pPr>
              <w:pStyle w:val="TAC"/>
            </w:pPr>
            <w:r w:rsidRPr="0088193B">
              <w:t>3368</w:t>
            </w:r>
          </w:p>
        </w:tc>
        <w:tc>
          <w:tcPr>
            <w:tcW w:w="0" w:type="auto"/>
            <w:vAlign w:val="center"/>
          </w:tcPr>
          <w:p w14:paraId="6ECE0AE5" w14:textId="77777777" w:rsidR="00A805AE" w:rsidRPr="0088193B" w:rsidRDefault="00A805AE" w:rsidP="00195C57">
            <w:pPr>
              <w:pStyle w:val="TAC"/>
            </w:pPr>
            <w:r w:rsidRPr="0088193B">
              <w:t>3368</w:t>
            </w:r>
          </w:p>
        </w:tc>
        <w:tc>
          <w:tcPr>
            <w:tcW w:w="0" w:type="auto"/>
            <w:vAlign w:val="center"/>
          </w:tcPr>
          <w:p w14:paraId="7184F50A" w14:textId="77777777" w:rsidR="00A805AE" w:rsidRPr="0088193B" w:rsidRDefault="00A805AE" w:rsidP="00195C57">
            <w:pPr>
              <w:pStyle w:val="TAC"/>
            </w:pPr>
            <w:r w:rsidRPr="0088193B">
              <w:t>3496</w:t>
            </w:r>
          </w:p>
        </w:tc>
        <w:tc>
          <w:tcPr>
            <w:tcW w:w="0" w:type="auto"/>
            <w:vAlign w:val="center"/>
          </w:tcPr>
          <w:p w14:paraId="14B97899" w14:textId="77777777" w:rsidR="00A805AE" w:rsidRPr="0088193B" w:rsidRDefault="00A805AE" w:rsidP="00195C57">
            <w:pPr>
              <w:pStyle w:val="TAC"/>
            </w:pPr>
            <w:r w:rsidRPr="0088193B">
              <w:t>3496</w:t>
            </w:r>
          </w:p>
        </w:tc>
        <w:tc>
          <w:tcPr>
            <w:tcW w:w="0" w:type="auto"/>
            <w:vAlign w:val="center"/>
          </w:tcPr>
          <w:p w14:paraId="2A5431B7" w14:textId="77777777" w:rsidR="00A805AE" w:rsidRPr="0088193B" w:rsidRDefault="00A805AE" w:rsidP="00195C57">
            <w:pPr>
              <w:pStyle w:val="TAC"/>
            </w:pPr>
            <w:r w:rsidRPr="0088193B">
              <w:t>3496</w:t>
            </w:r>
          </w:p>
        </w:tc>
        <w:tc>
          <w:tcPr>
            <w:tcW w:w="0" w:type="auto"/>
            <w:vAlign w:val="center"/>
          </w:tcPr>
          <w:p w14:paraId="7B0412CB" w14:textId="77777777" w:rsidR="00A805AE" w:rsidRPr="0088193B" w:rsidRDefault="00A805AE" w:rsidP="00195C57">
            <w:pPr>
              <w:pStyle w:val="TAC"/>
            </w:pPr>
            <w:r w:rsidRPr="0088193B">
              <w:t>3624</w:t>
            </w:r>
          </w:p>
        </w:tc>
      </w:tr>
      <w:tr w:rsidR="00A805AE" w:rsidRPr="0088193B" w14:paraId="6E5D57FC" w14:textId="77777777" w:rsidTr="0022483D">
        <w:trPr>
          <w:cantSplit/>
          <w:jc w:val="center"/>
        </w:trPr>
        <w:tc>
          <w:tcPr>
            <w:tcW w:w="619" w:type="dxa"/>
            <w:tcBorders>
              <w:right w:val="double" w:sz="4" w:space="0" w:color="auto"/>
            </w:tcBorders>
            <w:shd w:val="clear" w:color="auto" w:fill="auto"/>
            <w:vAlign w:val="center"/>
          </w:tcPr>
          <w:p w14:paraId="6E8C5D18" w14:textId="77777777" w:rsidR="00A805AE" w:rsidRPr="0088193B" w:rsidRDefault="00A805AE" w:rsidP="00195C57">
            <w:pPr>
              <w:pStyle w:val="TAC"/>
            </w:pPr>
            <w:r w:rsidRPr="0088193B">
              <w:t>3</w:t>
            </w:r>
          </w:p>
        </w:tc>
        <w:tc>
          <w:tcPr>
            <w:tcW w:w="0" w:type="auto"/>
            <w:tcBorders>
              <w:left w:val="double" w:sz="4" w:space="0" w:color="auto"/>
            </w:tcBorders>
            <w:vAlign w:val="center"/>
          </w:tcPr>
          <w:p w14:paraId="19DC5AA8" w14:textId="77777777" w:rsidR="00A805AE" w:rsidRPr="0088193B" w:rsidRDefault="00A805AE" w:rsidP="00195C57">
            <w:pPr>
              <w:pStyle w:val="TAC"/>
            </w:pPr>
            <w:r w:rsidRPr="0088193B">
              <w:t>4136</w:t>
            </w:r>
          </w:p>
        </w:tc>
        <w:tc>
          <w:tcPr>
            <w:tcW w:w="0" w:type="auto"/>
            <w:vAlign w:val="center"/>
          </w:tcPr>
          <w:p w14:paraId="358E991A" w14:textId="77777777" w:rsidR="00A805AE" w:rsidRPr="0088193B" w:rsidRDefault="00A805AE" w:rsidP="00195C57">
            <w:pPr>
              <w:pStyle w:val="TAC"/>
            </w:pPr>
            <w:r w:rsidRPr="0088193B">
              <w:t>4264</w:t>
            </w:r>
          </w:p>
        </w:tc>
        <w:tc>
          <w:tcPr>
            <w:tcW w:w="0" w:type="auto"/>
            <w:vAlign w:val="center"/>
          </w:tcPr>
          <w:p w14:paraId="3A944B85" w14:textId="77777777" w:rsidR="00A805AE" w:rsidRPr="0088193B" w:rsidRDefault="00A805AE" w:rsidP="00195C57">
            <w:pPr>
              <w:pStyle w:val="TAC"/>
            </w:pPr>
            <w:r w:rsidRPr="0088193B">
              <w:t>4264</w:t>
            </w:r>
          </w:p>
        </w:tc>
        <w:tc>
          <w:tcPr>
            <w:tcW w:w="0" w:type="auto"/>
            <w:vAlign w:val="center"/>
          </w:tcPr>
          <w:p w14:paraId="6621F552" w14:textId="77777777" w:rsidR="00A805AE" w:rsidRPr="0088193B" w:rsidRDefault="00A805AE" w:rsidP="00195C57">
            <w:pPr>
              <w:pStyle w:val="TAC"/>
            </w:pPr>
            <w:r w:rsidRPr="0088193B">
              <w:t>4392</w:t>
            </w:r>
          </w:p>
        </w:tc>
        <w:tc>
          <w:tcPr>
            <w:tcW w:w="0" w:type="auto"/>
            <w:vAlign w:val="center"/>
          </w:tcPr>
          <w:p w14:paraId="3FCD39FC" w14:textId="77777777" w:rsidR="00A805AE" w:rsidRPr="0088193B" w:rsidRDefault="00A805AE" w:rsidP="00195C57">
            <w:pPr>
              <w:pStyle w:val="TAC"/>
            </w:pPr>
            <w:r w:rsidRPr="0088193B">
              <w:t>4392</w:t>
            </w:r>
          </w:p>
        </w:tc>
        <w:tc>
          <w:tcPr>
            <w:tcW w:w="0" w:type="auto"/>
            <w:vAlign w:val="center"/>
          </w:tcPr>
          <w:p w14:paraId="3F36414D" w14:textId="77777777" w:rsidR="00A805AE" w:rsidRPr="0088193B" w:rsidRDefault="00A805AE" w:rsidP="00195C57">
            <w:pPr>
              <w:pStyle w:val="TAC"/>
            </w:pPr>
            <w:r w:rsidRPr="0088193B">
              <w:t>4392</w:t>
            </w:r>
          </w:p>
        </w:tc>
        <w:tc>
          <w:tcPr>
            <w:tcW w:w="0" w:type="auto"/>
            <w:vAlign w:val="center"/>
          </w:tcPr>
          <w:p w14:paraId="1F740F20" w14:textId="77777777" w:rsidR="00A805AE" w:rsidRPr="0088193B" w:rsidRDefault="00A805AE" w:rsidP="00195C57">
            <w:pPr>
              <w:pStyle w:val="TAC"/>
            </w:pPr>
            <w:r w:rsidRPr="0088193B">
              <w:t>4584</w:t>
            </w:r>
          </w:p>
        </w:tc>
        <w:tc>
          <w:tcPr>
            <w:tcW w:w="0" w:type="auto"/>
            <w:vAlign w:val="center"/>
          </w:tcPr>
          <w:p w14:paraId="42750489" w14:textId="77777777" w:rsidR="00A805AE" w:rsidRPr="0088193B" w:rsidRDefault="00A805AE" w:rsidP="00195C57">
            <w:pPr>
              <w:pStyle w:val="TAC"/>
            </w:pPr>
            <w:r w:rsidRPr="0088193B">
              <w:t>4584</w:t>
            </w:r>
          </w:p>
        </w:tc>
        <w:tc>
          <w:tcPr>
            <w:tcW w:w="0" w:type="auto"/>
            <w:vAlign w:val="center"/>
          </w:tcPr>
          <w:p w14:paraId="1E3BC14E" w14:textId="77777777" w:rsidR="00A805AE" w:rsidRPr="0088193B" w:rsidRDefault="00A805AE" w:rsidP="00195C57">
            <w:pPr>
              <w:pStyle w:val="TAC"/>
            </w:pPr>
            <w:r w:rsidRPr="0088193B">
              <w:t>4584</w:t>
            </w:r>
          </w:p>
        </w:tc>
        <w:tc>
          <w:tcPr>
            <w:tcW w:w="0" w:type="auto"/>
            <w:vAlign w:val="center"/>
          </w:tcPr>
          <w:p w14:paraId="75739663" w14:textId="77777777" w:rsidR="00A805AE" w:rsidRPr="0088193B" w:rsidRDefault="00A805AE" w:rsidP="00195C57">
            <w:pPr>
              <w:pStyle w:val="TAC"/>
            </w:pPr>
            <w:r w:rsidRPr="0088193B">
              <w:t>4776</w:t>
            </w:r>
          </w:p>
        </w:tc>
      </w:tr>
      <w:tr w:rsidR="00A805AE" w:rsidRPr="0088193B" w14:paraId="7809AE74" w14:textId="77777777" w:rsidTr="0022483D">
        <w:trPr>
          <w:cantSplit/>
          <w:jc w:val="center"/>
        </w:trPr>
        <w:tc>
          <w:tcPr>
            <w:tcW w:w="619" w:type="dxa"/>
            <w:tcBorders>
              <w:right w:val="double" w:sz="4" w:space="0" w:color="auto"/>
            </w:tcBorders>
            <w:shd w:val="clear" w:color="auto" w:fill="auto"/>
            <w:vAlign w:val="center"/>
          </w:tcPr>
          <w:p w14:paraId="0E0560DA" w14:textId="77777777" w:rsidR="00A805AE" w:rsidRPr="0088193B" w:rsidRDefault="00A805AE" w:rsidP="00195C57">
            <w:pPr>
              <w:pStyle w:val="TAC"/>
            </w:pPr>
            <w:r w:rsidRPr="0088193B">
              <w:t>4</w:t>
            </w:r>
          </w:p>
        </w:tc>
        <w:tc>
          <w:tcPr>
            <w:tcW w:w="0" w:type="auto"/>
            <w:tcBorders>
              <w:left w:val="double" w:sz="4" w:space="0" w:color="auto"/>
            </w:tcBorders>
            <w:vAlign w:val="center"/>
          </w:tcPr>
          <w:p w14:paraId="7F6139DF" w14:textId="77777777" w:rsidR="00A805AE" w:rsidRPr="0088193B" w:rsidRDefault="00A805AE" w:rsidP="00195C57">
            <w:pPr>
              <w:pStyle w:val="TAC"/>
            </w:pPr>
            <w:r w:rsidRPr="0088193B">
              <w:t>5160</w:t>
            </w:r>
          </w:p>
        </w:tc>
        <w:tc>
          <w:tcPr>
            <w:tcW w:w="0" w:type="auto"/>
            <w:vAlign w:val="center"/>
          </w:tcPr>
          <w:p w14:paraId="4FF6266F" w14:textId="77777777" w:rsidR="00A805AE" w:rsidRPr="0088193B" w:rsidRDefault="00A805AE" w:rsidP="00195C57">
            <w:pPr>
              <w:pStyle w:val="TAC"/>
            </w:pPr>
            <w:r w:rsidRPr="0088193B">
              <w:t>5160</w:t>
            </w:r>
          </w:p>
        </w:tc>
        <w:tc>
          <w:tcPr>
            <w:tcW w:w="0" w:type="auto"/>
            <w:vAlign w:val="center"/>
          </w:tcPr>
          <w:p w14:paraId="312D4512" w14:textId="77777777" w:rsidR="00A805AE" w:rsidRPr="0088193B" w:rsidRDefault="00A805AE" w:rsidP="00195C57">
            <w:pPr>
              <w:pStyle w:val="TAC"/>
            </w:pPr>
            <w:r w:rsidRPr="0088193B">
              <w:t>5160</w:t>
            </w:r>
          </w:p>
        </w:tc>
        <w:tc>
          <w:tcPr>
            <w:tcW w:w="0" w:type="auto"/>
            <w:vAlign w:val="center"/>
          </w:tcPr>
          <w:p w14:paraId="30BF87BA" w14:textId="77777777" w:rsidR="00A805AE" w:rsidRPr="0088193B" w:rsidRDefault="00A805AE" w:rsidP="00195C57">
            <w:pPr>
              <w:pStyle w:val="TAC"/>
            </w:pPr>
            <w:r w:rsidRPr="0088193B">
              <w:t>5352</w:t>
            </w:r>
          </w:p>
        </w:tc>
        <w:tc>
          <w:tcPr>
            <w:tcW w:w="0" w:type="auto"/>
            <w:vAlign w:val="center"/>
          </w:tcPr>
          <w:p w14:paraId="3EC6A949" w14:textId="77777777" w:rsidR="00A805AE" w:rsidRPr="0088193B" w:rsidRDefault="00A805AE" w:rsidP="00195C57">
            <w:pPr>
              <w:pStyle w:val="TAC"/>
            </w:pPr>
            <w:r w:rsidRPr="0088193B">
              <w:t>5352</w:t>
            </w:r>
          </w:p>
        </w:tc>
        <w:tc>
          <w:tcPr>
            <w:tcW w:w="0" w:type="auto"/>
            <w:vAlign w:val="center"/>
          </w:tcPr>
          <w:p w14:paraId="665930A1" w14:textId="77777777" w:rsidR="00A805AE" w:rsidRPr="0088193B" w:rsidRDefault="00A805AE" w:rsidP="00195C57">
            <w:pPr>
              <w:pStyle w:val="TAC"/>
            </w:pPr>
            <w:r w:rsidRPr="0088193B">
              <w:t>5544</w:t>
            </w:r>
          </w:p>
        </w:tc>
        <w:tc>
          <w:tcPr>
            <w:tcW w:w="0" w:type="auto"/>
            <w:vAlign w:val="center"/>
          </w:tcPr>
          <w:p w14:paraId="06AB8BE6" w14:textId="77777777" w:rsidR="00A805AE" w:rsidRPr="0088193B" w:rsidRDefault="00A805AE" w:rsidP="00195C57">
            <w:pPr>
              <w:pStyle w:val="TAC"/>
            </w:pPr>
            <w:r w:rsidRPr="0088193B">
              <w:t>5544</w:t>
            </w:r>
          </w:p>
        </w:tc>
        <w:tc>
          <w:tcPr>
            <w:tcW w:w="0" w:type="auto"/>
            <w:vAlign w:val="center"/>
          </w:tcPr>
          <w:p w14:paraId="7E22B03F" w14:textId="77777777" w:rsidR="00A805AE" w:rsidRPr="0088193B" w:rsidRDefault="00A805AE" w:rsidP="00195C57">
            <w:pPr>
              <w:pStyle w:val="TAC"/>
            </w:pPr>
            <w:r w:rsidRPr="0088193B">
              <w:t>5544</w:t>
            </w:r>
          </w:p>
        </w:tc>
        <w:tc>
          <w:tcPr>
            <w:tcW w:w="0" w:type="auto"/>
            <w:vAlign w:val="center"/>
          </w:tcPr>
          <w:p w14:paraId="13D05BD9" w14:textId="77777777" w:rsidR="00A805AE" w:rsidRPr="0088193B" w:rsidRDefault="00A805AE" w:rsidP="00195C57">
            <w:pPr>
              <w:pStyle w:val="TAC"/>
            </w:pPr>
            <w:r w:rsidRPr="0088193B">
              <w:t>5736</w:t>
            </w:r>
          </w:p>
        </w:tc>
        <w:tc>
          <w:tcPr>
            <w:tcW w:w="0" w:type="auto"/>
            <w:vAlign w:val="center"/>
          </w:tcPr>
          <w:p w14:paraId="3B604A28" w14:textId="77777777" w:rsidR="00A805AE" w:rsidRPr="0088193B" w:rsidRDefault="00A805AE" w:rsidP="00195C57">
            <w:pPr>
              <w:pStyle w:val="TAC"/>
            </w:pPr>
            <w:r w:rsidRPr="0088193B">
              <w:t>5736</w:t>
            </w:r>
          </w:p>
        </w:tc>
      </w:tr>
      <w:tr w:rsidR="00A805AE" w:rsidRPr="0088193B" w14:paraId="75A63CC0" w14:textId="77777777" w:rsidTr="0022483D">
        <w:trPr>
          <w:cantSplit/>
          <w:jc w:val="center"/>
        </w:trPr>
        <w:tc>
          <w:tcPr>
            <w:tcW w:w="619" w:type="dxa"/>
            <w:tcBorders>
              <w:right w:val="double" w:sz="4" w:space="0" w:color="auto"/>
            </w:tcBorders>
            <w:shd w:val="clear" w:color="auto" w:fill="auto"/>
            <w:vAlign w:val="center"/>
          </w:tcPr>
          <w:p w14:paraId="267694C0" w14:textId="77777777" w:rsidR="00A805AE" w:rsidRPr="0088193B" w:rsidRDefault="00A805AE" w:rsidP="00195C57">
            <w:pPr>
              <w:pStyle w:val="TAC"/>
            </w:pPr>
            <w:r w:rsidRPr="0088193B">
              <w:t>5</w:t>
            </w:r>
          </w:p>
        </w:tc>
        <w:tc>
          <w:tcPr>
            <w:tcW w:w="0" w:type="auto"/>
            <w:tcBorders>
              <w:left w:val="double" w:sz="4" w:space="0" w:color="auto"/>
            </w:tcBorders>
            <w:vAlign w:val="center"/>
          </w:tcPr>
          <w:p w14:paraId="2E353FED" w14:textId="77777777" w:rsidR="00A805AE" w:rsidRPr="0088193B" w:rsidRDefault="00A805AE" w:rsidP="00195C57">
            <w:pPr>
              <w:pStyle w:val="TAC"/>
            </w:pPr>
            <w:r w:rsidRPr="0088193B">
              <w:t>6200</w:t>
            </w:r>
          </w:p>
        </w:tc>
        <w:tc>
          <w:tcPr>
            <w:tcW w:w="0" w:type="auto"/>
            <w:vAlign w:val="center"/>
          </w:tcPr>
          <w:p w14:paraId="4BE22716" w14:textId="77777777" w:rsidR="00A805AE" w:rsidRPr="0088193B" w:rsidRDefault="00A805AE" w:rsidP="00195C57">
            <w:pPr>
              <w:pStyle w:val="TAC"/>
            </w:pPr>
            <w:r w:rsidRPr="0088193B">
              <w:t>6200</w:t>
            </w:r>
          </w:p>
        </w:tc>
        <w:tc>
          <w:tcPr>
            <w:tcW w:w="0" w:type="auto"/>
            <w:vAlign w:val="center"/>
          </w:tcPr>
          <w:p w14:paraId="3E02557A" w14:textId="77777777" w:rsidR="00A805AE" w:rsidRPr="0088193B" w:rsidRDefault="00A805AE" w:rsidP="00195C57">
            <w:pPr>
              <w:pStyle w:val="TAC"/>
            </w:pPr>
            <w:r w:rsidRPr="0088193B">
              <w:t>6456</w:t>
            </w:r>
          </w:p>
        </w:tc>
        <w:tc>
          <w:tcPr>
            <w:tcW w:w="0" w:type="auto"/>
            <w:vAlign w:val="center"/>
          </w:tcPr>
          <w:p w14:paraId="7A960507" w14:textId="77777777" w:rsidR="00A805AE" w:rsidRPr="0088193B" w:rsidRDefault="00A805AE" w:rsidP="00195C57">
            <w:pPr>
              <w:pStyle w:val="TAC"/>
            </w:pPr>
            <w:r w:rsidRPr="0088193B">
              <w:t>6456</w:t>
            </w:r>
          </w:p>
        </w:tc>
        <w:tc>
          <w:tcPr>
            <w:tcW w:w="0" w:type="auto"/>
            <w:vAlign w:val="center"/>
          </w:tcPr>
          <w:p w14:paraId="684BEA55" w14:textId="77777777" w:rsidR="00A805AE" w:rsidRPr="0088193B" w:rsidRDefault="00A805AE" w:rsidP="00195C57">
            <w:pPr>
              <w:pStyle w:val="TAC"/>
            </w:pPr>
            <w:r w:rsidRPr="0088193B">
              <w:t>6712</w:t>
            </w:r>
          </w:p>
        </w:tc>
        <w:tc>
          <w:tcPr>
            <w:tcW w:w="0" w:type="auto"/>
            <w:vAlign w:val="center"/>
          </w:tcPr>
          <w:p w14:paraId="4369A468" w14:textId="77777777" w:rsidR="00A805AE" w:rsidRPr="0088193B" w:rsidRDefault="00A805AE" w:rsidP="00195C57">
            <w:pPr>
              <w:pStyle w:val="TAC"/>
            </w:pPr>
            <w:r w:rsidRPr="0088193B">
              <w:t>6712</w:t>
            </w:r>
          </w:p>
        </w:tc>
        <w:tc>
          <w:tcPr>
            <w:tcW w:w="0" w:type="auto"/>
            <w:vAlign w:val="center"/>
          </w:tcPr>
          <w:p w14:paraId="46D50857" w14:textId="77777777" w:rsidR="00A805AE" w:rsidRPr="0088193B" w:rsidRDefault="00A805AE" w:rsidP="00195C57">
            <w:pPr>
              <w:pStyle w:val="TAC"/>
            </w:pPr>
            <w:r w:rsidRPr="0088193B">
              <w:t>6712</w:t>
            </w:r>
          </w:p>
        </w:tc>
        <w:tc>
          <w:tcPr>
            <w:tcW w:w="0" w:type="auto"/>
            <w:vAlign w:val="center"/>
          </w:tcPr>
          <w:p w14:paraId="75ADD448" w14:textId="77777777" w:rsidR="00A805AE" w:rsidRPr="0088193B" w:rsidRDefault="00A805AE" w:rsidP="00195C57">
            <w:pPr>
              <w:pStyle w:val="TAC"/>
            </w:pPr>
            <w:r w:rsidRPr="0088193B">
              <w:t>6968</w:t>
            </w:r>
          </w:p>
        </w:tc>
        <w:tc>
          <w:tcPr>
            <w:tcW w:w="0" w:type="auto"/>
            <w:vAlign w:val="center"/>
          </w:tcPr>
          <w:p w14:paraId="28B5D6D4" w14:textId="77777777" w:rsidR="00A805AE" w:rsidRPr="0088193B" w:rsidRDefault="00A805AE" w:rsidP="00195C57">
            <w:pPr>
              <w:pStyle w:val="TAC"/>
            </w:pPr>
            <w:r w:rsidRPr="0088193B">
              <w:t>6968</w:t>
            </w:r>
          </w:p>
        </w:tc>
        <w:tc>
          <w:tcPr>
            <w:tcW w:w="0" w:type="auto"/>
            <w:vAlign w:val="center"/>
          </w:tcPr>
          <w:p w14:paraId="62FF427A" w14:textId="77777777" w:rsidR="00A805AE" w:rsidRPr="0088193B" w:rsidRDefault="00A805AE" w:rsidP="00195C57">
            <w:pPr>
              <w:pStyle w:val="TAC"/>
            </w:pPr>
            <w:r w:rsidRPr="0088193B">
              <w:t>6968</w:t>
            </w:r>
          </w:p>
        </w:tc>
      </w:tr>
      <w:tr w:rsidR="00A805AE" w:rsidRPr="0088193B" w14:paraId="04C51A23" w14:textId="77777777" w:rsidTr="0022483D">
        <w:trPr>
          <w:cantSplit/>
          <w:jc w:val="center"/>
        </w:trPr>
        <w:tc>
          <w:tcPr>
            <w:tcW w:w="619" w:type="dxa"/>
            <w:tcBorders>
              <w:right w:val="double" w:sz="4" w:space="0" w:color="auto"/>
            </w:tcBorders>
            <w:shd w:val="clear" w:color="auto" w:fill="auto"/>
            <w:vAlign w:val="center"/>
          </w:tcPr>
          <w:p w14:paraId="05758A50" w14:textId="77777777" w:rsidR="00A805AE" w:rsidRPr="0088193B" w:rsidRDefault="00A805AE" w:rsidP="00195C57">
            <w:pPr>
              <w:pStyle w:val="TAC"/>
            </w:pPr>
            <w:r w:rsidRPr="0088193B">
              <w:t>6</w:t>
            </w:r>
          </w:p>
        </w:tc>
        <w:tc>
          <w:tcPr>
            <w:tcW w:w="0" w:type="auto"/>
            <w:tcBorders>
              <w:left w:val="double" w:sz="4" w:space="0" w:color="auto"/>
            </w:tcBorders>
            <w:vAlign w:val="center"/>
          </w:tcPr>
          <w:p w14:paraId="0947DC95" w14:textId="77777777" w:rsidR="00A805AE" w:rsidRPr="0088193B" w:rsidRDefault="00A805AE" w:rsidP="00195C57">
            <w:pPr>
              <w:pStyle w:val="TAC"/>
            </w:pPr>
            <w:r w:rsidRPr="0088193B">
              <w:t>7480</w:t>
            </w:r>
          </w:p>
        </w:tc>
        <w:tc>
          <w:tcPr>
            <w:tcW w:w="0" w:type="auto"/>
            <w:vAlign w:val="center"/>
          </w:tcPr>
          <w:p w14:paraId="24E5F87A" w14:textId="77777777" w:rsidR="00A805AE" w:rsidRPr="0088193B" w:rsidRDefault="00A805AE" w:rsidP="00195C57">
            <w:pPr>
              <w:pStyle w:val="TAC"/>
            </w:pPr>
            <w:r w:rsidRPr="0088193B">
              <w:t>7480</w:t>
            </w:r>
          </w:p>
        </w:tc>
        <w:tc>
          <w:tcPr>
            <w:tcW w:w="0" w:type="auto"/>
            <w:vAlign w:val="center"/>
          </w:tcPr>
          <w:p w14:paraId="257A2A94" w14:textId="77777777" w:rsidR="00A805AE" w:rsidRPr="0088193B" w:rsidRDefault="00A805AE" w:rsidP="00195C57">
            <w:pPr>
              <w:pStyle w:val="TAC"/>
            </w:pPr>
            <w:r w:rsidRPr="0088193B">
              <w:t>7736</w:t>
            </w:r>
          </w:p>
        </w:tc>
        <w:tc>
          <w:tcPr>
            <w:tcW w:w="0" w:type="auto"/>
            <w:vAlign w:val="center"/>
          </w:tcPr>
          <w:p w14:paraId="5AC02377" w14:textId="77777777" w:rsidR="00A805AE" w:rsidRPr="0088193B" w:rsidRDefault="00A805AE" w:rsidP="00195C57">
            <w:pPr>
              <w:pStyle w:val="TAC"/>
            </w:pPr>
            <w:r w:rsidRPr="0088193B">
              <w:t>7736</w:t>
            </w:r>
          </w:p>
        </w:tc>
        <w:tc>
          <w:tcPr>
            <w:tcW w:w="0" w:type="auto"/>
            <w:vAlign w:val="center"/>
          </w:tcPr>
          <w:p w14:paraId="181D72CF" w14:textId="77777777" w:rsidR="00A805AE" w:rsidRPr="0088193B" w:rsidRDefault="00A805AE" w:rsidP="00195C57">
            <w:pPr>
              <w:pStyle w:val="TAC"/>
            </w:pPr>
            <w:r w:rsidRPr="0088193B">
              <w:t>7736</w:t>
            </w:r>
          </w:p>
        </w:tc>
        <w:tc>
          <w:tcPr>
            <w:tcW w:w="0" w:type="auto"/>
            <w:vAlign w:val="center"/>
          </w:tcPr>
          <w:p w14:paraId="3CCA3C3A" w14:textId="77777777" w:rsidR="00A805AE" w:rsidRPr="0088193B" w:rsidRDefault="00A805AE" w:rsidP="00195C57">
            <w:pPr>
              <w:pStyle w:val="TAC"/>
            </w:pPr>
            <w:r w:rsidRPr="0088193B">
              <w:t>7992</w:t>
            </w:r>
          </w:p>
        </w:tc>
        <w:tc>
          <w:tcPr>
            <w:tcW w:w="0" w:type="auto"/>
            <w:vAlign w:val="center"/>
          </w:tcPr>
          <w:p w14:paraId="35754C6C" w14:textId="77777777" w:rsidR="00A805AE" w:rsidRPr="0088193B" w:rsidRDefault="00A805AE" w:rsidP="00195C57">
            <w:pPr>
              <w:pStyle w:val="TAC"/>
            </w:pPr>
            <w:r w:rsidRPr="0088193B">
              <w:t>7992</w:t>
            </w:r>
          </w:p>
        </w:tc>
        <w:tc>
          <w:tcPr>
            <w:tcW w:w="0" w:type="auto"/>
            <w:vAlign w:val="center"/>
          </w:tcPr>
          <w:p w14:paraId="70018C6B" w14:textId="77777777" w:rsidR="00A805AE" w:rsidRPr="0088193B" w:rsidRDefault="00A805AE" w:rsidP="00195C57">
            <w:pPr>
              <w:pStyle w:val="TAC"/>
            </w:pPr>
            <w:r w:rsidRPr="0088193B">
              <w:t>8248</w:t>
            </w:r>
          </w:p>
        </w:tc>
        <w:tc>
          <w:tcPr>
            <w:tcW w:w="0" w:type="auto"/>
            <w:vAlign w:val="center"/>
          </w:tcPr>
          <w:p w14:paraId="0674E620" w14:textId="77777777" w:rsidR="00A805AE" w:rsidRPr="0088193B" w:rsidRDefault="00A805AE" w:rsidP="00195C57">
            <w:pPr>
              <w:pStyle w:val="TAC"/>
            </w:pPr>
            <w:r w:rsidRPr="0088193B">
              <w:t>8248</w:t>
            </w:r>
          </w:p>
        </w:tc>
        <w:tc>
          <w:tcPr>
            <w:tcW w:w="0" w:type="auto"/>
            <w:vAlign w:val="center"/>
          </w:tcPr>
          <w:p w14:paraId="4DAD19D7" w14:textId="77777777" w:rsidR="00A805AE" w:rsidRPr="0088193B" w:rsidRDefault="00A805AE" w:rsidP="00195C57">
            <w:pPr>
              <w:pStyle w:val="TAC"/>
            </w:pPr>
            <w:r w:rsidRPr="0088193B">
              <w:t>8248</w:t>
            </w:r>
          </w:p>
        </w:tc>
      </w:tr>
      <w:tr w:rsidR="00A805AE" w:rsidRPr="0088193B" w14:paraId="0659292C" w14:textId="77777777" w:rsidTr="0022483D">
        <w:trPr>
          <w:cantSplit/>
          <w:jc w:val="center"/>
        </w:trPr>
        <w:tc>
          <w:tcPr>
            <w:tcW w:w="619" w:type="dxa"/>
            <w:tcBorders>
              <w:right w:val="double" w:sz="4" w:space="0" w:color="auto"/>
            </w:tcBorders>
            <w:shd w:val="clear" w:color="auto" w:fill="auto"/>
            <w:vAlign w:val="center"/>
          </w:tcPr>
          <w:p w14:paraId="188859B4" w14:textId="77777777" w:rsidR="00A805AE" w:rsidRPr="0088193B" w:rsidRDefault="00A805AE" w:rsidP="00195C57">
            <w:pPr>
              <w:pStyle w:val="TAC"/>
            </w:pPr>
            <w:r w:rsidRPr="0088193B">
              <w:t>7</w:t>
            </w:r>
          </w:p>
        </w:tc>
        <w:tc>
          <w:tcPr>
            <w:tcW w:w="0" w:type="auto"/>
            <w:tcBorders>
              <w:left w:val="double" w:sz="4" w:space="0" w:color="auto"/>
            </w:tcBorders>
            <w:vAlign w:val="center"/>
          </w:tcPr>
          <w:p w14:paraId="41E60F94" w14:textId="77777777" w:rsidR="00A805AE" w:rsidRPr="0088193B" w:rsidRDefault="00A805AE" w:rsidP="00195C57">
            <w:pPr>
              <w:pStyle w:val="TAC"/>
            </w:pPr>
            <w:r w:rsidRPr="0088193B">
              <w:t>8760</w:t>
            </w:r>
          </w:p>
        </w:tc>
        <w:tc>
          <w:tcPr>
            <w:tcW w:w="0" w:type="auto"/>
            <w:vAlign w:val="center"/>
          </w:tcPr>
          <w:p w14:paraId="31F07BA8" w14:textId="77777777" w:rsidR="00A805AE" w:rsidRPr="0088193B" w:rsidRDefault="00A805AE" w:rsidP="00195C57">
            <w:pPr>
              <w:pStyle w:val="TAC"/>
            </w:pPr>
            <w:r w:rsidRPr="0088193B">
              <w:t>8760</w:t>
            </w:r>
          </w:p>
        </w:tc>
        <w:tc>
          <w:tcPr>
            <w:tcW w:w="0" w:type="auto"/>
            <w:vAlign w:val="center"/>
          </w:tcPr>
          <w:p w14:paraId="71C49C2B" w14:textId="77777777" w:rsidR="00A805AE" w:rsidRPr="0088193B" w:rsidRDefault="00A805AE" w:rsidP="00195C57">
            <w:pPr>
              <w:pStyle w:val="TAC"/>
            </w:pPr>
            <w:r w:rsidRPr="0088193B">
              <w:t>8760</w:t>
            </w:r>
          </w:p>
        </w:tc>
        <w:tc>
          <w:tcPr>
            <w:tcW w:w="0" w:type="auto"/>
            <w:vAlign w:val="center"/>
          </w:tcPr>
          <w:p w14:paraId="1EA80A0B" w14:textId="77777777" w:rsidR="00A805AE" w:rsidRPr="0088193B" w:rsidRDefault="00A805AE" w:rsidP="00195C57">
            <w:pPr>
              <w:pStyle w:val="TAC"/>
            </w:pPr>
            <w:r w:rsidRPr="0088193B">
              <w:t>9144</w:t>
            </w:r>
          </w:p>
        </w:tc>
        <w:tc>
          <w:tcPr>
            <w:tcW w:w="0" w:type="auto"/>
            <w:vAlign w:val="center"/>
          </w:tcPr>
          <w:p w14:paraId="2F961B8B" w14:textId="77777777" w:rsidR="00A805AE" w:rsidRPr="0088193B" w:rsidRDefault="00A805AE" w:rsidP="00195C57">
            <w:pPr>
              <w:pStyle w:val="TAC"/>
            </w:pPr>
            <w:r w:rsidRPr="0088193B">
              <w:t>9144</w:t>
            </w:r>
          </w:p>
        </w:tc>
        <w:tc>
          <w:tcPr>
            <w:tcW w:w="0" w:type="auto"/>
            <w:vAlign w:val="center"/>
          </w:tcPr>
          <w:p w14:paraId="2CAB6B47" w14:textId="77777777" w:rsidR="00A805AE" w:rsidRPr="0088193B" w:rsidRDefault="00A805AE" w:rsidP="00195C57">
            <w:pPr>
              <w:pStyle w:val="TAC"/>
            </w:pPr>
            <w:r w:rsidRPr="0088193B">
              <w:t>9144</w:t>
            </w:r>
          </w:p>
        </w:tc>
        <w:tc>
          <w:tcPr>
            <w:tcW w:w="0" w:type="auto"/>
            <w:vAlign w:val="center"/>
          </w:tcPr>
          <w:p w14:paraId="473F5D15" w14:textId="77777777" w:rsidR="00A805AE" w:rsidRPr="0088193B" w:rsidRDefault="00A805AE" w:rsidP="00195C57">
            <w:pPr>
              <w:pStyle w:val="TAC"/>
            </w:pPr>
            <w:r w:rsidRPr="0088193B">
              <w:t>9528</w:t>
            </w:r>
          </w:p>
        </w:tc>
        <w:tc>
          <w:tcPr>
            <w:tcW w:w="0" w:type="auto"/>
            <w:vAlign w:val="center"/>
          </w:tcPr>
          <w:p w14:paraId="64E2C3BF" w14:textId="77777777" w:rsidR="00A805AE" w:rsidRPr="0088193B" w:rsidRDefault="00A805AE" w:rsidP="00195C57">
            <w:pPr>
              <w:pStyle w:val="TAC"/>
            </w:pPr>
            <w:r w:rsidRPr="0088193B">
              <w:t>9528</w:t>
            </w:r>
          </w:p>
        </w:tc>
        <w:tc>
          <w:tcPr>
            <w:tcW w:w="0" w:type="auto"/>
            <w:vAlign w:val="center"/>
          </w:tcPr>
          <w:p w14:paraId="6A7C5D69" w14:textId="77777777" w:rsidR="00A805AE" w:rsidRPr="0088193B" w:rsidRDefault="00A805AE" w:rsidP="00195C57">
            <w:pPr>
              <w:pStyle w:val="TAC"/>
            </w:pPr>
            <w:r w:rsidRPr="0088193B">
              <w:t>9528</w:t>
            </w:r>
          </w:p>
        </w:tc>
        <w:tc>
          <w:tcPr>
            <w:tcW w:w="0" w:type="auto"/>
            <w:vAlign w:val="center"/>
          </w:tcPr>
          <w:p w14:paraId="40187BFB" w14:textId="77777777" w:rsidR="00A805AE" w:rsidRPr="0088193B" w:rsidRDefault="00A805AE" w:rsidP="00195C57">
            <w:pPr>
              <w:pStyle w:val="TAC"/>
            </w:pPr>
            <w:r w:rsidRPr="0088193B">
              <w:t>9912</w:t>
            </w:r>
          </w:p>
        </w:tc>
      </w:tr>
      <w:tr w:rsidR="00A805AE" w:rsidRPr="0088193B" w14:paraId="5DE15043" w14:textId="77777777" w:rsidTr="0022483D">
        <w:trPr>
          <w:cantSplit/>
          <w:jc w:val="center"/>
        </w:trPr>
        <w:tc>
          <w:tcPr>
            <w:tcW w:w="619" w:type="dxa"/>
            <w:tcBorders>
              <w:right w:val="double" w:sz="4" w:space="0" w:color="auto"/>
            </w:tcBorders>
            <w:shd w:val="clear" w:color="auto" w:fill="auto"/>
            <w:vAlign w:val="center"/>
          </w:tcPr>
          <w:p w14:paraId="258D406C" w14:textId="77777777" w:rsidR="00A805AE" w:rsidRPr="0088193B" w:rsidRDefault="00A805AE" w:rsidP="00195C57">
            <w:pPr>
              <w:pStyle w:val="TAC"/>
            </w:pPr>
            <w:r w:rsidRPr="0088193B">
              <w:t>8</w:t>
            </w:r>
          </w:p>
        </w:tc>
        <w:tc>
          <w:tcPr>
            <w:tcW w:w="0" w:type="auto"/>
            <w:tcBorders>
              <w:left w:val="double" w:sz="4" w:space="0" w:color="auto"/>
            </w:tcBorders>
            <w:vAlign w:val="center"/>
          </w:tcPr>
          <w:p w14:paraId="36ED34FE" w14:textId="77777777" w:rsidR="00A805AE" w:rsidRPr="0088193B" w:rsidRDefault="00A805AE" w:rsidP="00195C57">
            <w:pPr>
              <w:pStyle w:val="TAC"/>
            </w:pPr>
            <w:r w:rsidRPr="0088193B">
              <w:t>9912</w:t>
            </w:r>
          </w:p>
        </w:tc>
        <w:tc>
          <w:tcPr>
            <w:tcW w:w="0" w:type="auto"/>
            <w:vAlign w:val="center"/>
          </w:tcPr>
          <w:p w14:paraId="4516D23C" w14:textId="77777777" w:rsidR="00A805AE" w:rsidRPr="0088193B" w:rsidRDefault="00A805AE" w:rsidP="00195C57">
            <w:pPr>
              <w:pStyle w:val="TAC"/>
            </w:pPr>
            <w:r w:rsidRPr="0088193B">
              <w:t>9912</w:t>
            </w:r>
          </w:p>
        </w:tc>
        <w:tc>
          <w:tcPr>
            <w:tcW w:w="0" w:type="auto"/>
            <w:vAlign w:val="center"/>
          </w:tcPr>
          <w:p w14:paraId="178C1919" w14:textId="77777777" w:rsidR="00A805AE" w:rsidRPr="0088193B" w:rsidRDefault="00A805AE" w:rsidP="00195C57">
            <w:pPr>
              <w:pStyle w:val="TAC"/>
            </w:pPr>
            <w:r w:rsidRPr="0088193B">
              <w:t>10296</w:t>
            </w:r>
          </w:p>
        </w:tc>
        <w:tc>
          <w:tcPr>
            <w:tcW w:w="0" w:type="auto"/>
            <w:vAlign w:val="center"/>
          </w:tcPr>
          <w:p w14:paraId="74AB8AA0" w14:textId="77777777" w:rsidR="00A805AE" w:rsidRPr="0088193B" w:rsidRDefault="00A805AE" w:rsidP="00195C57">
            <w:pPr>
              <w:pStyle w:val="TAC"/>
            </w:pPr>
            <w:r w:rsidRPr="0088193B">
              <w:t>10296</w:t>
            </w:r>
          </w:p>
        </w:tc>
        <w:tc>
          <w:tcPr>
            <w:tcW w:w="0" w:type="auto"/>
            <w:vAlign w:val="center"/>
          </w:tcPr>
          <w:p w14:paraId="73F22551" w14:textId="77777777" w:rsidR="00A805AE" w:rsidRPr="0088193B" w:rsidRDefault="00A805AE" w:rsidP="00195C57">
            <w:pPr>
              <w:pStyle w:val="TAC"/>
            </w:pPr>
            <w:r w:rsidRPr="0088193B">
              <w:t>10680</w:t>
            </w:r>
          </w:p>
        </w:tc>
        <w:tc>
          <w:tcPr>
            <w:tcW w:w="0" w:type="auto"/>
            <w:vAlign w:val="center"/>
          </w:tcPr>
          <w:p w14:paraId="2B8E84BF" w14:textId="77777777" w:rsidR="00A805AE" w:rsidRPr="0088193B" w:rsidRDefault="00A805AE" w:rsidP="00195C57">
            <w:pPr>
              <w:pStyle w:val="TAC"/>
            </w:pPr>
            <w:r w:rsidRPr="0088193B">
              <w:t>10680</w:t>
            </w:r>
          </w:p>
        </w:tc>
        <w:tc>
          <w:tcPr>
            <w:tcW w:w="0" w:type="auto"/>
            <w:vAlign w:val="center"/>
          </w:tcPr>
          <w:p w14:paraId="158751A8" w14:textId="77777777" w:rsidR="00A805AE" w:rsidRPr="0088193B" w:rsidRDefault="00A805AE" w:rsidP="00195C57">
            <w:pPr>
              <w:pStyle w:val="TAC"/>
            </w:pPr>
            <w:r w:rsidRPr="0088193B">
              <w:t>10680</w:t>
            </w:r>
          </w:p>
        </w:tc>
        <w:tc>
          <w:tcPr>
            <w:tcW w:w="0" w:type="auto"/>
            <w:vAlign w:val="center"/>
          </w:tcPr>
          <w:p w14:paraId="03544B57" w14:textId="77777777" w:rsidR="00A805AE" w:rsidRPr="0088193B" w:rsidRDefault="00A805AE" w:rsidP="00195C57">
            <w:pPr>
              <w:pStyle w:val="TAC"/>
            </w:pPr>
            <w:r w:rsidRPr="0088193B">
              <w:t>11064</w:t>
            </w:r>
          </w:p>
        </w:tc>
        <w:tc>
          <w:tcPr>
            <w:tcW w:w="0" w:type="auto"/>
            <w:vAlign w:val="center"/>
          </w:tcPr>
          <w:p w14:paraId="53DAE9A6" w14:textId="77777777" w:rsidR="00A805AE" w:rsidRPr="0088193B" w:rsidRDefault="00A805AE" w:rsidP="00195C57">
            <w:pPr>
              <w:pStyle w:val="TAC"/>
            </w:pPr>
            <w:r w:rsidRPr="0088193B">
              <w:t>11064</w:t>
            </w:r>
          </w:p>
        </w:tc>
        <w:tc>
          <w:tcPr>
            <w:tcW w:w="0" w:type="auto"/>
            <w:vAlign w:val="center"/>
          </w:tcPr>
          <w:p w14:paraId="1042631F" w14:textId="77777777" w:rsidR="00A805AE" w:rsidRPr="0088193B" w:rsidRDefault="00A805AE" w:rsidP="00195C57">
            <w:pPr>
              <w:pStyle w:val="TAC"/>
            </w:pPr>
            <w:r w:rsidRPr="0088193B">
              <w:t>11064</w:t>
            </w:r>
          </w:p>
        </w:tc>
      </w:tr>
      <w:tr w:rsidR="00A805AE" w:rsidRPr="0088193B" w14:paraId="317DAF85" w14:textId="77777777" w:rsidTr="0022483D">
        <w:trPr>
          <w:cantSplit/>
          <w:jc w:val="center"/>
        </w:trPr>
        <w:tc>
          <w:tcPr>
            <w:tcW w:w="619" w:type="dxa"/>
            <w:tcBorders>
              <w:right w:val="double" w:sz="4" w:space="0" w:color="auto"/>
            </w:tcBorders>
            <w:shd w:val="clear" w:color="auto" w:fill="auto"/>
            <w:vAlign w:val="center"/>
          </w:tcPr>
          <w:p w14:paraId="27D0F66E" w14:textId="77777777" w:rsidR="00A805AE" w:rsidRPr="0088193B" w:rsidRDefault="00A805AE" w:rsidP="00195C57">
            <w:pPr>
              <w:pStyle w:val="TAC"/>
            </w:pPr>
            <w:r w:rsidRPr="0088193B">
              <w:t>9</w:t>
            </w:r>
          </w:p>
        </w:tc>
        <w:tc>
          <w:tcPr>
            <w:tcW w:w="0" w:type="auto"/>
            <w:tcBorders>
              <w:left w:val="double" w:sz="4" w:space="0" w:color="auto"/>
            </w:tcBorders>
            <w:vAlign w:val="center"/>
          </w:tcPr>
          <w:p w14:paraId="168A9681" w14:textId="77777777" w:rsidR="00A805AE" w:rsidRPr="0088193B" w:rsidRDefault="00A805AE" w:rsidP="00195C57">
            <w:pPr>
              <w:pStyle w:val="TAC"/>
            </w:pPr>
            <w:r w:rsidRPr="0088193B">
              <w:t>11064</w:t>
            </w:r>
          </w:p>
        </w:tc>
        <w:tc>
          <w:tcPr>
            <w:tcW w:w="0" w:type="auto"/>
            <w:vAlign w:val="center"/>
          </w:tcPr>
          <w:p w14:paraId="5DBCA3B6" w14:textId="77777777" w:rsidR="00A805AE" w:rsidRPr="0088193B" w:rsidRDefault="00A805AE" w:rsidP="00195C57">
            <w:pPr>
              <w:pStyle w:val="TAC"/>
            </w:pPr>
            <w:r w:rsidRPr="0088193B">
              <w:t>11448</w:t>
            </w:r>
          </w:p>
        </w:tc>
        <w:tc>
          <w:tcPr>
            <w:tcW w:w="0" w:type="auto"/>
            <w:vAlign w:val="center"/>
          </w:tcPr>
          <w:p w14:paraId="28E15695" w14:textId="77777777" w:rsidR="00A805AE" w:rsidRPr="0088193B" w:rsidRDefault="00A805AE" w:rsidP="00195C57">
            <w:pPr>
              <w:pStyle w:val="TAC"/>
            </w:pPr>
            <w:r w:rsidRPr="0088193B">
              <w:t>11448</w:t>
            </w:r>
          </w:p>
        </w:tc>
        <w:tc>
          <w:tcPr>
            <w:tcW w:w="0" w:type="auto"/>
            <w:vAlign w:val="center"/>
          </w:tcPr>
          <w:p w14:paraId="67C36752" w14:textId="77777777" w:rsidR="00A805AE" w:rsidRPr="0088193B" w:rsidRDefault="00A805AE" w:rsidP="00195C57">
            <w:pPr>
              <w:pStyle w:val="TAC"/>
            </w:pPr>
            <w:r w:rsidRPr="0088193B">
              <w:t>11832</w:t>
            </w:r>
          </w:p>
        </w:tc>
        <w:tc>
          <w:tcPr>
            <w:tcW w:w="0" w:type="auto"/>
            <w:vAlign w:val="center"/>
          </w:tcPr>
          <w:p w14:paraId="4E5FA2C9" w14:textId="77777777" w:rsidR="00A805AE" w:rsidRPr="0088193B" w:rsidRDefault="00A805AE" w:rsidP="00195C57">
            <w:pPr>
              <w:pStyle w:val="TAC"/>
            </w:pPr>
            <w:r w:rsidRPr="0088193B">
              <w:t>11832</w:t>
            </w:r>
          </w:p>
        </w:tc>
        <w:tc>
          <w:tcPr>
            <w:tcW w:w="0" w:type="auto"/>
            <w:vAlign w:val="center"/>
          </w:tcPr>
          <w:p w14:paraId="45F4C55F" w14:textId="77777777" w:rsidR="00A805AE" w:rsidRPr="0088193B" w:rsidRDefault="00A805AE" w:rsidP="00195C57">
            <w:pPr>
              <w:pStyle w:val="TAC"/>
            </w:pPr>
            <w:r w:rsidRPr="0088193B">
              <w:t>11832</w:t>
            </w:r>
          </w:p>
        </w:tc>
        <w:tc>
          <w:tcPr>
            <w:tcW w:w="0" w:type="auto"/>
            <w:vAlign w:val="center"/>
          </w:tcPr>
          <w:p w14:paraId="5A44AADF" w14:textId="77777777" w:rsidR="00A805AE" w:rsidRPr="0088193B" w:rsidRDefault="00A805AE" w:rsidP="00195C57">
            <w:pPr>
              <w:pStyle w:val="TAC"/>
            </w:pPr>
            <w:r w:rsidRPr="0088193B">
              <w:t>12216</w:t>
            </w:r>
          </w:p>
        </w:tc>
        <w:tc>
          <w:tcPr>
            <w:tcW w:w="0" w:type="auto"/>
            <w:vAlign w:val="center"/>
          </w:tcPr>
          <w:p w14:paraId="175C134B" w14:textId="77777777" w:rsidR="00A805AE" w:rsidRPr="0088193B" w:rsidRDefault="00A805AE" w:rsidP="00195C57">
            <w:pPr>
              <w:pStyle w:val="TAC"/>
            </w:pPr>
            <w:r w:rsidRPr="0088193B">
              <w:t>12216</w:t>
            </w:r>
          </w:p>
        </w:tc>
        <w:tc>
          <w:tcPr>
            <w:tcW w:w="0" w:type="auto"/>
            <w:vAlign w:val="center"/>
          </w:tcPr>
          <w:p w14:paraId="425CD566" w14:textId="77777777" w:rsidR="00A805AE" w:rsidRPr="0088193B" w:rsidRDefault="00A805AE" w:rsidP="00195C57">
            <w:pPr>
              <w:pStyle w:val="TAC"/>
            </w:pPr>
            <w:r w:rsidRPr="0088193B">
              <w:t>12576</w:t>
            </w:r>
          </w:p>
        </w:tc>
        <w:tc>
          <w:tcPr>
            <w:tcW w:w="0" w:type="auto"/>
            <w:vAlign w:val="center"/>
          </w:tcPr>
          <w:p w14:paraId="7E7389E2" w14:textId="77777777" w:rsidR="00A805AE" w:rsidRPr="0088193B" w:rsidRDefault="00A805AE" w:rsidP="00195C57">
            <w:pPr>
              <w:pStyle w:val="TAC"/>
            </w:pPr>
            <w:r w:rsidRPr="0088193B">
              <w:t>12576</w:t>
            </w:r>
          </w:p>
        </w:tc>
      </w:tr>
      <w:tr w:rsidR="00A805AE" w:rsidRPr="0088193B" w14:paraId="4E05A26A" w14:textId="77777777" w:rsidTr="0022483D">
        <w:trPr>
          <w:cantSplit/>
          <w:jc w:val="center"/>
        </w:trPr>
        <w:tc>
          <w:tcPr>
            <w:tcW w:w="619" w:type="dxa"/>
            <w:tcBorders>
              <w:right w:val="double" w:sz="4" w:space="0" w:color="auto"/>
            </w:tcBorders>
            <w:shd w:val="clear" w:color="auto" w:fill="auto"/>
            <w:vAlign w:val="center"/>
          </w:tcPr>
          <w:p w14:paraId="3DC34414"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0717870A" w14:textId="77777777" w:rsidR="00A805AE" w:rsidRPr="0088193B" w:rsidRDefault="00A805AE" w:rsidP="00195C57">
            <w:pPr>
              <w:pStyle w:val="TAC"/>
            </w:pPr>
            <w:r w:rsidRPr="0088193B">
              <w:t>12576</w:t>
            </w:r>
          </w:p>
        </w:tc>
        <w:tc>
          <w:tcPr>
            <w:tcW w:w="0" w:type="auto"/>
            <w:vAlign w:val="center"/>
          </w:tcPr>
          <w:p w14:paraId="2CA440F5" w14:textId="77777777" w:rsidR="00A805AE" w:rsidRPr="0088193B" w:rsidRDefault="00A805AE" w:rsidP="00195C57">
            <w:pPr>
              <w:pStyle w:val="TAC"/>
            </w:pPr>
            <w:r w:rsidRPr="0088193B">
              <w:t>12576</w:t>
            </w:r>
          </w:p>
        </w:tc>
        <w:tc>
          <w:tcPr>
            <w:tcW w:w="0" w:type="auto"/>
            <w:vAlign w:val="center"/>
          </w:tcPr>
          <w:p w14:paraId="345CC4EE" w14:textId="77777777" w:rsidR="00A805AE" w:rsidRPr="0088193B" w:rsidRDefault="00A805AE" w:rsidP="00195C57">
            <w:pPr>
              <w:pStyle w:val="TAC"/>
            </w:pPr>
            <w:r w:rsidRPr="0088193B">
              <w:t>12960</w:t>
            </w:r>
          </w:p>
        </w:tc>
        <w:tc>
          <w:tcPr>
            <w:tcW w:w="0" w:type="auto"/>
            <w:vAlign w:val="center"/>
          </w:tcPr>
          <w:p w14:paraId="65FBB4B4" w14:textId="77777777" w:rsidR="00A805AE" w:rsidRPr="0088193B" w:rsidRDefault="00A805AE" w:rsidP="00195C57">
            <w:pPr>
              <w:pStyle w:val="TAC"/>
            </w:pPr>
            <w:r w:rsidRPr="0088193B">
              <w:t>12960</w:t>
            </w:r>
          </w:p>
        </w:tc>
        <w:tc>
          <w:tcPr>
            <w:tcW w:w="0" w:type="auto"/>
            <w:vAlign w:val="center"/>
          </w:tcPr>
          <w:p w14:paraId="045039DB" w14:textId="77777777" w:rsidR="00A805AE" w:rsidRPr="0088193B" w:rsidRDefault="00A805AE" w:rsidP="00195C57">
            <w:pPr>
              <w:pStyle w:val="TAC"/>
            </w:pPr>
            <w:r w:rsidRPr="0088193B">
              <w:t>12960</w:t>
            </w:r>
          </w:p>
        </w:tc>
        <w:tc>
          <w:tcPr>
            <w:tcW w:w="0" w:type="auto"/>
            <w:vAlign w:val="center"/>
          </w:tcPr>
          <w:p w14:paraId="14C83F95" w14:textId="77777777" w:rsidR="00A805AE" w:rsidRPr="0088193B" w:rsidRDefault="00A805AE" w:rsidP="00195C57">
            <w:pPr>
              <w:pStyle w:val="TAC"/>
            </w:pPr>
            <w:r w:rsidRPr="0088193B">
              <w:t>13536</w:t>
            </w:r>
          </w:p>
        </w:tc>
        <w:tc>
          <w:tcPr>
            <w:tcW w:w="0" w:type="auto"/>
            <w:vAlign w:val="center"/>
          </w:tcPr>
          <w:p w14:paraId="613BF35F" w14:textId="77777777" w:rsidR="00A805AE" w:rsidRPr="0088193B" w:rsidRDefault="00A805AE" w:rsidP="00195C57">
            <w:pPr>
              <w:pStyle w:val="TAC"/>
            </w:pPr>
            <w:r w:rsidRPr="0088193B">
              <w:t>13536</w:t>
            </w:r>
          </w:p>
        </w:tc>
        <w:tc>
          <w:tcPr>
            <w:tcW w:w="0" w:type="auto"/>
            <w:vAlign w:val="center"/>
          </w:tcPr>
          <w:p w14:paraId="53F45ED9" w14:textId="77777777" w:rsidR="00A805AE" w:rsidRPr="0088193B" w:rsidRDefault="00A805AE" w:rsidP="00195C57">
            <w:pPr>
              <w:pStyle w:val="TAC"/>
            </w:pPr>
            <w:r w:rsidRPr="0088193B">
              <w:t>13536</w:t>
            </w:r>
          </w:p>
        </w:tc>
        <w:tc>
          <w:tcPr>
            <w:tcW w:w="0" w:type="auto"/>
            <w:vAlign w:val="center"/>
          </w:tcPr>
          <w:p w14:paraId="60E794C7" w14:textId="77777777" w:rsidR="00A805AE" w:rsidRPr="0088193B" w:rsidRDefault="00A805AE" w:rsidP="00195C57">
            <w:pPr>
              <w:pStyle w:val="TAC"/>
            </w:pPr>
            <w:r w:rsidRPr="0088193B">
              <w:t>14112</w:t>
            </w:r>
          </w:p>
        </w:tc>
        <w:tc>
          <w:tcPr>
            <w:tcW w:w="0" w:type="auto"/>
            <w:vAlign w:val="center"/>
          </w:tcPr>
          <w:p w14:paraId="2F43905A" w14:textId="77777777" w:rsidR="00A805AE" w:rsidRPr="0088193B" w:rsidRDefault="00A805AE" w:rsidP="00195C57">
            <w:pPr>
              <w:pStyle w:val="TAC"/>
            </w:pPr>
            <w:r w:rsidRPr="0088193B">
              <w:t>14112</w:t>
            </w:r>
          </w:p>
        </w:tc>
      </w:tr>
      <w:tr w:rsidR="00A805AE" w:rsidRPr="0088193B" w14:paraId="31C18B4B" w14:textId="77777777" w:rsidTr="0022483D">
        <w:trPr>
          <w:cantSplit/>
          <w:jc w:val="center"/>
        </w:trPr>
        <w:tc>
          <w:tcPr>
            <w:tcW w:w="619" w:type="dxa"/>
            <w:tcBorders>
              <w:right w:val="double" w:sz="4" w:space="0" w:color="auto"/>
            </w:tcBorders>
            <w:shd w:val="clear" w:color="auto" w:fill="auto"/>
            <w:vAlign w:val="center"/>
          </w:tcPr>
          <w:p w14:paraId="49348E8E"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004DB375" w14:textId="77777777" w:rsidR="00A805AE" w:rsidRPr="0088193B" w:rsidRDefault="00A805AE" w:rsidP="00195C57">
            <w:pPr>
              <w:pStyle w:val="TAC"/>
            </w:pPr>
            <w:r w:rsidRPr="0088193B">
              <w:t>14112</w:t>
            </w:r>
          </w:p>
        </w:tc>
        <w:tc>
          <w:tcPr>
            <w:tcW w:w="0" w:type="auto"/>
            <w:vAlign w:val="center"/>
          </w:tcPr>
          <w:p w14:paraId="3FEA4920" w14:textId="77777777" w:rsidR="00A805AE" w:rsidRPr="0088193B" w:rsidRDefault="00A805AE" w:rsidP="00195C57">
            <w:pPr>
              <w:pStyle w:val="TAC"/>
            </w:pPr>
            <w:r w:rsidRPr="0088193B">
              <w:t>14688</w:t>
            </w:r>
          </w:p>
        </w:tc>
        <w:tc>
          <w:tcPr>
            <w:tcW w:w="0" w:type="auto"/>
            <w:vAlign w:val="center"/>
          </w:tcPr>
          <w:p w14:paraId="1A041E41" w14:textId="77777777" w:rsidR="00A805AE" w:rsidRPr="0088193B" w:rsidRDefault="00A805AE" w:rsidP="00195C57">
            <w:pPr>
              <w:pStyle w:val="TAC"/>
            </w:pPr>
            <w:r w:rsidRPr="0088193B">
              <w:t>14688</w:t>
            </w:r>
          </w:p>
        </w:tc>
        <w:tc>
          <w:tcPr>
            <w:tcW w:w="0" w:type="auto"/>
            <w:vAlign w:val="center"/>
          </w:tcPr>
          <w:p w14:paraId="2B096C5F" w14:textId="77777777" w:rsidR="00A805AE" w:rsidRPr="0088193B" w:rsidRDefault="00A805AE" w:rsidP="00195C57">
            <w:pPr>
              <w:pStyle w:val="TAC"/>
            </w:pPr>
            <w:r w:rsidRPr="0088193B">
              <w:t>14688</w:t>
            </w:r>
          </w:p>
        </w:tc>
        <w:tc>
          <w:tcPr>
            <w:tcW w:w="0" w:type="auto"/>
            <w:vAlign w:val="center"/>
          </w:tcPr>
          <w:p w14:paraId="238F3A4D" w14:textId="77777777" w:rsidR="00A805AE" w:rsidRPr="0088193B" w:rsidRDefault="00A805AE" w:rsidP="00195C57">
            <w:pPr>
              <w:pStyle w:val="TAC"/>
            </w:pPr>
            <w:r w:rsidRPr="0088193B">
              <w:t>15264</w:t>
            </w:r>
          </w:p>
        </w:tc>
        <w:tc>
          <w:tcPr>
            <w:tcW w:w="0" w:type="auto"/>
            <w:vAlign w:val="center"/>
          </w:tcPr>
          <w:p w14:paraId="48BC61E1" w14:textId="77777777" w:rsidR="00A805AE" w:rsidRPr="0088193B" w:rsidRDefault="00A805AE" w:rsidP="00195C57">
            <w:pPr>
              <w:pStyle w:val="TAC"/>
            </w:pPr>
            <w:r w:rsidRPr="0088193B">
              <w:t>15264</w:t>
            </w:r>
          </w:p>
        </w:tc>
        <w:tc>
          <w:tcPr>
            <w:tcW w:w="0" w:type="auto"/>
            <w:vAlign w:val="center"/>
          </w:tcPr>
          <w:p w14:paraId="7E03E0A2" w14:textId="77777777" w:rsidR="00A805AE" w:rsidRPr="0088193B" w:rsidRDefault="00A805AE" w:rsidP="00195C57">
            <w:pPr>
              <w:pStyle w:val="TAC"/>
            </w:pPr>
            <w:r w:rsidRPr="0088193B">
              <w:t>15840</w:t>
            </w:r>
          </w:p>
        </w:tc>
        <w:tc>
          <w:tcPr>
            <w:tcW w:w="0" w:type="auto"/>
            <w:vAlign w:val="center"/>
          </w:tcPr>
          <w:p w14:paraId="75CD9644" w14:textId="77777777" w:rsidR="00A805AE" w:rsidRPr="0088193B" w:rsidRDefault="00A805AE" w:rsidP="00195C57">
            <w:pPr>
              <w:pStyle w:val="TAC"/>
            </w:pPr>
            <w:r w:rsidRPr="0088193B">
              <w:t>15840</w:t>
            </w:r>
          </w:p>
        </w:tc>
        <w:tc>
          <w:tcPr>
            <w:tcW w:w="0" w:type="auto"/>
            <w:vAlign w:val="center"/>
          </w:tcPr>
          <w:p w14:paraId="6B0AB2CD" w14:textId="77777777" w:rsidR="00A805AE" w:rsidRPr="0088193B" w:rsidRDefault="00A805AE" w:rsidP="00195C57">
            <w:pPr>
              <w:pStyle w:val="TAC"/>
            </w:pPr>
            <w:r w:rsidRPr="0088193B">
              <w:t>15840</w:t>
            </w:r>
          </w:p>
        </w:tc>
        <w:tc>
          <w:tcPr>
            <w:tcW w:w="0" w:type="auto"/>
            <w:vAlign w:val="center"/>
          </w:tcPr>
          <w:p w14:paraId="147A454E" w14:textId="77777777" w:rsidR="00A805AE" w:rsidRPr="0088193B" w:rsidRDefault="00A805AE" w:rsidP="00195C57">
            <w:pPr>
              <w:pStyle w:val="TAC"/>
            </w:pPr>
            <w:r w:rsidRPr="0088193B">
              <w:t>16416</w:t>
            </w:r>
          </w:p>
        </w:tc>
      </w:tr>
      <w:tr w:rsidR="00A805AE" w:rsidRPr="0088193B" w14:paraId="0E8D5076" w14:textId="77777777" w:rsidTr="0022483D">
        <w:trPr>
          <w:cantSplit/>
          <w:jc w:val="center"/>
        </w:trPr>
        <w:tc>
          <w:tcPr>
            <w:tcW w:w="619" w:type="dxa"/>
            <w:tcBorders>
              <w:right w:val="double" w:sz="4" w:space="0" w:color="auto"/>
            </w:tcBorders>
            <w:shd w:val="clear" w:color="auto" w:fill="auto"/>
            <w:vAlign w:val="center"/>
          </w:tcPr>
          <w:p w14:paraId="69097A6F"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2BAAEB63" w14:textId="77777777" w:rsidR="00A805AE" w:rsidRPr="0088193B" w:rsidRDefault="00A805AE" w:rsidP="00195C57">
            <w:pPr>
              <w:pStyle w:val="TAC"/>
            </w:pPr>
            <w:r w:rsidRPr="0088193B">
              <w:t>16416</w:t>
            </w:r>
          </w:p>
        </w:tc>
        <w:tc>
          <w:tcPr>
            <w:tcW w:w="0" w:type="auto"/>
            <w:vAlign w:val="center"/>
          </w:tcPr>
          <w:p w14:paraId="5715007E" w14:textId="77777777" w:rsidR="00A805AE" w:rsidRPr="0088193B" w:rsidRDefault="00A805AE" w:rsidP="00195C57">
            <w:pPr>
              <w:pStyle w:val="TAC"/>
            </w:pPr>
            <w:r w:rsidRPr="0088193B">
              <w:t>16416</w:t>
            </w:r>
          </w:p>
        </w:tc>
        <w:tc>
          <w:tcPr>
            <w:tcW w:w="0" w:type="auto"/>
            <w:vAlign w:val="center"/>
          </w:tcPr>
          <w:p w14:paraId="5BC0BF35" w14:textId="77777777" w:rsidR="00A805AE" w:rsidRPr="0088193B" w:rsidRDefault="00A805AE" w:rsidP="00195C57">
            <w:pPr>
              <w:pStyle w:val="TAC"/>
            </w:pPr>
            <w:r w:rsidRPr="0088193B">
              <w:t>16416</w:t>
            </w:r>
          </w:p>
        </w:tc>
        <w:tc>
          <w:tcPr>
            <w:tcW w:w="0" w:type="auto"/>
            <w:vAlign w:val="center"/>
          </w:tcPr>
          <w:p w14:paraId="0C744181" w14:textId="77777777" w:rsidR="00A805AE" w:rsidRPr="0088193B" w:rsidRDefault="00A805AE" w:rsidP="00195C57">
            <w:pPr>
              <w:pStyle w:val="TAC"/>
            </w:pPr>
            <w:r w:rsidRPr="0088193B">
              <w:t>16992</w:t>
            </w:r>
          </w:p>
        </w:tc>
        <w:tc>
          <w:tcPr>
            <w:tcW w:w="0" w:type="auto"/>
            <w:vAlign w:val="center"/>
          </w:tcPr>
          <w:p w14:paraId="63019EE5" w14:textId="77777777" w:rsidR="00A805AE" w:rsidRPr="0088193B" w:rsidRDefault="00A805AE" w:rsidP="00195C57">
            <w:pPr>
              <w:pStyle w:val="TAC"/>
            </w:pPr>
            <w:r w:rsidRPr="0088193B">
              <w:t>16992</w:t>
            </w:r>
          </w:p>
        </w:tc>
        <w:tc>
          <w:tcPr>
            <w:tcW w:w="0" w:type="auto"/>
            <w:vAlign w:val="center"/>
          </w:tcPr>
          <w:p w14:paraId="50399766" w14:textId="77777777" w:rsidR="00A805AE" w:rsidRPr="0088193B" w:rsidRDefault="00A805AE" w:rsidP="00195C57">
            <w:pPr>
              <w:pStyle w:val="TAC"/>
            </w:pPr>
            <w:r w:rsidRPr="0088193B">
              <w:t>17568</w:t>
            </w:r>
          </w:p>
        </w:tc>
        <w:tc>
          <w:tcPr>
            <w:tcW w:w="0" w:type="auto"/>
            <w:vAlign w:val="center"/>
          </w:tcPr>
          <w:p w14:paraId="4C720696" w14:textId="77777777" w:rsidR="00A805AE" w:rsidRPr="0088193B" w:rsidRDefault="00A805AE" w:rsidP="00195C57">
            <w:pPr>
              <w:pStyle w:val="TAC"/>
            </w:pPr>
            <w:r w:rsidRPr="0088193B">
              <w:t>17568</w:t>
            </w:r>
          </w:p>
        </w:tc>
        <w:tc>
          <w:tcPr>
            <w:tcW w:w="0" w:type="auto"/>
            <w:vAlign w:val="center"/>
          </w:tcPr>
          <w:p w14:paraId="4D737CDC" w14:textId="77777777" w:rsidR="00A805AE" w:rsidRPr="0088193B" w:rsidRDefault="00A805AE" w:rsidP="00195C57">
            <w:pPr>
              <w:pStyle w:val="TAC"/>
            </w:pPr>
            <w:r w:rsidRPr="0088193B">
              <w:t>17568</w:t>
            </w:r>
          </w:p>
        </w:tc>
        <w:tc>
          <w:tcPr>
            <w:tcW w:w="0" w:type="auto"/>
            <w:vAlign w:val="center"/>
          </w:tcPr>
          <w:p w14:paraId="6289F1FD" w14:textId="77777777" w:rsidR="00A805AE" w:rsidRPr="0088193B" w:rsidRDefault="00A805AE" w:rsidP="00195C57">
            <w:pPr>
              <w:pStyle w:val="TAC"/>
            </w:pPr>
            <w:r w:rsidRPr="0088193B">
              <w:t>18336</w:t>
            </w:r>
          </w:p>
        </w:tc>
        <w:tc>
          <w:tcPr>
            <w:tcW w:w="0" w:type="auto"/>
            <w:vAlign w:val="center"/>
          </w:tcPr>
          <w:p w14:paraId="61157098" w14:textId="77777777" w:rsidR="00A805AE" w:rsidRPr="0088193B" w:rsidRDefault="00A805AE" w:rsidP="00195C57">
            <w:pPr>
              <w:pStyle w:val="TAC"/>
            </w:pPr>
            <w:r w:rsidRPr="0088193B">
              <w:t>18336</w:t>
            </w:r>
          </w:p>
        </w:tc>
      </w:tr>
      <w:tr w:rsidR="00A805AE" w:rsidRPr="0088193B" w14:paraId="03462040" w14:textId="77777777" w:rsidTr="0022483D">
        <w:trPr>
          <w:cantSplit/>
          <w:jc w:val="center"/>
        </w:trPr>
        <w:tc>
          <w:tcPr>
            <w:tcW w:w="619" w:type="dxa"/>
            <w:tcBorders>
              <w:right w:val="double" w:sz="4" w:space="0" w:color="auto"/>
            </w:tcBorders>
            <w:shd w:val="clear" w:color="auto" w:fill="auto"/>
            <w:vAlign w:val="center"/>
          </w:tcPr>
          <w:p w14:paraId="5E547F27"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6A9EF586" w14:textId="77777777" w:rsidR="00A805AE" w:rsidRPr="0088193B" w:rsidRDefault="00A805AE" w:rsidP="00195C57">
            <w:pPr>
              <w:pStyle w:val="TAC"/>
            </w:pPr>
            <w:r w:rsidRPr="0088193B">
              <w:t>18336</w:t>
            </w:r>
          </w:p>
        </w:tc>
        <w:tc>
          <w:tcPr>
            <w:tcW w:w="0" w:type="auto"/>
            <w:vAlign w:val="center"/>
          </w:tcPr>
          <w:p w14:paraId="6F3E0745" w14:textId="77777777" w:rsidR="00A805AE" w:rsidRPr="0088193B" w:rsidRDefault="00A805AE" w:rsidP="00195C57">
            <w:pPr>
              <w:pStyle w:val="TAC"/>
            </w:pPr>
            <w:r w:rsidRPr="0088193B">
              <w:t>18336</w:t>
            </w:r>
          </w:p>
        </w:tc>
        <w:tc>
          <w:tcPr>
            <w:tcW w:w="0" w:type="auto"/>
            <w:vAlign w:val="center"/>
          </w:tcPr>
          <w:p w14:paraId="39A9C9FE" w14:textId="77777777" w:rsidR="00A805AE" w:rsidRPr="0088193B" w:rsidRDefault="00A805AE" w:rsidP="00195C57">
            <w:pPr>
              <w:pStyle w:val="TAC"/>
            </w:pPr>
            <w:r w:rsidRPr="0088193B">
              <w:t>19080</w:t>
            </w:r>
          </w:p>
        </w:tc>
        <w:tc>
          <w:tcPr>
            <w:tcW w:w="0" w:type="auto"/>
            <w:vAlign w:val="center"/>
          </w:tcPr>
          <w:p w14:paraId="41B6ECB7" w14:textId="77777777" w:rsidR="00A805AE" w:rsidRPr="0088193B" w:rsidRDefault="00A805AE" w:rsidP="00195C57">
            <w:pPr>
              <w:pStyle w:val="TAC"/>
            </w:pPr>
            <w:r w:rsidRPr="0088193B">
              <w:t>19080</w:t>
            </w:r>
          </w:p>
        </w:tc>
        <w:tc>
          <w:tcPr>
            <w:tcW w:w="0" w:type="auto"/>
            <w:vAlign w:val="center"/>
          </w:tcPr>
          <w:p w14:paraId="21A40159" w14:textId="77777777" w:rsidR="00A805AE" w:rsidRPr="0088193B" w:rsidRDefault="00A805AE" w:rsidP="00195C57">
            <w:pPr>
              <w:pStyle w:val="TAC"/>
            </w:pPr>
            <w:r w:rsidRPr="0088193B">
              <w:t>19080</w:t>
            </w:r>
          </w:p>
        </w:tc>
        <w:tc>
          <w:tcPr>
            <w:tcW w:w="0" w:type="auto"/>
            <w:vAlign w:val="center"/>
          </w:tcPr>
          <w:p w14:paraId="2BD47725" w14:textId="77777777" w:rsidR="00A805AE" w:rsidRPr="0088193B" w:rsidRDefault="00A805AE" w:rsidP="00195C57">
            <w:pPr>
              <w:pStyle w:val="TAC"/>
            </w:pPr>
            <w:r w:rsidRPr="0088193B">
              <w:t>19848</w:t>
            </w:r>
          </w:p>
        </w:tc>
        <w:tc>
          <w:tcPr>
            <w:tcW w:w="0" w:type="auto"/>
            <w:vAlign w:val="center"/>
          </w:tcPr>
          <w:p w14:paraId="10EB88AE" w14:textId="77777777" w:rsidR="00A805AE" w:rsidRPr="0088193B" w:rsidRDefault="00A805AE" w:rsidP="00195C57">
            <w:pPr>
              <w:pStyle w:val="TAC"/>
            </w:pPr>
            <w:r w:rsidRPr="0088193B">
              <w:t>19848</w:t>
            </w:r>
          </w:p>
        </w:tc>
        <w:tc>
          <w:tcPr>
            <w:tcW w:w="0" w:type="auto"/>
            <w:vAlign w:val="center"/>
          </w:tcPr>
          <w:p w14:paraId="36E74491" w14:textId="77777777" w:rsidR="00A805AE" w:rsidRPr="0088193B" w:rsidRDefault="00A805AE" w:rsidP="00195C57">
            <w:pPr>
              <w:pStyle w:val="TAC"/>
            </w:pPr>
            <w:r w:rsidRPr="0088193B">
              <w:t>19848</w:t>
            </w:r>
          </w:p>
        </w:tc>
        <w:tc>
          <w:tcPr>
            <w:tcW w:w="0" w:type="auto"/>
            <w:vAlign w:val="center"/>
          </w:tcPr>
          <w:p w14:paraId="613E41D8" w14:textId="77777777" w:rsidR="00A805AE" w:rsidRPr="0088193B" w:rsidRDefault="00A805AE" w:rsidP="00195C57">
            <w:pPr>
              <w:pStyle w:val="TAC"/>
            </w:pPr>
            <w:r w:rsidRPr="0088193B">
              <w:t>20616</w:t>
            </w:r>
          </w:p>
        </w:tc>
        <w:tc>
          <w:tcPr>
            <w:tcW w:w="0" w:type="auto"/>
            <w:vAlign w:val="center"/>
          </w:tcPr>
          <w:p w14:paraId="2C70ED23" w14:textId="77777777" w:rsidR="00A805AE" w:rsidRPr="0088193B" w:rsidRDefault="00A805AE" w:rsidP="00195C57">
            <w:pPr>
              <w:pStyle w:val="TAC"/>
            </w:pPr>
            <w:r w:rsidRPr="0088193B">
              <w:t>20616</w:t>
            </w:r>
          </w:p>
        </w:tc>
      </w:tr>
      <w:tr w:rsidR="00A805AE" w:rsidRPr="0088193B" w14:paraId="4115040C" w14:textId="77777777" w:rsidTr="0022483D">
        <w:trPr>
          <w:cantSplit/>
          <w:jc w:val="center"/>
        </w:trPr>
        <w:tc>
          <w:tcPr>
            <w:tcW w:w="619" w:type="dxa"/>
            <w:tcBorders>
              <w:right w:val="double" w:sz="4" w:space="0" w:color="auto"/>
            </w:tcBorders>
            <w:shd w:val="clear" w:color="auto" w:fill="auto"/>
            <w:vAlign w:val="center"/>
          </w:tcPr>
          <w:p w14:paraId="344FE422"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77EFBE9F" w14:textId="77777777" w:rsidR="00A805AE" w:rsidRPr="0088193B" w:rsidRDefault="00A805AE" w:rsidP="00195C57">
            <w:pPr>
              <w:pStyle w:val="TAC"/>
            </w:pPr>
            <w:r w:rsidRPr="0088193B">
              <w:t>20616</w:t>
            </w:r>
          </w:p>
        </w:tc>
        <w:tc>
          <w:tcPr>
            <w:tcW w:w="0" w:type="auto"/>
            <w:vAlign w:val="center"/>
          </w:tcPr>
          <w:p w14:paraId="4370DB8A" w14:textId="77777777" w:rsidR="00A805AE" w:rsidRPr="0088193B" w:rsidRDefault="00A805AE" w:rsidP="00195C57">
            <w:pPr>
              <w:pStyle w:val="TAC"/>
            </w:pPr>
            <w:r w:rsidRPr="0088193B">
              <w:t>20616</w:t>
            </w:r>
          </w:p>
        </w:tc>
        <w:tc>
          <w:tcPr>
            <w:tcW w:w="0" w:type="auto"/>
            <w:vAlign w:val="center"/>
          </w:tcPr>
          <w:p w14:paraId="5BA307AF" w14:textId="77777777" w:rsidR="00A805AE" w:rsidRPr="0088193B" w:rsidRDefault="00A805AE" w:rsidP="00195C57">
            <w:pPr>
              <w:pStyle w:val="TAC"/>
            </w:pPr>
            <w:r w:rsidRPr="0088193B">
              <w:t>20616</w:t>
            </w:r>
          </w:p>
        </w:tc>
        <w:tc>
          <w:tcPr>
            <w:tcW w:w="0" w:type="auto"/>
            <w:vAlign w:val="center"/>
          </w:tcPr>
          <w:p w14:paraId="186ABA84" w14:textId="77777777" w:rsidR="00A805AE" w:rsidRPr="0088193B" w:rsidRDefault="00A805AE" w:rsidP="00195C57">
            <w:pPr>
              <w:pStyle w:val="TAC"/>
            </w:pPr>
            <w:r w:rsidRPr="0088193B">
              <w:t>21384</w:t>
            </w:r>
          </w:p>
        </w:tc>
        <w:tc>
          <w:tcPr>
            <w:tcW w:w="0" w:type="auto"/>
            <w:vAlign w:val="center"/>
          </w:tcPr>
          <w:p w14:paraId="518209AF" w14:textId="77777777" w:rsidR="00A805AE" w:rsidRPr="0088193B" w:rsidRDefault="00A805AE" w:rsidP="00195C57">
            <w:pPr>
              <w:pStyle w:val="TAC"/>
            </w:pPr>
            <w:r w:rsidRPr="0088193B">
              <w:t>21384</w:t>
            </w:r>
          </w:p>
        </w:tc>
        <w:tc>
          <w:tcPr>
            <w:tcW w:w="0" w:type="auto"/>
            <w:vAlign w:val="center"/>
          </w:tcPr>
          <w:p w14:paraId="04BA4D1A" w14:textId="77777777" w:rsidR="00A805AE" w:rsidRPr="0088193B" w:rsidRDefault="00A805AE" w:rsidP="00195C57">
            <w:pPr>
              <w:pStyle w:val="TAC"/>
            </w:pPr>
            <w:r w:rsidRPr="0088193B">
              <w:t>22152</w:t>
            </w:r>
          </w:p>
        </w:tc>
        <w:tc>
          <w:tcPr>
            <w:tcW w:w="0" w:type="auto"/>
            <w:vAlign w:val="center"/>
          </w:tcPr>
          <w:p w14:paraId="7A2C9FB4" w14:textId="77777777" w:rsidR="00A805AE" w:rsidRPr="0088193B" w:rsidRDefault="00A805AE" w:rsidP="00195C57">
            <w:pPr>
              <w:pStyle w:val="TAC"/>
            </w:pPr>
            <w:r w:rsidRPr="0088193B">
              <w:t>22152</w:t>
            </w:r>
          </w:p>
        </w:tc>
        <w:tc>
          <w:tcPr>
            <w:tcW w:w="0" w:type="auto"/>
            <w:vAlign w:val="center"/>
          </w:tcPr>
          <w:p w14:paraId="1CF7C49D" w14:textId="77777777" w:rsidR="00A805AE" w:rsidRPr="0088193B" w:rsidRDefault="00A805AE" w:rsidP="00195C57">
            <w:pPr>
              <w:pStyle w:val="TAC"/>
            </w:pPr>
            <w:r w:rsidRPr="0088193B">
              <w:t>22152</w:t>
            </w:r>
          </w:p>
        </w:tc>
        <w:tc>
          <w:tcPr>
            <w:tcW w:w="0" w:type="auto"/>
            <w:vAlign w:val="center"/>
          </w:tcPr>
          <w:p w14:paraId="683E7733" w14:textId="77777777" w:rsidR="00A805AE" w:rsidRPr="0088193B" w:rsidRDefault="00A805AE" w:rsidP="00195C57">
            <w:pPr>
              <w:pStyle w:val="TAC"/>
            </w:pPr>
            <w:r w:rsidRPr="0088193B">
              <w:t>22920</w:t>
            </w:r>
          </w:p>
        </w:tc>
        <w:tc>
          <w:tcPr>
            <w:tcW w:w="0" w:type="auto"/>
            <w:vAlign w:val="center"/>
          </w:tcPr>
          <w:p w14:paraId="3F6FDA43" w14:textId="77777777" w:rsidR="00A805AE" w:rsidRPr="0088193B" w:rsidRDefault="00A805AE" w:rsidP="00195C57">
            <w:pPr>
              <w:pStyle w:val="TAC"/>
            </w:pPr>
            <w:r w:rsidRPr="0088193B">
              <w:t>22920</w:t>
            </w:r>
          </w:p>
        </w:tc>
      </w:tr>
      <w:tr w:rsidR="00A805AE" w:rsidRPr="0088193B" w14:paraId="02C581DD" w14:textId="77777777" w:rsidTr="0022483D">
        <w:trPr>
          <w:cantSplit/>
          <w:jc w:val="center"/>
        </w:trPr>
        <w:tc>
          <w:tcPr>
            <w:tcW w:w="619" w:type="dxa"/>
            <w:tcBorders>
              <w:right w:val="double" w:sz="4" w:space="0" w:color="auto"/>
            </w:tcBorders>
            <w:shd w:val="clear" w:color="auto" w:fill="auto"/>
            <w:vAlign w:val="center"/>
          </w:tcPr>
          <w:p w14:paraId="5E4913AE"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3484D374" w14:textId="77777777" w:rsidR="00A805AE" w:rsidRPr="0088193B" w:rsidRDefault="00A805AE" w:rsidP="00195C57">
            <w:pPr>
              <w:pStyle w:val="TAC"/>
            </w:pPr>
            <w:r w:rsidRPr="0088193B">
              <w:t>22152</w:t>
            </w:r>
          </w:p>
        </w:tc>
        <w:tc>
          <w:tcPr>
            <w:tcW w:w="0" w:type="auto"/>
            <w:vAlign w:val="center"/>
          </w:tcPr>
          <w:p w14:paraId="66B0C96D" w14:textId="77777777" w:rsidR="00A805AE" w:rsidRPr="0088193B" w:rsidRDefault="00A805AE" w:rsidP="00195C57">
            <w:pPr>
              <w:pStyle w:val="TAC"/>
            </w:pPr>
            <w:r w:rsidRPr="0088193B">
              <w:t>22152</w:t>
            </w:r>
          </w:p>
        </w:tc>
        <w:tc>
          <w:tcPr>
            <w:tcW w:w="0" w:type="auto"/>
            <w:vAlign w:val="center"/>
          </w:tcPr>
          <w:p w14:paraId="272C54F5" w14:textId="77777777" w:rsidR="00A805AE" w:rsidRPr="0088193B" w:rsidRDefault="00A805AE" w:rsidP="00195C57">
            <w:pPr>
              <w:pStyle w:val="TAC"/>
            </w:pPr>
            <w:r w:rsidRPr="0088193B">
              <w:t>22152</w:t>
            </w:r>
          </w:p>
        </w:tc>
        <w:tc>
          <w:tcPr>
            <w:tcW w:w="0" w:type="auto"/>
            <w:vAlign w:val="center"/>
          </w:tcPr>
          <w:p w14:paraId="6AC4063B" w14:textId="77777777" w:rsidR="00A805AE" w:rsidRPr="0088193B" w:rsidRDefault="00A805AE" w:rsidP="00195C57">
            <w:pPr>
              <w:pStyle w:val="TAC"/>
            </w:pPr>
            <w:r w:rsidRPr="0088193B">
              <w:t>22920</w:t>
            </w:r>
          </w:p>
        </w:tc>
        <w:tc>
          <w:tcPr>
            <w:tcW w:w="0" w:type="auto"/>
            <w:vAlign w:val="center"/>
          </w:tcPr>
          <w:p w14:paraId="7D2FED5B" w14:textId="77777777" w:rsidR="00A805AE" w:rsidRPr="0088193B" w:rsidRDefault="00A805AE" w:rsidP="00195C57">
            <w:pPr>
              <w:pStyle w:val="TAC"/>
            </w:pPr>
            <w:r w:rsidRPr="0088193B">
              <w:t>22920</w:t>
            </w:r>
          </w:p>
        </w:tc>
        <w:tc>
          <w:tcPr>
            <w:tcW w:w="0" w:type="auto"/>
            <w:vAlign w:val="center"/>
          </w:tcPr>
          <w:p w14:paraId="32B1B9CA" w14:textId="77777777" w:rsidR="00A805AE" w:rsidRPr="0088193B" w:rsidRDefault="00A805AE" w:rsidP="00195C57">
            <w:pPr>
              <w:pStyle w:val="TAC"/>
            </w:pPr>
            <w:r w:rsidRPr="0088193B">
              <w:t>23688</w:t>
            </w:r>
          </w:p>
        </w:tc>
        <w:tc>
          <w:tcPr>
            <w:tcW w:w="0" w:type="auto"/>
            <w:vAlign w:val="center"/>
          </w:tcPr>
          <w:p w14:paraId="67314C6D" w14:textId="77777777" w:rsidR="00A805AE" w:rsidRPr="0088193B" w:rsidRDefault="00A805AE" w:rsidP="00195C57">
            <w:pPr>
              <w:pStyle w:val="TAC"/>
            </w:pPr>
            <w:r w:rsidRPr="0088193B">
              <w:t>23688</w:t>
            </w:r>
          </w:p>
        </w:tc>
        <w:tc>
          <w:tcPr>
            <w:tcW w:w="0" w:type="auto"/>
            <w:vAlign w:val="center"/>
          </w:tcPr>
          <w:p w14:paraId="694DEDD4" w14:textId="77777777" w:rsidR="00A805AE" w:rsidRPr="0088193B" w:rsidRDefault="00A805AE" w:rsidP="00195C57">
            <w:pPr>
              <w:pStyle w:val="TAC"/>
            </w:pPr>
            <w:r w:rsidRPr="0088193B">
              <w:t>23688</w:t>
            </w:r>
          </w:p>
        </w:tc>
        <w:tc>
          <w:tcPr>
            <w:tcW w:w="0" w:type="auto"/>
            <w:vAlign w:val="center"/>
          </w:tcPr>
          <w:p w14:paraId="6DA9BDFF" w14:textId="77777777" w:rsidR="00A805AE" w:rsidRPr="0088193B" w:rsidRDefault="00A805AE" w:rsidP="00195C57">
            <w:pPr>
              <w:pStyle w:val="TAC"/>
            </w:pPr>
            <w:r w:rsidRPr="0088193B">
              <w:t>24496</w:t>
            </w:r>
          </w:p>
        </w:tc>
        <w:tc>
          <w:tcPr>
            <w:tcW w:w="0" w:type="auto"/>
            <w:vAlign w:val="center"/>
          </w:tcPr>
          <w:p w14:paraId="23EAD3A1" w14:textId="77777777" w:rsidR="00A805AE" w:rsidRPr="0088193B" w:rsidRDefault="00A805AE" w:rsidP="00195C57">
            <w:pPr>
              <w:pStyle w:val="TAC"/>
            </w:pPr>
            <w:r w:rsidRPr="0088193B">
              <w:t>24496</w:t>
            </w:r>
          </w:p>
        </w:tc>
      </w:tr>
      <w:tr w:rsidR="00A805AE" w:rsidRPr="0088193B" w14:paraId="70151DAD" w14:textId="77777777" w:rsidTr="0022483D">
        <w:trPr>
          <w:cantSplit/>
          <w:jc w:val="center"/>
        </w:trPr>
        <w:tc>
          <w:tcPr>
            <w:tcW w:w="619" w:type="dxa"/>
            <w:tcBorders>
              <w:right w:val="double" w:sz="4" w:space="0" w:color="auto"/>
            </w:tcBorders>
            <w:shd w:val="clear" w:color="auto" w:fill="auto"/>
            <w:vAlign w:val="center"/>
          </w:tcPr>
          <w:p w14:paraId="6E139B80"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014181C1" w14:textId="77777777" w:rsidR="00A805AE" w:rsidRPr="0088193B" w:rsidRDefault="00A805AE" w:rsidP="00195C57">
            <w:pPr>
              <w:pStyle w:val="TAC"/>
            </w:pPr>
            <w:r w:rsidRPr="0088193B">
              <w:t>22920</w:t>
            </w:r>
          </w:p>
        </w:tc>
        <w:tc>
          <w:tcPr>
            <w:tcW w:w="0" w:type="auto"/>
            <w:vAlign w:val="center"/>
          </w:tcPr>
          <w:p w14:paraId="491B8415" w14:textId="77777777" w:rsidR="00A805AE" w:rsidRPr="0088193B" w:rsidRDefault="00A805AE" w:rsidP="00195C57">
            <w:pPr>
              <w:pStyle w:val="TAC"/>
            </w:pPr>
            <w:r w:rsidRPr="0088193B">
              <w:t>23688</w:t>
            </w:r>
          </w:p>
        </w:tc>
        <w:tc>
          <w:tcPr>
            <w:tcW w:w="0" w:type="auto"/>
            <w:vAlign w:val="center"/>
          </w:tcPr>
          <w:p w14:paraId="3FA6F199" w14:textId="77777777" w:rsidR="00A805AE" w:rsidRPr="0088193B" w:rsidRDefault="00A805AE" w:rsidP="00195C57">
            <w:pPr>
              <w:pStyle w:val="TAC"/>
            </w:pPr>
            <w:r w:rsidRPr="0088193B">
              <w:t>23688</w:t>
            </w:r>
          </w:p>
        </w:tc>
        <w:tc>
          <w:tcPr>
            <w:tcW w:w="0" w:type="auto"/>
            <w:vAlign w:val="center"/>
          </w:tcPr>
          <w:p w14:paraId="028F42F8" w14:textId="77777777" w:rsidR="00A805AE" w:rsidRPr="0088193B" w:rsidRDefault="00A805AE" w:rsidP="00195C57">
            <w:pPr>
              <w:pStyle w:val="TAC"/>
            </w:pPr>
            <w:r w:rsidRPr="0088193B">
              <w:t>24496</w:t>
            </w:r>
          </w:p>
        </w:tc>
        <w:tc>
          <w:tcPr>
            <w:tcW w:w="0" w:type="auto"/>
            <w:vAlign w:val="center"/>
          </w:tcPr>
          <w:p w14:paraId="4D08C30A" w14:textId="77777777" w:rsidR="00A805AE" w:rsidRPr="0088193B" w:rsidRDefault="00A805AE" w:rsidP="00195C57">
            <w:pPr>
              <w:pStyle w:val="TAC"/>
            </w:pPr>
            <w:r w:rsidRPr="0088193B">
              <w:t>24496</w:t>
            </w:r>
          </w:p>
        </w:tc>
        <w:tc>
          <w:tcPr>
            <w:tcW w:w="0" w:type="auto"/>
            <w:vAlign w:val="center"/>
          </w:tcPr>
          <w:p w14:paraId="642F3126" w14:textId="77777777" w:rsidR="00A805AE" w:rsidRPr="0088193B" w:rsidRDefault="00A805AE" w:rsidP="00195C57">
            <w:pPr>
              <w:pStyle w:val="TAC"/>
            </w:pPr>
            <w:r w:rsidRPr="0088193B">
              <w:t>24496</w:t>
            </w:r>
          </w:p>
        </w:tc>
        <w:tc>
          <w:tcPr>
            <w:tcW w:w="0" w:type="auto"/>
            <w:vAlign w:val="center"/>
          </w:tcPr>
          <w:p w14:paraId="017D5979" w14:textId="77777777" w:rsidR="00A805AE" w:rsidRPr="0088193B" w:rsidRDefault="00A805AE" w:rsidP="00195C57">
            <w:pPr>
              <w:pStyle w:val="TAC"/>
            </w:pPr>
            <w:r w:rsidRPr="0088193B">
              <w:t>25456</w:t>
            </w:r>
          </w:p>
        </w:tc>
        <w:tc>
          <w:tcPr>
            <w:tcW w:w="0" w:type="auto"/>
            <w:vAlign w:val="center"/>
          </w:tcPr>
          <w:p w14:paraId="40DE2231" w14:textId="77777777" w:rsidR="00A805AE" w:rsidRPr="0088193B" w:rsidRDefault="00A805AE" w:rsidP="00195C57">
            <w:pPr>
              <w:pStyle w:val="TAC"/>
            </w:pPr>
            <w:r w:rsidRPr="0088193B">
              <w:t>25456</w:t>
            </w:r>
          </w:p>
        </w:tc>
        <w:tc>
          <w:tcPr>
            <w:tcW w:w="0" w:type="auto"/>
            <w:vAlign w:val="center"/>
          </w:tcPr>
          <w:p w14:paraId="24D2843A" w14:textId="77777777" w:rsidR="00A805AE" w:rsidRPr="0088193B" w:rsidRDefault="00A805AE" w:rsidP="00195C57">
            <w:pPr>
              <w:pStyle w:val="TAC"/>
            </w:pPr>
            <w:r w:rsidRPr="0088193B">
              <w:t>25456</w:t>
            </w:r>
          </w:p>
        </w:tc>
        <w:tc>
          <w:tcPr>
            <w:tcW w:w="0" w:type="auto"/>
            <w:vAlign w:val="center"/>
          </w:tcPr>
          <w:p w14:paraId="3B275C85" w14:textId="77777777" w:rsidR="00A805AE" w:rsidRPr="0088193B" w:rsidRDefault="00A805AE" w:rsidP="00195C57">
            <w:pPr>
              <w:pStyle w:val="TAC"/>
            </w:pPr>
            <w:r w:rsidRPr="0088193B">
              <w:t>26416</w:t>
            </w:r>
          </w:p>
        </w:tc>
      </w:tr>
      <w:tr w:rsidR="00A805AE" w:rsidRPr="0088193B" w14:paraId="71E4D40C" w14:textId="77777777" w:rsidTr="0022483D">
        <w:trPr>
          <w:cantSplit/>
          <w:jc w:val="center"/>
        </w:trPr>
        <w:tc>
          <w:tcPr>
            <w:tcW w:w="619" w:type="dxa"/>
            <w:tcBorders>
              <w:right w:val="double" w:sz="4" w:space="0" w:color="auto"/>
            </w:tcBorders>
            <w:shd w:val="clear" w:color="auto" w:fill="auto"/>
            <w:vAlign w:val="center"/>
          </w:tcPr>
          <w:p w14:paraId="75205AFF"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754FF13A" w14:textId="77777777" w:rsidR="00A805AE" w:rsidRPr="0088193B" w:rsidRDefault="00A805AE" w:rsidP="00195C57">
            <w:pPr>
              <w:pStyle w:val="TAC"/>
            </w:pPr>
            <w:r w:rsidRPr="0088193B">
              <w:t>25456</w:t>
            </w:r>
          </w:p>
        </w:tc>
        <w:tc>
          <w:tcPr>
            <w:tcW w:w="0" w:type="auto"/>
            <w:vAlign w:val="center"/>
          </w:tcPr>
          <w:p w14:paraId="16E6435F" w14:textId="77777777" w:rsidR="00A805AE" w:rsidRPr="0088193B" w:rsidRDefault="00A805AE" w:rsidP="00195C57">
            <w:pPr>
              <w:pStyle w:val="TAC"/>
            </w:pPr>
            <w:r w:rsidRPr="0088193B">
              <w:t>26416</w:t>
            </w:r>
          </w:p>
        </w:tc>
        <w:tc>
          <w:tcPr>
            <w:tcW w:w="0" w:type="auto"/>
            <w:vAlign w:val="center"/>
          </w:tcPr>
          <w:p w14:paraId="1AB34C63" w14:textId="77777777" w:rsidR="00A805AE" w:rsidRPr="0088193B" w:rsidRDefault="00A805AE" w:rsidP="00195C57">
            <w:pPr>
              <w:pStyle w:val="TAC"/>
            </w:pPr>
            <w:r w:rsidRPr="0088193B">
              <w:t>26416</w:t>
            </w:r>
          </w:p>
        </w:tc>
        <w:tc>
          <w:tcPr>
            <w:tcW w:w="0" w:type="auto"/>
            <w:vAlign w:val="center"/>
          </w:tcPr>
          <w:p w14:paraId="6B862045" w14:textId="77777777" w:rsidR="00A805AE" w:rsidRPr="0088193B" w:rsidRDefault="00A805AE" w:rsidP="00195C57">
            <w:pPr>
              <w:pStyle w:val="TAC"/>
            </w:pPr>
            <w:r w:rsidRPr="0088193B">
              <w:t>26416</w:t>
            </w:r>
          </w:p>
        </w:tc>
        <w:tc>
          <w:tcPr>
            <w:tcW w:w="0" w:type="auto"/>
            <w:vAlign w:val="center"/>
          </w:tcPr>
          <w:p w14:paraId="1390DAA6" w14:textId="77777777" w:rsidR="00A805AE" w:rsidRPr="0088193B" w:rsidRDefault="00A805AE" w:rsidP="00195C57">
            <w:pPr>
              <w:pStyle w:val="TAC"/>
            </w:pPr>
            <w:r w:rsidRPr="0088193B">
              <w:t>27376</w:t>
            </w:r>
          </w:p>
        </w:tc>
        <w:tc>
          <w:tcPr>
            <w:tcW w:w="0" w:type="auto"/>
            <w:vAlign w:val="center"/>
          </w:tcPr>
          <w:p w14:paraId="3720D537" w14:textId="77777777" w:rsidR="00A805AE" w:rsidRPr="0088193B" w:rsidRDefault="00A805AE" w:rsidP="00195C57">
            <w:pPr>
              <w:pStyle w:val="TAC"/>
            </w:pPr>
            <w:r w:rsidRPr="0088193B">
              <w:t>27376</w:t>
            </w:r>
          </w:p>
        </w:tc>
        <w:tc>
          <w:tcPr>
            <w:tcW w:w="0" w:type="auto"/>
            <w:vAlign w:val="center"/>
          </w:tcPr>
          <w:p w14:paraId="01A080B1" w14:textId="77777777" w:rsidR="00A805AE" w:rsidRPr="0088193B" w:rsidRDefault="00A805AE" w:rsidP="00195C57">
            <w:pPr>
              <w:pStyle w:val="TAC"/>
            </w:pPr>
            <w:r w:rsidRPr="0088193B">
              <w:t>27376</w:t>
            </w:r>
          </w:p>
        </w:tc>
        <w:tc>
          <w:tcPr>
            <w:tcW w:w="0" w:type="auto"/>
            <w:vAlign w:val="center"/>
          </w:tcPr>
          <w:p w14:paraId="0575B463" w14:textId="77777777" w:rsidR="00A805AE" w:rsidRPr="0088193B" w:rsidRDefault="00A805AE" w:rsidP="00195C57">
            <w:pPr>
              <w:pStyle w:val="TAC"/>
            </w:pPr>
            <w:r w:rsidRPr="0088193B">
              <w:t>28336</w:t>
            </w:r>
          </w:p>
        </w:tc>
        <w:tc>
          <w:tcPr>
            <w:tcW w:w="0" w:type="auto"/>
            <w:vAlign w:val="center"/>
          </w:tcPr>
          <w:p w14:paraId="0F95E248" w14:textId="77777777" w:rsidR="00A805AE" w:rsidRPr="0088193B" w:rsidRDefault="00A805AE" w:rsidP="00195C57">
            <w:pPr>
              <w:pStyle w:val="TAC"/>
            </w:pPr>
            <w:r w:rsidRPr="0088193B">
              <w:t>28336</w:t>
            </w:r>
          </w:p>
        </w:tc>
        <w:tc>
          <w:tcPr>
            <w:tcW w:w="0" w:type="auto"/>
            <w:vAlign w:val="center"/>
          </w:tcPr>
          <w:p w14:paraId="0416987E" w14:textId="77777777" w:rsidR="00A805AE" w:rsidRPr="0088193B" w:rsidRDefault="00A805AE" w:rsidP="00195C57">
            <w:pPr>
              <w:pStyle w:val="TAC"/>
            </w:pPr>
            <w:r w:rsidRPr="0088193B">
              <w:t>29296</w:t>
            </w:r>
          </w:p>
        </w:tc>
      </w:tr>
      <w:tr w:rsidR="00A805AE" w:rsidRPr="0088193B" w14:paraId="592C96BA" w14:textId="77777777" w:rsidTr="0022483D">
        <w:trPr>
          <w:cantSplit/>
          <w:jc w:val="center"/>
        </w:trPr>
        <w:tc>
          <w:tcPr>
            <w:tcW w:w="619" w:type="dxa"/>
            <w:tcBorders>
              <w:right w:val="double" w:sz="4" w:space="0" w:color="auto"/>
            </w:tcBorders>
            <w:shd w:val="clear" w:color="auto" w:fill="auto"/>
            <w:vAlign w:val="center"/>
          </w:tcPr>
          <w:p w14:paraId="72A7BE2F"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2837FDCC" w14:textId="77777777" w:rsidR="00A805AE" w:rsidRPr="0088193B" w:rsidRDefault="00A805AE" w:rsidP="00195C57">
            <w:pPr>
              <w:pStyle w:val="TAC"/>
            </w:pPr>
            <w:r w:rsidRPr="0088193B">
              <w:t>28336</w:t>
            </w:r>
          </w:p>
        </w:tc>
        <w:tc>
          <w:tcPr>
            <w:tcW w:w="0" w:type="auto"/>
            <w:vAlign w:val="center"/>
          </w:tcPr>
          <w:p w14:paraId="0710442B" w14:textId="77777777" w:rsidR="00A805AE" w:rsidRPr="0088193B" w:rsidRDefault="00A805AE" w:rsidP="00195C57">
            <w:pPr>
              <w:pStyle w:val="TAC"/>
            </w:pPr>
            <w:r w:rsidRPr="0088193B">
              <w:t>28336</w:t>
            </w:r>
          </w:p>
        </w:tc>
        <w:tc>
          <w:tcPr>
            <w:tcW w:w="0" w:type="auto"/>
            <w:vAlign w:val="center"/>
          </w:tcPr>
          <w:p w14:paraId="1613DCEC" w14:textId="77777777" w:rsidR="00A805AE" w:rsidRPr="0088193B" w:rsidRDefault="00A805AE" w:rsidP="00195C57">
            <w:pPr>
              <w:pStyle w:val="TAC"/>
            </w:pPr>
            <w:r w:rsidRPr="0088193B">
              <w:t>29296</w:t>
            </w:r>
          </w:p>
        </w:tc>
        <w:tc>
          <w:tcPr>
            <w:tcW w:w="0" w:type="auto"/>
            <w:vAlign w:val="center"/>
          </w:tcPr>
          <w:p w14:paraId="130EFF29" w14:textId="77777777" w:rsidR="00A805AE" w:rsidRPr="0088193B" w:rsidRDefault="00A805AE" w:rsidP="00195C57">
            <w:pPr>
              <w:pStyle w:val="TAC"/>
            </w:pPr>
            <w:r w:rsidRPr="0088193B">
              <w:t>29296</w:t>
            </w:r>
          </w:p>
        </w:tc>
        <w:tc>
          <w:tcPr>
            <w:tcW w:w="0" w:type="auto"/>
            <w:vAlign w:val="center"/>
          </w:tcPr>
          <w:p w14:paraId="415F8EED" w14:textId="77777777" w:rsidR="00A805AE" w:rsidRPr="0088193B" w:rsidRDefault="00A805AE" w:rsidP="00195C57">
            <w:pPr>
              <w:pStyle w:val="TAC"/>
            </w:pPr>
            <w:r w:rsidRPr="0088193B">
              <w:t>29296</w:t>
            </w:r>
          </w:p>
        </w:tc>
        <w:tc>
          <w:tcPr>
            <w:tcW w:w="0" w:type="auto"/>
            <w:vAlign w:val="center"/>
          </w:tcPr>
          <w:p w14:paraId="09FAFB6F" w14:textId="77777777" w:rsidR="00A805AE" w:rsidRPr="0088193B" w:rsidRDefault="00A805AE" w:rsidP="00195C57">
            <w:pPr>
              <w:pStyle w:val="TAC"/>
            </w:pPr>
            <w:r w:rsidRPr="0088193B">
              <w:t>30576</w:t>
            </w:r>
          </w:p>
        </w:tc>
        <w:tc>
          <w:tcPr>
            <w:tcW w:w="0" w:type="auto"/>
            <w:vAlign w:val="center"/>
          </w:tcPr>
          <w:p w14:paraId="7C8C82EC" w14:textId="77777777" w:rsidR="00A805AE" w:rsidRPr="0088193B" w:rsidRDefault="00A805AE" w:rsidP="00195C57">
            <w:pPr>
              <w:pStyle w:val="TAC"/>
            </w:pPr>
            <w:r w:rsidRPr="0088193B">
              <w:t>30576</w:t>
            </w:r>
          </w:p>
        </w:tc>
        <w:tc>
          <w:tcPr>
            <w:tcW w:w="0" w:type="auto"/>
            <w:vAlign w:val="center"/>
          </w:tcPr>
          <w:p w14:paraId="3587A161" w14:textId="77777777" w:rsidR="00A805AE" w:rsidRPr="0088193B" w:rsidRDefault="00A805AE" w:rsidP="00195C57">
            <w:pPr>
              <w:pStyle w:val="TAC"/>
            </w:pPr>
            <w:r w:rsidRPr="0088193B">
              <w:t>30576</w:t>
            </w:r>
          </w:p>
        </w:tc>
        <w:tc>
          <w:tcPr>
            <w:tcW w:w="0" w:type="auto"/>
            <w:vAlign w:val="center"/>
          </w:tcPr>
          <w:p w14:paraId="2F46D3A4" w14:textId="77777777" w:rsidR="00A805AE" w:rsidRPr="0088193B" w:rsidRDefault="00A805AE" w:rsidP="00195C57">
            <w:pPr>
              <w:pStyle w:val="TAC"/>
            </w:pPr>
            <w:r w:rsidRPr="0088193B">
              <w:t>31704</w:t>
            </w:r>
          </w:p>
        </w:tc>
        <w:tc>
          <w:tcPr>
            <w:tcW w:w="0" w:type="auto"/>
            <w:vAlign w:val="center"/>
          </w:tcPr>
          <w:p w14:paraId="4B320668" w14:textId="77777777" w:rsidR="00A805AE" w:rsidRPr="0088193B" w:rsidRDefault="00A805AE" w:rsidP="00195C57">
            <w:pPr>
              <w:pStyle w:val="TAC"/>
            </w:pPr>
            <w:r w:rsidRPr="0088193B">
              <w:t>31704</w:t>
            </w:r>
          </w:p>
        </w:tc>
      </w:tr>
      <w:tr w:rsidR="00A805AE" w:rsidRPr="0088193B" w14:paraId="297407D5" w14:textId="77777777" w:rsidTr="0022483D">
        <w:trPr>
          <w:cantSplit/>
          <w:jc w:val="center"/>
        </w:trPr>
        <w:tc>
          <w:tcPr>
            <w:tcW w:w="619" w:type="dxa"/>
            <w:tcBorders>
              <w:right w:val="double" w:sz="4" w:space="0" w:color="auto"/>
            </w:tcBorders>
            <w:shd w:val="clear" w:color="auto" w:fill="auto"/>
            <w:vAlign w:val="center"/>
          </w:tcPr>
          <w:p w14:paraId="1E9F3A55"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5D8DA3C5" w14:textId="77777777" w:rsidR="00A805AE" w:rsidRPr="0088193B" w:rsidRDefault="00A805AE" w:rsidP="00195C57">
            <w:pPr>
              <w:pStyle w:val="TAC"/>
            </w:pPr>
            <w:r w:rsidRPr="0088193B">
              <w:t>30576</w:t>
            </w:r>
          </w:p>
        </w:tc>
        <w:tc>
          <w:tcPr>
            <w:tcW w:w="0" w:type="auto"/>
            <w:vAlign w:val="center"/>
          </w:tcPr>
          <w:p w14:paraId="1DD0B50E" w14:textId="77777777" w:rsidR="00A805AE" w:rsidRPr="0088193B" w:rsidRDefault="00A805AE" w:rsidP="00195C57">
            <w:pPr>
              <w:pStyle w:val="TAC"/>
            </w:pPr>
            <w:r w:rsidRPr="0088193B">
              <w:t>30576</w:t>
            </w:r>
          </w:p>
        </w:tc>
        <w:tc>
          <w:tcPr>
            <w:tcW w:w="0" w:type="auto"/>
            <w:vAlign w:val="center"/>
          </w:tcPr>
          <w:p w14:paraId="6ABE908E" w14:textId="77777777" w:rsidR="00A805AE" w:rsidRPr="0088193B" w:rsidRDefault="00A805AE" w:rsidP="00195C57">
            <w:pPr>
              <w:pStyle w:val="TAC"/>
            </w:pPr>
            <w:r w:rsidRPr="0088193B">
              <w:t>31704</w:t>
            </w:r>
          </w:p>
        </w:tc>
        <w:tc>
          <w:tcPr>
            <w:tcW w:w="0" w:type="auto"/>
            <w:vAlign w:val="center"/>
          </w:tcPr>
          <w:p w14:paraId="2BBC99D0" w14:textId="77777777" w:rsidR="00A805AE" w:rsidRPr="0088193B" w:rsidRDefault="00A805AE" w:rsidP="00195C57">
            <w:pPr>
              <w:pStyle w:val="TAC"/>
            </w:pPr>
            <w:r w:rsidRPr="0088193B">
              <w:t>31704</w:t>
            </w:r>
          </w:p>
        </w:tc>
        <w:tc>
          <w:tcPr>
            <w:tcW w:w="0" w:type="auto"/>
            <w:vAlign w:val="center"/>
          </w:tcPr>
          <w:p w14:paraId="7D658E8F" w14:textId="77777777" w:rsidR="00A805AE" w:rsidRPr="0088193B" w:rsidRDefault="00A805AE" w:rsidP="00195C57">
            <w:pPr>
              <w:pStyle w:val="TAC"/>
            </w:pPr>
            <w:r w:rsidRPr="0088193B">
              <w:t>32856</w:t>
            </w:r>
          </w:p>
        </w:tc>
        <w:tc>
          <w:tcPr>
            <w:tcW w:w="0" w:type="auto"/>
            <w:vAlign w:val="center"/>
          </w:tcPr>
          <w:p w14:paraId="3C1B0786" w14:textId="77777777" w:rsidR="00A805AE" w:rsidRPr="0088193B" w:rsidRDefault="00A805AE" w:rsidP="00195C57">
            <w:pPr>
              <w:pStyle w:val="TAC"/>
            </w:pPr>
            <w:r w:rsidRPr="0088193B">
              <w:t>32856</w:t>
            </w:r>
          </w:p>
        </w:tc>
        <w:tc>
          <w:tcPr>
            <w:tcW w:w="0" w:type="auto"/>
            <w:vAlign w:val="center"/>
          </w:tcPr>
          <w:p w14:paraId="73FC7804" w14:textId="77777777" w:rsidR="00A805AE" w:rsidRPr="0088193B" w:rsidRDefault="00A805AE" w:rsidP="00195C57">
            <w:pPr>
              <w:pStyle w:val="TAC"/>
            </w:pPr>
            <w:r w:rsidRPr="0088193B">
              <w:t>32856</w:t>
            </w:r>
          </w:p>
        </w:tc>
        <w:tc>
          <w:tcPr>
            <w:tcW w:w="0" w:type="auto"/>
            <w:vAlign w:val="center"/>
          </w:tcPr>
          <w:p w14:paraId="37953793" w14:textId="77777777" w:rsidR="00A805AE" w:rsidRPr="0088193B" w:rsidRDefault="00A805AE" w:rsidP="00195C57">
            <w:pPr>
              <w:pStyle w:val="TAC"/>
            </w:pPr>
            <w:r w:rsidRPr="0088193B">
              <w:t>34008</w:t>
            </w:r>
          </w:p>
        </w:tc>
        <w:tc>
          <w:tcPr>
            <w:tcW w:w="0" w:type="auto"/>
            <w:vAlign w:val="center"/>
          </w:tcPr>
          <w:p w14:paraId="7281E1A2" w14:textId="77777777" w:rsidR="00A805AE" w:rsidRPr="0088193B" w:rsidRDefault="00A805AE" w:rsidP="00195C57">
            <w:pPr>
              <w:pStyle w:val="TAC"/>
            </w:pPr>
            <w:r w:rsidRPr="0088193B">
              <w:t>34008</w:t>
            </w:r>
          </w:p>
        </w:tc>
        <w:tc>
          <w:tcPr>
            <w:tcW w:w="0" w:type="auto"/>
            <w:vAlign w:val="center"/>
          </w:tcPr>
          <w:p w14:paraId="7BB9FEE1" w14:textId="77777777" w:rsidR="00A805AE" w:rsidRPr="0088193B" w:rsidRDefault="00A805AE" w:rsidP="00195C57">
            <w:pPr>
              <w:pStyle w:val="TAC"/>
            </w:pPr>
            <w:r w:rsidRPr="0088193B">
              <w:t>34008</w:t>
            </w:r>
          </w:p>
        </w:tc>
      </w:tr>
      <w:tr w:rsidR="00A805AE" w:rsidRPr="0088193B" w14:paraId="02FBF560" w14:textId="77777777" w:rsidTr="0022483D">
        <w:trPr>
          <w:cantSplit/>
          <w:jc w:val="center"/>
        </w:trPr>
        <w:tc>
          <w:tcPr>
            <w:tcW w:w="619" w:type="dxa"/>
            <w:tcBorders>
              <w:right w:val="double" w:sz="4" w:space="0" w:color="auto"/>
            </w:tcBorders>
            <w:shd w:val="clear" w:color="auto" w:fill="auto"/>
            <w:vAlign w:val="center"/>
          </w:tcPr>
          <w:p w14:paraId="635D473A"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0C82558A" w14:textId="77777777" w:rsidR="00A805AE" w:rsidRPr="0088193B" w:rsidRDefault="00A805AE" w:rsidP="00195C57">
            <w:pPr>
              <w:pStyle w:val="TAC"/>
            </w:pPr>
            <w:r w:rsidRPr="0088193B">
              <w:t>32856</w:t>
            </w:r>
          </w:p>
        </w:tc>
        <w:tc>
          <w:tcPr>
            <w:tcW w:w="0" w:type="auto"/>
            <w:vAlign w:val="center"/>
          </w:tcPr>
          <w:p w14:paraId="7F183DF6" w14:textId="77777777" w:rsidR="00A805AE" w:rsidRPr="0088193B" w:rsidRDefault="00A805AE" w:rsidP="00195C57">
            <w:pPr>
              <w:pStyle w:val="TAC"/>
            </w:pPr>
            <w:r w:rsidRPr="0088193B">
              <w:t>34008</w:t>
            </w:r>
          </w:p>
        </w:tc>
        <w:tc>
          <w:tcPr>
            <w:tcW w:w="0" w:type="auto"/>
            <w:vAlign w:val="center"/>
          </w:tcPr>
          <w:p w14:paraId="600DF45C" w14:textId="77777777" w:rsidR="00A805AE" w:rsidRPr="0088193B" w:rsidRDefault="00A805AE" w:rsidP="00195C57">
            <w:pPr>
              <w:pStyle w:val="TAC"/>
            </w:pPr>
            <w:r w:rsidRPr="0088193B">
              <w:t>34008</w:t>
            </w:r>
          </w:p>
        </w:tc>
        <w:tc>
          <w:tcPr>
            <w:tcW w:w="0" w:type="auto"/>
            <w:vAlign w:val="center"/>
          </w:tcPr>
          <w:p w14:paraId="12646024" w14:textId="77777777" w:rsidR="00A805AE" w:rsidRPr="0088193B" w:rsidRDefault="00A805AE" w:rsidP="00195C57">
            <w:pPr>
              <w:pStyle w:val="TAC"/>
            </w:pPr>
            <w:r w:rsidRPr="0088193B">
              <w:t>34008</w:t>
            </w:r>
          </w:p>
        </w:tc>
        <w:tc>
          <w:tcPr>
            <w:tcW w:w="0" w:type="auto"/>
            <w:vAlign w:val="center"/>
          </w:tcPr>
          <w:p w14:paraId="2FC8FC14" w14:textId="77777777" w:rsidR="00A805AE" w:rsidRPr="0088193B" w:rsidRDefault="00A805AE" w:rsidP="00195C57">
            <w:pPr>
              <w:pStyle w:val="TAC"/>
            </w:pPr>
            <w:r w:rsidRPr="0088193B">
              <w:t>35160</w:t>
            </w:r>
          </w:p>
        </w:tc>
        <w:tc>
          <w:tcPr>
            <w:tcW w:w="0" w:type="auto"/>
            <w:vAlign w:val="center"/>
          </w:tcPr>
          <w:p w14:paraId="4C7B4B2E" w14:textId="77777777" w:rsidR="00A805AE" w:rsidRPr="0088193B" w:rsidRDefault="00A805AE" w:rsidP="00195C57">
            <w:pPr>
              <w:pStyle w:val="TAC"/>
            </w:pPr>
            <w:r w:rsidRPr="0088193B">
              <w:t>35160</w:t>
            </w:r>
          </w:p>
        </w:tc>
        <w:tc>
          <w:tcPr>
            <w:tcW w:w="0" w:type="auto"/>
            <w:vAlign w:val="center"/>
          </w:tcPr>
          <w:p w14:paraId="30FFFB3A" w14:textId="77777777" w:rsidR="00A805AE" w:rsidRPr="0088193B" w:rsidRDefault="00A805AE" w:rsidP="00195C57">
            <w:pPr>
              <w:pStyle w:val="TAC"/>
            </w:pPr>
            <w:r w:rsidRPr="0088193B">
              <w:t>35160</w:t>
            </w:r>
          </w:p>
        </w:tc>
        <w:tc>
          <w:tcPr>
            <w:tcW w:w="0" w:type="auto"/>
            <w:vAlign w:val="center"/>
          </w:tcPr>
          <w:p w14:paraId="6755BFE7" w14:textId="77777777" w:rsidR="00A805AE" w:rsidRPr="0088193B" w:rsidRDefault="00A805AE" w:rsidP="00195C57">
            <w:pPr>
              <w:pStyle w:val="TAC"/>
            </w:pPr>
            <w:r w:rsidRPr="0088193B">
              <w:t>36696</w:t>
            </w:r>
          </w:p>
        </w:tc>
        <w:tc>
          <w:tcPr>
            <w:tcW w:w="0" w:type="auto"/>
            <w:vAlign w:val="center"/>
          </w:tcPr>
          <w:p w14:paraId="5FAFE6F8" w14:textId="77777777" w:rsidR="00A805AE" w:rsidRPr="0088193B" w:rsidRDefault="00A805AE" w:rsidP="00195C57">
            <w:pPr>
              <w:pStyle w:val="TAC"/>
            </w:pPr>
            <w:r w:rsidRPr="0088193B">
              <w:t>36696</w:t>
            </w:r>
          </w:p>
        </w:tc>
        <w:tc>
          <w:tcPr>
            <w:tcW w:w="0" w:type="auto"/>
            <w:vAlign w:val="center"/>
          </w:tcPr>
          <w:p w14:paraId="7A3CA111" w14:textId="77777777" w:rsidR="00A805AE" w:rsidRPr="0088193B" w:rsidRDefault="00A805AE" w:rsidP="00195C57">
            <w:pPr>
              <w:pStyle w:val="TAC"/>
            </w:pPr>
            <w:r w:rsidRPr="0088193B">
              <w:t>36696</w:t>
            </w:r>
          </w:p>
        </w:tc>
      </w:tr>
      <w:tr w:rsidR="00A805AE" w:rsidRPr="0088193B" w14:paraId="6E357469" w14:textId="77777777" w:rsidTr="0022483D">
        <w:trPr>
          <w:cantSplit/>
          <w:jc w:val="center"/>
        </w:trPr>
        <w:tc>
          <w:tcPr>
            <w:tcW w:w="619" w:type="dxa"/>
            <w:tcBorders>
              <w:right w:val="double" w:sz="4" w:space="0" w:color="auto"/>
            </w:tcBorders>
            <w:shd w:val="clear" w:color="auto" w:fill="auto"/>
            <w:vAlign w:val="center"/>
          </w:tcPr>
          <w:p w14:paraId="17012271"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2193163B" w14:textId="77777777" w:rsidR="00A805AE" w:rsidRPr="0088193B" w:rsidRDefault="00A805AE" w:rsidP="00195C57">
            <w:pPr>
              <w:pStyle w:val="TAC"/>
            </w:pPr>
            <w:r w:rsidRPr="0088193B">
              <w:t>35160</w:t>
            </w:r>
          </w:p>
        </w:tc>
        <w:tc>
          <w:tcPr>
            <w:tcW w:w="0" w:type="auto"/>
            <w:vAlign w:val="center"/>
          </w:tcPr>
          <w:p w14:paraId="22C8A35C" w14:textId="77777777" w:rsidR="00A805AE" w:rsidRPr="0088193B" w:rsidRDefault="00A805AE" w:rsidP="00195C57">
            <w:pPr>
              <w:pStyle w:val="TAC"/>
            </w:pPr>
            <w:r w:rsidRPr="0088193B">
              <w:t>36696</w:t>
            </w:r>
          </w:p>
        </w:tc>
        <w:tc>
          <w:tcPr>
            <w:tcW w:w="0" w:type="auto"/>
            <w:vAlign w:val="center"/>
          </w:tcPr>
          <w:p w14:paraId="062FD6AB" w14:textId="77777777" w:rsidR="00A805AE" w:rsidRPr="0088193B" w:rsidRDefault="00A805AE" w:rsidP="00195C57">
            <w:pPr>
              <w:pStyle w:val="TAC"/>
            </w:pPr>
            <w:r w:rsidRPr="0088193B">
              <w:t>36696</w:t>
            </w:r>
          </w:p>
        </w:tc>
        <w:tc>
          <w:tcPr>
            <w:tcW w:w="0" w:type="auto"/>
            <w:vAlign w:val="center"/>
          </w:tcPr>
          <w:p w14:paraId="744B1437" w14:textId="77777777" w:rsidR="00A805AE" w:rsidRPr="0088193B" w:rsidRDefault="00A805AE" w:rsidP="00195C57">
            <w:pPr>
              <w:pStyle w:val="TAC"/>
            </w:pPr>
            <w:r w:rsidRPr="0088193B">
              <w:t>36696</w:t>
            </w:r>
          </w:p>
        </w:tc>
        <w:tc>
          <w:tcPr>
            <w:tcW w:w="0" w:type="auto"/>
            <w:vAlign w:val="center"/>
          </w:tcPr>
          <w:p w14:paraId="7F5387B9" w14:textId="77777777" w:rsidR="00A805AE" w:rsidRPr="0088193B" w:rsidRDefault="00A805AE" w:rsidP="00195C57">
            <w:pPr>
              <w:pStyle w:val="TAC"/>
            </w:pPr>
            <w:r w:rsidRPr="0088193B">
              <w:t>37888</w:t>
            </w:r>
          </w:p>
        </w:tc>
        <w:tc>
          <w:tcPr>
            <w:tcW w:w="0" w:type="auto"/>
            <w:vAlign w:val="center"/>
          </w:tcPr>
          <w:p w14:paraId="428ACD40" w14:textId="77777777" w:rsidR="00A805AE" w:rsidRPr="0088193B" w:rsidRDefault="00A805AE" w:rsidP="00195C57">
            <w:pPr>
              <w:pStyle w:val="TAC"/>
            </w:pPr>
            <w:r w:rsidRPr="0088193B">
              <w:t>37888</w:t>
            </w:r>
          </w:p>
        </w:tc>
        <w:tc>
          <w:tcPr>
            <w:tcW w:w="0" w:type="auto"/>
            <w:vAlign w:val="center"/>
          </w:tcPr>
          <w:p w14:paraId="61F0F2A1" w14:textId="77777777" w:rsidR="00A805AE" w:rsidRPr="0088193B" w:rsidRDefault="00A805AE" w:rsidP="00195C57">
            <w:pPr>
              <w:pStyle w:val="TAC"/>
            </w:pPr>
            <w:r w:rsidRPr="0088193B">
              <w:t>39232</w:t>
            </w:r>
          </w:p>
        </w:tc>
        <w:tc>
          <w:tcPr>
            <w:tcW w:w="0" w:type="auto"/>
            <w:vAlign w:val="center"/>
          </w:tcPr>
          <w:p w14:paraId="7398F748" w14:textId="77777777" w:rsidR="00A805AE" w:rsidRPr="0088193B" w:rsidRDefault="00A805AE" w:rsidP="00195C57">
            <w:pPr>
              <w:pStyle w:val="TAC"/>
            </w:pPr>
            <w:r w:rsidRPr="0088193B">
              <w:t>39232</w:t>
            </w:r>
          </w:p>
        </w:tc>
        <w:tc>
          <w:tcPr>
            <w:tcW w:w="0" w:type="auto"/>
            <w:vAlign w:val="center"/>
          </w:tcPr>
          <w:p w14:paraId="4E537B78" w14:textId="77777777" w:rsidR="00A805AE" w:rsidRPr="0088193B" w:rsidRDefault="00A805AE" w:rsidP="00195C57">
            <w:pPr>
              <w:pStyle w:val="TAC"/>
            </w:pPr>
            <w:r w:rsidRPr="0088193B">
              <w:t>39232</w:t>
            </w:r>
          </w:p>
        </w:tc>
        <w:tc>
          <w:tcPr>
            <w:tcW w:w="0" w:type="auto"/>
            <w:vAlign w:val="center"/>
          </w:tcPr>
          <w:p w14:paraId="73B47D3D" w14:textId="77777777" w:rsidR="00A805AE" w:rsidRPr="0088193B" w:rsidRDefault="00A805AE" w:rsidP="00195C57">
            <w:pPr>
              <w:pStyle w:val="TAC"/>
            </w:pPr>
            <w:r w:rsidRPr="0088193B">
              <w:t>40576</w:t>
            </w:r>
          </w:p>
        </w:tc>
      </w:tr>
      <w:tr w:rsidR="00A805AE" w:rsidRPr="0088193B" w14:paraId="1E131DE2" w14:textId="77777777" w:rsidTr="0022483D">
        <w:trPr>
          <w:cantSplit/>
          <w:jc w:val="center"/>
        </w:trPr>
        <w:tc>
          <w:tcPr>
            <w:tcW w:w="619" w:type="dxa"/>
            <w:tcBorders>
              <w:right w:val="double" w:sz="4" w:space="0" w:color="auto"/>
            </w:tcBorders>
            <w:shd w:val="clear" w:color="auto" w:fill="auto"/>
            <w:vAlign w:val="center"/>
          </w:tcPr>
          <w:p w14:paraId="13BFC5AD"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3F0F361F" w14:textId="77777777" w:rsidR="00A805AE" w:rsidRPr="0088193B" w:rsidRDefault="00A805AE" w:rsidP="00195C57">
            <w:pPr>
              <w:pStyle w:val="TAC"/>
            </w:pPr>
            <w:r w:rsidRPr="0088193B">
              <w:t>37888</w:t>
            </w:r>
          </w:p>
        </w:tc>
        <w:tc>
          <w:tcPr>
            <w:tcW w:w="0" w:type="auto"/>
            <w:vAlign w:val="center"/>
          </w:tcPr>
          <w:p w14:paraId="459C068C" w14:textId="77777777" w:rsidR="00A805AE" w:rsidRPr="0088193B" w:rsidRDefault="00A805AE" w:rsidP="00195C57">
            <w:pPr>
              <w:pStyle w:val="TAC"/>
            </w:pPr>
            <w:r w:rsidRPr="0088193B">
              <w:t>39232</w:t>
            </w:r>
          </w:p>
        </w:tc>
        <w:tc>
          <w:tcPr>
            <w:tcW w:w="0" w:type="auto"/>
            <w:vAlign w:val="center"/>
          </w:tcPr>
          <w:p w14:paraId="0DB4070C" w14:textId="77777777" w:rsidR="00A805AE" w:rsidRPr="0088193B" w:rsidRDefault="00A805AE" w:rsidP="00195C57">
            <w:pPr>
              <w:pStyle w:val="TAC"/>
            </w:pPr>
            <w:r w:rsidRPr="0088193B">
              <w:t>39232</w:t>
            </w:r>
          </w:p>
        </w:tc>
        <w:tc>
          <w:tcPr>
            <w:tcW w:w="0" w:type="auto"/>
            <w:vAlign w:val="center"/>
          </w:tcPr>
          <w:p w14:paraId="4E7F1733" w14:textId="77777777" w:rsidR="00A805AE" w:rsidRPr="0088193B" w:rsidRDefault="00A805AE" w:rsidP="00195C57">
            <w:pPr>
              <w:pStyle w:val="TAC"/>
            </w:pPr>
            <w:r w:rsidRPr="0088193B">
              <w:t>40576</w:t>
            </w:r>
          </w:p>
        </w:tc>
        <w:tc>
          <w:tcPr>
            <w:tcW w:w="0" w:type="auto"/>
            <w:vAlign w:val="center"/>
          </w:tcPr>
          <w:p w14:paraId="7CA9D012" w14:textId="77777777" w:rsidR="00A805AE" w:rsidRPr="0088193B" w:rsidRDefault="00A805AE" w:rsidP="00195C57">
            <w:pPr>
              <w:pStyle w:val="TAC"/>
            </w:pPr>
            <w:r w:rsidRPr="0088193B">
              <w:t>40576</w:t>
            </w:r>
          </w:p>
        </w:tc>
        <w:tc>
          <w:tcPr>
            <w:tcW w:w="0" w:type="auto"/>
            <w:vAlign w:val="center"/>
          </w:tcPr>
          <w:p w14:paraId="19A04CDC" w14:textId="77777777" w:rsidR="00A805AE" w:rsidRPr="0088193B" w:rsidRDefault="00A805AE" w:rsidP="00195C57">
            <w:pPr>
              <w:pStyle w:val="TAC"/>
            </w:pPr>
            <w:r w:rsidRPr="0088193B">
              <w:t>40576</w:t>
            </w:r>
          </w:p>
        </w:tc>
        <w:tc>
          <w:tcPr>
            <w:tcW w:w="0" w:type="auto"/>
            <w:vAlign w:val="center"/>
          </w:tcPr>
          <w:p w14:paraId="35B15363" w14:textId="77777777" w:rsidR="00A805AE" w:rsidRPr="0088193B" w:rsidRDefault="00A805AE" w:rsidP="00195C57">
            <w:pPr>
              <w:pStyle w:val="TAC"/>
            </w:pPr>
            <w:r w:rsidRPr="0088193B">
              <w:t>42368</w:t>
            </w:r>
          </w:p>
        </w:tc>
        <w:tc>
          <w:tcPr>
            <w:tcW w:w="0" w:type="auto"/>
            <w:vAlign w:val="center"/>
          </w:tcPr>
          <w:p w14:paraId="6ED8D108" w14:textId="77777777" w:rsidR="00A805AE" w:rsidRPr="0088193B" w:rsidRDefault="00A805AE" w:rsidP="00195C57">
            <w:pPr>
              <w:pStyle w:val="TAC"/>
            </w:pPr>
            <w:r w:rsidRPr="0088193B">
              <w:t>42368</w:t>
            </w:r>
          </w:p>
        </w:tc>
        <w:tc>
          <w:tcPr>
            <w:tcW w:w="0" w:type="auto"/>
            <w:vAlign w:val="center"/>
          </w:tcPr>
          <w:p w14:paraId="0ED81878" w14:textId="77777777" w:rsidR="00A805AE" w:rsidRPr="0088193B" w:rsidRDefault="00A805AE" w:rsidP="00195C57">
            <w:pPr>
              <w:pStyle w:val="TAC"/>
            </w:pPr>
            <w:r w:rsidRPr="0088193B">
              <w:t>42368</w:t>
            </w:r>
          </w:p>
        </w:tc>
        <w:tc>
          <w:tcPr>
            <w:tcW w:w="0" w:type="auto"/>
            <w:vAlign w:val="center"/>
          </w:tcPr>
          <w:p w14:paraId="132F711D" w14:textId="77777777" w:rsidR="00A805AE" w:rsidRPr="0088193B" w:rsidRDefault="00A805AE" w:rsidP="00195C57">
            <w:pPr>
              <w:pStyle w:val="TAC"/>
            </w:pPr>
            <w:r w:rsidRPr="0088193B">
              <w:t>43816</w:t>
            </w:r>
          </w:p>
        </w:tc>
      </w:tr>
      <w:tr w:rsidR="00A805AE" w:rsidRPr="0088193B" w14:paraId="24CDB759" w14:textId="77777777" w:rsidTr="0022483D">
        <w:trPr>
          <w:cantSplit/>
          <w:jc w:val="center"/>
        </w:trPr>
        <w:tc>
          <w:tcPr>
            <w:tcW w:w="619" w:type="dxa"/>
            <w:tcBorders>
              <w:right w:val="double" w:sz="4" w:space="0" w:color="auto"/>
            </w:tcBorders>
            <w:shd w:val="clear" w:color="auto" w:fill="auto"/>
            <w:vAlign w:val="center"/>
          </w:tcPr>
          <w:p w14:paraId="5E6E315B"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44684A1F" w14:textId="77777777" w:rsidR="00A805AE" w:rsidRPr="0088193B" w:rsidRDefault="00A805AE" w:rsidP="00195C57">
            <w:pPr>
              <w:pStyle w:val="TAC"/>
            </w:pPr>
            <w:r w:rsidRPr="0088193B">
              <w:t>40576</w:t>
            </w:r>
          </w:p>
        </w:tc>
        <w:tc>
          <w:tcPr>
            <w:tcW w:w="0" w:type="auto"/>
            <w:vAlign w:val="center"/>
          </w:tcPr>
          <w:p w14:paraId="6FF06DD6" w14:textId="77777777" w:rsidR="00A805AE" w:rsidRPr="0088193B" w:rsidRDefault="00A805AE" w:rsidP="00195C57">
            <w:pPr>
              <w:pStyle w:val="TAC"/>
            </w:pPr>
            <w:r w:rsidRPr="0088193B">
              <w:t>40576</w:t>
            </w:r>
          </w:p>
        </w:tc>
        <w:tc>
          <w:tcPr>
            <w:tcW w:w="0" w:type="auto"/>
            <w:vAlign w:val="center"/>
          </w:tcPr>
          <w:p w14:paraId="75B29E21" w14:textId="77777777" w:rsidR="00A805AE" w:rsidRPr="0088193B" w:rsidRDefault="00A805AE" w:rsidP="00195C57">
            <w:pPr>
              <w:pStyle w:val="TAC"/>
            </w:pPr>
            <w:r w:rsidRPr="0088193B">
              <w:t>42368</w:t>
            </w:r>
          </w:p>
        </w:tc>
        <w:tc>
          <w:tcPr>
            <w:tcW w:w="0" w:type="auto"/>
            <w:vAlign w:val="center"/>
          </w:tcPr>
          <w:p w14:paraId="60694DB3" w14:textId="77777777" w:rsidR="00A805AE" w:rsidRPr="0088193B" w:rsidRDefault="00A805AE" w:rsidP="00195C57">
            <w:pPr>
              <w:pStyle w:val="TAC"/>
            </w:pPr>
            <w:r w:rsidRPr="0088193B">
              <w:t>42368</w:t>
            </w:r>
          </w:p>
        </w:tc>
        <w:tc>
          <w:tcPr>
            <w:tcW w:w="0" w:type="auto"/>
            <w:vAlign w:val="center"/>
          </w:tcPr>
          <w:p w14:paraId="42D6B3A7" w14:textId="77777777" w:rsidR="00A805AE" w:rsidRPr="0088193B" w:rsidRDefault="00A805AE" w:rsidP="00195C57">
            <w:pPr>
              <w:pStyle w:val="TAC"/>
            </w:pPr>
            <w:r w:rsidRPr="0088193B">
              <w:t>43816</w:t>
            </w:r>
          </w:p>
        </w:tc>
        <w:tc>
          <w:tcPr>
            <w:tcW w:w="0" w:type="auto"/>
            <w:vAlign w:val="center"/>
          </w:tcPr>
          <w:p w14:paraId="41B6EF86" w14:textId="77777777" w:rsidR="00A805AE" w:rsidRPr="0088193B" w:rsidRDefault="00A805AE" w:rsidP="00195C57">
            <w:pPr>
              <w:pStyle w:val="TAC"/>
            </w:pPr>
            <w:r w:rsidRPr="0088193B">
              <w:t>43816</w:t>
            </w:r>
          </w:p>
        </w:tc>
        <w:tc>
          <w:tcPr>
            <w:tcW w:w="0" w:type="auto"/>
            <w:vAlign w:val="center"/>
          </w:tcPr>
          <w:p w14:paraId="220FCA10" w14:textId="77777777" w:rsidR="00A805AE" w:rsidRPr="0088193B" w:rsidRDefault="00A805AE" w:rsidP="00195C57">
            <w:pPr>
              <w:pStyle w:val="TAC"/>
            </w:pPr>
            <w:r w:rsidRPr="0088193B">
              <w:t>43816</w:t>
            </w:r>
          </w:p>
        </w:tc>
        <w:tc>
          <w:tcPr>
            <w:tcW w:w="0" w:type="auto"/>
            <w:vAlign w:val="center"/>
          </w:tcPr>
          <w:p w14:paraId="52C78E3F" w14:textId="77777777" w:rsidR="00A805AE" w:rsidRPr="0088193B" w:rsidRDefault="00A805AE" w:rsidP="00195C57">
            <w:pPr>
              <w:pStyle w:val="TAC"/>
            </w:pPr>
            <w:r w:rsidRPr="0088193B">
              <w:t>45352</w:t>
            </w:r>
          </w:p>
        </w:tc>
        <w:tc>
          <w:tcPr>
            <w:tcW w:w="0" w:type="auto"/>
            <w:vAlign w:val="center"/>
          </w:tcPr>
          <w:p w14:paraId="4CA8D6D6" w14:textId="77777777" w:rsidR="00A805AE" w:rsidRPr="0088193B" w:rsidRDefault="00A805AE" w:rsidP="00195C57">
            <w:pPr>
              <w:pStyle w:val="TAC"/>
            </w:pPr>
            <w:r w:rsidRPr="0088193B">
              <w:t>45352</w:t>
            </w:r>
          </w:p>
        </w:tc>
        <w:tc>
          <w:tcPr>
            <w:tcW w:w="0" w:type="auto"/>
            <w:vAlign w:val="center"/>
          </w:tcPr>
          <w:p w14:paraId="0446A251" w14:textId="77777777" w:rsidR="00A805AE" w:rsidRPr="0088193B" w:rsidRDefault="00A805AE" w:rsidP="00195C57">
            <w:pPr>
              <w:pStyle w:val="TAC"/>
            </w:pPr>
            <w:r w:rsidRPr="0088193B">
              <w:t>45352</w:t>
            </w:r>
          </w:p>
        </w:tc>
      </w:tr>
      <w:tr w:rsidR="00A805AE" w:rsidRPr="0088193B" w14:paraId="511DD115" w14:textId="77777777" w:rsidTr="0022483D">
        <w:trPr>
          <w:cantSplit/>
          <w:jc w:val="center"/>
        </w:trPr>
        <w:tc>
          <w:tcPr>
            <w:tcW w:w="619" w:type="dxa"/>
            <w:tcBorders>
              <w:right w:val="double" w:sz="4" w:space="0" w:color="auto"/>
            </w:tcBorders>
            <w:shd w:val="clear" w:color="auto" w:fill="auto"/>
            <w:vAlign w:val="center"/>
          </w:tcPr>
          <w:p w14:paraId="02FF9479"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21EF8FD8" w14:textId="77777777" w:rsidR="00A805AE" w:rsidRPr="0088193B" w:rsidRDefault="00A805AE" w:rsidP="00195C57">
            <w:pPr>
              <w:pStyle w:val="TAC"/>
            </w:pPr>
            <w:r w:rsidRPr="0088193B">
              <w:t>43816</w:t>
            </w:r>
          </w:p>
        </w:tc>
        <w:tc>
          <w:tcPr>
            <w:tcW w:w="0" w:type="auto"/>
            <w:vAlign w:val="center"/>
          </w:tcPr>
          <w:p w14:paraId="7E6E198C" w14:textId="77777777" w:rsidR="00A805AE" w:rsidRPr="0088193B" w:rsidRDefault="00A805AE" w:rsidP="00195C57">
            <w:pPr>
              <w:pStyle w:val="TAC"/>
            </w:pPr>
            <w:r w:rsidRPr="0088193B">
              <w:t>43816</w:t>
            </w:r>
          </w:p>
        </w:tc>
        <w:tc>
          <w:tcPr>
            <w:tcW w:w="0" w:type="auto"/>
            <w:vAlign w:val="center"/>
          </w:tcPr>
          <w:p w14:paraId="60D71D06" w14:textId="77777777" w:rsidR="00A805AE" w:rsidRPr="0088193B" w:rsidRDefault="00A805AE" w:rsidP="00195C57">
            <w:pPr>
              <w:pStyle w:val="TAC"/>
            </w:pPr>
            <w:r w:rsidRPr="0088193B">
              <w:t>45352</w:t>
            </w:r>
          </w:p>
        </w:tc>
        <w:tc>
          <w:tcPr>
            <w:tcW w:w="0" w:type="auto"/>
            <w:vAlign w:val="center"/>
          </w:tcPr>
          <w:p w14:paraId="3781511D" w14:textId="77777777" w:rsidR="00A805AE" w:rsidRPr="0088193B" w:rsidRDefault="00A805AE" w:rsidP="00195C57">
            <w:pPr>
              <w:pStyle w:val="TAC"/>
            </w:pPr>
            <w:r w:rsidRPr="0088193B">
              <w:t>45352</w:t>
            </w:r>
          </w:p>
        </w:tc>
        <w:tc>
          <w:tcPr>
            <w:tcW w:w="0" w:type="auto"/>
            <w:vAlign w:val="center"/>
          </w:tcPr>
          <w:p w14:paraId="77118885" w14:textId="77777777" w:rsidR="00A805AE" w:rsidRPr="0088193B" w:rsidRDefault="00A805AE" w:rsidP="00195C57">
            <w:pPr>
              <w:pStyle w:val="TAC"/>
            </w:pPr>
            <w:r w:rsidRPr="0088193B">
              <w:t>45352</w:t>
            </w:r>
          </w:p>
        </w:tc>
        <w:tc>
          <w:tcPr>
            <w:tcW w:w="0" w:type="auto"/>
            <w:vAlign w:val="center"/>
          </w:tcPr>
          <w:p w14:paraId="76AF3EFD" w14:textId="77777777" w:rsidR="00A805AE" w:rsidRPr="0088193B" w:rsidRDefault="00A805AE" w:rsidP="00195C57">
            <w:pPr>
              <w:pStyle w:val="TAC"/>
            </w:pPr>
            <w:r w:rsidRPr="0088193B">
              <w:t>46888</w:t>
            </w:r>
          </w:p>
        </w:tc>
        <w:tc>
          <w:tcPr>
            <w:tcW w:w="0" w:type="auto"/>
            <w:vAlign w:val="center"/>
          </w:tcPr>
          <w:p w14:paraId="3C1066AC" w14:textId="77777777" w:rsidR="00A805AE" w:rsidRPr="0088193B" w:rsidRDefault="00A805AE" w:rsidP="00195C57">
            <w:pPr>
              <w:pStyle w:val="TAC"/>
            </w:pPr>
            <w:r w:rsidRPr="0088193B">
              <w:t>46888</w:t>
            </w:r>
          </w:p>
        </w:tc>
        <w:tc>
          <w:tcPr>
            <w:tcW w:w="0" w:type="auto"/>
            <w:vAlign w:val="center"/>
          </w:tcPr>
          <w:p w14:paraId="5C3FAA93" w14:textId="77777777" w:rsidR="00A805AE" w:rsidRPr="0088193B" w:rsidRDefault="00A805AE" w:rsidP="00195C57">
            <w:pPr>
              <w:pStyle w:val="TAC"/>
            </w:pPr>
            <w:r w:rsidRPr="0088193B">
              <w:t>46888</w:t>
            </w:r>
          </w:p>
        </w:tc>
        <w:tc>
          <w:tcPr>
            <w:tcW w:w="0" w:type="auto"/>
            <w:vAlign w:val="center"/>
          </w:tcPr>
          <w:p w14:paraId="117FBE4B" w14:textId="77777777" w:rsidR="00A805AE" w:rsidRPr="0088193B" w:rsidRDefault="00A805AE" w:rsidP="00195C57">
            <w:pPr>
              <w:pStyle w:val="TAC"/>
            </w:pPr>
            <w:r w:rsidRPr="0088193B">
              <w:t>48936</w:t>
            </w:r>
          </w:p>
        </w:tc>
        <w:tc>
          <w:tcPr>
            <w:tcW w:w="0" w:type="auto"/>
            <w:vAlign w:val="center"/>
          </w:tcPr>
          <w:p w14:paraId="6CB40482" w14:textId="77777777" w:rsidR="00A805AE" w:rsidRPr="0088193B" w:rsidRDefault="00A805AE" w:rsidP="00195C57">
            <w:pPr>
              <w:pStyle w:val="TAC"/>
            </w:pPr>
            <w:r w:rsidRPr="0088193B">
              <w:t>48936</w:t>
            </w:r>
          </w:p>
        </w:tc>
      </w:tr>
      <w:tr w:rsidR="00A805AE" w:rsidRPr="0088193B" w14:paraId="48FB09FC"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7FEAF528"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73CBFA43" w14:textId="77777777" w:rsidR="00A805AE" w:rsidRPr="0088193B" w:rsidRDefault="00A805AE" w:rsidP="00195C57">
            <w:pPr>
              <w:pStyle w:val="TAC"/>
            </w:pPr>
            <w:r w:rsidRPr="0088193B">
              <w:t>45352</w:t>
            </w:r>
          </w:p>
        </w:tc>
        <w:tc>
          <w:tcPr>
            <w:tcW w:w="0" w:type="auto"/>
            <w:tcBorders>
              <w:bottom w:val="single" w:sz="4" w:space="0" w:color="auto"/>
            </w:tcBorders>
            <w:vAlign w:val="center"/>
          </w:tcPr>
          <w:p w14:paraId="734CCA8E" w14:textId="77777777" w:rsidR="00A805AE" w:rsidRPr="0088193B" w:rsidRDefault="00A805AE" w:rsidP="00195C57">
            <w:pPr>
              <w:pStyle w:val="TAC"/>
            </w:pPr>
            <w:r w:rsidRPr="0088193B">
              <w:t>45352</w:t>
            </w:r>
          </w:p>
        </w:tc>
        <w:tc>
          <w:tcPr>
            <w:tcW w:w="0" w:type="auto"/>
            <w:tcBorders>
              <w:bottom w:val="single" w:sz="4" w:space="0" w:color="auto"/>
            </w:tcBorders>
            <w:vAlign w:val="center"/>
          </w:tcPr>
          <w:p w14:paraId="6403B147" w14:textId="77777777" w:rsidR="00A805AE" w:rsidRPr="0088193B" w:rsidRDefault="00A805AE" w:rsidP="00195C57">
            <w:pPr>
              <w:pStyle w:val="TAC"/>
            </w:pPr>
            <w:r w:rsidRPr="0088193B">
              <w:t>46888</w:t>
            </w:r>
          </w:p>
        </w:tc>
        <w:tc>
          <w:tcPr>
            <w:tcW w:w="0" w:type="auto"/>
            <w:tcBorders>
              <w:bottom w:val="single" w:sz="4" w:space="0" w:color="auto"/>
            </w:tcBorders>
            <w:vAlign w:val="center"/>
          </w:tcPr>
          <w:p w14:paraId="7CB4EF32" w14:textId="77777777" w:rsidR="00A805AE" w:rsidRPr="0088193B" w:rsidRDefault="00A805AE" w:rsidP="00195C57">
            <w:pPr>
              <w:pStyle w:val="TAC"/>
            </w:pPr>
            <w:r w:rsidRPr="0088193B">
              <w:t>46888</w:t>
            </w:r>
          </w:p>
        </w:tc>
        <w:tc>
          <w:tcPr>
            <w:tcW w:w="0" w:type="auto"/>
            <w:tcBorders>
              <w:bottom w:val="single" w:sz="4" w:space="0" w:color="auto"/>
            </w:tcBorders>
            <w:vAlign w:val="center"/>
          </w:tcPr>
          <w:p w14:paraId="44493B6A" w14:textId="77777777" w:rsidR="00A805AE" w:rsidRPr="0088193B" w:rsidRDefault="00A805AE" w:rsidP="00195C57">
            <w:pPr>
              <w:pStyle w:val="TAC"/>
            </w:pPr>
            <w:r w:rsidRPr="0088193B">
              <w:t>46888</w:t>
            </w:r>
          </w:p>
        </w:tc>
        <w:tc>
          <w:tcPr>
            <w:tcW w:w="0" w:type="auto"/>
            <w:tcBorders>
              <w:bottom w:val="single" w:sz="4" w:space="0" w:color="auto"/>
            </w:tcBorders>
            <w:vAlign w:val="center"/>
          </w:tcPr>
          <w:p w14:paraId="48791ADD"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69086374"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01DC4AD0" w14:textId="77777777" w:rsidR="00A805AE" w:rsidRPr="0088193B" w:rsidRDefault="00A805AE" w:rsidP="00195C57">
            <w:pPr>
              <w:pStyle w:val="TAC"/>
            </w:pPr>
            <w:r w:rsidRPr="0088193B">
              <w:t>48936</w:t>
            </w:r>
          </w:p>
        </w:tc>
        <w:tc>
          <w:tcPr>
            <w:tcW w:w="0" w:type="auto"/>
            <w:tcBorders>
              <w:bottom w:val="single" w:sz="4" w:space="0" w:color="auto"/>
            </w:tcBorders>
            <w:vAlign w:val="center"/>
          </w:tcPr>
          <w:p w14:paraId="7B2EAFBA" w14:textId="77777777" w:rsidR="00A805AE" w:rsidRPr="0088193B" w:rsidRDefault="00A805AE" w:rsidP="00195C57">
            <w:pPr>
              <w:pStyle w:val="TAC"/>
            </w:pPr>
            <w:r w:rsidRPr="0088193B">
              <w:t>51024</w:t>
            </w:r>
          </w:p>
        </w:tc>
        <w:tc>
          <w:tcPr>
            <w:tcW w:w="0" w:type="auto"/>
            <w:tcBorders>
              <w:bottom w:val="single" w:sz="4" w:space="0" w:color="auto"/>
            </w:tcBorders>
            <w:vAlign w:val="center"/>
          </w:tcPr>
          <w:p w14:paraId="49186C2E" w14:textId="77777777" w:rsidR="00A805AE" w:rsidRPr="0088193B" w:rsidRDefault="00A805AE" w:rsidP="00195C57">
            <w:pPr>
              <w:pStyle w:val="TAC"/>
            </w:pPr>
            <w:r w:rsidRPr="0088193B">
              <w:t>51024</w:t>
            </w:r>
          </w:p>
        </w:tc>
      </w:tr>
      <w:tr w:rsidR="00A805AE" w:rsidRPr="0088193B" w14:paraId="41DB4EF9"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61BAEA40"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5AB9940E" w14:textId="77777777" w:rsidR="00A805AE" w:rsidRPr="0088193B" w:rsidRDefault="00A805AE" w:rsidP="00195C57">
            <w:pPr>
              <w:pStyle w:val="TAC"/>
            </w:pPr>
            <w:r w:rsidRPr="0088193B">
              <w:t>52752</w:t>
            </w:r>
          </w:p>
        </w:tc>
        <w:tc>
          <w:tcPr>
            <w:tcW w:w="0" w:type="auto"/>
            <w:tcBorders>
              <w:bottom w:val="single" w:sz="4" w:space="0" w:color="auto"/>
            </w:tcBorders>
            <w:vAlign w:val="center"/>
          </w:tcPr>
          <w:p w14:paraId="1C71D220" w14:textId="77777777" w:rsidR="00A805AE" w:rsidRPr="0088193B" w:rsidRDefault="00A805AE" w:rsidP="00195C57">
            <w:pPr>
              <w:pStyle w:val="TAC"/>
            </w:pPr>
            <w:r w:rsidRPr="0088193B">
              <w:t>52752</w:t>
            </w:r>
          </w:p>
        </w:tc>
        <w:tc>
          <w:tcPr>
            <w:tcW w:w="0" w:type="auto"/>
            <w:tcBorders>
              <w:bottom w:val="single" w:sz="4" w:space="0" w:color="auto"/>
            </w:tcBorders>
            <w:vAlign w:val="center"/>
          </w:tcPr>
          <w:p w14:paraId="5596E4D3"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18D54C45"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49DBAFD5"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0BF56423"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600F3973" w14:textId="77777777" w:rsidR="00A805AE" w:rsidRPr="0088193B" w:rsidRDefault="00A805AE" w:rsidP="00195C57">
            <w:pPr>
              <w:pStyle w:val="TAC"/>
            </w:pPr>
            <w:r w:rsidRPr="0088193B">
              <w:t>57336</w:t>
            </w:r>
          </w:p>
        </w:tc>
        <w:tc>
          <w:tcPr>
            <w:tcW w:w="0" w:type="auto"/>
            <w:tcBorders>
              <w:bottom w:val="single" w:sz="4" w:space="0" w:color="auto"/>
            </w:tcBorders>
            <w:vAlign w:val="center"/>
          </w:tcPr>
          <w:p w14:paraId="431BED75" w14:textId="77777777" w:rsidR="00A805AE" w:rsidRPr="0088193B" w:rsidRDefault="00A805AE" w:rsidP="00195C57">
            <w:pPr>
              <w:pStyle w:val="TAC"/>
            </w:pPr>
            <w:r w:rsidRPr="0088193B">
              <w:t>57336</w:t>
            </w:r>
          </w:p>
        </w:tc>
        <w:tc>
          <w:tcPr>
            <w:tcW w:w="0" w:type="auto"/>
            <w:tcBorders>
              <w:bottom w:val="single" w:sz="4" w:space="0" w:color="auto"/>
            </w:tcBorders>
            <w:vAlign w:val="center"/>
          </w:tcPr>
          <w:p w14:paraId="217184F0" w14:textId="77777777" w:rsidR="00A805AE" w:rsidRPr="0088193B" w:rsidRDefault="00A805AE" w:rsidP="00195C57">
            <w:pPr>
              <w:pStyle w:val="TAC"/>
            </w:pPr>
            <w:r w:rsidRPr="0088193B">
              <w:t>57336</w:t>
            </w:r>
          </w:p>
        </w:tc>
        <w:tc>
          <w:tcPr>
            <w:tcW w:w="0" w:type="auto"/>
            <w:tcBorders>
              <w:bottom w:val="single" w:sz="4" w:space="0" w:color="auto"/>
            </w:tcBorders>
            <w:vAlign w:val="center"/>
          </w:tcPr>
          <w:p w14:paraId="1B05A017" w14:textId="77777777" w:rsidR="00A805AE" w:rsidRPr="0088193B" w:rsidRDefault="00A805AE" w:rsidP="00195C57">
            <w:pPr>
              <w:pStyle w:val="TAC"/>
            </w:pPr>
            <w:r w:rsidRPr="0088193B">
              <w:t>59256</w:t>
            </w:r>
          </w:p>
        </w:tc>
      </w:tr>
      <w:tr w:rsidR="00A805AE" w:rsidRPr="0088193B" w14:paraId="2C217D61"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15717E47"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3E0618C6" w14:textId="77777777" w:rsidR="00A805AE" w:rsidRPr="0088193B" w:rsidRDefault="00A805AE" w:rsidP="00195C57">
            <w:pPr>
              <w:pStyle w:val="TAC"/>
            </w:pPr>
            <w:r w:rsidRPr="0088193B">
              <w:t>45352</w:t>
            </w:r>
          </w:p>
        </w:tc>
        <w:tc>
          <w:tcPr>
            <w:tcW w:w="0" w:type="auto"/>
            <w:tcBorders>
              <w:bottom w:val="thinThickThinSmallGap" w:sz="24" w:space="0" w:color="auto"/>
            </w:tcBorders>
          </w:tcPr>
          <w:p w14:paraId="0AF13980" w14:textId="77777777" w:rsidR="00A805AE" w:rsidRPr="0088193B" w:rsidRDefault="00A805AE" w:rsidP="00195C57">
            <w:pPr>
              <w:pStyle w:val="TAC"/>
            </w:pPr>
            <w:r w:rsidRPr="0088193B">
              <w:t>46888</w:t>
            </w:r>
          </w:p>
        </w:tc>
        <w:tc>
          <w:tcPr>
            <w:tcW w:w="0" w:type="auto"/>
            <w:tcBorders>
              <w:bottom w:val="thinThickThinSmallGap" w:sz="24" w:space="0" w:color="auto"/>
            </w:tcBorders>
          </w:tcPr>
          <w:p w14:paraId="6337A79C" w14:textId="77777777" w:rsidR="00A805AE" w:rsidRPr="0088193B" w:rsidRDefault="00A805AE" w:rsidP="00195C57">
            <w:pPr>
              <w:pStyle w:val="TAC"/>
            </w:pPr>
            <w:r w:rsidRPr="0088193B">
              <w:t>46888</w:t>
            </w:r>
          </w:p>
        </w:tc>
        <w:tc>
          <w:tcPr>
            <w:tcW w:w="0" w:type="auto"/>
            <w:tcBorders>
              <w:bottom w:val="thinThickThinSmallGap" w:sz="24" w:space="0" w:color="auto"/>
            </w:tcBorders>
          </w:tcPr>
          <w:p w14:paraId="6925E9C8" w14:textId="77777777" w:rsidR="00A805AE" w:rsidRPr="0088193B" w:rsidRDefault="00A805AE" w:rsidP="00195C57">
            <w:pPr>
              <w:pStyle w:val="TAC"/>
            </w:pPr>
            <w:r w:rsidRPr="0088193B">
              <w:t>48936</w:t>
            </w:r>
          </w:p>
        </w:tc>
        <w:tc>
          <w:tcPr>
            <w:tcW w:w="0" w:type="auto"/>
            <w:tcBorders>
              <w:bottom w:val="thinThickThinSmallGap" w:sz="24" w:space="0" w:color="auto"/>
            </w:tcBorders>
          </w:tcPr>
          <w:p w14:paraId="6E867CE3" w14:textId="77777777" w:rsidR="00A805AE" w:rsidRPr="0088193B" w:rsidRDefault="00A805AE" w:rsidP="00195C57">
            <w:pPr>
              <w:pStyle w:val="TAC"/>
            </w:pPr>
            <w:r w:rsidRPr="0088193B">
              <w:t>48936</w:t>
            </w:r>
          </w:p>
        </w:tc>
        <w:tc>
          <w:tcPr>
            <w:tcW w:w="0" w:type="auto"/>
            <w:tcBorders>
              <w:bottom w:val="thinThickThinSmallGap" w:sz="24" w:space="0" w:color="auto"/>
            </w:tcBorders>
          </w:tcPr>
          <w:p w14:paraId="38720B7F" w14:textId="77777777" w:rsidR="00A805AE" w:rsidRPr="0088193B" w:rsidRDefault="00A805AE" w:rsidP="00195C57">
            <w:pPr>
              <w:pStyle w:val="TAC"/>
            </w:pPr>
            <w:r w:rsidRPr="0088193B">
              <w:t>48936</w:t>
            </w:r>
          </w:p>
        </w:tc>
        <w:tc>
          <w:tcPr>
            <w:tcW w:w="0" w:type="auto"/>
            <w:tcBorders>
              <w:bottom w:val="thinThickThinSmallGap" w:sz="24" w:space="0" w:color="auto"/>
            </w:tcBorders>
          </w:tcPr>
          <w:p w14:paraId="0A2FEADF" w14:textId="77777777" w:rsidR="00A805AE" w:rsidRPr="0088193B" w:rsidRDefault="00A805AE" w:rsidP="00195C57">
            <w:pPr>
              <w:pStyle w:val="TAC"/>
            </w:pPr>
            <w:r w:rsidRPr="0088193B">
              <w:t>51024</w:t>
            </w:r>
          </w:p>
        </w:tc>
        <w:tc>
          <w:tcPr>
            <w:tcW w:w="0" w:type="auto"/>
            <w:tcBorders>
              <w:bottom w:val="thinThickThinSmallGap" w:sz="24" w:space="0" w:color="auto"/>
            </w:tcBorders>
          </w:tcPr>
          <w:p w14:paraId="6B52176B" w14:textId="77777777" w:rsidR="00A805AE" w:rsidRPr="0088193B" w:rsidRDefault="00A805AE" w:rsidP="00195C57">
            <w:pPr>
              <w:pStyle w:val="TAC"/>
            </w:pPr>
            <w:r w:rsidRPr="0088193B">
              <w:t>51024</w:t>
            </w:r>
          </w:p>
        </w:tc>
        <w:tc>
          <w:tcPr>
            <w:tcW w:w="0" w:type="auto"/>
            <w:tcBorders>
              <w:bottom w:val="thinThickThinSmallGap" w:sz="24" w:space="0" w:color="auto"/>
            </w:tcBorders>
          </w:tcPr>
          <w:p w14:paraId="47595CBB" w14:textId="77777777" w:rsidR="00A805AE" w:rsidRPr="0088193B" w:rsidRDefault="00A805AE" w:rsidP="00195C57">
            <w:pPr>
              <w:pStyle w:val="TAC"/>
            </w:pPr>
            <w:r w:rsidRPr="0088193B">
              <w:t>51024</w:t>
            </w:r>
          </w:p>
        </w:tc>
        <w:tc>
          <w:tcPr>
            <w:tcW w:w="0" w:type="auto"/>
            <w:tcBorders>
              <w:bottom w:val="thinThickThinSmallGap" w:sz="24" w:space="0" w:color="auto"/>
            </w:tcBorders>
          </w:tcPr>
          <w:p w14:paraId="4A474B53" w14:textId="77777777" w:rsidR="00A805AE" w:rsidRPr="0088193B" w:rsidRDefault="00A805AE" w:rsidP="00195C57">
            <w:pPr>
              <w:pStyle w:val="TAC"/>
            </w:pPr>
            <w:r w:rsidRPr="0088193B">
              <w:t>52752</w:t>
            </w:r>
          </w:p>
        </w:tc>
      </w:tr>
      <w:tr w:rsidR="00A805AE" w:rsidRPr="0088193B" w14:paraId="3800C922"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BD3BDFE" w14:textId="77777777" w:rsidR="00A805AE" w:rsidRPr="0088193B" w:rsidRDefault="00A805AE" w:rsidP="0022483D">
            <w:pPr>
              <w:pStyle w:val="TAH"/>
              <w:rPr>
                <w:rFonts w:cs="Arial"/>
                <w:szCs w:val="18"/>
              </w:rPr>
            </w:pPr>
            <w:r w:rsidRPr="0088193B">
              <w:rPr>
                <w:rFonts w:cs="Arial"/>
                <w:position w:val="-10"/>
                <w:szCs w:val="18"/>
              </w:rPr>
              <w:object w:dxaOrig="400" w:dyaOrig="340" w14:anchorId="577DFF32">
                <v:shape id="_x0000_i4056" type="#_x0000_t75" style="width:20.25pt;height:16.5pt" o:ole="">
                  <v:imagedata r:id="rId598" o:title=""/>
                </v:shape>
                <o:OLEObject Type="Embed" ProgID="Equation.3" ShapeID="_x0000_i4056" DrawAspect="Content" ObjectID="_1799748488" r:id="rId3248"/>
              </w:object>
            </w:r>
          </w:p>
        </w:tc>
        <w:tc>
          <w:tcPr>
            <w:tcW w:w="0" w:type="auto"/>
            <w:gridSpan w:val="10"/>
            <w:tcBorders>
              <w:top w:val="thinThickThinSmallGap" w:sz="24" w:space="0" w:color="auto"/>
              <w:left w:val="double" w:sz="4" w:space="0" w:color="auto"/>
            </w:tcBorders>
            <w:shd w:val="clear" w:color="auto" w:fill="E0E0E0"/>
            <w:vAlign w:val="center"/>
          </w:tcPr>
          <w:p w14:paraId="252C8541" w14:textId="77777777" w:rsidR="00A805AE" w:rsidRPr="0088193B" w:rsidRDefault="00A805AE" w:rsidP="0022483D">
            <w:pPr>
              <w:pStyle w:val="TAH"/>
              <w:rPr>
                <w:rFonts w:cs="Arial"/>
                <w:szCs w:val="18"/>
              </w:rPr>
            </w:pPr>
            <w:r w:rsidRPr="0088193B">
              <w:rPr>
                <w:rFonts w:cs="Arial"/>
                <w:position w:val="-10"/>
                <w:szCs w:val="18"/>
              </w:rPr>
              <w:object w:dxaOrig="480" w:dyaOrig="340" w14:anchorId="17B3FD7A">
                <v:shape id="_x0000_i4057" type="#_x0000_t75" style="width:24.75pt;height:16.5pt" o:ole="">
                  <v:imagedata r:id="rId182" o:title=""/>
                </v:shape>
                <o:OLEObject Type="Embed" ProgID="Equation.3" ShapeID="_x0000_i4057" DrawAspect="Content" ObjectID="_1799748489" r:id="rId3249"/>
              </w:object>
            </w:r>
          </w:p>
        </w:tc>
      </w:tr>
      <w:tr w:rsidR="00A805AE" w:rsidRPr="0088193B" w14:paraId="24A58D01"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1130F1E0"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DBBCDA8" w14:textId="77777777" w:rsidR="00A805AE" w:rsidRPr="0088193B" w:rsidRDefault="00A805AE" w:rsidP="0022483D">
            <w:pPr>
              <w:pStyle w:val="TAH"/>
              <w:rPr>
                <w:rFonts w:cs="Arial"/>
                <w:szCs w:val="18"/>
              </w:rPr>
            </w:pPr>
            <w:r w:rsidRPr="0088193B">
              <w:rPr>
                <w:rFonts w:cs="Arial"/>
                <w:szCs w:val="18"/>
              </w:rPr>
              <w:t>81</w:t>
            </w:r>
          </w:p>
        </w:tc>
        <w:tc>
          <w:tcPr>
            <w:tcW w:w="0" w:type="auto"/>
            <w:tcBorders>
              <w:bottom w:val="double" w:sz="4" w:space="0" w:color="auto"/>
            </w:tcBorders>
            <w:shd w:val="clear" w:color="auto" w:fill="E0E0E0"/>
            <w:vAlign w:val="center"/>
          </w:tcPr>
          <w:p w14:paraId="48CD711C" w14:textId="77777777" w:rsidR="00A805AE" w:rsidRPr="0088193B" w:rsidRDefault="00A805AE" w:rsidP="0022483D">
            <w:pPr>
              <w:pStyle w:val="TAH"/>
              <w:rPr>
                <w:rFonts w:cs="Arial"/>
                <w:szCs w:val="18"/>
              </w:rPr>
            </w:pPr>
            <w:r w:rsidRPr="0088193B">
              <w:rPr>
                <w:rFonts w:cs="Arial"/>
                <w:szCs w:val="18"/>
              </w:rPr>
              <w:t>82</w:t>
            </w:r>
          </w:p>
        </w:tc>
        <w:tc>
          <w:tcPr>
            <w:tcW w:w="0" w:type="auto"/>
            <w:tcBorders>
              <w:bottom w:val="double" w:sz="4" w:space="0" w:color="auto"/>
            </w:tcBorders>
            <w:shd w:val="clear" w:color="auto" w:fill="E0E0E0"/>
            <w:vAlign w:val="center"/>
          </w:tcPr>
          <w:p w14:paraId="0C79192A" w14:textId="77777777" w:rsidR="00A805AE" w:rsidRPr="0088193B" w:rsidRDefault="00A805AE" w:rsidP="0022483D">
            <w:pPr>
              <w:pStyle w:val="TAH"/>
              <w:rPr>
                <w:rFonts w:cs="Arial"/>
                <w:szCs w:val="18"/>
              </w:rPr>
            </w:pPr>
            <w:r w:rsidRPr="0088193B">
              <w:rPr>
                <w:rFonts w:cs="Arial"/>
                <w:szCs w:val="18"/>
              </w:rPr>
              <w:t>83</w:t>
            </w:r>
          </w:p>
        </w:tc>
        <w:tc>
          <w:tcPr>
            <w:tcW w:w="0" w:type="auto"/>
            <w:tcBorders>
              <w:bottom w:val="double" w:sz="4" w:space="0" w:color="auto"/>
            </w:tcBorders>
            <w:shd w:val="clear" w:color="auto" w:fill="E0E0E0"/>
            <w:vAlign w:val="center"/>
          </w:tcPr>
          <w:p w14:paraId="1CC71981" w14:textId="77777777" w:rsidR="00A805AE" w:rsidRPr="0088193B" w:rsidRDefault="00A805AE" w:rsidP="0022483D">
            <w:pPr>
              <w:pStyle w:val="TAH"/>
              <w:rPr>
                <w:rFonts w:cs="Arial"/>
                <w:szCs w:val="18"/>
              </w:rPr>
            </w:pPr>
            <w:r w:rsidRPr="0088193B">
              <w:rPr>
                <w:rFonts w:cs="Arial"/>
                <w:szCs w:val="18"/>
              </w:rPr>
              <w:t>84</w:t>
            </w:r>
          </w:p>
        </w:tc>
        <w:tc>
          <w:tcPr>
            <w:tcW w:w="0" w:type="auto"/>
            <w:tcBorders>
              <w:bottom w:val="double" w:sz="4" w:space="0" w:color="auto"/>
            </w:tcBorders>
            <w:shd w:val="clear" w:color="auto" w:fill="E0E0E0"/>
            <w:vAlign w:val="center"/>
          </w:tcPr>
          <w:p w14:paraId="1D2A3B03" w14:textId="77777777" w:rsidR="00A805AE" w:rsidRPr="0088193B" w:rsidRDefault="00A805AE" w:rsidP="0022483D">
            <w:pPr>
              <w:pStyle w:val="TAH"/>
              <w:rPr>
                <w:rFonts w:cs="Arial"/>
                <w:szCs w:val="18"/>
              </w:rPr>
            </w:pPr>
            <w:r w:rsidRPr="0088193B">
              <w:rPr>
                <w:rFonts w:cs="Arial"/>
                <w:szCs w:val="18"/>
              </w:rPr>
              <w:t>85</w:t>
            </w:r>
          </w:p>
        </w:tc>
        <w:tc>
          <w:tcPr>
            <w:tcW w:w="0" w:type="auto"/>
            <w:tcBorders>
              <w:bottom w:val="double" w:sz="4" w:space="0" w:color="auto"/>
            </w:tcBorders>
            <w:shd w:val="clear" w:color="auto" w:fill="E0E0E0"/>
            <w:vAlign w:val="center"/>
          </w:tcPr>
          <w:p w14:paraId="7826B110" w14:textId="77777777" w:rsidR="00A805AE" w:rsidRPr="0088193B" w:rsidRDefault="00A805AE" w:rsidP="0022483D">
            <w:pPr>
              <w:pStyle w:val="TAH"/>
              <w:rPr>
                <w:rFonts w:cs="Arial"/>
                <w:szCs w:val="18"/>
              </w:rPr>
            </w:pPr>
            <w:r w:rsidRPr="0088193B">
              <w:rPr>
                <w:rFonts w:cs="Arial"/>
                <w:szCs w:val="18"/>
              </w:rPr>
              <w:t>86</w:t>
            </w:r>
          </w:p>
        </w:tc>
        <w:tc>
          <w:tcPr>
            <w:tcW w:w="0" w:type="auto"/>
            <w:tcBorders>
              <w:bottom w:val="double" w:sz="4" w:space="0" w:color="auto"/>
            </w:tcBorders>
            <w:shd w:val="clear" w:color="auto" w:fill="E0E0E0"/>
            <w:vAlign w:val="center"/>
          </w:tcPr>
          <w:p w14:paraId="7F639DE2" w14:textId="77777777" w:rsidR="00A805AE" w:rsidRPr="0088193B" w:rsidRDefault="00A805AE" w:rsidP="0022483D">
            <w:pPr>
              <w:pStyle w:val="TAH"/>
              <w:rPr>
                <w:rFonts w:cs="Arial"/>
                <w:szCs w:val="18"/>
              </w:rPr>
            </w:pPr>
            <w:r w:rsidRPr="0088193B">
              <w:rPr>
                <w:rFonts w:cs="Arial"/>
                <w:szCs w:val="18"/>
              </w:rPr>
              <w:t>87</w:t>
            </w:r>
          </w:p>
        </w:tc>
        <w:tc>
          <w:tcPr>
            <w:tcW w:w="0" w:type="auto"/>
            <w:tcBorders>
              <w:bottom w:val="double" w:sz="4" w:space="0" w:color="auto"/>
            </w:tcBorders>
            <w:shd w:val="clear" w:color="auto" w:fill="E0E0E0"/>
            <w:vAlign w:val="center"/>
          </w:tcPr>
          <w:p w14:paraId="2BACD6AC" w14:textId="77777777" w:rsidR="00A805AE" w:rsidRPr="0088193B" w:rsidRDefault="00A805AE" w:rsidP="0022483D">
            <w:pPr>
              <w:pStyle w:val="TAH"/>
              <w:rPr>
                <w:rFonts w:cs="Arial"/>
                <w:szCs w:val="18"/>
              </w:rPr>
            </w:pPr>
            <w:r w:rsidRPr="0088193B">
              <w:rPr>
                <w:rFonts w:cs="Arial"/>
                <w:szCs w:val="18"/>
              </w:rPr>
              <w:t>88</w:t>
            </w:r>
          </w:p>
        </w:tc>
        <w:tc>
          <w:tcPr>
            <w:tcW w:w="0" w:type="auto"/>
            <w:tcBorders>
              <w:bottom w:val="double" w:sz="4" w:space="0" w:color="auto"/>
            </w:tcBorders>
            <w:shd w:val="clear" w:color="auto" w:fill="E0E0E0"/>
            <w:vAlign w:val="center"/>
          </w:tcPr>
          <w:p w14:paraId="20B449CC" w14:textId="77777777" w:rsidR="00A805AE" w:rsidRPr="0088193B" w:rsidRDefault="00A805AE" w:rsidP="0022483D">
            <w:pPr>
              <w:pStyle w:val="TAH"/>
              <w:rPr>
                <w:rFonts w:cs="Arial"/>
                <w:szCs w:val="18"/>
              </w:rPr>
            </w:pPr>
            <w:r w:rsidRPr="0088193B">
              <w:rPr>
                <w:rFonts w:cs="Arial"/>
                <w:szCs w:val="18"/>
              </w:rPr>
              <w:t>89</w:t>
            </w:r>
          </w:p>
        </w:tc>
        <w:tc>
          <w:tcPr>
            <w:tcW w:w="0" w:type="auto"/>
            <w:tcBorders>
              <w:bottom w:val="double" w:sz="4" w:space="0" w:color="auto"/>
            </w:tcBorders>
            <w:shd w:val="clear" w:color="auto" w:fill="E0E0E0"/>
            <w:vAlign w:val="center"/>
          </w:tcPr>
          <w:p w14:paraId="3F7FCB43" w14:textId="77777777" w:rsidR="00A805AE" w:rsidRPr="0088193B" w:rsidRDefault="00A805AE" w:rsidP="0022483D">
            <w:pPr>
              <w:pStyle w:val="TAH"/>
              <w:rPr>
                <w:rFonts w:cs="Arial"/>
                <w:szCs w:val="18"/>
              </w:rPr>
            </w:pPr>
            <w:r w:rsidRPr="0088193B">
              <w:rPr>
                <w:rFonts w:cs="Arial"/>
                <w:szCs w:val="18"/>
              </w:rPr>
              <w:t>90</w:t>
            </w:r>
          </w:p>
        </w:tc>
      </w:tr>
      <w:tr w:rsidR="00A805AE" w:rsidRPr="0088193B" w14:paraId="02B0F3C3"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7E1F13A9"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0942325C" w14:textId="77777777" w:rsidR="00A805AE" w:rsidRPr="0088193B" w:rsidRDefault="00A805AE" w:rsidP="00195C57">
            <w:pPr>
              <w:pStyle w:val="TAC"/>
            </w:pPr>
            <w:r w:rsidRPr="0088193B">
              <w:t>2280</w:t>
            </w:r>
          </w:p>
        </w:tc>
        <w:tc>
          <w:tcPr>
            <w:tcW w:w="0" w:type="auto"/>
            <w:tcBorders>
              <w:top w:val="double" w:sz="4" w:space="0" w:color="auto"/>
            </w:tcBorders>
            <w:vAlign w:val="center"/>
          </w:tcPr>
          <w:p w14:paraId="4B929F8E" w14:textId="77777777" w:rsidR="00A805AE" w:rsidRPr="0088193B" w:rsidRDefault="00A805AE" w:rsidP="00195C57">
            <w:pPr>
              <w:pStyle w:val="TAC"/>
            </w:pPr>
            <w:r w:rsidRPr="0088193B">
              <w:t>2280</w:t>
            </w:r>
          </w:p>
        </w:tc>
        <w:tc>
          <w:tcPr>
            <w:tcW w:w="0" w:type="auto"/>
            <w:tcBorders>
              <w:top w:val="double" w:sz="4" w:space="0" w:color="auto"/>
            </w:tcBorders>
            <w:vAlign w:val="center"/>
          </w:tcPr>
          <w:p w14:paraId="52FFE3E6" w14:textId="77777777" w:rsidR="00A805AE" w:rsidRPr="0088193B" w:rsidRDefault="00A805AE" w:rsidP="00195C57">
            <w:pPr>
              <w:pStyle w:val="TAC"/>
            </w:pPr>
            <w:r w:rsidRPr="0088193B">
              <w:t>2280</w:t>
            </w:r>
          </w:p>
        </w:tc>
        <w:tc>
          <w:tcPr>
            <w:tcW w:w="0" w:type="auto"/>
            <w:tcBorders>
              <w:top w:val="double" w:sz="4" w:space="0" w:color="auto"/>
            </w:tcBorders>
            <w:vAlign w:val="center"/>
          </w:tcPr>
          <w:p w14:paraId="3DD6DC2D" w14:textId="77777777" w:rsidR="00A805AE" w:rsidRPr="0088193B" w:rsidRDefault="00A805AE" w:rsidP="00195C57">
            <w:pPr>
              <w:pStyle w:val="TAC"/>
            </w:pPr>
            <w:r w:rsidRPr="0088193B">
              <w:t>2344</w:t>
            </w:r>
          </w:p>
        </w:tc>
        <w:tc>
          <w:tcPr>
            <w:tcW w:w="0" w:type="auto"/>
            <w:tcBorders>
              <w:top w:val="double" w:sz="4" w:space="0" w:color="auto"/>
            </w:tcBorders>
            <w:vAlign w:val="center"/>
          </w:tcPr>
          <w:p w14:paraId="76C97A38" w14:textId="77777777" w:rsidR="00A805AE" w:rsidRPr="0088193B" w:rsidRDefault="00A805AE" w:rsidP="00195C57">
            <w:pPr>
              <w:pStyle w:val="TAC"/>
            </w:pPr>
            <w:r w:rsidRPr="0088193B">
              <w:t>2344</w:t>
            </w:r>
          </w:p>
        </w:tc>
        <w:tc>
          <w:tcPr>
            <w:tcW w:w="0" w:type="auto"/>
            <w:tcBorders>
              <w:top w:val="double" w:sz="4" w:space="0" w:color="auto"/>
            </w:tcBorders>
            <w:vAlign w:val="center"/>
          </w:tcPr>
          <w:p w14:paraId="2A62A850" w14:textId="77777777" w:rsidR="00A805AE" w:rsidRPr="0088193B" w:rsidRDefault="00A805AE" w:rsidP="00195C57">
            <w:pPr>
              <w:pStyle w:val="TAC"/>
            </w:pPr>
            <w:r w:rsidRPr="0088193B">
              <w:t>2408</w:t>
            </w:r>
          </w:p>
        </w:tc>
        <w:tc>
          <w:tcPr>
            <w:tcW w:w="0" w:type="auto"/>
            <w:tcBorders>
              <w:top w:val="double" w:sz="4" w:space="0" w:color="auto"/>
            </w:tcBorders>
            <w:vAlign w:val="center"/>
          </w:tcPr>
          <w:p w14:paraId="25DFC32E" w14:textId="77777777" w:rsidR="00A805AE" w:rsidRPr="0088193B" w:rsidRDefault="00A805AE" w:rsidP="00195C57">
            <w:pPr>
              <w:pStyle w:val="TAC"/>
            </w:pPr>
            <w:r w:rsidRPr="0088193B">
              <w:t>2408</w:t>
            </w:r>
          </w:p>
        </w:tc>
        <w:tc>
          <w:tcPr>
            <w:tcW w:w="0" w:type="auto"/>
            <w:tcBorders>
              <w:top w:val="double" w:sz="4" w:space="0" w:color="auto"/>
            </w:tcBorders>
            <w:vAlign w:val="center"/>
          </w:tcPr>
          <w:p w14:paraId="144F8572" w14:textId="77777777" w:rsidR="00A805AE" w:rsidRPr="0088193B" w:rsidRDefault="00A805AE" w:rsidP="00195C57">
            <w:pPr>
              <w:pStyle w:val="TAC"/>
            </w:pPr>
            <w:r w:rsidRPr="0088193B">
              <w:t>2472</w:t>
            </w:r>
          </w:p>
        </w:tc>
        <w:tc>
          <w:tcPr>
            <w:tcW w:w="0" w:type="auto"/>
            <w:tcBorders>
              <w:top w:val="double" w:sz="4" w:space="0" w:color="auto"/>
            </w:tcBorders>
            <w:vAlign w:val="center"/>
          </w:tcPr>
          <w:p w14:paraId="49BF0FB3" w14:textId="77777777" w:rsidR="00A805AE" w:rsidRPr="0088193B" w:rsidRDefault="00A805AE" w:rsidP="00195C57">
            <w:pPr>
              <w:pStyle w:val="TAC"/>
            </w:pPr>
            <w:r w:rsidRPr="0088193B">
              <w:t>2472</w:t>
            </w:r>
          </w:p>
        </w:tc>
        <w:tc>
          <w:tcPr>
            <w:tcW w:w="0" w:type="auto"/>
            <w:tcBorders>
              <w:top w:val="double" w:sz="4" w:space="0" w:color="auto"/>
            </w:tcBorders>
            <w:vAlign w:val="center"/>
          </w:tcPr>
          <w:p w14:paraId="41CA2317" w14:textId="77777777" w:rsidR="00A805AE" w:rsidRPr="0088193B" w:rsidRDefault="00A805AE" w:rsidP="00195C57">
            <w:pPr>
              <w:pStyle w:val="TAC"/>
            </w:pPr>
            <w:r w:rsidRPr="0088193B">
              <w:t>2536</w:t>
            </w:r>
          </w:p>
        </w:tc>
      </w:tr>
      <w:tr w:rsidR="00A805AE" w:rsidRPr="0088193B" w14:paraId="1016677A" w14:textId="77777777" w:rsidTr="0022483D">
        <w:trPr>
          <w:cantSplit/>
          <w:jc w:val="center"/>
        </w:trPr>
        <w:tc>
          <w:tcPr>
            <w:tcW w:w="619" w:type="dxa"/>
            <w:tcBorders>
              <w:right w:val="double" w:sz="4" w:space="0" w:color="auto"/>
            </w:tcBorders>
            <w:shd w:val="clear" w:color="auto" w:fill="auto"/>
            <w:vAlign w:val="center"/>
          </w:tcPr>
          <w:p w14:paraId="5984417A" w14:textId="77777777" w:rsidR="00A805AE" w:rsidRPr="0088193B" w:rsidRDefault="00A805AE" w:rsidP="00195C57">
            <w:pPr>
              <w:pStyle w:val="TAC"/>
            </w:pPr>
            <w:r w:rsidRPr="0088193B">
              <w:t>1</w:t>
            </w:r>
          </w:p>
        </w:tc>
        <w:tc>
          <w:tcPr>
            <w:tcW w:w="0" w:type="auto"/>
            <w:tcBorders>
              <w:left w:val="double" w:sz="4" w:space="0" w:color="auto"/>
            </w:tcBorders>
            <w:vAlign w:val="center"/>
          </w:tcPr>
          <w:p w14:paraId="41D0C3A8" w14:textId="77777777" w:rsidR="00A805AE" w:rsidRPr="0088193B" w:rsidRDefault="00A805AE" w:rsidP="00195C57">
            <w:pPr>
              <w:pStyle w:val="TAC"/>
            </w:pPr>
            <w:r w:rsidRPr="0088193B">
              <w:t>2984</w:t>
            </w:r>
          </w:p>
        </w:tc>
        <w:tc>
          <w:tcPr>
            <w:tcW w:w="0" w:type="auto"/>
            <w:vAlign w:val="center"/>
          </w:tcPr>
          <w:p w14:paraId="00EEE8D0" w14:textId="77777777" w:rsidR="00A805AE" w:rsidRPr="0088193B" w:rsidRDefault="00A805AE" w:rsidP="00195C57">
            <w:pPr>
              <w:pStyle w:val="TAC"/>
            </w:pPr>
            <w:r w:rsidRPr="0088193B">
              <w:t>2984</w:t>
            </w:r>
          </w:p>
        </w:tc>
        <w:tc>
          <w:tcPr>
            <w:tcW w:w="0" w:type="auto"/>
            <w:vAlign w:val="center"/>
          </w:tcPr>
          <w:p w14:paraId="686632CD" w14:textId="77777777" w:rsidR="00A805AE" w:rsidRPr="0088193B" w:rsidRDefault="00A805AE" w:rsidP="00195C57">
            <w:pPr>
              <w:pStyle w:val="TAC"/>
            </w:pPr>
            <w:r w:rsidRPr="0088193B">
              <w:t>2984</w:t>
            </w:r>
          </w:p>
        </w:tc>
        <w:tc>
          <w:tcPr>
            <w:tcW w:w="0" w:type="auto"/>
            <w:vAlign w:val="center"/>
          </w:tcPr>
          <w:p w14:paraId="33B7C801" w14:textId="77777777" w:rsidR="00A805AE" w:rsidRPr="0088193B" w:rsidRDefault="00A805AE" w:rsidP="00195C57">
            <w:pPr>
              <w:pStyle w:val="TAC"/>
            </w:pPr>
            <w:r w:rsidRPr="0088193B">
              <w:t>3112</w:t>
            </w:r>
          </w:p>
        </w:tc>
        <w:tc>
          <w:tcPr>
            <w:tcW w:w="0" w:type="auto"/>
            <w:vAlign w:val="center"/>
          </w:tcPr>
          <w:p w14:paraId="2C809206" w14:textId="77777777" w:rsidR="00A805AE" w:rsidRPr="0088193B" w:rsidRDefault="00A805AE" w:rsidP="00195C57">
            <w:pPr>
              <w:pStyle w:val="TAC"/>
            </w:pPr>
            <w:r w:rsidRPr="0088193B">
              <w:t>3112</w:t>
            </w:r>
          </w:p>
        </w:tc>
        <w:tc>
          <w:tcPr>
            <w:tcW w:w="0" w:type="auto"/>
            <w:vAlign w:val="center"/>
          </w:tcPr>
          <w:p w14:paraId="5B6ECAD7" w14:textId="77777777" w:rsidR="00A805AE" w:rsidRPr="0088193B" w:rsidRDefault="00A805AE" w:rsidP="00195C57">
            <w:pPr>
              <w:pStyle w:val="TAC"/>
            </w:pPr>
            <w:r w:rsidRPr="0088193B">
              <w:t>3112</w:t>
            </w:r>
          </w:p>
        </w:tc>
        <w:tc>
          <w:tcPr>
            <w:tcW w:w="0" w:type="auto"/>
            <w:vAlign w:val="center"/>
          </w:tcPr>
          <w:p w14:paraId="44689211" w14:textId="77777777" w:rsidR="00A805AE" w:rsidRPr="0088193B" w:rsidRDefault="00A805AE" w:rsidP="00195C57">
            <w:pPr>
              <w:pStyle w:val="TAC"/>
            </w:pPr>
            <w:r w:rsidRPr="0088193B">
              <w:t>3240</w:t>
            </w:r>
          </w:p>
        </w:tc>
        <w:tc>
          <w:tcPr>
            <w:tcW w:w="0" w:type="auto"/>
            <w:vAlign w:val="center"/>
          </w:tcPr>
          <w:p w14:paraId="7AB86898" w14:textId="77777777" w:rsidR="00A805AE" w:rsidRPr="0088193B" w:rsidRDefault="00A805AE" w:rsidP="00195C57">
            <w:pPr>
              <w:pStyle w:val="TAC"/>
            </w:pPr>
            <w:r w:rsidRPr="0088193B">
              <w:t>3240</w:t>
            </w:r>
          </w:p>
        </w:tc>
        <w:tc>
          <w:tcPr>
            <w:tcW w:w="0" w:type="auto"/>
            <w:vAlign w:val="center"/>
          </w:tcPr>
          <w:p w14:paraId="0F9187EE" w14:textId="77777777" w:rsidR="00A805AE" w:rsidRPr="0088193B" w:rsidRDefault="00A805AE" w:rsidP="00195C57">
            <w:pPr>
              <w:pStyle w:val="TAC"/>
            </w:pPr>
            <w:r w:rsidRPr="0088193B">
              <w:t>3240</w:t>
            </w:r>
          </w:p>
        </w:tc>
        <w:tc>
          <w:tcPr>
            <w:tcW w:w="0" w:type="auto"/>
            <w:vAlign w:val="center"/>
          </w:tcPr>
          <w:p w14:paraId="5D1880EA" w14:textId="77777777" w:rsidR="00A805AE" w:rsidRPr="0088193B" w:rsidRDefault="00A805AE" w:rsidP="00195C57">
            <w:pPr>
              <w:pStyle w:val="TAC"/>
            </w:pPr>
            <w:r w:rsidRPr="0088193B">
              <w:t>3240</w:t>
            </w:r>
          </w:p>
        </w:tc>
      </w:tr>
      <w:tr w:rsidR="00A805AE" w:rsidRPr="0088193B" w14:paraId="00965076" w14:textId="77777777" w:rsidTr="0022483D">
        <w:trPr>
          <w:cantSplit/>
          <w:jc w:val="center"/>
        </w:trPr>
        <w:tc>
          <w:tcPr>
            <w:tcW w:w="619" w:type="dxa"/>
            <w:tcBorders>
              <w:right w:val="double" w:sz="4" w:space="0" w:color="auto"/>
            </w:tcBorders>
            <w:shd w:val="clear" w:color="auto" w:fill="auto"/>
            <w:vAlign w:val="center"/>
          </w:tcPr>
          <w:p w14:paraId="468C7E53" w14:textId="77777777" w:rsidR="00A805AE" w:rsidRPr="0088193B" w:rsidRDefault="00A805AE" w:rsidP="00195C57">
            <w:pPr>
              <w:pStyle w:val="TAC"/>
            </w:pPr>
            <w:r w:rsidRPr="0088193B">
              <w:t>2</w:t>
            </w:r>
          </w:p>
        </w:tc>
        <w:tc>
          <w:tcPr>
            <w:tcW w:w="0" w:type="auto"/>
            <w:tcBorders>
              <w:left w:val="double" w:sz="4" w:space="0" w:color="auto"/>
            </w:tcBorders>
            <w:vAlign w:val="center"/>
          </w:tcPr>
          <w:p w14:paraId="16D7092D" w14:textId="77777777" w:rsidR="00A805AE" w:rsidRPr="0088193B" w:rsidRDefault="00A805AE" w:rsidP="00195C57">
            <w:pPr>
              <w:pStyle w:val="TAC"/>
            </w:pPr>
            <w:r w:rsidRPr="0088193B">
              <w:t>3624</w:t>
            </w:r>
          </w:p>
        </w:tc>
        <w:tc>
          <w:tcPr>
            <w:tcW w:w="0" w:type="auto"/>
            <w:vAlign w:val="center"/>
          </w:tcPr>
          <w:p w14:paraId="5287C0B7" w14:textId="77777777" w:rsidR="00A805AE" w:rsidRPr="0088193B" w:rsidRDefault="00A805AE" w:rsidP="00195C57">
            <w:pPr>
              <w:pStyle w:val="TAC"/>
            </w:pPr>
            <w:r w:rsidRPr="0088193B">
              <w:t>3624</w:t>
            </w:r>
          </w:p>
        </w:tc>
        <w:tc>
          <w:tcPr>
            <w:tcW w:w="0" w:type="auto"/>
            <w:vAlign w:val="center"/>
          </w:tcPr>
          <w:p w14:paraId="3CF8FD41" w14:textId="77777777" w:rsidR="00A805AE" w:rsidRPr="0088193B" w:rsidRDefault="00A805AE" w:rsidP="00195C57">
            <w:pPr>
              <w:pStyle w:val="TAC"/>
            </w:pPr>
            <w:r w:rsidRPr="0088193B">
              <w:t>3752</w:t>
            </w:r>
          </w:p>
        </w:tc>
        <w:tc>
          <w:tcPr>
            <w:tcW w:w="0" w:type="auto"/>
            <w:vAlign w:val="center"/>
          </w:tcPr>
          <w:p w14:paraId="3718791C" w14:textId="77777777" w:rsidR="00A805AE" w:rsidRPr="0088193B" w:rsidRDefault="00A805AE" w:rsidP="00195C57">
            <w:pPr>
              <w:pStyle w:val="TAC"/>
            </w:pPr>
            <w:r w:rsidRPr="0088193B">
              <w:t>3752</w:t>
            </w:r>
          </w:p>
        </w:tc>
        <w:tc>
          <w:tcPr>
            <w:tcW w:w="0" w:type="auto"/>
            <w:vAlign w:val="center"/>
          </w:tcPr>
          <w:p w14:paraId="40EB007D" w14:textId="77777777" w:rsidR="00A805AE" w:rsidRPr="0088193B" w:rsidRDefault="00A805AE" w:rsidP="00195C57">
            <w:pPr>
              <w:pStyle w:val="TAC"/>
            </w:pPr>
            <w:r w:rsidRPr="0088193B">
              <w:t>3880</w:t>
            </w:r>
          </w:p>
        </w:tc>
        <w:tc>
          <w:tcPr>
            <w:tcW w:w="0" w:type="auto"/>
            <w:vAlign w:val="center"/>
          </w:tcPr>
          <w:p w14:paraId="127E82AC" w14:textId="77777777" w:rsidR="00A805AE" w:rsidRPr="0088193B" w:rsidRDefault="00A805AE" w:rsidP="00195C57">
            <w:pPr>
              <w:pStyle w:val="TAC"/>
            </w:pPr>
            <w:r w:rsidRPr="0088193B">
              <w:t>3880</w:t>
            </w:r>
          </w:p>
        </w:tc>
        <w:tc>
          <w:tcPr>
            <w:tcW w:w="0" w:type="auto"/>
            <w:vAlign w:val="center"/>
          </w:tcPr>
          <w:p w14:paraId="1A67A9FF" w14:textId="77777777" w:rsidR="00A805AE" w:rsidRPr="0088193B" w:rsidRDefault="00A805AE" w:rsidP="00195C57">
            <w:pPr>
              <w:pStyle w:val="TAC"/>
            </w:pPr>
            <w:r w:rsidRPr="0088193B">
              <w:t>3880</w:t>
            </w:r>
          </w:p>
        </w:tc>
        <w:tc>
          <w:tcPr>
            <w:tcW w:w="0" w:type="auto"/>
            <w:vAlign w:val="center"/>
          </w:tcPr>
          <w:p w14:paraId="15F1673E" w14:textId="77777777" w:rsidR="00A805AE" w:rsidRPr="0088193B" w:rsidRDefault="00A805AE" w:rsidP="00195C57">
            <w:pPr>
              <w:pStyle w:val="TAC"/>
            </w:pPr>
            <w:r w:rsidRPr="0088193B">
              <w:t>4008</w:t>
            </w:r>
          </w:p>
        </w:tc>
        <w:tc>
          <w:tcPr>
            <w:tcW w:w="0" w:type="auto"/>
            <w:vAlign w:val="center"/>
          </w:tcPr>
          <w:p w14:paraId="69127390" w14:textId="77777777" w:rsidR="00A805AE" w:rsidRPr="0088193B" w:rsidRDefault="00A805AE" w:rsidP="00195C57">
            <w:pPr>
              <w:pStyle w:val="TAC"/>
            </w:pPr>
            <w:r w:rsidRPr="0088193B">
              <w:t>4008</w:t>
            </w:r>
          </w:p>
        </w:tc>
        <w:tc>
          <w:tcPr>
            <w:tcW w:w="0" w:type="auto"/>
            <w:vAlign w:val="center"/>
          </w:tcPr>
          <w:p w14:paraId="03E84471" w14:textId="77777777" w:rsidR="00A805AE" w:rsidRPr="0088193B" w:rsidRDefault="00A805AE" w:rsidP="00195C57">
            <w:pPr>
              <w:pStyle w:val="TAC"/>
            </w:pPr>
            <w:r w:rsidRPr="0088193B">
              <w:t>4008</w:t>
            </w:r>
          </w:p>
        </w:tc>
      </w:tr>
      <w:tr w:rsidR="00A805AE" w:rsidRPr="0088193B" w14:paraId="5BD638A3" w14:textId="77777777" w:rsidTr="0022483D">
        <w:trPr>
          <w:cantSplit/>
          <w:jc w:val="center"/>
        </w:trPr>
        <w:tc>
          <w:tcPr>
            <w:tcW w:w="619" w:type="dxa"/>
            <w:tcBorders>
              <w:right w:val="double" w:sz="4" w:space="0" w:color="auto"/>
            </w:tcBorders>
            <w:shd w:val="clear" w:color="auto" w:fill="auto"/>
            <w:vAlign w:val="center"/>
          </w:tcPr>
          <w:p w14:paraId="21997531" w14:textId="77777777" w:rsidR="00A805AE" w:rsidRPr="0088193B" w:rsidRDefault="00A805AE" w:rsidP="00195C57">
            <w:pPr>
              <w:pStyle w:val="TAC"/>
            </w:pPr>
            <w:r w:rsidRPr="0088193B">
              <w:t>3</w:t>
            </w:r>
          </w:p>
        </w:tc>
        <w:tc>
          <w:tcPr>
            <w:tcW w:w="0" w:type="auto"/>
            <w:tcBorders>
              <w:left w:val="double" w:sz="4" w:space="0" w:color="auto"/>
            </w:tcBorders>
            <w:vAlign w:val="center"/>
          </w:tcPr>
          <w:p w14:paraId="1731A6BB" w14:textId="77777777" w:rsidR="00A805AE" w:rsidRPr="0088193B" w:rsidRDefault="00A805AE" w:rsidP="00195C57">
            <w:pPr>
              <w:pStyle w:val="TAC"/>
            </w:pPr>
            <w:r w:rsidRPr="0088193B">
              <w:t>4776</w:t>
            </w:r>
          </w:p>
        </w:tc>
        <w:tc>
          <w:tcPr>
            <w:tcW w:w="0" w:type="auto"/>
            <w:vAlign w:val="center"/>
          </w:tcPr>
          <w:p w14:paraId="66D60F50" w14:textId="77777777" w:rsidR="00A805AE" w:rsidRPr="0088193B" w:rsidRDefault="00A805AE" w:rsidP="00195C57">
            <w:pPr>
              <w:pStyle w:val="TAC"/>
            </w:pPr>
            <w:r w:rsidRPr="0088193B">
              <w:t>4776</w:t>
            </w:r>
          </w:p>
        </w:tc>
        <w:tc>
          <w:tcPr>
            <w:tcW w:w="0" w:type="auto"/>
            <w:vAlign w:val="center"/>
          </w:tcPr>
          <w:p w14:paraId="3D165B2C" w14:textId="77777777" w:rsidR="00A805AE" w:rsidRPr="0088193B" w:rsidRDefault="00A805AE" w:rsidP="00195C57">
            <w:pPr>
              <w:pStyle w:val="TAC"/>
            </w:pPr>
            <w:r w:rsidRPr="0088193B">
              <w:t>4776</w:t>
            </w:r>
          </w:p>
        </w:tc>
        <w:tc>
          <w:tcPr>
            <w:tcW w:w="0" w:type="auto"/>
            <w:vAlign w:val="center"/>
          </w:tcPr>
          <w:p w14:paraId="1DB486BF" w14:textId="77777777" w:rsidR="00A805AE" w:rsidRPr="0088193B" w:rsidRDefault="00A805AE" w:rsidP="00195C57">
            <w:pPr>
              <w:pStyle w:val="TAC"/>
            </w:pPr>
            <w:r w:rsidRPr="0088193B">
              <w:t>4968</w:t>
            </w:r>
          </w:p>
        </w:tc>
        <w:tc>
          <w:tcPr>
            <w:tcW w:w="0" w:type="auto"/>
            <w:vAlign w:val="center"/>
          </w:tcPr>
          <w:p w14:paraId="31A2061C" w14:textId="77777777" w:rsidR="00A805AE" w:rsidRPr="0088193B" w:rsidRDefault="00A805AE" w:rsidP="00195C57">
            <w:pPr>
              <w:pStyle w:val="TAC"/>
            </w:pPr>
            <w:r w:rsidRPr="0088193B">
              <w:t>4968</w:t>
            </w:r>
          </w:p>
        </w:tc>
        <w:tc>
          <w:tcPr>
            <w:tcW w:w="0" w:type="auto"/>
            <w:vAlign w:val="center"/>
          </w:tcPr>
          <w:p w14:paraId="2FD126E8" w14:textId="77777777" w:rsidR="00A805AE" w:rsidRPr="0088193B" w:rsidRDefault="00A805AE" w:rsidP="00195C57">
            <w:pPr>
              <w:pStyle w:val="TAC"/>
            </w:pPr>
            <w:r w:rsidRPr="0088193B">
              <w:t>4968</w:t>
            </w:r>
          </w:p>
        </w:tc>
        <w:tc>
          <w:tcPr>
            <w:tcW w:w="0" w:type="auto"/>
            <w:vAlign w:val="center"/>
          </w:tcPr>
          <w:p w14:paraId="05CE57BE" w14:textId="77777777" w:rsidR="00A805AE" w:rsidRPr="0088193B" w:rsidRDefault="00A805AE" w:rsidP="00195C57">
            <w:pPr>
              <w:pStyle w:val="TAC"/>
            </w:pPr>
            <w:r w:rsidRPr="0088193B">
              <w:t>5160</w:t>
            </w:r>
          </w:p>
        </w:tc>
        <w:tc>
          <w:tcPr>
            <w:tcW w:w="0" w:type="auto"/>
            <w:vAlign w:val="center"/>
          </w:tcPr>
          <w:p w14:paraId="5808D61C" w14:textId="77777777" w:rsidR="00A805AE" w:rsidRPr="0088193B" w:rsidRDefault="00A805AE" w:rsidP="00195C57">
            <w:pPr>
              <w:pStyle w:val="TAC"/>
            </w:pPr>
            <w:r w:rsidRPr="0088193B">
              <w:t>5160</w:t>
            </w:r>
          </w:p>
        </w:tc>
        <w:tc>
          <w:tcPr>
            <w:tcW w:w="0" w:type="auto"/>
            <w:vAlign w:val="center"/>
          </w:tcPr>
          <w:p w14:paraId="660AD1F4" w14:textId="77777777" w:rsidR="00A805AE" w:rsidRPr="0088193B" w:rsidRDefault="00A805AE" w:rsidP="00195C57">
            <w:pPr>
              <w:pStyle w:val="TAC"/>
            </w:pPr>
            <w:r w:rsidRPr="0088193B">
              <w:t>5160</w:t>
            </w:r>
          </w:p>
        </w:tc>
        <w:tc>
          <w:tcPr>
            <w:tcW w:w="0" w:type="auto"/>
            <w:vAlign w:val="center"/>
          </w:tcPr>
          <w:p w14:paraId="4825590E" w14:textId="77777777" w:rsidR="00A805AE" w:rsidRPr="0088193B" w:rsidRDefault="00A805AE" w:rsidP="00195C57">
            <w:pPr>
              <w:pStyle w:val="TAC"/>
            </w:pPr>
            <w:r w:rsidRPr="0088193B">
              <w:t>5352</w:t>
            </w:r>
          </w:p>
        </w:tc>
      </w:tr>
      <w:tr w:rsidR="00A805AE" w:rsidRPr="0088193B" w14:paraId="6900B838" w14:textId="77777777" w:rsidTr="0022483D">
        <w:trPr>
          <w:cantSplit/>
          <w:jc w:val="center"/>
        </w:trPr>
        <w:tc>
          <w:tcPr>
            <w:tcW w:w="619" w:type="dxa"/>
            <w:tcBorders>
              <w:right w:val="double" w:sz="4" w:space="0" w:color="auto"/>
            </w:tcBorders>
            <w:shd w:val="clear" w:color="auto" w:fill="auto"/>
            <w:vAlign w:val="center"/>
          </w:tcPr>
          <w:p w14:paraId="4447BB27" w14:textId="77777777" w:rsidR="00A805AE" w:rsidRPr="0088193B" w:rsidRDefault="00A805AE" w:rsidP="00195C57">
            <w:pPr>
              <w:pStyle w:val="TAC"/>
            </w:pPr>
            <w:r w:rsidRPr="0088193B">
              <w:t>4</w:t>
            </w:r>
          </w:p>
        </w:tc>
        <w:tc>
          <w:tcPr>
            <w:tcW w:w="0" w:type="auto"/>
            <w:tcBorders>
              <w:left w:val="double" w:sz="4" w:space="0" w:color="auto"/>
            </w:tcBorders>
            <w:vAlign w:val="center"/>
          </w:tcPr>
          <w:p w14:paraId="0EE39D44" w14:textId="77777777" w:rsidR="00A805AE" w:rsidRPr="0088193B" w:rsidRDefault="00A805AE" w:rsidP="00195C57">
            <w:pPr>
              <w:pStyle w:val="TAC"/>
            </w:pPr>
            <w:r w:rsidRPr="0088193B">
              <w:t>5736</w:t>
            </w:r>
          </w:p>
        </w:tc>
        <w:tc>
          <w:tcPr>
            <w:tcW w:w="0" w:type="auto"/>
            <w:vAlign w:val="center"/>
          </w:tcPr>
          <w:p w14:paraId="4D14E1DD" w14:textId="77777777" w:rsidR="00A805AE" w:rsidRPr="0088193B" w:rsidRDefault="00A805AE" w:rsidP="00195C57">
            <w:pPr>
              <w:pStyle w:val="TAC"/>
            </w:pPr>
            <w:r w:rsidRPr="0088193B">
              <w:t>5992</w:t>
            </w:r>
          </w:p>
        </w:tc>
        <w:tc>
          <w:tcPr>
            <w:tcW w:w="0" w:type="auto"/>
            <w:vAlign w:val="center"/>
          </w:tcPr>
          <w:p w14:paraId="3529C2E9" w14:textId="77777777" w:rsidR="00A805AE" w:rsidRPr="0088193B" w:rsidRDefault="00A805AE" w:rsidP="00195C57">
            <w:pPr>
              <w:pStyle w:val="TAC"/>
            </w:pPr>
            <w:r w:rsidRPr="0088193B">
              <w:t>5992</w:t>
            </w:r>
          </w:p>
        </w:tc>
        <w:tc>
          <w:tcPr>
            <w:tcW w:w="0" w:type="auto"/>
            <w:vAlign w:val="center"/>
          </w:tcPr>
          <w:p w14:paraId="1E274681" w14:textId="77777777" w:rsidR="00A805AE" w:rsidRPr="0088193B" w:rsidRDefault="00A805AE" w:rsidP="00195C57">
            <w:pPr>
              <w:pStyle w:val="TAC"/>
            </w:pPr>
            <w:r w:rsidRPr="0088193B">
              <w:t>5992</w:t>
            </w:r>
          </w:p>
        </w:tc>
        <w:tc>
          <w:tcPr>
            <w:tcW w:w="0" w:type="auto"/>
            <w:vAlign w:val="center"/>
          </w:tcPr>
          <w:p w14:paraId="63C87EE1" w14:textId="77777777" w:rsidR="00A805AE" w:rsidRPr="0088193B" w:rsidRDefault="00A805AE" w:rsidP="00195C57">
            <w:pPr>
              <w:pStyle w:val="TAC"/>
            </w:pPr>
            <w:r w:rsidRPr="0088193B">
              <w:t>5992</w:t>
            </w:r>
          </w:p>
        </w:tc>
        <w:tc>
          <w:tcPr>
            <w:tcW w:w="0" w:type="auto"/>
            <w:vAlign w:val="center"/>
          </w:tcPr>
          <w:p w14:paraId="1DB86A89" w14:textId="77777777" w:rsidR="00A805AE" w:rsidRPr="0088193B" w:rsidRDefault="00A805AE" w:rsidP="00195C57">
            <w:pPr>
              <w:pStyle w:val="TAC"/>
            </w:pPr>
            <w:r w:rsidRPr="0088193B">
              <w:t>6200</w:t>
            </w:r>
          </w:p>
        </w:tc>
        <w:tc>
          <w:tcPr>
            <w:tcW w:w="0" w:type="auto"/>
            <w:vAlign w:val="center"/>
          </w:tcPr>
          <w:p w14:paraId="46DBD9B8" w14:textId="77777777" w:rsidR="00A805AE" w:rsidRPr="0088193B" w:rsidRDefault="00A805AE" w:rsidP="00195C57">
            <w:pPr>
              <w:pStyle w:val="TAC"/>
            </w:pPr>
            <w:r w:rsidRPr="0088193B">
              <w:t>6200</w:t>
            </w:r>
          </w:p>
        </w:tc>
        <w:tc>
          <w:tcPr>
            <w:tcW w:w="0" w:type="auto"/>
            <w:vAlign w:val="center"/>
          </w:tcPr>
          <w:p w14:paraId="7B3C3A69" w14:textId="77777777" w:rsidR="00A805AE" w:rsidRPr="0088193B" w:rsidRDefault="00A805AE" w:rsidP="00195C57">
            <w:pPr>
              <w:pStyle w:val="TAC"/>
            </w:pPr>
            <w:r w:rsidRPr="0088193B">
              <w:t>6200</w:t>
            </w:r>
          </w:p>
        </w:tc>
        <w:tc>
          <w:tcPr>
            <w:tcW w:w="0" w:type="auto"/>
            <w:vAlign w:val="center"/>
          </w:tcPr>
          <w:p w14:paraId="5099D4CA" w14:textId="77777777" w:rsidR="00A805AE" w:rsidRPr="0088193B" w:rsidRDefault="00A805AE" w:rsidP="00195C57">
            <w:pPr>
              <w:pStyle w:val="TAC"/>
            </w:pPr>
            <w:r w:rsidRPr="0088193B">
              <w:t>6456</w:t>
            </w:r>
          </w:p>
        </w:tc>
        <w:tc>
          <w:tcPr>
            <w:tcW w:w="0" w:type="auto"/>
            <w:vAlign w:val="center"/>
          </w:tcPr>
          <w:p w14:paraId="388532F5" w14:textId="77777777" w:rsidR="00A805AE" w:rsidRPr="0088193B" w:rsidRDefault="00A805AE" w:rsidP="00195C57">
            <w:pPr>
              <w:pStyle w:val="TAC"/>
            </w:pPr>
            <w:r w:rsidRPr="0088193B">
              <w:t>6456</w:t>
            </w:r>
          </w:p>
        </w:tc>
      </w:tr>
      <w:tr w:rsidR="00A805AE" w:rsidRPr="0088193B" w14:paraId="2C1F76F2" w14:textId="77777777" w:rsidTr="0022483D">
        <w:trPr>
          <w:cantSplit/>
          <w:jc w:val="center"/>
        </w:trPr>
        <w:tc>
          <w:tcPr>
            <w:tcW w:w="619" w:type="dxa"/>
            <w:tcBorders>
              <w:right w:val="double" w:sz="4" w:space="0" w:color="auto"/>
            </w:tcBorders>
            <w:shd w:val="clear" w:color="auto" w:fill="auto"/>
            <w:vAlign w:val="center"/>
          </w:tcPr>
          <w:p w14:paraId="5BA826AA" w14:textId="77777777" w:rsidR="00A805AE" w:rsidRPr="0088193B" w:rsidRDefault="00A805AE" w:rsidP="00195C57">
            <w:pPr>
              <w:pStyle w:val="TAC"/>
            </w:pPr>
            <w:r w:rsidRPr="0088193B">
              <w:t>5</w:t>
            </w:r>
          </w:p>
        </w:tc>
        <w:tc>
          <w:tcPr>
            <w:tcW w:w="0" w:type="auto"/>
            <w:tcBorders>
              <w:left w:val="double" w:sz="4" w:space="0" w:color="auto"/>
            </w:tcBorders>
            <w:vAlign w:val="center"/>
          </w:tcPr>
          <w:p w14:paraId="5CE03E4B" w14:textId="77777777" w:rsidR="00A805AE" w:rsidRPr="0088193B" w:rsidRDefault="00A805AE" w:rsidP="00195C57">
            <w:pPr>
              <w:pStyle w:val="TAC"/>
            </w:pPr>
            <w:r w:rsidRPr="0088193B">
              <w:t>7224</w:t>
            </w:r>
          </w:p>
        </w:tc>
        <w:tc>
          <w:tcPr>
            <w:tcW w:w="0" w:type="auto"/>
            <w:vAlign w:val="center"/>
          </w:tcPr>
          <w:p w14:paraId="21C2AAB9" w14:textId="77777777" w:rsidR="00A805AE" w:rsidRPr="0088193B" w:rsidRDefault="00A805AE" w:rsidP="00195C57">
            <w:pPr>
              <w:pStyle w:val="TAC"/>
            </w:pPr>
            <w:r w:rsidRPr="0088193B">
              <w:t>7224</w:t>
            </w:r>
          </w:p>
        </w:tc>
        <w:tc>
          <w:tcPr>
            <w:tcW w:w="0" w:type="auto"/>
            <w:vAlign w:val="center"/>
          </w:tcPr>
          <w:p w14:paraId="441C4F20" w14:textId="77777777" w:rsidR="00A805AE" w:rsidRPr="0088193B" w:rsidRDefault="00A805AE" w:rsidP="00195C57">
            <w:pPr>
              <w:pStyle w:val="TAC"/>
            </w:pPr>
            <w:r w:rsidRPr="0088193B">
              <w:t>7224</w:t>
            </w:r>
          </w:p>
        </w:tc>
        <w:tc>
          <w:tcPr>
            <w:tcW w:w="0" w:type="auto"/>
            <w:vAlign w:val="center"/>
          </w:tcPr>
          <w:p w14:paraId="0D146940" w14:textId="77777777" w:rsidR="00A805AE" w:rsidRPr="0088193B" w:rsidRDefault="00A805AE" w:rsidP="00195C57">
            <w:pPr>
              <w:pStyle w:val="TAC"/>
            </w:pPr>
            <w:r w:rsidRPr="0088193B">
              <w:t>7480</w:t>
            </w:r>
          </w:p>
        </w:tc>
        <w:tc>
          <w:tcPr>
            <w:tcW w:w="0" w:type="auto"/>
            <w:vAlign w:val="center"/>
          </w:tcPr>
          <w:p w14:paraId="631681EE" w14:textId="77777777" w:rsidR="00A805AE" w:rsidRPr="0088193B" w:rsidRDefault="00A805AE" w:rsidP="00195C57">
            <w:pPr>
              <w:pStyle w:val="TAC"/>
            </w:pPr>
            <w:r w:rsidRPr="0088193B">
              <w:t>7480</w:t>
            </w:r>
          </w:p>
        </w:tc>
        <w:tc>
          <w:tcPr>
            <w:tcW w:w="0" w:type="auto"/>
            <w:vAlign w:val="center"/>
          </w:tcPr>
          <w:p w14:paraId="718384D0" w14:textId="77777777" w:rsidR="00A805AE" w:rsidRPr="0088193B" w:rsidRDefault="00A805AE" w:rsidP="00195C57">
            <w:pPr>
              <w:pStyle w:val="TAC"/>
            </w:pPr>
            <w:r w:rsidRPr="0088193B">
              <w:t>7480</w:t>
            </w:r>
          </w:p>
        </w:tc>
        <w:tc>
          <w:tcPr>
            <w:tcW w:w="0" w:type="auto"/>
            <w:vAlign w:val="center"/>
          </w:tcPr>
          <w:p w14:paraId="5D8B1B58" w14:textId="77777777" w:rsidR="00A805AE" w:rsidRPr="0088193B" w:rsidRDefault="00A805AE" w:rsidP="00195C57">
            <w:pPr>
              <w:pStyle w:val="TAC"/>
            </w:pPr>
            <w:r w:rsidRPr="0088193B">
              <w:t>7736</w:t>
            </w:r>
          </w:p>
        </w:tc>
        <w:tc>
          <w:tcPr>
            <w:tcW w:w="0" w:type="auto"/>
            <w:vAlign w:val="center"/>
          </w:tcPr>
          <w:p w14:paraId="3CA4DB81" w14:textId="77777777" w:rsidR="00A805AE" w:rsidRPr="0088193B" w:rsidRDefault="00A805AE" w:rsidP="00195C57">
            <w:pPr>
              <w:pStyle w:val="TAC"/>
            </w:pPr>
            <w:r w:rsidRPr="0088193B">
              <w:t>7736</w:t>
            </w:r>
          </w:p>
        </w:tc>
        <w:tc>
          <w:tcPr>
            <w:tcW w:w="0" w:type="auto"/>
            <w:vAlign w:val="center"/>
          </w:tcPr>
          <w:p w14:paraId="1B85CA38" w14:textId="77777777" w:rsidR="00A805AE" w:rsidRPr="0088193B" w:rsidRDefault="00A805AE" w:rsidP="00195C57">
            <w:pPr>
              <w:pStyle w:val="TAC"/>
            </w:pPr>
            <w:r w:rsidRPr="0088193B">
              <w:t>7736</w:t>
            </w:r>
          </w:p>
        </w:tc>
        <w:tc>
          <w:tcPr>
            <w:tcW w:w="0" w:type="auto"/>
            <w:vAlign w:val="center"/>
          </w:tcPr>
          <w:p w14:paraId="76AB7E76" w14:textId="77777777" w:rsidR="00A805AE" w:rsidRPr="0088193B" w:rsidRDefault="00A805AE" w:rsidP="00195C57">
            <w:pPr>
              <w:pStyle w:val="TAC"/>
            </w:pPr>
            <w:r w:rsidRPr="0088193B">
              <w:t>7992</w:t>
            </w:r>
          </w:p>
        </w:tc>
      </w:tr>
      <w:tr w:rsidR="00A805AE" w:rsidRPr="0088193B" w14:paraId="4A399DFF" w14:textId="77777777" w:rsidTr="0022483D">
        <w:trPr>
          <w:cantSplit/>
          <w:jc w:val="center"/>
        </w:trPr>
        <w:tc>
          <w:tcPr>
            <w:tcW w:w="619" w:type="dxa"/>
            <w:tcBorders>
              <w:right w:val="double" w:sz="4" w:space="0" w:color="auto"/>
            </w:tcBorders>
            <w:shd w:val="clear" w:color="auto" w:fill="auto"/>
            <w:vAlign w:val="center"/>
          </w:tcPr>
          <w:p w14:paraId="4E22E1FA" w14:textId="77777777" w:rsidR="00A805AE" w:rsidRPr="0088193B" w:rsidRDefault="00A805AE" w:rsidP="00195C57">
            <w:pPr>
              <w:pStyle w:val="TAC"/>
            </w:pPr>
            <w:r w:rsidRPr="0088193B">
              <w:t>6</w:t>
            </w:r>
          </w:p>
        </w:tc>
        <w:tc>
          <w:tcPr>
            <w:tcW w:w="0" w:type="auto"/>
            <w:tcBorders>
              <w:left w:val="double" w:sz="4" w:space="0" w:color="auto"/>
            </w:tcBorders>
            <w:vAlign w:val="center"/>
          </w:tcPr>
          <w:p w14:paraId="2B441946" w14:textId="77777777" w:rsidR="00A805AE" w:rsidRPr="0088193B" w:rsidRDefault="00A805AE" w:rsidP="00195C57">
            <w:pPr>
              <w:pStyle w:val="TAC"/>
            </w:pPr>
            <w:r w:rsidRPr="0088193B">
              <w:t>8504</w:t>
            </w:r>
          </w:p>
        </w:tc>
        <w:tc>
          <w:tcPr>
            <w:tcW w:w="0" w:type="auto"/>
            <w:vAlign w:val="center"/>
          </w:tcPr>
          <w:p w14:paraId="6E8A6A05" w14:textId="77777777" w:rsidR="00A805AE" w:rsidRPr="0088193B" w:rsidRDefault="00A805AE" w:rsidP="00195C57">
            <w:pPr>
              <w:pStyle w:val="TAC"/>
            </w:pPr>
            <w:r w:rsidRPr="0088193B">
              <w:t>8504</w:t>
            </w:r>
          </w:p>
        </w:tc>
        <w:tc>
          <w:tcPr>
            <w:tcW w:w="0" w:type="auto"/>
            <w:vAlign w:val="center"/>
          </w:tcPr>
          <w:p w14:paraId="4F12289E" w14:textId="77777777" w:rsidR="00A805AE" w:rsidRPr="0088193B" w:rsidRDefault="00A805AE" w:rsidP="00195C57">
            <w:pPr>
              <w:pStyle w:val="TAC"/>
            </w:pPr>
            <w:r w:rsidRPr="0088193B">
              <w:t>8760</w:t>
            </w:r>
          </w:p>
        </w:tc>
        <w:tc>
          <w:tcPr>
            <w:tcW w:w="0" w:type="auto"/>
            <w:vAlign w:val="center"/>
          </w:tcPr>
          <w:p w14:paraId="06AD1755" w14:textId="77777777" w:rsidR="00A805AE" w:rsidRPr="0088193B" w:rsidRDefault="00A805AE" w:rsidP="00195C57">
            <w:pPr>
              <w:pStyle w:val="TAC"/>
            </w:pPr>
            <w:r w:rsidRPr="0088193B">
              <w:t>8760</w:t>
            </w:r>
          </w:p>
        </w:tc>
        <w:tc>
          <w:tcPr>
            <w:tcW w:w="0" w:type="auto"/>
            <w:vAlign w:val="center"/>
          </w:tcPr>
          <w:p w14:paraId="3964DADE" w14:textId="77777777" w:rsidR="00A805AE" w:rsidRPr="0088193B" w:rsidRDefault="00A805AE" w:rsidP="00195C57">
            <w:pPr>
              <w:pStyle w:val="TAC"/>
            </w:pPr>
            <w:r w:rsidRPr="0088193B">
              <w:t>8760</w:t>
            </w:r>
          </w:p>
        </w:tc>
        <w:tc>
          <w:tcPr>
            <w:tcW w:w="0" w:type="auto"/>
            <w:vAlign w:val="center"/>
          </w:tcPr>
          <w:p w14:paraId="6D2D38F5" w14:textId="77777777" w:rsidR="00A805AE" w:rsidRPr="0088193B" w:rsidRDefault="00A805AE" w:rsidP="00195C57">
            <w:pPr>
              <w:pStyle w:val="TAC"/>
            </w:pPr>
            <w:r w:rsidRPr="0088193B">
              <w:t>9144</w:t>
            </w:r>
          </w:p>
        </w:tc>
        <w:tc>
          <w:tcPr>
            <w:tcW w:w="0" w:type="auto"/>
            <w:vAlign w:val="center"/>
          </w:tcPr>
          <w:p w14:paraId="7AEF05B0" w14:textId="77777777" w:rsidR="00A805AE" w:rsidRPr="0088193B" w:rsidRDefault="00A805AE" w:rsidP="00195C57">
            <w:pPr>
              <w:pStyle w:val="TAC"/>
            </w:pPr>
            <w:r w:rsidRPr="0088193B">
              <w:t>9144</w:t>
            </w:r>
          </w:p>
        </w:tc>
        <w:tc>
          <w:tcPr>
            <w:tcW w:w="0" w:type="auto"/>
            <w:vAlign w:val="center"/>
          </w:tcPr>
          <w:p w14:paraId="3EBA265A" w14:textId="77777777" w:rsidR="00A805AE" w:rsidRPr="0088193B" w:rsidRDefault="00A805AE" w:rsidP="00195C57">
            <w:pPr>
              <w:pStyle w:val="TAC"/>
            </w:pPr>
            <w:r w:rsidRPr="0088193B">
              <w:t>9144</w:t>
            </w:r>
          </w:p>
        </w:tc>
        <w:tc>
          <w:tcPr>
            <w:tcW w:w="0" w:type="auto"/>
            <w:vAlign w:val="center"/>
          </w:tcPr>
          <w:p w14:paraId="065E1674" w14:textId="77777777" w:rsidR="00A805AE" w:rsidRPr="0088193B" w:rsidRDefault="00A805AE" w:rsidP="00195C57">
            <w:pPr>
              <w:pStyle w:val="TAC"/>
            </w:pPr>
            <w:r w:rsidRPr="0088193B">
              <w:t>9144</w:t>
            </w:r>
          </w:p>
        </w:tc>
        <w:tc>
          <w:tcPr>
            <w:tcW w:w="0" w:type="auto"/>
            <w:vAlign w:val="center"/>
          </w:tcPr>
          <w:p w14:paraId="629005C1" w14:textId="77777777" w:rsidR="00A805AE" w:rsidRPr="0088193B" w:rsidRDefault="00A805AE" w:rsidP="00195C57">
            <w:pPr>
              <w:pStyle w:val="TAC"/>
            </w:pPr>
            <w:r w:rsidRPr="0088193B">
              <w:t>9528</w:t>
            </w:r>
          </w:p>
        </w:tc>
      </w:tr>
      <w:tr w:rsidR="00A805AE" w:rsidRPr="0088193B" w14:paraId="5C18E8BD" w14:textId="77777777" w:rsidTr="0022483D">
        <w:trPr>
          <w:cantSplit/>
          <w:jc w:val="center"/>
        </w:trPr>
        <w:tc>
          <w:tcPr>
            <w:tcW w:w="619" w:type="dxa"/>
            <w:tcBorders>
              <w:right w:val="double" w:sz="4" w:space="0" w:color="auto"/>
            </w:tcBorders>
            <w:shd w:val="clear" w:color="auto" w:fill="auto"/>
            <w:vAlign w:val="center"/>
          </w:tcPr>
          <w:p w14:paraId="1F6F1428" w14:textId="77777777" w:rsidR="00A805AE" w:rsidRPr="0088193B" w:rsidRDefault="00A805AE" w:rsidP="00195C57">
            <w:pPr>
              <w:pStyle w:val="TAC"/>
            </w:pPr>
            <w:r w:rsidRPr="0088193B">
              <w:t>7</w:t>
            </w:r>
          </w:p>
        </w:tc>
        <w:tc>
          <w:tcPr>
            <w:tcW w:w="0" w:type="auto"/>
            <w:tcBorders>
              <w:left w:val="double" w:sz="4" w:space="0" w:color="auto"/>
            </w:tcBorders>
            <w:vAlign w:val="center"/>
          </w:tcPr>
          <w:p w14:paraId="0365182E" w14:textId="77777777" w:rsidR="00A805AE" w:rsidRPr="0088193B" w:rsidRDefault="00A805AE" w:rsidP="00195C57">
            <w:pPr>
              <w:pStyle w:val="TAC"/>
            </w:pPr>
            <w:r w:rsidRPr="0088193B">
              <w:t>9912</w:t>
            </w:r>
          </w:p>
        </w:tc>
        <w:tc>
          <w:tcPr>
            <w:tcW w:w="0" w:type="auto"/>
            <w:vAlign w:val="center"/>
          </w:tcPr>
          <w:p w14:paraId="585D416D" w14:textId="77777777" w:rsidR="00A805AE" w:rsidRPr="0088193B" w:rsidRDefault="00A805AE" w:rsidP="00195C57">
            <w:pPr>
              <w:pStyle w:val="TAC"/>
            </w:pPr>
            <w:r w:rsidRPr="0088193B">
              <w:t>9912</w:t>
            </w:r>
          </w:p>
        </w:tc>
        <w:tc>
          <w:tcPr>
            <w:tcW w:w="0" w:type="auto"/>
            <w:vAlign w:val="center"/>
          </w:tcPr>
          <w:p w14:paraId="0CA3CC97" w14:textId="77777777" w:rsidR="00A805AE" w:rsidRPr="0088193B" w:rsidRDefault="00A805AE" w:rsidP="00195C57">
            <w:pPr>
              <w:pStyle w:val="TAC"/>
            </w:pPr>
            <w:r w:rsidRPr="0088193B">
              <w:t>10296</w:t>
            </w:r>
          </w:p>
        </w:tc>
        <w:tc>
          <w:tcPr>
            <w:tcW w:w="0" w:type="auto"/>
            <w:vAlign w:val="center"/>
          </w:tcPr>
          <w:p w14:paraId="02EC761B" w14:textId="77777777" w:rsidR="00A805AE" w:rsidRPr="0088193B" w:rsidRDefault="00A805AE" w:rsidP="00195C57">
            <w:pPr>
              <w:pStyle w:val="TAC"/>
            </w:pPr>
            <w:r w:rsidRPr="0088193B">
              <w:t>10296</w:t>
            </w:r>
          </w:p>
        </w:tc>
        <w:tc>
          <w:tcPr>
            <w:tcW w:w="0" w:type="auto"/>
            <w:vAlign w:val="center"/>
          </w:tcPr>
          <w:p w14:paraId="447B9498" w14:textId="77777777" w:rsidR="00A805AE" w:rsidRPr="0088193B" w:rsidRDefault="00A805AE" w:rsidP="00195C57">
            <w:pPr>
              <w:pStyle w:val="TAC"/>
            </w:pPr>
            <w:r w:rsidRPr="0088193B">
              <w:t>10296</w:t>
            </w:r>
          </w:p>
        </w:tc>
        <w:tc>
          <w:tcPr>
            <w:tcW w:w="0" w:type="auto"/>
            <w:vAlign w:val="center"/>
          </w:tcPr>
          <w:p w14:paraId="54005A32" w14:textId="77777777" w:rsidR="00A805AE" w:rsidRPr="0088193B" w:rsidRDefault="00A805AE" w:rsidP="00195C57">
            <w:pPr>
              <w:pStyle w:val="TAC"/>
            </w:pPr>
            <w:r w:rsidRPr="0088193B">
              <w:t>10680</w:t>
            </w:r>
          </w:p>
        </w:tc>
        <w:tc>
          <w:tcPr>
            <w:tcW w:w="0" w:type="auto"/>
            <w:vAlign w:val="center"/>
          </w:tcPr>
          <w:p w14:paraId="2C910BE1" w14:textId="77777777" w:rsidR="00A805AE" w:rsidRPr="0088193B" w:rsidRDefault="00A805AE" w:rsidP="00195C57">
            <w:pPr>
              <w:pStyle w:val="TAC"/>
            </w:pPr>
            <w:r w:rsidRPr="0088193B">
              <w:t>10680</w:t>
            </w:r>
          </w:p>
        </w:tc>
        <w:tc>
          <w:tcPr>
            <w:tcW w:w="0" w:type="auto"/>
            <w:vAlign w:val="center"/>
          </w:tcPr>
          <w:p w14:paraId="538176CD" w14:textId="77777777" w:rsidR="00A805AE" w:rsidRPr="0088193B" w:rsidRDefault="00A805AE" w:rsidP="00195C57">
            <w:pPr>
              <w:pStyle w:val="TAC"/>
            </w:pPr>
            <w:r w:rsidRPr="0088193B">
              <w:t>10680</w:t>
            </w:r>
          </w:p>
        </w:tc>
        <w:tc>
          <w:tcPr>
            <w:tcW w:w="0" w:type="auto"/>
            <w:vAlign w:val="center"/>
          </w:tcPr>
          <w:p w14:paraId="28B77BED" w14:textId="77777777" w:rsidR="00A805AE" w:rsidRPr="0088193B" w:rsidRDefault="00A805AE" w:rsidP="00195C57">
            <w:pPr>
              <w:pStyle w:val="TAC"/>
            </w:pPr>
            <w:r w:rsidRPr="0088193B">
              <w:t>11064</w:t>
            </w:r>
          </w:p>
        </w:tc>
        <w:tc>
          <w:tcPr>
            <w:tcW w:w="0" w:type="auto"/>
            <w:vAlign w:val="center"/>
          </w:tcPr>
          <w:p w14:paraId="221A0AB1" w14:textId="77777777" w:rsidR="00A805AE" w:rsidRPr="0088193B" w:rsidRDefault="00A805AE" w:rsidP="00195C57">
            <w:pPr>
              <w:pStyle w:val="TAC"/>
            </w:pPr>
            <w:r w:rsidRPr="0088193B">
              <w:t>11064</w:t>
            </w:r>
          </w:p>
        </w:tc>
      </w:tr>
      <w:tr w:rsidR="00A805AE" w:rsidRPr="0088193B" w14:paraId="403B7831" w14:textId="77777777" w:rsidTr="0022483D">
        <w:trPr>
          <w:cantSplit/>
          <w:jc w:val="center"/>
        </w:trPr>
        <w:tc>
          <w:tcPr>
            <w:tcW w:w="619" w:type="dxa"/>
            <w:tcBorders>
              <w:right w:val="double" w:sz="4" w:space="0" w:color="auto"/>
            </w:tcBorders>
            <w:shd w:val="clear" w:color="auto" w:fill="auto"/>
            <w:vAlign w:val="center"/>
          </w:tcPr>
          <w:p w14:paraId="42A57C97" w14:textId="77777777" w:rsidR="00A805AE" w:rsidRPr="0088193B" w:rsidRDefault="00A805AE" w:rsidP="00195C57">
            <w:pPr>
              <w:pStyle w:val="TAC"/>
            </w:pPr>
            <w:r w:rsidRPr="0088193B">
              <w:t>8</w:t>
            </w:r>
          </w:p>
        </w:tc>
        <w:tc>
          <w:tcPr>
            <w:tcW w:w="0" w:type="auto"/>
            <w:tcBorders>
              <w:left w:val="double" w:sz="4" w:space="0" w:color="auto"/>
            </w:tcBorders>
            <w:vAlign w:val="center"/>
          </w:tcPr>
          <w:p w14:paraId="61A99634" w14:textId="77777777" w:rsidR="00A805AE" w:rsidRPr="0088193B" w:rsidRDefault="00A805AE" w:rsidP="00195C57">
            <w:pPr>
              <w:pStyle w:val="TAC"/>
            </w:pPr>
            <w:r w:rsidRPr="0088193B">
              <w:t>11448</w:t>
            </w:r>
          </w:p>
        </w:tc>
        <w:tc>
          <w:tcPr>
            <w:tcW w:w="0" w:type="auto"/>
            <w:vAlign w:val="center"/>
          </w:tcPr>
          <w:p w14:paraId="41F43191" w14:textId="77777777" w:rsidR="00A805AE" w:rsidRPr="0088193B" w:rsidRDefault="00A805AE" w:rsidP="00195C57">
            <w:pPr>
              <w:pStyle w:val="TAC"/>
            </w:pPr>
            <w:r w:rsidRPr="0088193B">
              <w:t>11448</w:t>
            </w:r>
          </w:p>
        </w:tc>
        <w:tc>
          <w:tcPr>
            <w:tcW w:w="0" w:type="auto"/>
            <w:vAlign w:val="center"/>
          </w:tcPr>
          <w:p w14:paraId="501E5800" w14:textId="77777777" w:rsidR="00A805AE" w:rsidRPr="0088193B" w:rsidRDefault="00A805AE" w:rsidP="00195C57">
            <w:pPr>
              <w:pStyle w:val="TAC"/>
            </w:pPr>
            <w:r w:rsidRPr="0088193B">
              <w:t>11448</w:t>
            </w:r>
          </w:p>
        </w:tc>
        <w:tc>
          <w:tcPr>
            <w:tcW w:w="0" w:type="auto"/>
            <w:vAlign w:val="center"/>
          </w:tcPr>
          <w:p w14:paraId="3722C70D" w14:textId="77777777" w:rsidR="00A805AE" w:rsidRPr="0088193B" w:rsidRDefault="00A805AE" w:rsidP="00195C57">
            <w:pPr>
              <w:pStyle w:val="TAC"/>
            </w:pPr>
            <w:r w:rsidRPr="0088193B">
              <w:t>11832</w:t>
            </w:r>
          </w:p>
        </w:tc>
        <w:tc>
          <w:tcPr>
            <w:tcW w:w="0" w:type="auto"/>
            <w:vAlign w:val="center"/>
          </w:tcPr>
          <w:p w14:paraId="4C3B0966" w14:textId="77777777" w:rsidR="00A805AE" w:rsidRPr="0088193B" w:rsidRDefault="00A805AE" w:rsidP="00195C57">
            <w:pPr>
              <w:pStyle w:val="TAC"/>
            </w:pPr>
            <w:r w:rsidRPr="0088193B">
              <w:t>11832</w:t>
            </w:r>
          </w:p>
        </w:tc>
        <w:tc>
          <w:tcPr>
            <w:tcW w:w="0" w:type="auto"/>
            <w:vAlign w:val="center"/>
          </w:tcPr>
          <w:p w14:paraId="0FE4796E" w14:textId="77777777" w:rsidR="00A805AE" w:rsidRPr="0088193B" w:rsidRDefault="00A805AE" w:rsidP="00195C57">
            <w:pPr>
              <w:pStyle w:val="TAC"/>
            </w:pPr>
            <w:r w:rsidRPr="0088193B">
              <w:t>12216</w:t>
            </w:r>
          </w:p>
        </w:tc>
        <w:tc>
          <w:tcPr>
            <w:tcW w:w="0" w:type="auto"/>
            <w:vAlign w:val="center"/>
          </w:tcPr>
          <w:p w14:paraId="4B132F9A" w14:textId="77777777" w:rsidR="00A805AE" w:rsidRPr="0088193B" w:rsidRDefault="00A805AE" w:rsidP="00195C57">
            <w:pPr>
              <w:pStyle w:val="TAC"/>
            </w:pPr>
            <w:r w:rsidRPr="0088193B">
              <w:t>12216</w:t>
            </w:r>
          </w:p>
        </w:tc>
        <w:tc>
          <w:tcPr>
            <w:tcW w:w="0" w:type="auto"/>
            <w:vAlign w:val="center"/>
          </w:tcPr>
          <w:p w14:paraId="3A15FB17" w14:textId="77777777" w:rsidR="00A805AE" w:rsidRPr="0088193B" w:rsidRDefault="00A805AE" w:rsidP="00195C57">
            <w:pPr>
              <w:pStyle w:val="TAC"/>
            </w:pPr>
            <w:r w:rsidRPr="0088193B">
              <w:t>12216</w:t>
            </w:r>
          </w:p>
        </w:tc>
        <w:tc>
          <w:tcPr>
            <w:tcW w:w="0" w:type="auto"/>
            <w:vAlign w:val="center"/>
          </w:tcPr>
          <w:p w14:paraId="784E7A84" w14:textId="77777777" w:rsidR="00A805AE" w:rsidRPr="0088193B" w:rsidRDefault="00A805AE" w:rsidP="00195C57">
            <w:pPr>
              <w:pStyle w:val="TAC"/>
            </w:pPr>
            <w:r w:rsidRPr="0088193B">
              <w:t>12576</w:t>
            </w:r>
          </w:p>
        </w:tc>
        <w:tc>
          <w:tcPr>
            <w:tcW w:w="0" w:type="auto"/>
            <w:vAlign w:val="center"/>
          </w:tcPr>
          <w:p w14:paraId="75BF1FFF" w14:textId="77777777" w:rsidR="00A805AE" w:rsidRPr="0088193B" w:rsidRDefault="00A805AE" w:rsidP="00195C57">
            <w:pPr>
              <w:pStyle w:val="TAC"/>
            </w:pPr>
            <w:r w:rsidRPr="0088193B">
              <w:t>12576</w:t>
            </w:r>
          </w:p>
        </w:tc>
      </w:tr>
      <w:tr w:rsidR="00A805AE" w:rsidRPr="0088193B" w14:paraId="7A74B87F" w14:textId="77777777" w:rsidTr="0022483D">
        <w:trPr>
          <w:cantSplit/>
          <w:jc w:val="center"/>
        </w:trPr>
        <w:tc>
          <w:tcPr>
            <w:tcW w:w="619" w:type="dxa"/>
            <w:tcBorders>
              <w:right w:val="double" w:sz="4" w:space="0" w:color="auto"/>
            </w:tcBorders>
            <w:shd w:val="clear" w:color="auto" w:fill="auto"/>
            <w:vAlign w:val="center"/>
          </w:tcPr>
          <w:p w14:paraId="447EC1B3" w14:textId="77777777" w:rsidR="00A805AE" w:rsidRPr="0088193B" w:rsidRDefault="00A805AE" w:rsidP="00195C57">
            <w:pPr>
              <w:pStyle w:val="TAC"/>
            </w:pPr>
            <w:r w:rsidRPr="0088193B">
              <w:t>9</w:t>
            </w:r>
          </w:p>
        </w:tc>
        <w:tc>
          <w:tcPr>
            <w:tcW w:w="0" w:type="auto"/>
            <w:tcBorders>
              <w:left w:val="double" w:sz="4" w:space="0" w:color="auto"/>
            </w:tcBorders>
            <w:vAlign w:val="center"/>
          </w:tcPr>
          <w:p w14:paraId="4DD9B7F5" w14:textId="77777777" w:rsidR="00A805AE" w:rsidRPr="0088193B" w:rsidRDefault="00A805AE" w:rsidP="00195C57">
            <w:pPr>
              <w:pStyle w:val="TAC"/>
            </w:pPr>
            <w:r w:rsidRPr="0088193B">
              <w:t>12960</w:t>
            </w:r>
          </w:p>
        </w:tc>
        <w:tc>
          <w:tcPr>
            <w:tcW w:w="0" w:type="auto"/>
            <w:vAlign w:val="center"/>
          </w:tcPr>
          <w:p w14:paraId="34731A3B" w14:textId="77777777" w:rsidR="00A805AE" w:rsidRPr="0088193B" w:rsidRDefault="00A805AE" w:rsidP="00195C57">
            <w:pPr>
              <w:pStyle w:val="TAC"/>
            </w:pPr>
            <w:r w:rsidRPr="0088193B">
              <w:t>12960</w:t>
            </w:r>
          </w:p>
        </w:tc>
        <w:tc>
          <w:tcPr>
            <w:tcW w:w="0" w:type="auto"/>
            <w:vAlign w:val="center"/>
          </w:tcPr>
          <w:p w14:paraId="3EC2164F" w14:textId="77777777" w:rsidR="00A805AE" w:rsidRPr="0088193B" w:rsidRDefault="00A805AE" w:rsidP="00195C57">
            <w:pPr>
              <w:pStyle w:val="TAC"/>
            </w:pPr>
            <w:r w:rsidRPr="0088193B">
              <w:t>12960</w:t>
            </w:r>
          </w:p>
        </w:tc>
        <w:tc>
          <w:tcPr>
            <w:tcW w:w="0" w:type="auto"/>
            <w:vAlign w:val="center"/>
          </w:tcPr>
          <w:p w14:paraId="36DEBC7A" w14:textId="77777777" w:rsidR="00A805AE" w:rsidRPr="0088193B" w:rsidRDefault="00A805AE" w:rsidP="00195C57">
            <w:pPr>
              <w:pStyle w:val="TAC"/>
            </w:pPr>
            <w:r w:rsidRPr="0088193B">
              <w:t>13536</w:t>
            </w:r>
          </w:p>
        </w:tc>
        <w:tc>
          <w:tcPr>
            <w:tcW w:w="0" w:type="auto"/>
            <w:vAlign w:val="center"/>
          </w:tcPr>
          <w:p w14:paraId="19F15DC1" w14:textId="77777777" w:rsidR="00A805AE" w:rsidRPr="0088193B" w:rsidRDefault="00A805AE" w:rsidP="00195C57">
            <w:pPr>
              <w:pStyle w:val="TAC"/>
            </w:pPr>
            <w:r w:rsidRPr="0088193B">
              <w:t>13536</w:t>
            </w:r>
          </w:p>
        </w:tc>
        <w:tc>
          <w:tcPr>
            <w:tcW w:w="0" w:type="auto"/>
            <w:vAlign w:val="center"/>
          </w:tcPr>
          <w:p w14:paraId="5BA668E3" w14:textId="77777777" w:rsidR="00A805AE" w:rsidRPr="0088193B" w:rsidRDefault="00A805AE" w:rsidP="00195C57">
            <w:pPr>
              <w:pStyle w:val="TAC"/>
            </w:pPr>
            <w:r w:rsidRPr="0088193B">
              <w:t>13536</w:t>
            </w:r>
          </w:p>
        </w:tc>
        <w:tc>
          <w:tcPr>
            <w:tcW w:w="0" w:type="auto"/>
            <w:vAlign w:val="center"/>
          </w:tcPr>
          <w:p w14:paraId="1A12BA03" w14:textId="77777777" w:rsidR="00A805AE" w:rsidRPr="0088193B" w:rsidRDefault="00A805AE" w:rsidP="00195C57">
            <w:pPr>
              <w:pStyle w:val="TAC"/>
            </w:pPr>
            <w:r w:rsidRPr="0088193B">
              <w:t>13536</w:t>
            </w:r>
          </w:p>
        </w:tc>
        <w:tc>
          <w:tcPr>
            <w:tcW w:w="0" w:type="auto"/>
            <w:vAlign w:val="center"/>
          </w:tcPr>
          <w:p w14:paraId="5B76CDFE" w14:textId="77777777" w:rsidR="00A805AE" w:rsidRPr="0088193B" w:rsidRDefault="00A805AE" w:rsidP="00195C57">
            <w:pPr>
              <w:pStyle w:val="TAC"/>
            </w:pPr>
            <w:r w:rsidRPr="0088193B">
              <w:t>14112</w:t>
            </w:r>
          </w:p>
        </w:tc>
        <w:tc>
          <w:tcPr>
            <w:tcW w:w="0" w:type="auto"/>
            <w:vAlign w:val="center"/>
          </w:tcPr>
          <w:p w14:paraId="77C97F5B" w14:textId="77777777" w:rsidR="00A805AE" w:rsidRPr="0088193B" w:rsidRDefault="00A805AE" w:rsidP="00195C57">
            <w:pPr>
              <w:pStyle w:val="TAC"/>
            </w:pPr>
            <w:r w:rsidRPr="0088193B">
              <w:t>14112</w:t>
            </w:r>
          </w:p>
        </w:tc>
        <w:tc>
          <w:tcPr>
            <w:tcW w:w="0" w:type="auto"/>
            <w:vAlign w:val="center"/>
          </w:tcPr>
          <w:p w14:paraId="0827D074" w14:textId="77777777" w:rsidR="00A805AE" w:rsidRPr="0088193B" w:rsidRDefault="00A805AE" w:rsidP="00195C57">
            <w:pPr>
              <w:pStyle w:val="TAC"/>
            </w:pPr>
            <w:r w:rsidRPr="0088193B">
              <w:t>14112</w:t>
            </w:r>
          </w:p>
        </w:tc>
      </w:tr>
      <w:tr w:rsidR="00A805AE" w:rsidRPr="0088193B" w14:paraId="75C6AB6E" w14:textId="77777777" w:rsidTr="0022483D">
        <w:trPr>
          <w:cantSplit/>
          <w:jc w:val="center"/>
        </w:trPr>
        <w:tc>
          <w:tcPr>
            <w:tcW w:w="619" w:type="dxa"/>
            <w:tcBorders>
              <w:right w:val="double" w:sz="4" w:space="0" w:color="auto"/>
            </w:tcBorders>
            <w:shd w:val="clear" w:color="auto" w:fill="auto"/>
            <w:vAlign w:val="center"/>
          </w:tcPr>
          <w:p w14:paraId="6AD6CF7A"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4DE27886" w14:textId="77777777" w:rsidR="00A805AE" w:rsidRPr="0088193B" w:rsidRDefault="00A805AE" w:rsidP="00195C57">
            <w:pPr>
              <w:pStyle w:val="TAC"/>
            </w:pPr>
            <w:r w:rsidRPr="0088193B">
              <w:t>14112</w:t>
            </w:r>
          </w:p>
        </w:tc>
        <w:tc>
          <w:tcPr>
            <w:tcW w:w="0" w:type="auto"/>
            <w:vAlign w:val="center"/>
          </w:tcPr>
          <w:p w14:paraId="04369A9A" w14:textId="77777777" w:rsidR="00A805AE" w:rsidRPr="0088193B" w:rsidRDefault="00A805AE" w:rsidP="00195C57">
            <w:pPr>
              <w:pStyle w:val="TAC"/>
            </w:pPr>
            <w:r w:rsidRPr="0088193B">
              <w:t>14688</w:t>
            </w:r>
          </w:p>
        </w:tc>
        <w:tc>
          <w:tcPr>
            <w:tcW w:w="0" w:type="auto"/>
            <w:vAlign w:val="center"/>
          </w:tcPr>
          <w:p w14:paraId="3DD5CB54" w14:textId="77777777" w:rsidR="00A805AE" w:rsidRPr="0088193B" w:rsidRDefault="00A805AE" w:rsidP="00195C57">
            <w:pPr>
              <w:pStyle w:val="TAC"/>
            </w:pPr>
            <w:r w:rsidRPr="0088193B">
              <w:t>14688</w:t>
            </w:r>
          </w:p>
        </w:tc>
        <w:tc>
          <w:tcPr>
            <w:tcW w:w="0" w:type="auto"/>
            <w:vAlign w:val="center"/>
          </w:tcPr>
          <w:p w14:paraId="4DE636FF" w14:textId="77777777" w:rsidR="00A805AE" w:rsidRPr="0088193B" w:rsidRDefault="00A805AE" w:rsidP="00195C57">
            <w:pPr>
              <w:pStyle w:val="TAC"/>
            </w:pPr>
            <w:r w:rsidRPr="0088193B">
              <w:t>14688</w:t>
            </w:r>
          </w:p>
        </w:tc>
        <w:tc>
          <w:tcPr>
            <w:tcW w:w="0" w:type="auto"/>
            <w:vAlign w:val="center"/>
          </w:tcPr>
          <w:p w14:paraId="13D8BA8B" w14:textId="77777777" w:rsidR="00A805AE" w:rsidRPr="0088193B" w:rsidRDefault="00A805AE" w:rsidP="00195C57">
            <w:pPr>
              <w:pStyle w:val="TAC"/>
            </w:pPr>
            <w:r w:rsidRPr="0088193B">
              <w:t>14688</w:t>
            </w:r>
          </w:p>
        </w:tc>
        <w:tc>
          <w:tcPr>
            <w:tcW w:w="0" w:type="auto"/>
            <w:vAlign w:val="center"/>
          </w:tcPr>
          <w:p w14:paraId="7C791B2B" w14:textId="77777777" w:rsidR="00A805AE" w:rsidRPr="0088193B" w:rsidRDefault="00A805AE" w:rsidP="00195C57">
            <w:pPr>
              <w:pStyle w:val="TAC"/>
            </w:pPr>
            <w:r w:rsidRPr="0088193B">
              <w:t>15264</w:t>
            </w:r>
          </w:p>
        </w:tc>
        <w:tc>
          <w:tcPr>
            <w:tcW w:w="0" w:type="auto"/>
            <w:vAlign w:val="center"/>
          </w:tcPr>
          <w:p w14:paraId="4D14350F" w14:textId="77777777" w:rsidR="00A805AE" w:rsidRPr="0088193B" w:rsidRDefault="00A805AE" w:rsidP="00195C57">
            <w:pPr>
              <w:pStyle w:val="TAC"/>
            </w:pPr>
            <w:r w:rsidRPr="0088193B">
              <w:t>15264</w:t>
            </w:r>
          </w:p>
        </w:tc>
        <w:tc>
          <w:tcPr>
            <w:tcW w:w="0" w:type="auto"/>
            <w:vAlign w:val="center"/>
          </w:tcPr>
          <w:p w14:paraId="1B4464C8" w14:textId="77777777" w:rsidR="00A805AE" w:rsidRPr="0088193B" w:rsidRDefault="00A805AE" w:rsidP="00195C57">
            <w:pPr>
              <w:pStyle w:val="TAC"/>
            </w:pPr>
            <w:r w:rsidRPr="0088193B">
              <w:t>15264</w:t>
            </w:r>
          </w:p>
        </w:tc>
        <w:tc>
          <w:tcPr>
            <w:tcW w:w="0" w:type="auto"/>
            <w:vAlign w:val="center"/>
          </w:tcPr>
          <w:p w14:paraId="29DB0873" w14:textId="77777777" w:rsidR="00A805AE" w:rsidRPr="0088193B" w:rsidRDefault="00A805AE" w:rsidP="00195C57">
            <w:pPr>
              <w:pStyle w:val="TAC"/>
            </w:pPr>
            <w:r w:rsidRPr="0088193B">
              <w:t>15840</w:t>
            </w:r>
          </w:p>
        </w:tc>
        <w:tc>
          <w:tcPr>
            <w:tcW w:w="0" w:type="auto"/>
            <w:vAlign w:val="center"/>
          </w:tcPr>
          <w:p w14:paraId="52DFFBAB" w14:textId="77777777" w:rsidR="00A805AE" w:rsidRPr="0088193B" w:rsidRDefault="00A805AE" w:rsidP="00195C57">
            <w:pPr>
              <w:pStyle w:val="TAC"/>
            </w:pPr>
            <w:r w:rsidRPr="0088193B">
              <w:t>15840</w:t>
            </w:r>
          </w:p>
        </w:tc>
      </w:tr>
      <w:tr w:rsidR="00A805AE" w:rsidRPr="0088193B" w14:paraId="0DF7C6CE" w14:textId="77777777" w:rsidTr="0022483D">
        <w:trPr>
          <w:cantSplit/>
          <w:jc w:val="center"/>
        </w:trPr>
        <w:tc>
          <w:tcPr>
            <w:tcW w:w="619" w:type="dxa"/>
            <w:tcBorders>
              <w:right w:val="double" w:sz="4" w:space="0" w:color="auto"/>
            </w:tcBorders>
            <w:shd w:val="clear" w:color="auto" w:fill="auto"/>
            <w:vAlign w:val="center"/>
          </w:tcPr>
          <w:p w14:paraId="61AB92C5"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0E2A7A7E" w14:textId="77777777" w:rsidR="00A805AE" w:rsidRPr="0088193B" w:rsidRDefault="00A805AE" w:rsidP="00195C57">
            <w:pPr>
              <w:pStyle w:val="TAC"/>
            </w:pPr>
            <w:r w:rsidRPr="0088193B">
              <w:t>16416</w:t>
            </w:r>
          </w:p>
        </w:tc>
        <w:tc>
          <w:tcPr>
            <w:tcW w:w="0" w:type="auto"/>
            <w:vAlign w:val="center"/>
          </w:tcPr>
          <w:p w14:paraId="0EA9EEF8" w14:textId="77777777" w:rsidR="00A805AE" w:rsidRPr="0088193B" w:rsidRDefault="00A805AE" w:rsidP="00195C57">
            <w:pPr>
              <w:pStyle w:val="TAC"/>
            </w:pPr>
            <w:r w:rsidRPr="0088193B">
              <w:t>16416</w:t>
            </w:r>
          </w:p>
        </w:tc>
        <w:tc>
          <w:tcPr>
            <w:tcW w:w="0" w:type="auto"/>
            <w:vAlign w:val="center"/>
          </w:tcPr>
          <w:p w14:paraId="2841669A" w14:textId="77777777" w:rsidR="00A805AE" w:rsidRPr="0088193B" w:rsidRDefault="00A805AE" w:rsidP="00195C57">
            <w:pPr>
              <w:pStyle w:val="TAC"/>
            </w:pPr>
            <w:r w:rsidRPr="0088193B">
              <w:t>16992</w:t>
            </w:r>
          </w:p>
        </w:tc>
        <w:tc>
          <w:tcPr>
            <w:tcW w:w="0" w:type="auto"/>
            <w:vAlign w:val="center"/>
          </w:tcPr>
          <w:p w14:paraId="7009F8DC" w14:textId="77777777" w:rsidR="00A805AE" w:rsidRPr="0088193B" w:rsidRDefault="00A805AE" w:rsidP="00195C57">
            <w:pPr>
              <w:pStyle w:val="TAC"/>
            </w:pPr>
            <w:r w:rsidRPr="0088193B">
              <w:t>16992</w:t>
            </w:r>
          </w:p>
        </w:tc>
        <w:tc>
          <w:tcPr>
            <w:tcW w:w="0" w:type="auto"/>
            <w:vAlign w:val="center"/>
          </w:tcPr>
          <w:p w14:paraId="499D04BC" w14:textId="77777777" w:rsidR="00A805AE" w:rsidRPr="0088193B" w:rsidRDefault="00A805AE" w:rsidP="00195C57">
            <w:pPr>
              <w:pStyle w:val="TAC"/>
            </w:pPr>
            <w:r w:rsidRPr="0088193B">
              <w:t>16992</w:t>
            </w:r>
          </w:p>
        </w:tc>
        <w:tc>
          <w:tcPr>
            <w:tcW w:w="0" w:type="auto"/>
            <w:vAlign w:val="center"/>
          </w:tcPr>
          <w:p w14:paraId="27CB8108" w14:textId="77777777" w:rsidR="00A805AE" w:rsidRPr="0088193B" w:rsidRDefault="00A805AE" w:rsidP="00195C57">
            <w:pPr>
              <w:pStyle w:val="TAC"/>
            </w:pPr>
            <w:r w:rsidRPr="0088193B">
              <w:t>17568</w:t>
            </w:r>
          </w:p>
        </w:tc>
        <w:tc>
          <w:tcPr>
            <w:tcW w:w="0" w:type="auto"/>
            <w:vAlign w:val="center"/>
          </w:tcPr>
          <w:p w14:paraId="4521D67D" w14:textId="77777777" w:rsidR="00A805AE" w:rsidRPr="0088193B" w:rsidRDefault="00A805AE" w:rsidP="00195C57">
            <w:pPr>
              <w:pStyle w:val="TAC"/>
            </w:pPr>
            <w:r w:rsidRPr="0088193B">
              <w:t>17568</w:t>
            </w:r>
          </w:p>
        </w:tc>
        <w:tc>
          <w:tcPr>
            <w:tcW w:w="0" w:type="auto"/>
            <w:vAlign w:val="center"/>
          </w:tcPr>
          <w:p w14:paraId="3E2E574C" w14:textId="77777777" w:rsidR="00A805AE" w:rsidRPr="0088193B" w:rsidRDefault="00A805AE" w:rsidP="00195C57">
            <w:pPr>
              <w:pStyle w:val="TAC"/>
            </w:pPr>
            <w:r w:rsidRPr="0088193B">
              <w:t>17568</w:t>
            </w:r>
          </w:p>
        </w:tc>
        <w:tc>
          <w:tcPr>
            <w:tcW w:w="0" w:type="auto"/>
            <w:vAlign w:val="center"/>
          </w:tcPr>
          <w:p w14:paraId="12D7C8F1" w14:textId="77777777" w:rsidR="00A805AE" w:rsidRPr="0088193B" w:rsidRDefault="00A805AE" w:rsidP="00195C57">
            <w:pPr>
              <w:pStyle w:val="TAC"/>
            </w:pPr>
            <w:r w:rsidRPr="0088193B">
              <w:t>18336</w:t>
            </w:r>
          </w:p>
        </w:tc>
        <w:tc>
          <w:tcPr>
            <w:tcW w:w="0" w:type="auto"/>
            <w:vAlign w:val="center"/>
          </w:tcPr>
          <w:p w14:paraId="7B448037" w14:textId="77777777" w:rsidR="00A805AE" w:rsidRPr="0088193B" w:rsidRDefault="00A805AE" w:rsidP="00195C57">
            <w:pPr>
              <w:pStyle w:val="TAC"/>
            </w:pPr>
            <w:r w:rsidRPr="0088193B">
              <w:t>18336</w:t>
            </w:r>
          </w:p>
        </w:tc>
      </w:tr>
      <w:tr w:rsidR="00A805AE" w:rsidRPr="0088193B" w14:paraId="35049892" w14:textId="77777777" w:rsidTr="0022483D">
        <w:trPr>
          <w:cantSplit/>
          <w:jc w:val="center"/>
        </w:trPr>
        <w:tc>
          <w:tcPr>
            <w:tcW w:w="619" w:type="dxa"/>
            <w:tcBorders>
              <w:right w:val="double" w:sz="4" w:space="0" w:color="auto"/>
            </w:tcBorders>
            <w:shd w:val="clear" w:color="auto" w:fill="auto"/>
            <w:vAlign w:val="center"/>
          </w:tcPr>
          <w:p w14:paraId="75927405"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0E79E3F2" w14:textId="77777777" w:rsidR="00A805AE" w:rsidRPr="0088193B" w:rsidRDefault="00A805AE" w:rsidP="00195C57">
            <w:pPr>
              <w:pStyle w:val="TAC"/>
            </w:pPr>
            <w:r w:rsidRPr="0088193B">
              <w:t>18336</w:t>
            </w:r>
          </w:p>
        </w:tc>
        <w:tc>
          <w:tcPr>
            <w:tcW w:w="0" w:type="auto"/>
            <w:vAlign w:val="center"/>
          </w:tcPr>
          <w:p w14:paraId="752A85C4" w14:textId="77777777" w:rsidR="00A805AE" w:rsidRPr="0088193B" w:rsidRDefault="00A805AE" w:rsidP="00195C57">
            <w:pPr>
              <w:pStyle w:val="TAC"/>
            </w:pPr>
            <w:r w:rsidRPr="0088193B">
              <w:t>19080</w:t>
            </w:r>
          </w:p>
        </w:tc>
        <w:tc>
          <w:tcPr>
            <w:tcW w:w="0" w:type="auto"/>
            <w:vAlign w:val="center"/>
          </w:tcPr>
          <w:p w14:paraId="7B5A9BA6" w14:textId="77777777" w:rsidR="00A805AE" w:rsidRPr="0088193B" w:rsidRDefault="00A805AE" w:rsidP="00195C57">
            <w:pPr>
              <w:pStyle w:val="TAC"/>
            </w:pPr>
            <w:r w:rsidRPr="0088193B">
              <w:t>19080</w:t>
            </w:r>
          </w:p>
        </w:tc>
        <w:tc>
          <w:tcPr>
            <w:tcW w:w="0" w:type="auto"/>
            <w:vAlign w:val="center"/>
          </w:tcPr>
          <w:p w14:paraId="5E121B6D" w14:textId="77777777" w:rsidR="00A805AE" w:rsidRPr="0088193B" w:rsidRDefault="00A805AE" w:rsidP="00195C57">
            <w:pPr>
              <w:pStyle w:val="TAC"/>
            </w:pPr>
            <w:r w:rsidRPr="0088193B">
              <w:t>19080</w:t>
            </w:r>
          </w:p>
        </w:tc>
        <w:tc>
          <w:tcPr>
            <w:tcW w:w="0" w:type="auto"/>
            <w:vAlign w:val="center"/>
          </w:tcPr>
          <w:p w14:paraId="77B302A1" w14:textId="77777777" w:rsidR="00A805AE" w:rsidRPr="0088193B" w:rsidRDefault="00A805AE" w:rsidP="00195C57">
            <w:pPr>
              <w:pStyle w:val="TAC"/>
            </w:pPr>
            <w:r w:rsidRPr="0088193B">
              <w:t>19080</w:t>
            </w:r>
          </w:p>
        </w:tc>
        <w:tc>
          <w:tcPr>
            <w:tcW w:w="0" w:type="auto"/>
            <w:vAlign w:val="center"/>
          </w:tcPr>
          <w:p w14:paraId="2978D91E" w14:textId="77777777" w:rsidR="00A805AE" w:rsidRPr="0088193B" w:rsidRDefault="00A805AE" w:rsidP="00195C57">
            <w:pPr>
              <w:pStyle w:val="TAC"/>
            </w:pPr>
            <w:r w:rsidRPr="0088193B">
              <w:t>19848</w:t>
            </w:r>
          </w:p>
        </w:tc>
        <w:tc>
          <w:tcPr>
            <w:tcW w:w="0" w:type="auto"/>
            <w:vAlign w:val="center"/>
          </w:tcPr>
          <w:p w14:paraId="1C2E2CD7" w14:textId="77777777" w:rsidR="00A805AE" w:rsidRPr="0088193B" w:rsidRDefault="00A805AE" w:rsidP="00195C57">
            <w:pPr>
              <w:pStyle w:val="TAC"/>
            </w:pPr>
            <w:r w:rsidRPr="0088193B">
              <w:t>19848</w:t>
            </w:r>
          </w:p>
        </w:tc>
        <w:tc>
          <w:tcPr>
            <w:tcW w:w="0" w:type="auto"/>
            <w:vAlign w:val="center"/>
          </w:tcPr>
          <w:p w14:paraId="327AFEE3" w14:textId="77777777" w:rsidR="00A805AE" w:rsidRPr="0088193B" w:rsidRDefault="00A805AE" w:rsidP="00195C57">
            <w:pPr>
              <w:pStyle w:val="TAC"/>
            </w:pPr>
            <w:r w:rsidRPr="0088193B">
              <w:t>19848</w:t>
            </w:r>
          </w:p>
        </w:tc>
        <w:tc>
          <w:tcPr>
            <w:tcW w:w="0" w:type="auto"/>
            <w:vAlign w:val="center"/>
          </w:tcPr>
          <w:p w14:paraId="33910895" w14:textId="77777777" w:rsidR="00A805AE" w:rsidRPr="0088193B" w:rsidRDefault="00A805AE" w:rsidP="00195C57">
            <w:pPr>
              <w:pStyle w:val="TAC"/>
            </w:pPr>
            <w:r w:rsidRPr="0088193B">
              <w:t>20616</w:t>
            </w:r>
          </w:p>
        </w:tc>
        <w:tc>
          <w:tcPr>
            <w:tcW w:w="0" w:type="auto"/>
            <w:vAlign w:val="center"/>
          </w:tcPr>
          <w:p w14:paraId="5E0305DB" w14:textId="77777777" w:rsidR="00A805AE" w:rsidRPr="0088193B" w:rsidRDefault="00A805AE" w:rsidP="00195C57">
            <w:pPr>
              <w:pStyle w:val="TAC"/>
            </w:pPr>
            <w:r w:rsidRPr="0088193B">
              <w:t>20616</w:t>
            </w:r>
          </w:p>
        </w:tc>
      </w:tr>
      <w:tr w:rsidR="00A805AE" w:rsidRPr="0088193B" w14:paraId="5F1DCD4B" w14:textId="77777777" w:rsidTr="0022483D">
        <w:trPr>
          <w:cantSplit/>
          <w:jc w:val="center"/>
        </w:trPr>
        <w:tc>
          <w:tcPr>
            <w:tcW w:w="619" w:type="dxa"/>
            <w:tcBorders>
              <w:right w:val="double" w:sz="4" w:space="0" w:color="auto"/>
            </w:tcBorders>
            <w:shd w:val="clear" w:color="auto" w:fill="auto"/>
            <w:vAlign w:val="center"/>
          </w:tcPr>
          <w:p w14:paraId="0C5DF61A"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0BB70DDA" w14:textId="77777777" w:rsidR="00A805AE" w:rsidRPr="0088193B" w:rsidRDefault="00A805AE" w:rsidP="00195C57">
            <w:pPr>
              <w:pStyle w:val="TAC"/>
            </w:pPr>
            <w:r w:rsidRPr="0088193B">
              <w:t>20616</w:t>
            </w:r>
          </w:p>
        </w:tc>
        <w:tc>
          <w:tcPr>
            <w:tcW w:w="0" w:type="auto"/>
            <w:vAlign w:val="center"/>
          </w:tcPr>
          <w:p w14:paraId="089B25D6" w14:textId="77777777" w:rsidR="00A805AE" w:rsidRPr="0088193B" w:rsidRDefault="00A805AE" w:rsidP="00195C57">
            <w:pPr>
              <w:pStyle w:val="TAC"/>
            </w:pPr>
            <w:r w:rsidRPr="0088193B">
              <w:t>21384</w:t>
            </w:r>
          </w:p>
        </w:tc>
        <w:tc>
          <w:tcPr>
            <w:tcW w:w="0" w:type="auto"/>
            <w:vAlign w:val="center"/>
          </w:tcPr>
          <w:p w14:paraId="43073AB7" w14:textId="77777777" w:rsidR="00A805AE" w:rsidRPr="0088193B" w:rsidRDefault="00A805AE" w:rsidP="00195C57">
            <w:pPr>
              <w:pStyle w:val="TAC"/>
            </w:pPr>
            <w:r w:rsidRPr="0088193B">
              <w:t>21384</w:t>
            </w:r>
          </w:p>
        </w:tc>
        <w:tc>
          <w:tcPr>
            <w:tcW w:w="0" w:type="auto"/>
            <w:vAlign w:val="center"/>
          </w:tcPr>
          <w:p w14:paraId="07644C43" w14:textId="77777777" w:rsidR="00A805AE" w:rsidRPr="0088193B" w:rsidRDefault="00A805AE" w:rsidP="00195C57">
            <w:pPr>
              <w:pStyle w:val="TAC"/>
            </w:pPr>
            <w:r w:rsidRPr="0088193B">
              <w:t>21384</w:t>
            </w:r>
          </w:p>
        </w:tc>
        <w:tc>
          <w:tcPr>
            <w:tcW w:w="0" w:type="auto"/>
            <w:vAlign w:val="center"/>
          </w:tcPr>
          <w:p w14:paraId="2DCE4849" w14:textId="77777777" w:rsidR="00A805AE" w:rsidRPr="0088193B" w:rsidRDefault="00A805AE" w:rsidP="00195C57">
            <w:pPr>
              <w:pStyle w:val="TAC"/>
            </w:pPr>
            <w:r w:rsidRPr="0088193B">
              <w:t>22152</w:t>
            </w:r>
          </w:p>
        </w:tc>
        <w:tc>
          <w:tcPr>
            <w:tcW w:w="0" w:type="auto"/>
            <w:vAlign w:val="center"/>
          </w:tcPr>
          <w:p w14:paraId="5DB7D6DC" w14:textId="77777777" w:rsidR="00A805AE" w:rsidRPr="0088193B" w:rsidRDefault="00A805AE" w:rsidP="00195C57">
            <w:pPr>
              <w:pStyle w:val="TAC"/>
            </w:pPr>
            <w:r w:rsidRPr="0088193B">
              <w:t>22152</w:t>
            </w:r>
          </w:p>
        </w:tc>
        <w:tc>
          <w:tcPr>
            <w:tcW w:w="0" w:type="auto"/>
            <w:vAlign w:val="center"/>
          </w:tcPr>
          <w:p w14:paraId="70BA948E" w14:textId="77777777" w:rsidR="00A805AE" w:rsidRPr="0088193B" w:rsidRDefault="00A805AE" w:rsidP="00195C57">
            <w:pPr>
              <w:pStyle w:val="TAC"/>
            </w:pPr>
            <w:r w:rsidRPr="0088193B">
              <w:t>22152</w:t>
            </w:r>
          </w:p>
        </w:tc>
        <w:tc>
          <w:tcPr>
            <w:tcW w:w="0" w:type="auto"/>
            <w:vAlign w:val="center"/>
          </w:tcPr>
          <w:p w14:paraId="40E1F53C" w14:textId="77777777" w:rsidR="00A805AE" w:rsidRPr="0088193B" w:rsidRDefault="00A805AE" w:rsidP="00195C57">
            <w:pPr>
              <w:pStyle w:val="TAC"/>
            </w:pPr>
            <w:r w:rsidRPr="0088193B">
              <w:t>22920</w:t>
            </w:r>
          </w:p>
        </w:tc>
        <w:tc>
          <w:tcPr>
            <w:tcW w:w="0" w:type="auto"/>
            <w:vAlign w:val="center"/>
          </w:tcPr>
          <w:p w14:paraId="3789DD22" w14:textId="77777777" w:rsidR="00A805AE" w:rsidRPr="0088193B" w:rsidRDefault="00A805AE" w:rsidP="00195C57">
            <w:pPr>
              <w:pStyle w:val="TAC"/>
            </w:pPr>
            <w:r w:rsidRPr="0088193B">
              <w:t>22920</w:t>
            </w:r>
          </w:p>
        </w:tc>
        <w:tc>
          <w:tcPr>
            <w:tcW w:w="0" w:type="auto"/>
            <w:vAlign w:val="center"/>
          </w:tcPr>
          <w:p w14:paraId="3EF52F21" w14:textId="77777777" w:rsidR="00A805AE" w:rsidRPr="0088193B" w:rsidRDefault="00A805AE" w:rsidP="00195C57">
            <w:pPr>
              <w:pStyle w:val="TAC"/>
            </w:pPr>
            <w:r w:rsidRPr="0088193B">
              <w:t>22920</w:t>
            </w:r>
          </w:p>
        </w:tc>
      </w:tr>
      <w:tr w:rsidR="00A805AE" w:rsidRPr="0088193B" w14:paraId="7DEF51CE" w14:textId="77777777" w:rsidTr="0022483D">
        <w:trPr>
          <w:cantSplit/>
          <w:jc w:val="center"/>
        </w:trPr>
        <w:tc>
          <w:tcPr>
            <w:tcW w:w="619" w:type="dxa"/>
            <w:tcBorders>
              <w:right w:val="double" w:sz="4" w:space="0" w:color="auto"/>
            </w:tcBorders>
            <w:shd w:val="clear" w:color="auto" w:fill="auto"/>
            <w:vAlign w:val="center"/>
          </w:tcPr>
          <w:p w14:paraId="15599AF4"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299A3AEA" w14:textId="77777777" w:rsidR="00A805AE" w:rsidRPr="0088193B" w:rsidRDefault="00A805AE" w:rsidP="00195C57">
            <w:pPr>
              <w:pStyle w:val="TAC"/>
            </w:pPr>
            <w:r w:rsidRPr="0088193B">
              <w:t>22920</w:t>
            </w:r>
          </w:p>
        </w:tc>
        <w:tc>
          <w:tcPr>
            <w:tcW w:w="0" w:type="auto"/>
            <w:vAlign w:val="center"/>
          </w:tcPr>
          <w:p w14:paraId="1CD2E64C" w14:textId="77777777" w:rsidR="00A805AE" w:rsidRPr="0088193B" w:rsidRDefault="00A805AE" w:rsidP="00195C57">
            <w:pPr>
              <w:pStyle w:val="TAC"/>
            </w:pPr>
            <w:r w:rsidRPr="0088193B">
              <w:t>23688</w:t>
            </w:r>
          </w:p>
        </w:tc>
        <w:tc>
          <w:tcPr>
            <w:tcW w:w="0" w:type="auto"/>
            <w:vAlign w:val="center"/>
          </w:tcPr>
          <w:p w14:paraId="61D9A96E" w14:textId="77777777" w:rsidR="00A805AE" w:rsidRPr="0088193B" w:rsidRDefault="00A805AE" w:rsidP="00195C57">
            <w:pPr>
              <w:pStyle w:val="TAC"/>
            </w:pPr>
            <w:r w:rsidRPr="0088193B">
              <w:t>23688</w:t>
            </w:r>
          </w:p>
        </w:tc>
        <w:tc>
          <w:tcPr>
            <w:tcW w:w="0" w:type="auto"/>
            <w:vAlign w:val="center"/>
          </w:tcPr>
          <w:p w14:paraId="7645C729" w14:textId="77777777" w:rsidR="00A805AE" w:rsidRPr="0088193B" w:rsidRDefault="00A805AE" w:rsidP="00195C57">
            <w:pPr>
              <w:pStyle w:val="TAC"/>
            </w:pPr>
            <w:r w:rsidRPr="0088193B">
              <w:t>24496</w:t>
            </w:r>
          </w:p>
        </w:tc>
        <w:tc>
          <w:tcPr>
            <w:tcW w:w="0" w:type="auto"/>
            <w:vAlign w:val="center"/>
          </w:tcPr>
          <w:p w14:paraId="6DF666CE" w14:textId="77777777" w:rsidR="00A805AE" w:rsidRPr="0088193B" w:rsidRDefault="00A805AE" w:rsidP="00195C57">
            <w:pPr>
              <w:pStyle w:val="TAC"/>
            </w:pPr>
            <w:r w:rsidRPr="0088193B">
              <w:t>24496</w:t>
            </w:r>
          </w:p>
        </w:tc>
        <w:tc>
          <w:tcPr>
            <w:tcW w:w="0" w:type="auto"/>
            <w:vAlign w:val="center"/>
          </w:tcPr>
          <w:p w14:paraId="20D2D0DE" w14:textId="77777777" w:rsidR="00A805AE" w:rsidRPr="0088193B" w:rsidRDefault="00A805AE" w:rsidP="00195C57">
            <w:pPr>
              <w:pStyle w:val="TAC"/>
            </w:pPr>
            <w:r w:rsidRPr="0088193B">
              <w:t>24496</w:t>
            </w:r>
          </w:p>
        </w:tc>
        <w:tc>
          <w:tcPr>
            <w:tcW w:w="0" w:type="auto"/>
            <w:vAlign w:val="center"/>
          </w:tcPr>
          <w:p w14:paraId="52A39B01" w14:textId="77777777" w:rsidR="00A805AE" w:rsidRPr="0088193B" w:rsidRDefault="00A805AE" w:rsidP="00195C57">
            <w:pPr>
              <w:pStyle w:val="TAC"/>
            </w:pPr>
            <w:r w:rsidRPr="0088193B">
              <w:t>25456</w:t>
            </w:r>
          </w:p>
        </w:tc>
        <w:tc>
          <w:tcPr>
            <w:tcW w:w="0" w:type="auto"/>
            <w:vAlign w:val="center"/>
          </w:tcPr>
          <w:p w14:paraId="697E64B4" w14:textId="77777777" w:rsidR="00A805AE" w:rsidRPr="0088193B" w:rsidRDefault="00A805AE" w:rsidP="00195C57">
            <w:pPr>
              <w:pStyle w:val="TAC"/>
            </w:pPr>
            <w:r w:rsidRPr="0088193B">
              <w:t>25456</w:t>
            </w:r>
          </w:p>
        </w:tc>
        <w:tc>
          <w:tcPr>
            <w:tcW w:w="0" w:type="auto"/>
            <w:vAlign w:val="center"/>
          </w:tcPr>
          <w:p w14:paraId="30EA4A72" w14:textId="77777777" w:rsidR="00A805AE" w:rsidRPr="0088193B" w:rsidRDefault="00A805AE" w:rsidP="00195C57">
            <w:pPr>
              <w:pStyle w:val="TAC"/>
            </w:pPr>
            <w:r w:rsidRPr="0088193B">
              <w:t>25456</w:t>
            </w:r>
          </w:p>
        </w:tc>
        <w:tc>
          <w:tcPr>
            <w:tcW w:w="0" w:type="auto"/>
            <w:vAlign w:val="center"/>
          </w:tcPr>
          <w:p w14:paraId="2736D753" w14:textId="77777777" w:rsidR="00A805AE" w:rsidRPr="0088193B" w:rsidRDefault="00A805AE" w:rsidP="00195C57">
            <w:pPr>
              <w:pStyle w:val="TAC"/>
            </w:pPr>
            <w:r w:rsidRPr="0088193B">
              <w:t>25456</w:t>
            </w:r>
          </w:p>
        </w:tc>
      </w:tr>
      <w:tr w:rsidR="00A805AE" w:rsidRPr="0088193B" w14:paraId="15F44586" w14:textId="77777777" w:rsidTr="0022483D">
        <w:trPr>
          <w:cantSplit/>
          <w:jc w:val="center"/>
        </w:trPr>
        <w:tc>
          <w:tcPr>
            <w:tcW w:w="619" w:type="dxa"/>
            <w:tcBorders>
              <w:right w:val="double" w:sz="4" w:space="0" w:color="auto"/>
            </w:tcBorders>
            <w:shd w:val="clear" w:color="auto" w:fill="auto"/>
            <w:vAlign w:val="center"/>
          </w:tcPr>
          <w:p w14:paraId="6122570D"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7D727A71" w14:textId="77777777" w:rsidR="00A805AE" w:rsidRPr="0088193B" w:rsidRDefault="00A805AE" w:rsidP="00195C57">
            <w:pPr>
              <w:pStyle w:val="TAC"/>
            </w:pPr>
            <w:r w:rsidRPr="0088193B">
              <w:t>24496</w:t>
            </w:r>
          </w:p>
        </w:tc>
        <w:tc>
          <w:tcPr>
            <w:tcW w:w="0" w:type="auto"/>
            <w:vAlign w:val="center"/>
          </w:tcPr>
          <w:p w14:paraId="2BD03065" w14:textId="77777777" w:rsidR="00A805AE" w:rsidRPr="0088193B" w:rsidRDefault="00A805AE" w:rsidP="00195C57">
            <w:pPr>
              <w:pStyle w:val="TAC"/>
            </w:pPr>
            <w:r w:rsidRPr="0088193B">
              <w:t>25456</w:t>
            </w:r>
          </w:p>
        </w:tc>
        <w:tc>
          <w:tcPr>
            <w:tcW w:w="0" w:type="auto"/>
            <w:vAlign w:val="center"/>
          </w:tcPr>
          <w:p w14:paraId="6CDD6988" w14:textId="77777777" w:rsidR="00A805AE" w:rsidRPr="0088193B" w:rsidRDefault="00A805AE" w:rsidP="00195C57">
            <w:pPr>
              <w:pStyle w:val="TAC"/>
            </w:pPr>
            <w:r w:rsidRPr="0088193B">
              <w:t>25456</w:t>
            </w:r>
          </w:p>
        </w:tc>
        <w:tc>
          <w:tcPr>
            <w:tcW w:w="0" w:type="auto"/>
            <w:vAlign w:val="center"/>
          </w:tcPr>
          <w:p w14:paraId="05267441" w14:textId="77777777" w:rsidR="00A805AE" w:rsidRPr="0088193B" w:rsidRDefault="00A805AE" w:rsidP="00195C57">
            <w:pPr>
              <w:pStyle w:val="TAC"/>
            </w:pPr>
            <w:r w:rsidRPr="0088193B">
              <w:t>25456</w:t>
            </w:r>
          </w:p>
        </w:tc>
        <w:tc>
          <w:tcPr>
            <w:tcW w:w="0" w:type="auto"/>
            <w:vAlign w:val="center"/>
          </w:tcPr>
          <w:p w14:paraId="2F46A02E" w14:textId="77777777" w:rsidR="00A805AE" w:rsidRPr="0088193B" w:rsidRDefault="00A805AE" w:rsidP="00195C57">
            <w:pPr>
              <w:pStyle w:val="TAC"/>
            </w:pPr>
            <w:r w:rsidRPr="0088193B">
              <w:t>26416</w:t>
            </w:r>
          </w:p>
        </w:tc>
        <w:tc>
          <w:tcPr>
            <w:tcW w:w="0" w:type="auto"/>
            <w:vAlign w:val="center"/>
          </w:tcPr>
          <w:p w14:paraId="437BD1E3" w14:textId="77777777" w:rsidR="00A805AE" w:rsidRPr="0088193B" w:rsidRDefault="00A805AE" w:rsidP="00195C57">
            <w:pPr>
              <w:pStyle w:val="TAC"/>
            </w:pPr>
            <w:r w:rsidRPr="0088193B">
              <w:t>26416</w:t>
            </w:r>
          </w:p>
        </w:tc>
        <w:tc>
          <w:tcPr>
            <w:tcW w:w="0" w:type="auto"/>
            <w:vAlign w:val="center"/>
          </w:tcPr>
          <w:p w14:paraId="002FCEC1" w14:textId="77777777" w:rsidR="00A805AE" w:rsidRPr="0088193B" w:rsidRDefault="00A805AE" w:rsidP="00195C57">
            <w:pPr>
              <w:pStyle w:val="TAC"/>
            </w:pPr>
            <w:r w:rsidRPr="0088193B">
              <w:t>26416</w:t>
            </w:r>
          </w:p>
        </w:tc>
        <w:tc>
          <w:tcPr>
            <w:tcW w:w="0" w:type="auto"/>
            <w:vAlign w:val="center"/>
          </w:tcPr>
          <w:p w14:paraId="451B7B0F" w14:textId="77777777" w:rsidR="00A805AE" w:rsidRPr="0088193B" w:rsidRDefault="00A805AE" w:rsidP="00195C57">
            <w:pPr>
              <w:pStyle w:val="TAC"/>
            </w:pPr>
            <w:r w:rsidRPr="0088193B">
              <w:t>27376</w:t>
            </w:r>
          </w:p>
        </w:tc>
        <w:tc>
          <w:tcPr>
            <w:tcW w:w="0" w:type="auto"/>
            <w:vAlign w:val="center"/>
          </w:tcPr>
          <w:p w14:paraId="4A4CCA16" w14:textId="77777777" w:rsidR="00A805AE" w:rsidRPr="0088193B" w:rsidRDefault="00A805AE" w:rsidP="00195C57">
            <w:pPr>
              <w:pStyle w:val="TAC"/>
            </w:pPr>
            <w:r w:rsidRPr="0088193B">
              <w:t>27376</w:t>
            </w:r>
          </w:p>
        </w:tc>
        <w:tc>
          <w:tcPr>
            <w:tcW w:w="0" w:type="auto"/>
            <w:vAlign w:val="center"/>
          </w:tcPr>
          <w:p w14:paraId="7EF19BD5" w14:textId="77777777" w:rsidR="00A805AE" w:rsidRPr="0088193B" w:rsidRDefault="00A805AE" w:rsidP="00195C57">
            <w:pPr>
              <w:pStyle w:val="TAC"/>
            </w:pPr>
            <w:r w:rsidRPr="0088193B">
              <w:t>27376</w:t>
            </w:r>
          </w:p>
        </w:tc>
      </w:tr>
      <w:tr w:rsidR="00A805AE" w:rsidRPr="0088193B" w14:paraId="1ECAF4BF" w14:textId="77777777" w:rsidTr="0022483D">
        <w:trPr>
          <w:cantSplit/>
          <w:jc w:val="center"/>
        </w:trPr>
        <w:tc>
          <w:tcPr>
            <w:tcW w:w="619" w:type="dxa"/>
            <w:tcBorders>
              <w:right w:val="double" w:sz="4" w:space="0" w:color="auto"/>
            </w:tcBorders>
            <w:shd w:val="clear" w:color="auto" w:fill="auto"/>
            <w:vAlign w:val="center"/>
          </w:tcPr>
          <w:p w14:paraId="571BE4FE"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642CD0C5" w14:textId="77777777" w:rsidR="00A805AE" w:rsidRPr="0088193B" w:rsidRDefault="00A805AE" w:rsidP="00195C57">
            <w:pPr>
              <w:pStyle w:val="TAC"/>
            </w:pPr>
            <w:r w:rsidRPr="0088193B">
              <w:t>26416</w:t>
            </w:r>
          </w:p>
        </w:tc>
        <w:tc>
          <w:tcPr>
            <w:tcW w:w="0" w:type="auto"/>
            <w:vAlign w:val="center"/>
          </w:tcPr>
          <w:p w14:paraId="2651F002" w14:textId="77777777" w:rsidR="00A805AE" w:rsidRPr="0088193B" w:rsidRDefault="00A805AE" w:rsidP="00195C57">
            <w:pPr>
              <w:pStyle w:val="TAC"/>
            </w:pPr>
            <w:r w:rsidRPr="0088193B">
              <w:t>26416</w:t>
            </w:r>
          </w:p>
        </w:tc>
        <w:tc>
          <w:tcPr>
            <w:tcW w:w="0" w:type="auto"/>
            <w:vAlign w:val="center"/>
          </w:tcPr>
          <w:p w14:paraId="3071396B" w14:textId="77777777" w:rsidR="00A805AE" w:rsidRPr="0088193B" w:rsidRDefault="00A805AE" w:rsidP="00195C57">
            <w:pPr>
              <w:pStyle w:val="TAC"/>
            </w:pPr>
            <w:r w:rsidRPr="0088193B">
              <w:t>27376</w:t>
            </w:r>
          </w:p>
        </w:tc>
        <w:tc>
          <w:tcPr>
            <w:tcW w:w="0" w:type="auto"/>
            <w:vAlign w:val="center"/>
          </w:tcPr>
          <w:p w14:paraId="02B49CA9" w14:textId="77777777" w:rsidR="00A805AE" w:rsidRPr="0088193B" w:rsidRDefault="00A805AE" w:rsidP="00195C57">
            <w:pPr>
              <w:pStyle w:val="TAC"/>
            </w:pPr>
            <w:r w:rsidRPr="0088193B">
              <w:t>27376</w:t>
            </w:r>
          </w:p>
        </w:tc>
        <w:tc>
          <w:tcPr>
            <w:tcW w:w="0" w:type="auto"/>
            <w:vAlign w:val="center"/>
          </w:tcPr>
          <w:p w14:paraId="65EAAA40" w14:textId="77777777" w:rsidR="00A805AE" w:rsidRPr="0088193B" w:rsidRDefault="00A805AE" w:rsidP="00195C57">
            <w:pPr>
              <w:pStyle w:val="TAC"/>
            </w:pPr>
            <w:r w:rsidRPr="0088193B">
              <w:t>27376</w:t>
            </w:r>
          </w:p>
        </w:tc>
        <w:tc>
          <w:tcPr>
            <w:tcW w:w="0" w:type="auto"/>
            <w:vAlign w:val="center"/>
          </w:tcPr>
          <w:p w14:paraId="7692558E" w14:textId="77777777" w:rsidR="00A805AE" w:rsidRPr="0088193B" w:rsidRDefault="00A805AE" w:rsidP="00195C57">
            <w:pPr>
              <w:pStyle w:val="TAC"/>
            </w:pPr>
            <w:r w:rsidRPr="0088193B">
              <w:t>28336</w:t>
            </w:r>
          </w:p>
        </w:tc>
        <w:tc>
          <w:tcPr>
            <w:tcW w:w="0" w:type="auto"/>
            <w:vAlign w:val="center"/>
          </w:tcPr>
          <w:p w14:paraId="66E9268A" w14:textId="77777777" w:rsidR="00A805AE" w:rsidRPr="0088193B" w:rsidRDefault="00A805AE" w:rsidP="00195C57">
            <w:pPr>
              <w:pStyle w:val="TAC"/>
            </w:pPr>
            <w:r w:rsidRPr="0088193B">
              <w:t>28336</w:t>
            </w:r>
          </w:p>
        </w:tc>
        <w:tc>
          <w:tcPr>
            <w:tcW w:w="0" w:type="auto"/>
            <w:vAlign w:val="center"/>
          </w:tcPr>
          <w:p w14:paraId="19786303" w14:textId="77777777" w:rsidR="00A805AE" w:rsidRPr="0088193B" w:rsidRDefault="00A805AE" w:rsidP="00195C57">
            <w:pPr>
              <w:pStyle w:val="TAC"/>
            </w:pPr>
            <w:r w:rsidRPr="0088193B">
              <w:t>28336</w:t>
            </w:r>
          </w:p>
        </w:tc>
        <w:tc>
          <w:tcPr>
            <w:tcW w:w="0" w:type="auto"/>
            <w:vAlign w:val="center"/>
          </w:tcPr>
          <w:p w14:paraId="3A7B2CA0" w14:textId="77777777" w:rsidR="00A805AE" w:rsidRPr="0088193B" w:rsidRDefault="00A805AE" w:rsidP="00195C57">
            <w:pPr>
              <w:pStyle w:val="TAC"/>
            </w:pPr>
            <w:r w:rsidRPr="0088193B">
              <w:t>29296</w:t>
            </w:r>
          </w:p>
        </w:tc>
        <w:tc>
          <w:tcPr>
            <w:tcW w:w="0" w:type="auto"/>
            <w:vAlign w:val="center"/>
          </w:tcPr>
          <w:p w14:paraId="226BDB5B" w14:textId="77777777" w:rsidR="00A805AE" w:rsidRPr="0088193B" w:rsidRDefault="00A805AE" w:rsidP="00195C57">
            <w:pPr>
              <w:pStyle w:val="TAC"/>
            </w:pPr>
            <w:r w:rsidRPr="0088193B">
              <w:t>29296</w:t>
            </w:r>
          </w:p>
        </w:tc>
      </w:tr>
      <w:tr w:rsidR="00A805AE" w:rsidRPr="0088193B" w14:paraId="19B2B5B0" w14:textId="77777777" w:rsidTr="0022483D">
        <w:trPr>
          <w:cantSplit/>
          <w:jc w:val="center"/>
        </w:trPr>
        <w:tc>
          <w:tcPr>
            <w:tcW w:w="619" w:type="dxa"/>
            <w:tcBorders>
              <w:right w:val="double" w:sz="4" w:space="0" w:color="auto"/>
            </w:tcBorders>
            <w:shd w:val="clear" w:color="auto" w:fill="auto"/>
            <w:vAlign w:val="center"/>
          </w:tcPr>
          <w:p w14:paraId="6B1C1030"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2EA5E23F" w14:textId="77777777" w:rsidR="00A805AE" w:rsidRPr="0088193B" w:rsidRDefault="00A805AE" w:rsidP="00195C57">
            <w:pPr>
              <w:pStyle w:val="TAC"/>
            </w:pPr>
            <w:r w:rsidRPr="0088193B">
              <w:t>29296</w:t>
            </w:r>
          </w:p>
        </w:tc>
        <w:tc>
          <w:tcPr>
            <w:tcW w:w="0" w:type="auto"/>
            <w:vAlign w:val="center"/>
          </w:tcPr>
          <w:p w14:paraId="2CE55870" w14:textId="77777777" w:rsidR="00A805AE" w:rsidRPr="0088193B" w:rsidRDefault="00A805AE" w:rsidP="00195C57">
            <w:pPr>
              <w:pStyle w:val="TAC"/>
            </w:pPr>
            <w:r w:rsidRPr="0088193B">
              <w:t>29296</w:t>
            </w:r>
          </w:p>
        </w:tc>
        <w:tc>
          <w:tcPr>
            <w:tcW w:w="0" w:type="auto"/>
            <w:vAlign w:val="center"/>
          </w:tcPr>
          <w:p w14:paraId="757E9A73" w14:textId="77777777" w:rsidR="00A805AE" w:rsidRPr="0088193B" w:rsidRDefault="00A805AE" w:rsidP="00195C57">
            <w:pPr>
              <w:pStyle w:val="TAC"/>
            </w:pPr>
            <w:r w:rsidRPr="0088193B">
              <w:t>30576</w:t>
            </w:r>
          </w:p>
        </w:tc>
        <w:tc>
          <w:tcPr>
            <w:tcW w:w="0" w:type="auto"/>
            <w:vAlign w:val="center"/>
          </w:tcPr>
          <w:p w14:paraId="14F81ED9" w14:textId="77777777" w:rsidR="00A805AE" w:rsidRPr="0088193B" w:rsidRDefault="00A805AE" w:rsidP="00195C57">
            <w:pPr>
              <w:pStyle w:val="TAC"/>
            </w:pPr>
            <w:r w:rsidRPr="0088193B">
              <w:t>30576</w:t>
            </w:r>
          </w:p>
        </w:tc>
        <w:tc>
          <w:tcPr>
            <w:tcW w:w="0" w:type="auto"/>
            <w:vAlign w:val="center"/>
          </w:tcPr>
          <w:p w14:paraId="0DC4220F" w14:textId="77777777" w:rsidR="00A805AE" w:rsidRPr="0088193B" w:rsidRDefault="00A805AE" w:rsidP="00195C57">
            <w:pPr>
              <w:pStyle w:val="TAC"/>
            </w:pPr>
            <w:r w:rsidRPr="0088193B">
              <w:t>30576</w:t>
            </w:r>
          </w:p>
        </w:tc>
        <w:tc>
          <w:tcPr>
            <w:tcW w:w="0" w:type="auto"/>
            <w:vAlign w:val="center"/>
          </w:tcPr>
          <w:p w14:paraId="385B47E8" w14:textId="77777777" w:rsidR="00A805AE" w:rsidRPr="0088193B" w:rsidRDefault="00A805AE" w:rsidP="00195C57">
            <w:pPr>
              <w:pStyle w:val="TAC"/>
            </w:pPr>
            <w:r w:rsidRPr="0088193B">
              <w:t>30576</w:t>
            </w:r>
          </w:p>
        </w:tc>
        <w:tc>
          <w:tcPr>
            <w:tcW w:w="0" w:type="auto"/>
            <w:vAlign w:val="center"/>
          </w:tcPr>
          <w:p w14:paraId="20E25A70" w14:textId="77777777" w:rsidR="00A805AE" w:rsidRPr="0088193B" w:rsidRDefault="00A805AE" w:rsidP="00195C57">
            <w:pPr>
              <w:pStyle w:val="TAC"/>
            </w:pPr>
            <w:r w:rsidRPr="0088193B">
              <w:t>31704</w:t>
            </w:r>
          </w:p>
        </w:tc>
        <w:tc>
          <w:tcPr>
            <w:tcW w:w="0" w:type="auto"/>
            <w:vAlign w:val="center"/>
          </w:tcPr>
          <w:p w14:paraId="26B43549" w14:textId="77777777" w:rsidR="00A805AE" w:rsidRPr="0088193B" w:rsidRDefault="00A805AE" w:rsidP="00195C57">
            <w:pPr>
              <w:pStyle w:val="TAC"/>
            </w:pPr>
            <w:r w:rsidRPr="0088193B">
              <w:t>31704</w:t>
            </w:r>
          </w:p>
        </w:tc>
        <w:tc>
          <w:tcPr>
            <w:tcW w:w="0" w:type="auto"/>
            <w:vAlign w:val="center"/>
          </w:tcPr>
          <w:p w14:paraId="6A6CE6A4" w14:textId="77777777" w:rsidR="00A805AE" w:rsidRPr="0088193B" w:rsidRDefault="00A805AE" w:rsidP="00195C57">
            <w:pPr>
              <w:pStyle w:val="TAC"/>
            </w:pPr>
            <w:r w:rsidRPr="0088193B">
              <w:t>31704</w:t>
            </w:r>
          </w:p>
        </w:tc>
        <w:tc>
          <w:tcPr>
            <w:tcW w:w="0" w:type="auto"/>
            <w:vAlign w:val="center"/>
          </w:tcPr>
          <w:p w14:paraId="6ED91976" w14:textId="77777777" w:rsidR="00A805AE" w:rsidRPr="0088193B" w:rsidRDefault="00A805AE" w:rsidP="00195C57">
            <w:pPr>
              <w:pStyle w:val="TAC"/>
            </w:pPr>
            <w:r w:rsidRPr="0088193B">
              <w:t>32856</w:t>
            </w:r>
          </w:p>
        </w:tc>
      </w:tr>
      <w:tr w:rsidR="00A805AE" w:rsidRPr="0088193B" w14:paraId="7F7A4975" w14:textId="77777777" w:rsidTr="0022483D">
        <w:trPr>
          <w:cantSplit/>
          <w:jc w:val="center"/>
        </w:trPr>
        <w:tc>
          <w:tcPr>
            <w:tcW w:w="619" w:type="dxa"/>
            <w:tcBorders>
              <w:right w:val="double" w:sz="4" w:space="0" w:color="auto"/>
            </w:tcBorders>
            <w:shd w:val="clear" w:color="auto" w:fill="auto"/>
            <w:vAlign w:val="center"/>
          </w:tcPr>
          <w:p w14:paraId="77F0D11D"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6C933DDE" w14:textId="77777777" w:rsidR="00A805AE" w:rsidRPr="0088193B" w:rsidRDefault="00A805AE" w:rsidP="00195C57">
            <w:pPr>
              <w:pStyle w:val="TAC"/>
            </w:pPr>
            <w:r w:rsidRPr="0088193B">
              <w:t>31704</w:t>
            </w:r>
          </w:p>
        </w:tc>
        <w:tc>
          <w:tcPr>
            <w:tcW w:w="0" w:type="auto"/>
            <w:vAlign w:val="center"/>
          </w:tcPr>
          <w:p w14:paraId="67B9630F" w14:textId="77777777" w:rsidR="00A805AE" w:rsidRPr="0088193B" w:rsidRDefault="00A805AE" w:rsidP="00195C57">
            <w:pPr>
              <w:pStyle w:val="TAC"/>
            </w:pPr>
            <w:r w:rsidRPr="0088193B">
              <w:t>32856</w:t>
            </w:r>
          </w:p>
        </w:tc>
        <w:tc>
          <w:tcPr>
            <w:tcW w:w="0" w:type="auto"/>
            <w:vAlign w:val="center"/>
          </w:tcPr>
          <w:p w14:paraId="4E1A2891" w14:textId="77777777" w:rsidR="00A805AE" w:rsidRPr="0088193B" w:rsidRDefault="00A805AE" w:rsidP="00195C57">
            <w:pPr>
              <w:pStyle w:val="TAC"/>
            </w:pPr>
            <w:r w:rsidRPr="0088193B">
              <w:t>32856</w:t>
            </w:r>
          </w:p>
        </w:tc>
        <w:tc>
          <w:tcPr>
            <w:tcW w:w="0" w:type="auto"/>
            <w:vAlign w:val="center"/>
          </w:tcPr>
          <w:p w14:paraId="5C930EA7" w14:textId="77777777" w:rsidR="00A805AE" w:rsidRPr="0088193B" w:rsidRDefault="00A805AE" w:rsidP="00195C57">
            <w:pPr>
              <w:pStyle w:val="TAC"/>
            </w:pPr>
            <w:r w:rsidRPr="0088193B">
              <w:t>32856</w:t>
            </w:r>
          </w:p>
        </w:tc>
        <w:tc>
          <w:tcPr>
            <w:tcW w:w="0" w:type="auto"/>
            <w:vAlign w:val="center"/>
          </w:tcPr>
          <w:p w14:paraId="10A5FD8E" w14:textId="77777777" w:rsidR="00A805AE" w:rsidRPr="0088193B" w:rsidRDefault="00A805AE" w:rsidP="00195C57">
            <w:pPr>
              <w:pStyle w:val="TAC"/>
            </w:pPr>
            <w:r w:rsidRPr="0088193B">
              <w:t>34008</w:t>
            </w:r>
          </w:p>
        </w:tc>
        <w:tc>
          <w:tcPr>
            <w:tcW w:w="0" w:type="auto"/>
            <w:vAlign w:val="center"/>
          </w:tcPr>
          <w:p w14:paraId="4AFCDEBE" w14:textId="77777777" w:rsidR="00A805AE" w:rsidRPr="0088193B" w:rsidRDefault="00A805AE" w:rsidP="00195C57">
            <w:pPr>
              <w:pStyle w:val="TAC"/>
            </w:pPr>
            <w:r w:rsidRPr="0088193B">
              <w:t>34008</w:t>
            </w:r>
          </w:p>
        </w:tc>
        <w:tc>
          <w:tcPr>
            <w:tcW w:w="0" w:type="auto"/>
            <w:vAlign w:val="center"/>
          </w:tcPr>
          <w:p w14:paraId="61F9F4AA" w14:textId="77777777" w:rsidR="00A805AE" w:rsidRPr="0088193B" w:rsidRDefault="00A805AE" w:rsidP="00195C57">
            <w:pPr>
              <w:pStyle w:val="TAC"/>
            </w:pPr>
            <w:r w:rsidRPr="0088193B">
              <w:t>34008</w:t>
            </w:r>
          </w:p>
        </w:tc>
        <w:tc>
          <w:tcPr>
            <w:tcW w:w="0" w:type="auto"/>
            <w:vAlign w:val="center"/>
          </w:tcPr>
          <w:p w14:paraId="4D2C0F33" w14:textId="77777777" w:rsidR="00A805AE" w:rsidRPr="0088193B" w:rsidRDefault="00A805AE" w:rsidP="00195C57">
            <w:pPr>
              <w:pStyle w:val="TAC"/>
            </w:pPr>
            <w:r w:rsidRPr="0088193B">
              <w:t>35160</w:t>
            </w:r>
          </w:p>
        </w:tc>
        <w:tc>
          <w:tcPr>
            <w:tcW w:w="0" w:type="auto"/>
            <w:vAlign w:val="center"/>
          </w:tcPr>
          <w:p w14:paraId="2E4FF185" w14:textId="77777777" w:rsidR="00A805AE" w:rsidRPr="0088193B" w:rsidRDefault="00A805AE" w:rsidP="00195C57">
            <w:pPr>
              <w:pStyle w:val="TAC"/>
            </w:pPr>
            <w:r w:rsidRPr="0088193B">
              <w:t>35160</w:t>
            </w:r>
          </w:p>
        </w:tc>
        <w:tc>
          <w:tcPr>
            <w:tcW w:w="0" w:type="auto"/>
            <w:vAlign w:val="center"/>
          </w:tcPr>
          <w:p w14:paraId="4BF13490" w14:textId="77777777" w:rsidR="00A805AE" w:rsidRPr="0088193B" w:rsidRDefault="00A805AE" w:rsidP="00195C57">
            <w:pPr>
              <w:pStyle w:val="TAC"/>
            </w:pPr>
            <w:r w:rsidRPr="0088193B">
              <w:t>35160</w:t>
            </w:r>
          </w:p>
        </w:tc>
      </w:tr>
      <w:tr w:rsidR="00A805AE" w:rsidRPr="0088193B" w14:paraId="4B7BFD71" w14:textId="77777777" w:rsidTr="0022483D">
        <w:trPr>
          <w:cantSplit/>
          <w:jc w:val="center"/>
        </w:trPr>
        <w:tc>
          <w:tcPr>
            <w:tcW w:w="619" w:type="dxa"/>
            <w:tcBorders>
              <w:right w:val="double" w:sz="4" w:space="0" w:color="auto"/>
            </w:tcBorders>
            <w:shd w:val="clear" w:color="auto" w:fill="auto"/>
            <w:vAlign w:val="center"/>
          </w:tcPr>
          <w:p w14:paraId="116102D8"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51B6DD54" w14:textId="77777777" w:rsidR="00A805AE" w:rsidRPr="0088193B" w:rsidRDefault="00A805AE" w:rsidP="00195C57">
            <w:pPr>
              <w:pStyle w:val="TAC"/>
            </w:pPr>
            <w:r w:rsidRPr="0088193B">
              <w:t>35160</w:t>
            </w:r>
          </w:p>
        </w:tc>
        <w:tc>
          <w:tcPr>
            <w:tcW w:w="0" w:type="auto"/>
            <w:vAlign w:val="center"/>
          </w:tcPr>
          <w:p w14:paraId="6F55B694" w14:textId="77777777" w:rsidR="00A805AE" w:rsidRPr="0088193B" w:rsidRDefault="00A805AE" w:rsidP="00195C57">
            <w:pPr>
              <w:pStyle w:val="TAC"/>
            </w:pPr>
            <w:r w:rsidRPr="0088193B">
              <w:t>35160</w:t>
            </w:r>
          </w:p>
        </w:tc>
        <w:tc>
          <w:tcPr>
            <w:tcW w:w="0" w:type="auto"/>
            <w:vAlign w:val="center"/>
          </w:tcPr>
          <w:p w14:paraId="464A4E84" w14:textId="77777777" w:rsidR="00A805AE" w:rsidRPr="0088193B" w:rsidRDefault="00A805AE" w:rsidP="00195C57">
            <w:pPr>
              <w:pStyle w:val="TAC"/>
            </w:pPr>
            <w:r w:rsidRPr="0088193B">
              <w:t>35160</w:t>
            </w:r>
          </w:p>
        </w:tc>
        <w:tc>
          <w:tcPr>
            <w:tcW w:w="0" w:type="auto"/>
            <w:vAlign w:val="center"/>
          </w:tcPr>
          <w:p w14:paraId="2BB2F672" w14:textId="77777777" w:rsidR="00A805AE" w:rsidRPr="0088193B" w:rsidRDefault="00A805AE" w:rsidP="00195C57">
            <w:pPr>
              <w:pStyle w:val="TAC"/>
            </w:pPr>
            <w:r w:rsidRPr="0088193B">
              <w:t>36696</w:t>
            </w:r>
          </w:p>
        </w:tc>
        <w:tc>
          <w:tcPr>
            <w:tcW w:w="0" w:type="auto"/>
            <w:vAlign w:val="center"/>
          </w:tcPr>
          <w:p w14:paraId="0BA53AC0" w14:textId="77777777" w:rsidR="00A805AE" w:rsidRPr="0088193B" w:rsidRDefault="00A805AE" w:rsidP="00195C57">
            <w:pPr>
              <w:pStyle w:val="TAC"/>
            </w:pPr>
            <w:r w:rsidRPr="0088193B">
              <w:t>36696</w:t>
            </w:r>
          </w:p>
        </w:tc>
        <w:tc>
          <w:tcPr>
            <w:tcW w:w="0" w:type="auto"/>
            <w:vAlign w:val="center"/>
          </w:tcPr>
          <w:p w14:paraId="5CCB883A" w14:textId="77777777" w:rsidR="00A805AE" w:rsidRPr="0088193B" w:rsidRDefault="00A805AE" w:rsidP="00195C57">
            <w:pPr>
              <w:pStyle w:val="TAC"/>
            </w:pPr>
            <w:r w:rsidRPr="0088193B">
              <w:t>36696</w:t>
            </w:r>
          </w:p>
        </w:tc>
        <w:tc>
          <w:tcPr>
            <w:tcW w:w="0" w:type="auto"/>
            <w:vAlign w:val="center"/>
          </w:tcPr>
          <w:p w14:paraId="073606EB" w14:textId="77777777" w:rsidR="00A805AE" w:rsidRPr="0088193B" w:rsidRDefault="00A805AE" w:rsidP="00195C57">
            <w:pPr>
              <w:pStyle w:val="TAC"/>
            </w:pPr>
            <w:r w:rsidRPr="0088193B">
              <w:t>37888</w:t>
            </w:r>
          </w:p>
        </w:tc>
        <w:tc>
          <w:tcPr>
            <w:tcW w:w="0" w:type="auto"/>
            <w:vAlign w:val="center"/>
          </w:tcPr>
          <w:p w14:paraId="3EB423C9" w14:textId="77777777" w:rsidR="00A805AE" w:rsidRPr="0088193B" w:rsidRDefault="00A805AE" w:rsidP="00195C57">
            <w:pPr>
              <w:pStyle w:val="TAC"/>
            </w:pPr>
            <w:r w:rsidRPr="0088193B">
              <w:t>37888</w:t>
            </w:r>
          </w:p>
        </w:tc>
        <w:tc>
          <w:tcPr>
            <w:tcW w:w="0" w:type="auto"/>
            <w:vAlign w:val="center"/>
          </w:tcPr>
          <w:p w14:paraId="1FCDBBA0" w14:textId="77777777" w:rsidR="00A805AE" w:rsidRPr="0088193B" w:rsidRDefault="00A805AE" w:rsidP="00195C57">
            <w:pPr>
              <w:pStyle w:val="TAC"/>
            </w:pPr>
            <w:r w:rsidRPr="0088193B">
              <w:t>37888</w:t>
            </w:r>
          </w:p>
        </w:tc>
        <w:tc>
          <w:tcPr>
            <w:tcW w:w="0" w:type="auto"/>
            <w:vAlign w:val="center"/>
          </w:tcPr>
          <w:p w14:paraId="32A3A84A" w14:textId="77777777" w:rsidR="00A805AE" w:rsidRPr="0088193B" w:rsidRDefault="00A805AE" w:rsidP="00195C57">
            <w:pPr>
              <w:pStyle w:val="TAC"/>
            </w:pPr>
            <w:r w:rsidRPr="0088193B">
              <w:t>39232</w:t>
            </w:r>
          </w:p>
        </w:tc>
      </w:tr>
      <w:tr w:rsidR="00A805AE" w:rsidRPr="0088193B" w14:paraId="12FE168B" w14:textId="77777777" w:rsidTr="0022483D">
        <w:trPr>
          <w:cantSplit/>
          <w:jc w:val="center"/>
        </w:trPr>
        <w:tc>
          <w:tcPr>
            <w:tcW w:w="619" w:type="dxa"/>
            <w:tcBorders>
              <w:right w:val="double" w:sz="4" w:space="0" w:color="auto"/>
            </w:tcBorders>
            <w:shd w:val="clear" w:color="auto" w:fill="auto"/>
            <w:vAlign w:val="center"/>
          </w:tcPr>
          <w:p w14:paraId="6EB6BABB"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73267A3D" w14:textId="77777777" w:rsidR="00A805AE" w:rsidRPr="0088193B" w:rsidRDefault="00A805AE" w:rsidP="00195C57">
            <w:pPr>
              <w:pStyle w:val="TAC"/>
            </w:pPr>
            <w:r w:rsidRPr="0088193B">
              <w:t>37888</w:t>
            </w:r>
          </w:p>
        </w:tc>
        <w:tc>
          <w:tcPr>
            <w:tcW w:w="0" w:type="auto"/>
            <w:vAlign w:val="center"/>
          </w:tcPr>
          <w:p w14:paraId="262C5BFD" w14:textId="77777777" w:rsidR="00A805AE" w:rsidRPr="0088193B" w:rsidRDefault="00A805AE" w:rsidP="00195C57">
            <w:pPr>
              <w:pStyle w:val="TAC"/>
            </w:pPr>
            <w:r w:rsidRPr="0088193B">
              <w:t>37888</w:t>
            </w:r>
          </w:p>
        </w:tc>
        <w:tc>
          <w:tcPr>
            <w:tcW w:w="0" w:type="auto"/>
            <w:vAlign w:val="center"/>
          </w:tcPr>
          <w:p w14:paraId="0ED1CD0F" w14:textId="77777777" w:rsidR="00A805AE" w:rsidRPr="0088193B" w:rsidRDefault="00A805AE" w:rsidP="00195C57">
            <w:pPr>
              <w:pStyle w:val="TAC"/>
            </w:pPr>
            <w:r w:rsidRPr="0088193B">
              <w:t>39232</w:t>
            </w:r>
          </w:p>
        </w:tc>
        <w:tc>
          <w:tcPr>
            <w:tcW w:w="0" w:type="auto"/>
            <w:vAlign w:val="center"/>
          </w:tcPr>
          <w:p w14:paraId="21B46B41" w14:textId="77777777" w:rsidR="00A805AE" w:rsidRPr="0088193B" w:rsidRDefault="00A805AE" w:rsidP="00195C57">
            <w:pPr>
              <w:pStyle w:val="TAC"/>
            </w:pPr>
            <w:r w:rsidRPr="0088193B">
              <w:t>39232</w:t>
            </w:r>
          </w:p>
        </w:tc>
        <w:tc>
          <w:tcPr>
            <w:tcW w:w="0" w:type="auto"/>
            <w:vAlign w:val="center"/>
          </w:tcPr>
          <w:p w14:paraId="218355F0" w14:textId="77777777" w:rsidR="00A805AE" w:rsidRPr="0088193B" w:rsidRDefault="00A805AE" w:rsidP="00195C57">
            <w:pPr>
              <w:pStyle w:val="TAC"/>
            </w:pPr>
            <w:r w:rsidRPr="0088193B">
              <w:t>39232</w:t>
            </w:r>
          </w:p>
        </w:tc>
        <w:tc>
          <w:tcPr>
            <w:tcW w:w="0" w:type="auto"/>
            <w:vAlign w:val="center"/>
          </w:tcPr>
          <w:p w14:paraId="468489F1" w14:textId="77777777" w:rsidR="00A805AE" w:rsidRPr="0088193B" w:rsidRDefault="00A805AE" w:rsidP="00195C57">
            <w:pPr>
              <w:pStyle w:val="TAC"/>
            </w:pPr>
            <w:r w:rsidRPr="0088193B">
              <w:t>40576</w:t>
            </w:r>
          </w:p>
        </w:tc>
        <w:tc>
          <w:tcPr>
            <w:tcW w:w="0" w:type="auto"/>
            <w:vAlign w:val="center"/>
          </w:tcPr>
          <w:p w14:paraId="65ACAD67" w14:textId="77777777" w:rsidR="00A805AE" w:rsidRPr="0088193B" w:rsidRDefault="00A805AE" w:rsidP="00195C57">
            <w:pPr>
              <w:pStyle w:val="TAC"/>
            </w:pPr>
            <w:r w:rsidRPr="0088193B">
              <w:t>40576</w:t>
            </w:r>
          </w:p>
        </w:tc>
        <w:tc>
          <w:tcPr>
            <w:tcW w:w="0" w:type="auto"/>
            <w:vAlign w:val="center"/>
          </w:tcPr>
          <w:p w14:paraId="2C8533DE" w14:textId="77777777" w:rsidR="00A805AE" w:rsidRPr="0088193B" w:rsidRDefault="00A805AE" w:rsidP="00195C57">
            <w:pPr>
              <w:pStyle w:val="TAC"/>
            </w:pPr>
            <w:r w:rsidRPr="0088193B">
              <w:t>40576</w:t>
            </w:r>
          </w:p>
        </w:tc>
        <w:tc>
          <w:tcPr>
            <w:tcW w:w="0" w:type="auto"/>
            <w:vAlign w:val="center"/>
          </w:tcPr>
          <w:p w14:paraId="0D239143" w14:textId="77777777" w:rsidR="00A805AE" w:rsidRPr="0088193B" w:rsidRDefault="00A805AE" w:rsidP="00195C57">
            <w:pPr>
              <w:pStyle w:val="TAC"/>
            </w:pPr>
            <w:r w:rsidRPr="0088193B">
              <w:t>42368</w:t>
            </w:r>
          </w:p>
        </w:tc>
        <w:tc>
          <w:tcPr>
            <w:tcW w:w="0" w:type="auto"/>
            <w:vAlign w:val="center"/>
          </w:tcPr>
          <w:p w14:paraId="28886100" w14:textId="77777777" w:rsidR="00A805AE" w:rsidRPr="0088193B" w:rsidRDefault="00A805AE" w:rsidP="00195C57">
            <w:pPr>
              <w:pStyle w:val="TAC"/>
            </w:pPr>
            <w:r w:rsidRPr="0088193B">
              <w:t>42368</w:t>
            </w:r>
          </w:p>
        </w:tc>
      </w:tr>
      <w:tr w:rsidR="00A805AE" w:rsidRPr="0088193B" w14:paraId="4E04FC6D" w14:textId="77777777" w:rsidTr="0022483D">
        <w:trPr>
          <w:cantSplit/>
          <w:jc w:val="center"/>
        </w:trPr>
        <w:tc>
          <w:tcPr>
            <w:tcW w:w="619" w:type="dxa"/>
            <w:tcBorders>
              <w:right w:val="double" w:sz="4" w:space="0" w:color="auto"/>
            </w:tcBorders>
            <w:shd w:val="clear" w:color="auto" w:fill="auto"/>
            <w:vAlign w:val="center"/>
          </w:tcPr>
          <w:p w14:paraId="38B3884C"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5A808F1E" w14:textId="77777777" w:rsidR="00A805AE" w:rsidRPr="0088193B" w:rsidRDefault="00A805AE" w:rsidP="00195C57">
            <w:pPr>
              <w:pStyle w:val="TAC"/>
            </w:pPr>
            <w:r w:rsidRPr="0088193B">
              <w:t>40576</w:t>
            </w:r>
          </w:p>
        </w:tc>
        <w:tc>
          <w:tcPr>
            <w:tcW w:w="0" w:type="auto"/>
            <w:vAlign w:val="center"/>
          </w:tcPr>
          <w:p w14:paraId="10FF64FE" w14:textId="77777777" w:rsidR="00A805AE" w:rsidRPr="0088193B" w:rsidRDefault="00A805AE" w:rsidP="00195C57">
            <w:pPr>
              <w:pStyle w:val="TAC"/>
            </w:pPr>
            <w:r w:rsidRPr="0088193B">
              <w:t>40576</w:t>
            </w:r>
          </w:p>
        </w:tc>
        <w:tc>
          <w:tcPr>
            <w:tcW w:w="0" w:type="auto"/>
            <w:vAlign w:val="center"/>
          </w:tcPr>
          <w:p w14:paraId="30D217C0" w14:textId="77777777" w:rsidR="00A805AE" w:rsidRPr="0088193B" w:rsidRDefault="00A805AE" w:rsidP="00195C57">
            <w:pPr>
              <w:pStyle w:val="TAC"/>
            </w:pPr>
            <w:r w:rsidRPr="0088193B">
              <w:t>42368</w:t>
            </w:r>
          </w:p>
        </w:tc>
        <w:tc>
          <w:tcPr>
            <w:tcW w:w="0" w:type="auto"/>
            <w:vAlign w:val="center"/>
          </w:tcPr>
          <w:p w14:paraId="06E5F26D" w14:textId="77777777" w:rsidR="00A805AE" w:rsidRPr="0088193B" w:rsidRDefault="00A805AE" w:rsidP="00195C57">
            <w:pPr>
              <w:pStyle w:val="TAC"/>
            </w:pPr>
            <w:r w:rsidRPr="0088193B">
              <w:t>42368</w:t>
            </w:r>
          </w:p>
        </w:tc>
        <w:tc>
          <w:tcPr>
            <w:tcW w:w="0" w:type="auto"/>
            <w:vAlign w:val="center"/>
          </w:tcPr>
          <w:p w14:paraId="3E91F2A0" w14:textId="77777777" w:rsidR="00A805AE" w:rsidRPr="0088193B" w:rsidRDefault="00A805AE" w:rsidP="00195C57">
            <w:pPr>
              <w:pStyle w:val="TAC"/>
            </w:pPr>
            <w:r w:rsidRPr="0088193B">
              <w:t>42368</w:t>
            </w:r>
          </w:p>
        </w:tc>
        <w:tc>
          <w:tcPr>
            <w:tcW w:w="0" w:type="auto"/>
            <w:vAlign w:val="center"/>
          </w:tcPr>
          <w:p w14:paraId="0015B25B" w14:textId="77777777" w:rsidR="00A805AE" w:rsidRPr="0088193B" w:rsidRDefault="00A805AE" w:rsidP="00195C57">
            <w:pPr>
              <w:pStyle w:val="TAC"/>
            </w:pPr>
            <w:r w:rsidRPr="0088193B">
              <w:t>43816</w:t>
            </w:r>
          </w:p>
        </w:tc>
        <w:tc>
          <w:tcPr>
            <w:tcW w:w="0" w:type="auto"/>
            <w:vAlign w:val="center"/>
          </w:tcPr>
          <w:p w14:paraId="5B67F272" w14:textId="77777777" w:rsidR="00A805AE" w:rsidRPr="0088193B" w:rsidRDefault="00A805AE" w:rsidP="00195C57">
            <w:pPr>
              <w:pStyle w:val="TAC"/>
            </w:pPr>
            <w:r w:rsidRPr="0088193B">
              <w:t>43816</w:t>
            </w:r>
          </w:p>
        </w:tc>
        <w:tc>
          <w:tcPr>
            <w:tcW w:w="0" w:type="auto"/>
            <w:vAlign w:val="center"/>
          </w:tcPr>
          <w:p w14:paraId="3DCCF1C2" w14:textId="77777777" w:rsidR="00A805AE" w:rsidRPr="0088193B" w:rsidRDefault="00A805AE" w:rsidP="00195C57">
            <w:pPr>
              <w:pStyle w:val="TAC"/>
            </w:pPr>
            <w:r w:rsidRPr="0088193B">
              <w:t>43816</w:t>
            </w:r>
          </w:p>
        </w:tc>
        <w:tc>
          <w:tcPr>
            <w:tcW w:w="0" w:type="auto"/>
            <w:vAlign w:val="center"/>
          </w:tcPr>
          <w:p w14:paraId="7A6367A1" w14:textId="77777777" w:rsidR="00A805AE" w:rsidRPr="0088193B" w:rsidRDefault="00A805AE" w:rsidP="00195C57">
            <w:pPr>
              <w:pStyle w:val="TAC"/>
            </w:pPr>
            <w:r w:rsidRPr="0088193B">
              <w:t>45352</w:t>
            </w:r>
          </w:p>
        </w:tc>
        <w:tc>
          <w:tcPr>
            <w:tcW w:w="0" w:type="auto"/>
            <w:vAlign w:val="center"/>
          </w:tcPr>
          <w:p w14:paraId="528B889E" w14:textId="77777777" w:rsidR="00A805AE" w:rsidRPr="0088193B" w:rsidRDefault="00A805AE" w:rsidP="00195C57">
            <w:pPr>
              <w:pStyle w:val="TAC"/>
            </w:pPr>
            <w:r w:rsidRPr="0088193B">
              <w:t>45352</w:t>
            </w:r>
          </w:p>
        </w:tc>
      </w:tr>
      <w:tr w:rsidR="00A805AE" w:rsidRPr="0088193B" w14:paraId="722919A9" w14:textId="77777777" w:rsidTr="0022483D">
        <w:trPr>
          <w:cantSplit/>
          <w:jc w:val="center"/>
        </w:trPr>
        <w:tc>
          <w:tcPr>
            <w:tcW w:w="619" w:type="dxa"/>
            <w:tcBorders>
              <w:right w:val="double" w:sz="4" w:space="0" w:color="auto"/>
            </w:tcBorders>
            <w:shd w:val="clear" w:color="auto" w:fill="auto"/>
            <w:vAlign w:val="center"/>
          </w:tcPr>
          <w:p w14:paraId="3054B212"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3C403987" w14:textId="77777777" w:rsidR="00A805AE" w:rsidRPr="0088193B" w:rsidRDefault="00A805AE" w:rsidP="00195C57">
            <w:pPr>
              <w:pStyle w:val="TAC"/>
            </w:pPr>
            <w:r w:rsidRPr="0088193B">
              <w:t>43816</w:t>
            </w:r>
          </w:p>
        </w:tc>
        <w:tc>
          <w:tcPr>
            <w:tcW w:w="0" w:type="auto"/>
            <w:vAlign w:val="center"/>
          </w:tcPr>
          <w:p w14:paraId="06EBB37B" w14:textId="77777777" w:rsidR="00A805AE" w:rsidRPr="0088193B" w:rsidRDefault="00A805AE" w:rsidP="00195C57">
            <w:pPr>
              <w:pStyle w:val="TAC"/>
            </w:pPr>
            <w:r w:rsidRPr="0088193B">
              <w:t>43816</w:t>
            </w:r>
          </w:p>
        </w:tc>
        <w:tc>
          <w:tcPr>
            <w:tcW w:w="0" w:type="auto"/>
            <w:vAlign w:val="center"/>
          </w:tcPr>
          <w:p w14:paraId="1B513B72" w14:textId="77777777" w:rsidR="00A805AE" w:rsidRPr="0088193B" w:rsidRDefault="00A805AE" w:rsidP="00195C57">
            <w:pPr>
              <w:pStyle w:val="TAC"/>
            </w:pPr>
            <w:r w:rsidRPr="0088193B">
              <w:t>45352</w:t>
            </w:r>
          </w:p>
        </w:tc>
        <w:tc>
          <w:tcPr>
            <w:tcW w:w="0" w:type="auto"/>
            <w:vAlign w:val="center"/>
          </w:tcPr>
          <w:p w14:paraId="16623C04" w14:textId="77777777" w:rsidR="00A805AE" w:rsidRPr="0088193B" w:rsidRDefault="00A805AE" w:rsidP="00195C57">
            <w:pPr>
              <w:pStyle w:val="TAC"/>
            </w:pPr>
            <w:r w:rsidRPr="0088193B">
              <w:t>45352</w:t>
            </w:r>
          </w:p>
        </w:tc>
        <w:tc>
          <w:tcPr>
            <w:tcW w:w="0" w:type="auto"/>
            <w:vAlign w:val="center"/>
          </w:tcPr>
          <w:p w14:paraId="51A51063" w14:textId="77777777" w:rsidR="00A805AE" w:rsidRPr="0088193B" w:rsidRDefault="00A805AE" w:rsidP="00195C57">
            <w:pPr>
              <w:pStyle w:val="TAC"/>
            </w:pPr>
            <w:r w:rsidRPr="0088193B">
              <w:t>45352</w:t>
            </w:r>
          </w:p>
        </w:tc>
        <w:tc>
          <w:tcPr>
            <w:tcW w:w="0" w:type="auto"/>
            <w:vAlign w:val="center"/>
          </w:tcPr>
          <w:p w14:paraId="447282E0" w14:textId="77777777" w:rsidR="00A805AE" w:rsidRPr="0088193B" w:rsidRDefault="00A805AE" w:rsidP="00195C57">
            <w:pPr>
              <w:pStyle w:val="TAC"/>
            </w:pPr>
            <w:r w:rsidRPr="0088193B">
              <w:t>46888</w:t>
            </w:r>
          </w:p>
        </w:tc>
        <w:tc>
          <w:tcPr>
            <w:tcW w:w="0" w:type="auto"/>
            <w:vAlign w:val="center"/>
          </w:tcPr>
          <w:p w14:paraId="7813AE34" w14:textId="77777777" w:rsidR="00A805AE" w:rsidRPr="0088193B" w:rsidRDefault="00A805AE" w:rsidP="00195C57">
            <w:pPr>
              <w:pStyle w:val="TAC"/>
            </w:pPr>
            <w:r w:rsidRPr="0088193B">
              <w:t>46888</w:t>
            </w:r>
          </w:p>
        </w:tc>
        <w:tc>
          <w:tcPr>
            <w:tcW w:w="0" w:type="auto"/>
            <w:vAlign w:val="center"/>
          </w:tcPr>
          <w:p w14:paraId="260EF123" w14:textId="77777777" w:rsidR="00A805AE" w:rsidRPr="0088193B" w:rsidRDefault="00A805AE" w:rsidP="00195C57">
            <w:pPr>
              <w:pStyle w:val="TAC"/>
            </w:pPr>
            <w:r w:rsidRPr="0088193B">
              <w:t>46888</w:t>
            </w:r>
          </w:p>
        </w:tc>
        <w:tc>
          <w:tcPr>
            <w:tcW w:w="0" w:type="auto"/>
            <w:vAlign w:val="center"/>
          </w:tcPr>
          <w:p w14:paraId="26458317" w14:textId="77777777" w:rsidR="00A805AE" w:rsidRPr="0088193B" w:rsidRDefault="00A805AE" w:rsidP="00195C57">
            <w:pPr>
              <w:pStyle w:val="TAC"/>
            </w:pPr>
            <w:r w:rsidRPr="0088193B">
              <w:t>48936</w:t>
            </w:r>
          </w:p>
        </w:tc>
        <w:tc>
          <w:tcPr>
            <w:tcW w:w="0" w:type="auto"/>
            <w:vAlign w:val="center"/>
          </w:tcPr>
          <w:p w14:paraId="53C2C5BF" w14:textId="77777777" w:rsidR="00A805AE" w:rsidRPr="0088193B" w:rsidRDefault="00A805AE" w:rsidP="00195C57">
            <w:pPr>
              <w:pStyle w:val="TAC"/>
            </w:pPr>
            <w:r w:rsidRPr="0088193B">
              <w:t>48936</w:t>
            </w:r>
          </w:p>
        </w:tc>
      </w:tr>
      <w:tr w:rsidR="00A805AE" w:rsidRPr="0088193B" w14:paraId="40C6EB28" w14:textId="77777777" w:rsidTr="0022483D">
        <w:trPr>
          <w:cantSplit/>
          <w:jc w:val="center"/>
        </w:trPr>
        <w:tc>
          <w:tcPr>
            <w:tcW w:w="619" w:type="dxa"/>
            <w:tcBorders>
              <w:right w:val="double" w:sz="4" w:space="0" w:color="auto"/>
            </w:tcBorders>
            <w:shd w:val="clear" w:color="auto" w:fill="auto"/>
            <w:vAlign w:val="center"/>
          </w:tcPr>
          <w:p w14:paraId="2DCA4A1A"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44899BE4" w14:textId="77777777" w:rsidR="00A805AE" w:rsidRPr="0088193B" w:rsidRDefault="00A805AE" w:rsidP="00195C57">
            <w:pPr>
              <w:pStyle w:val="TAC"/>
            </w:pPr>
            <w:r w:rsidRPr="0088193B">
              <w:t>46888</w:t>
            </w:r>
          </w:p>
        </w:tc>
        <w:tc>
          <w:tcPr>
            <w:tcW w:w="0" w:type="auto"/>
            <w:vAlign w:val="center"/>
          </w:tcPr>
          <w:p w14:paraId="6E2E4880" w14:textId="77777777" w:rsidR="00A805AE" w:rsidRPr="0088193B" w:rsidRDefault="00A805AE" w:rsidP="00195C57">
            <w:pPr>
              <w:pStyle w:val="TAC"/>
            </w:pPr>
            <w:r w:rsidRPr="0088193B">
              <w:t>46888</w:t>
            </w:r>
          </w:p>
        </w:tc>
        <w:tc>
          <w:tcPr>
            <w:tcW w:w="0" w:type="auto"/>
            <w:vAlign w:val="center"/>
          </w:tcPr>
          <w:p w14:paraId="00A04C11" w14:textId="77777777" w:rsidR="00A805AE" w:rsidRPr="0088193B" w:rsidRDefault="00A805AE" w:rsidP="00195C57">
            <w:pPr>
              <w:pStyle w:val="TAC"/>
            </w:pPr>
            <w:r w:rsidRPr="0088193B">
              <w:t>46888</w:t>
            </w:r>
          </w:p>
        </w:tc>
        <w:tc>
          <w:tcPr>
            <w:tcW w:w="0" w:type="auto"/>
            <w:vAlign w:val="center"/>
          </w:tcPr>
          <w:p w14:paraId="2092DB81" w14:textId="77777777" w:rsidR="00A805AE" w:rsidRPr="0088193B" w:rsidRDefault="00A805AE" w:rsidP="00195C57">
            <w:pPr>
              <w:pStyle w:val="TAC"/>
            </w:pPr>
            <w:r w:rsidRPr="0088193B">
              <w:t>48936</w:t>
            </w:r>
          </w:p>
        </w:tc>
        <w:tc>
          <w:tcPr>
            <w:tcW w:w="0" w:type="auto"/>
            <w:vAlign w:val="center"/>
          </w:tcPr>
          <w:p w14:paraId="3CFBA79A" w14:textId="77777777" w:rsidR="00A805AE" w:rsidRPr="0088193B" w:rsidRDefault="00A805AE" w:rsidP="00195C57">
            <w:pPr>
              <w:pStyle w:val="TAC"/>
            </w:pPr>
            <w:r w:rsidRPr="0088193B">
              <w:t>48936</w:t>
            </w:r>
          </w:p>
        </w:tc>
        <w:tc>
          <w:tcPr>
            <w:tcW w:w="0" w:type="auto"/>
            <w:vAlign w:val="center"/>
          </w:tcPr>
          <w:p w14:paraId="1D5985B8" w14:textId="77777777" w:rsidR="00A805AE" w:rsidRPr="0088193B" w:rsidRDefault="00A805AE" w:rsidP="00195C57">
            <w:pPr>
              <w:pStyle w:val="TAC"/>
            </w:pPr>
            <w:r w:rsidRPr="0088193B">
              <w:t>48936</w:t>
            </w:r>
          </w:p>
        </w:tc>
        <w:tc>
          <w:tcPr>
            <w:tcW w:w="0" w:type="auto"/>
            <w:vAlign w:val="center"/>
          </w:tcPr>
          <w:p w14:paraId="0E6B99A5" w14:textId="77777777" w:rsidR="00A805AE" w:rsidRPr="0088193B" w:rsidRDefault="00A805AE" w:rsidP="00195C57">
            <w:pPr>
              <w:pStyle w:val="TAC"/>
            </w:pPr>
            <w:r w:rsidRPr="0088193B">
              <w:t>51024</w:t>
            </w:r>
          </w:p>
        </w:tc>
        <w:tc>
          <w:tcPr>
            <w:tcW w:w="0" w:type="auto"/>
            <w:vAlign w:val="center"/>
          </w:tcPr>
          <w:p w14:paraId="50F21273" w14:textId="77777777" w:rsidR="00A805AE" w:rsidRPr="0088193B" w:rsidRDefault="00A805AE" w:rsidP="00195C57">
            <w:pPr>
              <w:pStyle w:val="TAC"/>
            </w:pPr>
            <w:r w:rsidRPr="0088193B">
              <w:t>51024</w:t>
            </w:r>
          </w:p>
        </w:tc>
        <w:tc>
          <w:tcPr>
            <w:tcW w:w="0" w:type="auto"/>
            <w:vAlign w:val="center"/>
          </w:tcPr>
          <w:p w14:paraId="71BAB8DD" w14:textId="77777777" w:rsidR="00A805AE" w:rsidRPr="0088193B" w:rsidRDefault="00A805AE" w:rsidP="00195C57">
            <w:pPr>
              <w:pStyle w:val="TAC"/>
            </w:pPr>
            <w:r w:rsidRPr="0088193B">
              <w:t>51024</w:t>
            </w:r>
          </w:p>
        </w:tc>
        <w:tc>
          <w:tcPr>
            <w:tcW w:w="0" w:type="auto"/>
            <w:vAlign w:val="center"/>
          </w:tcPr>
          <w:p w14:paraId="2352F67D" w14:textId="77777777" w:rsidR="00A805AE" w:rsidRPr="0088193B" w:rsidRDefault="00A805AE" w:rsidP="00195C57">
            <w:pPr>
              <w:pStyle w:val="TAC"/>
            </w:pPr>
            <w:r w:rsidRPr="0088193B">
              <w:t>51024</w:t>
            </w:r>
          </w:p>
        </w:tc>
      </w:tr>
      <w:tr w:rsidR="00A805AE" w:rsidRPr="0088193B" w14:paraId="740196A9" w14:textId="77777777" w:rsidTr="0022483D">
        <w:trPr>
          <w:cantSplit/>
          <w:jc w:val="center"/>
        </w:trPr>
        <w:tc>
          <w:tcPr>
            <w:tcW w:w="619" w:type="dxa"/>
            <w:tcBorders>
              <w:right w:val="double" w:sz="4" w:space="0" w:color="auto"/>
            </w:tcBorders>
            <w:shd w:val="clear" w:color="auto" w:fill="auto"/>
            <w:vAlign w:val="center"/>
          </w:tcPr>
          <w:p w14:paraId="2A383DE4"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4AAB1DEF" w14:textId="77777777" w:rsidR="00A805AE" w:rsidRPr="0088193B" w:rsidRDefault="00A805AE" w:rsidP="00195C57">
            <w:pPr>
              <w:pStyle w:val="TAC"/>
            </w:pPr>
            <w:r w:rsidRPr="0088193B">
              <w:t>48936</w:t>
            </w:r>
          </w:p>
        </w:tc>
        <w:tc>
          <w:tcPr>
            <w:tcW w:w="0" w:type="auto"/>
            <w:vAlign w:val="center"/>
          </w:tcPr>
          <w:p w14:paraId="21A825F4" w14:textId="77777777" w:rsidR="00A805AE" w:rsidRPr="0088193B" w:rsidRDefault="00A805AE" w:rsidP="00195C57">
            <w:pPr>
              <w:pStyle w:val="TAC"/>
            </w:pPr>
            <w:r w:rsidRPr="0088193B">
              <w:t>51024</w:t>
            </w:r>
          </w:p>
        </w:tc>
        <w:tc>
          <w:tcPr>
            <w:tcW w:w="0" w:type="auto"/>
            <w:vAlign w:val="center"/>
          </w:tcPr>
          <w:p w14:paraId="4AC4CA19" w14:textId="77777777" w:rsidR="00A805AE" w:rsidRPr="0088193B" w:rsidRDefault="00A805AE" w:rsidP="00195C57">
            <w:pPr>
              <w:pStyle w:val="TAC"/>
            </w:pPr>
            <w:r w:rsidRPr="0088193B">
              <w:t>51024</w:t>
            </w:r>
          </w:p>
        </w:tc>
        <w:tc>
          <w:tcPr>
            <w:tcW w:w="0" w:type="auto"/>
            <w:vAlign w:val="center"/>
          </w:tcPr>
          <w:p w14:paraId="7A89ED5B" w14:textId="77777777" w:rsidR="00A805AE" w:rsidRPr="0088193B" w:rsidRDefault="00A805AE" w:rsidP="00195C57">
            <w:pPr>
              <w:pStyle w:val="TAC"/>
            </w:pPr>
            <w:r w:rsidRPr="0088193B">
              <w:t>51024</w:t>
            </w:r>
          </w:p>
        </w:tc>
        <w:tc>
          <w:tcPr>
            <w:tcW w:w="0" w:type="auto"/>
            <w:vAlign w:val="center"/>
          </w:tcPr>
          <w:p w14:paraId="1863B8D1" w14:textId="77777777" w:rsidR="00A805AE" w:rsidRPr="0088193B" w:rsidRDefault="00A805AE" w:rsidP="00195C57">
            <w:pPr>
              <w:pStyle w:val="TAC"/>
            </w:pPr>
            <w:r w:rsidRPr="0088193B">
              <w:t>52752</w:t>
            </w:r>
          </w:p>
        </w:tc>
        <w:tc>
          <w:tcPr>
            <w:tcW w:w="0" w:type="auto"/>
            <w:vAlign w:val="center"/>
          </w:tcPr>
          <w:p w14:paraId="44B5EE09" w14:textId="77777777" w:rsidR="00A805AE" w:rsidRPr="0088193B" w:rsidRDefault="00A805AE" w:rsidP="00195C57">
            <w:pPr>
              <w:pStyle w:val="TAC"/>
            </w:pPr>
            <w:r w:rsidRPr="0088193B">
              <w:t>52752</w:t>
            </w:r>
          </w:p>
        </w:tc>
        <w:tc>
          <w:tcPr>
            <w:tcW w:w="0" w:type="auto"/>
            <w:vAlign w:val="center"/>
          </w:tcPr>
          <w:p w14:paraId="1279AD62" w14:textId="77777777" w:rsidR="00A805AE" w:rsidRPr="0088193B" w:rsidRDefault="00A805AE" w:rsidP="00195C57">
            <w:pPr>
              <w:pStyle w:val="TAC"/>
            </w:pPr>
            <w:r w:rsidRPr="0088193B">
              <w:t>52752</w:t>
            </w:r>
          </w:p>
        </w:tc>
        <w:tc>
          <w:tcPr>
            <w:tcW w:w="0" w:type="auto"/>
            <w:vAlign w:val="center"/>
          </w:tcPr>
          <w:p w14:paraId="60FD4178" w14:textId="77777777" w:rsidR="00A805AE" w:rsidRPr="0088193B" w:rsidRDefault="00A805AE" w:rsidP="00195C57">
            <w:pPr>
              <w:pStyle w:val="TAC"/>
            </w:pPr>
            <w:r w:rsidRPr="0088193B">
              <w:t>52752</w:t>
            </w:r>
          </w:p>
        </w:tc>
        <w:tc>
          <w:tcPr>
            <w:tcW w:w="0" w:type="auto"/>
            <w:vAlign w:val="center"/>
          </w:tcPr>
          <w:p w14:paraId="6EC593A0" w14:textId="77777777" w:rsidR="00A805AE" w:rsidRPr="0088193B" w:rsidRDefault="00A805AE" w:rsidP="00195C57">
            <w:pPr>
              <w:pStyle w:val="TAC"/>
            </w:pPr>
            <w:r w:rsidRPr="0088193B">
              <w:t>55056</w:t>
            </w:r>
          </w:p>
        </w:tc>
        <w:tc>
          <w:tcPr>
            <w:tcW w:w="0" w:type="auto"/>
            <w:vAlign w:val="center"/>
          </w:tcPr>
          <w:p w14:paraId="2CBD44B5" w14:textId="77777777" w:rsidR="00A805AE" w:rsidRPr="0088193B" w:rsidRDefault="00A805AE" w:rsidP="00195C57">
            <w:pPr>
              <w:pStyle w:val="TAC"/>
            </w:pPr>
            <w:r w:rsidRPr="0088193B">
              <w:t>55056</w:t>
            </w:r>
          </w:p>
        </w:tc>
      </w:tr>
      <w:tr w:rsidR="00A805AE" w:rsidRPr="0088193B" w14:paraId="51BD5040"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7BFDD976"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548C7EAC" w14:textId="77777777" w:rsidR="00A805AE" w:rsidRPr="0088193B" w:rsidRDefault="00A805AE" w:rsidP="00195C57">
            <w:pPr>
              <w:pStyle w:val="TAC"/>
            </w:pPr>
            <w:r w:rsidRPr="0088193B">
              <w:t>51024</w:t>
            </w:r>
          </w:p>
        </w:tc>
        <w:tc>
          <w:tcPr>
            <w:tcW w:w="0" w:type="auto"/>
            <w:tcBorders>
              <w:bottom w:val="single" w:sz="4" w:space="0" w:color="auto"/>
            </w:tcBorders>
            <w:vAlign w:val="center"/>
          </w:tcPr>
          <w:p w14:paraId="2CE48199" w14:textId="77777777" w:rsidR="00A805AE" w:rsidRPr="0088193B" w:rsidRDefault="00A805AE" w:rsidP="00195C57">
            <w:pPr>
              <w:pStyle w:val="TAC"/>
            </w:pPr>
            <w:r w:rsidRPr="0088193B">
              <w:t>52752</w:t>
            </w:r>
          </w:p>
        </w:tc>
        <w:tc>
          <w:tcPr>
            <w:tcW w:w="0" w:type="auto"/>
            <w:tcBorders>
              <w:bottom w:val="single" w:sz="4" w:space="0" w:color="auto"/>
            </w:tcBorders>
            <w:vAlign w:val="center"/>
          </w:tcPr>
          <w:p w14:paraId="554CA0C0" w14:textId="77777777" w:rsidR="00A805AE" w:rsidRPr="0088193B" w:rsidRDefault="00A805AE" w:rsidP="00195C57">
            <w:pPr>
              <w:pStyle w:val="TAC"/>
            </w:pPr>
            <w:r w:rsidRPr="0088193B">
              <w:t>52752</w:t>
            </w:r>
          </w:p>
        </w:tc>
        <w:tc>
          <w:tcPr>
            <w:tcW w:w="0" w:type="auto"/>
            <w:tcBorders>
              <w:bottom w:val="single" w:sz="4" w:space="0" w:color="auto"/>
            </w:tcBorders>
            <w:vAlign w:val="center"/>
          </w:tcPr>
          <w:p w14:paraId="77BFBB3D" w14:textId="77777777" w:rsidR="00A805AE" w:rsidRPr="0088193B" w:rsidRDefault="00A805AE" w:rsidP="00195C57">
            <w:pPr>
              <w:pStyle w:val="TAC"/>
            </w:pPr>
            <w:r w:rsidRPr="0088193B">
              <w:t>52752</w:t>
            </w:r>
          </w:p>
        </w:tc>
        <w:tc>
          <w:tcPr>
            <w:tcW w:w="0" w:type="auto"/>
            <w:tcBorders>
              <w:bottom w:val="single" w:sz="4" w:space="0" w:color="auto"/>
            </w:tcBorders>
            <w:vAlign w:val="center"/>
          </w:tcPr>
          <w:p w14:paraId="117F1D08"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548977C6"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38C4C5CA"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6FE4AE92" w14:textId="77777777" w:rsidR="00A805AE" w:rsidRPr="0088193B" w:rsidRDefault="00A805AE" w:rsidP="00195C57">
            <w:pPr>
              <w:pStyle w:val="TAC"/>
            </w:pPr>
            <w:r w:rsidRPr="0088193B">
              <w:t>55056</w:t>
            </w:r>
          </w:p>
        </w:tc>
        <w:tc>
          <w:tcPr>
            <w:tcW w:w="0" w:type="auto"/>
            <w:tcBorders>
              <w:bottom w:val="single" w:sz="4" w:space="0" w:color="auto"/>
            </w:tcBorders>
            <w:vAlign w:val="center"/>
          </w:tcPr>
          <w:p w14:paraId="330A0F3A" w14:textId="77777777" w:rsidR="00A805AE" w:rsidRPr="0088193B" w:rsidRDefault="00A805AE" w:rsidP="00195C57">
            <w:pPr>
              <w:pStyle w:val="TAC"/>
            </w:pPr>
            <w:r w:rsidRPr="0088193B">
              <w:t>57336</w:t>
            </w:r>
          </w:p>
        </w:tc>
        <w:tc>
          <w:tcPr>
            <w:tcW w:w="0" w:type="auto"/>
            <w:tcBorders>
              <w:bottom w:val="single" w:sz="4" w:space="0" w:color="auto"/>
            </w:tcBorders>
            <w:vAlign w:val="center"/>
          </w:tcPr>
          <w:p w14:paraId="23F6E509" w14:textId="77777777" w:rsidR="00A805AE" w:rsidRPr="0088193B" w:rsidRDefault="00A805AE" w:rsidP="00195C57">
            <w:pPr>
              <w:pStyle w:val="TAC"/>
            </w:pPr>
            <w:r w:rsidRPr="0088193B">
              <w:t>57336</w:t>
            </w:r>
          </w:p>
        </w:tc>
      </w:tr>
      <w:tr w:rsidR="00A805AE" w:rsidRPr="0088193B" w14:paraId="3BAB3E71"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66BC9A1D"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6C7135D5" w14:textId="77777777" w:rsidR="00A805AE" w:rsidRPr="0088193B" w:rsidRDefault="00A805AE" w:rsidP="00195C57">
            <w:pPr>
              <w:pStyle w:val="TAC"/>
            </w:pPr>
            <w:r w:rsidRPr="0088193B">
              <w:t>59256</w:t>
            </w:r>
          </w:p>
        </w:tc>
        <w:tc>
          <w:tcPr>
            <w:tcW w:w="0" w:type="auto"/>
            <w:tcBorders>
              <w:bottom w:val="single" w:sz="4" w:space="0" w:color="auto"/>
            </w:tcBorders>
            <w:vAlign w:val="center"/>
          </w:tcPr>
          <w:p w14:paraId="4E2B0A6A" w14:textId="77777777" w:rsidR="00A805AE" w:rsidRPr="0088193B" w:rsidRDefault="00A805AE" w:rsidP="00195C57">
            <w:pPr>
              <w:pStyle w:val="TAC"/>
            </w:pPr>
            <w:r w:rsidRPr="0088193B">
              <w:t>59256</w:t>
            </w:r>
          </w:p>
        </w:tc>
        <w:tc>
          <w:tcPr>
            <w:tcW w:w="0" w:type="auto"/>
            <w:tcBorders>
              <w:bottom w:val="single" w:sz="4" w:space="0" w:color="auto"/>
            </w:tcBorders>
            <w:vAlign w:val="center"/>
          </w:tcPr>
          <w:p w14:paraId="643B5CD9"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5465D097"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61000FF0"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5A705748"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22D150FB"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531C6F45"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04E58BDA"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7532DF3E" w14:textId="77777777" w:rsidR="00A805AE" w:rsidRPr="0088193B" w:rsidRDefault="00A805AE" w:rsidP="00195C57">
            <w:pPr>
              <w:pStyle w:val="TAC"/>
            </w:pPr>
            <w:r w:rsidRPr="0088193B">
              <w:t>66592</w:t>
            </w:r>
          </w:p>
        </w:tc>
      </w:tr>
      <w:tr w:rsidR="00A805AE" w:rsidRPr="0088193B" w14:paraId="28FDA987"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338744B3"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67636416" w14:textId="77777777" w:rsidR="00A805AE" w:rsidRPr="0088193B" w:rsidRDefault="00A805AE" w:rsidP="00195C57">
            <w:pPr>
              <w:pStyle w:val="TAC"/>
            </w:pPr>
            <w:r w:rsidRPr="0088193B">
              <w:t>52752</w:t>
            </w:r>
          </w:p>
        </w:tc>
        <w:tc>
          <w:tcPr>
            <w:tcW w:w="0" w:type="auto"/>
            <w:tcBorders>
              <w:bottom w:val="thinThickThinSmallGap" w:sz="24" w:space="0" w:color="auto"/>
            </w:tcBorders>
          </w:tcPr>
          <w:p w14:paraId="6B0390C2" w14:textId="77777777" w:rsidR="00A805AE" w:rsidRPr="0088193B" w:rsidRDefault="00A805AE" w:rsidP="00195C57">
            <w:pPr>
              <w:pStyle w:val="TAC"/>
            </w:pPr>
            <w:r w:rsidRPr="0088193B">
              <w:t>52752</w:t>
            </w:r>
          </w:p>
        </w:tc>
        <w:tc>
          <w:tcPr>
            <w:tcW w:w="0" w:type="auto"/>
            <w:tcBorders>
              <w:bottom w:val="thinThickThinSmallGap" w:sz="24" w:space="0" w:color="auto"/>
            </w:tcBorders>
          </w:tcPr>
          <w:p w14:paraId="02D54A7B" w14:textId="77777777" w:rsidR="00A805AE" w:rsidRPr="0088193B" w:rsidRDefault="00A805AE" w:rsidP="00195C57">
            <w:pPr>
              <w:pStyle w:val="TAC"/>
            </w:pPr>
            <w:r w:rsidRPr="0088193B">
              <w:t>55056</w:t>
            </w:r>
          </w:p>
        </w:tc>
        <w:tc>
          <w:tcPr>
            <w:tcW w:w="0" w:type="auto"/>
            <w:tcBorders>
              <w:bottom w:val="thinThickThinSmallGap" w:sz="24" w:space="0" w:color="auto"/>
            </w:tcBorders>
          </w:tcPr>
          <w:p w14:paraId="4B9708A8" w14:textId="77777777" w:rsidR="00A805AE" w:rsidRPr="0088193B" w:rsidRDefault="00A805AE" w:rsidP="00195C57">
            <w:pPr>
              <w:pStyle w:val="TAC"/>
            </w:pPr>
            <w:r w:rsidRPr="0088193B">
              <w:t>55056</w:t>
            </w:r>
          </w:p>
        </w:tc>
        <w:tc>
          <w:tcPr>
            <w:tcW w:w="0" w:type="auto"/>
            <w:tcBorders>
              <w:bottom w:val="thinThickThinSmallGap" w:sz="24" w:space="0" w:color="auto"/>
            </w:tcBorders>
          </w:tcPr>
          <w:p w14:paraId="7C33E2CE" w14:textId="77777777" w:rsidR="00A805AE" w:rsidRPr="0088193B" w:rsidRDefault="00A805AE" w:rsidP="00195C57">
            <w:pPr>
              <w:pStyle w:val="TAC"/>
            </w:pPr>
            <w:r w:rsidRPr="0088193B">
              <w:t>55056</w:t>
            </w:r>
          </w:p>
        </w:tc>
        <w:tc>
          <w:tcPr>
            <w:tcW w:w="0" w:type="auto"/>
            <w:tcBorders>
              <w:bottom w:val="thinThickThinSmallGap" w:sz="24" w:space="0" w:color="auto"/>
            </w:tcBorders>
          </w:tcPr>
          <w:p w14:paraId="6D90FE81" w14:textId="77777777" w:rsidR="00A805AE" w:rsidRPr="0088193B" w:rsidRDefault="00A805AE" w:rsidP="00195C57">
            <w:pPr>
              <w:pStyle w:val="TAC"/>
            </w:pPr>
            <w:r w:rsidRPr="0088193B">
              <w:t>55056</w:t>
            </w:r>
          </w:p>
        </w:tc>
        <w:tc>
          <w:tcPr>
            <w:tcW w:w="0" w:type="auto"/>
            <w:tcBorders>
              <w:bottom w:val="thinThickThinSmallGap" w:sz="24" w:space="0" w:color="auto"/>
            </w:tcBorders>
          </w:tcPr>
          <w:p w14:paraId="6E809CDD" w14:textId="77777777" w:rsidR="00A805AE" w:rsidRPr="0088193B" w:rsidRDefault="00A805AE" w:rsidP="00195C57">
            <w:pPr>
              <w:pStyle w:val="TAC"/>
            </w:pPr>
            <w:r w:rsidRPr="0088193B">
              <w:t>57336</w:t>
            </w:r>
          </w:p>
        </w:tc>
        <w:tc>
          <w:tcPr>
            <w:tcW w:w="0" w:type="auto"/>
            <w:tcBorders>
              <w:bottom w:val="thinThickThinSmallGap" w:sz="24" w:space="0" w:color="auto"/>
            </w:tcBorders>
          </w:tcPr>
          <w:p w14:paraId="570EA9D1" w14:textId="77777777" w:rsidR="00A805AE" w:rsidRPr="0088193B" w:rsidRDefault="00A805AE" w:rsidP="00195C57">
            <w:pPr>
              <w:pStyle w:val="TAC"/>
            </w:pPr>
            <w:r w:rsidRPr="0088193B">
              <w:t>57336</w:t>
            </w:r>
          </w:p>
        </w:tc>
        <w:tc>
          <w:tcPr>
            <w:tcW w:w="0" w:type="auto"/>
            <w:tcBorders>
              <w:bottom w:val="thinThickThinSmallGap" w:sz="24" w:space="0" w:color="auto"/>
            </w:tcBorders>
          </w:tcPr>
          <w:p w14:paraId="6895A78A" w14:textId="77777777" w:rsidR="00A805AE" w:rsidRPr="0088193B" w:rsidRDefault="00A805AE" w:rsidP="00195C57">
            <w:pPr>
              <w:pStyle w:val="TAC"/>
            </w:pPr>
            <w:r w:rsidRPr="0088193B">
              <w:t>57336</w:t>
            </w:r>
          </w:p>
        </w:tc>
        <w:tc>
          <w:tcPr>
            <w:tcW w:w="0" w:type="auto"/>
            <w:tcBorders>
              <w:bottom w:val="thinThickThinSmallGap" w:sz="24" w:space="0" w:color="auto"/>
            </w:tcBorders>
          </w:tcPr>
          <w:p w14:paraId="5049598F" w14:textId="77777777" w:rsidR="00A805AE" w:rsidRPr="0088193B" w:rsidRDefault="00A805AE" w:rsidP="00195C57">
            <w:pPr>
              <w:pStyle w:val="TAC"/>
            </w:pPr>
            <w:r w:rsidRPr="0088193B">
              <w:t>59256</w:t>
            </w:r>
          </w:p>
        </w:tc>
      </w:tr>
      <w:tr w:rsidR="00A805AE" w:rsidRPr="0088193B" w14:paraId="28CA5E04"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65D6D12" w14:textId="77777777" w:rsidR="00A805AE" w:rsidRPr="0088193B" w:rsidRDefault="00A805AE" w:rsidP="0022483D">
            <w:pPr>
              <w:pStyle w:val="TAH"/>
              <w:rPr>
                <w:rFonts w:cs="Arial"/>
                <w:szCs w:val="18"/>
              </w:rPr>
            </w:pPr>
            <w:r w:rsidRPr="0088193B">
              <w:rPr>
                <w:rFonts w:cs="Arial"/>
                <w:position w:val="-10"/>
                <w:szCs w:val="18"/>
              </w:rPr>
              <w:object w:dxaOrig="400" w:dyaOrig="340" w14:anchorId="6F1002C4">
                <v:shape id="_x0000_i4058" type="#_x0000_t75" style="width:20.25pt;height:16.5pt" o:ole="">
                  <v:imagedata r:id="rId598" o:title=""/>
                </v:shape>
                <o:OLEObject Type="Embed" ProgID="Equation.3" ShapeID="_x0000_i4058" DrawAspect="Content" ObjectID="_1799748490" r:id="rId3250"/>
              </w:object>
            </w:r>
          </w:p>
        </w:tc>
        <w:tc>
          <w:tcPr>
            <w:tcW w:w="0" w:type="auto"/>
            <w:gridSpan w:val="10"/>
            <w:tcBorders>
              <w:top w:val="thinThickThinSmallGap" w:sz="24" w:space="0" w:color="auto"/>
              <w:left w:val="double" w:sz="4" w:space="0" w:color="auto"/>
            </w:tcBorders>
            <w:shd w:val="clear" w:color="auto" w:fill="E0E0E0"/>
            <w:vAlign w:val="center"/>
          </w:tcPr>
          <w:p w14:paraId="692E1AE3" w14:textId="77777777" w:rsidR="00A805AE" w:rsidRPr="0088193B" w:rsidRDefault="00A805AE" w:rsidP="0022483D">
            <w:pPr>
              <w:pStyle w:val="TAH"/>
              <w:rPr>
                <w:rFonts w:cs="Arial"/>
                <w:szCs w:val="18"/>
              </w:rPr>
            </w:pPr>
            <w:r w:rsidRPr="0088193B">
              <w:rPr>
                <w:rFonts w:cs="Arial"/>
                <w:position w:val="-10"/>
                <w:szCs w:val="18"/>
              </w:rPr>
              <w:object w:dxaOrig="480" w:dyaOrig="340" w14:anchorId="5447040D">
                <v:shape id="_x0000_i4059" type="#_x0000_t75" style="width:24.75pt;height:16.5pt" o:ole="">
                  <v:imagedata r:id="rId182" o:title=""/>
                </v:shape>
                <o:OLEObject Type="Embed" ProgID="Equation.3" ShapeID="_x0000_i4059" DrawAspect="Content" ObjectID="_1799748491" r:id="rId3251"/>
              </w:object>
            </w:r>
          </w:p>
        </w:tc>
      </w:tr>
      <w:tr w:rsidR="00A805AE" w:rsidRPr="0088193B" w14:paraId="598304A2"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76859A57"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7E7EE21B" w14:textId="77777777" w:rsidR="00A805AE" w:rsidRPr="0088193B" w:rsidRDefault="00A805AE" w:rsidP="0022483D">
            <w:pPr>
              <w:pStyle w:val="TAH"/>
              <w:rPr>
                <w:rFonts w:cs="Arial"/>
                <w:szCs w:val="18"/>
              </w:rPr>
            </w:pPr>
            <w:r w:rsidRPr="0088193B">
              <w:rPr>
                <w:rFonts w:cs="Arial"/>
                <w:szCs w:val="18"/>
              </w:rPr>
              <w:t>91</w:t>
            </w:r>
          </w:p>
        </w:tc>
        <w:tc>
          <w:tcPr>
            <w:tcW w:w="0" w:type="auto"/>
            <w:tcBorders>
              <w:bottom w:val="double" w:sz="4" w:space="0" w:color="auto"/>
            </w:tcBorders>
            <w:shd w:val="clear" w:color="auto" w:fill="E0E0E0"/>
            <w:vAlign w:val="center"/>
          </w:tcPr>
          <w:p w14:paraId="64B5123A" w14:textId="77777777" w:rsidR="00A805AE" w:rsidRPr="0088193B" w:rsidRDefault="00A805AE" w:rsidP="0022483D">
            <w:pPr>
              <w:pStyle w:val="TAH"/>
              <w:rPr>
                <w:rFonts w:cs="Arial"/>
                <w:szCs w:val="18"/>
              </w:rPr>
            </w:pPr>
            <w:r w:rsidRPr="0088193B">
              <w:rPr>
                <w:rFonts w:cs="Arial"/>
                <w:szCs w:val="18"/>
              </w:rPr>
              <w:t>92</w:t>
            </w:r>
          </w:p>
        </w:tc>
        <w:tc>
          <w:tcPr>
            <w:tcW w:w="0" w:type="auto"/>
            <w:tcBorders>
              <w:bottom w:val="double" w:sz="4" w:space="0" w:color="auto"/>
            </w:tcBorders>
            <w:shd w:val="clear" w:color="auto" w:fill="E0E0E0"/>
            <w:vAlign w:val="center"/>
          </w:tcPr>
          <w:p w14:paraId="118934FB" w14:textId="77777777" w:rsidR="00A805AE" w:rsidRPr="0088193B" w:rsidRDefault="00A805AE" w:rsidP="0022483D">
            <w:pPr>
              <w:pStyle w:val="TAH"/>
              <w:rPr>
                <w:rFonts w:cs="Arial"/>
                <w:szCs w:val="18"/>
              </w:rPr>
            </w:pPr>
            <w:r w:rsidRPr="0088193B">
              <w:rPr>
                <w:rFonts w:cs="Arial"/>
                <w:szCs w:val="18"/>
              </w:rPr>
              <w:t>93</w:t>
            </w:r>
          </w:p>
        </w:tc>
        <w:tc>
          <w:tcPr>
            <w:tcW w:w="0" w:type="auto"/>
            <w:tcBorders>
              <w:bottom w:val="double" w:sz="4" w:space="0" w:color="auto"/>
            </w:tcBorders>
            <w:shd w:val="clear" w:color="auto" w:fill="E0E0E0"/>
            <w:vAlign w:val="center"/>
          </w:tcPr>
          <w:p w14:paraId="57C248F7" w14:textId="77777777" w:rsidR="00A805AE" w:rsidRPr="0088193B" w:rsidRDefault="00A805AE" w:rsidP="0022483D">
            <w:pPr>
              <w:pStyle w:val="TAH"/>
              <w:rPr>
                <w:rFonts w:cs="Arial"/>
                <w:szCs w:val="18"/>
              </w:rPr>
            </w:pPr>
            <w:r w:rsidRPr="0088193B">
              <w:rPr>
                <w:rFonts w:cs="Arial"/>
                <w:szCs w:val="18"/>
              </w:rPr>
              <w:t>94</w:t>
            </w:r>
          </w:p>
        </w:tc>
        <w:tc>
          <w:tcPr>
            <w:tcW w:w="0" w:type="auto"/>
            <w:tcBorders>
              <w:bottom w:val="double" w:sz="4" w:space="0" w:color="auto"/>
            </w:tcBorders>
            <w:shd w:val="clear" w:color="auto" w:fill="E0E0E0"/>
            <w:vAlign w:val="center"/>
          </w:tcPr>
          <w:p w14:paraId="53760605" w14:textId="77777777" w:rsidR="00A805AE" w:rsidRPr="0088193B" w:rsidRDefault="00A805AE" w:rsidP="0022483D">
            <w:pPr>
              <w:pStyle w:val="TAH"/>
              <w:rPr>
                <w:rFonts w:cs="Arial"/>
                <w:szCs w:val="18"/>
              </w:rPr>
            </w:pPr>
            <w:r w:rsidRPr="0088193B">
              <w:rPr>
                <w:rFonts w:cs="Arial"/>
                <w:szCs w:val="18"/>
              </w:rPr>
              <w:t>95</w:t>
            </w:r>
          </w:p>
        </w:tc>
        <w:tc>
          <w:tcPr>
            <w:tcW w:w="0" w:type="auto"/>
            <w:tcBorders>
              <w:bottom w:val="double" w:sz="4" w:space="0" w:color="auto"/>
            </w:tcBorders>
            <w:shd w:val="clear" w:color="auto" w:fill="E0E0E0"/>
            <w:vAlign w:val="center"/>
          </w:tcPr>
          <w:p w14:paraId="71D1C2EF" w14:textId="77777777" w:rsidR="00A805AE" w:rsidRPr="0088193B" w:rsidRDefault="00A805AE" w:rsidP="0022483D">
            <w:pPr>
              <w:pStyle w:val="TAH"/>
              <w:rPr>
                <w:rFonts w:cs="Arial"/>
                <w:szCs w:val="18"/>
              </w:rPr>
            </w:pPr>
            <w:r w:rsidRPr="0088193B">
              <w:rPr>
                <w:rFonts w:cs="Arial"/>
                <w:szCs w:val="18"/>
              </w:rPr>
              <w:t>96</w:t>
            </w:r>
          </w:p>
        </w:tc>
        <w:tc>
          <w:tcPr>
            <w:tcW w:w="0" w:type="auto"/>
            <w:tcBorders>
              <w:bottom w:val="double" w:sz="4" w:space="0" w:color="auto"/>
            </w:tcBorders>
            <w:shd w:val="clear" w:color="auto" w:fill="E0E0E0"/>
            <w:vAlign w:val="center"/>
          </w:tcPr>
          <w:p w14:paraId="173031DA" w14:textId="77777777" w:rsidR="00A805AE" w:rsidRPr="0088193B" w:rsidRDefault="00A805AE" w:rsidP="0022483D">
            <w:pPr>
              <w:pStyle w:val="TAH"/>
              <w:rPr>
                <w:rFonts w:cs="Arial"/>
                <w:szCs w:val="18"/>
              </w:rPr>
            </w:pPr>
            <w:r w:rsidRPr="0088193B">
              <w:rPr>
                <w:rFonts w:cs="Arial"/>
                <w:szCs w:val="18"/>
              </w:rPr>
              <w:t>97</w:t>
            </w:r>
          </w:p>
        </w:tc>
        <w:tc>
          <w:tcPr>
            <w:tcW w:w="0" w:type="auto"/>
            <w:tcBorders>
              <w:bottom w:val="double" w:sz="4" w:space="0" w:color="auto"/>
            </w:tcBorders>
            <w:shd w:val="clear" w:color="auto" w:fill="E0E0E0"/>
            <w:vAlign w:val="center"/>
          </w:tcPr>
          <w:p w14:paraId="2EF548BF" w14:textId="77777777" w:rsidR="00A805AE" w:rsidRPr="0088193B" w:rsidRDefault="00A805AE" w:rsidP="0022483D">
            <w:pPr>
              <w:pStyle w:val="TAH"/>
              <w:rPr>
                <w:rFonts w:cs="Arial"/>
                <w:szCs w:val="18"/>
              </w:rPr>
            </w:pPr>
            <w:r w:rsidRPr="0088193B">
              <w:rPr>
                <w:rFonts w:cs="Arial"/>
                <w:szCs w:val="18"/>
              </w:rPr>
              <w:t>98</w:t>
            </w:r>
          </w:p>
        </w:tc>
        <w:tc>
          <w:tcPr>
            <w:tcW w:w="0" w:type="auto"/>
            <w:tcBorders>
              <w:bottom w:val="double" w:sz="4" w:space="0" w:color="auto"/>
            </w:tcBorders>
            <w:shd w:val="clear" w:color="auto" w:fill="E0E0E0"/>
            <w:vAlign w:val="center"/>
          </w:tcPr>
          <w:p w14:paraId="12F484FB" w14:textId="77777777" w:rsidR="00A805AE" w:rsidRPr="0088193B" w:rsidRDefault="00A805AE" w:rsidP="0022483D">
            <w:pPr>
              <w:pStyle w:val="TAH"/>
              <w:rPr>
                <w:rFonts w:cs="Arial"/>
                <w:szCs w:val="18"/>
              </w:rPr>
            </w:pPr>
            <w:r w:rsidRPr="0088193B">
              <w:rPr>
                <w:rFonts w:cs="Arial"/>
                <w:szCs w:val="18"/>
              </w:rPr>
              <w:t>99</w:t>
            </w:r>
          </w:p>
        </w:tc>
        <w:tc>
          <w:tcPr>
            <w:tcW w:w="0" w:type="auto"/>
            <w:tcBorders>
              <w:bottom w:val="double" w:sz="4" w:space="0" w:color="auto"/>
            </w:tcBorders>
            <w:shd w:val="clear" w:color="auto" w:fill="E0E0E0"/>
            <w:vAlign w:val="center"/>
          </w:tcPr>
          <w:p w14:paraId="499E507F" w14:textId="77777777" w:rsidR="00A805AE" w:rsidRPr="0088193B" w:rsidRDefault="00A805AE" w:rsidP="0022483D">
            <w:pPr>
              <w:pStyle w:val="TAH"/>
              <w:rPr>
                <w:rFonts w:cs="Arial"/>
                <w:szCs w:val="18"/>
              </w:rPr>
            </w:pPr>
            <w:r w:rsidRPr="0088193B">
              <w:rPr>
                <w:rFonts w:cs="Arial"/>
                <w:szCs w:val="18"/>
              </w:rPr>
              <w:t>100</w:t>
            </w:r>
          </w:p>
        </w:tc>
      </w:tr>
      <w:tr w:rsidR="00A805AE" w:rsidRPr="0088193B" w14:paraId="6195108B"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1255954B"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784D1AEF" w14:textId="77777777" w:rsidR="00A805AE" w:rsidRPr="0088193B" w:rsidRDefault="00A805AE" w:rsidP="00195C57">
            <w:pPr>
              <w:pStyle w:val="TAC"/>
            </w:pPr>
            <w:r w:rsidRPr="0088193B">
              <w:t>2536</w:t>
            </w:r>
          </w:p>
        </w:tc>
        <w:tc>
          <w:tcPr>
            <w:tcW w:w="0" w:type="auto"/>
            <w:tcBorders>
              <w:top w:val="double" w:sz="4" w:space="0" w:color="auto"/>
            </w:tcBorders>
            <w:vAlign w:val="center"/>
          </w:tcPr>
          <w:p w14:paraId="410F47F9" w14:textId="77777777" w:rsidR="00A805AE" w:rsidRPr="0088193B" w:rsidRDefault="00A805AE" w:rsidP="00195C57">
            <w:pPr>
              <w:pStyle w:val="TAC"/>
            </w:pPr>
            <w:r w:rsidRPr="0088193B">
              <w:t>2536</w:t>
            </w:r>
          </w:p>
        </w:tc>
        <w:tc>
          <w:tcPr>
            <w:tcW w:w="0" w:type="auto"/>
            <w:tcBorders>
              <w:top w:val="double" w:sz="4" w:space="0" w:color="auto"/>
            </w:tcBorders>
            <w:vAlign w:val="center"/>
          </w:tcPr>
          <w:p w14:paraId="0248ECC2" w14:textId="77777777" w:rsidR="00A805AE" w:rsidRPr="0088193B" w:rsidRDefault="00A805AE" w:rsidP="00195C57">
            <w:pPr>
              <w:pStyle w:val="TAC"/>
            </w:pPr>
            <w:r w:rsidRPr="0088193B">
              <w:t>2600</w:t>
            </w:r>
          </w:p>
        </w:tc>
        <w:tc>
          <w:tcPr>
            <w:tcW w:w="0" w:type="auto"/>
            <w:tcBorders>
              <w:top w:val="double" w:sz="4" w:space="0" w:color="auto"/>
            </w:tcBorders>
            <w:vAlign w:val="center"/>
          </w:tcPr>
          <w:p w14:paraId="42AF8506" w14:textId="77777777" w:rsidR="00A805AE" w:rsidRPr="0088193B" w:rsidRDefault="00A805AE" w:rsidP="00195C57">
            <w:pPr>
              <w:pStyle w:val="TAC"/>
            </w:pPr>
            <w:r w:rsidRPr="0088193B">
              <w:t>2600</w:t>
            </w:r>
          </w:p>
        </w:tc>
        <w:tc>
          <w:tcPr>
            <w:tcW w:w="0" w:type="auto"/>
            <w:tcBorders>
              <w:top w:val="double" w:sz="4" w:space="0" w:color="auto"/>
            </w:tcBorders>
            <w:vAlign w:val="center"/>
          </w:tcPr>
          <w:p w14:paraId="628F1A03" w14:textId="77777777" w:rsidR="00A805AE" w:rsidRPr="0088193B" w:rsidRDefault="00A805AE" w:rsidP="00195C57">
            <w:pPr>
              <w:pStyle w:val="TAC"/>
            </w:pPr>
            <w:r w:rsidRPr="0088193B">
              <w:t>2664</w:t>
            </w:r>
          </w:p>
        </w:tc>
        <w:tc>
          <w:tcPr>
            <w:tcW w:w="0" w:type="auto"/>
            <w:tcBorders>
              <w:top w:val="double" w:sz="4" w:space="0" w:color="auto"/>
            </w:tcBorders>
            <w:vAlign w:val="center"/>
          </w:tcPr>
          <w:p w14:paraId="26E5C5F9" w14:textId="77777777" w:rsidR="00A805AE" w:rsidRPr="0088193B" w:rsidRDefault="00A805AE" w:rsidP="00195C57">
            <w:pPr>
              <w:pStyle w:val="TAC"/>
            </w:pPr>
            <w:r w:rsidRPr="0088193B">
              <w:t>2664</w:t>
            </w:r>
          </w:p>
        </w:tc>
        <w:tc>
          <w:tcPr>
            <w:tcW w:w="0" w:type="auto"/>
            <w:tcBorders>
              <w:top w:val="double" w:sz="4" w:space="0" w:color="auto"/>
            </w:tcBorders>
            <w:vAlign w:val="center"/>
          </w:tcPr>
          <w:p w14:paraId="57E8B5FA" w14:textId="77777777" w:rsidR="00A805AE" w:rsidRPr="0088193B" w:rsidRDefault="00A805AE" w:rsidP="00195C57">
            <w:pPr>
              <w:pStyle w:val="TAC"/>
            </w:pPr>
            <w:r w:rsidRPr="0088193B">
              <w:t>2728</w:t>
            </w:r>
          </w:p>
        </w:tc>
        <w:tc>
          <w:tcPr>
            <w:tcW w:w="0" w:type="auto"/>
            <w:tcBorders>
              <w:top w:val="double" w:sz="4" w:space="0" w:color="auto"/>
            </w:tcBorders>
            <w:vAlign w:val="center"/>
          </w:tcPr>
          <w:p w14:paraId="159A0D77" w14:textId="77777777" w:rsidR="00A805AE" w:rsidRPr="0088193B" w:rsidRDefault="00A805AE" w:rsidP="00195C57">
            <w:pPr>
              <w:pStyle w:val="TAC"/>
            </w:pPr>
            <w:r w:rsidRPr="0088193B">
              <w:t>2728</w:t>
            </w:r>
          </w:p>
        </w:tc>
        <w:tc>
          <w:tcPr>
            <w:tcW w:w="0" w:type="auto"/>
            <w:tcBorders>
              <w:top w:val="double" w:sz="4" w:space="0" w:color="auto"/>
            </w:tcBorders>
            <w:vAlign w:val="center"/>
          </w:tcPr>
          <w:p w14:paraId="5203594F" w14:textId="77777777" w:rsidR="00A805AE" w:rsidRPr="0088193B" w:rsidRDefault="00A805AE" w:rsidP="00195C57">
            <w:pPr>
              <w:pStyle w:val="TAC"/>
            </w:pPr>
            <w:r w:rsidRPr="0088193B">
              <w:t>2728</w:t>
            </w:r>
          </w:p>
        </w:tc>
        <w:tc>
          <w:tcPr>
            <w:tcW w:w="0" w:type="auto"/>
            <w:tcBorders>
              <w:top w:val="double" w:sz="4" w:space="0" w:color="auto"/>
            </w:tcBorders>
            <w:vAlign w:val="center"/>
          </w:tcPr>
          <w:p w14:paraId="658605B0" w14:textId="77777777" w:rsidR="00A805AE" w:rsidRPr="0088193B" w:rsidRDefault="00A805AE" w:rsidP="00195C57">
            <w:pPr>
              <w:pStyle w:val="TAC"/>
            </w:pPr>
            <w:r w:rsidRPr="0088193B">
              <w:t>2792</w:t>
            </w:r>
          </w:p>
        </w:tc>
      </w:tr>
      <w:tr w:rsidR="00A805AE" w:rsidRPr="0088193B" w14:paraId="007C98AA" w14:textId="77777777" w:rsidTr="0022483D">
        <w:trPr>
          <w:cantSplit/>
          <w:jc w:val="center"/>
        </w:trPr>
        <w:tc>
          <w:tcPr>
            <w:tcW w:w="619" w:type="dxa"/>
            <w:tcBorders>
              <w:right w:val="double" w:sz="4" w:space="0" w:color="auto"/>
            </w:tcBorders>
            <w:shd w:val="clear" w:color="auto" w:fill="auto"/>
            <w:vAlign w:val="center"/>
          </w:tcPr>
          <w:p w14:paraId="2EA89C02" w14:textId="77777777" w:rsidR="00A805AE" w:rsidRPr="0088193B" w:rsidRDefault="00A805AE" w:rsidP="00195C57">
            <w:pPr>
              <w:pStyle w:val="TAC"/>
            </w:pPr>
            <w:r w:rsidRPr="0088193B">
              <w:t>1</w:t>
            </w:r>
          </w:p>
        </w:tc>
        <w:tc>
          <w:tcPr>
            <w:tcW w:w="0" w:type="auto"/>
            <w:tcBorders>
              <w:left w:val="double" w:sz="4" w:space="0" w:color="auto"/>
            </w:tcBorders>
            <w:vAlign w:val="center"/>
          </w:tcPr>
          <w:p w14:paraId="1575C7B4" w14:textId="77777777" w:rsidR="00A805AE" w:rsidRPr="0088193B" w:rsidRDefault="00A805AE" w:rsidP="00195C57">
            <w:pPr>
              <w:pStyle w:val="TAC"/>
            </w:pPr>
            <w:r w:rsidRPr="0088193B">
              <w:t>3368</w:t>
            </w:r>
          </w:p>
        </w:tc>
        <w:tc>
          <w:tcPr>
            <w:tcW w:w="0" w:type="auto"/>
            <w:vAlign w:val="center"/>
          </w:tcPr>
          <w:p w14:paraId="627B0919" w14:textId="77777777" w:rsidR="00A805AE" w:rsidRPr="0088193B" w:rsidRDefault="00A805AE" w:rsidP="00195C57">
            <w:pPr>
              <w:pStyle w:val="TAC"/>
            </w:pPr>
            <w:r w:rsidRPr="0088193B">
              <w:t>3368</w:t>
            </w:r>
          </w:p>
        </w:tc>
        <w:tc>
          <w:tcPr>
            <w:tcW w:w="0" w:type="auto"/>
            <w:vAlign w:val="center"/>
          </w:tcPr>
          <w:p w14:paraId="2518F394" w14:textId="77777777" w:rsidR="00A805AE" w:rsidRPr="0088193B" w:rsidRDefault="00A805AE" w:rsidP="00195C57">
            <w:pPr>
              <w:pStyle w:val="TAC"/>
            </w:pPr>
            <w:r w:rsidRPr="0088193B">
              <w:t>3368</w:t>
            </w:r>
          </w:p>
        </w:tc>
        <w:tc>
          <w:tcPr>
            <w:tcW w:w="0" w:type="auto"/>
            <w:vAlign w:val="center"/>
          </w:tcPr>
          <w:p w14:paraId="49453308" w14:textId="77777777" w:rsidR="00A805AE" w:rsidRPr="0088193B" w:rsidRDefault="00A805AE" w:rsidP="00195C57">
            <w:pPr>
              <w:pStyle w:val="TAC"/>
            </w:pPr>
            <w:r w:rsidRPr="0088193B">
              <w:t>3496</w:t>
            </w:r>
          </w:p>
        </w:tc>
        <w:tc>
          <w:tcPr>
            <w:tcW w:w="0" w:type="auto"/>
            <w:vAlign w:val="center"/>
          </w:tcPr>
          <w:p w14:paraId="7EC39192" w14:textId="77777777" w:rsidR="00A805AE" w:rsidRPr="0088193B" w:rsidRDefault="00A805AE" w:rsidP="00195C57">
            <w:pPr>
              <w:pStyle w:val="TAC"/>
            </w:pPr>
            <w:r w:rsidRPr="0088193B">
              <w:t>3496</w:t>
            </w:r>
          </w:p>
        </w:tc>
        <w:tc>
          <w:tcPr>
            <w:tcW w:w="0" w:type="auto"/>
            <w:vAlign w:val="center"/>
          </w:tcPr>
          <w:p w14:paraId="2FB47BCF" w14:textId="77777777" w:rsidR="00A805AE" w:rsidRPr="0088193B" w:rsidRDefault="00A805AE" w:rsidP="00195C57">
            <w:pPr>
              <w:pStyle w:val="TAC"/>
            </w:pPr>
            <w:r w:rsidRPr="0088193B">
              <w:t>3496</w:t>
            </w:r>
          </w:p>
        </w:tc>
        <w:tc>
          <w:tcPr>
            <w:tcW w:w="0" w:type="auto"/>
            <w:vAlign w:val="center"/>
          </w:tcPr>
          <w:p w14:paraId="39FE9216" w14:textId="77777777" w:rsidR="00A805AE" w:rsidRPr="0088193B" w:rsidRDefault="00A805AE" w:rsidP="00195C57">
            <w:pPr>
              <w:pStyle w:val="TAC"/>
            </w:pPr>
            <w:r w:rsidRPr="0088193B">
              <w:t>3496</w:t>
            </w:r>
          </w:p>
        </w:tc>
        <w:tc>
          <w:tcPr>
            <w:tcW w:w="0" w:type="auto"/>
            <w:vAlign w:val="center"/>
          </w:tcPr>
          <w:p w14:paraId="76372051" w14:textId="77777777" w:rsidR="00A805AE" w:rsidRPr="0088193B" w:rsidRDefault="00A805AE" w:rsidP="00195C57">
            <w:pPr>
              <w:pStyle w:val="TAC"/>
            </w:pPr>
            <w:r w:rsidRPr="0088193B">
              <w:t>3624</w:t>
            </w:r>
          </w:p>
        </w:tc>
        <w:tc>
          <w:tcPr>
            <w:tcW w:w="0" w:type="auto"/>
            <w:vAlign w:val="center"/>
          </w:tcPr>
          <w:p w14:paraId="3BDFCAD2" w14:textId="77777777" w:rsidR="00A805AE" w:rsidRPr="0088193B" w:rsidRDefault="00A805AE" w:rsidP="00195C57">
            <w:pPr>
              <w:pStyle w:val="TAC"/>
            </w:pPr>
            <w:r w:rsidRPr="0088193B">
              <w:t>3624</w:t>
            </w:r>
          </w:p>
        </w:tc>
        <w:tc>
          <w:tcPr>
            <w:tcW w:w="0" w:type="auto"/>
            <w:vAlign w:val="center"/>
          </w:tcPr>
          <w:p w14:paraId="1374BCD3" w14:textId="77777777" w:rsidR="00A805AE" w:rsidRPr="0088193B" w:rsidRDefault="00A805AE" w:rsidP="00195C57">
            <w:pPr>
              <w:pStyle w:val="TAC"/>
            </w:pPr>
            <w:r w:rsidRPr="0088193B">
              <w:t>3624</w:t>
            </w:r>
          </w:p>
        </w:tc>
      </w:tr>
      <w:tr w:rsidR="00A805AE" w:rsidRPr="0088193B" w14:paraId="66BE41E3" w14:textId="77777777" w:rsidTr="0022483D">
        <w:trPr>
          <w:cantSplit/>
          <w:jc w:val="center"/>
        </w:trPr>
        <w:tc>
          <w:tcPr>
            <w:tcW w:w="619" w:type="dxa"/>
            <w:tcBorders>
              <w:right w:val="double" w:sz="4" w:space="0" w:color="auto"/>
            </w:tcBorders>
            <w:shd w:val="clear" w:color="auto" w:fill="auto"/>
            <w:vAlign w:val="center"/>
          </w:tcPr>
          <w:p w14:paraId="46F9531A" w14:textId="77777777" w:rsidR="00A805AE" w:rsidRPr="0088193B" w:rsidRDefault="00A805AE" w:rsidP="00195C57">
            <w:pPr>
              <w:pStyle w:val="TAC"/>
            </w:pPr>
            <w:r w:rsidRPr="0088193B">
              <w:t>2</w:t>
            </w:r>
          </w:p>
        </w:tc>
        <w:tc>
          <w:tcPr>
            <w:tcW w:w="0" w:type="auto"/>
            <w:tcBorders>
              <w:left w:val="double" w:sz="4" w:space="0" w:color="auto"/>
            </w:tcBorders>
            <w:vAlign w:val="center"/>
          </w:tcPr>
          <w:p w14:paraId="65F5DFC4" w14:textId="77777777" w:rsidR="00A805AE" w:rsidRPr="0088193B" w:rsidRDefault="00A805AE" w:rsidP="00195C57">
            <w:pPr>
              <w:pStyle w:val="TAC"/>
            </w:pPr>
            <w:r w:rsidRPr="0088193B">
              <w:t>4136</w:t>
            </w:r>
          </w:p>
        </w:tc>
        <w:tc>
          <w:tcPr>
            <w:tcW w:w="0" w:type="auto"/>
            <w:vAlign w:val="center"/>
          </w:tcPr>
          <w:p w14:paraId="249646E9" w14:textId="77777777" w:rsidR="00A805AE" w:rsidRPr="0088193B" w:rsidRDefault="00A805AE" w:rsidP="00195C57">
            <w:pPr>
              <w:pStyle w:val="TAC"/>
            </w:pPr>
            <w:r w:rsidRPr="0088193B">
              <w:t>4136</w:t>
            </w:r>
          </w:p>
        </w:tc>
        <w:tc>
          <w:tcPr>
            <w:tcW w:w="0" w:type="auto"/>
            <w:vAlign w:val="center"/>
          </w:tcPr>
          <w:p w14:paraId="342B10EB" w14:textId="77777777" w:rsidR="00A805AE" w:rsidRPr="0088193B" w:rsidRDefault="00A805AE" w:rsidP="00195C57">
            <w:pPr>
              <w:pStyle w:val="TAC"/>
            </w:pPr>
            <w:r w:rsidRPr="0088193B">
              <w:t>4136</w:t>
            </w:r>
          </w:p>
        </w:tc>
        <w:tc>
          <w:tcPr>
            <w:tcW w:w="0" w:type="auto"/>
            <w:vAlign w:val="center"/>
          </w:tcPr>
          <w:p w14:paraId="7334CAA7" w14:textId="77777777" w:rsidR="00A805AE" w:rsidRPr="0088193B" w:rsidRDefault="00A805AE" w:rsidP="00195C57">
            <w:pPr>
              <w:pStyle w:val="TAC"/>
            </w:pPr>
            <w:r w:rsidRPr="0088193B">
              <w:t>4264</w:t>
            </w:r>
          </w:p>
        </w:tc>
        <w:tc>
          <w:tcPr>
            <w:tcW w:w="0" w:type="auto"/>
            <w:vAlign w:val="center"/>
          </w:tcPr>
          <w:p w14:paraId="4B4F6D37" w14:textId="77777777" w:rsidR="00A805AE" w:rsidRPr="0088193B" w:rsidRDefault="00A805AE" w:rsidP="00195C57">
            <w:pPr>
              <w:pStyle w:val="TAC"/>
            </w:pPr>
            <w:r w:rsidRPr="0088193B">
              <w:t>4264</w:t>
            </w:r>
          </w:p>
        </w:tc>
        <w:tc>
          <w:tcPr>
            <w:tcW w:w="0" w:type="auto"/>
            <w:vAlign w:val="center"/>
          </w:tcPr>
          <w:p w14:paraId="411DBD42" w14:textId="77777777" w:rsidR="00A805AE" w:rsidRPr="0088193B" w:rsidRDefault="00A805AE" w:rsidP="00195C57">
            <w:pPr>
              <w:pStyle w:val="TAC"/>
            </w:pPr>
            <w:r w:rsidRPr="0088193B">
              <w:t>4264</w:t>
            </w:r>
          </w:p>
        </w:tc>
        <w:tc>
          <w:tcPr>
            <w:tcW w:w="0" w:type="auto"/>
            <w:vAlign w:val="center"/>
          </w:tcPr>
          <w:p w14:paraId="2CF2647F" w14:textId="77777777" w:rsidR="00A805AE" w:rsidRPr="0088193B" w:rsidRDefault="00A805AE" w:rsidP="00195C57">
            <w:pPr>
              <w:pStyle w:val="TAC"/>
            </w:pPr>
            <w:r w:rsidRPr="0088193B">
              <w:t>4392</w:t>
            </w:r>
          </w:p>
        </w:tc>
        <w:tc>
          <w:tcPr>
            <w:tcW w:w="0" w:type="auto"/>
            <w:vAlign w:val="center"/>
          </w:tcPr>
          <w:p w14:paraId="6A06159B" w14:textId="77777777" w:rsidR="00A805AE" w:rsidRPr="0088193B" w:rsidRDefault="00A805AE" w:rsidP="00195C57">
            <w:pPr>
              <w:pStyle w:val="TAC"/>
            </w:pPr>
            <w:r w:rsidRPr="0088193B">
              <w:t>4392</w:t>
            </w:r>
          </w:p>
        </w:tc>
        <w:tc>
          <w:tcPr>
            <w:tcW w:w="0" w:type="auto"/>
            <w:vAlign w:val="center"/>
          </w:tcPr>
          <w:p w14:paraId="0677C15D" w14:textId="77777777" w:rsidR="00A805AE" w:rsidRPr="0088193B" w:rsidRDefault="00A805AE" w:rsidP="00195C57">
            <w:pPr>
              <w:pStyle w:val="TAC"/>
            </w:pPr>
            <w:r w:rsidRPr="0088193B">
              <w:t>4392</w:t>
            </w:r>
          </w:p>
        </w:tc>
        <w:tc>
          <w:tcPr>
            <w:tcW w:w="0" w:type="auto"/>
            <w:vAlign w:val="center"/>
          </w:tcPr>
          <w:p w14:paraId="3B41CF66" w14:textId="77777777" w:rsidR="00A805AE" w:rsidRPr="0088193B" w:rsidRDefault="00A805AE" w:rsidP="00195C57">
            <w:pPr>
              <w:pStyle w:val="TAC"/>
            </w:pPr>
            <w:r w:rsidRPr="0088193B">
              <w:t>4584</w:t>
            </w:r>
          </w:p>
        </w:tc>
      </w:tr>
      <w:tr w:rsidR="00A805AE" w:rsidRPr="0088193B" w14:paraId="314C92A8" w14:textId="77777777" w:rsidTr="0022483D">
        <w:trPr>
          <w:cantSplit/>
          <w:jc w:val="center"/>
        </w:trPr>
        <w:tc>
          <w:tcPr>
            <w:tcW w:w="619" w:type="dxa"/>
            <w:tcBorders>
              <w:right w:val="double" w:sz="4" w:space="0" w:color="auto"/>
            </w:tcBorders>
            <w:shd w:val="clear" w:color="auto" w:fill="auto"/>
            <w:vAlign w:val="center"/>
          </w:tcPr>
          <w:p w14:paraId="2BF28665" w14:textId="77777777" w:rsidR="00A805AE" w:rsidRPr="0088193B" w:rsidRDefault="00A805AE" w:rsidP="00195C57">
            <w:pPr>
              <w:pStyle w:val="TAC"/>
            </w:pPr>
            <w:r w:rsidRPr="0088193B">
              <w:t>3</w:t>
            </w:r>
          </w:p>
        </w:tc>
        <w:tc>
          <w:tcPr>
            <w:tcW w:w="0" w:type="auto"/>
            <w:tcBorders>
              <w:left w:val="double" w:sz="4" w:space="0" w:color="auto"/>
            </w:tcBorders>
            <w:vAlign w:val="center"/>
          </w:tcPr>
          <w:p w14:paraId="121A9DDF" w14:textId="77777777" w:rsidR="00A805AE" w:rsidRPr="0088193B" w:rsidRDefault="00A805AE" w:rsidP="00195C57">
            <w:pPr>
              <w:pStyle w:val="TAC"/>
            </w:pPr>
            <w:r w:rsidRPr="0088193B">
              <w:t>5352</w:t>
            </w:r>
          </w:p>
        </w:tc>
        <w:tc>
          <w:tcPr>
            <w:tcW w:w="0" w:type="auto"/>
            <w:vAlign w:val="center"/>
          </w:tcPr>
          <w:p w14:paraId="22272AF0" w14:textId="77777777" w:rsidR="00A805AE" w:rsidRPr="0088193B" w:rsidRDefault="00A805AE" w:rsidP="00195C57">
            <w:pPr>
              <w:pStyle w:val="TAC"/>
            </w:pPr>
            <w:r w:rsidRPr="0088193B">
              <w:t>5352</w:t>
            </w:r>
          </w:p>
        </w:tc>
        <w:tc>
          <w:tcPr>
            <w:tcW w:w="0" w:type="auto"/>
            <w:vAlign w:val="center"/>
          </w:tcPr>
          <w:p w14:paraId="53A6F222" w14:textId="77777777" w:rsidR="00A805AE" w:rsidRPr="0088193B" w:rsidRDefault="00A805AE" w:rsidP="00195C57">
            <w:pPr>
              <w:pStyle w:val="TAC"/>
            </w:pPr>
            <w:r w:rsidRPr="0088193B">
              <w:t>5352</w:t>
            </w:r>
          </w:p>
        </w:tc>
        <w:tc>
          <w:tcPr>
            <w:tcW w:w="0" w:type="auto"/>
            <w:vAlign w:val="center"/>
          </w:tcPr>
          <w:p w14:paraId="46A3DDFD" w14:textId="77777777" w:rsidR="00A805AE" w:rsidRPr="0088193B" w:rsidRDefault="00A805AE" w:rsidP="00195C57">
            <w:pPr>
              <w:pStyle w:val="TAC"/>
            </w:pPr>
            <w:r w:rsidRPr="0088193B">
              <w:t>5544</w:t>
            </w:r>
          </w:p>
        </w:tc>
        <w:tc>
          <w:tcPr>
            <w:tcW w:w="0" w:type="auto"/>
            <w:vAlign w:val="center"/>
          </w:tcPr>
          <w:p w14:paraId="1788125F" w14:textId="77777777" w:rsidR="00A805AE" w:rsidRPr="0088193B" w:rsidRDefault="00A805AE" w:rsidP="00195C57">
            <w:pPr>
              <w:pStyle w:val="TAC"/>
            </w:pPr>
            <w:r w:rsidRPr="0088193B">
              <w:t>5544</w:t>
            </w:r>
          </w:p>
        </w:tc>
        <w:tc>
          <w:tcPr>
            <w:tcW w:w="0" w:type="auto"/>
            <w:vAlign w:val="center"/>
          </w:tcPr>
          <w:p w14:paraId="5A3589B9" w14:textId="77777777" w:rsidR="00A805AE" w:rsidRPr="0088193B" w:rsidRDefault="00A805AE" w:rsidP="00195C57">
            <w:pPr>
              <w:pStyle w:val="TAC"/>
            </w:pPr>
            <w:r w:rsidRPr="0088193B">
              <w:t>5544</w:t>
            </w:r>
          </w:p>
        </w:tc>
        <w:tc>
          <w:tcPr>
            <w:tcW w:w="0" w:type="auto"/>
            <w:vAlign w:val="center"/>
          </w:tcPr>
          <w:p w14:paraId="52F1556C" w14:textId="77777777" w:rsidR="00A805AE" w:rsidRPr="0088193B" w:rsidRDefault="00A805AE" w:rsidP="00195C57">
            <w:pPr>
              <w:pStyle w:val="TAC"/>
            </w:pPr>
            <w:r w:rsidRPr="0088193B">
              <w:t>5736</w:t>
            </w:r>
          </w:p>
        </w:tc>
        <w:tc>
          <w:tcPr>
            <w:tcW w:w="0" w:type="auto"/>
            <w:vAlign w:val="center"/>
          </w:tcPr>
          <w:p w14:paraId="0F66FA90" w14:textId="77777777" w:rsidR="00A805AE" w:rsidRPr="0088193B" w:rsidRDefault="00A805AE" w:rsidP="00195C57">
            <w:pPr>
              <w:pStyle w:val="TAC"/>
            </w:pPr>
            <w:r w:rsidRPr="0088193B">
              <w:t>5736</w:t>
            </w:r>
          </w:p>
        </w:tc>
        <w:tc>
          <w:tcPr>
            <w:tcW w:w="0" w:type="auto"/>
            <w:vAlign w:val="center"/>
          </w:tcPr>
          <w:p w14:paraId="7CA7101E" w14:textId="77777777" w:rsidR="00A805AE" w:rsidRPr="0088193B" w:rsidRDefault="00A805AE" w:rsidP="00195C57">
            <w:pPr>
              <w:pStyle w:val="TAC"/>
            </w:pPr>
            <w:r w:rsidRPr="0088193B">
              <w:t>5736</w:t>
            </w:r>
          </w:p>
        </w:tc>
        <w:tc>
          <w:tcPr>
            <w:tcW w:w="0" w:type="auto"/>
            <w:vAlign w:val="center"/>
          </w:tcPr>
          <w:p w14:paraId="30225CBD" w14:textId="77777777" w:rsidR="00A805AE" w:rsidRPr="0088193B" w:rsidRDefault="00A805AE" w:rsidP="00195C57">
            <w:pPr>
              <w:pStyle w:val="TAC"/>
            </w:pPr>
            <w:r w:rsidRPr="0088193B">
              <w:t>5736</w:t>
            </w:r>
          </w:p>
        </w:tc>
      </w:tr>
      <w:tr w:rsidR="00A805AE" w:rsidRPr="0088193B" w14:paraId="6AC8DE73" w14:textId="77777777" w:rsidTr="0022483D">
        <w:trPr>
          <w:cantSplit/>
          <w:jc w:val="center"/>
        </w:trPr>
        <w:tc>
          <w:tcPr>
            <w:tcW w:w="619" w:type="dxa"/>
            <w:tcBorders>
              <w:right w:val="double" w:sz="4" w:space="0" w:color="auto"/>
            </w:tcBorders>
            <w:shd w:val="clear" w:color="auto" w:fill="auto"/>
            <w:vAlign w:val="center"/>
          </w:tcPr>
          <w:p w14:paraId="61A30242" w14:textId="77777777" w:rsidR="00A805AE" w:rsidRPr="0088193B" w:rsidRDefault="00A805AE" w:rsidP="00195C57">
            <w:pPr>
              <w:pStyle w:val="TAC"/>
            </w:pPr>
            <w:r w:rsidRPr="0088193B">
              <w:t>4</w:t>
            </w:r>
          </w:p>
        </w:tc>
        <w:tc>
          <w:tcPr>
            <w:tcW w:w="0" w:type="auto"/>
            <w:tcBorders>
              <w:left w:val="double" w:sz="4" w:space="0" w:color="auto"/>
            </w:tcBorders>
            <w:vAlign w:val="center"/>
          </w:tcPr>
          <w:p w14:paraId="459A85E7" w14:textId="77777777" w:rsidR="00A805AE" w:rsidRPr="0088193B" w:rsidRDefault="00A805AE" w:rsidP="00195C57">
            <w:pPr>
              <w:pStyle w:val="TAC"/>
            </w:pPr>
            <w:r w:rsidRPr="0088193B">
              <w:t>6456</w:t>
            </w:r>
          </w:p>
        </w:tc>
        <w:tc>
          <w:tcPr>
            <w:tcW w:w="0" w:type="auto"/>
            <w:vAlign w:val="center"/>
          </w:tcPr>
          <w:p w14:paraId="540FC649" w14:textId="77777777" w:rsidR="00A805AE" w:rsidRPr="0088193B" w:rsidRDefault="00A805AE" w:rsidP="00195C57">
            <w:pPr>
              <w:pStyle w:val="TAC"/>
            </w:pPr>
            <w:r w:rsidRPr="0088193B">
              <w:t>6456</w:t>
            </w:r>
          </w:p>
        </w:tc>
        <w:tc>
          <w:tcPr>
            <w:tcW w:w="0" w:type="auto"/>
            <w:vAlign w:val="center"/>
          </w:tcPr>
          <w:p w14:paraId="7C36B06A" w14:textId="77777777" w:rsidR="00A805AE" w:rsidRPr="0088193B" w:rsidRDefault="00A805AE" w:rsidP="00195C57">
            <w:pPr>
              <w:pStyle w:val="TAC"/>
            </w:pPr>
            <w:r w:rsidRPr="0088193B">
              <w:t>6712</w:t>
            </w:r>
          </w:p>
        </w:tc>
        <w:tc>
          <w:tcPr>
            <w:tcW w:w="0" w:type="auto"/>
            <w:vAlign w:val="center"/>
          </w:tcPr>
          <w:p w14:paraId="591AC0CD" w14:textId="77777777" w:rsidR="00A805AE" w:rsidRPr="0088193B" w:rsidRDefault="00A805AE" w:rsidP="00195C57">
            <w:pPr>
              <w:pStyle w:val="TAC"/>
            </w:pPr>
            <w:r w:rsidRPr="0088193B">
              <w:t>6712</w:t>
            </w:r>
          </w:p>
        </w:tc>
        <w:tc>
          <w:tcPr>
            <w:tcW w:w="0" w:type="auto"/>
            <w:vAlign w:val="center"/>
          </w:tcPr>
          <w:p w14:paraId="726360B2" w14:textId="77777777" w:rsidR="00A805AE" w:rsidRPr="0088193B" w:rsidRDefault="00A805AE" w:rsidP="00195C57">
            <w:pPr>
              <w:pStyle w:val="TAC"/>
            </w:pPr>
            <w:r w:rsidRPr="0088193B">
              <w:t>6712</w:t>
            </w:r>
          </w:p>
        </w:tc>
        <w:tc>
          <w:tcPr>
            <w:tcW w:w="0" w:type="auto"/>
            <w:vAlign w:val="center"/>
          </w:tcPr>
          <w:p w14:paraId="69817FE7" w14:textId="77777777" w:rsidR="00A805AE" w:rsidRPr="0088193B" w:rsidRDefault="00A805AE" w:rsidP="00195C57">
            <w:pPr>
              <w:pStyle w:val="TAC"/>
            </w:pPr>
            <w:r w:rsidRPr="0088193B">
              <w:t>6968</w:t>
            </w:r>
          </w:p>
        </w:tc>
        <w:tc>
          <w:tcPr>
            <w:tcW w:w="0" w:type="auto"/>
            <w:vAlign w:val="center"/>
          </w:tcPr>
          <w:p w14:paraId="2814A8D8" w14:textId="77777777" w:rsidR="00A805AE" w:rsidRPr="0088193B" w:rsidRDefault="00A805AE" w:rsidP="00195C57">
            <w:pPr>
              <w:pStyle w:val="TAC"/>
            </w:pPr>
            <w:r w:rsidRPr="0088193B">
              <w:t>6968</w:t>
            </w:r>
          </w:p>
        </w:tc>
        <w:tc>
          <w:tcPr>
            <w:tcW w:w="0" w:type="auto"/>
            <w:vAlign w:val="center"/>
          </w:tcPr>
          <w:p w14:paraId="3B9E3DD6" w14:textId="77777777" w:rsidR="00A805AE" w:rsidRPr="0088193B" w:rsidRDefault="00A805AE" w:rsidP="00195C57">
            <w:pPr>
              <w:pStyle w:val="TAC"/>
            </w:pPr>
            <w:r w:rsidRPr="0088193B">
              <w:t>6968</w:t>
            </w:r>
          </w:p>
        </w:tc>
        <w:tc>
          <w:tcPr>
            <w:tcW w:w="0" w:type="auto"/>
            <w:vAlign w:val="center"/>
          </w:tcPr>
          <w:p w14:paraId="40B70CA4" w14:textId="77777777" w:rsidR="00A805AE" w:rsidRPr="0088193B" w:rsidRDefault="00A805AE" w:rsidP="00195C57">
            <w:pPr>
              <w:pStyle w:val="TAC"/>
            </w:pPr>
            <w:r w:rsidRPr="0088193B">
              <w:t>6968</w:t>
            </w:r>
          </w:p>
        </w:tc>
        <w:tc>
          <w:tcPr>
            <w:tcW w:w="0" w:type="auto"/>
            <w:vAlign w:val="center"/>
          </w:tcPr>
          <w:p w14:paraId="496CB782" w14:textId="77777777" w:rsidR="00A805AE" w:rsidRPr="0088193B" w:rsidRDefault="00A805AE" w:rsidP="00195C57">
            <w:pPr>
              <w:pStyle w:val="TAC"/>
            </w:pPr>
            <w:r w:rsidRPr="0088193B">
              <w:t>7224</w:t>
            </w:r>
          </w:p>
        </w:tc>
      </w:tr>
      <w:tr w:rsidR="00A805AE" w:rsidRPr="0088193B" w14:paraId="43E4EBC1" w14:textId="77777777" w:rsidTr="0022483D">
        <w:trPr>
          <w:cantSplit/>
          <w:jc w:val="center"/>
        </w:trPr>
        <w:tc>
          <w:tcPr>
            <w:tcW w:w="619" w:type="dxa"/>
            <w:tcBorders>
              <w:right w:val="double" w:sz="4" w:space="0" w:color="auto"/>
            </w:tcBorders>
            <w:shd w:val="clear" w:color="auto" w:fill="auto"/>
            <w:vAlign w:val="center"/>
          </w:tcPr>
          <w:p w14:paraId="370AD505" w14:textId="77777777" w:rsidR="00A805AE" w:rsidRPr="0088193B" w:rsidRDefault="00A805AE" w:rsidP="00195C57">
            <w:pPr>
              <w:pStyle w:val="TAC"/>
            </w:pPr>
            <w:r w:rsidRPr="0088193B">
              <w:t>5</w:t>
            </w:r>
          </w:p>
        </w:tc>
        <w:tc>
          <w:tcPr>
            <w:tcW w:w="0" w:type="auto"/>
            <w:tcBorders>
              <w:left w:val="double" w:sz="4" w:space="0" w:color="auto"/>
            </w:tcBorders>
            <w:vAlign w:val="center"/>
          </w:tcPr>
          <w:p w14:paraId="359AE261" w14:textId="77777777" w:rsidR="00A805AE" w:rsidRPr="0088193B" w:rsidRDefault="00A805AE" w:rsidP="00195C57">
            <w:pPr>
              <w:pStyle w:val="TAC"/>
            </w:pPr>
            <w:r w:rsidRPr="0088193B">
              <w:t>7992</w:t>
            </w:r>
          </w:p>
        </w:tc>
        <w:tc>
          <w:tcPr>
            <w:tcW w:w="0" w:type="auto"/>
            <w:vAlign w:val="center"/>
          </w:tcPr>
          <w:p w14:paraId="11EB7A9C" w14:textId="77777777" w:rsidR="00A805AE" w:rsidRPr="0088193B" w:rsidRDefault="00A805AE" w:rsidP="00195C57">
            <w:pPr>
              <w:pStyle w:val="TAC"/>
            </w:pPr>
            <w:r w:rsidRPr="0088193B">
              <w:t>7992</w:t>
            </w:r>
          </w:p>
        </w:tc>
        <w:tc>
          <w:tcPr>
            <w:tcW w:w="0" w:type="auto"/>
            <w:vAlign w:val="center"/>
          </w:tcPr>
          <w:p w14:paraId="11CB5E35" w14:textId="77777777" w:rsidR="00A805AE" w:rsidRPr="0088193B" w:rsidRDefault="00A805AE" w:rsidP="00195C57">
            <w:pPr>
              <w:pStyle w:val="TAC"/>
            </w:pPr>
            <w:r w:rsidRPr="0088193B">
              <w:t>8248</w:t>
            </w:r>
          </w:p>
        </w:tc>
        <w:tc>
          <w:tcPr>
            <w:tcW w:w="0" w:type="auto"/>
            <w:vAlign w:val="center"/>
          </w:tcPr>
          <w:p w14:paraId="41E9DF2F" w14:textId="77777777" w:rsidR="00A805AE" w:rsidRPr="0088193B" w:rsidRDefault="00A805AE" w:rsidP="00195C57">
            <w:pPr>
              <w:pStyle w:val="TAC"/>
            </w:pPr>
            <w:r w:rsidRPr="0088193B">
              <w:t>8248</w:t>
            </w:r>
          </w:p>
        </w:tc>
        <w:tc>
          <w:tcPr>
            <w:tcW w:w="0" w:type="auto"/>
            <w:vAlign w:val="center"/>
          </w:tcPr>
          <w:p w14:paraId="4423F64D" w14:textId="77777777" w:rsidR="00A805AE" w:rsidRPr="0088193B" w:rsidRDefault="00A805AE" w:rsidP="00195C57">
            <w:pPr>
              <w:pStyle w:val="TAC"/>
            </w:pPr>
            <w:r w:rsidRPr="0088193B">
              <w:t>8248</w:t>
            </w:r>
          </w:p>
        </w:tc>
        <w:tc>
          <w:tcPr>
            <w:tcW w:w="0" w:type="auto"/>
            <w:vAlign w:val="center"/>
          </w:tcPr>
          <w:p w14:paraId="32ACB4DA" w14:textId="77777777" w:rsidR="00A805AE" w:rsidRPr="0088193B" w:rsidRDefault="00A805AE" w:rsidP="00195C57">
            <w:pPr>
              <w:pStyle w:val="TAC"/>
            </w:pPr>
            <w:r w:rsidRPr="0088193B">
              <w:t>8504</w:t>
            </w:r>
          </w:p>
        </w:tc>
        <w:tc>
          <w:tcPr>
            <w:tcW w:w="0" w:type="auto"/>
            <w:vAlign w:val="center"/>
          </w:tcPr>
          <w:p w14:paraId="26A2D09C" w14:textId="77777777" w:rsidR="00A805AE" w:rsidRPr="0088193B" w:rsidRDefault="00A805AE" w:rsidP="00195C57">
            <w:pPr>
              <w:pStyle w:val="TAC"/>
            </w:pPr>
            <w:r w:rsidRPr="0088193B">
              <w:t>8504</w:t>
            </w:r>
          </w:p>
        </w:tc>
        <w:tc>
          <w:tcPr>
            <w:tcW w:w="0" w:type="auto"/>
            <w:vAlign w:val="center"/>
          </w:tcPr>
          <w:p w14:paraId="4F29BA1A" w14:textId="77777777" w:rsidR="00A805AE" w:rsidRPr="0088193B" w:rsidRDefault="00A805AE" w:rsidP="00195C57">
            <w:pPr>
              <w:pStyle w:val="TAC"/>
            </w:pPr>
            <w:r w:rsidRPr="0088193B">
              <w:t>8760</w:t>
            </w:r>
          </w:p>
        </w:tc>
        <w:tc>
          <w:tcPr>
            <w:tcW w:w="0" w:type="auto"/>
            <w:vAlign w:val="center"/>
          </w:tcPr>
          <w:p w14:paraId="0ED55196" w14:textId="77777777" w:rsidR="00A805AE" w:rsidRPr="0088193B" w:rsidRDefault="00A805AE" w:rsidP="00195C57">
            <w:pPr>
              <w:pStyle w:val="TAC"/>
            </w:pPr>
            <w:r w:rsidRPr="0088193B">
              <w:t>8760</w:t>
            </w:r>
          </w:p>
        </w:tc>
        <w:tc>
          <w:tcPr>
            <w:tcW w:w="0" w:type="auto"/>
            <w:vAlign w:val="center"/>
          </w:tcPr>
          <w:p w14:paraId="28A7AEAD" w14:textId="77777777" w:rsidR="00A805AE" w:rsidRPr="0088193B" w:rsidRDefault="00A805AE" w:rsidP="00195C57">
            <w:pPr>
              <w:pStyle w:val="TAC"/>
            </w:pPr>
            <w:r w:rsidRPr="0088193B">
              <w:t>8760</w:t>
            </w:r>
          </w:p>
        </w:tc>
      </w:tr>
      <w:tr w:rsidR="00A805AE" w:rsidRPr="0088193B" w14:paraId="576864C9" w14:textId="77777777" w:rsidTr="0022483D">
        <w:trPr>
          <w:cantSplit/>
          <w:jc w:val="center"/>
        </w:trPr>
        <w:tc>
          <w:tcPr>
            <w:tcW w:w="619" w:type="dxa"/>
            <w:tcBorders>
              <w:right w:val="double" w:sz="4" w:space="0" w:color="auto"/>
            </w:tcBorders>
            <w:shd w:val="clear" w:color="auto" w:fill="auto"/>
            <w:vAlign w:val="center"/>
          </w:tcPr>
          <w:p w14:paraId="40351AD6" w14:textId="77777777" w:rsidR="00A805AE" w:rsidRPr="0088193B" w:rsidRDefault="00A805AE" w:rsidP="00195C57">
            <w:pPr>
              <w:pStyle w:val="TAC"/>
            </w:pPr>
            <w:r w:rsidRPr="0088193B">
              <w:t>6</w:t>
            </w:r>
          </w:p>
        </w:tc>
        <w:tc>
          <w:tcPr>
            <w:tcW w:w="0" w:type="auto"/>
            <w:tcBorders>
              <w:left w:val="double" w:sz="4" w:space="0" w:color="auto"/>
            </w:tcBorders>
            <w:vAlign w:val="center"/>
          </w:tcPr>
          <w:p w14:paraId="505367C5" w14:textId="77777777" w:rsidR="00A805AE" w:rsidRPr="0088193B" w:rsidRDefault="00A805AE" w:rsidP="00195C57">
            <w:pPr>
              <w:pStyle w:val="TAC"/>
            </w:pPr>
            <w:r w:rsidRPr="0088193B">
              <w:t>9528</w:t>
            </w:r>
          </w:p>
        </w:tc>
        <w:tc>
          <w:tcPr>
            <w:tcW w:w="0" w:type="auto"/>
            <w:vAlign w:val="center"/>
          </w:tcPr>
          <w:p w14:paraId="2AC0DD37" w14:textId="77777777" w:rsidR="00A805AE" w:rsidRPr="0088193B" w:rsidRDefault="00A805AE" w:rsidP="00195C57">
            <w:pPr>
              <w:pStyle w:val="TAC"/>
            </w:pPr>
            <w:r w:rsidRPr="0088193B">
              <w:t>9528</w:t>
            </w:r>
          </w:p>
        </w:tc>
        <w:tc>
          <w:tcPr>
            <w:tcW w:w="0" w:type="auto"/>
            <w:vAlign w:val="center"/>
          </w:tcPr>
          <w:p w14:paraId="43F348FE" w14:textId="77777777" w:rsidR="00A805AE" w:rsidRPr="0088193B" w:rsidRDefault="00A805AE" w:rsidP="00195C57">
            <w:pPr>
              <w:pStyle w:val="TAC"/>
            </w:pPr>
            <w:r w:rsidRPr="0088193B">
              <w:t>9528</w:t>
            </w:r>
          </w:p>
        </w:tc>
        <w:tc>
          <w:tcPr>
            <w:tcW w:w="0" w:type="auto"/>
            <w:vAlign w:val="center"/>
          </w:tcPr>
          <w:p w14:paraId="67441316" w14:textId="77777777" w:rsidR="00A805AE" w:rsidRPr="0088193B" w:rsidRDefault="00A805AE" w:rsidP="00195C57">
            <w:pPr>
              <w:pStyle w:val="TAC"/>
            </w:pPr>
            <w:r w:rsidRPr="0088193B">
              <w:t>9912</w:t>
            </w:r>
          </w:p>
        </w:tc>
        <w:tc>
          <w:tcPr>
            <w:tcW w:w="0" w:type="auto"/>
            <w:vAlign w:val="center"/>
          </w:tcPr>
          <w:p w14:paraId="399D1287" w14:textId="77777777" w:rsidR="00A805AE" w:rsidRPr="0088193B" w:rsidRDefault="00A805AE" w:rsidP="00195C57">
            <w:pPr>
              <w:pStyle w:val="TAC"/>
            </w:pPr>
            <w:r w:rsidRPr="0088193B">
              <w:t>9912</w:t>
            </w:r>
          </w:p>
        </w:tc>
        <w:tc>
          <w:tcPr>
            <w:tcW w:w="0" w:type="auto"/>
            <w:vAlign w:val="center"/>
          </w:tcPr>
          <w:p w14:paraId="59DC8F39" w14:textId="77777777" w:rsidR="00A805AE" w:rsidRPr="0088193B" w:rsidRDefault="00A805AE" w:rsidP="00195C57">
            <w:pPr>
              <w:pStyle w:val="TAC"/>
            </w:pPr>
            <w:r w:rsidRPr="0088193B">
              <w:t>9912</w:t>
            </w:r>
          </w:p>
        </w:tc>
        <w:tc>
          <w:tcPr>
            <w:tcW w:w="0" w:type="auto"/>
            <w:vAlign w:val="center"/>
          </w:tcPr>
          <w:p w14:paraId="7D6F50CD" w14:textId="77777777" w:rsidR="00A805AE" w:rsidRPr="0088193B" w:rsidRDefault="00A805AE" w:rsidP="00195C57">
            <w:pPr>
              <w:pStyle w:val="TAC"/>
            </w:pPr>
            <w:r w:rsidRPr="0088193B">
              <w:t>10296</w:t>
            </w:r>
          </w:p>
        </w:tc>
        <w:tc>
          <w:tcPr>
            <w:tcW w:w="0" w:type="auto"/>
            <w:vAlign w:val="center"/>
          </w:tcPr>
          <w:p w14:paraId="327BB32C" w14:textId="77777777" w:rsidR="00A805AE" w:rsidRPr="0088193B" w:rsidRDefault="00A805AE" w:rsidP="00195C57">
            <w:pPr>
              <w:pStyle w:val="TAC"/>
            </w:pPr>
            <w:r w:rsidRPr="0088193B">
              <w:t>10296</w:t>
            </w:r>
          </w:p>
        </w:tc>
        <w:tc>
          <w:tcPr>
            <w:tcW w:w="0" w:type="auto"/>
            <w:vAlign w:val="center"/>
          </w:tcPr>
          <w:p w14:paraId="4E956BA3" w14:textId="77777777" w:rsidR="00A805AE" w:rsidRPr="0088193B" w:rsidRDefault="00A805AE" w:rsidP="00195C57">
            <w:pPr>
              <w:pStyle w:val="TAC"/>
            </w:pPr>
            <w:r w:rsidRPr="0088193B">
              <w:t>10296</w:t>
            </w:r>
          </w:p>
        </w:tc>
        <w:tc>
          <w:tcPr>
            <w:tcW w:w="0" w:type="auto"/>
            <w:vAlign w:val="center"/>
          </w:tcPr>
          <w:p w14:paraId="554F1F16" w14:textId="77777777" w:rsidR="00A805AE" w:rsidRPr="0088193B" w:rsidRDefault="00A805AE" w:rsidP="00195C57">
            <w:pPr>
              <w:pStyle w:val="TAC"/>
            </w:pPr>
            <w:r w:rsidRPr="0088193B">
              <w:t>10296</w:t>
            </w:r>
          </w:p>
        </w:tc>
      </w:tr>
      <w:tr w:rsidR="00A805AE" w:rsidRPr="0088193B" w14:paraId="10B694DD" w14:textId="77777777" w:rsidTr="0022483D">
        <w:trPr>
          <w:cantSplit/>
          <w:jc w:val="center"/>
        </w:trPr>
        <w:tc>
          <w:tcPr>
            <w:tcW w:w="619" w:type="dxa"/>
            <w:tcBorders>
              <w:right w:val="double" w:sz="4" w:space="0" w:color="auto"/>
            </w:tcBorders>
            <w:shd w:val="clear" w:color="auto" w:fill="auto"/>
            <w:vAlign w:val="center"/>
          </w:tcPr>
          <w:p w14:paraId="5AEF4C08" w14:textId="77777777" w:rsidR="00A805AE" w:rsidRPr="0088193B" w:rsidRDefault="00A805AE" w:rsidP="00195C57">
            <w:pPr>
              <w:pStyle w:val="TAC"/>
            </w:pPr>
            <w:r w:rsidRPr="0088193B">
              <w:t>7</w:t>
            </w:r>
          </w:p>
        </w:tc>
        <w:tc>
          <w:tcPr>
            <w:tcW w:w="0" w:type="auto"/>
            <w:tcBorders>
              <w:left w:val="double" w:sz="4" w:space="0" w:color="auto"/>
            </w:tcBorders>
            <w:vAlign w:val="center"/>
          </w:tcPr>
          <w:p w14:paraId="2944C705" w14:textId="77777777" w:rsidR="00A805AE" w:rsidRPr="0088193B" w:rsidRDefault="00A805AE" w:rsidP="00195C57">
            <w:pPr>
              <w:pStyle w:val="TAC"/>
            </w:pPr>
            <w:r w:rsidRPr="0088193B">
              <w:t>11064</w:t>
            </w:r>
          </w:p>
        </w:tc>
        <w:tc>
          <w:tcPr>
            <w:tcW w:w="0" w:type="auto"/>
            <w:vAlign w:val="center"/>
          </w:tcPr>
          <w:p w14:paraId="4E93C4CF" w14:textId="77777777" w:rsidR="00A805AE" w:rsidRPr="0088193B" w:rsidRDefault="00A805AE" w:rsidP="00195C57">
            <w:pPr>
              <w:pStyle w:val="TAC"/>
            </w:pPr>
            <w:r w:rsidRPr="0088193B">
              <w:t>11448</w:t>
            </w:r>
          </w:p>
        </w:tc>
        <w:tc>
          <w:tcPr>
            <w:tcW w:w="0" w:type="auto"/>
            <w:vAlign w:val="center"/>
          </w:tcPr>
          <w:p w14:paraId="15F229AB" w14:textId="77777777" w:rsidR="00A805AE" w:rsidRPr="0088193B" w:rsidRDefault="00A805AE" w:rsidP="00195C57">
            <w:pPr>
              <w:pStyle w:val="TAC"/>
            </w:pPr>
            <w:r w:rsidRPr="0088193B">
              <w:t>11448</w:t>
            </w:r>
          </w:p>
        </w:tc>
        <w:tc>
          <w:tcPr>
            <w:tcW w:w="0" w:type="auto"/>
            <w:vAlign w:val="center"/>
          </w:tcPr>
          <w:p w14:paraId="06355141" w14:textId="77777777" w:rsidR="00A805AE" w:rsidRPr="0088193B" w:rsidRDefault="00A805AE" w:rsidP="00195C57">
            <w:pPr>
              <w:pStyle w:val="TAC"/>
            </w:pPr>
            <w:r w:rsidRPr="0088193B">
              <w:t>11448</w:t>
            </w:r>
          </w:p>
        </w:tc>
        <w:tc>
          <w:tcPr>
            <w:tcW w:w="0" w:type="auto"/>
            <w:vAlign w:val="center"/>
          </w:tcPr>
          <w:p w14:paraId="467ACCB5" w14:textId="77777777" w:rsidR="00A805AE" w:rsidRPr="0088193B" w:rsidRDefault="00A805AE" w:rsidP="00195C57">
            <w:pPr>
              <w:pStyle w:val="TAC"/>
            </w:pPr>
            <w:r w:rsidRPr="0088193B">
              <w:t>11448</w:t>
            </w:r>
          </w:p>
        </w:tc>
        <w:tc>
          <w:tcPr>
            <w:tcW w:w="0" w:type="auto"/>
            <w:vAlign w:val="center"/>
          </w:tcPr>
          <w:p w14:paraId="700C0807" w14:textId="77777777" w:rsidR="00A805AE" w:rsidRPr="0088193B" w:rsidRDefault="00A805AE" w:rsidP="00195C57">
            <w:pPr>
              <w:pStyle w:val="TAC"/>
            </w:pPr>
            <w:r w:rsidRPr="0088193B">
              <w:t>11832</w:t>
            </w:r>
          </w:p>
        </w:tc>
        <w:tc>
          <w:tcPr>
            <w:tcW w:w="0" w:type="auto"/>
            <w:vAlign w:val="center"/>
          </w:tcPr>
          <w:p w14:paraId="189CF14D" w14:textId="77777777" w:rsidR="00A805AE" w:rsidRPr="0088193B" w:rsidRDefault="00A805AE" w:rsidP="00195C57">
            <w:pPr>
              <w:pStyle w:val="TAC"/>
            </w:pPr>
            <w:r w:rsidRPr="0088193B">
              <w:t>11832</w:t>
            </w:r>
          </w:p>
        </w:tc>
        <w:tc>
          <w:tcPr>
            <w:tcW w:w="0" w:type="auto"/>
            <w:vAlign w:val="center"/>
          </w:tcPr>
          <w:p w14:paraId="57E1DB15" w14:textId="77777777" w:rsidR="00A805AE" w:rsidRPr="0088193B" w:rsidRDefault="00A805AE" w:rsidP="00195C57">
            <w:pPr>
              <w:pStyle w:val="TAC"/>
            </w:pPr>
            <w:r w:rsidRPr="0088193B">
              <w:t>11832</w:t>
            </w:r>
          </w:p>
        </w:tc>
        <w:tc>
          <w:tcPr>
            <w:tcW w:w="0" w:type="auto"/>
            <w:vAlign w:val="center"/>
          </w:tcPr>
          <w:p w14:paraId="0E9E92BE" w14:textId="77777777" w:rsidR="00A805AE" w:rsidRPr="0088193B" w:rsidRDefault="00A805AE" w:rsidP="00195C57">
            <w:pPr>
              <w:pStyle w:val="TAC"/>
            </w:pPr>
            <w:r w:rsidRPr="0088193B">
              <w:t>12216</w:t>
            </w:r>
          </w:p>
        </w:tc>
        <w:tc>
          <w:tcPr>
            <w:tcW w:w="0" w:type="auto"/>
            <w:vAlign w:val="center"/>
          </w:tcPr>
          <w:p w14:paraId="74703BE4" w14:textId="77777777" w:rsidR="00A805AE" w:rsidRPr="0088193B" w:rsidRDefault="00A805AE" w:rsidP="00195C57">
            <w:pPr>
              <w:pStyle w:val="TAC"/>
            </w:pPr>
            <w:r w:rsidRPr="0088193B">
              <w:t>12216</w:t>
            </w:r>
          </w:p>
        </w:tc>
      </w:tr>
      <w:tr w:rsidR="00A805AE" w:rsidRPr="0088193B" w14:paraId="5B86F216" w14:textId="77777777" w:rsidTr="0022483D">
        <w:trPr>
          <w:cantSplit/>
          <w:jc w:val="center"/>
        </w:trPr>
        <w:tc>
          <w:tcPr>
            <w:tcW w:w="619" w:type="dxa"/>
            <w:tcBorders>
              <w:right w:val="double" w:sz="4" w:space="0" w:color="auto"/>
            </w:tcBorders>
            <w:shd w:val="clear" w:color="auto" w:fill="auto"/>
            <w:vAlign w:val="center"/>
          </w:tcPr>
          <w:p w14:paraId="47799FA7" w14:textId="77777777" w:rsidR="00A805AE" w:rsidRPr="0088193B" w:rsidRDefault="00A805AE" w:rsidP="00195C57">
            <w:pPr>
              <w:pStyle w:val="TAC"/>
            </w:pPr>
            <w:r w:rsidRPr="0088193B">
              <w:t>8</w:t>
            </w:r>
          </w:p>
        </w:tc>
        <w:tc>
          <w:tcPr>
            <w:tcW w:w="0" w:type="auto"/>
            <w:tcBorders>
              <w:left w:val="double" w:sz="4" w:space="0" w:color="auto"/>
            </w:tcBorders>
            <w:vAlign w:val="center"/>
          </w:tcPr>
          <w:p w14:paraId="1FEE9A71" w14:textId="77777777" w:rsidR="00A805AE" w:rsidRPr="0088193B" w:rsidRDefault="00A805AE" w:rsidP="00195C57">
            <w:pPr>
              <w:pStyle w:val="TAC"/>
            </w:pPr>
            <w:r w:rsidRPr="0088193B">
              <w:t>12576</w:t>
            </w:r>
          </w:p>
        </w:tc>
        <w:tc>
          <w:tcPr>
            <w:tcW w:w="0" w:type="auto"/>
            <w:vAlign w:val="center"/>
          </w:tcPr>
          <w:p w14:paraId="1FA7B38D" w14:textId="77777777" w:rsidR="00A805AE" w:rsidRPr="0088193B" w:rsidRDefault="00A805AE" w:rsidP="00195C57">
            <w:pPr>
              <w:pStyle w:val="TAC"/>
            </w:pPr>
            <w:r w:rsidRPr="0088193B">
              <w:t>12960</w:t>
            </w:r>
          </w:p>
        </w:tc>
        <w:tc>
          <w:tcPr>
            <w:tcW w:w="0" w:type="auto"/>
            <w:vAlign w:val="center"/>
          </w:tcPr>
          <w:p w14:paraId="7F9FDB2C" w14:textId="77777777" w:rsidR="00A805AE" w:rsidRPr="0088193B" w:rsidRDefault="00A805AE" w:rsidP="00195C57">
            <w:pPr>
              <w:pStyle w:val="TAC"/>
            </w:pPr>
            <w:r w:rsidRPr="0088193B">
              <w:t>12960</w:t>
            </w:r>
          </w:p>
        </w:tc>
        <w:tc>
          <w:tcPr>
            <w:tcW w:w="0" w:type="auto"/>
            <w:vAlign w:val="center"/>
          </w:tcPr>
          <w:p w14:paraId="32A8149B" w14:textId="77777777" w:rsidR="00A805AE" w:rsidRPr="0088193B" w:rsidRDefault="00A805AE" w:rsidP="00195C57">
            <w:pPr>
              <w:pStyle w:val="TAC"/>
            </w:pPr>
            <w:r w:rsidRPr="0088193B">
              <w:t>12960</w:t>
            </w:r>
          </w:p>
        </w:tc>
        <w:tc>
          <w:tcPr>
            <w:tcW w:w="0" w:type="auto"/>
            <w:vAlign w:val="center"/>
          </w:tcPr>
          <w:p w14:paraId="752B4E41" w14:textId="77777777" w:rsidR="00A805AE" w:rsidRPr="0088193B" w:rsidRDefault="00A805AE" w:rsidP="00195C57">
            <w:pPr>
              <w:pStyle w:val="TAC"/>
            </w:pPr>
            <w:r w:rsidRPr="0088193B">
              <w:t>13536</w:t>
            </w:r>
          </w:p>
        </w:tc>
        <w:tc>
          <w:tcPr>
            <w:tcW w:w="0" w:type="auto"/>
            <w:vAlign w:val="center"/>
          </w:tcPr>
          <w:p w14:paraId="19660C8D" w14:textId="77777777" w:rsidR="00A805AE" w:rsidRPr="0088193B" w:rsidRDefault="00A805AE" w:rsidP="00195C57">
            <w:pPr>
              <w:pStyle w:val="TAC"/>
            </w:pPr>
            <w:r w:rsidRPr="0088193B">
              <w:t>13536</w:t>
            </w:r>
          </w:p>
        </w:tc>
        <w:tc>
          <w:tcPr>
            <w:tcW w:w="0" w:type="auto"/>
            <w:vAlign w:val="center"/>
          </w:tcPr>
          <w:p w14:paraId="7AFC374A" w14:textId="77777777" w:rsidR="00A805AE" w:rsidRPr="0088193B" w:rsidRDefault="00A805AE" w:rsidP="00195C57">
            <w:pPr>
              <w:pStyle w:val="TAC"/>
            </w:pPr>
            <w:r w:rsidRPr="0088193B">
              <w:t>13536</w:t>
            </w:r>
          </w:p>
        </w:tc>
        <w:tc>
          <w:tcPr>
            <w:tcW w:w="0" w:type="auto"/>
            <w:vAlign w:val="center"/>
          </w:tcPr>
          <w:p w14:paraId="38E20952" w14:textId="77777777" w:rsidR="00A805AE" w:rsidRPr="0088193B" w:rsidRDefault="00A805AE" w:rsidP="00195C57">
            <w:pPr>
              <w:pStyle w:val="TAC"/>
            </w:pPr>
            <w:r w:rsidRPr="0088193B">
              <w:t>13536</w:t>
            </w:r>
          </w:p>
        </w:tc>
        <w:tc>
          <w:tcPr>
            <w:tcW w:w="0" w:type="auto"/>
            <w:vAlign w:val="center"/>
          </w:tcPr>
          <w:p w14:paraId="528C56F2" w14:textId="77777777" w:rsidR="00A805AE" w:rsidRPr="0088193B" w:rsidRDefault="00A805AE" w:rsidP="00195C57">
            <w:pPr>
              <w:pStyle w:val="TAC"/>
            </w:pPr>
            <w:r w:rsidRPr="0088193B">
              <w:t>14112</w:t>
            </w:r>
          </w:p>
        </w:tc>
        <w:tc>
          <w:tcPr>
            <w:tcW w:w="0" w:type="auto"/>
            <w:vAlign w:val="center"/>
          </w:tcPr>
          <w:p w14:paraId="6CF058AE" w14:textId="77777777" w:rsidR="00A805AE" w:rsidRPr="0088193B" w:rsidRDefault="00A805AE" w:rsidP="00195C57">
            <w:pPr>
              <w:pStyle w:val="TAC"/>
            </w:pPr>
            <w:r w:rsidRPr="0088193B">
              <w:t>14112</w:t>
            </w:r>
          </w:p>
        </w:tc>
      </w:tr>
      <w:tr w:rsidR="00A805AE" w:rsidRPr="0088193B" w14:paraId="706C5457" w14:textId="77777777" w:rsidTr="0022483D">
        <w:trPr>
          <w:cantSplit/>
          <w:jc w:val="center"/>
        </w:trPr>
        <w:tc>
          <w:tcPr>
            <w:tcW w:w="619" w:type="dxa"/>
            <w:tcBorders>
              <w:right w:val="double" w:sz="4" w:space="0" w:color="auto"/>
            </w:tcBorders>
            <w:shd w:val="clear" w:color="auto" w:fill="auto"/>
            <w:vAlign w:val="center"/>
          </w:tcPr>
          <w:p w14:paraId="63021EF7" w14:textId="77777777" w:rsidR="00A805AE" w:rsidRPr="0088193B" w:rsidRDefault="00A805AE" w:rsidP="00195C57">
            <w:pPr>
              <w:pStyle w:val="TAC"/>
            </w:pPr>
            <w:r w:rsidRPr="0088193B">
              <w:t>9</w:t>
            </w:r>
          </w:p>
        </w:tc>
        <w:tc>
          <w:tcPr>
            <w:tcW w:w="0" w:type="auto"/>
            <w:tcBorders>
              <w:left w:val="double" w:sz="4" w:space="0" w:color="auto"/>
            </w:tcBorders>
            <w:vAlign w:val="center"/>
          </w:tcPr>
          <w:p w14:paraId="636AD5ED" w14:textId="77777777" w:rsidR="00A805AE" w:rsidRPr="0088193B" w:rsidRDefault="00A805AE" w:rsidP="00195C57">
            <w:pPr>
              <w:pStyle w:val="TAC"/>
            </w:pPr>
            <w:r w:rsidRPr="0088193B">
              <w:t>14112</w:t>
            </w:r>
          </w:p>
        </w:tc>
        <w:tc>
          <w:tcPr>
            <w:tcW w:w="0" w:type="auto"/>
            <w:vAlign w:val="center"/>
          </w:tcPr>
          <w:p w14:paraId="149DCA07" w14:textId="77777777" w:rsidR="00A805AE" w:rsidRPr="0088193B" w:rsidRDefault="00A805AE" w:rsidP="00195C57">
            <w:pPr>
              <w:pStyle w:val="TAC"/>
            </w:pPr>
            <w:r w:rsidRPr="0088193B">
              <w:t>14688</w:t>
            </w:r>
          </w:p>
        </w:tc>
        <w:tc>
          <w:tcPr>
            <w:tcW w:w="0" w:type="auto"/>
            <w:vAlign w:val="center"/>
          </w:tcPr>
          <w:p w14:paraId="045C3BB9" w14:textId="77777777" w:rsidR="00A805AE" w:rsidRPr="0088193B" w:rsidRDefault="00A805AE" w:rsidP="00195C57">
            <w:pPr>
              <w:pStyle w:val="TAC"/>
            </w:pPr>
            <w:r w:rsidRPr="0088193B">
              <w:t>14688</w:t>
            </w:r>
          </w:p>
        </w:tc>
        <w:tc>
          <w:tcPr>
            <w:tcW w:w="0" w:type="auto"/>
            <w:vAlign w:val="center"/>
          </w:tcPr>
          <w:p w14:paraId="616BDF21" w14:textId="77777777" w:rsidR="00A805AE" w:rsidRPr="0088193B" w:rsidRDefault="00A805AE" w:rsidP="00195C57">
            <w:pPr>
              <w:pStyle w:val="TAC"/>
            </w:pPr>
            <w:r w:rsidRPr="0088193B">
              <w:t>14688</w:t>
            </w:r>
          </w:p>
        </w:tc>
        <w:tc>
          <w:tcPr>
            <w:tcW w:w="0" w:type="auto"/>
            <w:vAlign w:val="center"/>
          </w:tcPr>
          <w:p w14:paraId="025BD44D" w14:textId="77777777" w:rsidR="00A805AE" w:rsidRPr="0088193B" w:rsidRDefault="00A805AE" w:rsidP="00195C57">
            <w:pPr>
              <w:pStyle w:val="TAC"/>
            </w:pPr>
            <w:r w:rsidRPr="0088193B">
              <w:t>15264</w:t>
            </w:r>
          </w:p>
        </w:tc>
        <w:tc>
          <w:tcPr>
            <w:tcW w:w="0" w:type="auto"/>
            <w:vAlign w:val="center"/>
          </w:tcPr>
          <w:p w14:paraId="17EC4340" w14:textId="77777777" w:rsidR="00A805AE" w:rsidRPr="0088193B" w:rsidRDefault="00A805AE" w:rsidP="00195C57">
            <w:pPr>
              <w:pStyle w:val="TAC"/>
            </w:pPr>
            <w:r w:rsidRPr="0088193B">
              <w:t>15264</w:t>
            </w:r>
          </w:p>
        </w:tc>
        <w:tc>
          <w:tcPr>
            <w:tcW w:w="0" w:type="auto"/>
            <w:vAlign w:val="center"/>
          </w:tcPr>
          <w:p w14:paraId="5DDCA759" w14:textId="77777777" w:rsidR="00A805AE" w:rsidRPr="0088193B" w:rsidRDefault="00A805AE" w:rsidP="00195C57">
            <w:pPr>
              <w:pStyle w:val="TAC"/>
            </w:pPr>
            <w:r w:rsidRPr="0088193B">
              <w:t>15264</w:t>
            </w:r>
          </w:p>
        </w:tc>
        <w:tc>
          <w:tcPr>
            <w:tcW w:w="0" w:type="auto"/>
            <w:vAlign w:val="center"/>
          </w:tcPr>
          <w:p w14:paraId="750CDB8B" w14:textId="77777777" w:rsidR="00A805AE" w:rsidRPr="0088193B" w:rsidRDefault="00A805AE" w:rsidP="00195C57">
            <w:pPr>
              <w:pStyle w:val="TAC"/>
            </w:pPr>
            <w:r w:rsidRPr="0088193B">
              <w:t>15264</w:t>
            </w:r>
          </w:p>
        </w:tc>
        <w:tc>
          <w:tcPr>
            <w:tcW w:w="0" w:type="auto"/>
            <w:vAlign w:val="center"/>
          </w:tcPr>
          <w:p w14:paraId="094F5803" w14:textId="77777777" w:rsidR="00A805AE" w:rsidRPr="0088193B" w:rsidRDefault="00A805AE" w:rsidP="00195C57">
            <w:pPr>
              <w:pStyle w:val="TAC"/>
            </w:pPr>
            <w:r w:rsidRPr="0088193B">
              <w:t>15840</w:t>
            </w:r>
          </w:p>
        </w:tc>
        <w:tc>
          <w:tcPr>
            <w:tcW w:w="0" w:type="auto"/>
            <w:vAlign w:val="center"/>
          </w:tcPr>
          <w:p w14:paraId="43F02FF3" w14:textId="77777777" w:rsidR="00A805AE" w:rsidRPr="0088193B" w:rsidRDefault="00A805AE" w:rsidP="00195C57">
            <w:pPr>
              <w:pStyle w:val="TAC"/>
            </w:pPr>
            <w:r w:rsidRPr="0088193B">
              <w:t>15840</w:t>
            </w:r>
          </w:p>
        </w:tc>
      </w:tr>
      <w:tr w:rsidR="00A805AE" w:rsidRPr="0088193B" w14:paraId="327038D8" w14:textId="77777777" w:rsidTr="0022483D">
        <w:trPr>
          <w:cantSplit/>
          <w:jc w:val="center"/>
        </w:trPr>
        <w:tc>
          <w:tcPr>
            <w:tcW w:w="619" w:type="dxa"/>
            <w:tcBorders>
              <w:right w:val="double" w:sz="4" w:space="0" w:color="auto"/>
            </w:tcBorders>
            <w:shd w:val="clear" w:color="auto" w:fill="auto"/>
            <w:vAlign w:val="center"/>
          </w:tcPr>
          <w:p w14:paraId="06EC905C"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3C6ACB8D" w14:textId="77777777" w:rsidR="00A805AE" w:rsidRPr="0088193B" w:rsidRDefault="00A805AE" w:rsidP="00195C57">
            <w:pPr>
              <w:pStyle w:val="TAC"/>
            </w:pPr>
            <w:r w:rsidRPr="0088193B">
              <w:t>15840</w:t>
            </w:r>
          </w:p>
        </w:tc>
        <w:tc>
          <w:tcPr>
            <w:tcW w:w="0" w:type="auto"/>
            <w:vAlign w:val="center"/>
          </w:tcPr>
          <w:p w14:paraId="680FA78D" w14:textId="77777777" w:rsidR="00A805AE" w:rsidRPr="0088193B" w:rsidRDefault="00A805AE" w:rsidP="00195C57">
            <w:pPr>
              <w:pStyle w:val="TAC"/>
            </w:pPr>
            <w:r w:rsidRPr="0088193B">
              <w:t>16416</w:t>
            </w:r>
          </w:p>
        </w:tc>
        <w:tc>
          <w:tcPr>
            <w:tcW w:w="0" w:type="auto"/>
            <w:vAlign w:val="center"/>
          </w:tcPr>
          <w:p w14:paraId="3B9BC96E" w14:textId="77777777" w:rsidR="00A805AE" w:rsidRPr="0088193B" w:rsidRDefault="00A805AE" w:rsidP="00195C57">
            <w:pPr>
              <w:pStyle w:val="TAC"/>
            </w:pPr>
            <w:r w:rsidRPr="0088193B">
              <w:t>16416</w:t>
            </w:r>
          </w:p>
        </w:tc>
        <w:tc>
          <w:tcPr>
            <w:tcW w:w="0" w:type="auto"/>
            <w:vAlign w:val="center"/>
          </w:tcPr>
          <w:p w14:paraId="628B4871" w14:textId="77777777" w:rsidR="00A805AE" w:rsidRPr="0088193B" w:rsidRDefault="00A805AE" w:rsidP="00195C57">
            <w:pPr>
              <w:pStyle w:val="TAC"/>
            </w:pPr>
            <w:r w:rsidRPr="0088193B">
              <w:t>16416</w:t>
            </w:r>
          </w:p>
        </w:tc>
        <w:tc>
          <w:tcPr>
            <w:tcW w:w="0" w:type="auto"/>
            <w:vAlign w:val="center"/>
          </w:tcPr>
          <w:p w14:paraId="1466FBD5" w14:textId="77777777" w:rsidR="00A805AE" w:rsidRPr="0088193B" w:rsidRDefault="00A805AE" w:rsidP="00195C57">
            <w:pPr>
              <w:pStyle w:val="TAC"/>
            </w:pPr>
            <w:r w:rsidRPr="0088193B">
              <w:t>16992</w:t>
            </w:r>
          </w:p>
        </w:tc>
        <w:tc>
          <w:tcPr>
            <w:tcW w:w="0" w:type="auto"/>
            <w:vAlign w:val="center"/>
          </w:tcPr>
          <w:p w14:paraId="4DD7D99E" w14:textId="77777777" w:rsidR="00A805AE" w:rsidRPr="0088193B" w:rsidRDefault="00A805AE" w:rsidP="00195C57">
            <w:pPr>
              <w:pStyle w:val="TAC"/>
            </w:pPr>
            <w:r w:rsidRPr="0088193B">
              <w:t>16992</w:t>
            </w:r>
          </w:p>
        </w:tc>
        <w:tc>
          <w:tcPr>
            <w:tcW w:w="0" w:type="auto"/>
            <w:vAlign w:val="center"/>
          </w:tcPr>
          <w:p w14:paraId="6CC467ED" w14:textId="77777777" w:rsidR="00A805AE" w:rsidRPr="0088193B" w:rsidRDefault="00A805AE" w:rsidP="00195C57">
            <w:pPr>
              <w:pStyle w:val="TAC"/>
            </w:pPr>
            <w:r w:rsidRPr="0088193B">
              <w:t>16992</w:t>
            </w:r>
          </w:p>
        </w:tc>
        <w:tc>
          <w:tcPr>
            <w:tcW w:w="0" w:type="auto"/>
            <w:vAlign w:val="center"/>
          </w:tcPr>
          <w:p w14:paraId="45D3CDA8" w14:textId="77777777" w:rsidR="00A805AE" w:rsidRPr="0088193B" w:rsidRDefault="00A805AE" w:rsidP="00195C57">
            <w:pPr>
              <w:pStyle w:val="TAC"/>
            </w:pPr>
            <w:r w:rsidRPr="0088193B">
              <w:t>16992</w:t>
            </w:r>
          </w:p>
        </w:tc>
        <w:tc>
          <w:tcPr>
            <w:tcW w:w="0" w:type="auto"/>
            <w:vAlign w:val="center"/>
          </w:tcPr>
          <w:p w14:paraId="698588DC" w14:textId="77777777" w:rsidR="00A805AE" w:rsidRPr="0088193B" w:rsidRDefault="00A805AE" w:rsidP="00195C57">
            <w:pPr>
              <w:pStyle w:val="TAC"/>
            </w:pPr>
            <w:r w:rsidRPr="0088193B">
              <w:t>17568</w:t>
            </w:r>
          </w:p>
        </w:tc>
        <w:tc>
          <w:tcPr>
            <w:tcW w:w="0" w:type="auto"/>
            <w:vAlign w:val="center"/>
          </w:tcPr>
          <w:p w14:paraId="42E0502A" w14:textId="77777777" w:rsidR="00A805AE" w:rsidRPr="0088193B" w:rsidRDefault="00A805AE" w:rsidP="00195C57">
            <w:pPr>
              <w:pStyle w:val="TAC"/>
            </w:pPr>
            <w:r w:rsidRPr="0088193B">
              <w:t>17568</w:t>
            </w:r>
          </w:p>
        </w:tc>
      </w:tr>
      <w:tr w:rsidR="00A805AE" w:rsidRPr="0088193B" w14:paraId="2F505F1C" w14:textId="77777777" w:rsidTr="0022483D">
        <w:trPr>
          <w:cantSplit/>
          <w:jc w:val="center"/>
        </w:trPr>
        <w:tc>
          <w:tcPr>
            <w:tcW w:w="619" w:type="dxa"/>
            <w:tcBorders>
              <w:right w:val="double" w:sz="4" w:space="0" w:color="auto"/>
            </w:tcBorders>
            <w:shd w:val="clear" w:color="auto" w:fill="auto"/>
            <w:vAlign w:val="center"/>
          </w:tcPr>
          <w:p w14:paraId="16418B4A"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6B896109" w14:textId="77777777" w:rsidR="00A805AE" w:rsidRPr="0088193B" w:rsidRDefault="00A805AE" w:rsidP="00195C57">
            <w:pPr>
              <w:pStyle w:val="TAC"/>
            </w:pPr>
            <w:r w:rsidRPr="0088193B">
              <w:t>18336</w:t>
            </w:r>
          </w:p>
        </w:tc>
        <w:tc>
          <w:tcPr>
            <w:tcW w:w="0" w:type="auto"/>
            <w:vAlign w:val="center"/>
          </w:tcPr>
          <w:p w14:paraId="105C773B" w14:textId="77777777" w:rsidR="00A805AE" w:rsidRPr="0088193B" w:rsidRDefault="00A805AE" w:rsidP="00195C57">
            <w:pPr>
              <w:pStyle w:val="TAC"/>
            </w:pPr>
            <w:r w:rsidRPr="0088193B">
              <w:t>18336</w:t>
            </w:r>
          </w:p>
        </w:tc>
        <w:tc>
          <w:tcPr>
            <w:tcW w:w="0" w:type="auto"/>
            <w:vAlign w:val="center"/>
          </w:tcPr>
          <w:p w14:paraId="4656C7B5" w14:textId="77777777" w:rsidR="00A805AE" w:rsidRPr="0088193B" w:rsidRDefault="00A805AE" w:rsidP="00195C57">
            <w:pPr>
              <w:pStyle w:val="TAC"/>
            </w:pPr>
            <w:r w:rsidRPr="0088193B">
              <w:t>19080</w:t>
            </w:r>
          </w:p>
        </w:tc>
        <w:tc>
          <w:tcPr>
            <w:tcW w:w="0" w:type="auto"/>
            <w:vAlign w:val="center"/>
          </w:tcPr>
          <w:p w14:paraId="0A384A37" w14:textId="77777777" w:rsidR="00A805AE" w:rsidRPr="0088193B" w:rsidRDefault="00A805AE" w:rsidP="00195C57">
            <w:pPr>
              <w:pStyle w:val="TAC"/>
            </w:pPr>
            <w:r w:rsidRPr="0088193B">
              <w:t>19080</w:t>
            </w:r>
          </w:p>
        </w:tc>
        <w:tc>
          <w:tcPr>
            <w:tcW w:w="0" w:type="auto"/>
            <w:vAlign w:val="center"/>
          </w:tcPr>
          <w:p w14:paraId="2C83E331" w14:textId="77777777" w:rsidR="00A805AE" w:rsidRPr="0088193B" w:rsidRDefault="00A805AE" w:rsidP="00195C57">
            <w:pPr>
              <w:pStyle w:val="TAC"/>
            </w:pPr>
            <w:r w:rsidRPr="0088193B">
              <w:t>19080</w:t>
            </w:r>
          </w:p>
        </w:tc>
        <w:tc>
          <w:tcPr>
            <w:tcW w:w="0" w:type="auto"/>
            <w:vAlign w:val="center"/>
          </w:tcPr>
          <w:p w14:paraId="5AAFA604" w14:textId="77777777" w:rsidR="00A805AE" w:rsidRPr="0088193B" w:rsidRDefault="00A805AE" w:rsidP="00195C57">
            <w:pPr>
              <w:pStyle w:val="TAC"/>
            </w:pPr>
            <w:r w:rsidRPr="0088193B">
              <w:t>19080</w:t>
            </w:r>
          </w:p>
        </w:tc>
        <w:tc>
          <w:tcPr>
            <w:tcW w:w="0" w:type="auto"/>
            <w:vAlign w:val="center"/>
          </w:tcPr>
          <w:p w14:paraId="1F80D1C7" w14:textId="77777777" w:rsidR="00A805AE" w:rsidRPr="0088193B" w:rsidRDefault="00A805AE" w:rsidP="00195C57">
            <w:pPr>
              <w:pStyle w:val="TAC"/>
            </w:pPr>
            <w:r w:rsidRPr="0088193B">
              <w:t>19848</w:t>
            </w:r>
          </w:p>
        </w:tc>
        <w:tc>
          <w:tcPr>
            <w:tcW w:w="0" w:type="auto"/>
            <w:vAlign w:val="center"/>
          </w:tcPr>
          <w:p w14:paraId="2BFC8F78" w14:textId="77777777" w:rsidR="00A805AE" w:rsidRPr="0088193B" w:rsidRDefault="00A805AE" w:rsidP="00195C57">
            <w:pPr>
              <w:pStyle w:val="TAC"/>
            </w:pPr>
            <w:r w:rsidRPr="0088193B">
              <w:t>19848</w:t>
            </w:r>
          </w:p>
        </w:tc>
        <w:tc>
          <w:tcPr>
            <w:tcW w:w="0" w:type="auto"/>
            <w:vAlign w:val="center"/>
          </w:tcPr>
          <w:p w14:paraId="1318AFB6" w14:textId="77777777" w:rsidR="00A805AE" w:rsidRPr="0088193B" w:rsidRDefault="00A805AE" w:rsidP="00195C57">
            <w:pPr>
              <w:pStyle w:val="TAC"/>
            </w:pPr>
            <w:r w:rsidRPr="0088193B">
              <w:t>19848</w:t>
            </w:r>
          </w:p>
        </w:tc>
        <w:tc>
          <w:tcPr>
            <w:tcW w:w="0" w:type="auto"/>
            <w:vAlign w:val="center"/>
          </w:tcPr>
          <w:p w14:paraId="351986AD" w14:textId="77777777" w:rsidR="00A805AE" w:rsidRPr="0088193B" w:rsidRDefault="00A805AE" w:rsidP="00195C57">
            <w:pPr>
              <w:pStyle w:val="TAC"/>
            </w:pPr>
            <w:r w:rsidRPr="0088193B">
              <w:t>19848</w:t>
            </w:r>
          </w:p>
        </w:tc>
      </w:tr>
      <w:tr w:rsidR="00A805AE" w:rsidRPr="0088193B" w14:paraId="6FF4B54F" w14:textId="77777777" w:rsidTr="0022483D">
        <w:trPr>
          <w:cantSplit/>
          <w:jc w:val="center"/>
        </w:trPr>
        <w:tc>
          <w:tcPr>
            <w:tcW w:w="619" w:type="dxa"/>
            <w:tcBorders>
              <w:right w:val="double" w:sz="4" w:space="0" w:color="auto"/>
            </w:tcBorders>
            <w:shd w:val="clear" w:color="auto" w:fill="auto"/>
            <w:vAlign w:val="center"/>
          </w:tcPr>
          <w:p w14:paraId="395D7ADB"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523EFA8D" w14:textId="77777777" w:rsidR="00A805AE" w:rsidRPr="0088193B" w:rsidRDefault="00A805AE" w:rsidP="00195C57">
            <w:pPr>
              <w:pStyle w:val="TAC"/>
            </w:pPr>
            <w:r w:rsidRPr="0088193B">
              <w:t>20616</w:t>
            </w:r>
          </w:p>
        </w:tc>
        <w:tc>
          <w:tcPr>
            <w:tcW w:w="0" w:type="auto"/>
            <w:vAlign w:val="center"/>
          </w:tcPr>
          <w:p w14:paraId="551EC8A4" w14:textId="77777777" w:rsidR="00A805AE" w:rsidRPr="0088193B" w:rsidRDefault="00A805AE" w:rsidP="00195C57">
            <w:pPr>
              <w:pStyle w:val="TAC"/>
            </w:pPr>
            <w:r w:rsidRPr="0088193B">
              <w:t>21384</w:t>
            </w:r>
          </w:p>
        </w:tc>
        <w:tc>
          <w:tcPr>
            <w:tcW w:w="0" w:type="auto"/>
            <w:vAlign w:val="center"/>
          </w:tcPr>
          <w:p w14:paraId="1904181E" w14:textId="77777777" w:rsidR="00A805AE" w:rsidRPr="0088193B" w:rsidRDefault="00A805AE" w:rsidP="00195C57">
            <w:pPr>
              <w:pStyle w:val="TAC"/>
            </w:pPr>
            <w:r w:rsidRPr="0088193B">
              <w:t>21384</w:t>
            </w:r>
          </w:p>
        </w:tc>
        <w:tc>
          <w:tcPr>
            <w:tcW w:w="0" w:type="auto"/>
            <w:vAlign w:val="center"/>
          </w:tcPr>
          <w:p w14:paraId="4D1DF6E3" w14:textId="77777777" w:rsidR="00A805AE" w:rsidRPr="0088193B" w:rsidRDefault="00A805AE" w:rsidP="00195C57">
            <w:pPr>
              <w:pStyle w:val="TAC"/>
            </w:pPr>
            <w:r w:rsidRPr="0088193B">
              <w:t>21384</w:t>
            </w:r>
          </w:p>
        </w:tc>
        <w:tc>
          <w:tcPr>
            <w:tcW w:w="0" w:type="auto"/>
            <w:vAlign w:val="center"/>
          </w:tcPr>
          <w:p w14:paraId="119540F4" w14:textId="77777777" w:rsidR="00A805AE" w:rsidRPr="0088193B" w:rsidRDefault="00A805AE" w:rsidP="00195C57">
            <w:pPr>
              <w:pStyle w:val="TAC"/>
            </w:pPr>
            <w:r w:rsidRPr="0088193B">
              <w:t>21384</w:t>
            </w:r>
          </w:p>
        </w:tc>
        <w:tc>
          <w:tcPr>
            <w:tcW w:w="0" w:type="auto"/>
            <w:vAlign w:val="center"/>
          </w:tcPr>
          <w:p w14:paraId="25E985FE" w14:textId="77777777" w:rsidR="00A805AE" w:rsidRPr="0088193B" w:rsidRDefault="00A805AE" w:rsidP="00195C57">
            <w:pPr>
              <w:pStyle w:val="TAC"/>
            </w:pPr>
            <w:r w:rsidRPr="0088193B">
              <w:t>22152</w:t>
            </w:r>
          </w:p>
        </w:tc>
        <w:tc>
          <w:tcPr>
            <w:tcW w:w="0" w:type="auto"/>
            <w:vAlign w:val="center"/>
          </w:tcPr>
          <w:p w14:paraId="0AC62157" w14:textId="77777777" w:rsidR="00A805AE" w:rsidRPr="0088193B" w:rsidRDefault="00A805AE" w:rsidP="00195C57">
            <w:pPr>
              <w:pStyle w:val="TAC"/>
            </w:pPr>
            <w:r w:rsidRPr="0088193B">
              <w:t>22152</w:t>
            </w:r>
          </w:p>
        </w:tc>
        <w:tc>
          <w:tcPr>
            <w:tcW w:w="0" w:type="auto"/>
            <w:vAlign w:val="center"/>
          </w:tcPr>
          <w:p w14:paraId="6DF9C5B1" w14:textId="77777777" w:rsidR="00A805AE" w:rsidRPr="0088193B" w:rsidRDefault="00A805AE" w:rsidP="00195C57">
            <w:pPr>
              <w:pStyle w:val="TAC"/>
            </w:pPr>
            <w:r w:rsidRPr="0088193B">
              <w:t>22152</w:t>
            </w:r>
          </w:p>
        </w:tc>
        <w:tc>
          <w:tcPr>
            <w:tcW w:w="0" w:type="auto"/>
            <w:vAlign w:val="center"/>
          </w:tcPr>
          <w:p w14:paraId="22221542" w14:textId="77777777" w:rsidR="00A805AE" w:rsidRPr="0088193B" w:rsidRDefault="00A805AE" w:rsidP="00195C57">
            <w:pPr>
              <w:pStyle w:val="TAC"/>
            </w:pPr>
            <w:r w:rsidRPr="0088193B">
              <w:t>22920</w:t>
            </w:r>
          </w:p>
        </w:tc>
        <w:tc>
          <w:tcPr>
            <w:tcW w:w="0" w:type="auto"/>
            <w:vAlign w:val="center"/>
          </w:tcPr>
          <w:p w14:paraId="1096457E" w14:textId="77777777" w:rsidR="00A805AE" w:rsidRPr="0088193B" w:rsidRDefault="00A805AE" w:rsidP="00195C57">
            <w:pPr>
              <w:pStyle w:val="TAC"/>
            </w:pPr>
            <w:r w:rsidRPr="0088193B">
              <w:t>22920</w:t>
            </w:r>
          </w:p>
        </w:tc>
      </w:tr>
      <w:tr w:rsidR="00A805AE" w:rsidRPr="0088193B" w14:paraId="32AD235D" w14:textId="77777777" w:rsidTr="0022483D">
        <w:trPr>
          <w:cantSplit/>
          <w:jc w:val="center"/>
        </w:trPr>
        <w:tc>
          <w:tcPr>
            <w:tcW w:w="619" w:type="dxa"/>
            <w:tcBorders>
              <w:right w:val="double" w:sz="4" w:space="0" w:color="auto"/>
            </w:tcBorders>
            <w:shd w:val="clear" w:color="auto" w:fill="auto"/>
            <w:vAlign w:val="center"/>
          </w:tcPr>
          <w:p w14:paraId="19DC7CEE"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3AB17939" w14:textId="77777777" w:rsidR="00A805AE" w:rsidRPr="0088193B" w:rsidRDefault="00A805AE" w:rsidP="00195C57">
            <w:pPr>
              <w:pStyle w:val="TAC"/>
            </w:pPr>
            <w:r w:rsidRPr="0088193B">
              <w:t>23688</w:t>
            </w:r>
          </w:p>
        </w:tc>
        <w:tc>
          <w:tcPr>
            <w:tcW w:w="0" w:type="auto"/>
            <w:vAlign w:val="center"/>
          </w:tcPr>
          <w:p w14:paraId="4584537A" w14:textId="77777777" w:rsidR="00A805AE" w:rsidRPr="0088193B" w:rsidRDefault="00A805AE" w:rsidP="00195C57">
            <w:pPr>
              <w:pStyle w:val="TAC"/>
            </w:pPr>
            <w:r w:rsidRPr="0088193B">
              <w:t>23688</w:t>
            </w:r>
          </w:p>
        </w:tc>
        <w:tc>
          <w:tcPr>
            <w:tcW w:w="0" w:type="auto"/>
            <w:vAlign w:val="center"/>
          </w:tcPr>
          <w:p w14:paraId="00834C03" w14:textId="77777777" w:rsidR="00A805AE" w:rsidRPr="0088193B" w:rsidRDefault="00A805AE" w:rsidP="00195C57">
            <w:pPr>
              <w:pStyle w:val="TAC"/>
            </w:pPr>
            <w:r w:rsidRPr="0088193B">
              <w:t>23688</w:t>
            </w:r>
          </w:p>
        </w:tc>
        <w:tc>
          <w:tcPr>
            <w:tcW w:w="0" w:type="auto"/>
            <w:vAlign w:val="center"/>
          </w:tcPr>
          <w:p w14:paraId="4807B6A7" w14:textId="77777777" w:rsidR="00A805AE" w:rsidRPr="0088193B" w:rsidRDefault="00A805AE" w:rsidP="00195C57">
            <w:pPr>
              <w:pStyle w:val="TAC"/>
            </w:pPr>
            <w:r w:rsidRPr="0088193B">
              <w:t>24496</w:t>
            </w:r>
          </w:p>
        </w:tc>
        <w:tc>
          <w:tcPr>
            <w:tcW w:w="0" w:type="auto"/>
            <w:vAlign w:val="center"/>
          </w:tcPr>
          <w:p w14:paraId="6AF6FAE9" w14:textId="77777777" w:rsidR="00A805AE" w:rsidRPr="0088193B" w:rsidRDefault="00A805AE" w:rsidP="00195C57">
            <w:pPr>
              <w:pStyle w:val="TAC"/>
            </w:pPr>
            <w:r w:rsidRPr="0088193B">
              <w:t>24496</w:t>
            </w:r>
          </w:p>
        </w:tc>
        <w:tc>
          <w:tcPr>
            <w:tcW w:w="0" w:type="auto"/>
            <w:vAlign w:val="center"/>
          </w:tcPr>
          <w:p w14:paraId="2004A493" w14:textId="77777777" w:rsidR="00A805AE" w:rsidRPr="0088193B" w:rsidRDefault="00A805AE" w:rsidP="00195C57">
            <w:pPr>
              <w:pStyle w:val="TAC"/>
            </w:pPr>
            <w:r w:rsidRPr="0088193B">
              <w:t>24496</w:t>
            </w:r>
          </w:p>
        </w:tc>
        <w:tc>
          <w:tcPr>
            <w:tcW w:w="0" w:type="auto"/>
            <w:vAlign w:val="center"/>
          </w:tcPr>
          <w:p w14:paraId="6D2A4C7A" w14:textId="77777777" w:rsidR="00A805AE" w:rsidRPr="0088193B" w:rsidRDefault="00A805AE" w:rsidP="00195C57">
            <w:pPr>
              <w:pStyle w:val="TAC"/>
            </w:pPr>
            <w:r w:rsidRPr="0088193B">
              <w:t>25456</w:t>
            </w:r>
          </w:p>
        </w:tc>
        <w:tc>
          <w:tcPr>
            <w:tcW w:w="0" w:type="auto"/>
            <w:vAlign w:val="center"/>
          </w:tcPr>
          <w:p w14:paraId="0AC4E38D" w14:textId="77777777" w:rsidR="00A805AE" w:rsidRPr="0088193B" w:rsidRDefault="00A805AE" w:rsidP="00195C57">
            <w:pPr>
              <w:pStyle w:val="TAC"/>
            </w:pPr>
            <w:r w:rsidRPr="0088193B">
              <w:t>25456</w:t>
            </w:r>
          </w:p>
        </w:tc>
        <w:tc>
          <w:tcPr>
            <w:tcW w:w="0" w:type="auto"/>
            <w:vAlign w:val="center"/>
          </w:tcPr>
          <w:p w14:paraId="3E5A5C2F" w14:textId="77777777" w:rsidR="00A805AE" w:rsidRPr="0088193B" w:rsidRDefault="00A805AE" w:rsidP="00195C57">
            <w:pPr>
              <w:pStyle w:val="TAC"/>
            </w:pPr>
            <w:r w:rsidRPr="0088193B">
              <w:t>25456</w:t>
            </w:r>
          </w:p>
        </w:tc>
        <w:tc>
          <w:tcPr>
            <w:tcW w:w="0" w:type="auto"/>
            <w:vAlign w:val="center"/>
          </w:tcPr>
          <w:p w14:paraId="2B8F4740" w14:textId="77777777" w:rsidR="00A805AE" w:rsidRPr="0088193B" w:rsidRDefault="00A805AE" w:rsidP="00195C57">
            <w:pPr>
              <w:pStyle w:val="TAC"/>
            </w:pPr>
            <w:r w:rsidRPr="0088193B">
              <w:t>25456</w:t>
            </w:r>
          </w:p>
        </w:tc>
      </w:tr>
      <w:tr w:rsidR="00A805AE" w:rsidRPr="0088193B" w14:paraId="1B75C29E" w14:textId="77777777" w:rsidTr="0022483D">
        <w:trPr>
          <w:cantSplit/>
          <w:jc w:val="center"/>
        </w:trPr>
        <w:tc>
          <w:tcPr>
            <w:tcW w:w="619" w:type="dxa"/>
            <w:tcBorders>
              <w:right w:val="double" w:sz="4" w:space="0" w:color="auto"/>
            </w:tcBorders>
            <w:shd w:val="clear" w:color="auto" w:fill="auto"/>
            <w:vAlign w:val="center"/>
          </w:tcPr>
          <w:p w14:paraId="37327AB5"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269A3604" w14:textId="77777777" w:rsidR="00A805AE" w:rsidRPr="0088193B" w:rsidRDefault="00A805AE" w:rsidP="00195C57">
            <w:pPr>
              <w:pStyle w:val="TAC"/>
            </w:pPr>
            <w:r w:rsidRPr="0088193B">
              <w:t>26416</w:t>
            </w:r>
          </w:p>
        </w:tc>
        <w:tc>
          <w:tcPr>
            <w:tcW w:w="0" w:type="auto"/>
            <w:vAlign w:val="center"/>
          </w:tcPr>
          <w:p w14:paraId="0516FD24" w14:textId="77777777" w:rsidR="00A805AE" w:rsidRPr="0088193B" w:rsidRDefault="00A805AE" w:rsidP="00195C57">
            <w:pPr>
              <w:pStyle w:val="TAC"/>
            </w:pPr>
            <w:r w:rsidRPr="0088193B">
              <w:t>26416</w:t>
            </w:r>
          </w:p>
        </w:tc>
        <w:tc>
          <w:tcPr>
            <w:tcW w:w="0" w:type="auto"/>
            <w:vAlign w:val="center"/>
          </w:tcPr>
          <w:p w14:paraId="5DF9FEB5" w14:textId="77777777" w:rsidR="00A805AE" w:rsidRPr="0088193B" w:rsidRDefault="00A805AE" w:rsidP="00195C57">
            <w:pPr>
              <w:pStyle w:val="TAC"/>
            </w:pPr>
            <w:r w:rsidRPr="0088193B">
              <w:t>26416</w:t>
            </w:r>
          </w:p>
        </w:tc>
        <w:tc>
          <w:tcPr>
            <w:tcW w:w="0" w:type="auto"/>
            <w:vAlign w:val="center"/>
          </w:tcPr>
          <w:p w14:paraId="5AAD3B2C" w14:textId="77777777" w:rsidR="00A805AE" w:rsidRPr="0088193B" w:rsidRDefault="00A805AE" w:rsidP="00195C57">
            <w:pPr>
              <w:pStyle w:val="TAC"/>
            </w:pPr>
            <w:r w:rsidRPr="0088193B">
              <w:t>27376</w:t>
            </w:r>
          </w:p>
        </w:tc>
        <w:tc>
          <w:tcPr>
            <w:tcW w:w="0" w:type="auto"/>
            <w:vAlign w:val="center"/>
          </w:tcPr>
          <w:p w14:paraId="42C3E385" w14:textId="77777777" w:rsidR="00A805AE" w:rsidRPr="0088193B" w:rsidRDefault="00A805AE" w:rsidP="00195C57">
            <w:pPr>
              <w:pStyle w:val="TAC"/>
            </w:pPr>
            <w:r w:rsidRPr="0088193B">
              <w:t>27376</w:t>
            </w:r>
          </w:p>
        </w:tc>
        <w:tc>
          <w:tcPr>
            <w:tcW w:w="0" w:type="auto"/>
            <w:vAlign w:val="center"/>
          </w:tcPr>
          <w:p w14:paraId="6FFC4BAA" w14:textId="77777777" w:rsidR="00A805AE" w:rsidRPr="0088193B" w:rsidRDefault="00A805AE" w:rsidP="00195C57">
            <w:pPr>
              <w:pStyle w:val="TAC"/>
            </w:pPr>
            <w:r w:rsidRPr="0088193B">
              <w:t>27376</w:t>
            </w:r>
          </w:p>
        </w:tc>
        <w:tc>
          <w:tcPr>
            <w:tcW w:w="0" w:type="auto"/>
            <w:vAlign w:val="center"/>
          </w:tcPr>
          <w:p w14:paraId="3CEFBD9B" w14:textId="77777777" w:rsidR="00A805AE" w:rsidRPr="0088193B" w:rsidRDefault="00A805AE" w:rsidP="00195C57">
            <w:pPr>
              <w:pStyle w:val="TAC"/>
            </w:pPr>
            <w:r w:rsidRPr="0088193B">
              <w:t>28336</w:t>
            </w:r>
          </w:p>
        </w:tc>
        <w:tc>
          <w:tcPr>
            <w:tcW w:w="0" w:type="auto"/>
            <w:vAlign w:val="center"/>
          </w:tcPr>
          <w:p w14:paraId="5449BF18" w14:textId="77777777" w:rsidR="00A805AE" w:rsidRPr="0088193B" w:rsidRDefault="00A805AE" w:rsidP="00195C57">
            <w:pPr>
              <w:pStyle w:val="TAC"/>
            </w:pPr>
            <w:r w:rsidRPr="0088193B">
              <w:t>28336</w:t>
            </w:r>
          </w:p>
        </w:tc>
        <w:tc>
          <w:tcPr>
            <w:tcW w:w="0" w:type="auto"/>
            <w:vAlign w:val="center"/>
          </w:tcPr>
          <w:p w14:paraId="2C34E91E" w14:textId="77777777" w:rsidR="00A805AE" w:rsidRPr="0088193B" w:rsidRDefault="00A805AE" w:rsidP="00195C57">
            <w:pPr>
              <w:pStyle w:val="TAC"/>
            </w:pPr>
            <w:r w:rsidRPr="0088193B">
              <w:t>28336</w:t>
            </w:r>
          </w:p>
        </w:tc>
        <w:tc>
          <w:tcPr>
            <w:tcW w:w="0" w:type="auto"/>
            <w:vAlign w:val="center"/>
          </w:tcPr>
          <w:p w14:paraId="04DFDEDF" w14:textId="77777777" w:rsidR="00A805AE" w:rsidRPr="0088193B" w:rsidRDefault="00A805AE" w:rsidP="00195C57">
            <w:pPr>
              <w:pStyle w:val="TAC"/>
            </w:pPr>
            <w:r w:rsidRPr="0088193B">
              <w:t>28336</w:t>
            </w:r>
          </w:p>
        </w:tc>
      </w:tr>
      <w:tr w:rsidR="00A805AE" w:rsidRPr="0088193B" w14:paraId="116B9BB4" w14:textId="77777777" w:rsidTr="0022483D">
        <w:trPr>
          <w:cantSplit/>
          <w:jc w:val="center"/>
        </w:trPr>
        <w:tc>
          <w:tcPr>
            <w:tcW w:w="619" w:type="dxa"/>
            <w:tcBorders>
              <w:right w:val="double" w:sz="4" w:space="0" w:color="auto"/>
            </w:tcBorders>
            <w:shd w:val="clear" w:color="auto" w:fill="auto"/>
            <w:vAlign w:val="center"/>
          </w:tcPr>
          <w:p w14:paraId="0FB7E452"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1CBEC4C1" w14:textId="77777777" w:rsidR="00A805AE" w:rsidRPr="0088193B" w:rsidRDefault="00A805AE" w:rsidP="00195C57">
            <w:pPr>
              <w:pStyle w:val="TAC"/>
            </w:pPr>
            <w:r w:rsidRPr="0088193B">
              <w:t>28336</w:t>
            </w:r>
          </w:p>
        </w:tc>
        <w:tc>
          <w:tcPr>
            <w:tcW w:w="0" w:type="auto"/>
            <w:vAlign w:val="center"/>
          </w:tcPr>
          <w:p w14:paraId="5D8EE4F9" w14:textId="77777777" w:rsidR="00A805AE" w:rsidRPr="0088193B" w:rsidRDefault="00A805AE" w:rsidP="00195C57">
            <w:pPr>
              <w:pStyle w:val="TAC"/>
            </w:pPr>
            <w:r w:rsidRPr="0088193B">
              <w:t>28336</w:t>
            </w:r>
          </w:p>
        </w:tc>
        <w:tc>
          <w:tcPr>
            <w:tcW w:w="0" w:type="auto"/>
            <w:vAlign w:val="center"/>
          </w:tcPr>
          <w:p w14:paraId="4DF2FB86" w14:textId="77777777" w:rsidR="00A805AE" w:rsidRPr="0088193B" w:rsidRDefault="00A805AE" w:rsidP="00195C57">
            <w:pPr>
              <w:pStyle w:val="TAC"/>
            </w:pPr>
            <w:r w:rsidRPr="0088193B">
              <w:t>28336</w:t>
            </w:r>
          </w:p>
        </w:tc>
        <w:tc>
          <w:tcPr>
            <w:tcW w:w="0" w:type="auto"/>
            <w:vAlign w:val="center"/>
          </w:tcPr>
          <w:p w14:paraId="7DA82010" w14:textId="77777777" w:rsidR="00A805AE" w:rsidRPr="0088193B" w:rsidRDefault="00A805AE" w:rsidP="00195C57">
            <w:pPr>
              <w:pStyle w:val="TAC"/>
            </w:pPr>
            <w:r w:rsidRPr="0088193B">
              <w:t>29296</w:t>
            </w:r>
          </w:p>
        </w:tc>
        <w:tc>
          <w:tcPr>
            <w:tcW w:w="0" w:type="auto"/>
            <w:vAlign w:val="center"/>
          </w:tcPr>
          <w:p w14:paraId="35E30498" w14:textId="77777777" w:rsidR="00A805AE" w:rsidRPr="0088193B" w:rsidRDefault="00A805AE" w:rsidP="00195C57">
            <w:pPr>
              <w:pStyle w:val="TAC"/>
            </w:pPr>
            <w:r w:rsidRPr="0088193B">
              <w:t>29296</w:t>
            </w:r>
          </w:p>
        </w:tc>
        <w:tc>
          <w:tcPr>
            <w:tcW w:w="0" w:type="auto"/>
            <w:vAlign w:val="center"/>
          </w:tcPr>
          <w:p w14:paraId="6133FB95" w14:textId="77777777" w:rsidR="00A805AE" w:rsidRPr="0088193B" w:rsidRDefault="00A805AE" w:rsidP="00195C57">
            <w:pPr>
              <w:pStyle w:val="TAC"/>
            </w:pPr>
            <w:r w:rsidRPr="0088193B">
              <w:t>29296</w:t>
            </w:r>
          </w:p>
        </w:tc>
        <w:tc>
          <w:tcPr>
            <w:tcW w:w="0" w:type="auto"/>
            <w:vAlign w:val="center"/>
          </w:tcPr>
          <w:p w14:paraId="22475E18" w14:textId="77777777" w:rsidR="00A805AE" w:rsidRPr="0088193B" w:rsidRDefault="00A805AE" w:rsidP="00195C57">
            <w:pPr>
              <w:pStyle w:val="TAC"/>
            </w:pPr>
            <w:r w:rsidRPr="0088193B">
              <w:t>29296</w:t>
            </w:r>
          </w:p>
        </w:tc>
        <w:tc>
          <w:tcPr>
            <w:tcW w:w="0" w:type="auto"/>
            <w:vAlign w:val="center"/>
          </w:tcPr>
          <w:p w14:paraId="26F185D4" w14:textId="77777777" w:rsidR="00A805AE" w:rsidRPr="0088193B" w:rsidRDefault="00A805AE" w:rsidP="00195C57">
            <w:pPr>
              <w:pStyle w:val="TAC"/>
            </w:pPr>
            <w:r w:rsidRPr="0088193B">
              <w:t>30576</w:t>
            </w:r>
          </w:p>
        </w:tc>
        <w:tc>
          <w:tcPr>
            <w:tcW w:w="0" w:type="auto"/>
            <w:vAlign w:val="center"/>
          </w:tcPr>
          <w:p w14:paraId="1AA7D7F5" w14:textId="77777777" w:rsidR="00A805AE" w:rsidRPr="0088193B" w:rsidRDefault="00A805AE" w:rsidP="00195C57">
            <w:pPr>
              <w:pStyle w:val="TAC"/>
            </w:pPr>
            <w:r w:rsidRPr="0088193B">
              <w:t>30576</w:t>
            </w:r>
          </w:p>
        </w:tc>
        <w:tc>
          <w:tcPr>
            <w:tcW w:w="0" w:type="auto"/>
            <w:vAlign w:val="center"/>
          </w:tcPr>
          <w:p w14:paraId="34147F7D" w14:textId="77777777" w:rsidR="00A805AE" w:rsidRPr="0088193B" w:rsidRDefault="00A805AE" w:rsidP="00195C57">
            <w:pPr>
              <w:pStyle w:val="TAC"/>
            </w:pPr>
            <w:r w:rsidRPr="0088193B">
              <w:t>30576</w:t>
            </w:r>
          </w:p>
        </w:tc>
      </w:tr>
      <w:tr w:rsidR="00A805AE" w:rsidRPr="0088193B" w14:paraId="7D2EBD22" w14:textId="77777777" w:rsidTr="0022483D">
        <w:trPr>
          <w:cantSplit/>
          <w:jc w:val="center"/>
        </w:trPr>
        <w:tc>
          <w:tcPr>
            <w:tcW w:w="619" w:type="dxa"/>
            <w:tcBorders>
              <w:right w:val="double" w:sz="4" w:space="0" w:color="auto"/>
            </w:tcBorders>
            <w:shd w:val="clear" w:color="auto" w:fill="auto"/>
            <w:vAlign w:val="center"/>
          </w:tcPr>
          <w:p w14:paraId="68411231"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2363DEC9" w14:textId="77777777" w:rsidR="00A805AE" w:rsidRPr="0088193B" w:rsidRDefault="00A805AE" w:rsidP="00195C57">
            <w:pPr>
              <w:pStyle w:val="TAC"/>
            </w:pPr>
            <w:r w:rsidRPr="0088193B">
              <w:t>29296</w:t>
            </w:r>
          </w:p>
        </w:tc>
        <w:tc>
          <w:tcPr>
            <w:tcW w:w="0" w:type="auto"/>
            <w:vAlign w:val="center"/>
          </w:tcPr>
          <w:p w14:paraId="49667799" w14:textId="77777777" w:rsidR="00A805AE" w:rsidRPr="0088193B" w:rsidRDefault="00A805AE" w:rsidP="00195C57">
            <w:pPr>
              <w:pStyle w:val="TAC"/>
            </w:pPr>
            <w:r w:rsidRPr="0088193B">
              <w:t>30576</w:t>
            </w:r>
          </w:p>
        </w:tc>
        <w:tc>
          <w:tcPr>
            <w:tcW w:w="0" w:type="auto"/>
            <w:vAlign w:val="center"/>
          </w:tcPr>
          <w:p w14:paraId="7B06F35B" w14:textId="77777777" w:rsidR="00A805AE" w:rsidRPr="0088193B" w:rsidRDefault="00A805AE" w:rsidP="00195C57">
            <w:pPr>
              <w:pStyle w:val="TAC"/>
            </w:pPr>
            <w:r w:rsidRPr="0088193B">
              <w:t>30576</w:t>
            </w:r>
          </w:p>
        </w:tc>
        <w:tc>
          <w:tcPr>
            <w:tcW w:w="0" w:type="auto"/>
            <w:vAlign w:val="center"/>
          </w:tcPr>
          <w:p w14:paraId="54B2F4E6" w14:textId="77777777" w:rsidR="00A805AE" w:rsidRPr="0088193B" w:rsidRDefault="00A805AE" w:rsidP="00195C57">
            <w:pPr>
              <w:pStyle w:val="TAC"/>
            </w:pPr>
            <w:r w:rsidRPr="0088193B">
              <w:t>30576</w:t>
            </w:r>
          </w:p>
        </w:tc>
        <w:tc>
          <w:tcPr>
            <w:tcW w:w="0" w:type="auto"/>
            <w:vAlign w:val="center"/>
          </w:tcPr>
          <w:p w14:paraId="706A0BB8" w14:textId="77777777" w:rsidR="00A805AE" w:rsidRPr="0088193B" w:rsidRDefault="00A805AE" w:rsidP="00195C57">
            <w:pPr>
              <w:pStyle w:val="TAC"/>
            </w:pPr>
            <w:r w:rsidRPr="0088193B">
              <w:t>30576</w:t>
            </w:r>
          </w:p>
        </w:tc>
        <w:tc>
          <w:tcPr>
            <w:tcW w:w="0" w:type="auto"/>
            <w:vAlign w:val="center"/>
          </w:tcPr>
          <w:p w14:paraId="2F508ED3" w14:textId="77777777" w:rsidR="00A805AE" w:rsidRPr="0088193B" w:rsidRDefault="00A805AE" w:rsidP="00195C57">
            <w:pPr>
              <w:pStyle w:val="TAC"/>
            </w:pPr>
            <w:r w:rsidRPr="0088193B">
              <w:t>31704</w:t>
            </w:r>
          </w:p>
        </w:tc>
        <w:tc>
          <w:tcPr>
            <w:tcW w:w="0" w:type="auto"/>
            <w:vAlign w:val="center"/>
          </w:tcPr>
          <w:p w14:paraId="40840D98" w14:textId="77777777" w:rsidR="00A805AE" w:rsidRPr="0088193B" w:rsidRDefault="00A805AE" w:rsidP="00195C57">
            <w:pPr>
              <w:pStyle w:val="TAC"/>
            </w:pPr>
            <w:r w:rsidRPr="0088193B">
              <w:t>31704</w:t>
            </w:r>
          </w:p>
        </w:tc>
        <w:tc>
          <w:tcPr>
            <w:tcW w:w="0" w:type="auto"/>
            <w:vAlign w:val="center"/>
          </w:tcPr>
          <w:p w14:paraId="250A4B00" w14:textId="77777777" w:rsidR="00A805AE" w:rsidRPr="0088193B" w:rsidRDefault="00A805AE" w:rsidP="00195C57">
            <w:pPr>
              <w:pStyle w:val="TAC"/>
            </w:pPr>
            <w:r w:rsidRPr="0088193B">
              <w:t>31704</w:t>
            </w:r>
          </w:p>
        </w:tc>
        <w:tc>
          <w:tcPr>
            <w:tcW w:w="0" w:type="auto"/>
            <w:vAlign w:val="center"/>
          </w:tcPr>
          <w:p w14:paraId="16EBFD1E" w14:textId="77777777" w:rsidR="00A805AE" w:rsidRPr="0088193B" w:rsidRDefault="00A805AE" w:rsidP="00195C57">
            <w:pPr>
              <w:pStyle w:val="TAC"/>
            </w:pPr>
            <w:r w:rsidRPr="0088193B">
              <w:t>31704</w:t>
            </w:r>
          </w:p>
        </w:tc>
        <w:tc>
          <w:tcPr>
            <w:tcW w:w="0" w:type="auto"/>
            <w:vAlign w:val="center"/>
          </w:tcPr>
          <w:p w14:paraId="765A31A0" w14:textId="77777777" w:rsidR="00A805AE" w:rsidRPr="0088193B" w:rsidRDefault="00A805AE" w:rsidP="00195C57">
            <w:pPr>
              <w:pStyle w:val="TAC"/>
            </w:pPr>
            <w:r w:rsidRPr="0088193B">
              <w:t>32856</w:t>
            </w:r>
          </w:p>
        </w:tc>
      </w:tr>
      <w:tr w:rsidR="00A805AE" w:rsidRPr="0088193B" w14:paraId="3A08423C" w14:textId="77777777" w:rsidTr="0022483D">
        <w:trPr>
          <w:cantSplit/>
          <w:jc w:val="center"/>
        </w:trPr>
        <w:tc>
          <w:tcPr>
            <w:tcW w:w="619" w:type="dxa"/>
            <w:tcBorders>
              <w:right w:val="double" w:sz="4" w:space="0" w:color="auto"/>
            </w:tcBorders>
            <w:shd w:val="clear" w:color="auto" w:fill="auto"/>
            <w:vAlign w:val="center"/>
          </w:tcPr>
          <w:p w14:paraId="051AC4DB"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6EFEB0A4" w14:textId="77777777" w:rsidR="00A805AE" w:rsidRPr="0088193B" w:rsidRDefault="00A805AE" w:rsidP="00195C57">
            <w:pPr>
              <w:pStyle w:val="TAC"/>
            </w:pPr>
            <w:r w:rsidRPr="0088193B">
              <w:t>32856</w:t>
            </w:r>
          </w:p>
        </w:tc>
        <w:tc>
          <w:tcPr>
            <w:tcW w:w="0" w:type="auto"/>
            <w:vAlign w:val="center"/>
          </w:tcPr>
          <w:p w14:paraId="3BCB6E6D" w14:textId="77777777" w:rsidR="00A805AE" w:rsidRPr="0088193B" w:rsidRDefault="00A805AE" w:rsidP="00195C57">
            <w:pPr>
              <w:pStyle w:val="TAC"/>
            </w:pPr>
            <w:r w:rsidRPr="0088193B">
              <w:t>32856</w:t>
            </w:r>
          </w:p>
        </w:tc>
        <w:tc>
          <w:tcPr>
            <w:tcW w:w="0" w:type="auto"/>
            <w:vAlign w:val="center"/>
          </w:tcPr>
          <w:p w14:paraId="06582657" w14:textId="77777777" w:rsidR="00A805AE" w:rsidRPr="0088193B" w:rsidRDefault="00A805AE" w:rsidP="00195C57">
            <w:pPr>
              <w:pStyle w:val="TAC"/>
            </w:pPr>
            <w:r w:rsidRPr="0088193B">
              <w:t>34008</w:t>
            </w:r>
          </w:p>
        </w:tc>
        <w:tc>
          <w:tcPr>
            <w:tcW w:w="0" w:type="auto"/>
            <w:vAlign w:val="center"/>
          </w:tcPr>
          <w:p w14:paraId="7EC389CE" w14:textId="77777777" w:rsidR="00A805AE" w:rsidRPr="0088193B" w:rsidRDefault="00A805AE" w:rsidP="00195C57">
            <w:pPr>
              <w:pStyle w:val="TAC"/>
            </w:pPr>
            <w:r w:rsidRPr="0088193B">
              <w:t>34008</w:t>
            </w:r>
          </w:p>
        </w:tc>
        <w:tc>
          <w:tcPr>
            <w:tcW w:w="0" w:type="auto"/>
            <w:vAlign w:val="center"/>
          </w:tcPr>
          <w:p w14:paraId="2E8A9880" w14:textId="77777777" w:rsidR="00A805AE" w:rsidRPr="0088193B" w:rsidRDefault="00A805AE" w:rsidP="00195C57">
            <w:pPr>
              <w:pStyle w:val="TAC"/>
            </w:pPr>
            <w:r w:rsidRPr="0088193B">
              <w:t>34008</w:t>
            </w:r>
          </w:p>
        </w:tc>
        <w:tc>
          <w:tcPr>
            <w:tcW w:w="0" w:type="auto"/>
            <w:vAlign w:val="center"/>
          </w:tcPr>
          <w:p w14:paraId="1609394C" w14:textId="77777777" w:rsidR="00A805AE" w:rsidRPr="0088193B" w:rsidRDefault="00A805AE" w:rsidP="00195C57">
            <w:pPr>
              <w:pStyle w:val="TAC"/>
            </w:pPr>
            <w:r w:rsidRPr="0088193B">
              <w:t>35160</w:t>
            </w:r>
          </w:p>
        </w:tc>
        <w:tc>
          <w:tcPr>
            <w:tcW w:w="0" w:type="auto"/>
            <w:vAlign w:val="center"/>
          </w:tcPr>
          <w:p w14:paraId="7AE7E76E" w14:textId="77777777" w:rsidR="00A805AE" w:rsidRPr="0088193B" w:rsidRDefault="00A805AE" w:rsidP="00195C57">
            <w:pPr>
              <w:pStyle w:val="TAC"/>
            </w:pPr>
            <w:r w:rsidRPr="0088193B">
              <w:t>35160</w:t>
            </w:r>
          </w:p>
        </w:tc>
        <w:tc>
          <w:tcPr>
            <w:tcW w:w="0" w:type="auto"/>
            <w:vAlign w:val="center"/>
          </w:tcPr>
          <w:p w14:paraId="2DA66A76" w14:textId="77777777" w:rsidR="00A805AE" w:rsidRPr="0088193B" w:rsidRDefault="00A805AE" w:rsidP="00195C57">
            <w:pPr>
              <w:pStyle w:val="TAC"/>
            </w:pPr>
            <w:r w:rsidRPr="0088193B">
              <w:t>35160</w:t>
            </w:r>
          </w:p>
        </w:tc>
        <w:tc>
          <w:tcPr>
            <w:tcW w:w="0" w:type="auto"/>
            <w:vAlign w:val="center"/>
          </w:tcPr>
          <w:p w14:paraId="644F0250" w14:textId="77777777" w:rsidR="00A805AE" w:rsidRPr="0088193B" w:rsidRDefault="00A805AE" w:rsidP="00195C57">
            <w:pPr>
              <w:pStyle w:val="TAC"/>
            </w:pPr>
            <w:r w:rsidRPr="0088193B">
              <w:t>35160</w:t>
            </w:r>
          </w:p>
        </w:tc>
        <w:tc>
          <w:tcPr>
            <w:tcW w:w="0" w:type="auto"/>
            <w:vAlign w:val="center"/>
          </w:tcPr>
          <w:p w14:paraId="4618A1E9" w14:textId="77777777" w:rsidR="00A805AE" w:rsidRPr="0088193B" w:rsidRDefault="00A805AE" w:rsidP="00195C57">
            <w:pPr>
              <w:pStyle w:val="TAC"/>
            </w:pPr>
            <w:r w:rsidRPr="0088193B">
              <w:t>36696</w:t>
            </w:r>
          </w:p>
        </w:tc>
      </w:tr>
      <w:tr w:rsidR="00A805AE" w:rsidRPr="0088193B" w14:paraId="4C9D1069" w14:textId="77777777" w:rsidTr="0022483D">
        <w:trPr>
          <w:cantSplit/>
          <w:jc w:val="center"/>
        </w:trPr>
        <w:tc>
          <w:tcPr>
            <w:tcW w:w="619" w:type="dxa"/>
            <w:tcBorders>
              <w:right w:val="double" w:sz="4" w:space="0" w:color="auto"/>
            </w:tcBorders>
            <w:shd w:val="clear" w:color="auto" w:fill="auto"/>
            <w:vAlign w:val="center"/>
          </w:tcPr>
          <w:p w14:paraId="69E1C26C"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14ECA625" w14:textId="77777777" w:rsidR="00A805AE" w:rsidRPr="0088193B" w:rsidRDefault="00A805AE" w:rsidP="00195C57">
            <w:pPr>
              <w:pStyle w:val="TAC"/>
            </w:pPr>
            <w:r w:rsidRPr="0088193B">
              <w:t>36696</w:t>
            </w:r>
          </w:p>
        </w:tc>
        <w:tc>
          <w:tcPr>
            <w:tcW w:w="0" w:type="auto"/>
            <w:vAlign w:val="center"/>
          </w:tcPr>
          <w:p w14:paraId="55AE850C" w14:textId="77777777" w:rsidR="00A805AE" w:rsidRPr="0088193B" w:rsidRDefault="00A805AE" w:rsidP="00195C57">
            <w:pPr>
              <w:pStyle w:val="TAC"/>
            </w:pPr>
            <w:r w:rsidRPr="0088193B">
              <w:t>36696</w:t>
            </w:r>
          </w:p>
        </w:tc>
        <w:tc>
          <w:tcPr>
            <w:tcW w:w="0" w:type="auto"/>
            <w:vAlign w:val="center"/>
          </w:tcPr>
          <w:p w14:paraId="233312A0" w14:textId="77777777" w:rsidR="00A805AE" w:rsidRPr="0088193B" w:rsidRDefault="00A805AE" w:rsidP="00195C57">
            <w:pPr>
              <w:pStyle w:val="TAC"/>
            </w:pPr>
            <w:r w:rsidRPr="0088193B">
              <w:t>36696</w:t>
            </w:r>
          </w:p>
        </w:tc>
        <w:tc>
          <w:tcPr>
            <w:tcW w:w="0" w:type="auto"/>
            <w:vAlign w:val="center"/>
          </w:tcPr>
          <w:p w14:paraId="795E41DD" w14:textId="77777777" w:rsidR="00A805AE" w:rsidRPr="0088193B" w:rsidRDefault="00A805AE" w:rsidP="00195C57">
            <w:pPr>
              <w:pStyle w:val="TAC"/>
            </w:pPr>
            <w:r w:rsidRPr="0088193B">
              <w:t>37888</w:t>
            </w:r>
          </w:p>
        </w:tc>
        <w:tc>
          <w:tcPr>
            <w:tcW w:w="0" w:type="auto"/>
            <w:vAlign w:val="center"/>
          </w:tcPr>
          <w:p w14:paraId="3011AEE7" w14:textId="77777777" w:rsidR="00A805AE" w:rsidRPr="0088193B" w:rsidRDefault="00A805AE" w:rsidP="00195C57">
            <w:pPr>
              <w:pStyle w:val="TAC"/>
            </w:pPr>
            <w:r w:rsidRPr="0088193B">
              <w:t>37888</w:t>
            </w:r>
          </w:p>
        </w:tc>
        <w:tc>
          <w:tcPr>
            <w:tcW w:w="0" w:type="auto"/>
            <w:vAlign w:val="center"/>
          </w:tcPr>
          <w:p w14:paraId="316F91E3" w14:textId="77777777" w:rsidR="00A805AE" w:rsidRPr="0088193B" w:rsidRDefault="00A805AE" w:rsidP="00195C57">
            <w:pPr>
              <w:pStyle w:val="TAC"/>
            </w:pPr>
            <w:r w:rsidRPr="0088193B">
              <w:t>37888</w:t>
            </w:r>
          </w:p>
        </w:tc>
        <w:tc>
          <w:tcPr>
            <w:tcW w:w="0" w:type="auto"/>
            <w:vAlign w:val="center"/>
          </w:tcPr>
          <w:p w14:paraId="203C6D43" w14:textId="77777777" w:rsidR="00A805AE" w:rsidRPr="0088193B" w:rsidRDefault="00A805AE" w:rsidP="00195C57">
            <w:pPr>
              <w:pStyle w:val="TAC"/>
            </w:pPr>
            <w:r w:rsidRPr="0088193B">
              <w:t>37888</w:t>
            </w:r>
          </w:p>
        </w:tc>
        <w:tc>
          <w:tcPr>
            <w:tcW w:w="0" w:type="auto"/>
            <w:vAlign w:val="center"/>
          </w:tcPr>
          <w:p w14:paraId="493854DE" w14:textId="77777777" w:rsidR="00A805AE" w:rsidRPr="0088193B" w:rsidRDefault="00A805AE" w:rsidP="00195C57">
            <w:pPr>
              <w:pStyle w:val="TAC"/>
            </w:pPr>
            <w:r w:rsidRPr="0088193B">
              <w:t>39232</w:t>
            </w:r>
          </w:p>
        </w:tc>
        <w:tc>
          <w:tcPr>
            <w:tcW w:w="0" w:type="auto"/>
            <w:vAlign w:val="center"/>
          </w:tcPr>
          <w:p w14:paraId="111CA4F7" w14:textId="77777777" w:rsidR="00A805AE" w:rsidRPr="0088193B" w:rsidRDefault="00A805AE" w:rsidP="00195C57">
            <w:pPr>
              <w:pStyle w:val="TAC"/>
            </w:pPr>
            <w:r w:rsidRPr="0088193B">
              <w:t>39232</w:t>
            </w:r>
          </w:p>
        </w:tc>
        <w:tc>
          <w:tcPr>
            <w:tcW w:w="0" w:type="auto"/>
            <w:vAlign w:val="center"/>
          </w:tcPr>
          <w:p w14:paraId="12F142D1" w14:textId="77777777" w:rsidR="00A805AE" w:rsidRPr="0088193B" w:rsidRDefault="00A805AE" w:rsidP="00195C57">
            <w:pPr>
              <w:pStyle w:val="TAC"/>
            </w:pPr>
            <w:r w:rsidRPr="0088193B">
              <w:t>39232</w:t>
            </w:r>
          </w:p>
        </w:tc>
      </w:tr>
      <w:tr w:rsidR="00A805AE" w:rsidRPr="0088193B" w14:paraId="2DD1DAA4" w14:textId="77777777" w:rsidTr="0022483D">
        <w:trPr>
          <w:cantSplit/>
          <w:jc w:val="center"/>
        </w:trPr>
        <w:tc>
          <w:tcPr>
            <w:tcW w:w="619" w:type="dxa"/>
            <w:tcBorders>
              <w:right w:val="double" w:sz="4" w:space="0" w:color="auto"/>
            </w:tcBorders>
            <w:shd w:val="clear" w:color="auto" w:fill="auto"/>
            <w:vAlign w:val="center"/>
          </w:tcPr>
          <w:p w14:paraId="408B66BC"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3EF104ED" w14:textId="77777777" w:rsidR="00A805AE" w:rsidRPr="0088193B" w:rsidRDefault="00A805AE" w:rsidP="00195C57">
            <w:pPr>
              <w:pStyle w:val="TAC"/>
            </w:pPr>
            <w:r w:rsidRPr="0088193B">
              <w:t>39232</w:t>
            </w:r>
          </w:p>
        </w:tc>
        <w:tc>
          <w:tcPr>
            <w:tcW w:w="0" w:type="auto"/>
            <w:vAlign w:val="center"/>
          </w:tcPr>
          <w:p w14:paraId="3F56CEA4" w14:textId="77777777" w:rsidR="00A805AE" w:rsidRPr="0088193B" w:rsidRDefault="00A805AE" w:rsidP="00195C57">
            <w:pPr>
              <w:pStyle w:val="TAC"/>
            </w:pPr>
            <w:r w:rsidRPr="0088193B">
              <w:t>39232</w:t>
            </w:r>
          </w:p>
        </w:tc>
        <w:tc>
          <w:tcPr>
            <w:tcW w:w="0" w:type="auto"/>
            <w:vAlign w:val="center"/>
          </w:tcPr>
          <w:p w14:paraId="00423B8E" w14:textId="77777777" w:rsidR="00A805AE" w:rsidRPr="0088193B" w:rsidRDefault="00A805AE" w:rsidP="00195C57">
            <w:pPr>
              <w:pStyle w:val="TAC"/>
            </w:pPr>
            <w:r w:rsidRPr="0088193B">
              <w:t>40576</w:t>
            </w:r>
          </w:p>
        </w:tc>
        <w:tc>
          <w:tcPr>
            <w:tcW w:w="0" w:type="auto"/>
            <w:vAlign w:val="center"/>
          </w:tcPr>
          <w:p w14:paraId="07F35F20" w14:textId="77777777" w:rsidR="00A805AE" w:rsidRPr="0088193B" w:rsidRDefault="00A805AE" w:rsidP="00195C57">
            <w:pPr>
              <w:pStyle w:val="TAC"/>
            </w:pPr>
            <w:r w:rsidRPr="0088193B">
              <w:t>40576</w:t>
            </w:r>
          </w:p>
        </w:tc>
        <w:tc>
          <w:tcPr>
            <w:tcW w:w="0" w:type="auto"/>
            <w:vAlign w:val="center"/>
          </w:tcPr>
          <w:p w14:paraId="1E950C5F" w14:textId="77777777" w:rsidR="00A805AE" w:rsidRPr="0088193B" w:rsidRDefault="00A805AE" w:rsidP="00195C57">
            <w:pPr>
              <w:pStyle w:val="TAC"/>
            </w:pPr>
            <w:r w:rsidRPr="0088193B">
              <w:t>40576</w:t>
            </w:r>
          </w:p>
        </w:tc>
        <w:tc>
          <w:tcPr>
            <w:tcW w:w="0" w:type="auto"/>
            <w:vAlign w:val="center"/>
          </w:tcPr>
          <w:p w14:paraId="57084DC6" w14:textId="77777777" w:rsidR="00A805AE" w:rsidRPr="0088193B" w:rsidRDefault="00A805AE" w:rsidP="00195C57">
            <w:pPr>
              <w:pStyle w:val="TAC"/>
            </w:pPr>
            <w:r w:rsidRPr="0088193B">
              <w:t>40576</w:t>
            </w:r>
          </w:p>
        </w:tc>
        <w:tc>
          <w:tcPr>
            <w:tcW w:w="0" w:type="auto"/>
            <w:vAlign w:val="center"/>
          </w:tcPr>
          <w:p w14:paraId="749C9B80" w14:textId="77777777" w:rsidR="00A805AE" w:rsidRPr="0088193B" w:rsidRDefault="00A805AE" w:rsidP="00195C57">
            <w:pPr>
              <w:pStyle w:val="TAC"/>
            </w:pPr>
            <w:r w:rsidRPr="0088193B">
              <w:t>42368</w:t>
            </w:r>
          </w:p>
        </w:tc>
        <w:tc>
          <w:tcPr>
            <w:tcW w:w="0" w:type="auto"/>
            <w:vAlign w:val="center"/>
          </w:tcPr>
          <w:p w14:paraId="37067BAE" w14:textId="77777777" w:rsidR="00A805AE" w:rsidRPr="0088193B" w:rsidRDefault="00A805AE" w:rsidP="00195C57">
            <w:pPr>
              <w:pStyle w:val="TAC"/>
            </w:pPr>
            <w:r w:rsidRPr="0088193B">
              <w:t>42368</w:t>
            </w:r>
          </w:p>
        </w:tc>
        <w:tc>
          <w:tcPr>
            <w:tcW w:w="0" w:type="auto"/>
            <w:vAlign w:val="center"/>
          </w:tcPr>
          <w:p w14:paraId="0EC3978F" w14:textId="77777777" w:rsidR="00A805AE" w:rsidRPr="0088193B" w:rsidRDefault="00A805AE" w:rsidP="00195C57">
            <w:pPr>
              <w:pStyle w:val="TAC"/>
            </w:pPr>
            <w:r w:rsidRPr="0088193B">
              <w:t>42368</w:t>
            </w:r>
          </w:p>
        </w:tc>
        <w:tc>
          <w:tcPr>
            <w:tcW w:w="0" w:type="auto"/>
            <w:vAlign w:val="center"/>
          </w:tcPr>
          <w:p w14:paraId="0099F829" w14:textId="77777777" w:rsidR="00A805AE" w:rsidRPr="0088193B" w:rsidRDefault="00A805AE" w:rsidP="00195C57">
            <w:pPr>
              <w:pStyle w:val="TAC"/>
            </w:pPr>
            <w:r w:rsidRPr="0088193B">
              <w:t>43816</w:t>
            </w:r>
          </w:p>
        </w:tc>
      </w:tr>
      <w:tr w:rsidR="00A805AE" w:rsidRPr="0088193B" w14:paraId="0CB43E95" w14:textId="77777777" w:rsidTr="0022483D">
        <w:trPr>
          <w:cantSplit/>
          <w:jc w:val="center"/>
        </w:trPr>
        <w:tc>
          <w:tcPr>
            <w:tcW w:w="619" w:type="dxa"/>
            <w:tcBorders>
              <w:right w:val="double" w:sz="4" w:space="0" w:color="auto"/>
            </w:tcBorders>
            <w:shd w:val="clear" w:color="auto" w:fill="auto"/>
            <w:vAlign w:val="center"/>
          </w:tcPr>
          <w:p w14:paraId="66BDA3B0"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143D81AD" w14:textId="77777777" w:rsidR="00A805AE" w:rsidRPr="0088193B" w:rsidRDefault="00A805AE" w:rsidP="00195C57">
            <w:pPr>
              <w:pStyle w:val="TAC"/>
            </w:pPr>
            <w:r w:rsidRPr="0088193B">
              <w:t>42368</w:t>
            </w:r>
          </w:p>
        </w:tc>
        <w:tc>
          <w:tcPr>
            <w:tcW w:w="0" w:type="auto"/>
            <w:vAlign w:val="center"/>
          </w:tcPr>
          <w:p w14:paraId="16A486D8" w14:textId="77777777" w:rsidR="00A805AE" w:rsidRPr="0088193B" w:rsidRDefault="00A805AE" w:rsidP="00195C57">
            <w:pPr>
              <w:pStyle w:val="TAC"/>
            </w:pPr>
            <w:r w:rsidRPr="0088193B">
              <w:t>42368</w:t>
            </w:r>
          </w:p>
        </w:tc>
        <w:tc>
          <w:tcPr>
            <w:tcW w:w="0" w:type="auto"/>
            <w:vAlign w:val="center"/>
          </w:tcPr>
          <w:p w14:paraId="40D5BA66" w14:textId="77777777" w:rsidR="00A805AE" w:rsidRPr="0088193B" w:rsidRDefault="00A805AE" w:rsidP="00195C57">
            <w:pPr>
              <w:pStyle w:val="TAC"/>
            </w:pPr>
            <w:r w:rsidRPr="0088193B">
              <w:t>43816</w:t>
            </w:r>
          </w:p>
        </w:tc>
        <w:tc>
          <w:tcPr>
            <w:tcW w:w="0" w:type="auto"/>
            <w:vAlign w:val="center"/>
          </w:tcPr>
          <w:p w14:paraId="625CC227" w14:textId="77777777" w:rsidR="00A805AE" w:rsidRPr="0088193B" w:rsidRDefault="00A805AE" w:rsidP="00195C57">
            <w:pPr>
              <w:pStyle w:val="TAC"/>
            </w:pPr>
            <w:r w:rsidRPr="0088193B">
              <w:t>43816</w:t>
            </w:r>
          </w:p>
        </w:tc>
        <w:tc>
          <w:tcPr>
            <w:tcW w:w="0" w:type="auto"/>
            <w:vAlign w:val="center"/>
          </w:tcPr>
          <w:p w14:paraId="1B914FFA" w14:textId="77777777" w:rsidR="00A805AE" w:rsidRPr="0088193B" w:rsidRDefault="00A805AE" w:rsidP="00195C57">
            <w:pPr>
              <w:pStyle w:val="TAC"/>
            </w:pPr>
            <w:r w:rsidRPr="0088193B">
              <w:t>43816</w:t>
            </w:r>
          </w:p>
        </w:tc>
        <w:tc>
          <w:tcPr>
            <w:tcW w:w="0" w:type="auto"/>
            <w:vAlign w:val="center"/>
          </w:tcPr>
          <w:p w14:paraId="30B5DC53" w14:textId="77777777" w:rsidR="00A805AE" w:rsidRPr="0088193B" w:rsidRDefault="00A805AE" w:rsidP="00195C57">
            <w:pPr>
              <w:pStyle w:val="TAC"/>
            </w:pPr>
            <w:r w:rsidRPr="0088193B">
              <w:t>45352</w:t>
            </w:r>
          </w:p>
        </w:tc>
        <w:tc>
          <w:tcPr>
            <w:tcW w:w="0" w:type="auto"/>
            <w:vAlign w:val="center"/>
          </w:tcPr>
          <w:p w14:paraId="4BD21FF6" w14:textId="77777777" w:rsidR="00A805AE" w:rsidRPr="0088193B" w:rsidRDefault="00A805AE" w:rsidP="00195C57">
            <w:pPr>
              <w:pStyle w:val="TAC"/>
            </w:pPr>
            <w:r w:rsidRPr="0088193B">
              <w:t>45352</w:t>
            </w:r>
          </w:p>
        </w:tc>
        <w:tc>
          <w:tcPr>
            <w:tcW w:w="0" w:type="auto"/>
            <w:vAlign w:val="center"/>
          </w:tcPr>
          <w:p w14:paraId="572108F7" w14:textId="77777777" w:rsidR="00A805AE" w:rsidRPr="0088193B" w:rsidRDefault="00A805AE" w:rsidP="00195C57">
            <w:pPr>
              <w:pStyle w:val="TAC"/>
            </w:pPr>
            <w:r w:rsidRPr="0088193B">
              <w:t>45352</w:t>
            </w:r>
          </w:p>
        </w:tc>
        <w:tc>
          <w:tcPr>
            <w:tcW w:w="0" w:type="auto"/>
            <w:vAlign w:val="center"/>
          </w:tcPr>
          <w:p w14:paraId="2961DB73" w14:textId="77777777" w:rsidR="00A805AE" w:rsidRPr="0088193B" w:rsidRDefault="00A805AE" w:rsidP="00195C57">
            <w:pPr>
              <w:pStyle w:val="TAC"/>
            </w:pPr>
            <w:r w:rsidRPr="0088193B">
              <w:t>46888</w:t>
            </w:r>
          </w:p>
        </w:tc>
        <w:tc>
          <w:tcPr>
            <w:tcW w:w="0" w:type="auto"/>
            <w:vAlign w:val="center"/>
          </w:tcPr>
          <w:p w14:paraId="2A2C9DF3" w14:textId="77777777" w:rsidR="00A805AE" w:rsidRPr="0088193B" w:rsidRDefault="00A805AE" w:rsidP="00195C57">
            <w:pPr>
              <w:pStyle w:val="TAC"/>
            </w:pPr>
            <w:r w:rsidRPr="0088193B">
              <w:t>46888</w:t>
            </w:r>
          </w:p>
        </w:tc>
      </w:tr>
      <w:tr w:rsidR="00A805AE" w:rsidRPr="0088193B" w14:paraId="72A0502D" w14:textId="77777777" w:rsidTr="0022483D">
        <w:trPr>
          <w:cantSplit/>
          <w:jc w:val="center"/>
        </w:trPr>
        <w:tc>
          <w:tcPr>
            <w:tcW w:w="619" w:type="dxa"/>
            <w:tcBorders>
              <w:right w:val="double" w:sz="4" w:space="0" w:color="auto"/>
            </w:tcBorders>
            <w:shd w:val="clear" w:color="auto" w:fill="auto"/>
            <w:vAlign w:val="center"/>
          </w:tcPr>
          <w:p w14:paraId="79D1A2A8"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7A5A00A3" w14:textId="77777777" w:rsidR="00A805AE" w:rsidRPr="0088193B" w:rsidRDefault="00A805AE" w:rsidP="00195C57">
            <w:pPr>
              <w:pStyle w:val="TAC"/>
            </w:pPr>
            <w:r w:rsidRPr="0088193B">
              <w:t>45352</w:t>
            </w:r>
          </w:p>
        </w:tc>
        <w:tc>
          <w:tcPr>
            <w:tcW w:w="0" w:type="auto"/>
            <w:vAlign w:val="center"/>
          </w:tcPr>
          <w:p w14:paraId="69D765EC" w14:textId="77777777" w:rsidR="00A805AE" w:rsidRPr="0088193B" w:rsidRDefault="00A805AE" w:rsidP="00195C57">
            <w:pPr>
              <w:pStyle w:val="TAC"/>
            </w:pPr>
            <w:r w:rsidRPr="0088193B">
              <w:t>46888</w:t>
            </w:r>
          </w:p>
        </w:tc>
        <w:tc>
          <w:tcPr>
            <w:tcW w:w="0" w:type="auto"/>
            <w:vAlign w:val="center"/>
          </w:tcPr>
          <w:p w14:paraId="076E008E" w14:textId="77777777" w:rsidR="00A805AE" w:rsidRPr="0088193B" w:rsidRDefault="00A805AE" w:rsidP="00195C57">
            <w:pPr>
              <w:pStyle w:val="TAC"/>
            </w:pPr>
            <w:r w:rsidRPr="0088193B">
              <w:t>46888</w:t>
            </w:r>
          </w:p>
        </w:tc>
        <w:tc>
          <w:tcPr>
            <w:tcW w:w="0" w:type="auto"/>
            <w:vAlign w:val="center"/>
          </w:tcPr>
          <w:p w14:paraId="2217F7B1" w14:textId="77777777" w:rsidR="00A805AE" w:rsidRPr="0088193B" w:rsidRDefault="00A805AE" w:rsidP="00195C57">
            <w:pPr>
              <w:pStyle w:val="TAC"/>
            </w:pPr>
            <w:r w:rsidRPr="0088193B">
              <w:t>46888</w:t>
            </w:r>
          </w:p>
        </w:tc>
        <w:tc>
          <w:tcPr>
            <w:tcW w:w="0" w:type="auto"/>
            <w:vAlign w:val="center"/>
          </w:tcPr>
          <w:p w14:paraId="0C860C4F" w14:textId="77777777" w:rsidR="00A805AE" w:rsidRPr="0088193B" w:rsidRDefault="00A805AE" w:rsidP="00195C57">
            <w:pPr>
              <w:pStyle w:val="TAC"/>
            </w:pPr>
            <w:r w:rsidRPr="0088193B">
              <w:t>46888</w:t>
            </w:r>
          </w:p>
        </w:tc>
        <w:tc>
          <w:tcPr>
            <w:tcW w:w="0" w:type="auto"/>
            <w:vAlign w:val="center"/>
          </w:tcPr>
          <w:p w14:paraId="0D92DF5C" w14:textId="77777777" w:rsidR="00A805AE" w:rsidRPr="0088193B" w:rsidRDefault="00A805AE" w:rsidP="00195C57">
            <w:pPr>
              <w:pStyle w:val="TAC"/>
            </w:pPr>
            <w:r w:rsidRPr="0088193B">
              <w:t>48936</w:t>
            </w:r>
          </w:p>
        </w:tc>
        <w:tc>
          <w:tcPr>
            <w:tcW w:w="0" w:type="auto"/>
            <w:vAlign w:val="center"/>
          </w:tcPr>
          <w:p w14:paraId="568F89C9" w14:textId="77777777" w:rsidR="00A805AE" w:rsidRPr="0088193B" w:rsidRDefault="00A805AE" w:rsidP="00195C57">
            <w:pPr>
              <w:pStyle w:val="TAC"/>
            </w:pPr>
            <w:r w:rsidRPr="0088193B">
              <w:t>48936</w:t>
            </w:r>
          </w:p>
        </w:tc>
        <w:tc>
          <w:tcPr>
            <w:tcW w:w="0" w:type="auto"/>
            <w:vAlign w:val="center"/>
          </w:tcPr>
          <w:p w14:paraId="5BA5DB27" w14:textId="77777777" w:rsidR="00A805AE" w:rsidRPr="0088193B" w:rsidRDefault="00A805AE" w:rsidP="00195C57">
            <w:pPr>
              <w:pStyle w:val="TAC"/>
            </w:pPr>
            <w:r w:rsidRPr="0088193B">
              <w:t>48936</w:t>
            </w:r>
          </w:p>
        </w:tc>
        <w:tc>
          <w:tcPr>
            <w:tcW w:w="0" w:type="auto"/>
            <w:vAlign w:val="center"/>
          </w:tcPr>
          <w:p w14:paraId="04D56008" w14:textId="77777777" w:rsidR="00A805AE" w:rsidRPr="0088193B" w:rsidRDefault="00A805AE" w:rsidP="00195C57">
            <w:pPr>
              <w:pStyle w:val="TAC"/>
            </w:pPr>
            <w:r w:rsidRPr="0088193B">
              <w:t>48936</w:t>
            </w:r>
          </w:p>
        </w:tc>
        <w:tc>
          <w:tcPr>
            <w:tcW w:w="0" w:type="auto"/>
            <w:vAlign w:val="center"/>
          </w:tcPr>
          <w:p w14:paraId="08D1C5DC" w14:textId="77777777" w:rsidR="00A805AE" w:rsidRPr="0088193B" w:rsidRDefault="00A805AE" w:rsidP="00195C57">
            <w:pPr>
              <w:pStyle w:val="TAC"/>
            </w:pPr>
            <w:r w:rsidRPr="0088193B">
              <w:t>51024</w:t>
            </w:r>
          </w:p>
        </w:tc>
      </w:tr>
      <w:tr w:rsidR="00A805AE" w:rsidRPr="0088193B" w14:paraId="0B4B676B" w14:textId="77777777" w:rsidTr="0022483D">
        <w:trPr>
          <w:cantSplit/>
          <w:jc w:val="center"/>
        </w:trPr>
        <w:tc>
          <w:tcPr>
            <w:tcW w:w="619" w:type="dxa"/>
            <w:tcBorders>
              <w:right w:val="double" w:sz="4" w:space="0" w:color="auto"/>
            </w:tcBorders>
            <w:shd w:val="clear" w:color="auto" w:fill="auto"/>
            <w:vAlign w:val="center"/>
          </w:tcPr>
          <w:p w14:paraId="0B30C497"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68F27A3E" w14:textId="77777777" w:rsidR="00A805AE" w:rsidRPr="0088193B" w:rsidRDefault="00A805AE" w:rsidP="00195C57">
            <w:pPr>
              <w:pStyle w:val="TAC"/>
            </w:pPr>
            <w:r w:rsidRPr="0088193B">
              <w:t>48936</w:t>
            </w:r>
          </w:p>
        </w:tc>
        <w:tc>
          <w:tcPr>
            <w:tcW w:w="0" w:type="auto"/>
            <w:vAlign w:val="center"/>
          </w:tcPr>
          <w:p w14:paraId="39488EDD" w14:textId="77777777" w:rsidR="00A805AE" w:rsidRPr="0088193B" w:rsidRDefault="00A805AE" w:rsidP="00195C57">
            <w:pPr>
              <w:pStyle w:val="TAC"/>
            </w:pPr>
            <w:r w:rsidRPr="0088193B">
              <w:t>48936</w:t>
            </w:r>
          </w:p>
        </w:tc>
        <w:tc>
          <w:tcPr>
            <w:tcW w:w="0" w:type="auto"/>
            <w:vAlign w:val="center"/>
          </w:tcPr>
          <w:p w14:paraId="2F9D952B" w14:textId="77777777" w:rsidR="00A805AE" w:rsidRPr="0088193B" w:rsidRDefault="00A805AE" w:rsidP="00195C57">
            <w:pPr>
              <w:pStyle w:val="TAC"/>
            </w:pPr>
            <w:r w:rsidRPr="0088193B">
              <w:t>51024</w:t>
            </w:r>
          </w:p>
        </w:tc>
        <w:tc>
          <w:tcPr>
            <w:tcW w:w="0" w:type="auto"/>
            <w:vAlign w:val="center"/>
          </w:tcPr>
          <w:p w14:paraId="4B706724" w14:textId="77777777" w:rsidR="00A805AE" w:rsidRPr="0088193B" w:rsidRDefault="00A805AE" w:rsidP="00195C57">
            <w:pPr>
              <w:pStyle w:val="TAC"/>
            </w:pPr>
            <w:r w:rsidRPr="0088193B">
              <w:t>51024</w:t>
            </w:r>
          </w:p>
        </w:tc>
        <w:tc>
          <w:tcPr>
            <w:tcW w:w="0" w:type="auto"/>
            <w:vAlign w:val="center"/>
          </w:tcPr>
          <w:p w14:paraId="3231A5B9" w14:textId="77777777" w:rsidR="00A805AE" w:rsidRPr="0088193B" w:rsidRDefault="00A805AE" w:rsidP="00195C57">
            <w:pPr>
              <w:pStyle w:val="TAC"/>
            </w:pPr>
            <w:r w:rsidRPr="0088193B">
              <w:t>51024</w:t>
            </w:r>
          </w:p>
        </w:tc>
        <w:tc>
          <w:tcPr>
            <w:tcW w:w="0" w:type="auto"/>
            <w:vAlign w:val="center"/>
          </w:tcPr>
          <w:p w14:paraId="35AF7549" w14:textId="77777777" w:rsidR="00A805AE" w:rsidRPr="0088193B" w:rsidRDefault="00A805AE" w:rsidP="00195C57">
            <w:pPr>
              <w:pStyle w:val="TAC"/>
            </w:pPr>
            <w:r w:rsidRPr="0088193B">
              <w:t>51024</w:t>
            </w:r>
          </w:p>
        </w:tc>
        <w:tc>
          <w:tcPr>
            <w:tcW w:w="0" w:type="auto"/>
            <w:vAlign w:val="center"/>
          </w:tcPr>
          <w:p w14:paraId="27334B83" w14:textId="77777777" w:rsidR="00A805AE" w:rsidRPr="0088193B" w:rsidRDefault="00A805AE" w:rsidP="00195C57">
            <w:pPr>
              <w:pStyle w:val="TAC"/>
            </w:pPr>
            <w:r w:rsidRPr="0088193B">
              <w:t>52752</w:t>
            </w:r>
          </w:p>
        </w:tc>
        <w:tc>
          <w:tcPr>
            <w:tcW w:w="0" w:type="auto"/>
            <w:vAlign w:val="center"/>
          </w:tcPr>
          <w:p w14:paraId="75E499D5" w14:textId="77777777" w:rsidR="00A805AE" w:rsidRPr="0088193B" w:rsidRDefault="00A805AE" w:rsidP="00195C57">
            <w:pPr>
              <w:pStyle w:val="TAC"/>
            </w:pPr>
            <w:r w:rsidRPr="0088193B">
              <w:t>52752</w:t>
            </w:r>
          </w:p>
        </w:tc>
        <w:tc>
          <w:tcPr>
            <w:tcW w:w="0" w:type="auto"/>
            <w:vAlign w:val="center"/>
          </w:tcPr>
          <w:p w14:paraId="5DEE77E3" w14:textId="77777777" w:rsidR="00A805AE" w:rsidRPr="0088193B" w:rsidRDefault="00A805AE" w:rsidP="00195C57">
            <w:pPr>
              <w:pStyle w:val="TAC"/>
            </w:pPr>
            <w:r w:rsidRPr="0088193B">
              <w:t>52752</w:t>
            </w:r>
          </w:p>
        </w:tc>
        <w:tc>
          <w:tcPr>
            <w:tcW w:w="0" w:type="auto"/>
            <w:vAlign w:val="center"/>
          </w:tcPr>
          <w:p w14:paraId="207A34E1" w14:textId="77777777" w:rsidR="00A805AE" w:rsidRPr="0088193B" w:rsidRDefault="00A805AE" w:rsidP="00195C57">
            <w:pPr>
              <w:pStyle w:val="TAC"/>
            </w:pPr>
            <w:r w:rsidRPr="0088193B">
              <w:t>55056</w:t>
            </w:r>
          </w:p>
        </w:tc>
      </w:tr>
      <w:tr w:rsidR="00A805AE" w:rsidRPr="0088193B" w14:paraId="2DDB461F" w14:textId="77777777" w:rsidTr="0022483D">
        <w:trPr>
          <w:cantSplit/>
          <w:jc w:val="center"/>
        </w:trPr>
        <w:tc>
          <w:tcPr>
            <w:tcW w:w="619" w:type="dxa"/>
            <w:tcBorders>
              <w:right w:val="double" w:sz="4" w:space="0" w:color="auto"/>
            </w:tcBorders>
            <w:shd w:val="clear" w:color="auto" w:fill="auto"/>
            <w:vAlign w:val="center"/>
          </w:tcPr>
          <w:p w14:paraId="66CB38E1"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1D51F4BE" w14:textId="77777777" w:rsidR="00A805AE" w:rsidRPr="0088193B" w:rsidRDefault="00A805AE" w:rsidP="00195C57">
            <w:pPr>
              <w:pStyle w:val="TAC"/>
            </w:pPr>
            <w:r w:rsidRPr="0088193B">
              <w:t>52752</w:t>
            </w:r>
          </w:p>
        </w:tc>
        <w:tc>
          <w:tcPr>
            <w:tcW w:w="0" w:type="auto"/>
            <w:vAlign w:val="center"/>
          </w:tcPr>
          <w:p w14:paraId="6C26F12A" w14:textId="77777777" w:rsidR="00A805AE" w:rsidRPr="0088193B" w:rsidRDefault="00A805AE" w:rsidP="00195C57">
            <w:pPr>
              <w:pStyle w:val="TAC"/>
            </w:pPr>
            <w:r w:rsidRPr="0088193B">
              <w:t>52752</w:t>
            </w:r>
          </w:p>
        </w:tc>
        <w:tc>
          <w:tcPr>
            <w:tcW w:w="0" w:type="auto"/>
            <w:vAlign w:val="center"/>
          </w:tcPr>
          <w:p w14:paraId="2CFED7CA" w14:textId="77777777" w:rsidR="00A805AE" w:rsidRPr="0088193B" w:rsidRDefault="00A805AE" w:rsidP="00195C57">
            <w:pPr>
              <w:pStyle w:val="TAC"/>
            </w:pPr>
            <w:r w:rsidRPr="0088193B">
              <w:t>52752</w:t>
            </w:r>
          </w:p>
        </w:tc>
        <w:tc>
          <w:tcPr>
            <w:tcW w:w="0" w:type="auto"/>
            <w:vAlign w:val="center"/>
          </w:tcPr>
          <w:p w14:paraId="47A919DA" w14:textId="77777777" w:rsidR="00A805AE" w:rsidRPr="0088193B" w:rsidRDefault="00A805AE" w:rsidP="00195C57">
            <w:pPr>
              <w:pStyle w:val="TAC"/>
            </w:pPr>
            <w:r w:rsidRPr="0088193B">
              <w:t>55056</w:t>
            </w:r>
          </w:p>
        </w:tc>
        <w:tc>
          <w:tcPr>
            <w:tcW w:w="0" w:type="auto"/>
            <w:vAlign w:val="center"/>
          </w:tcPr>
          <w:p w14:paraId="3D51A640" w14:textId="77777777" w:rsidR="00A805AE" w:rsidRPr="0088193B" w:rsidRDefault="00A805AE" w:rsidP="00195C57">
            <w:pPr>
              <w:pStyle w:val="TAC"/>
            </w:pPr>
            <w:r w:rsidRPr="0088193B">
              <w:t>55056</w:t>
            </w:r>
          </w:p>
        </w:tc>
        <w:tc>
          <w:tcPr>
            <w:tcW w:w="0" w:type="auto"/>
            <w:vAlign w:val="center"/>
          </w:tcPr>
          <w:p w14:paraId="0063A7DE" w14:textId="77777777" w:rsidR="00A805AE" w:rsidRPr="0088193B" w:rsidRDefault="00A805AE" w:rsidP="00195C57">
            <w:pPr>
              <w:pStyle w:val="TAC"/>
            </w:pPr>
            <w:r w:rsidRPr="0088193B">
              <w:t>55056</w:t>
            </w:r>
          </w:p>
        </w:tc>
        <w:tc>
          <w:tcPr>
            <w:tcW w:w="0" w:type="auto"/>
            <w:vAlign w:val="center"/>
          </w:tcPr>
          <w:p w14:paraId="0A2B8F1F" w14:textId="77777777" w:rsidR="00A805AE" w:rsidRPr="0088193B" w:rsidRDefault="00A805AE" w:rsidP="00195C57">
            <w:pPr>
              <w:pStyle w:val="TAC"/>
            </w:pPr>
            <w:r w:rsidRPr="0088193B">
              <w:t>55056</w:t>
            </w:r>
          </w:p>
        </w:tc>
        <w:tc>
          <w:tcPr>
            <w:tcW w:w="0" w:type="auto"/>
            <w:vAlign w:val="center"/>
          </w:tcPr>
          <w:p w14:paraId="441E56D4" w14:textId="77777777" w:rsidR="00A805AE" w:rsidRPr="0088193B" w:rsidRDefault="00A805AE" w:rsidP="00195C57">
            <w:pPr>
              <w:pStyle w:val="TAC"/>
            </w:pPr>
            <w:r w:rsidRPr="0088193B">
              <w:t>57336</w:t>
            </w:r>
          </w:p>
        </w:tc>
        <w:tc>
          <w:tcPr>
            <w:tcW w:w="0" w:type="auto"/>
            <w:vAlign w:val="center"/>
          </w:tcPr>
          <w:p w14:paraId="5AF5DE91" w14:textId="77777777" w:rsidR="00A805AE" w:rsidRPr="0088193B" w:rsidRDefault="00A805AE" w:rsidP="00195C57">
            <w:pPr>
              <w:pStyle w:val="TAC"/>
            </w:pPr>
            <w:r w:rsidRPr="0088193B">
              <w:t>57336</w:t>
            </w:r>
          </w:p>
        </w:tc>
        <w:tc>
          <w:tcPr>
            <w:tcW w:w="0" w:type="auto"/>
            <w:vAlign w:val="center"/>
          </w:tcPr>
          <w:p w14:paraId="2568503F" w14:textId="77777777" w:rsidR="00A805AE" w:rsidRPr="0088193B" w:rsidRDefault="00A805AE" w:rsidP="00195C57">
            <w:pPr>
              <w:pStyle w:val="TAC"/>
            </w:pPr>
            <w:r w:rsidRPr="0088193B">
              <w:t>57336</w:t>
            </w:r>
          </w:p>
        </w:tc>
      </w:tr>
      <w:tr w:rsidR="00A805AE" w:rsidRPr="0088193B" w14:paraId="2179E5B6" w14:textId="77777777" w:rsidTr="0022483D">
        <w:trPr>
          <w:cantSplit/>
          <w:jc w:val="center"/>
        </w:trPr>
        <w:tc>
          <w:tcPr>
            <w:tcW w:w="619" w:type="dxa"/>
            <w:tcBorders>
              <w:right w:val="double" w:sz="4" w:space="0" w:color="auto"/>
            </w:tcBorders>
            <w:shd w:val="clear" w:color="auto" w:fill="auto"/>
            <w:vAlign w:val="center"/>
          </w:tcPr>
          <w:p w14:paraId="501DE6CE"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262C5AFC" w14:textId="77777777" w:rsidR="00A805AE" w:rsidRPr="0088193B" w:rsidRDefault="00A805AE" w:rsidP="00195C57">
            <w:pPr>
              <w:pStyle w:val="TAC"/>
            </w:pPr>
            <w:r w:rsidRPr="0088193B">
              <w:t>55056</w:t>
            </w:r>
          </w:p>
        </w:tc>
        <w:tc>
          <w:tcPr>
            <w:tcW w:w="0" w:type="auto"/>
            <w:vAlign w:val="center"/>
          </w:tcPr>
          <w:p w14:paraId="0EAB297A" w14:textId="77777777" w:rsidR="00A805AE" w:rsidRPr="0088193B" w:rsidRDefault="00A805AE" w:rsidP="00195C57">
            <w:pPr>
              <w:pStyle w:val="TAC"/>
            </w:pPr>
            <w:r w:rsidRPr="0088193B">
              <w:t>57336</w:t>
            </w:r>
          </w:p>
        </w:tc>
        <w:tc>
          <w:tcPr>
            <w:tcW w:w="0" w:type="auto"/>
            <w:vAlign w:val="center"/>
          </w:tcPr>
          <w:p w14:paraId="5762DC13" w14:textId="77777777" w:rsidR="00A805AE" w:rsidRPr="0088193B" w:rsidRDefault="00A805AE" w:rsidP="00195C57">
            <w:pPr>
              <w:pStyle w:val="TAC"/>
            </w:pPr>
            <w:r w:rsidRPr="0088193B">
              <w:t>57336</w:t>
            </w:r>
          </w:p>
        </w:tc>
        <w:tc>
          <w:tcPr>
            <w:tcW w:w="0" w:type="auto"/>
            <w:vAlign w:val="center"/>
          </w:tcPr>
          <w:p w14:paraId="06A1ABEF" w14:textId="77777777" w:rsidR="00A805AE" w:rsidRPr="0088193B" w:rsidRDefault="00A805AE" w:rsidP="00195C57">
            <w:pPr>
              <w:pStyle w:val="TAC"/>
            </w:pPr>
            <w:r w:rsidRPr="0088193B">
              <w:t>57336</w:t>
            </w:r>
          </w:p>
        </w:tc>
        <w:tc>
          <w:tcPr>
            <w:tcW w:w="0" w:type="auto"/>
            <w:vAlign w:val="center"/>
          </w:tcPr>
          <w:p w14:paraId="034D99F0" w14:textId="77777777" w:rsidR="00A805AE" w:rsidRPr="0088193B" w:rsidRDefault="00A805AE" w:rsidP="00195C57">
            <w:pPr>
              <w:pStyle w:val="TAC"/>
            </w:pPr>
            <w:r w:rsidRPr="0088193B">
              <w:t>57336</w:t>
            </w:r>
          </w:p>
        </w:tc>
        <w:tc>
          <w:tcPr>
            <w:tcW w:w="0" w:type="auto"/>
            <w:vAlign w:val="center"/>
          </w:tcPr>
          <w:p w14:paraId="531742CF" w14:textId="77777777" w:rsidR="00A805AE" w:rsidRPr="0088193B" w:rsidRDefault="00A805AE" w:rsidP="00195C57">
            <w:pPr>
              <w:pStyle w:val="TAC"/>
            </w:pPr>
            <w:r w:rsidRPr="0088193B">
              <w:t>59256</w:t>
            </w:r>
          </w:p>
        </w:tc>
        <w:tc>
          <w:tcPr>
            <w:tcW w:w="0" w:type="auto"/>
            <w:vAlign w:val="center"/>
          </w:tcPr>
          <w:p w14:paraId="3E6AE900" w14:textId="77777777" w:rsidR="00A805AE" w:rsidRPr="0088193B" w:rsidRDefault="00A805AE" w:rsidP="00195C57">
            <w:pPr>
              <w:pStyle w:val="TAC"/>
            </w:pPr>
            <w:r w:rsidRPr="0088193B">
              <w:t>59256</w:t>
            </w:r>
          </w:p>
        </w:tc>
        <w:tc>
          <w:tcPr>
            <w:tcW w:w="0" w:type="auto"/>
            <w:vAlign w:val="center"/>
          </w:tcPr>
          <w:p w14:paraId="267981C3" w14:textId="77777777" w:rsidR="00A805AE" w:rsidRPr="0088193B" w:rsidRDefault="00A805AE" w:rsidP="00195C57">
            <w:pPr>
              <w:pStyle w:val="TAC"/>
            </w:pPr>
            <w:r w:rsidRPr="0088193B">
              <w:t>59256</w:t>
            </w:r>
          </w:p>
        </w:tc>
        <w:tc>
          <w:tcPr>
            <w:tcW w:w="0" w:type="auto"/>
            <w:vAlign w:val="center"/>
          </w:tcPr>
          <w:p w14:paraId="1E73EABC" w14:textId="77777777" w:rsidR="00A805AE" w:rsidRPr="0088193B" w:rsidRDefault="00A805AE" w:rsidP="00195C57">
            <w:pPr>
              <w:pStyle w:val="TAC"/>
            </w:pPr>
            <w:r w:rsidRPr="0088193B">
              <w:t>61664</w:t>
            </w:r>
          </w:p>
        </w:tc>
        <w:tc>
          <w:tcPr>
            <w:tcW w:w="0" w:type="auto"/>
            <w:vAlign w:val="center"/>
          </w:tcPr>
          <w:p w14:paraId="6001006B" w14:textId="77777777" w:rsidR="00A805AE" w:rsidRPr="0088193B" w:rsidRDefault="00A805AE" w:rsidP="00195C57">
            <w:pPr>
              <w:pStyle w:val="TAC"/>
            </w:pPr>
            <w:r w:rsidRPr="0088193B">
              <w:t>61664</w:t>
            </w:r>
          </w:p>
        </w:tc>
      </w:tr>
      <w:tr w:rsidR="00A805AE" w:rsidRPr="0088193B" w14:paraId="55A1C3AF"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5C6E2C9D"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09B27767" w14:textId="77777777" w:rsidR="00A805AE" w:rsidRPr="0088193B" w:rsidRDefault="00A805AE" w:rsidP="00195C57">
            <w:pPr>
              <w:pStyle w:val="TAC"/>
            </w:pPr>
            <w:r w:rsidRPr="0088193B">
              <w:t>57336</w:t>
            </w:r>
          </w:p>
        </w:tc>
        <w:tc>
          <w:tcPr>
            <w:tcW w:w="0" w:type="auto"/>
            <w:tcBorders>
              <w:bottom w:val="single" w:sz="4" w:space="0" w:color="auto"/>
            </w:tcBorders>
            <w:vAlign w:val="center"/>
          </w:tcPr>
          <w:p w14:paraId="1E9B6145" w14:textId="77777777" w:rsidR="00A805AE" w:rsidRPr="0088193B" w:rsidRDefault="00A805AE" w:rsidP="00195C57">
            <w:pPr>
              <w:pStyle w:val="TAC"/>
            </w:pPr>
            <w:r w:rsidRPr="0088193B">
              <w:t>59256</w:t>
            </w:r>
          </w:p>
        </w:tc>
        <w:tc>
          <w:tcPr>
            <w:tcW w:w="0" w:type="auto"/>
            <w:tcBorders>
              <w:bottom w:val="single" w:sz="4" w:space="0" w:color="auto"/>
            </w:tcBorders>
            <w:vAlign w:val="center"/>
          </w:tcPr>
          <w:p w14:paraId="49EF460B" w14:textId="77777777" w:rsidR="00A805AE" w:rsidRPr="0088193B" w:rsidRDefault="00A805AE" w:rsidP="00195C57">
            <w:pPr>
              <w:pStyle w:val="TAC"/>
            </w:pPr>
            <w:r w:rsidRPr="0088193B">
              <w:t>59256</w:t>
            </w:r>
          </w:p>
        </w:tc>
        <w:tc>
          <w:tcPr>
            <w:tcW w:w="0" w:type="auto"/>
            <w:tcBorders>
              <w:bottom w:val="single" w:sz="4" w:space="0" w:color="auto"/>
            </w:tcBorders>
            <w:vAlign w:val="center"/>
          </w:tcPr>
          <w:p w14:paraId="7B5EF3C0" w14:textId="77777777" w:rsidR="00A805AE" w:rsidRPr="0088193B" w:rsidRDefault="00A805AE" w:rsidP="00195C57">
            <w:pPr>
              <w:pStyle w:val="TAC"/>
            </w:pPr>
            <w:r w:rsidRPr="0088193B">
              <w:t>59256</w:t>
            </w:r>
          </w:p>
        </w:tc>
        <w:tc>
          <w:tcPr>
            <w:tcW w:w="0" w:type="auto"/>
            <w:tcBorders>
              <w:bottom w:val="single" w:sz="4" w:space="0" w:color="auto"/>
            </w:tcBorders>
            <w:vAlign w:val="center"/>
          </w:tcPr>
          <w:p w14:paraId="04BA1234"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7158F555"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7CC8B0AA"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3A2E7473" w14:textId="77777777" w:rsidR="00A805AE" w:rsidRPr="0088193B" w:rsidRDefault="00A805AE" w:rsidP="00195C57">
            <w:pPr>
              <w:pStyle w:val="TAC"/>
            </w:pPr>
            <w:r w:rsidRPr="0088193B">
              <w:t>61664</w:t>
            </w:r>
          </w:p>
        </w:tc>
        <w:tc>
          <w:tcPr>
            <w:tcW w:w="0" w:type="auto"/>
            <w:tcBorders>
              <w:bottom w:val="single" w:sz="4" w:space="0" w:color="auto"/>
            </w:tcBorders>
            <w:vAlign w:val="center"/>
          </w:tcPr>
          <w:p w14:paraId="23364203"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738F2595" w14:textId="77777777" w:rsidR="00A805AE" w:rsidRPr="0088193B" w:rsidRDefault="00A805AE" w:rsidP="00195C57">
            <w:pPr>
              <w:pStyle w:val="TAC"/>
            </w:pPr>
            <w:r w:rsidRPr="0088193B">
              <w:t>63776</w:t>
            </w:r>
          </w:p>
        </w:tc>
      </w:tr>
      <w:tr w:rsidR="00A805AE" w:rsidRPr="0088193B" w14:paraId="3FC17E48"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39DCE279"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69E903E3"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2B4703B1"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5E656A2D"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73A7281F"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6EBB1D0D" w14:textId="77777777" w:rsidR="00A805AE" w:rsidRPr="0088193B" w:rsidRDefault="00A805AE" w:rsidP="00195C57">
            <w:pPr>
              <w:pStyle w:val="TAC"/>
            </w:pPr>
            <w:r w:rsidRPr="0088193B">
              <w:t>71112</w:t>
            </w:r>
          </w:p>
        </w:tc>
        <w:tc>
          <w:tcPr>
            <w:tcW w:w="0" w:type="auto"/>
            <w:tcBorders>
              <w:bottom w:val="single" w:sz="4" w:space="0" w:color="auto"/>
            </w:tcBorders>
            <w:vAlign w:val="center"/>
          </w:tcPr>
          <w:p w14:paraId="1B567C3A" w14:textId="77777777" w:rsidR="00A805AE" w:rsidRPr="0088193B" w:rsidRDefault="00A805AE" w:rsidP="00195C57">
            <w:pPr>
              <w:pStyle w:val="TAC"/>
            </w:pPr>
            <w:r w:rsidRPr="0088193B">
              <w:t>71112</w:t>
            </w:r>
          </w:p>
        </w:tc>
        <w:tc>
          <w:tcPr>
            <w:tcW w:w="0" w:type="auto"/>
            <w:tcBorders>
              <w:bottom w:val="single" w:sz="4" w:space="0" w:color="auto"/>
            </w:tcBorders>
            <w:vAlign w:val="center"/>
          </w:tcPr>
          <w:p w14:paraId="5FE88453" w14:textId="77777777" w:rsidR="00A805AE" w:rsidRPr="0088193B" w:rsidRDefault="00A805AE" w:rsidP="00195C57">
            <w:pPr>
              <w:pStyle w:val="TAC"/>
            </w:pPr>
            <w:r w:rsidRPr="0088193B">
              <w:t>71112</w:t>
            </w:r>
          </w:p>
        </w:tc>
        <w:tc>
          <w:tcPr>
            <w:tcW w:w="0" w:type="auto"/>
            <w:tcBorders>
              <w:bottom w:val="single" w:sz="4" w:space="0" w:color="auto"/>
            </w:tcBorders>
            <w:vAlign w:val="center"/>
          </w:tcPr>
          <w:p w14:paraId="76295A63" w14:textId="77777777" w:rsidR="00A805AE" w:rsidRPr="0088193B" w:rsidRDefault="00A805AE" w:rsidP="00195C57">
            <w:pPr>
              <w:pStyle w:val="TAC"/>
            </w:pPr>
            <w:r w:rsidRPr="0088193B">
              <w:t>73712</w:t>
            </w:r>
          </w:p>
        </w:tc>
        <w:tc>
          <w:tcPr>
            <w:tcW w:w="0" w:type="auto"/>
            <w:tcBorders>
              <w:bottom w:val="single" w:sz="4" w:space="0" w:color="auto"/>
            </w:tcBorders>
            <w:vAlign w:val="center"/>
          </w:tcPr>
          <w:p w14:paraId="2B7D79EF" w14:textId="77777777" w:rsidR="00A805AE" w:rsidRPr="0088193B" w:rsidRDefault="00A805AE" w:rsidP="00195C57">
            <w:pPr>
              <w:pStyle w:val="TAC"/>
            </w:pPr>
            <w:r w:rsidRPr="0088193B">
              <w:t>73712</w:t>
            </w:r>
          </w:p>
        </w:tc>
        <w:tc>
          <w:tcPr>
            <w:tcW w:w="0" w:type="auto"/>
            <w:tcBorders>
              <w:bottom w:val="single" w:sz="4" w:space="0" w:color="auto"/>
            </w:tcBorders>
            <w:vAlign w:val="center"/>
          </w:tcPr>
          <w:p w14:paraId="07BB83F2" w14:textId="77777777" w:rsidR="00A805AE" w:rsidRPr="0088193B" w:rsidRDefault="00A805AE" w:rsidP="00195C57">
            <w:pPr>
              <w:pStyle w:val="TAC"/>
            </w:pPr>
            <w:r w:rsidRPr="0088193B">
              <w:t>75376</w:t>
            </w:r>
          </w:p>
        </w:tc>
      </w:tr>
      <w:tr w:rsidR="00A805AE" w:rsidRPr="0088193B" w14:paraId="1CE75F61"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7D165FCD" w14:textId="77777777" w:rsidR="00A805AE" w:rsidRPr="0088193B" w:rsidRDefault="00A805AE" w:rsidP="00195C57">
            <w:pPr>
              <w:pStyle w:val="TAC"/>
            </w:pPr>
            <w:r w:rsidRPr="0088193B">
              <w:t>26A</w:t>
            </w:r>
          </w:p>
        </w:tc>
        <w:tc>
          <w:tcPr>
            <w:tcW w:w="0" w:type="auto"/>
            <w:tcBorders>
              <w:left w:val="double" w:sz="4" w:space="0" w:color="auto"/>
              <w:bottom w:val="thinThickThinSmallGap" w:sz="24" w:space="0" w:color="auto"/>
            </w:tcBorders>
          </w:tcPr>
          <w:p w14:paraId="5E663EE5" w14:textId="77777777" w:rsidR="00A805AE" w:rsidRPr="0088193B" w:rsidRDefault="00A805AE" w:rsidP="00195C57">
            <w:pPr>
              <w:pStyle w:val="TAC"/>
            </w:pPr>
            <w:r w:rsidRPr="0088193B">
              <w:t>59256</w:t>
            </w:r>
          </w:p>
        </w:tc>
        <w:tc>
          <w:tcPr>
            <w:tcW w:w="0" w:type="auto"/>
            <w:tcBorders>
              <w:bottom w:val="thinThickThinSmallGap" w:sz="24" w:space="0" w:color="auto"/>
            </w:tcBorders>
          </w:tcPr>
          <w:p w14:paraId="1387C81D" w14:textId="77777777" w:rsidR="00A805AE" w:rsidRPr="0088193B" w:rsidRDefault="00A805AE" w:rsidP="00195C57">
            <w:pPr>
              <w:pStyle w:val="TAC"/>
            </w:pPr>
            <w:r w:rsidRPr="0088193B">
              <w:t>59256</w:t>
            </w:r>
          </w:p>
        </w:tc>
        <w:tc>
          <w:tcPr>
            <w:tcW w:w="0" w:type="auto"/>
            <w:tcBorders>
              <w:bottom w:val="thinThickThinSmallGap" w:sz="24" w:space="0" w:color="auto"/>
            </w:tcBorders>
          </w:tcPr>
          <w:p w14:paraId="5B14A9BF" w14:textId="77777777" w:rsidR="00A805AE" w:rsidRPr="0088193B" w:rsidRDefault="00A805AE" w:rsidP="00195C57">
            <w:pPr>
              <w:pStyle w:val="TAC"/>
            </w:pPr>
            <w:r w:rsidRPr="0088193B">
              <w:t>59256</w:t>
            </w:r>
          </w:p>
        </w:tc>
        <w:tc>
          <w:tcPr>
            <w:tcW w:w="0" w:type="auto"/>
            <w:tcBorders>
              <w:bottom w:val="thinThickThinSmallGap" w:sz="24" w:space="0" w:color="auto"/>
            </w:tcBorders>
          </w:tcPr>
          <w:p w14:paraId="42C0DA7B" w14:textId="77777777" w:rsidR="00A805AE" w:rsidRPr="0088193B" w:rsidRDefault="00A805AE" w:rsidP="00195C57">
            <w:pPr>
              <w:pStyle w:val="TAC"/>
            </w:pPr>
            <w:r w:rsidRPr="0088193B">
              <w:t>61664</w:t>
            </w:r>
          </w:p>
        </w:tc>
        <w:tc>
          <w:tcPr>
            <w:tcW w:w="0" w:type="auto"/>
            <w:tcBorders>
              <w:bottom w:val="thinThickThinSmallGap" w:sz="24" w:space="0" w:color="auto"/>
            </w:tcBorders>
          </w:tcPr>
          <w:p w14:paraId="7B8A6F35" w14:textId="77777777" w:rsidR="00A805AE" w:rsidRPr="0088193B" w:rsidRDefault="00A805AE" w:rsidP="00195C57">
            <w:pPr>
              <w:pStyle w:val="TAC"/>
            </w:pPr>
            <w:r w:rsidRPr="0088193B">
              <w:t>61664</w:t>
            </w:r>
          </w:p>
        </w:tc>
        <w:tc>
          <w:tcPr>
            <w:tcW w:w="0" w:type="auto"/>
            <w:tcBorders>
              <w:bottom w:val="thinThickThinSmallGap" w:sz="24" w:space="0" w:color="auto"/>
            </w:tcBorders>
          </w:tcPr>
          <w:p w14:paraId="08D92BE2" w14:textId="77777777" w:rsidR="00A805AE" w:rsidRPr="0088193B" w:rsidRDefault="00A805AE" w:rsidP="00195C57">
            <w:pPr>
              <w:pStyle w:val="TAC"/>
            </w:pPr>
            <w:r w:rsidRPr="0088193B">
              <w:t>61664</w:t>
            </w:r>
          </w:p>
        </w:tc>
        <w:tc>
          <w:tcPr>
            <w:tcW w:w="0" w:type="auto"/>
            <w:tcBorders>
              <w:bottom w:val="thinThickThinSmallGap" w:sz="24" w:space="0" w:color="auto"/>
            </w:tcBorders>
          </w:tcPr>
          <w:p w14:paraId="0E7538AC" w14:textId="77777777" w:rsidR="00A805AE" w:rsidRPr="0088193B" w:rsidRDefault="00A805AE" w:rsidP="00195C57">
            <w:pPr>
              <w:pStyle w:val="TAC"/>
            </w:pPr>
            <w:r w:rsidRPr="0088193B">
              <w:t>63776</w:t>
            </w:r>
          </w:p>
        </w:tc>
        <w:tc>
          <w:tcPr>
            <w:tcW w:w="0" w:type="auto"/>
            <w:tcBorders>
              <w:bottom w:val="thinThickThinSmallGap" w:sz="24" w:space="0" w:color="auto"/>
            </w:tcBorders>
          </w:tcPr>
          <w:p w14:paraId="420BE178" w14:textId="77777777" w:rsidR="00A805AE" w:rsidRPr="0088193B" w:rsidRDefault="00A805AE" w:rsidP="00195C57">
            <w:pPr>
              <w:pStyle w:val="TAC"/>
            </w:pPr>
            <w:r w:rsidRPr="0088193B">
              <w:t>63776</w:t>
            </w:r>
          </w:p>
        </w:tc>
        <w:tc>
          <w:tcPr>
            <w:tcW w:w="0" w:type="auto"/>
            <w:tcBorders>
              <w:bottom w:val="thinThickThinSmallGap" w:sz="24" w:space="0" w:color="auto"/>
            </w:tcBorders>
          </w:tcPr>
          <w:p w14:paraId="5CD5A144" w14:textId="77777777" w:rsidR="00A805AE" w:rsidRPr="0088193B" w:rsidRDefault="00A805AE" w:rsidP="00195C57">
            <w:pPr>
              <w:pStyle w:val="TAC"/>
            </w:pPr>
            <w:r w:rsidRPr="0088193B">
              <w:t>63776</w:t>
            </w:r>
          </w:p>
        </w:tc>
        <w:tc>
          <w:tcPr>
            <w:tcW w:w="0" w:type="auto"/>
            <w:tcBorders>
              <w:bottom w:val="thinThickThinSmallGap" w:sz="24" w:space="0" w:color="auto"/>
            </w:tcBorders>
          </w:tcPr>
          <w:p w14:paraId="0A98A465" w14:textId="77777777" w:rsidR="00A805AE" w:rsidRPr="0088193B" w:rsidRDefault="00A805AE" w:rsidP="00195C57">
            <w:pPr>
              <w:pStyle w:val="TAC"/>
            </w:pPr>
            <w:r w:rsidRPr="0088193B">
              <w:t>66592</w:t>
            </w:r>
          </w:p>
        </w:tc>
      </w:tr>
      <w:tr w:rsidR="00A805AE" w:rsidRPr="0088193B" w14:paraId="5C27C951"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7342D7EA" w14:textId="77777777" w:rsidR="00A805AE" w:rsidRPr="0088193B" w:rsidRDefault="00A805AE" w:rsidP="0022483D">
            <w:pPr>
              <w:pStyle w:val="TAH"/>
              <w:rPr>
                <w:rFonts w:cs="Arial"/>
                <w:szCs w:val="18"/>
              </w:rPr>
            </w:pPr>
            <w:r w:rsidRPr="0088193B">
              <w:rPr>
                <w:rFonts w:cs="Arial"/>
                <w:position w:val="-10"/>
                <w:szCs w:val="18"/>
              </w:rPr>
              <w:object w:dxaOrig="400" w:dyaOrig="340" w14:anchorId="43734176">
                <v:shape id="_x0000_i4060" type="#_x0000_t75" style="width:20.25pt;height:16.5pt" o:ole="">
                  <v:imagedata r:id="rId598" o:title=""/>
                </v:shape>
                <o:OLEObject Type="Embed" ProgID="Equation.3" ShapeID="_x0000_i4060" DrawAspect="Content" ObjectID="_1799748492" r:id="rId3252"/>
              </w:object>
            </w:r>
          </w:p>
        </w:tc>
        <w:tc>
          <w:tcPr>
            <w:tcW w:w="0" w:type="auto"/>
            <w:gridSpan w:val="10"/>
            <w:tcBorders>
              <w:top w:val="thinThickThinSmallGap" w:sz="24" w:space="0" w:color="auto"/>
              <w:left w:val="double" w:sz="4" w:space="0" w:color="auto"/>
            </w:tcBorders>
            <w:shd w:val="clear" w:color="auto" w:fill="E0E0E0"/>
            <w:vAlign w:val="center"/>
          </w:tcPr>
          <w:p w14:paraId="66621761" w14:textId="77777777" w:rsidR="00A805AE" w:rsidRPr="0088193B" w:rsidRDefault="00A805AE" w:rsidP="0022483D">
            <w:pPr>
              <w:pStyle w:val="TAH"/>
              <w:rPr>
                <w:rFonts w:cs="Arial"/>
                <w:szCs w:val="18"/>
              </w:rPr>
            </w:pPr>
            <w:r w:rsidRPr="0088193B">
              <w:rPr>
                <w:rFonts w:cs="Arial"/>
                <w:position w:val="-10"/>
                <w:szCs w:val="18"/>
              </w:rPr>
              <w:object w:dxaOrig="480" w:dyaOrig="340" w14:anchorId="37A3246F">
                <v:shape id="_x0000_i4061" type="#_x0000_t75" style="width:24.75pt;height:16.5pt" o:ole="">
                  <v:imagedata r:id="rId182" o:title=""/>
                </v:shape>
                <o:OLEObject Type="Embed" ProgID="Equation.3" ShapeID="_x0000_i4061" DrawAspect="Content" ObjectID="_1799748493" r:id="rId3253"/>
              </w:object>
            </w:r>
          </w:p>
        </w:tc>
      </w:tr>
      <w:tr w:rsidR="00A805AE" w:rsidRPr="0088193B" w14:paraId="368D5037"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7D630389" w14:textId="77777777" w:rsidR="00A805AE" w:rsidRPr="0088193B" w:rsidRDefault="00A805AE" w:rsidP="0022483D">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5A8B9A2D" w14:textId="77777777" w:rsidR="00A805AE" w:rsidRPr="0088193B" w:rsidRDefault="00A805AE" w:rsidP="0022483D">
            <w:pPr>
              <w:pStyle w:val="TAH"/>
              <w:rPr>
                <w:rFonts w:cs="Arial"/>
                <w:szCs w:val="18"/>
              </w:rPr>
            </w:pPr>
            <w:r w:rsidRPr="0088193B">
              <w:rPr>
                <w:rFonts w:cs="Arial"/>
                <w:szCs w:val="18"/>
              </w:rPr>
              <w:t>101</w:t>
            </w:r>
          </w:p>
        </w:tc>
        <w:tc>
          <w:tcPr>
            <w:tcW w:w="0" w:type="auto"/>
            <w:tcBorders>
              <w:bottom w:val="double" w:sz="4" w:space="0" w:color="auto"/>
            </w:tcBorders>
            <w:shd w:val="clear" w:color="auto" w:fill="E0E0E0"/>
            <w:vAlign w:val="center"/>
          </w:tcPr>
          <w:p w14:paraId="38A6907B" w14:textId="77777777" w:rsidR="00A805AE" w:rsidRPr="0088193B" w:rsidRDefault="00A805AE" w:rsidP="0022483D">
            <w:pPr>
              <w:pStyle w:val="TAH"/>
              <w:rPr>
                <w:rFonts w:cs="Arial"/>
                <w:szCs w:val="18"/>
              </w:rPr>
            </w:pPr>
            <w:r w:rsidRPr="0088193B">
              <w:rPr>
                <w:rFonts w:cs="Arial"/>
                <w:szCs w:val="18"/>
              </w:rPr>
              <w:t>102</w:t>
            </w:r>
          </w:p>
        </w:tc>
        <w:tc>
          <w:tcPr>
            <w:tcW w:w="0" w:type="auto"/>
            <w:tcBorders>
              <w:bottom w:val="double" w:sz="4" w:space="0" w:color="auto"/>
            </w:tcBorders>
            <w:shd w:val="clear" w:color="auto" w:fill="E0E0E0"/>
            <w:vAlign w:val="center"/>
          </w:tcPr>
          <w:p w14:paraId="69019A3E" w14:textId="77777777" w:rsidR="00A805AE" w:rsidRPr="0088193B" w:rsidRDefault="00A805AE" w:rsidP="0022483D">
            <w:pPr>
              <w:pStyle w:val="TAH"/>
              <w:rPr>
                <w:rFonts w:cs="Arial"/>
                <w:szCs w:val="18"/>
              </w:rPr>
            </w:pPr>
            <w:r w:rsidRPr="0088193B">
              <w:rPr>
                <w:rFonts w:cs="Arial"/>
                <w:szCs w:val="18"/>
              </w:rPr>
              <w:t>103</w:t>
            </w:r>
          </w:p>
        </w:tc>
        <w:tc>
          <w:tcPr>
            <w:tcW w:w="0" w:type="auto"/>
            <w:tcBorders>
              <w:bottom w:val="double" w:sz="4" w:space="0" w:color="auto"/>
            </w:tcBorders>
            <w:shd w:val="clear" w:color="auto" w:fill="E0E0E0"/>
            <w:vAlign w:val="center"/>
          </w:tcPr>
          <w:p w14:paraId="7D873B60" w14:textId="77777777" w:rsidR="00A805AE" w:rsidRPr="0088193B" w:rsidRDefault="00A805AE" w:rsidP="0022483D">
            <w:pPr>
              <w:pStyle w:val="TAH"/>
              <w:rPr>
                <w:rFonts w:cs="Arial"/>
                <w:szCs w:val="18"/>
              </w:rPr>
            </w:pPr>
            <w:r w:rsidRPr="0088193B">
              <w:rPr>
                <w:rFonts w:cs="Arial"/>
                <w:szCs w:val="18"/>
              </w:rPr>
              <w:t>104</w:t>
            </w:r>
          </w:p>
        </w:tc>
        <w:tc>
          <w:tcPr>
            <w:tcW w:w="0" w:type="auto"/>
            <w:tcBorders>
              <w:bottom w:val="double" w:sz="4" w:space="0" w:color="auto"/>
            </w:tcBorders>
            <w:shd w:val="clear" w:color="auto" w:fill="E0E0E0"/>
            <w:vAlign w:val="center"/>
          </w:tcPr>
          <w:p w14:paraId="47FDBF92" w14:textId="77777777" w:rsidR="00A805AE" w:rsidRPr="0088193B" w:rsidRDefault="00A805AE" w:rsidP="0022483D">
            <w:pPr>
              <w:pStyle w:val="TAH"/>
              <w:rPr>
                <w:rFonts w:cs="Arial"/>
                <w:szCs w:val="18"/>
              </w:rPr>
            </w:pPr>
            <w:r w:rsidRPr="0088193B">
              <w:rPr>
                <w:rFonts w:cs="Arial"/>
                <w:szCs w:val="18"/>
              </w:rPr>
              <w:t>105</w:t>
            </w:r>
          </w:p>
        </w:tc>
        <w:tc>
          <w:tcPr>
            <w:tcW w:w="0" w:type="auto"/>
            <w:tcBorders>
              <w:bottom w:val="double" w:sz="4" w:space="0" w:color="auto"/>
            </w:tcBorders>
            <w:shd w:val="clear" w:color="auto" w:fill="E0E0E0"/>
            <w:vAlign w:val="center"/>
          </w:tcPr>
          <w:p w14:paraId="6CAB1AE1" w14:textId="77777777" w:rsidR="00A805AE" w:rsidRPr="0088193B" w:rsidRDefault="00A805AE" w:rsidP="0022483D">
            <w:pPr>
              <w:pStyle w:val="TAH"/>
              <w:rPr>
                <w:rFonts w:cs="Arial"/>
                <w:szCs w:val="18"/>
              </w:rPr>
            </w:pPr>
            <w:r w:rsidRPr="0088193B">
              <w:rPr>
                <w:rFonts w:cs="Arial"/>
                <w:szCs w:val="18"/>
              </w:rPr>
              <w:t>106</w:t>
            </w:r>
          </w:p>
        </w:tc>
        <w:tc>
          <w:tcPr>
            <w:tcW w:w="0" w:type="auto"/>
            <w:tcBorders>
              <w:bottom w:val="double" w:sz="4" w:space="0" w:color="auto"/>
            </w:tcBorders>
            <w:shd w:val="clear" w:color="auto" w:fill="E0E0E0"/>
            <w:vAlign w:val="center"/>
          </w:tcPr>
          <w:p w14:paraId="7B331794" w14:textId="77777777" w:rsidR="00A805AE" w:rsidRPr="0088193B" w:rsidRDefault="00A805AE" w:rsidP="0022483D">
            <w:pPr>
              <w:pStyle w:val="TAH"/>
              <w:rPr>
                <w:rFonts w:cs="Arial"/>
                <w:szCs w:val="18"/>
              </w:rPr>
            </w:pPr>
            <w:r w:rsidRPr="0088193B">
              <w:rPr>
                <w:rFonts w:cs="Arial"/>
                <w:szCs w:val="18"/>
              </w:rPr>
              <w:t>107</w:t>
            </w:r>
          </w:p>
        </w:tc>
        <w:tc>
          <w:tcPr>
            <w:tcW w:w="0" w:type="auto"/>
            <w:tcBorders>
              <w:bottom w:val="double" w:sz="4" w:space="0" w:color="auto"/>
            </w:tcBorders>
            <w:shd w:val="clear" w:color="auto" w:fill="E0E0E0"/>
            <w:vAlign w:val="center"/>
          </w:tcPr>
          <w:p w14:paraId="721C940E" w14:textId="77777777" w:rsidR="00A805AE" w:rsidRPr="0088193B" w:rsidRDefault="00A805AE" w:rsidP="0022483D">
            <w:pPr>
              <w:pStyle w:val="TAH"/>
              <w:rPr>
                <w:rFonts w:cs="Arial"/>
                <w:szCs w:val="18"/>
              </w:rPr>
            </w:pPr>
            <w:r w:rsidRPr="0088193B">
              <w:rPr>
                <w:rFonts w:cs="Arial"/>
                <w:szCs w:val="18"/>
              </w:rPr>
              <w:t>108</w:t>
            </w:r>
          </w:p>
        </w:tc>
        <w:tc>
          <w:tcPr>
            <w:tcW w:w="0" w:type="auto"/>
            <w:tcBorders>
              <w:bottom w:val="double" w:sz="4" w:space="0" w:color="auto"/>
            </w:tcBorders>
            <w:shd w:val="clear" w:color="auto" w:fill="E0E0E0"/>
            <w:vAlign w:val="center"/>
          </w:tcPr>
          <w:p w14:paraId="4D68D0B3" w14:textId="77777777" w:rsidR="00A805AE" w:rsidRPr="0088193B" w:rsidRDefault="00A805AE" w:rsidP="0022483D">
            <w:pPr>
              <w:pStyle w:val="TAH"/>
              <w:rPr>
                <w:rFonts w:cs="Arial"/>
                <w:szCs w:val="18"/>
              </w:rPr>
            </w:pPr>
            <w:r w:rsidRPr="0088193B">
              <w:rPr>
                <w:rFonts w:cs="Arial"/>
                <w:szCs w:val="18"/>
              </w:rPr>
              <w:t>109</w:t>
            </w:r>
          </w:p>
        </w:tc>
        <w:tc>
          <w:tcPr>
            <w:tcW w:w="0" w:type="auto"/>
            <w:tcBorders>
              <w:bottom w:val="double" w:sz="4" w:space="0" w:color="auto"/>
            </w:tcBorders>
            <w:shd w:val="clear" w:color="auto" w:fill="E0E0E0"/>
            <w:vAlign w:val="center"/>
          </w:tcPr>
          <w:p w14:paraId="491B475B" w14:textId="77777777" w:rsidR="00A805AE" w:rsidRPr="0088193B" w:rsidRDefault="00A805AE" w:rsidP="0022483D">
            <w:pPr>
              <w:pStyle w:val="TAH"/>
              <w:rPr>
                <w:rFonts w:cs="Arial"/>
                <w:szCs w:val="18"/>
              </w:rPr>
            </w:pPr>
            <w:r w:rsidRPr="0088193B">
              <w:rPr>
                <w:rFonts w:cs="Arial"/>
                <w:szCs w:val="18"/>
              </w:rPr>
              <w:t>110</w:t>
            </w:r>
          </w:p>
        </w:tc>
      </w:tr>
      <w:tr w:rsidR="00A805AE" w:rsidRPr="0088193B" w14:paraId="2FAF2E41" w14:textId="77777777" w:rsidTr="0022483D">
        <w:trPr>
          <w:cantSplit/>
          <w:jc w:val="center"/>
        </w:trPr>
        <w:tc>
          <w:tcPr>
            <w:tcW w:w="619" w:type="dxa"/>
            <w:tcBorders>
              <w:top w:val="double" w:sz="4" w:space="0" w:color="auto"/>
              <w:right w:val="double" w:sz="4" w:space="0" w:color="auto"/>
            </w:tcBorders>
            <w:shd w:val="clear" w:color="auto" w:fill="auto"/>
            <w:vAlign w:val="center"/>
          </w:tcPr>
          <w:p w14:paraId="664B25DF" w14:textId="77777777" w:rsidR="00A805AE" w:rsidRPr="0088193B" w:rsidRDefault="00A805AE" w:rsidP="00195C57">
            <w:pPr>
              <w:pStyle w:val="TAC"/>
            </w:pPr>
            <w:r w:rsidRPr="0088193B">
              <w:t>0</w:t>
            </w:r>
          </w:p>
        </w:tc>
        <w:tc>
          <w:tcPr>
            <w:tcW w:w="0" w:type="auto"/>
            <w:tcBorders>
              <w:top w:val="double" w:sz="4" w:space="0" w:color="auto"/>
              <w:left w:val="double" w:sz="4" w:space="0" w:color="auto"/>
            </w:tcBorders>
            <w:vAlign w:val="center"/>
          </w:tcPr>
          <w:p w14:paraId="6BF8B852" w14:textId="77777777" w:rsidR="00A805AE" w:rsidRPr="0088193B" w:rsidRDefault="00A805AE" w:rsidP="00195C57">
            <w:pPr>
              <w:pStyle w:val="TAC"/>
            </w:pPr>
            <w:r w:rsidRPr="0088193B">
              <w:t>2792</w:t>
            </w:r>
          </w:p>
        </w:tc>
        <w:tc>
          <w:tcPr>
            <w:tcW w:w="0" w:type="auto"/>
            <w:tcBorders>
              <w:top w:val="double" w:sz="4" w:space="0" w:color="auto"/>
            </w:tcBorders>
            <w:vAlign w:val="center"/>
          </w:tcPr>
          <w:p w14:paraId="3FC4199A" w14:textId="77777777" w:rsidR="00A805AE" w:rsidRPr="0088193B" w:rsidRDefault="00A805AE" w:rsidP="00195C57">
            <w:pPr>
              <w:pStyle w:val="TAC"/>
            </w:pPr>
            <w:r w:rsidRPr="0088193B">
              <w:t>2856</w:t>
            </w:r>
          </w:p>
        </w:tc>
        <w:tc>
          <w:tcPr>
            <w:tcW w:w="0" w:type="auto"/>
            <w:tcBorders>
              <w:top w:val="double" w:sz="4" w:space="0" w:color="auto"/>
            </w:tcBorders>
            <w:vAlign w:val="center"/>
          </w:tcPr>
          <w:p w14:paraId="6116ED81" w14:textId="77777777" w:rsidR="00A805AE" w:rsidRPr="0088193B" w:rsidRDefault="00A805AE" w:rsidP="00195C57">
            <w:pPr>
              <w:pStyle w:val="TAC"/>
            </w:pPr>
            <w:r w:rsidRPr="0088193B">
              <w:t>2856</w:t>
            </w:r>
          </w:p>
        </w:tc>
        <w:tc>
          <w:tcPr>
            <w:tcW w:w="0" w:type="auto"/>
            <w:tcBorders>
              <w:top w:val="double" w:sz="4" w:space="0" w:color="auto"/>
            </w:tcBorders>
            <w:vAlign w:val="center"/>
          </w:tcPr>
          <w:p w14:paraId="47A24F6B" w14:textId="77777777" w:rsidR="00A805AE" w:rsidRPr="0088193B" w:rsidRDefault="00A805AE" w:rsidP="00195C57">
            <w:pPr>
              <w:pStyle w:val="TAC"/>
            </w:pPr>
            <w:r w:rsidRPr="0088193B">
              <w:t>2856</w:t>
            </w:r>
          </w:p>
        </w:tc>
        <w:tc>
          <w:tcPr>
            <w:tcW w:w="0" w:type="auto"/>
            <w:tcBorders>
              <w:top w:val="double" w:sz="4" w:space="0" w:color="auto"/>
            </w:tcBorders>
            <w:vAlign w:val="center"/>
          </w:tcPr>
          <w:p w14:paraId="38CDA8BE" w14:textId="77777777" w:rsidR="00A805AE" w:rsidRPr="0088193B" w:rsidRDefault="00A805AE" w:rsidP="00195C57">
            <w:pPr>
              <w:pStyle w:val="TAC"/>
            </w:pPr>
            <w:r w:rsidRPr="0088193B">
              <w:t>2984</w:t>
            </w:r>
          </w:p>
        </w:tc>
        <w:tc>
          <w:tcPr>
            <w:tcW w:w="0" w:type="auto"/>
            <w:tcBorders>
              <w:top w:val="double" w:sz="4" w:space="0" w:color="auto"/>
            </w:tcBorders>
            <w:vAlign w:val="center"/>
          </w:tcPr>
          <w:p w14:paraId="44CF57F1" w14:textId="77777777" w:rsidR="00A805AE" w:rsidRPr="0088193B" w:rsidRDefault="00A805AE" w:rsidP="00195C57">
            <w:pPr>
              <w:pStyle w:val="TAC"/>
            </w:pPr>
            <w:r w:rsidRPr="0088193B">
              <w:t>2984</w:t>
            </w:r>
          </w:p>
        </w:tc>
        <w:tc>
          <w:tcPr>
            <w:tcW w:w="0" w:type="auto"/>
            <w:tcBorders>
              <w:top w:val="double" w:sz="4" w:space="0" w:color="auto"/>
            </w:tcBorders>
            <w:vAlign w:val="center"/>
          </w:tcPr>
          <w:p w14:paraId="616D8700" w14:textId="77777777" w:rsidR="00A805AE" w:rsidRPr="0088193B" w:rsidRDefault="00A805AE" w:rsidP="00195C57">
            <w:pPr>
              <w:pStyle w:val="TAC"/>
            </w:pPr>
            <w:r w:rsidRPr="0088193B">
              <w:t>2984</w:t>
            </w:r>
          </w:p>
        </w:tc>
        <w:tc>
          <w:tcPr>
            <w:tcW w:w="0" w:type="auto"/>
            <w:tcBorders>
              <w:top w:val="double" w:sz="4" w:space="0" w:color="auto"/>
            </w:tcBorders>
            <w:vAlign w:val="center"/>
          </w:tcPr>
          <w:p w14:paraId="41E0EBA8" w14:textId="77777777" w:rsidR="00A805AE" w:rsidRPr="0088193B" w:rsidRDefault="00A805AE" w:rsidP="00195C57">
            <w:pPr>
              <w:pStyle w:val="TAC"/>
            </w:pPr>
            <w:r w:rsidRPr="0088193B">
              <w:t>2984</w:t>
            </w:r>
          </w:p>
        </w:tc>
        <w:tc>
          <w:tcPr>
            <w:tcW w:w="0" w:type="auto"/>
            <w:tcBorders>
              <w:top w:val="double" w:sz="4" w:space="0" w:color="auto"/>
            </w:tcBorders>
            <w:vAlign w:val="center"/>
          </w:tcPr>
          <w:p w14:paraId="6CBD7202" w14:textId="77777777" w:rsidR="00A805AE" w:rsidRPr="0088193B" w:rsidRDefault="00A805AE" w:rsidP="00195C57">
            <w:pPr>
              <w:pStyle w:val="TAC"/>
            </w:pPr>
            <w:r w:rsidRPr="0088193B">
              <w:t>2984</w:t>
            </w:r>
          </w:p>
        </w:tc>
        <w:tc>
          <w:tcPr>
            <w:tcW w:w="0" w:type="auto"/>
            <w:tcBorders>
              <w:top w:val="double" w:sz="4" w:space="0" w:color="auto"/>
            </w:tcBorders>
            <w:vAlign w:val="center"/>
          </w:tcPr>
          <w:p w14:paraId="3ACB98BC" w14:textId="77777777" w:rsidR="00A805AE" w:rsidRPr="0088193B" w:rsidRDefault="00A805AE" w:rsidP="00195C57">
            <w:pPr>
              <w:pStyle w:val="TAC"/>
            </w:pPr>
            <w:r w:rsidRPr="0088193B">
              <w:t>3112</w:t>
            </w:r>
          </w:p>
        </w:tc>
      </w:tr>
      <w:tr w:rsidR="00A805AE" w:rsidRPr="0088193B" w14:paraId="06BA8F0B" w14:textId="77777777" w:rsidTr="0022483D">
        <w:trPr>
          <w:cantSplit/>
          <w:jc w:val="center"/>
        </w:trPr>
        <w:tc>
          <w:tcPr>
            <w:tcW w:w="619" w:type="dxa"/>
            <w:tcBorders>
              <w:right w:val="double" w:sz="4" w:space="0" w:color="auto"/>
            </w:tcBorders>
            <w:shd w:val="clear" w:color="auto" w:fill="auto"/>
            <w:vAlign w:val="center"/>
          </w:tcPr>
          <w:p w14:paraId="6E8E31CD" w14:textId="77777777" w:rsidR="00A805AE" w:rsidRPr="0088193B" w:rsidRDefault="00A805AE" w:rsidP="00195C57">
            <w:pPr>
              <w:pStyle w:val="TAC"/>
            </w:pPr>
            <w:r w:rsidRPr="0088193B">
              <w:t>1</w:t>
            </w:r>
          </w:p>
        </w:tc>
        <w:tc>
          <w:tcPr>
            <w:tcW w:w="0" w:type="auto"/>
            <w:tcBorders>
              <w:left w:val="double" w:sz="4" w:space="0" w:color="auto"/>
            </w:tcBorders>
            <w:vAlign w:val="center"/>
          </w:tcPr>
          <w:p w14:paraId="60197C88" w14:textId="77777777" w:rsidR="00A805AE" w:rsidRPr="0088193B" w:rsidRDefault="00A805AE" w:rsidP="00195C57">
            <w:pPr>
              <w:pStyle w:val="TAC"/>
            </w:pPr>
            <w:r w:rsidRPr="0088193B">
              <w:t>3752</w:t>
            </w:r>
          </w:p>
        </w:tc>
        <w:tc>
          <w:tcPr>
            <w:tcW w:w="0" w:type="auto"/>
            <w:vAlign w:val="center"/>
          </w:tcPr>
          <w:p w14:paraId="4CCB5F5F" w14:textId="77777777" w:rsidR="00A805AE" w:rsidRPr="0088193B" w:rsidRDefault="00A805AE" w:rsidP="00195C57">
            <w:pPr>
              <w:pStyle w:val="TAC"/>
            </w:pPr>
            <w:r w:rsidRPr="0088193B">
              <w:t>3752</w:t>
            </w:r>
          </w:p>
        </w:tc>
        <w:tc>
          <w:tcPr>
            <w:tcW w:w="0" w:type="auto"/>
            <w:vAlign w:val="center"/>
          </w:tcPr>
          <w:p w14:paraId="3116A3EB" w14:textId="77777777" w:rsidR="00A805AE" w:rsidRPr="0088193B" w:rsidRDefault="00A805AE" w:rsidP="00195C57">
            <w:pPr>
              <w:pStyle w:val="TAC"/>
            </w:pPr>
            <w:r w:rsidRPr="0088193B">
              <w:t>3752</w:t>
            </w:r>
          </w:p>
        </w:tc>
        <w:tc>
          <w:tcPr>
            <w:tcW w:w="0" w:type="auto"/>
            <w:vAlign w:val="center"/>
          </w:tcPr>
          <w:p w14:paraId="4C9B3122" w14:textId="77777777" w:rsidR="00A805AE" w:rsidRPr="0088193B" w:rsidRDefault="00A805AE" w:rsidP="00195C57">
            <w:pPr>
              <w:pStyle w:val="TAC"/>
            </w:pPr>
            <w:r w:rsidRPr="0088193B">
              <w:t>3752</w:t>
            </w:r>
          </w:p>
        </w:tc>
        <w:tc>
          <w:tcPr>
            <w:tcW w:w="0" w:type="auto"/>
            <w:vAlign w:val="center"/>
          </w:tcPr>
          <w:p w14:paraId="78B8B91E" w14:textId="77777777" w:rsidR="00A805AE" w:rsidRPr="0088193B" w:rsidRDefault="00A805AE" w:rsidP="00195C57">
            <w:pPr>
              <w:pStyle w:val="TAC"/>
            </w:pPr>
            <w:r w:rsidRPr="0088193B">
              <w:t>3880</w:t>
            </w:r>
          </w:p>
        </w:tc>
        <w:tc>
          <w:tcPr>
            <w:tcW w:w="0" w:type="auto"/>
            <w:vAlign w:val="center"/>
          </w:tcPr>
          <w:p w14:paraId="61A2B6F2" w14:textId="77777777" w:rsidR="00A805AE" w:rsidRPr="0088193B" w:rsidRDefault="00A805AE" w:rsidP="00195C57">
            <w:pPr>
              <w:pStyle w:val="TAC"/>
            </w:pPr>
            <w:r w:rsidRPr="0088193B">
              <w:t>3880</w:t>
            </w:r>
          </w:p>
        </w:tc>
        <w:tc>
          <w:tcPr>
            <w:tcW w:w="0" w:type="auto"/>
            <w:vAlign w:val="center"/>
          </w:tcPr>
          <w:p w14:paraId="3A515647" w14:textId="77777777" w:rsidR="00A805AE" w:rsidRPr="0088193B" w:rsidRDefault="00A805AE" w:rsidP="00195C57">
            <w:pPr>
              <w:pStyle w:val="TAC"/>
            </w:pPr>
            <w:r w:rsidRPr="0088193B">
              <w:t>3880</w:t>
            </w:r>
          </w:p>
        </w:tc>
        <w:tc>
          <w:tcPr>
            <w:tcW w:w="0" w:type="auto"/>
            <w:vAlign w:val="center"/>
          </w:tcPr>
          <w:p w14:paraId="5D67BF01" w14:textId="77777777" w:rsidR="00A805AE" w:rsidRPr="0088193B" w:rsidRDefault="00A805AE" w:rsidP="00195C57">
            <w:pPr>
              <w:pStyle w:val="TAC"/>
            </w:pPr>
            <w:r w:rsidRPr="0088193B">
              <w:t>4008</w:t>
            </w:r>
          </w:p>
        </w:tc>
        <w:tc>
          <w:tcPr>
            <w:tcW w:w="0" w:type="auto"/>
            <w:vAlign w:val="center"/>
          </w:tcPr>
          <w:p w14:paraId="701761B3" w14:textId="77777777" w:rsidR="00A805AE" w:rsidRPr="0088193B" w:rsidRDefault="00A805AE" w:rsidP="00195C57">
            <w:pPr>
              <w:pStyle w:val="TAC"/>
            </w:pPr>
            <w:r w:rsidRPr="0088193B">
              <w:t>4008</w:t>
            </w:r>
          </w:p>
        </w:tc>
        <w:tc>
          <w:tcPr>
            <w:tcW w:w="0" w:type="auto"/>
            <w:vAlign w:val="center"/>
          </w:tcPr>
          <w:p w14:paraId="4C0C1626" w14:textId="77777777" w:rsidR="00A805AE" w:rsidRPr="0088193B" w:rsidRDefault="00A805AE" w:rsidP="00195C57">
            <w:pPr>
              <w:pStyle w:val="TAC"/>
            </w:pPr>
            <w:r w:rsidRPr="0088193B">
              <w:t>4008</w:t>
            </w:r>
          </w:p>
        </w:tc>
      </w:tr>
      <w:tr w:rsidR="00A805AE" w:rsidRPr="0088193B" w14:paraId="75770FF8" w14:textId="77777777" w:rsidTr="0022483D">
        <w:trPr>
          <w:cantSplit/>
          <w:jc w:val="center"/>
        </w:trPr>
        <w:tc>
          <w:tcPr>
            <w:tcW w:w="619" w:type="dxa"/>
            <w:tcBorders>
              <w:right w:val="double" w:sz="4" w:space="0" w:color="auto"/>
            </w:tcBorders>
            <w:shd w:val="clear" w:color="auto" w:fill="auto"/>
            <w:vAlign w:val="center"/>
          </w:tcPr>
          <w:p w14:paraId="3E0E474D" w14:textId="77777777" w:rsidR="00A805AE" w:rsidRPr="0088193B" w:rsidRDefault="00A805AE" w:rsidP="00195C57">
            <w:pPr>
              <w:pStyle w:val="TAC"/>
            </w:pPr>
            <w:r w:rsidRPr="0088193B">
              <w:t>2</w:t>
            </w:r>
          </w:p>
        </w:tc>
        <w:tc>
          <w:tcPr>
            <w:tcW w:w="0" w:type="auto"/>
            <w:tcBorders>
              <w:left w:val="double" w:sz="4" w:space="0" w:color="auto"/>
            </w:tcBorders>
            <w:vAlign w:val="center"/>
          </w:tcPr>
          <w:p w14:paraId="44D2388D" w14:textId="77777777" w:rsidR="00A805AE" w:rsidRPr="0088193B" w:rsidRDefault="00A805AE" w:rsidP="00195C57">
            <w:pPr>
              <w:pStyle w:val="TAC"/>
            </w:pPr>
            <w:r w:rsidRPr="0088193B">
              <w:t>4584</w:t>
            </w:r>
          </w:p>
        </w:tc>
        <w:tc>
          <w:tcPr>
            <w:tcW w:w="0" w:type="auto"/>
            <w:vAlign w:val="center"/>
          </w:tcPr>
          <w:p w14:paraId="4FD0626C" w14:textId="77777777" w:rsidR="00A805AE" w:rsidRPr="0088193B" w:rsidRDefault="00A805AE" w:rsidP="00195C57">
            <w:pPr>
              <w:pStyle w:val="TAC"/>
            </w:pPr>
            <w:r w:rsidRPr="0088193B">
              <w:t>4584</w:t>
            </w:r>
          </w:p>
        </w:tc>
        <w:tc>
          <w:tcPr>
            <w:tcW w:w="0" w:type="auto"/>
            <w:vAlign w:val="center"/>
          </w:tcPr>
          <w:p w14:paraId="085CA3FA" w14:textId="77777777" w:rsidR="00A805AE" w:rsidRPr="0088193B" w:rsidRDefault="00A805AE" w:rsidP="00195C57">
            <w:pPr>
              <w:pStyle w:val="TAC"/>
            </w:pPr>
            <w:r w:rsidRPr="0088193B">
              <w:t>4584</w:t>
            </w:r>
          </w:p>
        </w:tc>
        <w:tc>
          <w:tcPr>
            <w:tcW w:w="0" w:type="auto"/>
            <w:vAlign w:val="center"/>
          </w:tcPr>
          <w:p w14:paraId="650B6005" w14:textId="77777777" w:rsidR="00A805AE" w:rsidRPr="0088193B" w:rsidRDefault="00A805AE" w:rsidP="00195C57">
            <w:pPr>
              <w:pStyle w:val="TAC"/>
            </w:pPr>
            <w:r w:rsidRPr="0088193B">
              <w:t>4584</w:t>
            </w:r>
          </w:p>
        </w:tc>
        <w:tc>
          <w:tcPr>
            <w:tcW w:w="0" w:type="auto"/>
            <w:vAlign w:val="center"/>
          </w:tcPr>
          <w:p w14:paraId="006F947C" w14:textId="77777777" w:rsidR="00A805AE" w:rsidRPr="0088193B" w:rsidRDefault="00A805AE" w:rsidP="00195C57">
            <w:pPr>
              <w:pStyle w:val="TAC"/>
            </w:pPr>
            <w:r w:rsidRPr="0088193B">
              <w:t>4776</w:t>
            </w:r>
          </w:p>
        </w:tc>
        <w:tc>
          <w:tcPr>
            <w:tcW w:w="0" w:type="auto"/>
            <w:vAlign w:val="center"/>
          </w:tcPr>
          <w:p w14:paraId="53A00567" w14:textId="77777777" w:rsidR="00A805AE" w:rsidRPr="0088193B" w:rsidRDefault="00A805AE" w:rsidP="00195C57">
            <w:pPr>
              <w:pStyle w:val="TAC"/>
            </w:pPr>
            <w:r w:rsidRPr="0088193B">
              <w:t>4776</w:t>
            </w:r>
          </w:p>
        </w:tc>
        <w:tc>
          <w:tcPr>
            <w:tcW w:w="0" w:type="auto"/>
            <w:vAlign w:val="center"/>
          </w:tcPr>
          <w:p w14:paraId="3CFC2EA4" w14:textId="77777777" w:rsidR="00A805AE" w:rsidRPr="0088193B" w:rsidRDefault="00A805AE" w:rsidP="00195C57">
            <w:pPr>
              <w:pStyle w:val="TAC"/>
            </w:pPr>
            <w:r w:rsidRPr="0088193B">
              <w:t>4776</w:t>
            </w:r>
          </w:p>
        </w:tc>
        <w:tc>
          <w:tcPr>
            <w:tcW w:w="0" w:type="auto"/>
            <w:vAlign w:val="center"/>
          </w:tcPr>
          <w:p w14:paraId="31960FF0" w14:textId="77777777" w:rsidR="00A805AE" w:rsidRPr="0088193B" w:rsidRDefault="00A805AE" w:rsidP="00195C57">
            <w:pPr>
              <w:pStyle w:val="TAC"/>
            </w:pPr>
            <w:r w:rsidRPr="0088193B">
              <w:t>4776</w:t>
            </w:r>
          </w:p>
        </w:tc>
        <w:tc>
          <w:tcPr>
            <w:tcW w:w="0" w:type="auto"/>
            <w:vAlign w:val="center"/>
          </w:tcPr>
          <w:p w14:paraId="64EE332A" w14:textId="77777777" w:rsidR="00A805AE" w:rsidRPr="0088193B" w:rsidRDefault="00A805AE" w:rsidP="00195C57">
            <w:pPr>
              <w:pStyle w:val="TAC"/>
            </w:pPr>
            <w:r w:rsidRPr="0088193B">
              <w:t>4968</w:t>
            </w:r>
          </w:p>
        </w:tc>
        <w:tc>
          <w:tcPr>
            <w:tcW w:w="0" w:type="auto"/>
            <w:vAlign w:val="center"/>
          </w:tcPr>
          <w:p w14:paraId="212DCF51" w14:textId="77777777" w:rsidR="00A805AE" w:rsidRPr="0088193B" w:rsidRDefault="00A805AE" w:rsidP="00195C57">
            <w:pPr>
              <w:pStyle w:val="TAC"/>
            </w:pPr>
            <w:r w:rsidRPr="0088193B">
              <w:t>4968</w:t>
            </w:r>
          </w:p>
        </w:tc>
      </w:tr>
      <w:tr w:rsidR="00A805AE" w:rsidRPr="0088193B" w14:paraId="519B4798" w14:textId="77777777" w:rsidTr="0022483D">
        <w:trPr>
          <w:cantSplit/>
          <w:jc w:val="center"/>
        </w:trPr>
        <w:tc>
          <w:tcPr>
            <w:tcW w:w="619" w:type="dxa"/>
            <w:tcBorders>
              <w:right w:val="double" w:sz="4" w:space="0" w:color="auto"/>
            </w:tcBorders>
            <w:shd w:val="clear" w:color="auto" w:fill="auto"/>
            <w:vAlign w:val="center"/>
          </w:tcPr>
          <w:p w14:paraId="73AC8A1D" w14:textId="77777777" w:rsidR="00A805AE" w:rsidRPr="0088193B" w:rsidRDefault="00A805AE" w:rsidP="00195C57">
            <w:pPr>
              <w:pStyle w:val="TAC"/>
            </w:pPr>
            <w:r w:rsidRPr="0088193B">
              <w:t>3</w:t>
            </w:r>
          </w:p>
        </w:tc>
        <w:tc>
          <w:tcPr>
            <w:tcW w:w="0" w:type="auto"/>
            <w:tcBorders>
              <w:left w:val="double" w:sz="4" w:space="0" w:color="auto"/>
            </w:tcBorders>
            <w:vAlign w:val="center"/>
          </w:tcPr>
          <w:p w14:paraId="3D3B5F77" w14:textId="77777777" w:rsidR="00A805AE" w:rsidRPr="0088193B" w:rsidRDefault="00A805AE" w:rsidP="00195C57">
            <w:pPr>
              <w:pStyle w:val="TAC"/>
            </w:pPr>
            <w:r w:rsidRPr="0088193B">
              <w:t>5992</w:t>
            </w:r>
          </w:p>
        </w:tc>
        <w:tc>
          <w:tcPr>
            <w:tcW w:w="0" w:type="auto"/>
            <w:vAlign w:val="center"/>
          </w:tcPr>
          <w:p w14:paraId="29CA257C" w14:textId="77777777" w:rsidR="00A805AE" w:rsidRPr="0088193B" w:rsidRDefault="00A805AE" w:rsidP="00195C57">
            <w:pPr>
              <w:pStyle w:val="TAC"/>
            </w:pPr>
            <w:r w:rsidRPr="0088193B">
              <w:t>5992</w:t>
            </w:r>
          </w:p>
        </w:tc>
        <w:tc>
          <w:tcPr>
            <w:tcW w:w="0" w:type="auto"/>
            <w:vAlign w:val="center"/>
          </w:tcPr>
          <w:p w14:paraId="4B0CC3F0" w14:textId="77777777" w:rsidR="00A805AE" w:rsidRPr="0088193B" w:rsidRDefault="00A805AE" w:rsidP="00195C57">
            <w:pPr>
              <w:pStyle w:val="TAC"/>
            </w:pPr>
            <w:r w:rsidRPr="0088193B">
              <w:t>5992</w:t>
            </w:r>
          </w:p>
        </w:tc>
        <w:tc>
          <w:tcPr>
            <w:tcW w:w="0" w:type="auto"/>
            <w:vAlign w:val="center"/>
          </w:tcPr>
          <w:p w14:paraId="43C5A960" w14:textId="77777777" w:rsidR="00A805AE" w:rsidRPr="0088193B" w:rsidRDefault="00A805AE" w:rsidP="00195C57">
            <w:pPr>
              <w:pStyle w:val="TAC"/>
            </w:pPr>
            <w:r w:rsidRPr="0088193B">
              <w:t>5992</w:t>
            </w:r>
          </w:p>
        </w:tc>
        <w:tc>
          <w:tcPr>
            <w:tcW w:w="0" w:type="auto"/>
            <w:vAlign w:val="center"/>
          </w:tcPr>
          <w:p w14:paraId="10FFA3E4" w14:textId="77777777" w:rsidR="00A805AE" w:rsidRPr="0088193B" w:rsidRDefault="00A805AE" w:rsidP="00195C57">
            <w:pPr>
              <w:pStyle w:val="TAC"/>
            </w:pPr>
            <w:r w:rsidRPr="0088193B">
              <w:t>6200</w:t>
            </w:r>
          </w:p>
        </w:tc>
        <w:tc>
          <w:tcPr>
            <w:tcW w:w="0" w:type="auto"/>
            <w:vAlign w:val="center"/>
          </w:tcPr>
          <w:p w14:paraId="3A3F1767" w14:textId="77777777" w:rsidR="00A805AE" w:rsidRPr="0088193B" w:rsidRDefault="00A805AE" w:rsidP="00195C57">
            <w:pPr>
              <w:pStyle w:val="TAC"/>
            </w:pPr>
            <w:r w:rsidRPr="0088193B">
              <w:t>6200</w:t>
            </w:r>
          </w:p>
        </w:tc>
        <w:tc>
          <w:tcPr>
            <w:tcW w:w="0" w:type="auto"/>
            <w:vAlign w:val="center"/>
          </w:tcPr>
          <w:p w14:paraId="21719F64" w14:textId="77777777" w:rsidR="00A805AE" w:rsidRPr="0088193B" w:rsidRDefault="00A805AE" w:rsidP="00195C57">
            <w:pPr>
              <w:pStyle w:val="TAC"/>
            </w:pPr>
            <w:r w:rsidRPr="0088193B">
              <w:t>6200</w:t>
            </w:r>
          </w:p>
        </w:tc>
        <w:tc>
          <w:tcPr>
            <w:tcW w:w="0" w:type="auto"/>
            <w:vAlign w:val="center"/>
          </w:tcPr>
          <w:p w14:paraId="1EFC720F" w14:textId="77777777" w:rsidR="00A805AE" w:rsidRPr="0088193B" w:rsidRDefault="00A805AE" w:rsidP="00195C57">
            <w:pPr>
              <w:pStyle w:val="TAC"/>
            </w:pPr>
            <w:r w:rsidRPr="0088193B">
              <w:t>6200</w:t>
            </w:r>
          </w:p>
        </w:tc>
        <w:tc>
          <w:tcPr>
            <w:tcW w:w="0" w:type="auto"/>
            <w:vAlign w:val="center"/>
          </w:tcPr>
          <w:p w14:paraId="55B05BCD" w14:textId="77777777" w:rsidR="00A805AE" w:rsidRPr="0088193B" w:rsidRDefault="00A805AE" w:rsidP="00195C57">
            <w:pPr>
              <w:pStyle w:val="TAC"/>
            </w:pPr>
            <w:r w:rsidRPr="0088193B">
              <w:t>6456</w:t>
            </w:r>
          </w:p>
        </w:tc>
        <w:tc>
          <w:tcPr>
            <w:tcW w:w="0" w:type="auto"/>
            <w:vAlign w:val="center"/>
          </w:tcPr>
          <w:p w14:paraId="69BEA3B5" w14:textId="77777777" w:rsidR="00A805AE" w:rsidRPr="0088193B" w:rsidRDefault="00A805AE" w:rsidP="00195C57">
            <w:pPr>
              <w:pStyle w:val="TAC"/>
            </w:pPr>
            <w:r w:rsidRPr="0088193B">
              <w:t>6456</w:t>
            </w:r>
          </w:p>
        </w:tc>
      </w:tr>
      <w:tr w:rsidR="00A805AE" w:rsidRPr="0088193B" w14:paraId="67D997C9" w14:textId="77777777" w:rsidTr="0022483D">
        <w:trPr>
          <w:cantSplit/>
          <w:jc w:val="center"/>
        </w:trPr>
        <w:tc>
          <w:tcPr>
            <w:tcW w:w="619" w:type="dxa"/>
            <w:tcBorders>
              <w:right w:val="double" w:sz="4" w:space="0" w:color="auto"/>
            </w:tcBorders>
            <w:shd w:val="clear" w:color="auto" w:fill="auto"/>
            <w:vAlign w:val="center"/>
          </w:tcPr>
          <w:p w14:paraId="4D168130" w14:textId="77777777" w:rsidR="00A805AE" w:rsidRPr="0088193B" w:rsidRDefault="00A805AE" w:rsidP="00195C57">
            <w:pPr>
              <w:pStyle w:val="TAC"/>
            </w:pPr>
            <w:r w:rsidRPr="0088193B">
              <w:t>4</w:t>
            </w:r>
          </w:p>
        </w:tc>
        <w:tc>
          <w:tcPr>
            <w:tcW w:w="0" w:type="auto"/>
            <w:tcBorders>
              <w:left w:val="double" w:sz="4" w:space="0" w:color="auto"/>
            </w:tcBorders>
            <w:vAlign w:val="center"/>
          </w:tcPr>
          <w:p w14:paraId="7366E8A6" w14:textId="77777777" w:rsidR="00A805AE" w:rsidRPr="0088193B" w:rsidRDefault="00A805AE" w:rsidP="00195C57">
            <w:pPr>
              <w:pStyle w:val="TAC"/>
            </w:pPr>
            <w:r w:rsidRPr="0088193B">
              <w:t>7224</w:t>
            </w:r>
          </w:p>
        </w:tc>
        <w:tc>
          <w:tcPr>
            <w:tcW w:w="0" w:type="auto"/>
            <w:vAlign w:val="center"/>
          </w:tcPr>
          <w:p w14:paraId="4DF81CD1" w14:textId="77777777" w:rsidR="00A805AE" w:rsidRPr="0088193B" w:rsidRDefault="00A805AE" w:rsidP="00195C57">
            <w:pPr>
              <w:pStyle w:val="TAC"/>
            </w:pPr>
            <w:r w:rsidRPr="0088193B">
              <w:t>7224</w:t>
            </w:r>
          </w:p>
        </w:tc>
        <w:tc>
          <w:tcPr>
            <w:tcW w:w="0" w:type="auto"/>
            <w:vAlign w:val="center"/>
          </w:tcPr>
          <w:p w14:paraId="42766926" w14:textId="77777777" w:rsidR="00A805AE" w:rsidRPr="0088193B" w:rsidRDefault="00A805AE" w:rsidP="00195C57">
            <w:pPr>
              <w:pStyle w:val="TAC"/>
            </w:pPr>
            <w:r w:rsidRPr="0088193B">
              <w:t>7480</w:t>
            </w:r>
          </w:p>
        </w:tc>
        <w:tc>
          <w:tcPr>
            <w:tcW w:w="0" w:type="auto"/>
            <w:vAlign w:val="center"/>
          </w:tcPr>
          <w:p w14:paraId="53ACADDF" w14:textId="77777777" w:rsidR="00A805AE" w:rsidRPr="0088193B" w:rsidRDefault="00A805AE" w:rsidP="00195C57">
            <w:pPr>
              <w:pStyle w:val="TAC"/>
            </w:pPr>
            <w:r w:rsidRPr="0088193B">
              <w:t>7480</w:t>
            </w:r>
          </w:p>
        </w:tc>
        <w:tc>
          <w:tcPr>
            <w:tcW w:w="0" w:type="auto"/>
            <w:vAlign w:val="center"/>
          </w:tcPr>
          <w:p w14:paraId="22972067" w14:textId="77777777" w:rsidR="00A805AE" w:rsidRPr="0088193B" w:rsidRDefault="00A805AE" w:rsidP="00195C57">
            <w:pPr>
              <w:pStyle w:val="TAC"/>
            </w:pPr>
            <w:r w:rsidRPr="0088193B">
              <w:t>7480</w:t>
            </w:r>
          </w:p>
        </w:tc>
        <w:tc>
          <w:tcPr>
            <w:tcW w:w="0" w:type="auto"/>
            <w:vAlign w:val="center"/>
          </w:tcPr>
          <w:p w14:paraId="1AC2C179" w14:textId="77777777" w:rsidR="00A805AE" w:rsidRPr="0088193B" w:rsidRDefault="00A805AE" w:rsidP="00195C57">
            <w:pPr>
              <w:pStyle w:val="TAC"/>
            </w:pPr>
            <w:r w:rsidRPr="0088193B">
              <w:t>7480</w:t>
            </w:r>
          </w:p>
        </w:tc>
        <w:tc>
          <w:tcPr>
            <w:tcW w:w="0" w:type="auto"/>
            <w:vAlign w:val="center"/>
          </w:tcPr>
          <w:p w14:paraId="3C84FF52" w14:textId="77777777" w:rsidR="00A805AE" w:rsidRPr="0088193B" w:rsidRDefault="00A805AE" w:rsidP="00195C57">
            <w:pPr>
              <w:pStyle w:val="TAC"/>
            </w:pPr>
            <w:r w:rsidRPr="0088193B">
              <w:t>7736</w:t>
            </w:r>
          </w:p>
        </w:tc>
        <w:tc>
          <w:tcPr>
            <w:tcW w:w="0" w:type="auto"/>
            <w:vAlign w:val="center"/>
          </w:tcPr>
          <w:p w14:paraId="5543C7C0" w14:textId="77777777" w:rsidR="00A805AE" w:rsidRPr="0088193B" w:rsidRDefault="00A805AE" w:rsidP="00195C57">
            <w:pPr>
              <w:pStyle w:val="TAC"/>
            </w:pPr>
            <w:r w:rsidRPr="0088193B">
              <w:t>7736</w:t>
            </w:r>
          </w:p>
        </w:tc>
        <w:tc>
          <w:tcPr>
            <w:tcW w:w="0" w:type="auto"/>
            <w:vAlign w:val="center"/>
          </w:tcPr>
          <w:p w14:paraId="2452FE39" w14:textId="77777777" w:rsidR="00A805AE" w:rsidRPr="0088193B" w:rsidRDefault="00A805AE" w:rsidP="00195C57">
            <w:pPr>
              <w:pStyle w:val="TAC"/>
            </w:pPr>
            <w:r w:rsidRPr="0088193B">
              <w:t>7736</w:t>
            </w:r>
          </w:p>
        </w:tc>
        <w:tc>
          <w:tcPr>
            <w:tcW w:w="0" w:type="auto"/>
            <w:vAlign w:val="center"/>
          </w:tcPr>
          <w:p w14:paraId="1EEF92A5" w14:textId="77777777" w:rsidR="00A805AE" w:rsidRPr="0088193B" w:rsidRDefault="00A805AE" w:rsidP="00195C57">
            <w:pPr>
              <w:pStyle w:val="TAC"/>
            </w:pPr>
            <w:r w:rsidRPr="0088193B">
              <w:t>7992</w:t>
            </w:r>
          </w:p>
        </w:tc>
      </w:tr>
      <w:tr w:rsidR="00A805AE" w:rsidRPr="0088193B" w14:paraId="2F129109" w14:textId="77777777" w:rsidTr="0022483D">
        <w:trPr>
          <w:cantSplit/>
          <w:jc w:val="center"/>
        </w:trPr>
        <w:tc>
          <w:tcPr>
            <w:tcW w:w="619" w:type="dxa"/>
            <w:tcBorders>
              <w:right w:val="double" w:sz="4" w:space="0" w:color="auto"/>
            </w:tcBorders>
            <w:shd w:val="clear" w:color="auto" w:fill="auto"/>
            <w:vAlign w:val="center"/>
          </w:tcPr>
          <w:p w14:paraId="21A0DDAD" w14:textId="77777777" w:rsidR="00A805AE" w:rsidRPr="0088193B" w:rsidRDefault="00A805AE" w:rsidP="00195C57">
            <w:pPr>
              <w:pStyle w:val="TAC"/>
            </w:pPr>
            <w:r w:rsidRPr="0088193B">
              <w:t>5</w:t>
            </w:r>
          </w:p>
        </w:tc>
        <w:tc>
          <w:tcPr>
            <w:tcW w:w="0" w:type="auto"/>
            <w:tcBorders>
              <w:left w:val="double" w:sz="4" w:space="0" w:color="auto"/>
            </w:tcBorders>
            <w:vAlign w:val="center"/>
          </w:tcPr>
          <w:p w14:paraId="3364FFA7" w14:textId="77777777" w:rsidR="00A805AE" w:rsidRPr="0088193B" w:rsidRDefault="00A805AE" w:rsidP="00195C57">
            <w:pPr>
              <w:pStyle w:val="TAC"/>
            </w:pPr>
            <w:r w:rsidRPr="0088193B">
              <w:t>8760</w:t>
            </w:r>
          </w:p>
        </w:tc>
        <w:tc>
          <w:tcPr>
            <w:tcW w:w="0" w:type="auto"/>
            <w:vAlign w:val="center"/>
          </w:tcPr>
          <w:p w14:paraId="44B08049" w14:textId="77777777" w:rsidR="00A805AE" w:rsidRPr="0088193B" w:rsidRDefault="00A805AE" w:rsidP="00195C57">
            <w:pPr>
              <w:pStyle w:val="TAC"/>
            </w:pPr>
            <w:r w:rsidRPr="0088193B">
              <w:t>9144</w:t>
            </w:r>
          </w:p>
        </w:tc>
        <w:tc>
          <w:tcPr>
            <w:tcW w:w="0" w:type="auto"/>
            <w:vAlign w:val="center"/>
          </w:tcPr>
          <w:p w14:paraId="42364976" w14:textId="77777777" w:rsidR="00A805AE" w:rsidRPr="0088193B" w:rsidRDefault="00A805AE" w:rsidP="00195C57">
            <w:pPr>
              <w:pStyle w:val="TAC"/>
            </w:pPr>
            <w:r w:rsidRPr="0088193B">
              <w:t>9144</w:t>
            </w:r>
          </w:p>
        </w:tc>
        <w:tc>
          <w:tcPr>
            <w:tcW w:w="0" w:type="auto"/>
            <w:vAlign w:val="center"/>
          </w:tcPr>
          <w:p w14:paraId="37ACFEA5" w14:textId="77777777" w:rsidR="00A805AE" w:rsidRPr="0088193B" w:rsidRDefault="00A805AE" w:rsidP="00195C57">
            <w:pPr>
              <w:pStyle w:val="TAC"/>
            </w:pPr>
            <w:r w:rsidRPr="0088193B">
              <w:t>9144</w:t>
            </w:r>
          </w:p>
        </w:tc>
        <w:tc>
          <w:tcPr>
            <w:tcW w:w="0" w:type="auto"/>
            <w:vAlign w:val="center"/>
          </w:tcPr>
          <w:p w14:paraId="02B1E46D" w14:textId="77777777" w:rsidR="00A805AE" w:rsidRPr="0088193B" w:rsidRDefault="00A805AE" w:rsidP="00195C57">
            <w:pPr>
              <w:pStyle w:val="TAC"/>
            </w:pPr>
            <w:r w:rsidRPr="0088193B">
              <w:t>9144</w:t>
            </w:r>
          </w:p>
        </w:tc>
        <w:tc>
          <w:tcPr>
            <w:tcW w:w="0" w:type="auto"/>
            <w:vAlign w:val="center"/>
          </w:tcPr>
          <w:p w14:paraId="7D94CCF6" w14:textId="77777777" w:rsidR="00A805AE" w:rsidRPr="0088193B" w:rsidRDefault="00A805AE" w:rsidP="00195C57">
            <w:pPr>
              <w:pStyle w:val="TAC"/>
            </w:pPr>
            <w:r w:rsidRPr="0088193B">
              <w:t>9528</w:t>
            </w:r>
          </w:p>
        </w:tc>
        <w:tc>
          <w:tcPr>
            <w:tcW w:w="0" w:type="auto"/>
            <w:vAlign w:val="center"/>
          </w:tcPr>
          <w:p w14:paraId="5087EF62" w14:textId="77777777" w:rsidR="00A805AE" w:rsidRPr="0088193B" w:rsidRDefault="00A805AE" w:rsidP="00195C57">
            <w:pPr>
              <w:pStyle w:val="TAC"/>
            </w:pPr>
            <w:r w:rsidRPr="0088193B">
              <w:t>9528</w:t>
            </w:r>
          </w:p>
        </w:tc>
        <w:tc>
          <w:tcPr>
            <w:tcW w:w="0" w:type="auto"/>
            <w:vAlign w:val="center"/>
          </w:tcPr>
          <w:p w14:paraId="09F7504E" w14:textId="77777777" w:rsidR="00A805AE" w:rsidRPr="0088193B" w:rsidRDefault="00A805AE" w:rsidP="00195C57">
            <w:pPr>
              <w:pStyle w:val="TAC"/>
            </w:pPr>
            <w:r w:rsidRPr="0088193B">
              <w:t>9528</w:t>
            </w:r>
          </w:p>
        </w:tc>
        <w:tc>
          <w:tcPr>
            <w:tcW w:w="0" w:type="auto"/>
            <w:vAlign w:val="center"/>
          </w:tcPr>
          <w:p w14:paraId="6FD081AC" w14:textId="77777777" w:rsidR="00A805AE" w:rsidRPr="0088193B" w:rsidRDefault="00A805AE" w:rsidP="00195C57">
            <w:pPr>
              <w:pStyle w:val="TAC"/>
            </w:pPr>
            <w:r w:rsidRPr="0088193B">
              <w:t>9528</w:t>
            </w:r>
          </w:p>
        </w:tc>
        <w:tc>
          <w:tcPr>
            <w:tcW w:w="0" w:type="auto"/>
            <w:vAlign w:val="center"/>
          </w:tcPr>
          <w:p w14:paraId="2D0B8C4F" w14:textId="77777777" w:rsidR="00A805AE" w:rsidRPr="0088193B" w:rsidRDefault="00A805AE" w:rsidP="00195C57">
            <w:pPr>
              <w:pStyle w:val="TAC"/>
            </w:pPr>
            <w:r w:rsidRPr="0088193B">
              <w:t>9528</w:t>
            </w:r>
          </w:p>
        </w:tc>
      </w:tr>
      <w:tr w:rsidR="00A805AE" w:rsidRPr="0088193B" w14:paraId="4A10F3CB" w14:textId="77777777" w:rsidTr="0022483D">
        <w:trPr>
          <w:cantSplit/>
          <w:jc w:val="center"/>
        </w:trPr>
        <w:tc>
          <w:tcPr>
            <w:tcW w:w="619" w:type="dxa"/>
            <w:tcBorders>
              <w:right w:val="double" w:sz="4" w:space="0" w:color="auto"/>
            </w:tcBorders>
            <w:shd w:val="clear" w:color="auto" w:fill="auto"/>
            <w:vAlign w:val="center"/>
          </w:tcPr>
          <w:p w14:paraId="7652D40B" w14:textId="77777777" w:rsidR="00A805AE" w:rsidRPr="0088193B" w:rsidRDefault="00A805AE" w:rsidP="00195C57">
            <w:pPr>
              <w:pStyle w:val="TAC"/>
            </w:pPr>
            <w:r w:rsidRPr="0088193B">
              <w:t>6</w:t>
            </w:r>
          </w:p>
        </w:tc>
        <w:tc>
          <w:tcPr>
            <w:tcW w:w="0" w:type="auto"/>
            <w:tcBorders>
              <w:left w:val="double" w:sz="4" w:space="0" w:color="auto"/>
            </w:tcBorders>
            <w:vAlign w:val="center"/>
          </w:tcPr>
          <w:p w14:paraId="629D98AA" w14:textId="77777777" w:rsidR="00A805AE" w:rsidRPr="0088193B" w:rsidRDefault="00A805AE" w:rsidP="00195C57">
            <w:pPr>
              <w:pStyle w:val="TAC"/>
            </w:pPr>
            <w:r w:rsidRPr="0088193B">
              <w:t>10680</w:t>
            </w:r>
          </w:p>
        </w:tc>
        <w:tc>
          <w:tcPr>
            <w:tcW w:w="0" w:type="auto"/>
            <w:vAlign w:val="center"/>
          </w:tcPr>
          <w:p w14:paraId="52F69689" w14:textId="77777777" w:rsidR="00A805AE" w:rsidRPr="0088193B" w:rsidRDefault="00A805AE" w:rsidP="00195C57">
            <w:pPr>
              <w:pStyle w:val="TAC"/>
            </w:pPr>
            <w:r w:rsidRPr="0088193B">
              <w:t>10680</w:t>
            </w:r>
          </w:p>
        </w:tc>
        <w:tc>
          <w:tcPr>
            <w:tcW w:w="0" w:type="auto"/>
            <w:vAlign w:val="center"/>
          </w:tcPr>
          <w:p w14:paraId="58F9EB5F" w14:textId="77777777" w:rsidR="00A805AE" w:rsidRPr="0088193B" w:rsidRDefault="00A805AE" w:rsidP="00195C57">
            <w:pPr>
              <w:pStyle w:val="TAC"/>
            </w:pPr>
            <w:r w:rsidRPr="0088193B">
              <w:t>10680</w:t>
            </w:r>
          </w:p>
        </w:tc>
        <w:tc>
          <w:tcPr>
            <w:tcW w:w="0" w:type="auto"/>
            <w:vAlign w:val="center"/>
          </w:tcPr>
          <w:p w14:paraId="06C7810B" w14:textId="77777777" w:rsidR="00A805AE" w:rsidRPr="0088193B" w:rsidRDefault="00A805AE" w:rsidP="00195C57">
            <w:pPr>
              <w:pStyle w:val="TAC"/>
            </w:pPr>
            <w:r w:rsidRPr="0088193B">
              <w:t>10680</w:t>
            </w:r>
          </w:p>
        </w:tc>
        <w:tc>
          <w:tcPr>
            <w:tcW w:w="0" w:type="auto"/>
            <w:vAlign w:val="center"/>
          </w:tcPr>
          <w:p w14:paraId="2EAE3B32" w14:textId="77777777" w:rsidR="00A805AE" w:rsidRPr="0088193B" w:rsidRDefault="00A805AE" w:rsidP="00195C57">
            <w:pPr>
              <w:pStyle w:val="TAC"/>
            </w:pPr>
            <w:r w:rsidRPr="0088193B">
              <w:t>11064</w:t>
            </w:r>
          </w:p>
        </w:tc>
        <w:tc>
          <w:tcPr>
            <w:tcW w:w="0" w:type="auto"/>
            <w:vAlign w:val="center"/>
          </w:tcPr>
          <w:p w14:paraId="6D21A97B" w14:textId="77777777" w:rsidR="00A805AE" w:rsidRPr="0088193B" w:rsidRDefault="00A805AE" w:rsidP="00195C57">
            <w:pPr>
              <w:pStyle w:val="TAC"/>
            </w:pPr>
            <w:r w:rsidRPr="0088193B">
              <w:t>11064</w:t>
            </w:r>
          </w:p>
        </w:tc>
        <w:tc>
          <w:tcPr>
            <w:tcW w:w="0" w:type="auto"/>
            <w:vAlign w:val="center"/>
          </w:tcPr>
          <w:p w14:paraId="3F6FB5FD" w14:textId="77777777" w:rsidR="00A805AE" w:rsidRPr="0088193B" w:rsidRDefault="00A805AE" w:rsidP="00195C57">
            <w:pPr>
              <w:pStyle w:val="TAC"/>
            </w:pPr>
            <w:r w:rsidRPr="0088193B">
              <w:t>11064</w:t>
            </w:r>
          </w:p>
        </w:tc>
        <w:tc>
          <w:tcPr>
            <w:tcW w:w="0" w:type="auto"/>
            <w:vAlign w:val="center"/>
          </w:tcPr>
          <w:p w14:paraId="3BA590BD" w14:textId="77777777" w:rsidR="00A805AE" w:rsidRPr="0088193B" w:rsidRDefault="00A805AE" w:rsidP="00195C57">
            <w:pPr>
              <w:pStyle w:val="TAC"/>
            </w:pPr>
            <w:r w:rsidRPr="0088193B">
              <w:t>11448</w:t>
            </w:r>
          </w:p>
        </w:tc>
        <w:tc>
          <w:tcPr>
            <w:tcW w:w="0" w:type="auto"/>
            <w:vAlign w:val="center"/>
          </w:tcPr>
          <w:p w14:paraId="59AE76BA" w14:textId="77777777" w:rsidR="00A805AE" w:rsidRPr="0088193B" w:rsidRDefault="00A805AE" w:rsidP="00195C57">
            <w:pPr>
              <w:pStyle w:val="TAC"/>
            </w:pPr>
            <w:r w:rsidRPr="0088193B">
              <w:t>11448</w:t>
            </w:r>
          </w:p>
        </w:tc>
        <w:tc>
          <w:tcPr>
            <w:tcW w:w="0" w:type="auto"/>
            <w:vAlign w:val="center"/>
          </w:tcPr>
          <w:p w14:paraId="150DB622" w14:textId="77777777" w:rsidR="00A805AE" w:rsidRPr="0088193B" w:rsidRDefault="00A805AE" w:rsidP="00195C57">
            <w:pPr>
              <w:pStyle w:val="TAC"/>
            </w:pPr>
            <w:r w:rsidRPr="0088193B">
              <w:t>11448</w:t>
            </w:r>
          </w:p>
        </w:tc>
      </w:tr>
      <w:tr w:rsidR="00A805AE" w:rsidRPr="0088193B" w14:paraId="15803788" w14:textId="77777777" w:rsidTr="0022483D">
        <w:trPr>
          <w:cantSplit/>
          <w:jc w:val="center"/>
        </w:trPr>
        <w:tc>
          <w:tcPr>
            <w:tcW w:w="619" w:type="dxa"/>
            <w:tcBorders>
              <w:right w:val="double" w:sz="4" w:space="0" w:color="auto"/>
            </w:tcBorders>
            <w:shd w:val="clear" w:color="auto" w:fill="auto"/>
            <w:vAlign w:val="center"/>
          </w:tcPr>
          <w:p w14:paraId="07658A7E" w14:textId="77777777" w:rsidR="00A805AE" w:rsidRPr="0088193B" w:rsidRDefault="00A805AE" w:rsidP="00195C57">
            <w:pPr>
              <w:pStyle w:val="TAC"/>
            </w:pPr>
            <w:r w:rsidRPr="0088193B">
              <w:t>7</w:t>
            </w:r>
          </w:p>
        </w:tc>
        <w:tc>
          <w:tcPr>
            <w:tcW w:w="0" w:type="auto"/>
            <w:tcBorders>
              <w:left w:val="double" w:sz="4" w:space="0" w:color="auto"/>
            </w:tcBorders>
            <w:vAlign w:val="center"/>
          </w:tcPr>
          <w:p w14:paraId="5D7EABC9" w14:textId="77777777" w:rsidR="00A805AE" w:rsidRPr="0088193B" w:rsidRDefault="00A805AE" w:rsidP="00195C57">
            <w:pPr>
              <w:pStyle w:val="TAC"/>
            </w:pPr>
            <w:r w:rsidRPr="0088193B">
              <w:t>12216</w:t>
            </w:r>
          </w:p>
        </w:tc>
        <w:tc>
          <w:tcPr>
            <w:tcW w:w="0" w:type="auto"/>
            <w:vAlign w:val="center"/>
          </w:tcPr>
          <w:p w14:paraId="5F9117B5" w14:textId="77777777" w:rsidR="00A805AE" w:rsidRPr="0088193B" w:rsidRDefault="00A805AE" w:rsidP="00195C57">
            <w:pPr>
              <w:pStyle w:val="TAC"/>
            </w:pPr>
            <w:r w:rsidRPr="0088193B">
              <w:t>12576</w:t>
            </w:r>
          </w:p>
        </w:tc>
        <w:tc>
          <w:tcPr>
            <w:tcW w:w="0" w:type="auto"/>
            <w:vAlign w:val="center"/>
          </w:tcPr>
          <w:p w14:paraId="5C4764DA" w14:textId="77777777" w:rsidR="00A805AE" w:rsidRPr="0088193B" w:rsidRDefault="00A805AE" w:rsidP="00195C57">
            <w:pPr>
              <w:pStyle w:val="TAC"/>
            </w:pPr>
            <w:r w:rsidRPr="0088193B">
              <w:t>12576</w:t>
            </w:r>
          </w:p>
        </w:tc>
        <w:tc>
          <w:tcPr>
            <w:tcW w:w="0" w:type="auto"/>
            <w:vAlign w:val="center"/>
          </w:tcPr>
          <w:p w14:paraId="39F4E0D4" w14:textId="77777777" w:rsidR="00A805AE" w:rsidRPr="0088193B" w:rsidRDefault="00A805AE" w:rsidP="00195C57">
            <w:pPr>
              <w:pStyle w:val="TAC"/>
            </w:pPr>
            <w:r w:rsidRPr="0088193B">
              <w:t>12576</w:t>
            </w:r>
          </w:p>
        </w:tc>
        <w:tc>
          <w:tcPr>
            <w:tcW w:w="0" w:type="auto"/>
            <w:vAlign w:val="center"/>
          </w:tcPr>
          <w:p w14:paraId="0261F27F" w14:textId="77777777" w:rsidR="00A805AE" w:rsidRPr="0088193B" w:rsidRDefault="00A805AE" w:rsidP="00195C57">
            <w:pPr>
              <w:pStyle w:val="TAC"/>
            </w:pPr>
            <w:r w:rsidRPr="0088193B">
              <w:t>12960</w:t>
            </w:r>
          </w:p>
        </w:tc>
        <w:tc>
          <w:tcPr>
            <w:tcW w:w="0" w:type="auto"/>
            <w:vAlign w:val="center"/>
          </w:tcPr>
          <w:p w14:paraId="02A09E93" w14:textId="77777777" w:rsidR="00A805AE" w:rsidRPr="0088193B" w:rsidRDefault="00A805AE" w:rsidP="00195C57">
            <w:pPr>
              <w:pStyle w:val="TAC"/>
            </w:pPr>
            <w:r w:rsidRPr="0088193B">
              <w:t>12960</w:t>
            </w:r>
          </w:p>
        </w:tc>
        <w:tc>
          <w:tcPr>
            <w:tcW w:w="0" w:type="auto"/>
            <w:vAlign w:val="center"/>
          </w:tcPr>
          <w:p w14:paraId="66F015DD" w14:textId="77777777" w:rsidR="00A805AE" w:rsidRPr="0088193B" w:rsidRDefault="00A805AE" w:rsidP="00195C57">
            <w:pPr>
              <w:pStyle w:val="TAC"/>
            </w:pPr>
            <w:r w:rsidRPr="0088193B">
              <w:t>12960</w:t>
            </w:r>
          </w:p>
        </w:tc>
        <w:tc>
          <w:tcPr>
            <w:tcW w:w="0" w:type="auto"/>
            <w:vAlign w:val="center"/>
          </w:tcPr>
          <w:p w14:paraId="2383B36C" w14:textId="77777777" w:rsidR="00A805AE" w:rsidRPr="0088193B" w:rsidRDefault="00A805AE" w:rsidP="00195C57">
            <w:pPr>
              <w:pStyle w:val="TAC"/>
            </w:pPr>
            <w:r w:rsidRPr="0088193B">
              <w:t>12960</w:t>
            </w:r>
          </w:p>
        </w:tc>
        <w:tc>
          <w:tcPr>
            <w:tcW w:w="0" w:type="auto"/>
            <w:vAlign w:val="center"/>
          </w:tcPr>
          <w:p w14:paraId="0E86F6E7" w14:textId="77777777" w:rsidR="00A805AE" w:rsidRPr="0088193B" w:rsidRDefault="00A805AE" w:rsidP="00195C57">
            <w:pPr>
              <w:pStyle w:val="TAC"/>
            </w:pPr>
            <w:r w:rsidRPr="0088193B">
              <w:t>13536</w:t>
            </w:r>
          </w:p>
        </w:tc>
        <w:tc>
          <w:tcPr>
            <w:tcW w:w="0" w:type="auto"/>
            <w:vAlign w:val="center"/>
          </w:tcPr>
          <w:p w14:paraId="6ABAA607" w14:textId="77777777" w:rsidR="00A805AE" w:rsidRPr="0088193B" w:rsidRDefault="00A805AE" w:rsidP="00195C57">
            <w:pPr>
              <w:pStyle w:val="TAC"/>
            </w:pPr>
            <w:r w:rsidRPr="0088193B">
              <w:t>13536</w:t>
            </w:r>
          </w:p>
        </w:tc>
      </w:tr>
      <w:tr w:rsidR="00A805AE" w:rsidRPr="0088193B" w14:paraId="555D285D" w14:textId="77777777" w:rsidTr="0022483D">
        <w:trPr>
          <w:cantSplit/>
          <w:jc w:val="center"/>
        </w:trPr>
        <w:tc>
          <w:tcPr>
            <w:tcW w:w="619" w:type="dxa"/>
            <w:tcBorders>
              <w:right w:val="double" w:sz="4" w:space="0" w:color="auto"/>
            </w:tcBorders>
            <w:shd w:val="clear" w:color="auto" w:fill="auto"/>
            <w:vAlign w:val="center"/>
          </w:tcPr>
          <w:p w14:paraId="72DF1FD7" w14:textId="77777777" w:rsidR="00A805AE" w:rsidRPr="0088193B" w:rsidRDefault="00A805AE" w:rsidP="00195C57">
            <w:pPr>
              <w:pStyle w:val="TAC"/>
            </w:pPr>
            <w:r w:rsidRPr="0088193B">
              <w:t>8</w:t>
            </w:r>
          </w:p>
        </w:tc>
        <w:tc>
          <w:tcPr>
            <w:tcW w:w="0" w:type="auto"/>
            <w:tcBorders>
              <w:left w:val="double" w:sz="4" w:space="0" w:color="auto"/>
            </w:tcBorders>
            <w:vAlign w:val="center"/>
          </w:tcPr>
          <w:p w14:paraId="74D56739" w14:textId="77777777" w:rsidR="00A805AE" w:rsidRPr="0088193B" w:rsidRDefault="00A805AE" w:rsidP="00195C57">
            <w:pPr>
              <w:pStyle w:val="TAC"/>
            </w:pPr>
            <w:r w:rsidRPr="0088193B">
              <w:t>14112</w:t>
            </w:r>
          </w:p>
        </w:tc>
        <w:tc>
          <w:tcPr>
            <w:tcW w:w="0" w:type="auto"/>
            <w:vAlign w:val="center"/>
          </w:tcPr>
          <w:p w14:paraId="39E5FA1B" w14:textId="77777777" w:rsidR="00A805AE" w:rsidRPr="0088193B" w:rsidRDefault="00A805AE" w:rsidP="00195C57">
            <w:pPr>
              <w:pStyle w:val="TAC"/>
            </w:pPr>
            <w:r w:rsidRPr="0088193B">
              <w:t>14112</w:t>
            </w:r>
          </w:p>
        </w:tc>
        <w:tc>
          <w:tcPr>
            <w:tcW w:w="0" w:type="auto"/>
            <w:vAlign w:val="center"/>
          </w:tcPr>
          <w:p w14:paraId="46B8B626" w14:textId="77777777" w:rsidR="00A805AE" w:rsidRPr="0088193B" w:rsidRDefault="00A805AE" w:rsidP="00195C57">
            <w:pPr>
              <w:pStyle w:val="TAC"/>
            </w:pPr>
            <w:r w:rsidRPr="0088193B">
              <w:t>14688</w:t>
            </w:r>
          </w:p>
        </w:tc>
        <w:tc>
          <w:tcPr>
            <w:tcW w:w="0" w:type="auto"/>
            <w:vAlign w:val="center"/>
          </w:tcPr>
          <w:p w14:paraId="3730AF90" w14:textId="77777777" w:rsidR="00A805AE" w:rsidRPr="0088193B" w:rsidRDefault="00A805AE" w:rsidP="00195C57">
            <w:pPr>
              <w:pStyle w:val="TAC"/>
            </w:pPr>
            <w:r w:rsidRPr="0088193B">
              <w:t>14688</w:t>
            </w:r>
          </w:p>
        </w:tc>
        <w:tc>
          <w:tcPr>
            <w:tcW w:w="0" w:type="auto"/>
            <w:vAlign w:val="center"/>
          </w:tcPr>
          <w:p w14:paraId="61CC0665" w14:textId="77777777" w:rsidR="00A805AE" w:rsidRPr="0088193B" w:rsidRDefault="00A805AE" w:rsidP="00195C57">
            <w:pPr>
              <w:pStyle w:val="TAC"/>
            </w:pPr>
            <w:r w:rsidRPr="0088193B">
              <w:t>14688</w:t>
            </w:r>
          </w:p>
        </w:tc>
        <w:tc>
          <w:tcPr>
            <w:tcW w:w="0" w:type="auto"/>
            <w:vAlign w:val="center"/>
          </w:tcPr>
          <w:p w14:paraId="6B1E3DC9" w14:textId="77777777" w:rsidR="00A805AE" w:rsidRPr="0088193B" w:rsidRDefault="00A805AE" w:rsidP="00195C57">
            <w:pPr>
              <w:pStyle w:val="TAC"/>
            </w:pPr>
            <w:r w:rsidRPr="0088193B">
              <w:t>14688</w:t>
            </w:r>
          </w:p>
        </w:tc>
        <w:tc>
          <w:tcPr>
            <w:tcW w:w="0" w:type="auto"/>
            <w:vAlign w:val="center"/>
          </w:tcPr>
          <w:p w14:paraId="023533D8" w14:textId="77777777" w:rsidR="00A805AE" w:rsidRPr="0088193B" w:rsidRDefault="00A805AE" w:rsidP="00195C57">
            <w:pPr>
              <w:pStyle w:val="TAC"/>
            </w:pPr>
            <w:r w:rsidRPr="0088193B">
              <w:t>15264</w:t>
            </w:r>
          </w:p>
        </w:tc>
        <w:tc>
          <w:tcPr>
            <w:tcW w:w="0" w:type="auto"/>
            <w:vAlign w:val="center"/>
          </w:tcPr>
          <w:p w14:paraId="4E12A7A1" w14:textId="77777777" w:rsidR="00A805AE" w:rsidRPr="0088193B" w:rsidRDefault="00A805AE" w:rsidP="00195C57">
            <w:pPr>
              <w:pStyle w:val="TAC"/>
            </w:pPr>
            <w:r w:rsidRPr="0088193B">
              <w:t>15264</w:t>
            </w:r>
          </w:p>
        </w:tc>
        <w:tc>
          <w:tcPr>
            <w:tcW w:w="0" w:type="auto"/>
            <w:vAlign w:val="center"/>
          </w:tcPr>
          <w:p w14:paraId="3CB5B43E" w14:textId="77777777" w:rsidR="00A805AE" w:rsidRPr="0088193B" w:rsidRDefault="00A805AE" w:rsidP="00195C57">
            <w:pPr>
              <w:pStyle w:val="TAC"/>
            </w:pPr>
            <w:r w:rsidRPr="0088193B">
              <w:t>15264</w:t>
            </w:r>
          </w:p>
        </w:tc>
        <w:tc>
          <w:tcPr>
            <w:tcW w:w="0" w:type="auto"/>
            <w:vAlign w:val="center"/>
          </w:tcPr>
          <w:p w14:paraId="21D07675" w14:textId="77777777" w:rsidR="00A805AE" w:rsidRPr="0088193B" w:rsidRDefault="00A805AE" w:rsidP="00195C57">
            <w:pPr>
              <w:pStyle w:val="TAC"/>
            </w:pPr>
            <w:r w:rsidRPr="0088193B">
              <w:t>15264</w:t>
            </w:r>
          </w:p>
        </w:tc>
      </w:tr>
      <w:tr w:rsidR="00A805AE" w:rsidRPr="0088193B" w14:paraId="41499D57" w14:textId="77777777" w:rsidTr="0022483D">
        <w:trPr>
          <w:cantSplit/>
          <w:jc w:val="center"/>
        </w:trPr>
        <w:tc>
          <w:tcPr>
            <w:tcW w:w="619" w:type="dxa"/>
            <w:tcBorders>
              <w:right w:val="double" w:sz="4" w:space="0" w:color="auto"/>
            </w:tcBorders>
            <w:shd w:val="clear" w:color="auto" w:fill="auto"/>
            <w:vAlign w:val="center"/>
          </w:tcPr>
          <w:p w14:paraId="71E26B06" w14:textId="77777777" w:rsidR="00A805AE" w:rsidRPr="0088193B" w:rsidRDefault="00A805AE" w:rsidP="00195C57">
            <w:pPr>
              <w:pStyle w:val="TAC"/>
            </w:pPr>
            <w:r w:rsidRPr="0088193B">
              <w:t>9</w:t>
            </w:r>
          </w:p>
        </w:tc>
        <w:tc>
          <w:tcPr>
            <w:tcW w:w="0" w:type="auto"/>
            <w:tcBorders>
              <w:left w:val="double" w:sz="4" w:space="0" w:color="auto"/>
            </w:tcBorders>
            <w:vAlign w:val="center"/>
          </w:tcPr>
          <w:p w14:paraId="1630ACF5" w14:textId="77777777" w:rsidR="00A805AE" w:rsidRPr="0088193B" w:rsidRDefault="00A805AE" w:rsidP="00195C57">
            <w:pPr>
              <w:pStyle w:val="TAC"/>
            </w:pPr>
            <w:r w:rsidRPr="0088193B">
              <w:t>15840</w:t>
            </w:r>
          </w:p>
        </w:tc>
        <w:tc>
          <w:tcPr>
            <w:tcW w:w="0" w:type="auto"/>
            <w:vAlign w:val="center"/>
          </w:tcPr>
          <w:p w14:paraId="6467FC82" w14:textId="77777777" w:rsidR="00A805AE" w:rsidRPr="0088193B" w:rsidRDefault="00A805AE" w:rsidP="00195C57">
            <w:pPr>
              <w:pStyle w:val="TAC"/>
            </w:pPr>
            <w:r w:rsidRPr="0088193B">
              <w:t>16416</w:t>
            </w:r>
          </w:p>
        </w:tc>
        <w:tc>
          <w:tcPr>
            <w:tcW w:w="0" w:type="auto"/>
            <w:vAlign w:val="center"/>
          </w:tcPr>
          <w:p w14:paraId="044EE856" w14:textId="77777777" w:rsidR="00A805AE" w:rsidRPr="0088193B" w:rsidRDefault="00A805AE" w:rsidP="00195C57">
            <w:pPr>
              <w:pStyle w:val="TAC"/>
            </w:pPr>
            <w:r w:rsidRPr="0088193B">
              <w:t>16416</w:t>
            </w:r>
          </w:p>
        </w:tc>
        <w:tc>
          <w:tcPr>
            <w:tcW w:w="0" w:type="auto"/>
            <w:vAlign w:val="center"/>
          </w:tcPr>
          <w:p w14:paraId="6233EE4D" w14:textId="77777777" w:rsidR="00A805AE" w:rsidRPr="0088193B" w:rsidRDefault="00A805AE" w:rsidP="00195C57">
            <w:pPr>
              <w:pStyle w:val="TAC"/>
            </w:pPr>
            <w:r w:rsidRPr="0088193B">
              <w:t>16416</w:t>
            </w:r>
          </w:p>
        </w:tc>
        <w:tc>
          <w:tcPr>
            <w:tcW w:w="0" w:type="auto"/>
            <w:vAlign w:val="center"/>
          </w:tcPr>
          <w:p w14:paraId="7D49EF9D" w14:textId="77777777" w:rsidR="00A805AE" w:rsidRPr="0088193B" w:rsidRDefault="00A805AE" w:rsidP="00195C57">
            <w:pPr>
              <w:pStyle w:val="TAC"/>
            </w:pPr>
            <w:r w:rsidRPr="0088193B">
              <w:t>16416</w:t>
            </w:r>
          </w:p>
        </w:tc>
        <w:tc>
          <w:tcPr>
            <w:tcW w:w="0" w:type="auto"/>
            <w:vAlign w:val="center"/>
          </w:tcPr>
          <w:p w14:paraId="187A4C9A" w14:textId="77777777" w:rsidR="00A805AE" w:rsidRPr="0088193B" w:rsidRDefault="00A805AE" w:rsidP="00195C57">
            <w:pPr>
              <w:pStyle w:val="TAC"/>
            </w:pPr>
            <w:r w:rsidRPr="0088193B">
              <w:t>16992</w:t>
            </w:r>
          </w:p>
        </w:tc>
        <w:tc>
          <w:tcPr>
            <w:tcW w:w="0" w:type="auto"/>
            <w:vAlign w:val="center"/>
          </w:tcPr>
          <w:p w14:paraId="26D97F72" w14:textId="77777777" w:rsidR="00A805AE" w:rsidRPr="0088193B" w:rsidRDefault="00A805AE" w:rsidP="00195C57">
            <w:pPr>
              <w:pStyle w:val="TAC"/>
            </w:pPr>
            <w:r w:rsidRPr="0088193B">
              <w:t>16992</w:t>
            </w:r>
          </w:p>
        </w:tc>
        <w:tc>
          <w:tcPr>
            <w:tcW w:w="0" w:type="auto"/>
            <w:vAlign w:val="center"/>
          </w:tcPr>
          <w:p w14:paraId="00FB078B" w14:textId="77777777" w:rsidR="00A805AE" w:rsidRPr="0088193B" w:rsidRDefault="00A805AE" w:rsidP="00195C57">
            <w:pPr>
              <w:pStyle w:val="TAC"/>
            </w:pPr>
            <w:r w:rsidRPr="0088193B">
              <w:t>16992</w:t>
            </w:r>
          </w:p>
        </w:tc>
        <w:tc>
          <w:tcPr>
            <w:tcW w:w="0" w:type="auto"/>
            <w:vAlign w:val="center"/>
          </w:tcPr>
          <w:p w14:paraId="395D0BC8" w14:textId="77777777" w:rsidR="00A805AE" w:rsidRPr="0088193B" w:rsidRDefault="00A805AE" w:rsidP="00195C57">
            <w:pPr>
              <w:pStyle w:val="TAC"/>
            </w:pPr>
            <w:r w:rsidRPr="0088193B">
              <w:t>16992</w:t>
            </w:r>
          </w:p>
        </w:tc>
        <w:tc>
          <w:tcPr>
            <w:tcW w:w="0" w:type="auto"/>
            <w:vAlign w:val="center"/>
          </w:tcPr>
          <w:p w14:paraId="4199B88C" w14:textId="77777777" w:rsidR="00A805AE" w:rsidRPr="0088193B" w:rsidRDefault="00A805AE" w:rsidP="00195C57">
            <w:pPr>
              <w:pStyle w:val="TAC"/>
            </w:pPr>
            <w:r w:rsidRPr="0088193B">
              <w:t>17568</w:t>
            </w:r>
          </w:p>
        </w:tc>
      </w:tr>
      <w:tr w:rsidR="00A805AE" w:rsidRPr="0088193B" w14:paraId="16038703" w14:textId="77777777" w:rsidTr="0022483D">
        <w:trPr>
          <w:cantSplit/>
          <w:jc w:val="center"/>
        </w:trPr>
        <w:tc>
          <w:tcPr>
            <w:tcW w:w="619" w:type="dxa"/>
            <w:tcBorders>
              <w:right w:val="double" w:sz="4" w:space="0" w:color="auto"/>
            </w:tcBorders>
            <w:shd w:val="clear" w:color="auto" w:fill="auto"/>
            <w:vAlign w:val="center"/>
          </w:tcPr>
          <w:p w14:paraId="4025DB36" w14:textId="77777777" w:rsidR="00A805AE" w:rsidRPr="0088193B" w:rsidRDefault="00A805AE" w:rsidP="00195C57">
            <w:pPr>
              <w:pStyle w:val="TAC"/>
            </w:pPr>
            <w:r w:rsidRPr="0088193B">
              <w:t>10</w:t>
            </w:r>
          </w:p>
        </w:tc>
        <w:tc>
          <w:tcPr>
            <w:tcW w:w="0" w:type="auto"/>
            <w:tcBorders>
              <w:left w:val="double" w:sz="4" w:space="0" w:color="auto"/>
            </w:tcBorders>
            <w:vAlign w:val="center"/>
          </w:tcPr>
          <w:p w14:paraId="075780D6" w14:textId="77777777" w:rsidR="00A805AE" w:rsidRPr="0088193B" w:rsidRDefault="00A805AE" w:rsidP="00195C57">
            <w:pPr>
              <w:pStyle w:val="TAC"/>
            </w:pPr>
            <w:r w:rsidRPr="0088193B">
              <w:t>17568</w:t>
            </w:r>
          </w:p>
        </w:tc>
        <w:tc>
          <w:tcPr>
            <w:tcW w:w="0" w:type="auto"/>
            <w:vAlign w:val="center"/>
          </w:tcPr>
          <w:p w14:paraId="42F63987" w14:textId="77777777" w:rsidR="00A805AE" w:rsidRPr="0088193B" w:rsidRDefault="00A805AE" w:rsidP="00195C57">
            <w:pPr>
              <w:pStyle w:val="TAC"/>
            </w:pPr>
            <w:r w:rsidRPr="0088193B">
              <w:t>18336</w:t>
            </w:r>
          </w:p>
        </w:tc>
        <w:tc>
          <w:tcPr>
            <w:tcW w:w="0" w:type="auto"/>
            <w:vAlign w:val="center"/>
          </w:tcPr>
          <w:p w14:paraId="7B09DB30" w14:textId="77777777" w:rsidR="00A805AE" w:rsidRPr="0088193B" w:rsidRDefault="00A805AE" w:rsidP="00195C57">
            <w:pPr>
              <w:pStyle w:val="TAC"/>
            </w:pPr>
            <w:r w:rsidRPr="0088193B">
              <w:t>18336</w:t>
            </w:r>
          </w:p>
        </w:tc>
        <w:tc>
          <w:tcPr>
            <w:tcW w:w="0" w:type="auto"/>
            <w:vAlign w:val="center"/>
          </w:tcPr>
          <w:p w14:paraId="442AB6E6" w14:textId="77777777" w:rsidR="00A805AE" w:rsidRPr="0088193B" w:rsidRDefault="00A805AE" w:rsidP="00195C57">
            <w:pPr>
              <w:pStyle w:val="TAC"/>
            </w:pPr>
            <w:r w:rsidRPr="0088193B">
              <w:t>18336</w:t>
            </w:r>
          </w:p>
        </w:tc>
        <w:tc>
          <w:tcPr>
            <w:tcW w:w="0" w:type="auto"/>
            <w:vAlign w:val="center"/>
          </w:tcPr>
          <w:p w14:paraId="35B77623" w14:textId="77777777" w:rsidR="00A805AE" w:rsidRPr="0088193B" w:rsidRDefault="00A805AE" w:rsidP="00195C57">
            <w:pPr>
              <w:pStyle w:val="TAC"/>
            </w:pPr>
            <w:r w:rsidRPr="0088193B">
              <w:t>18336</w:t>
            </w:r>
          </w:p>
        </w:tc>
        <w:tc>
          <w:tcPr>
            <w:tcW w:w="0" w:type="auto"/>
            <w:vAlign w:val="center"/>
          </w:tcPr>
          <w:p w14:paraId="5A3BFBB9" w14:textId="77777777" w:rsidR="00A805AE" w:rsidRPr="0088193B" w:rsidRDefault="00A805AE" w:rsidP="00195C57">
            <w:pPr>
              <w:pStyle w:val="TAC"/>
            </w:pPr>
            <w:r w:rsidRPr="0088193B">
              <w:t>18336</w:t>
            </w:r>
          </w:p>
        </w:tc>
        <w:tc>
          <w:tcPr>
            <w:tcW w:w="0" w:type="auto"/>
            <w:vAlign w:val="center"/>
          </w:tcPr>
          <w:p w14:paraId="4A34CE56" w14:textId="77777777" w:rsidR="00A805AE" w:rsidRPr="0088193B" w:rsidRDefault="00A805AE" w:rsidP="00195C57">
            <w:pPr>
              <w:pStyle w:val="TAC"/>
            </w:pPr>
            <w:r w:rsidRPr="0088193B">
              <w:t>19080</w:t>
            </w:r>
          </w:p>
        </w:tc>
        <w:tc>
          <w:tcPr>
            <w:tcW w:w="0" w:type="auto"/>
            <w:vAlign w:val="center"/>
          </w:tcPr>
          <w:p w14:paraId="66DC82D2" w14:textId="77777777" w:rsidR="00A805AE" w:rsidRPr="0088193B" w:rsidRDefault="00A805AE" w:rsidP="00195C57">
            <w:pPr>
              <w:pStyle w:val="TAC"/>
            </w:pPr>
            <w:r w:rsidRPr="0088193B">
              <w:t>19080</w:t>
            </w:r>
          </w:p>
        </w:tc>
        <w:tc>
          <w:tcPr>
            <w:tcW w:w="0" w:type="auto"/>
            <w:vAlign w:val="center"/>
          </w:tcPr>
          <w:p w14:paraId="34939A5E" w14:textId="77777777" w:rsidR="00A805AE" w:rsidRPr="0088193B" w:rsidRDefault="00A805AE" w:rsidP="00195C57">
            <w:pPr>
              <w:pStyle w:val="TAC"/>
            </w:pPr>
            <w:r w:rsidRPr="0088193B">
              <w:t>19080</w:t>
            </w:r>
          </w:p>
        </w:tc>
        <w:tc>
          <w:tcPr>
            <w:tcW w:w="0" w:type="auto"/>
            <w:vAlign w:val="center"/>
          </w:tcPr>
          <w:p w14:paraId="1D95C717" w14:textId="77777777" w:rsidR="00A805AE" w:rsidRPr="0088193B" w:rsidRDefault="00A805AE" w:rsidP="00195C57">
            <w:pPr>
              <w:pStyle w:val="TAC"/>
            </w:pPr>
            <w:r w:rsidRPr="0088193B">
              <w:t>19080</w:t>
            </w:r>
          </w:p>
        </w:tc>
      </w:tr>
      <w:tr w:rsidR="00A805AE" w:rsidRPr="0088193B" w14:paraId="345FB47D" w14:textId="77777777" w:rsidTr="0022483D">
        <w:trPr>
          <w:cantSplit/>
          <w:jc w:val="center"/>
        </w:trPr>
        <w:tc>
          <w:tcPr>
            <w:tcW w:w="619" w:type="dxa"/>
            <w:tcBorders>
              <w:right w:val="double" w:sz="4" w:space="0" w:color="auto"/>
            </w:tcBorders>
            <w:shd w:val="clear" w:color="auto" w:fill="auto"/>
            <w:vAlign w:val="center"/>
          </w:tcPr>
          <w:p w14:paraId="205F46C6" w14:textId="77777777" w:rsidR="00A805AE" w:rsidRPr="0088193B" w:rsidRDefault="00A805AE" w:rsidP="00195C57">
            <w:pPr>
              <w:pStyle w:val="TAC"/>
            </w:pPr>
            <w:r w:rsidRPr="0088193B">
              <w:t>11</w:t>
            </w:r>
          </w:p>
        </w:tc>
        <w:tc>
          <w:tcPr>
            <w:tcW w:w="0" w:type="auto"/>
            <w:tcBorders>
              <w:left w:val="double" w:sz="4" w:space="0" w:color="auto"/>
            </w:tcBorders>
            <w:vAlign w:val="center"/>
          </w:tcPr>
          <w:p w14:paraId="022AD4C1" w14:textId="77777777" w:rsidR="00A805AE" w:rsidRPr="0088193B" w:rsidRDefault="00A805AE" w:rsidP="00195C57">
            <w:pPr>
              <w:pStyle w:val="TAC"/>
            </w:pPr>
            <w:r w:rsidRPr="0088193B">
              <w:t>20616</w:t>
            </w:r>
          </w:p>
        </w:tc>
        <w:tc>
          <w:tcPr>
            <w:tcW w:w="0" w:type="auto"/>
            <w:vAlign w:val="center"/>
          </w:tcPr>
          <w:p w14:paraId="403093C8" w14:textId="77777777" w:rsidR="00A805AE" w:rsidRPr="0088193B" w:rsidRDefault="00A805AE" w:rsidP="00195C57">
            <w:pPr>
              <w:pStyle w:val="TAC"/>
            </w:pPr>
            <w:r w:rsidRPr="0088193B">
              <w:t>20616</w:t>
            </w:r>
          </w:p>
        </w:tc>
        <w:tc>
          <w:tcPr>
            <w:tcW w:w="0" w:type="auto"/>
            <w:vAlign w:val="center"/>
          </w:tcPr>
          <w:p w14:paraId="22A224D2" w14:textId="77777777" w:rsidR="00A805AE" w:rsidRPr="0088193B" w:rsidRDefault="00A805AE" w:rsidP="00195C57">
            <w:pPr>
              <w:pStyle w:val="TAC"/>
            </w:pPr>
            <w:r w:rsidRPr="0088193B">
              <w:t>20616</w:t>
            </w:r>
          </w:p>
        </w:tc>
        <w:tc>
          <w:tcPr>
            <w:tcW w:w="0" w:type="auto"/>
            <w:vAlign w:val="center"/>
          </w:tcPr>
          <w:p w14:paraId="416B4981" w14:textId="77777777" w:rsidR="00A805AE" w:rsidRPr="0088193B" w:rsidRDefault="00A805AE" w:rsidP="00195C57">
            <w:pPr>
              <w:pStyle w:val="TAC"/>
            </w:pPr>
            <w:r w:rsidRPr="0088193B">
              <w:t>21384</w:t>
            </w:r>
          </w:p>
        </w:tc>
        <w:tc>
          <w:tcPr>
            <w:tcW w:w="0" w:type="auto"/>
            <w:vAlign w:val="center"/>
          </w:tcPr>
          <w:p w14:paraId="4BEFC310" w14:textId="77777777" w:rsidR="00A805AE" w:rsidRPr="0088193B" w:rsidRDefault="00A805AE" w:rsidP="00195C57">
            <w:pPr>
              <w:pStyle w:val="TAC"/>
            </w:pPr>
            <w:r w:rsidRPr="0088193B">
              <w:t>21384</w:t>
            </w:r>
          </w:p>
        </w:tc>
        <w:tc>
          <w:tcPr>
            <w:tcW w:w="0" w:type="auto"/>
            <w:vAlign w:val="center"/>
          </w:tcPr>
          <w:p w14:paraId="481B178D" w14:textId="77777777" w:rsidR="00A805AE" w:rsidRPr="0088193B" w:rsidRDefault="00A805AE" w:rsidP="00195C57">
            <w:pPr>
              <w:pStyle w:val="TAC"/>
            </w:pPr>
            <w:r w:rsidRPr="0088193B">
              <w:t>21384</w:t>
            </w:r>
          </w:p>
        </w:tc>
        <w:tc>
          <w:tcPr>
            <w:tcW w:w="0" w:type="auto"/>
            <w:vAlign w:val="center"/>
          </w:tcPr>
          <w:p w14:paraId="526354C9" w14:textId="77777777" w:rsidR="00A805AE" w:rsidRPr="0088193B" w:rsidRDefault="00A805AE" w:rsidP="00195C57">
            <w:pPr>
              <w:pStyle w:val="TAC"/>
            </w:pPr>
            <w:r w:rsidRPr="0088193B">
              <w:t>21384</w:t>
            </w:r>
          </w:p>
        </w:tc>
        <w:tc>
          <w:tcPr>
            <w:tcW w:w="0" w:type="auto"/>
            <w:vAlign w:val="center"/>
          </w:tcPr>
          <w:p w14:paraId="47B897AF" w14:textId="77777777" w:rsidR="00A805AE" w:rsidRPr="0088193B" w:rsidRDefault="00A805AE" w:rsidP="00195C57">
            <w:pPr>
              <w:pStyle w:val="TAC"/>
            </w:pPr>
            <w:r w:rsidRPr="0088193B">
              <w:t>22152</w:t>
            </w:r>
          </w:p>
        </w:tc>
        <w:tc>
          <w:tcPr>
            <w:tcW w:w="0" w:type="auto"/>
            <w:vAlign w:val="center"/>
          </w:tcPr>
          <w:p w14:paraId="0F9FE74C" w14:textId="77777777" w:rsidR="00A805AE" w:rsidRPr="0088193B" w:rsidRDefault="00A805AE" w:rsidP="00195C57">
            <w:pPr>
              <w:pStyle w:val="TAC"/>
            </w:pPr>
            <w:r w:rsidRPr="0088193B">
              <w:t>22152</w:t>
            </w:r>
          </w:p>
        </w:tc>
        <w:tc>
          <w:tcPr>
            <w:tcW w:w="0" w:type="auto"/>
            <w:vAlign w:val="center"/>
          </w:tcPr>
          <w:p w14:paraId="04791678" w14:textId="77777777" w:rsidR="00A805AE" w:rsidRPr="0088193B" w:rsidRDefault="00A805AE" w:rsidP="00195C57">
            <w:pPr>
              <w:pStyle w:val="TAC"/>
            </w:pPr>
            <w:r w:rsidRPr="0088193B">
              <w:t>22152</w:t>
            </w:r>
          </w:p>
        </w:tc>
      </w:tr>
      <w:tr w:rsidR="00A805AE" w:rsidRPr="0088193B" w14:paraId="58509E3D" w14:textId="77777777" w:rsidTr="0022483D">
        <w:trPr>
          <w:cantSplit/>
          <w:jc w:val="center"/>
        </w:trPr>
        <w:tc>
          <w:tcPr>
            <w:tcW w:w="619" w:type="dxa"/>
            <w:tcBorders>
              <w:right w:val="double" w:sz="4" w:space="0" w:color="auto"/>
            </w:tcBorders>
            <w:shd w:val="clear" w:color="auto" w:fill="auto"/>
            <w:vAlign w:val="center"/>
          </w:tcPr>
          <w:p w14:paraId="569BF068" w14:textId="77777777" w:rsidR="00A805AE" w:rsidRPr="0088193B" w:rsidRDefault="00A805AE" w:rsidP="00195C57">
            <w:pPr>
              <w:pStyle w:val="TAC"/>
            </w:pPr>
            <w:r w:rsidRPr="0088193B">
              <w:t>12</w:t>
            </w:r>
          </w:p>
        </w:tc>
        <w:tc>
          <w:tcPr>
            <w:tcW w:w="0" w:type="auto"/>
            <w:tcBorders>
              <w:left w:val="double" w:sz="4" w:space="0" w:color="auto"/>
            </w:tcBorders>
            <w:vAlign w:val="center"/>
          </w:tcPr>
          <w:p w14:paraId="3762AD2F" w14:textId="77777777" w:rsidR="00A805AE" w:rsidRPr="0088193B" w:rsidRDefault="00A805AE" w:rsidP="00195C57">
            <w:pPr>
              <w:pStyle w:val="TAC"/>
            </w:pPr>
            <w:r w:rsidRPr="0088193B">
              <w:t>22920</w:t>
            </w:r>
          </w:p>
        </w:tc>
        <w:tc>
          <w:tcPr>
            <w:tcW w:w="0" w:type="auto"/>
            <w:vAlign w:val="center"/>
          </w:tcPr>
          <w:p w14:paraId="5F9AB106" w14:textId="77777777" w:rsidR="00A805AE" w:rsidRPr="0088193B" w:rsidRDefault="00A805AE" w:rsidP="00195C57">
            <w:pPr>
              <w:pStyle w:val="TAC"/>
            </w:pPr>
            <w:r w:rsidRPr="0088193B">
              <w:t>23688</w:t>
            </w:r>
          </w:p>
        </w:tc>
        <w:tc>
          <w:tcPr>
            <w:tcW w:w="0" w:type="auto"/>
            <w:vAlign w:val="center"/>
          </w:tcPr>
          <w:p w14:paraId="4C8621EC" w14:textId="77777777" w:rsidR="00A805AE" w:rsidRPr="0088193B" w:rsidRDefault="00A805AE" w:rsidP="00195C57">
            <w:pPr>
              <w:pStyle w:val="TAC"/>
            </w:pPr>
            <w:r w:rsidRPr="0088193B">
              <w:t>23688</w:t>
            </w:r>
          </w:p>
        </w:tc>
        <w:tc>
          <w:tcPr>
            <w:tcW w:w="0" w:type="auto"/>
            <w:vAlign w:val="center"/>
          </w:tcPr>
          <w:p w14:paraId="50D04668" w14:textId="77777777" w:rsidR="00A805AE" w:rsidRPr="0088193B" w:rsidRDefault="00A805AE" w:rsidP="00195C57">
            <w:pPr>
              <w:pStyle w:val="TAC"/>
            </w:pPr>
            <w:r w:rsidRPr="0088193B">
              <w:t>23688</w:t>
            </w:r>
          </w:p>
        </w:tc>
        <w:tc>
          <w:tcPr>
            <w:tcW w:w="0" w:type="auto"/>
            <w:vAlign w:val="center"/>
          </w:tcPr>
          <w:p w14:paraId="6129DE4B" w14:textId="77777777" w:rsidR="00A805AE" w:rsidRPr="0088193B" w:rsidRDefault="00A805AE" w:rsidP="00195C57">
            <w:pPr>
              <w:pStyle w:val="TAC"/>
            </w:pPr>
            <w:r w:rsidRPr="0088193B">
              <w:t>23688</w:t>
            </w:r>
          </w:p>
        </w:tc>
        <w:tc>
          <w:tcPr>
            <w:tcW w:w="0" w:type="auto"/>
            <w:vAlign w:val="center"/>
          </w:tcPr>
          <w:p w14:paraId="1E41CD46" w14:textId="77777777" w:rsidR="00A805AE" w:rsidRPr="0088193B" w:rsidRDefault="00A805AE" w:rsidP="00195C57">
            <w:pPr>
              <w:pStyle w:val="TAC"/>
            </w:pPr>
            <w:r w:rsidRPr="0088193B">
              <w:t>24496</w:t>
            </w:r>
          </w:p>
        </w:tc>
        <w:tc>
          <w:tcPr>
            <w:tcW w:w="0" w:type="auto"/>
            <w:vAlign w:val="center"/>
          </w:tcPr>
          <w:p w14:paraId="5D6CAABA" w14:textId="77777777" w:rsidR="00A805AE" w:rsidRPr="0088193B" w:rsidRDefault="00A805AE" w:rsidP="00195C57">
            <w:pPr>
              <w:pStyle w:val="TAC"/>
            </w:pPr>
            <w:r w:rsidRPr="0088193B">
              <w:t>24496</w:t>
            </w:r>
          </w:p>
        </w:tc>
        <w:tc>
          <w:tcPr>
            <w:tcW w:w="0" w:type="auto"/>
            <w:vAlign w:val="center"/>
          </w:tcPr>
          <w:p w14:paraId="2CDE9988" w14:textId="77777777" w:rsidR="00A805AE" w:rsidRPr="0088193B" w:rsidRDefault="00A805AE" w:rsidP="00195C57">
            <w:pPr>
              <w:pStyle w:val="TAC"/>
            </w:pPr>
            <w:r w:rsidRPr="0088193B">
              <w:t>24496</w:t>
            </w:r>
          </w:p>
        </w:tc>
        <w:tc>
          <w:tcPr>
            <w:tcW w:w="0" w:type="auto"/>
            <w:vAlign w:val="center"/>
          </w:tcPr>
          <w:p w14:paraId="72B4C8D3" w14:textId="77777777" w:rsidR="00A805AE" w:rsidRPr="0088193B" w:rsidRDefault="00A805AE" w:rsidP="00195C57">
            <w:pPr>
              <w:pStyle w:val="TAC"/>
            </w:pPr>
            <w:r w:rsidRPr="0088193B">
              <w:t>24496</w:t>
            </w:r>
          </w:p>
        </w:tc>
        <w:tc>
          <w:tcPr>
            <w:tcW w:w="0" w:type="auto"/>
            <w:vAlign w:val="center"/>
          </w:tcPr>
          <w:p w14:paraId="1C893F5D" w14:textId="77777777" w:rsidR="00A805AE" w:rsidRPr="0088193B" w:rsidRDefault="00A805AE" w:rsidP="00195C57">
            <w:pPr>
              <w:pStyle w:val="TAC"/>
            </w:pPr>
            <w:r w:rsidRPr="0088193B">
              <w:t>25456</w:t>
            </w:r>
          </w:p>
        </w:tc>
      </w:tr>
      <w:tr w:rsidR="00A805AE" w:rsidRPr="0088193B" w14:paraId="7041BC12" w14:textId="77777777" w:rsidTr="0022483D">
        <w:trPr>
          <w:cantSplit/>
          <w:jc w:val="center"/>
        </w:trPr>
        <w:tc>
          <w:tcPr>
            <w:tcW w:w="619" w:type="dxa"/>
            <w:tcBorders>
              <w:right w:val="double" w:sz="4" w:space="0" w:color="auto"/>
            </w:tcBorders>
            <w:shd w:val="clear" w:color="auto" w:fill="auto"/>
            <w:vAlign w:val="center"/>
          </w:tcPr>
          <w:p w14:paraId="27D360A1" w14:textId="77777777" w:rsidR="00A805AE" w:rsidRPr="0088193B" w:rsidRDefault="00A805AE" w:rsidP="00195C57">
            <w:pPr>
              <w:pStyle w:val="TAC"/>
            </w:pPr>
            <w:r w:rsidRPr="0088193B">
              <w:t>13</w:t>
            </w:r>
          </w:p>
        </w:tc>
        <w:tc>
          <w:tcPr>
            <w:tcW w:w="0" w:type="auto"/>
            <w:tcBorders>
              <w:left w:val="double" w:sz="4" w:space="0" w:color="auto"/>
            </w:tcBorders>
            <w:vAlign w:val="center"/>
          </w:tcPr>
          <w:p w14:paraId="732ECB7D" w14:textId="77777777" w:rsidR="00A805AE" w:rsidRPr="0088193B" w:rsidRDefault="00A805AE" w:rsidP="00195C57">
            <w:pPr>
              <w:pStyle w:val="TAC"/>
            </w:pPr>
            <w:r w:rsidRPr="0088193B">
              <w:t>26416</w:t>
            </w:r>
          </w:p>
        </w:tc>
        <w:tc>
          <w:tcPr>
            <w:tcW w:w="0" w:type="auto"/>
            <w:vAlign w:val="center"/>
          </w:tcPr>
          <w:p w14:paraId="654173CB" w14:textId="77777777" w:rsidR="00A805AE" w:rsidRPr="0088193B" w:rsidRDefault="00A805AE" w:rsidP="00195C57">
            <w:pPr>
              <w:pStyle w:val="TAC"/>
            </w:pPr>
            <w:r w:rsidRPr="0088193B">
              <w:t>26416</w:t>
            </w:r>
          </w:p>
        </w:tc>
        <w:tc>
          <w:tcPr>
            <w:tcW w:w="0" w:type="auto"/>
            <w:vAlign w:val="center"/>
          </w:tcPr>
          <w:p w14:paraId="1B04167A" w14:textId="77777777" w:rsidR="00A805AE" w:rsidRPr="0088193B" w:rsidRDefault="00A805AE" w:rsidP="00195C57">
            <w:pPr>
              <w:pStyle w:val="TAC"/>
            </w:pPr>
            <w:r w:rsidRPr="0088193B">
              <w:t>26416</w:t>
            </w:r>
          </w:p>
        </w:tc>
        <w:tc>
          <w:tcPr>
            <w:tcW w:w="0" w:type="auto"/>
            <w:vAlign w:val="center"/>
          </w:tcPr>
          <w:p w14:paraId="06DF1719" w14:textId="77777777" w:rsidR="00A805AE" w:rsidRPr="0088193B" w:rsidRDefault="00A805AE" w:rsidP="00195C57">
            <w:pPr>
              <w:pStyle w:val="TAC"/>
            </w:pPr>
            <w:r w:rsidRPr="0088193B">
              <w:t>26416</w:t>
            </w:r>
          </w:p>
        </w:tc>
        <w:tc>
          <w:tcPr>
            <w:tcW w:w="0" w:type="auto"/>
            <w:vAlign w:val="center"/>
          </w:tcPr>
          <w:p w14:paraId="3785C637" w14:textId="77777777" w:rsidR="00A805AE" w:rsidRPr="0088193B" w:rsidRDefault="00A805AE" w:rsidP="00195C57">
            <w:pPr>
              <w:pStyle w:val="TAC"/>
            </w:pPr>
            <w:r w:rsidRPr="0088193B">
              <w:t>27376</w:t>
            </w:r>
          </w:p>
        </w:tc>
        <w:tc>
          <w:tcPr>
            <w:tcW w:w="0" w:type="auto"/>
            <w:vAlign w:val="center"/>
          </w:tcPr>
          <w:p w14:paraId="2212054C" w14:textId="77777777" w:rsidR="00A805AE" w:rsidRPr="0088193B" w:rsidRDefault="00A805AE" w:rsidP="00195C57">
            <w:pPr>
              <w:pStyle w:val="TAC"/>
            </w:pPr>
            <w:r w:rsidRPr="0088193B">
              <w:t>27376</w:t>
            </w:r>
          </w:p>
        </w:tc>
        <w:tc>
          <w:tcPr>
            <w:tcW w:w="0" w:type="auto"/>
            <w:vAlign w:val="center"/>
          </w:tcPr>
          <w:p w14:paraId="2861FBDE" w14:textId="77777777" w:rsidR="00A805AE" w:rsidRPr="0088193B" w:rsidRDefault="00A805AE" w:rsidP="00195C57">
            <w:pPr>
              <w:pStyle w:val="TAC"/>
            </w:pPr>
            <w:r w:rsidRPr="0088193B">
              <w:t>27376</w:t>
            </w:r>
          </w:p>
        </w:tc>
        <w:tc>
          <w:tcPr>
            <w:tcW w:w="0" w:type="auto"/>
            <w:vAlign w:val="center"/>
          </w:tcPr>
          <w:p w14:paraId="52084385" w14:textId="77777777" w:rsidR="00A805AE" w:rsidRPr="0088193B" w:rsidRDefault="00A805AE" w:rsidP="00195C57">
            <w:pPr>
              <w:pStyle w:val="TAC"/>
            </w:pPr>
            <w:r w:rsidRPr="0088193B">
              <w:t>27376</w:t>
            </w:r>
          </w:p>
        </w:tc>
        <w:tc>
          <w:tcPr>
            <w:tcW w:w="0" w:type="auto"/>
            <w:vAlign w:val="center"/>
          </w:tcPr>
          <w:p w14:paraId="22133749" w14:textId="77777777" w:rsidR="00A805AE" w:rsidRPr="0088193B" w:rsidRDefault="00A805AE" w:rsidP="00195C57">
            <w:pPr>
              <w:pStyle w:val="TAC"/>
            </w:pPr>
            <w:r w:rsidRPr="0088193B">
              <w:t>28336</w:t>
            </w:r>
          </w:p>
        </w:tc>
        <w:tc>
          <w:tcPr>
            <w:tcW w:w="0" w:type="auto"/>
            <w:vAlign w:val="center"/>
          </w:tcPr>
          <w:p w14:paraId="563CA98F" w14:textId="77777777" w:rsidR="00A805AE" w:rsidRPr="0088193B" w:rsidRDefault="00A805AE" w:rsidP="00195C57">
            <w:pPr>
              <w:pStyle w:val="TAC"/>
            </w:pPr>
            <w:r w:rsidRPr="0088193B">
              <w:t>28336</w:t>
            </w:r>
          </w:p>
        </w:tc>
      </w:tr>
      <w:tr w:rsidR="00A805AE" w:rsidRPr="0088193B" w14:paraId="6D3A796F" w14:textId="77777777" w:rsidTr="0022483D">
        <w:trPr>
          <w:cantSplit/>
          <w:jc w:val="center"/>
        </w:trPr>
        <w:tc>
          <w:tcPr>
            <w:tcW w:w="619" w:type="dxa"/>
            <w:tcBorders>
              <w:right w:val="double" w:sz="4" w:space="0" w:color="auto"/>
            </w:tcBorders>
            <w:shd w:val="clear" w:color="auto" w:fill="auto"/>
            <w:vAlign w:val="center"/>
          </w:tcPr>
          <w:p w14:paraId="24D8F8AD" w14:textId="77777777" w:rsidR="00A805AE" w:rsidRPr="0088193B" w:rsidRDefault="00A805AE" w:rsidP="00195C57">
            <w:pPr>
              <w:pStyle w:val="TAC"/>
            </w:pPr>
            <w:r w:rsidRPr="0088193B">
              <w:t>14</w:t>
            </w:r>
          </w:p>
        </w:tc>
        <w:tc>
          <w:tcPr>
            <w:tcW w:w="0" w:type="auto"/>
            <w:tcBorders>
              <w:left w:val="double" w:sz="4" w:space="0" w:color="auto"/>
            </w:tcBorders>
            <w:vAlign w:val="center"/>
          </w:tcPr>
          <w:p w14:paraId="32C8BB52" w14:textId="77777777" w:rsidR="00A805AE" w:rsidRPr="0088193B" w:rsidRDefault="00A805AE" w:rsidP="00195C57">
            <w:pPr>
              <w:pStyle w:val="TAC"/>
            </w:pPr>
            <w:r w:rsidRPr="0088193B">
              <w:t>29296</w:t>
            </w:r>
          </w:p>
        </w:tc>
        <w:tc>
          <w:tcPr>
            <w:tcW w:w="0" w:type="auto"/>
            <w:vAlign w:val="center"/>
          </w:tcPr>
          <w:p w14:paraId="59C714A6" w14:textId="77777777" w:rsidR="00A805AE" w:rsidRPr="0088193B" w:rsidRDefault="00A805AE" w:rsidP="00195C57">
            <w:pPr>
              <w:pStyle w:val="TAC"/>
            </w:pPr>
            <w:r w:rsidRPr="0088193B">
              <w:t>29296</w:t>
            </w:r>
          </w:p>
        </w:tc>
        <w:tc>
          <w:tcPr>
            <w:tcW w:w="0" w:type="auto"/>
            <w:vAlign w:val="center"/>
          </w:tcPr>
          <w:p w14:paraId="457018AB" w14:textId="77777777" w:rsidR="00A805AE" w:rsidRPr="0088193B" w:rsidRDefault="00A805AE" w:rsidP="00195C57">
            <w:pPr>
              <w:pStyle w:val="TAC"/>
            </w:pPr>
            <w:r w:rsidRPr="0088193B">
              <w:t>29296</w:t>
            </w:r>
          </w:p>
        </w:tc>
        <w:tc>
          <w:tcPr>
            <w:tcW w:w="0" w:type="auto"/>
            <w:vAlign w:val="center"/>
          </w:tcPr>
          <w:p w14:paraId="786F3554" w14:textId="77777777" w:rsidR="00A805AE" w:rsidRPr="0088193B" w:rsidRDefault="00A805AE" w:rsidP="00195C57">
            <w:pPr>
              <w:pStyle w:val="TAC"/>
            </w:pPr>
            <w:r w:rsidRPr="0088193B">
              <w:t>29296</w:t>
            </w:r>
          </w:p>
        </w:tc>
        <w:tc>
          <w:tcPr>
            <w:tcW w:w="0" w:type="auto"/>
            <w:vAlign w:val="center"/>
          </w:tcPr>
          <w:p w14:paraId="5D5DD638" w14:textId="77777777" w:rsidR="00A805AE" w:rsidRPr="0088193B" w:rsidRDefault="00A805AE" w:rsidP="00195C57">
            <w:pPr>
              <w:pStyle w:val="TAC"/>
            </w:pPr>
            <w:r w:rsidRPr="0088193B">
              <w:t>30576</w:t>
            </w:r>
          </w:p>
        </w:tc>
        <w:tc>
          <w:tcPr>
            <w:tcW w:w="0" w:type="auto"/>
            <w:vAlign w:val="center"/>
          </w:tcPr>
          <w:p w14:paraId="73F0022D" w14:textId="77777777" w:rsidR="00A805AE" w:rsidRPr="0088193B" w:rsidRDefault="00A805AE" w:rsidP="00195C57">
            <w:pPr>
              <w:pStyle w:val="TAC"/>
            </w:pPr>
            <w:r w:rsidRPr="0088193B">
              <w:t>30576</w:t>
            </w:r>
          </w:p>
        </w:tc>
        <w:tc>
          <w:tcPr>
            <w:tcW w:w="0" w:type="auto"/>
            <w:vAlign w:val="center"/>
          </w:tcPr>
          <w:p w14:paraId="59905E66" w14:textId="77777777" w:rsidR="00A805AE" w:rsidRPr="0088193B" w:rsidRDefault="00A805AE" w:rsidP="00195C57">
            <w:pPr>
              <w:pStyle w:val="TAC"/>
            </w:pPr>
            <w:r w:rsidRPr="0088193B">
              <w:t>30576</w:t>
            </w:r>
          </w:p>
        </w:tc>
        <w:tc>
          <w:tcPr>
            <w:tcW w:w="0" w:type="auto"/>
            <w:vAlign w:val="center"/>
          </w:tcPr>
          <w:p w14:paraId="1282582F" w14:textId="77777777" w:rsidR="00A805AE" w:rsidRPr="0088193B" w:rsidRDefault="00A805AE" w:rsidP="00195C57">
            <w:pPr>
              <w:pStyle w:val="TAC"/>
            </w:pPr>
            <w:r w:rsidRPr="0088193B">
              <w:t>30576</w:t>
            </w:r>
          </w:p>
        </w:tc>
        <w:tc>
          <w:tcPr>
            <w:tcW w:w="0" w:type="auto"/>
            <w:vAlign w:val="center"/>
          </w:tcPr>
          <w:p w14:paraId="2D7DB07B" w14:textId="77777777" w:rsidR="00A805AE" w:rsidRPr="0088193B" w:rsidRDefault="00A805AE" w:rsidP="00195C57">
            <w:pPr>
              <w:pStyle w:val="TAC"/>
            </w:pPr>
            <w:r w:rsidRPr="0088193B">
              <w:t>31704</w:t>
            </w:r>
          </w:p>
        </w:tc>
        <w:tc>
          <w:tcPr>
            <w:tcW w:w="0" w:type="auto"/>
            <w:vAlign w:val="center"/>
          </w:tcPr>
          <w:p w14:paraId="49E83B5F" w14:textId="77777777" w:rsidR="00A805AE" w:rsidRPr="0088193B" w:rsidRDefault="00A805AE" w:rsidP="00195C57">
            <w:pPr>
              <w:pStyle w:val="TAC"/>
            </w:pPr>
            <w:r w:rsidRPr="0088193B">
              <w:t>31704</w:t>
            </w:r>
          </w:p>
        </w:tc>
      </w:tr>
      <w:tr w:rsidR="00A805AE" w:rsidRPr="0088193B" w14:paraId="048CEF6B" w14:textId="77777777" w:rsidTr="0022483D">
        <w:trPr>
          <w:cantSplit/>
          <w:jc w:val="center"/>
        </w:trPr>
        <w:tc>
          <w:tcPr>
            <w:tcW w:w="619" w:type="dxa"/>
            <w:tcBorders>
              <w:right w:val="double" w:sz="4" w:space="0" w:color="auto"/>
            </w:tcBorders>
            <w:shd w:val="clear" w:color="auto" w:fill="auto"/>
            <w:vAlign w:val="center"/>
          </w:tcPr>
          <w:p w14:paraId="775193ED" w14:textId="77777777" w:rsidR="00A805AE" w:rsidRPr="0088193B" w:rsidRDefault="00A805AE" w:rsidP="00195C57">
            <w:pPr>
              <w:pStyle w:val="TAC"/>
            </w:pPr>
            <w:r w:rsidRPr="0088193B">
              <w:t>15</w:t>
            </w:r>
          </w:p>
        </w:tc>
        <w:tc>
          <w:tcPr>
            <w:tcW w:w="0" w:type="auto"/>
            <w:tcBorders>
              <w:left w:val="double" w:sz="4" w:space="0" w:color="auto"/>
            </w:tcBorders>
            <w:vAlign w:val="center"/>
          </w:tcPr>
          <w:p w14:paraId="0FA4EE00" w14:textId="77777777" w:rsidR="00A805AE" w:rsidRPr="0088193B" w:rsidRDefault="00A805AE" w:rsidP="00195C57">
            <w:pPr>
              <w:pStyle w:val="TAC"/>
            </w:pPr>
            <w:r w:rsidRPr="0088193B">
              <w:t>30576</w:t>
            </w:r>
          </w:p>
        </w:tc>
        <w:tc>
          <w:tcPr>
            <w:tcW w:w="0" w:type="auto"/>
            <w:vAlign w:val="center"/>
          </w:tcPr>
          <w:p w14:paraId="454B3610" w14:textId="77777777" w:rsidR="00A805AE" w:rsidRPr="0088193B" w:rsidRDefault="00A805AE" w:rsidP="00195C57">
            <w:pPr>
              <w:pStyle w:val="TAC"/>
            </w:pPr>
            <w:r w:rsidRPr="0088193B">
              <w:t>31704</w:t>
            </w:r>
          </w:p>
        </w:tc>
        <w:tc>
          <w:tcPr>
            <w:tcW w:w="0" w:type="auto"/>
            <w:vAlign w:val="center"/>
          </w:tcPr>
          <w:p w14:paraId="7165E943" w14:textId="77777777" w:rsidR="00A805AE" w:rsidRPr="0088193B" w:rsidRDefault="00A805AE" w:rsidP="00195C57">
            <w:pPr>
              <w:pStyle w:val="TAC"/>
            </w:pPr>
            <w:r w:rsidRPr="0088193B">
              <w:t>31704</w:t>
            </w:r>
          </w:p>
        </w:tc>
        <w:tc>
          <w:tcPr>
            <w:tcW w:w="0" w:type="auto"/>
            <w:vAlign w:val="center"/>
          </w:tcPr>
          <w:p w14:paraId="6DB2AD4B" w14:textId="77777777" w:rsidR="00A805AE" w:rsidRPr="0088193B" w:rsidRDefault="00A805AE" w:rsidP="00195C57">
            <w:pPr>
              <w:pStyle w:val="TAC"/>
            </w:pPr>
            <w:r w:rsidRPr="0088193B">
              <w:t>31704</w:t>
            </w:r>
          </w:p>
        </w:tc>
        <w:tc>
          <w:tcPr>
            <w:tcW w:w="0" w:type="auto"/>
            <w:vAlign w:val="center"/>
          </w:tcPr>
          <w:p w14:paraId="7AAEFD1F" w14:textId="77777777" w:rsidR="00A805AE" w:rsidRPr="0088193B" w:rsidRDefault="00A805AE" w:rsidP="00195C57">
            <w:pPr>
              <w:pStyle w:val="TAC"/>
            </w:pPr>
            <w:r w:rsidRPr="0088193B">
              <w:t>31704</w:t>
            </w:r>
          </w:p>
        </w:tc>
        <w:tc>
          <w:tcPr>
            <w:tcW w:w="0" w:type="auto"/>
            <w:vAlign w:val="center"/>
          </w:tcPr>
          <w:p w14:paraId="2631773D" w14:textId="77777777" w:rsidR="00A805AE" w:rsidRPr="0088193B" w:rsidRDefault="00A805AE" w:rsidP="00195C57">
            <w:pPr>
              <w:pStyle w:val="TAC"/>
            </w:pPr>
            <w:r w:rsidRPr="0088193B">
              <w:t>32856</w:t>
            </w:r>
          </w:p>
        </w:tc>
        <w:tc>
          <w:tcPr>
            <w:tcW w:w="0" w:type="auto"/>
            <w:vAlign w:val="center"/>
          </w:tcPr>
          <w:p w14:paraId="52B82511" w14:textId="77777777" w:rsidR="00A805AE" w:rsidRPr="0088193B" w:rsidRDefault="00A805AE" w:rsidP="00195C57">
            <w:pPr>
              <w:pStyle w:val="TAC"/>
            </w:pPr>
            <w:r w:rsidRPr="0088193B">
              <w:t>32856</w:t>
            </w:r>
          </w:p>
        </w:tc>
        <w:tc>
          <w:tcPr>
            <w:tcW w:w="0" w:type="auto"/>
            <w:vAlign w:val="center"/>
          </w:tcPr>
          <w:p w14:paraId="7D72E912" w14:textId="77777777" w:rsidR="00A805AE" w:rsidRPr="0088193B" w:rsidRDefault="00A805AE" w:rsidP="00195C57">
            <w:pPr>
              <w:pStyle w:val="TAC"/>
            </w:pPr>
            <w:r w:rsidRPr="0088193B">
              <w:t>32856</w:t>
            </w:r>
          </w:p>
        </w:tc>
        <w:tc>
          <w:tcPr>
            <w:tcW w:w="0" w:type="auto"/>
            <w:vAlign w:val="center"/>
          </w:tcPr>
          <w:p w14:paraId="3C6446F5" w14:textId="77777777" w:rsidR="00A805AE" w:rsidRPr="0088193B" w:rsidRDefault="00A805AE" w:rsidP="00195C57">
            <w:pPr>
              <w:pStyle w:val="TAC"/>
            </w:pPr>
            <w:r w:rsidRPr="0088193B">
              <w:t>34008</w:t>
            </w:r>
          </w:p>
        </w:tc>
        <w:tc>
          <w:tcPr>
            <w:tcW w:w="0" w:type="auto"/>
            <w:vAlign w:val="center"/>
          </w:tcPr>
          <w:p w14:paraId="6E0302BD" w14:textId="77777777" w:rsidR="00A805AE" w:rsidRPr="0088193B" w:rsidRDefault="00A805AE" w:rsidP="00195C57">
            <w:pPr>
              <w:pStyle w:val="TAC"/>
            </w:pPr>
            <w:r w:rsidRPr="0088193B">
              <w:t>34008</w:t>
            </w:r>
          </w:p>
        </w:tc>
      </w:tr>
      <w:tr w:rsidR="00A805AE" w:rsidRPr="0088193B" w14:paraId="7895471C" w14:textId="77777777" w:rsidTr="0022483D">
        <w:trPr>
          <w:cantSplit/>
          <w:jc w:val="center"/>
        </w:trPr>
        <w:tc>
          <w:tcPr>
            <w:tcW w:w="619" w:type="dxa"/>
            <w:tcBorders>
              <w:right w:val="double" w:sz="4" w:space="0" w:color="auto"/>
            </w:tcBorders>
            <w:shd w:val="clear" w:color="auto" w:fill="auto"/>
            <w:vAlign w:val="center"/>
          </w:tcPr>
          <w:p w14:paraId="2DC99EEF" w14:textId="77777777" w:rsidR="00A805AE" w:rsidRPr="0088193B" w:rsidRDefault="00A805AE" w:rsidP="00195C57">
            <w:pPr>
              <w:pStyle w:val="TAC"/>
            </w:pPr>
            <w:r w:rsidRPr="0088193B">
              <w:t>16</w:t>
            </w:r>
          </w:p>
        </w:tc>
        <w:tc>
          <w:tcPr>
            <w:tcW w:w="0" w:type="auto"/>
            <w:tcBorders>
              <w:left w:val="double" w:sz="4" w:space="0" w:color="auto"/>
            </w:tcBorders>
            <w:vAlign w:val="center"/>
          </w:tcPr>
          <w:p w14:paraId="2AE3001B" w14:textId="77777777" w:rsidR="00A805AE" w:rsidRPr="0088193B" w:rsidRDefault="00A805AE" w:rsidP="00195C57">
            <w:pPr>
              <w:pStyle w:val="TAC"/>
            </w:pPr>
            <w:r w:rsidRPr="0088193B">
              <w:t>32856</w:t>
            </w:r>
          </w:p>
        </w:tc>
        <w:tc>
          <w:tcPr>
            <w:tcW w:w="0" w:type="auto"/>
            <w:vAlign w:val="center"/>
          </w:tcPr>
          <w:p w14:paraId="6187D802" w14:textId="77777777" w:rsidR="00A805AE" w:rsidRPr="0088193B" w:rsidRDefault="00A805AE" w:rsidP="00195C57">
            <w:pPr>
              <w:pStyle w:val="TAC"/>
            </w:pPr>
            <w:r w:rsidRPr="0088193B">
              <w:t>32856</w:t>
            </w:r>
          </w:p>
        </w:tc>
        <w:tc>
          <w:tcPr>
            <w:tcW w:w="0" w:type="auto"/>
            <w:vAlign w:val="center"/>
          </w:tcPr>
          <w:p w14:paraId="3376BA84" w14:textId="77777777" w:rsidR="00A805AE" w:rsidRPr="0088193B" w:rsidRDefault="00A805AE" w:rsidP="00195C57">
            <w:pPr>
              <w:pStyle w:val="TAC"/>
            </w:pPr>
            <w:r w:rsidRPr="0088193B">
              <w:t>34008</w:t>
            </w:r>
          </w:p>
        </w:tc>
        <w:tc>
          <w:tcPr>
            <w:tcW w:w="0" w:type="auto"/>
            <w:vAlign w:val="center"/>
          </w:tcPr>
          <w:p w14:paraId="20CF62F1" w14:textId="77777777" w:rsidR="00A805AE" w:rsidRPr="0088193B" w:rsidRDefault="00A805AE" w:rsidP="00195C57">
            <w:pPr>
              <w:pStyle w:val="TAC"/>
            </w:pPr>
            <w:r w:rsidRPr="0088193B">
              <w:t>34008</w:t>
            </w:r>
          </w:p>
        </w:tc>
        <w:tc>
          <w:tcPr>
            <w:tcW w:w="0" w:type="auto"/>
            <w:vAlign w:val="center"/>
          </w:tcPr>
          <w:p w14:paraId="4F137837" w14:textId="77777777" w:rsidR="00A805AE" w:rsidRPr="0088193B" w:rsidRDefault="00A805AE" w:rsidP="00195C57">
            <w:pPr>
              <w:pStyle w:val="TAC"/>
            </w:pPr>
            <w:r w:rsidRPr="0088193B">
              <w:t>34008</w:t>
            </w:r>
          </w:p>
        </w:tc>
        <w:tc>
          <w:tcPr>
            <w:tcW w:w="0" w:type="auto"/>
            <w:vAlign w:val="center"/>
          </w:tcPr>
          <w:p w14:paraId="38F7A674" w14:textId="77777777" w:rsidR="00A805AE" w:rsidRPr="0088193B" w:rsidRDefault="00A805AE" w:rsidP="00195C57">
            <w:pPr>
              <w:pStyle w:val="TAC"/>
            </w:pPr>
            <w:r w:rsidRPr="0088193B">
              <w:t>34008</w:t>
            </w:r>
          </w:p>
        </w:tc>
        <w:tc>
          <w:tcPr>
            <w:tcW w:w="0" w:type="auto"/>
            <w:vAlign w:val="center"/>
          </w:tcPr>
          <w:p w14:paraId="0FB98D21" w14:textId="77777777" w:rsidR="00A805AE" w:rsidRPr="0088193B" w:rsidRDefault="00A805AE" w:rsidP="00195C57">
            <w:pPr>
              <w:pStyle w:val="TAC"/>
            </w:pPr>
            <w:r w:rsidRPr="0088193B">
              <w:t>35160</w:t>
            </w:r>
          </w:p>
        </w:tc>
        <w:tc>
          <w:tcPr>
            <w:tcW w:w="0" w:type="auto"/>
            <w:vAlign w:val="center"/>
          </w:tcPr>
          <w:p w14:paraId="5C67EE6C" w14:textId="77777777" w:rsidR="00A805AE" w:rsidRPr="0088193B" w:rsidRDefault="00A805AE" w:rsidP="00195C57">
            <w:pPr>
              <w:pStyle w:val="TAC"/>
            </w:pPr>
            <w:r w:rsidRPr="0088193B">
              <w:t>35160</w:t>
            </w:r>
          </w:p>
        </w:tc>
        <w:tc>
          <w:tcPr>
            <w:tcW w:w="0" w:type="auto"/>
            <w:vAlign w:val="center"/>
          </w:tcPr>
          <w:p w14:paraId="1A32915C" w14:textId="77777777" w:rsidR="00A805AE" w:rsidRPr="0088193B" w:rsidRDefault="00A805AE" w:rsidP="00195C57">
            <w:pPr>
              <w:pStyle w:val="TAC"/>
            </w:pPr>
            <w:r w:rsidRPr="0088193B">
              <w:t>35160</w:t>
            </w:r>
          </w:p>
        </w:tc>
        <w:tc>
          <w:tcPr>
            <w:tcW w:w="0" w:type="auto"/>
            <w:vAlign w:val="center"/>
          </w:tcPr>
          <w:p w14:paraId="20FF2E05" w14:textId="77777777" w:rsidR="00A805AE" w:rsidRPr="0088193B" w:rsidRDefault="00A805AE" w:rsidP="00195C57">
            <w:pPr>
              <w:pStyle w:val="TAC"/>
            </w:pPr>
            <w:r w:rsidRPr="0088193B">
              <w:t>35160</w:t>
            </w:r>
          </w:p>
        </w:tc>
      </w:tr>
      <w:tr w:rsidR="00A805AE" w:rsidRPr="0088193B" w14:paraId="619CD862" w14:textId="77777777" w:rsidTr="0022483D">
        <w:trPr>
          <w:cantSplit/>
          <w:jc w:val="center"/>
        </w:trPr>
        <w:tc>
          <w:tcPr>
            <w:tcW w:w="619" w:type="dxa"/>
            <w:tcBorders>
              <w:right w:val="double" w:sz="4" w:space="0" w:color="auto"/>
            </w:tcBorders>
            <w:shd w:val="clear" w:color="auto" w:fill="auto"/>
            <w:vAlign w:val="center"/>
          </w:tcPr>
          <w:p w14:paraId="11D60073" w14:textId="77777777" w:rsidR="00A805AE" w:rsidRPr="0088193B" w:rsidRDefault="00A805AE" w:rsidP="00195C57">
            <w:pPr>
              <w:pStyle w:val="TAC"/>
            </w:pPr>
            <w:r w:rsidRPr="0088193B">
              <w:t>17</w:t>
            </w:r>
          </w:p>
        </w:tc>
        <w:tc>
          <w:tcPr>
            <w:tcW w:w="0" w:type="auto"/>
            <w:tcBorders>
              <w:left w:val="double" w:sz="4" w:space="0" w:color="auto"/>
            </w:tcBorders>
            <w:vAlign w:val="center"/>
          </w:tcPr>
          <w:p w14:paraId="59DBF83E" w14:textId="77777777" w:rsidR="00A805AE" w:rsidRPr="0088193B" w:rsidRDefault="00A805AE" w:rsidP="00195C57">
            <w:pPr>
              <w:pStyle w:val="TAC"/>
            </w:pPr>
            <w:r w:rsidRPr="0088193B">
              <w:t>36696</w:t>
            </w:r>
          </w:p>
        </w:tc>
        <w:tc>
          <w:tcPr>
            <w:tcW w:w="0" w:type="auto"/>
            <w:vAlign w:val="center"/>
          </w:tcPr>
          <w:p w14:paraId="66CF52C4" w14:textId="77777777" w:rsidR="00A805AE" w:rsidRPr="0088193B" w:rsidRDefault="00A805AE" w:rsidP="00195C57">
            <w:pPr>
              <w:pStyle w:val="TAC"/>
            </w:pPr>
            <w:r w:rsidRPr="0088193B">
              <w:t>36696</w:t>
            </w:r>
          </w:p>
        </w:tc>
        <w:tc>
          <w:tcPr>
            <w:tcW w:w="0" w:type="auto"/>
            <w:vAlign w:val="center"/>
          </w:tcPr>
          <w:p w14:paraId="3AA706CA" w14:textId="77777777" w:rsidR="00A805AE" w:rsidRPr="0088193B" w:rsidRDefault="00A805AE" w:rsidP="00195C57">
            <w:pPr>
              <w:pStyle w:val="TAC"/>
            </w:pPr>
            <w:r w:rsidRPr="0088193B">
              <w:t>36696</w:t>
            </w:r>
          </w:p>
        </w:tc>
        <w:tc>
          <w:tcPr>
            <w:tcW w:w="0" w:type="auto"/>
            <w:vAlign w:val="center"/>
          </w:tcPr>
          <w:p w14:paraId="34BC4834" w14:textId="77777777" w:rsidR="00A805AE" w:rsidRPr="0088193B" w:rsidRDefault="00A805AE" w:rsidP="00195C57">
            <w:pPr>
              <w:pStyle w:val="TAC"/>
            </w:pPr>
            <w:r w:rsidRPr="0088193B">
              <w:t>37888</w:t>
            </w:r>
          </w:p>
        </w:tc>
        <w:tc>
          <w:tcPr>
            <w:tcW w:w="0" w:type="auto"/>
            <w:vAlign w:val="center"/>
          </w:tcPr>
          <w:p w14:paraId="362ABE0B" w14:textId="77777777" w:rsidR="00A805AE" w:rsidRPr="0088193B" w:rsidRDefault="00A805AE" w:rsidP="00195C57">
            <w:pPr>
              <w:pStyle w:val="TAC"/>
            </w:pPr>
            <w:r w:rsidRPr="0088193B">
              <w:t>37888</w:t>
            </w:r>
          </w:p>
        </w:tc>
        <w:tc>
          <w:tcPr>
            <w:tcW w:w="0" w:type="auto"/>
            <w:vAlign w:val="center"/>
          </w:tcPr>
          <w:p w14:paraId="20C98CF5" w14:textId="77777777" w:rsidR="00A805AE" w:rsidRPr="0088193B" w:rsidRDefault="00A805AE" w:rsidP="00195C57">
            <w:pPr>
              <w:pStyle w:val="TAC"/>
            </w:pPr>
            <w:r w:rsidRPr="0088193B">
              <w:t>37888</w:t>
            </w:r>
          </w:p>
        </w:tc>
        <w:tc>
          <w:tcPr>
            <w:tcW w:w="0" w:type="auto"/>
            <w:vAlign w:val="center"/>
          </w:tcPr>
          <w:p w14:paraId="6F314820" w14:textId="77777777" w:rsidR="00A805AE" w:rsidRPr="0088193B" w:rsidRDefault="00A805AE" w:rsidP="00195C57">
            <w:pPr>
              <w:pStyle w:val="TAC"/>
            </w:pPr>
            <w:r w:rsidRPr="0088193B">
              <w:t>39232</w:t>
            </w:r>
          </w:p>
        </w:tc>
        <w:tc>
          <w:tcPr>
            <w:tcW w:w="0" w:type="auto"/>
            <w:vAlign w:val="center"/>
          </w:tcPr>
          <w:p w14:paraId="50A8EB82" w14:textId="77777777" w:rsidR="00A805AE" w:rsidRPr="0088193B" w:rsidRDefault="00A805AE" w:rsidP="00195C57">
            <w:pPr>
              <w:pStyle w:val="TAC"/>
            </w:pPr>
            <w:r w:rsidRPr="0088193B">
              <w:t>39232</w:t>
            </w:r>
          </w:p>
        </w:tc>
        <w:tc>
          <w:tcPr>
            <w:tcW w:w="0" w:type="auto"/>
            <w:vAlign w:val="center"/>
          </w:tcPr>
          <w:p w14:paraId="7B5FCC0A" w14:textId="77777777" w:rsidR="00A805AE" w:rsidRPr="0088193B" w:rsidRDefault="00A805AE" w:rsidP="00195C57">
            <w:pPr>
              <w:pStyle w:val="TAC"/>
            </w:pPr>
            <w:r w:rsidRPr="0088193B">
              <w:t>39232</w:t>
            </w:r>
          </w:p>
        </w:tc>
        <w:tc>
          <w:tcPr>
            <w:tcW w:w="0" w:type="auto"/>
            <w:vAlign w:val="center"/>
          </w:tcPr>
          <w:p w14:paraId="25239877" w14:textId="77777777" w:rsidR="00A805AE" w:rsidRPr="0088193B" w:rsidRDefault="00A805AE" w:rsidP="00195C57">
            <w:pPr>
              <w:pStyle w:val="TAC"/>
            </w:pPr>
            <w:r w:rsidRPr="0088193B">
              <w:t>39232</w:t>
            </w:r>
          </w:p>
        </w:tc>
      </w:tr>
      <w:tr w:rsidR="00A805AE" w:rsidRPr="0088193B" w14:paraId="46F1C948" w14:textId="77777777" w:rsidTr="0022483D">
        <w:trPr>
          <w:cantSplit/>
          <w:jc w:val="center"/>
        </w:trPr>
        <w:tc>
          <w:tcPr>
            <w:tcW w:w="619" w:type="dxa"/>
            <w:tcBorders>
              <w:right w:val="double" w:sz="4" w:space="0" w:color="auto"/>
            </w:tcBorders>
            <w:shd w:val="clear" w:color="auto" w:fill="auto"/>
            <w:vAlign w:val="center"/>
          </w:tcPr>
          <w:p w14:paraId="5926088F" w14:textId="77777777" w:rsidR="00A805AE" w:rsidRPr="0088193B" w:rsidRDefault="00A805AE" w:rsidP="00195C57">
            <w:pPr>
              <w:pStyle w:val="TAC"/>
            </w:pPr>
            <w:r w:rsidRPr="0088193B">
              <w:t>18</w:t>
            </w:r>
          </w:p>
        </w:tc>
        <w:tc>
          <w:tcPr>
            <w:tcW w:w="0" w:type="auto"/>
            <w:tcBorders>
              <w:left w:val="double" w:sz="4" w:space="0" w:color="auto"/>
            </w:tcBorders>
            <w:vAlign w:val="center"/>
          </w:tcPr>
          <w:p w14:paraId="23233170" w14:textId="77777777" w:rsidR="00A805AE" w:rsidRPr="0088193B" w:rsidRDefault="00A805AE" w:rsidP="00195C57">
            <w:pPr>
              <w:pStyle w:val="TAC"/>
            </w:pPr>
            <w:r w:rsidRPr="0088193B">
              <w:t>40576</w:t>
            </w:r>
          </w:p>
        </w:tc>
        <w:tc>
          <w:tcPr>
            <w:tcW w:w="0" w:type="auto"/>
            <w:vAlign w:val="center"/>
          </w:tcPr>
          <w:p w14:paraId="182C6736" w14:textId="77777777" w:rsidR="00A805AE" w:rsidRPr="0088193B" w:rsidRDefault="00A805AE" w:rsidP="00195C57">
            <w:pPr>
              <w:pStyle w:val="TAC"/>
            </w:pPr>
            <w:r w:rsidRPr="0088193B">
              <w:t>40576</w:t>
            </w:r>
          </w:p>
        </w:tc>
        <w:tc>
          <w:tcPr>
            <w:tcW w:w="0" w:type="auto"/>
            <w:vAlign w:val="center"/>
          </w:tcPr>
          <w:p w14:paraId="7A804E11" w14:textId="77777777" w:rsidR="00A805AE" w:rsidRPr="0088193B" w:rsidRDefault="00A805AE" w:rsidP="00195C57">
            <w:pPr>
              <w:pStyle w:val="TAC"/>
            </w:pPr>
            <w:r w:rsidRPr="0088193B">
              <w:t>40576</w:t>
            </w:r>
          </w:p>
        </w:tc>
        <w:tc>
          <w:tcPr>
            <w:tcW w:w="0" w:type="auto"/>
            <w:vAlign w:val="center"/>
          </w:tcPr>
          <w:p w14:paraId="273FDF02" w14:textId="77777777" w:rsidR="00A805AE" w:rsidRPr="0088193B" w:rsidRDefault="00A805AE" w:rsidP="00195C57">
            <w:pPr>
              <w:pStyle w:val="TAC"/>
            </w:pPr>
            <w:r w:rsidRPr="0088193B">
              <w:t>40576</w:t>
            </w:r>
          </w:p>
        </w:tc>
        <w:tc>
          <w:tcPr>
            <w:tcW w:w="0" w:type="auto"/>
            <w:vAlign w:val="center"/>
          </w:tcPr>
          <w:p w14:paraId="585B1AE1" w14:textId="77777777" w:rsidR="00A805AE" w:rsidRPr="0088193B" w:rsidRDefault="00A805AE" w:rsidP="00195C57">
            <w:pPr>
              <w:pStyle w:val="TAC"/>
            </w:pPr>
            <w:r w:rsidRPr="0088193B">
              <w:t>42368</w:t>
            </w:r>
          </w:p>
        </w:tc>
        <w:tc>
          <w:tcPr>
            <w:tcW w:w="0" w:type="auto"/>
            <w:vAlign w:val="center"/>
          </w:tcPr>
          <w:p w14:paraId="3A230AB2" w14:textId="77777777" w:rsidR="00A805AE" w:rsidRPr="0088193B" w:rsidRDefault="00A805AE" w:rsidP="00195C57">
            <w:pPr>
              <w:pStyle w:val="TAC"/>
            </w:pPr>
            <w:r w:rsidRPr="0088193B">
              <w:t>42368</w:t>
            </w:r>
          </w:p>
        </w:tc>
        <w:tc>
          <w:tcPr>
            <w:tcW w:w="0" w:type="auto"/>
            <w:vAlign w:val="center"/>
          </w:tcPr>
          <w:p w14:paraId="6D5E2A26" w14:textId="77777777" w:rsidR="00A805AE" w:rsidRPr="0088193B" w:rsidRDefault="00A805AE" w:rsidP="00195C57">
            <w:pPr>
              <w:pStyle w:val="TAC"/>
            </w:pPr>
            <w:r w:rsidRPr="0088193B">
              <w:t>42368</w:t>
            </w:r>
          </w:p>
        </w:tc>
        <w:tc>
          <w:tcPr>
            <w:tcW w:w="0" w:type="auto"/>
            <w:vAlign w:val="center"/>
          </w:tcPr>
          <w:p w14:paraId="5083EBB0" w14:textId="77777777" w:rsidR="00A805AE" w:rsidRPr="0088193B" w:rsidRDefault="00A805AE" w:rsidP="00195C57">
            <w:pPr>
              <w:pStyle w:val="TAC"/>
            </w:pPr>
            <w:r w:rsidRPr="0088193B">
              <w:t>42368</w:t>
            </w:r>
          </w:p>
        </w:tc>
        <w:tc>
          <w:tcPr>
            <w:tcW w:w="0" w:type="auto"/>
            <w:vAlign w:val="center"/>
          </w:tcPr>
          <w:p w14:paraId="6FF5B0C0" w14:textId="77777777" w:rsidR="00A805AE" w:rsidRPr="0088193B" w:rsidRDefault="00A805AE" w:rsidP="00195C57">
            <w:pPr>
              <w:pStyle w:val="TAC"/>
            </w:pPr>
            <w:r w:rsidRPr="0088193B">
              <w:t>43816</w:t>
            </w:r>
          </w:p>
        </w:tc>
        <w:tc>
          <w:tcPr>
            <w:tcW w:w="0" w:type="auto"/>
            <w:vAlign w:val="center"/>
          </w:tcPr>
          <w:p w14:paraId="3F8AB295" w14:textId="77777777" w:rsidR="00A805AE" w:rsidRPr="0088193B" w:rsidRDefault="00A805AE" w:rsidP="00195C57">
            <w:pPr>
              <w:pStyle w:val="TAC"/>
            </w:pPr>
            <w:r w:rsidRPr="0088193B">
              <w:t>43816</w:t>
            </w:r>
          </w:p>
        </w:tc>
      </w:tr>
      <w:tr w:rsidR="00A805AE" w:rsidRPr="0088193B" w14:paraId="222EACD9" w14:textId="77777777" w:rsidTr="0022483D">
        <w:trPr>
          <w:cantSplit/>
          <w:jc w:val="center"/>
        </w:trPr>
        <w:tc>
          <w:tcPr>
            <w:tcW w:w="619" w:type="dxa"/>
            <w:tcBorders>
              <w:right w:val="double" w:sz="4" w:space="0" w:color="auto"/>
            </w:tcBorders>
            <w:shd w:val="clear" w:color="auto" w:fill="auto"/>
            <w:vAlign w:val="center"/>
          </w:tcPr>
          <w:p w14:paraId="44C3B01D" w14:textId="77777777" w:rsidR="00A805AE" w:rsidRPr="0088193B" w:rsidRDefault="00A805AE" w:rsidP="00195C57">
            <w:pPr>
              <w:pStyle w:val="TAC"/>
            </w:pPr>
            <w:r w:rsidRPr="0088193B">
              <w:t>19</w:t>
            </w:r>
          </w:p>
        </w:tc>
        <w:tc>
          <w:tcPr>
            <w:tcW w:w="0" w:type="auto"/>
            <w:tcBorders>
              <w:left w:val="double" w:sz="4" w:space="0" w:color="auto"/>
            </w:tcBorders>
            <w:vAlign w:val="center"/>
          </w:tcPr>
          <w:p w14:paraId="22482406" w14:textId="77777777" w:rsidR="00A805AE" w:rsidRPr="0088193B" w:rsidRDefault="00A805AE" w:rsidP="00195C57">
            <w:pPr>
              <w:pStyle w:val="TAC"/>
            </w:pPr>
            <w:r w:rsidRPr="0088193B">
              <w:t>43816</w:t>
            </w:r>
          </w:p>
        </w:tc>
        <w:tc>
          <w:tcPr>
            <w:tcW w:w="0" w:type="auto"/>
            <w:vAlign w:val="center"/>
          </w:tcPr>
          <w:p w14:paraId="449ACBB4" w14:textId="77777777" w:rsidR="00A805AE" w:rsidRPr="0088193B" w:rsidRDefault="00A805AE" w:rsidP="00195C57">
            <w:pPr>
              <w:pStyle w:val="TAC"/>
            </w:pPr>
            <w:r w:rsidRPr="0088193B">
              <w:t>43816</w:t>
            </w:r>
          </w:p>
        </w:tc>
        <w:tc>
          <w:tcPr>
            <w:tcW w:w="0" w:type="auto"/>
            <w:vAlign w:val="center"/>
          </w:tcPr>
          <w:p w14:paraId="018583D9" w14:textId="77777777" w:rsidR="00A805AE" w:rsidRPr="0088193B" w:rsidRDefault="00A805AE" w:rsidP="00195C57">
            <w:pPr>
              <w:pStyle w:val="TAC"/>
            </w:pPr>
            <w:r w:rsidRPr="0088193B">
              <w:t>43816</w:t>
            </w:r>
          </w:p>
        </w:tc>
        <w:tc>
          <w:tcPr>
            <w:tcW w:w="0" w:type="auto"/>
            <w:vAlign w:val="center"/>
          </w:tcPr>
          <w:p w14:paraId="7A1FCBEF" w14:textId="77777777" w:rsidR="00A805AE" w:rsidRPr="0088193B" w:rsidRDefault="00A805AE" w:rsidP="00195C57">
            <w:pPr>
              <w:pStyle w:val="TAC"/>
            </w:pPr>
            <w:r w:rsidRPr="0088193B">
              <w:t>45352</w:t>
            </w:r>
          </w:p>
        </w:tc>
        <w:tc>
          <w:tcPr>
            <w:tcW w:w="0" w:type="auto"/>
            <w:vAlign w:val="center"/>
          </w:tcPr>
          <w:p w14:paraId="30DF8131" w14:textId="77777777" w:rsidR="00A805AE" w:rsidRPr="0088193B" w:rsidRDefault="00A805AE" w:rsidP="00195C57">
            <w:pPr>
              <w:pStyle w:val="TAC"/>
            </w:pPr>
            <w:r w:rsidRPr="0088193B">
              <w:t>45352</w:t>
            </w:r>
          </w:p>
        </w:tc>
        <w:tc>
          <w:tcPr>
            <w:tcW w:w="0" w:type="auto"/>
            <w:vAlign w:val="center"/>
          </w:tcPr>
          <w:p w14:paraId="096C1370" w14:textId="77777777" w:rsidR="00A805AE" w:rsidRPr="0088193B" w:rsidRDefault="00A805AE" w:rsidP="00195C57">
            <w:pPr>
              <w:pStyle w:val="TAC"/>
            </w:pPr>
            <w:r w:rsidRPr="0088193B">
              <w:t>45352</w:t>
            </w:r>
          </w:p>
        </w:tc>
        <w:tc>
          <w:tcPr>
            <w:tcW w:w="0" w:type="auto"/>
            <w:vAlign w:val="center"/>
          </w:tcPr>
          <w:p w14:paraId="123272FA" w14:textId="77777777" w:rsidR="00A805AE" w:rsidRPr="0088193B" w:rsidRDefault="00A805AE" w:rsidP="00195C57">
            <w:pPr>
              <w:pStyle w:val="TAC"/>
            </w:pPr>
            <w:r w:rsidRPr="0088193B">
              <w:t>46888</w:t>
            </w:r>
          </w:p>
        </w:tc>
        <w:tc>
          <w:tcPr>
            <w:tcW w:w="0" w:type="auto"/>
            <w:vAlign w:val="center"/>
          </w:tcPr>
          <w:p w14:paraId="347198A5" w14:textId="77777777" w:rsidR="00A805AE" w:rsidRPr="0088193B" w:rsidRDefault="00A805AE" w:rsidP="00195C57">
            <w:pPr>
              <w:pStyle w:val="TAC"/>
            </w:pPr>
            <w:r w:rsidRPr="0088193B">
              <w:t>46888</w:t>
            </w:r>
          </w:p>
        </w:tc>
        <w:tc>
          <w:tcPr>
            <w:tcW w:w="0" w:type="auto"/>
            <w:vAlign w:val="center"/>
          </w:tcPr>
          <w:p w14:paraId="04F9B1C9" w14:textId="77777777" w:rsidR="00A805AE" w:rsidRPr="0088193B" w:rsidRDefault="00A805AE" w:rsidP="00195C57">
            <w:pPr>
              <w:pStyle w:val="TAC"/>
            </w:pPr>
            <w:r w:rsidRPr="0088193B">
              <w:t>46888</w:t>
            </w:r>
          </w:p>
        </w:tc>
        <w:tc>
          <w:tcPr>
            <w:tcW w:w="0" w:type="auto"/>
            <w:vAlign w:val="center"/>
          </w:tcPr>
          <w:p w14:paraId="7A261633" w14:textId="77777777" w:rsidR="00A805AE" w:rsidRPr="0088193B" w:rsidRDefault="00A805AE" w:rsidP="00195C57">
            <w:pPr>
              <w:pStyle w:val="TAC"/>
            </w:pPr>
            <w:r w:rsidRPr="0088193B">
              <w:t>46888</w:t>
            </w:r>
          </w:p>
        </w:tc>
      </w:tr>
      <w:tr w:rsidR="00A805AE" w:rsidRPr="0088193B" w14:paraId="0CCBF284" w14:textId="77777777" w:rsidTr="0022483D">
        <w:trPr>
          <w:cantSplit/>
          <w:jc w:val="center"/>
        </w:trPr>
        <w:tc>
          <w:tcPr>
            <w:tcW w:w="619" w:type="dxa"/>
            <w:tcBorders>
              <w:right w:val="double" w:sz="4" w:space="0" w:color="auto"/>
            </w:tcBorders>
            <w:shd w:val="clear" w:color="auto" w:fill="auto"/>
            <w:vAlign w:val="center"/>
          </w:tcPr>
          <w:p w14:paraId="73A9C04B" w14:textId="77777777" w:rsidR="00A805AE" w:rsidRPr="0088193B" w:rsidRDefault="00A805AE" w:rsidP="00195C57">
            <w:pPr>
              <w:pStyle w:val="TAC"/>
            </w:pPr>
            <w:r w:rsidRPr="0088193B">
              <w:t>20</w:t>
            </w:r>
          </w:p>
        </w:tc>
        <w:tc>
          <w:tcPr>
            <w:tcW w:w="0" w:type="auto"/>
            <w:tcBorders>
              <w:left w:val="double" w:sz="4" w:space="0" w:color="auto"/>
            </w:tcBorders>
            <w:vAlign w:val="center"/>
          </w:tcPr>
          <w:p w14:paraId="5242F7AE" w14:textId="77777777" w:rsidR="00A805AE" w:rsidRPr="0088193B" w:rsidRDefault="00A805AE" w:rsidP="00195C57">
            <w:pPr>
              <w:pStyle w:val="TAC"/>
            </w:pPr>
            <w:r w:rsidRPr="0088193B">
              <w:t>46888</w:t>
            </w:r>
          </w:p>
        </w:tc>
        <w:tc>
          <w:tcPr>
            <w:tcW w:w="0" w:type="auto"/>
            <w:vAlign w:val="center"/>
          </w:tcPr>
          <w:p w14:paraId="6E24A08E" w14:textId="77777777" w:rsidR="00A805AE" w:rsidRPr="0088193B" w:rsidRDefault="00A805AE" w:rsidP="00195C57">
            <w:pPr>
              <w:pStyle w:val="TAC"/>
            </w:pPr>
            <w:r w:rsidRPr="0088193B">
              <w:t>46888</w:t>
            </w:r>
          </w:p>
        </w:tc>
        <w:tc>
          <w:tcPr>
            <w:tcW w:w="0" w:type="auto"/>
            <w:vAlign w:val="center"/>
          </w:tcPr>
          <w:p w14:paraId="0E305955" w14:textId="77777777" w:rsidR="00A805AE" w:rsidRPr="0088193B" w:rsidRDefault="00A805AE" w:rsidP="00195C57">
            <w:pPr>
              <w:pStyle w:val="TAC"/>
            </w:pPr>
            <w:r w:rsidRPr="0088193B">
              <w:t>48936</w:t>
            </w:r>
          </w:p>
        </w:tc>
        <w:tc>
          <w:tcPr>
            <w:tcW w:w="0" w:type="auto"/>
            <w:vAlign w:val="center"/>
          </w:tcPr>
          <w:p w14:paraId="6FDFBB29" w14:textId="77777777" w:rsidR="00A805AE" w:rsidRPr="0088193B" w:rsidRDefault="00A805AE" w:rsidP="00195C57">
            <w:pPr>
              <w:pStyle w:val="TAC"/>
            </w:pPr>
            <w:r w:rsidRPr="0088193B">
              <w:t>48936</w:t>
            </w:r>
          </w:p>
        </w:tc>
        <w:tc>
          <w:tcPr>
            <w:tcW w:w="0" w:type="auto"/>
            <w:vAlign w:val="center"/>
          </w:tcPr>
          <w:p w14:paraId="751C1751" w14:textId="77777777" w:rsidR="00A805AE" w:rsidRPr="0088193B" w:rsidRDefault="00A805AE" w:rsidP="00195C57">
            <w:pPr>
              <w:pStyle w:val="TAC"/>
            </w:pPr>
            <w:r w:rsidRPr="0088193B">
              <w:t>48936</w:t>
            </w:r>
          </w:p>
        </w:tc>
        <w:tc>
          <w:tcPr>
            <w:tcW w:w="0" w:type="auto"/>
            <w:vAlign w:val="center"/>
          </w:tcPr>
          <w:p w14:paraId="51B76F58" w14:textId="77777777" w:rsidR="00A805AE" w:rsidRPr="0088193B" w:rsidRDefault="00A805AE" w:rsidP="00195C57">
            <w:pPr>
              <w:pStyle w:val="TAC"/>
            </w:pPr>
            <w:r w:rsidRPr="0088193B">
              <w:t>48936</w:t>
            </w:r>
          </w:p>
        </w:tc>
        <w:tc>
          <w:tcPr>
            <w:tcW w:w="0" w:type="auto"/>
            <w:vAlign w:val="center"/>
          </w:tcPr>
          <w:p w14:paraId="0537529F" w14:textId="77777777" w:rsidR="00A805AE" w:rsidRPr="0088193B" w:rsidRDefault="00A805AE" w:rsidP="00195C57">
            <w:pPr>
              <w:pStyle w:val="TAC"/>
            </w:pPr>
            <w:r w:rsidRPr="0088193B">
              <w:t>48936</w:t>
            </w:r>
          </w:p>
        </w:tc>
        <w:tc>
          <w:tcPr>
            <w:tcW w:w="0" w:type="auto"/>
            <w:vAlign w:val="center"/>
          </w:tcPr>
          <w:p w14:paraId="36695476" w14:textId="77777777" w:rsidR="00A805AE" w:rsidRPr="0088193B" w:rsidRDefault="00A805AE" w:rsidP="00195C57">
            <w:pPr>
              <w:pStyle w:val="TAC"/>
            </w:pPr>
            <w:r w:rsidRPr="0088193B">
              <w:t>51024</w:t>
            </w:r>
          </w:p>
        </w:tc>
        <w:tc>
          <w:tcPr>
            <w:tcW w:w="0" w:type="auto"/>
            <w:vAlign w:val="center"/>
          </w:tcPr>
          <w:p w14:paraId="01D9FD46" w14:textId="77777777" w:rsidR="00A805AE" w:rsidRPr="0088193B" w:rsidRDefault="00A805AE" w:rsidP="00195C57">
            <w:pPr>
              <w:pStyle w:val="TAC"/>
            </w:pPr>
            <w:r w:rsidRPr="0088193B">
              <w:t>51024</w:t>
            </w:r>
          </w:p>
        </w:tc>
        <w:tc>
          <w:tcPr>
            <w:tcW w:w="0" w:type="auto"/>
            <w:vAlign w:val="center"/>
          </w:tcPr>
          <w:p w14:paraId="22D62812" w14:textId="77777777" w:rsidR="00A805AE" w:rsidRPr="0088193B" w:rsidRDefault="00A805AE" w:rsidP="00195C57">
            <w:pPr>
              <w:pStyle w:val="TAC"/>
            </w:pPr>
            <w:r w:rsidRPr="0088193B">
              <w:t>51024</w:t>
            </w:r>
          </w:p>
        </w:tc>
      </w:tr>
      <w:tr w:rsidR="00A805AE" w:rsidRPr="0088193B" w14:paraId="5AFE8C5E" w14:textId="77777777" w:rsidTr="0022483D">
        <w:trPr>
          <w:cantSplit/>
          <w:jc w:val="center"/>
        </w:trPr>
        <w:tc>
          <w:tcPr>
            <w:tcW w:w="619" w:type="dxa"/>
            <w:tcBorders>
              <w:right w:val="double" w:sz="4" w:space="0" w:color="auto"/>
            </w:tcBorders>
            <w:shd w:val="clear" w:color="auto" w:fill="auto"/>
            <w:vAlign w:val="center"/>
          </w:tcPr>
          <w:p w14:paraId="0723705F" w14:textId="77777777" w:rsidR="00A805AE" w:rsidRPr="0088193B" w:rsidRDefault="00A805AE" w:rsidP="00195C57">
            <w:pPr>
              <w:pStyle w:val="TAC"/>
            </w:pPr>
            <w:r w:rsidRPr="0088193B">
              <w:t>21</w:t>
            </w:r>
          </w:p>
        </w:tc>
        <w:tc>
          <w:tcPr>
            <w:tcW w:w="0" w:type="auto"/>
            <w:tcBorders>
              <w:left w:val="double" w:sz="4" w:space="0" w:color="auto"/>
            </w:tcBorders>
            <w:vAlign w:val="center"/>
          </w:tcPr>
          <w:p w14:paraId="759AABC0" w14:textId="77777777" w:rsidR="00A805AE" w:rsidRPr="0088193B" w:rsidRDefault="00A805AE" w:rsidP="00195C57">
            <w:pPr>
              <w:pStyle w:val="TAC"/>
            </w:pPr>
            <w:r w:rsidRPr="0088193B">
              <w:t>51024</w:t>
            </w:r>
          </w:p>
        </w:tc>
        <w:tc>
          <w:tcPr>
            <w:tcW w:w="0" w:type="auto"/>
            <w:vAlign w:val="center"/>
          </w:tcPr>
          <w:p w14:paraId="49BBCA47" w14:textId="77777777" w:rsidR="00A805AE" w:rsidRPr="0088193B" w:rsidRDefault="00A805AE" w:rsidP="00195C57">
            <w:pPr>
              <w:pStyle w:val="TAC"/>
            </w:pPr>
            <w:r w:rsidRPr="0088193B">
              <w:t>51024</w:t>
            </w:r>
          </w:p>
        </w:tc>
        <w:tc>
          <w:tcPr>
            <w:tcW w:w="0" w:type="auto"/>
            <w:vAlign w:val="center"/>
          </w:tcPr>
          <w:p w14:paraId="444BE46D" w14:textId="77777777" w:rsidR="00A805AE" w:rsidRPr="0088193B" w:rsidRDefault="00A805AE" w:rsidP="00195C57">
            <w:pPr>
              <w:pStyle w:val="TAC"/>
            </w:pPr>
            <w:r w:rsidRPr="0088193B">
              <w:t>51024</w:t>
            </w:r>
          </w:p>
        </w:tc>
        <w:tc>
          <w:tcPr>
            <w:tcW w:w="0" w:type="auto"/>
            <w:vAlign w:val="center"/>
          </w:tcPr>
          <w:p w14:paraId="2E87133F" w14:textId="77777777" w:rsidR="00A805AE" w:rsidRPr="0088193B" w:rsidRDefault="00A805AE" w:rsidP="00195C57">
            <w:pPr>
              <w:pStyle w:val="TAC"/>
            </w:pPr>
            <w:r w:rsidRPr="0088193B">
              <w:t>52752</w:t>
            </w:r>
          </w:p>
        </w:tc>
        <w:tc>
          <w:tcPr>
            <w:tcW w:w="0" w:type="auto"/>
            <w:vAlign w:val="center"/>
          </w:tcPr>
          <w:p w14:paraId="0EFA3613" w14:textId="77777777" w:rsidR="00A805AE" w:rsidRPr="0088193B" w:rsidRDefault="00A805AE" w:rsidP="00195C57">
            <w:pPr>
              <w:pStyle w:val="TAC"/>
            </w:pPr>
            <w:r w:rsidRPr="0088193B">
              <w:t>52752</w:t>
            </w:r>
          </w:p>
        </w:tc>
        <w:tc>
          <w:tcPr>
            <w:tcW w:w="0" w:type="auto"/>
            <w:vAlign w:val="center"/>
          </w:tcPr>
          <w:p w14:paraId="2FF936BE" w14:textId="77777777" w:rsidR="00A805AE" w:rsidRPr="0088193B" w:rsidRDefault="00A805AE" w:rsidP="00195C57">
            <w:pPr>
              <w:pStyle w:val="TAC"/>
            </w:pPr>
            <w:r w:rsidRPr="0088193B">
              <w:t>52752</w:t>
            </w:r>
          </w:p>
        </w:tc>
        <w:tc>
          <w:tcPr>
            <w:tcW w:w="0" w:type="auto"/>
            <w:vAlign w:val="center"/>
          </w:tcPr>
          <w:p w14:paraId="06B5E793" w14:textId="77777777" w:rsidR="00A805AE" w:rsidRPr="0088193B" w:rsidRDefault="00A805AE" w:rsidP="00195C57">
            <w:pPr>
              <w:pStyle w:val="TAC"/>
            </w:pPr>
            <w:r w:rsidRPr="0088193B">
              <w:t>52752</w:t>
            </w:r>
          </w:p>
        </w:tc>
        <w:tc>
          <w:tcPr>
            <w:tcW w:w="0" w:type="auto"/>
            <w:vAlign w:val="center"/>
          </w:tcPr>
          <w:p w14:paraId="0B81AFFF" w14:textId="77777777" w:rsidR="00A805AE" w:rsidRPr="0088193B" w:rsidRDefault="00A805AE" w:rsidP="00195C57">
            <w:pPr>
              <w:pStyle w:val="TAC"/>
            </w:pPr>
            <w:r w:rsidRPr="0088193B">
              <w:t>55056</w:t>
            </w:r>
          </w:p>
        </w:tc>
        <w:tc>
          <w:tcPr>
            <w:tcW w:w="0" w:type="auto"/>
            <w:vAlign w:val="center"/>
          </w:tcPr>
          <w:p w14:paraId="094988F4" w14:textId="77777777" w:rsidR="00A805AE" w:rsidRPr="0088193B" w:rsidRDefault="00A805AE" w:rsidP="00195C57">
            <w:pPr>
              <w:pStyle w:val="TAC"/>
            </w:pPr>
            <w:r w:rsidRPr="0088193B">
              <w:t>55056</w:t>
            </w:r>
          </w:p>
        </w:tc>
        <w:tc>
          <w:tcPr>
            <w:tcW w:w="0" w:type="auto"/>
            <w:vAlign w:val="center"/>
          </w:tcPr>
          <w:p w14:paraId="6517BEC6" w14:textId="77777777" w:rsidR="00A805AE" w:rsidRPr="0088193B" w:rsidRDefault="00A805AE" w:rsidP="00195C57">
            <w:pPr>
              <w:pStyle w:val="TAC"/>
            </w:pPr>
            <w:r w:rsidRPr="0088193B">
              <w:t>55056</w:t>
            </w:r>
          </w:p>
        </w:tc>
      </w:tr>
      <w:tr w:rsidR="00A805AE" w:rsidRPr="0088193B" w14:paraId="6EA44E4E" w14:textId="77777777" w:rsidTr="0022483D">
        <w:trPr>
          <w:cantSplit/>
          <w:jc w:val="center"/>
        </w:trPr>
        <w:tc>
          <w:tcPr>
            <w:tcW w:w="619" w:type="dxa"/>
            <w:tcBorders>
              <w:right w:val="double" w:sz="4" w:space="0" w:color="auto"/>
            </w:tcBorders>
            <w:shd w:val="clear" w:color="auto" w:fill="auto"/>
            <w:vAlign w:val="center"/>
          </w:tcPr>
          <w:p w14:paraId="725BD533" w14:textId="77777777" w:rsidR="00A805AE" w:rsidRPr="0088193B" w:rsidRDefault="00A805AE" w:rsidP="00195C57">
            <w:pPr>
              <w:pStyle w:val="TAC"/>
            </w:pPr>
            <w:r w:rsidRPr="0088193B">
              <w:t>22</w:t>
            </w:r>
          </w:p>
        </w:tc>
        <w:tc>
          <w:tcPr>
            <w:tcW w:w="0" w:type="auto"/>
            <w:tcBorders>
              <w:left w:val="double" w:sz="4" w:space="0" w:color="auto"/>
            </w:tcBorders>
            <w:vAlign w:val="center"/>
          </w:tcPr>
          <w:p w14:paraId="480F0AAD" w14:textId="77777777" w:rsidR="00A805AE" w:rsidRPr="0088193B" w:rsidRDefault="00A805AE" w:rsidP="00195C57">
            <w:pPr>
              <w:pStyle w:val="TAC"/>
            </w:pPr>
            <w:r w:rsidRPr="0088193B">
              <w:t>55056</w:t>
            </w:r>
          </w:p>
        </w:tc>
        <w:tc>
          <w:tcPr>
            <w:tcW w:w="0" w:type="auto"/>
            <w:vAlign w:val="center"/>
          </w:tcPr>
          <w:p w14:paraId="04196026" w14:textId="77777777" w:rsidR="00A805AE" w:rsidRPr="0088193B" w:rsidRDefault="00A805AE" w:rsidP="00195C57">
            <w:pPr>
              <w:pStyle w:val="TAC"/>
            </w:pPr>
            <w:r w:rsidRPr="0088193B">
              <w:t>55056</w:t>
            </w:r>
          </w:p>
        </w:tc>
        <w:tc>
          <w:tcPr>
            <w:tcW w:w="0" w:type="auto"/>
            <w:vAlign w:val="center"/>
          </w:tcPr>
          <w:p w14:paraId="5C8A485A" w14:textId="77777777" w:rsidR="00A805AE" w:rsidRPr="0088193B" w:rsidRDefault="00A805AE" w:rsidP="00195C57">
            <w:pPr>
              <w:pStyle w:val="TAC"/>
            </w:pPr>
            <w:r w:rsidRPr="0088193B">
              <w:t>55056</w:t>
            </w:r>
          </w:p>
        </w:tc>
        <w:tc>
          <w:tcPr>
            <w:tcW w:w="0" w:type="auto"/>
            <w:vAlign w:val="center"/>
          </w:tcPr>
          <w:p w14:paraId="40068787" w14:textId="77777777" w:rsidR="00A805AE" w:rsidRPr="0088193B" w:rsidRDefault="00A805AE" w:rsidP="00195C57">
            <w:pPr>
              <w:pStyle w:val="TAC"/>
            </w:pPr>
            <w:r w:rsidRPr="0088193B">
              <w:t>57336</w:t>
            </w:r>
          </w:p>
        </w:tc>
        <w:tc>
          <w:tcPr>
            <w:tcW w:w="0" w:type="auto"/>
            <w:vAlign w:val="center"/>
          </w:tcPr>
          <w:p w14:paraId="558A0FEC" w14:textId="77777777" w:rsidR="00A805AE" w:rsidRPr="0088193B" w:rsidRDefault="00A805AE" w:rsidP="00195C57">
            <w:pPr>
              <w:pStyle w:val="TAC"/>
            </w:pPr>
            <w:r w:rsidRPr="0088193B">
              <w:t>57336</w:t>
            </w:r>
          </w:p>
        </w:tc>
        <w:tc>
          <w:tcPr>
            <w:tcW w:w="0" w:type="auto"/>
            <w:vAlign w:val="center"/>
          </w:tcPr>
          <w:p w14:paraId="2C91AE52" w14:textId="77777777" w:rsidR="00A805AE" w:rsidRPr="0088193B" w:rsidRDefault="00A805AE" w:rsidP="00195C57">
            <w:pPr>
              <w:pStyle w:val="TAC"/>
            </w:pPr>
            <w:r w:rsidRPr="0088193B">
              <w:t>57336</w:t>
            </w:r>
          </w:p>
        </w:tc>
        <w:tc>
          <w:tcPr>
            <w:tcW w:w="0" w:type="auto"/>
            <w:vAlign w:val="center"/>
          </w:tcPr>
          <w:p w14:paraId="6BD9549B" w14:textId="77777777" w:rsidR="00A805AE" w:rsidRPr="0088193B" w:rsidRDefault="00A805AE" w:rsidP="00195C57">
            <w:pPr>
              <w:pStyle w:val="TAC"/>
            </w:pPr>
            <w:r w:rsidRPr="0088193B">
              <w:t>57336</w:t>
            </w:r>
          </w:p>
        </w:tc>
        <w:tc>
          <w:tcPr>
            <w:tcW w:w="0" w:type="auto"/>
            <w:vAlign w:val="center"/>
          </w:tcPr>
          <w:p w14:paraId="0B8FAFD4" w14:textId="77777777" w:rsidR="00A805AE" w:rsidRPr="0088193B" w:rsidRDefault="00A805AE" w:rsidP="00195C57">
            <w:pPr>
              <w:pStyle w:val="TAC"/>
            </w:pPr>
            <w:r w:rsidRPr="0088193B">
              <w:t>59256</w:t>
            </w:r>
          </w:p>
        </w:tc>
        <w:tc>
          <w:tcPr>
            <w:tcW w:w="0" w:type="auto"/>
            <w:vAlign w:val="center"/>
          </w:tcPr>
          <w:p w14:paraId="225912B0" w14:textId="77777777" w:rsidR="00A805AE" w:rsidRPr="0088193B" w:rsidRDefault="00A805AE" w:rsidP="00195C57">
            <w:pPr>
              <w:pStyle w:val="TAC"/>
            </w:pPr>
            <w:r w:rsidRPr="0088193B">
              <w:t>59256</w:t>
            </w:r>
          </w:p>
        </w:tc>
        <w:tc>
          <w:tcPr>
            <w:tcW w:w="0" w:type="auto"/>
            <w:vAlign w:val="center"/>
          </w:tcPr>
          <w:p w14:paraId="4E2EA608" w14:textId="77777777" w:rsidR="00A805AE" w:rsidRPr="0088193B" w:rsidRDefault="00A805AE" w:rsidP="00195C57">
            <w:pPr>
              <w:pStyle w:val="TAC"/>
            </w:pPr>
            <w:r w:rsidRPr="0088193B">
              <w:t>59256</w:t>
            </w:r>
          </w:p>
        </w:tc>
      </w:tr>
      <w:tr w:rsidR="00A805AE" w:rsidRPr="0088193B" w14:paraId="17501864" w14:textId="77777777" w:rsidTr="0022483D">
        <w:trPr>
          <w:cantSplit/>
          <w:jc w:val="center"/>
        </w:trPr>
        <w:tc>
          <w:tcPr>
            <w:tcW w:w="619" w:type="dxa"/>
            <w:tcBorders>
              <w:right w:val="double" w:sz="4" w:space="0" w:color="auto"/>
            </w:tcBorders>
            <w:shd w:val="clear" w:color="auto" w:fill="auto"/>
            <w:vAlign w:val="center"/>
          </w:tcPr>
          <w:p w14:paraId="305CF887" w14:textId="77777777" w:rsidR="00A805AE" w:rsidRPr="0088193B" w:rsidRDefault="00A805AE" w:rsidP="00195C57">
            <w:pPr>
              <w:pStyle w:val="TAC"/>
            </w:pPr>
            <w:r w:rsidRPr="0088193B">
              <w:t>23</w:t>
            </w:r>
          </w:p>
        </w:tc>
        <w:tc>
          <w:tcPr>
            <w:tcW w:w="0" w:type="auto"/>
            <w:tcBorders>
              <w:left w:val="double" w:sz="4" w:space="0" w:color="auto"/>
            </w:tcBorders>
            <w:vAlign w:val="center"/>
          </w:tcPr>
          <w:p w14:paraId="79B725FC" w14:textId="77777777" w:rsidR="00A805AE" w:rsidRPr="0088193B" w:rsidRDefault="00A805AE" w:rsidP="00195C57">
            <w:pPr>
              <w:pStyle w:val="TAC"/>
            </w:pPr>
            <w:r w:rsidRPr="0088193B">
              <w:t>57336</w:t>
            </w:r>
          </w:p>
        </w:tc>
        <w:tc>
          <w:tcPr>
            <w:tcW w:w="0" w:type="auto"/>
            <w:vAlign w:val="center"/>
          </w:tcPr>
          <w:p w14:paraId="023937AD" w14:textId="77777777" w:rsidR="00A805AE" w:rsidRPr="0088193B" w:rsidRDefault="00A805AE" w:rsidP="00195C57">
            <w:pPr>
              <w:pStyle w:val="TAC"/>
            </w:pPr>
            <w:r w:rsidRPr="0088193B">
              <w:t>59256</w:t>
            </w:r>
          </w:p>
        </w:tc>
        <w:tc>
          <w:tcPr>
            <w:tcW w:w="0" w:type="auto"/>
            <w:vAlign w:val="center"/>
          </w:tcPr>
          <w:p w14:paraId="68199687" w14:textId="77777777" w:rsidR="00A805AE" w:rsidRPr="0088193B" w:rsidRDefault="00A805AE" w:rsidP="00195C57">
            <w:pPr>
              <w:pStyle w:val="TAC"/>
            </w:pPr>
            <w:r w:rsidRPr="0088193B">
              <w:t>59256</w:t>
            </w:r>
          </w:p>
        </w:tc>
        <w:tc>
          <w:tcPr>
            <w:tcW w:w="0" w:type="auto"/>
            <w:vAlign w:val="center"/>
          </w:tcPr>
          <w:p w14:paraId="38B0991B" w14:textId="77777777" w:rsidR="00A805AE" w:rsidRPr="0088193B" w:rsidRDefault="00A805AE" w:rsidP="00195C57">
            <w:pPr>
              <w:pStyle w:val="TAC"/>
            </w:pPr>
            <w:r w:rsidRPr="0088193B">
              <w:t>59256</w:t>
            </w:r>
          </w:p>
        </w:tc>
        <w:tc>
          <w:tcPr>
            <w:tcW w:w="0" w:type="auto"/>
            <w:vAlign w:val="center"/>
          </w:tcPr>
          <w:p w14:paraId="69EE660A" w14:textId="77777777" w:rsidR="00A805AE" w:rsidRPr="0088193B" w:rsidRDefault="00A805AE" w:rsidP="00195C57">
            <w:pPr>
              <w:pStyle w:val="TAC"/>
            </w:pPr>
            <w:r w:rsidRPr="0088193B">
              <w:t>59256</w:t>
            </w:r>
          </w:p>
        </w:tc>
        <w:tc>
          <w:tcPr>
            <w:tcW w:w="0" w:type="auto"/>
            <w:vAlign w:val="center"/>
          </w:tcPr>
          <w:p w14:paraId="79CD878A" w14:textId="77777777" w:rsidR="00A805AE" w:rsidRPr="0088193B" w:rsidRDefault="00A805AE" w:rsidP="00195C57">
            <w:pPr>
              <w:pStyle w:val="TAC"/>
            </w:pPr>
            <w:r w:rsidRPr="0088193B">
              <w:t>61664</w:t>
            </w:r>
          </w:p>
        </w:tc>
        <w:tc>
          <w:tcPr>
            <w:tcW w:w="0" w:type="auto"/>
            <w:vAlign w:val="center"/>
          </w:tcPr>
          <w:p w14:paraId="5CD5A747" w14:textId="77777777" w:rsidR="00A805AE" w:rsidRPr="0088193B" w:rsidRDefault="00A805AE" w:rsidP="00195C57">
            <w:pPr>
              <w:pStyle w:val="TAC"/>
            </w:pPr>
            <w:r w:rsidRPr="0088193B">
              <w:t>61664</w:t>
            </w:r>
          </w:p>
        </w:tc>
        <w:tc>
          <w:tcPr>
            <w:tcW w:w="0" w:type="auto"/>
            <w:vAlign w:val="center"/>
          </w:tcPr>
          <w:p w14:paraId="0B7F293C" w14:textId="77777777" w:rsidR="00A805AE" w:rsidRPr="0088193B" w:rsidRDefault="00A805AE" w:rsidP="00195C57">
            <w:pPr>
              <w:pStyle w:val="TAC"/>
            </w:pPr>
            <w:r w:rsidRPr="0088193B">
              <w:t>61664</w:t>
            </w:r>
          </w:p>
        </w:tc>
        <w:tc>
          <w:tcPr>
            <w:tcW w:w="0" w:type="auto"/>
            <w:vAlign w:val="center"/>
          </w:tcPr>
          <w:p w14:paraId="285D9F7E" w14:textId="77777777" w:rsidR="00A805AE" w:rsidRPr="0088193B" w:rsidRDefault="00A805AE" w:rsidP="00195C57">
            <w:pPr>
              <w:pStyle w:val="TAC"/>
            </w:pPr>
            <w:r w:rsidRPr="0088193B">
              <w:t>61664</w:t>
            </w:r>
          </w:p>
        </w:tc>
        <w:tc>
          <w:tcPr>
            <w:tcW w:w="0" w:type="auto"/>
            <w:vAlign w:val="center"/>
          </w:tcPr>
          <w:p w14:paraId="2ABC5D32" w14:textId="77777777" w:rsidR="00A805AE" w:rsidRPr="0088193B" w:rsidRDefault="00A805AE" w:rsidP="00195C57">
            <w:pPr>
              <w:pStyle w:val="TAC"/>
            </w:pPr>
            <w:r w:rsidRPr="0088193B">
              <w:t>63776</w:t>
            </w:r>
          </w:p>
        </w:tc>
      </w:tr>
      <w:tr w:rsidR="00A805AE" w:rsidRPr="0088193B" w14:paraId="299FF2FC" w14:textId="77777777" w:rsidTr="0022483D">
        <w:trPr>
          <w:cantSplit/>
          <w:jc w:val="center"/>
        </w:trPr>
        <w:tc>
          <w:tcPr>
            <w:tcW w:w="619" w:type="dxa"/>
            <w:tcBorders>
              <w:right w:val="double" w:sz="4" w:space="0" w:color="auto"/>
            </w:tcBorders>
            <w:shd w:val="clear" w:color="auto" w:fill="auto"/>
            <w:vAlign w:val="center"/>
          </w:tcPr>
          <w:p w14:paraId="76C463E8" w14:textId="77777777" w:rsidR="00A805AE" w:rsidRPr="0088193B" w:rsidRDefault="00A805AE" w:rsidP="00195C57">
            <w:pPr>
              <w:pStyle w:val="TAC"/>
            </w:pPr>
            <w:r w:rsidRPr="0088193B">
              <w:t>24</w:t>
            </w:r>
          </w:p>
        </w:tc>
        <w:tc>
          <w:tcPr>
            <w:tcW w:w="0" w:type="auto"/>
            <w:tcBorders>
              <w:left w:val="double" w:sz="4" w:space="0" w:color="auto"/>
            </w:tcBorders>
            <w:vAlign w:val="center"/>
          </w:tcPr>
          <w:p w14:paraId="6739A23B" w14:textId="77777777" w:rsidR="00A805AE" w:rsidRPr="0088193B" w:rsidRDefault="00A805AE" w:rsidP="00195C57">
            <w:pPr>
              <w:pStyle w:val="TAC"/>
            </w:pPr>
            <w:r w:rsidRPr="0088193B">
              <w:t>61664</w:t>
            </w:r>
          </w:p>
        </w:tc>
        <w:tc>
          <w:tcPr>
            <w:tcW w:w="0" w:type="auto"/>
            <w:vAlign w:val="center"/>
          </w:tcPr>
          <w:p w14:paraId="2911A174" w14:textId="77777777" w:rsidR="00A805AE" w:rsidRPr="0088193B" w:rsidRDefault="00A805AE" w:rsidP="00195C57">
            <w:pPr>
              <w:pStyle w:val="TAC"/>
            </w:pPr>
            <w:r w:rsidRPr="0088193B">
              <w:t>61664</w:t>
            </w:r>
          </w:p>
        </w:tc>
        <w:tc>
          <w:tcPr>
            <w:tcW w:w="0" w:type="auto"/>
            <w:vAlign w:val="center"/>
          </w:tcPr>
          <w:p w14:paraId="246BA7D3" w14:textId="77777777" w:rsidR="00A805AE" w:rsidRPr="0088193B" w:rsidRDefault="00A805AE" w:rsidP="00195C57">
            <w:pPr>
              <w:pStyle w:val="TAC"/>
            </w:pPr>
            <w:r w:rsidRPr="0088193B">
              <w:t>63776</w:t>
            </w:r>
          </w:p>
        </w:tc>
        <w:tc>
          <w:tcPr>
            <w:tcW w:w="0" w:type="auto"/>
            <w:vAlign w:val="center"/>
          </w:tcPr>
          <w:p w14:paraId="51120478" w14:textId="77777777" w:rsidR="00A805AE" w:rsidRPr="0088193B" w:rsidRDefault="00A805AE" w:rsidP="00195C57">
            <w:pPr>
              <w:pStyle w:val="TAC"/>
            </w:pPr>
            <w:r w:rsidRPr="0088193B">
              <w:t>63776</w:t>
            </w:r>
          </w:p>
        </w:tc>
        <w:tc>
          <w:tcPr>
            <w:tcW w:w="0" w:type="auto"/>
            <w:vAlign w:val="center"/>
          </w:tcPr>
          <w:p w14:paraId="3B425FFD" w14:textId="77777777" w:rsidR="00A805AE" w:rsidRPr="0088193B" w:rsidRDefault="00A805AE" w:rsidP="00195C57">
            <w:pPr>
              <w:pStyle w:val="TAC"/>
            </w:pPr>
            <w:r w:rsidRPr="0088193B">
              <w:t>63776</w:t>
            </w:r>
          </w:p>
        </w:tc>
        <w:tc>
          <w:tcPr>
            <w:tcW w:w="0" w:type="auto"/>
            <w:vAlign w:val="center"/>
          </w:tcPr>
          <w:p w14:paraId="7C693211" w14:textId="77777777" w:rsidR="00A805AE" w:rsidRPr="0088193B" w:rsidRDefault="00A805AE" w:rsidP="00195C57">
            <w:pPr>
              <w:pStyle w:val="TAC"/>
            </w:pPr>
            <w:r w:rsidRPr="0088193B">
              <w:t>63776</w:t>
            </w:r>
          </w:p>
        </w:tc>
        <w:tc>
          <w:tcPr>
            <w:tcW w:w="0" w:type="auto"/>
            <w:vAlign w:val="center"/>
          </w:tcPr>
          <w:p w14:paraId="6AB2A91D" w14:textId="77777777" w:rsidR="00A805AE" w:rsidRPr="0088193B" w:rsidRDefault="00A805AE" w:rsidP="00195C57">
            <w:pPr>
              <w:pStyle w:val="TAC"/>
            </w:pPr>
            <w:r w:rsidRPr="0088193B">
              <w:t>66592</w:t>
            </w:r>
          </w:p>
        </w:tc>
        <w:tc>
          <w:tcPr>
            <w:tcW w:w="0" w:type="auto"/>
            <w:vAlign w:val="center"/>
          </w:tcPr>
          <w:p w14:paraId="630EAFF3" w14:textId="77777777" w:rsidR="00A805AE" w:rsidRPr="0088193B" w:rsidRDefault="00A805AE" w:rsidP="00195C57">
            <w:pPr>
              <w:pStyle w:val="TAC"/>
            </w:pPr>
            <w:r w:rsidRPr="0088193B">
              <w:t>66592</w:t>
            </w:r>
          </w:p>
        </w:tc>
        <w:tc>
          <w:tcPr>
            <w:tcW w:w="0" w:type="auto"/>
            <w:vAlign w:val="center"/>
          </w:tcPr>
          <w:p w14:paraId="4580E521" w14:textId="77777777" w:rsidR="00A805AE" w:rsidRPr="0088193B" w:rsidRDefault="00A805AE" w:rsidP="00195C57">
            <w:pPr>
              <w:pStyle w:val="TAC"/>
            </w:pPr>
            <w:r w:rsidRPr="0088193B">
              <w:t>66592</w:t>
            </w:r>
          </w:p>
        </w:tc>
        <w:tc>
          <w:tcPr>
            <w:tcW w:w="0" w:type="auto"/>
            <w:vAlign w:val="center"/>
          </w:tcPr>
          <w:p w14:paraId="7CE2F362" w14:textId="77777777" w:rsidR="00A805AE" w:rsidRPr="0088193B" w:rsidRDefault="00A805AE" w:rsidP="00195C57">
            <w:pPr>
              <w:pStyle w:val="TAC"/>
            </w:pPr>
            <w:r w:rsidRPr="0088193B">
              <w:t>66592</w:t>
            </w:r>
          </w:p>
        </w:tc>
      </w:tr>
      <w:tr w:rsidR="00A805AE" w:rsidRPr="0088193B" w14:paraId="65C0A532"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7839751A" w14:textId="77777777" w:rsidR="00A805AE" w:rsidRPr="0088193B" w:rsidRDefault="00A805AE" w:rsidP="00195C57">
            <w:pPr>
              <w:pStyle w:val="TAC"/>
            </w:pPr>
            <w:r w:rsidRPr="0088193B">
              <w:t>25</w:t>
            </w:r>
          </w:p>
        </w:tc>
        <w:tc>
          <w:tcPr>
            <w:tcW w:w="0" w:type="auto"/>
            <w:tcBorders>
              <w:left w:val="double" w:sz="4" w:space="0" w:color="auto"/>
              <w:bottom w:val="single" w:sz="4" w:space="0" w:color="auto"/>
            </w:tcBorders>
            <w:vAlign w:val="center"/>
          </w:tcPr>
          <w:p w14:paraId="4F4E5231"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0AB40370" w14:textId="77777777" w:rsidR="00A805AE" w:rsidRPr="0088193B" w:rsidRDefault="00A805AE" w:rsidP="00195C57">
            <w:pPr>
              <w:pStyle w:val="TAC"/>
            </w:pPr>
            <w:r w:rsidRPr="0088193B">
              <w:t>63776</w:t>
            </w:r>
          </w:p>
        </w:tc>
        <w:tc>
          <w:tcPr>
            <w:tcW w:w="0" w:type="auto"/>
            <w:tcBorders>
              <w:bottom w:val="single" w:sz="4" w:space="0" w:color="auto"/>
            </w:tcBorders>
            <w:vAlign w:val="center"/>
          </w:tcPr>
          <w:p w14:paraId="36F486CD"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5DE43944"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1775DAE5"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1F5B39F7" w14:textId="77777777" w:rsidR="00A805AE" w:rsidRPr="0088193B" w:rsidRDefault="00A805AE" w:rsidP="00195C57">
            <w:pPr>
              <w:pStyle w:val="TAC"/>
            </w:pPr>
            <w:r w:rsidRPr="0088193B">
              <w:t>66592</w:t>
            </w:r>
          </w:p>
        </w:tc>
        <w:tc>
          <w:tcPr>
            <w:tcW w:w="0" w:type="auto"/>
            <w:tcBorders>
              <w:bottom w:val="single" w:sz="4" w:space="0" w:color="auto"/>
            </w:tcBorders>
            <w:vAlign w:val="center"/>
          </w:tcPr>
          <w:p w14:paraId="09CB8A1B"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607DEB53"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59B9ADDC" w14:textId="77777777" w:rsidR="00A805AE" w:rsidRPr="0088193B" w:rsidRDefault="00A805AE" w:rsidP="00195C57">
            <w:pPr>
              <w:pStyle w:val="TAC"/>
            </w:pPr>
            <w:r w:rsidRPr="0088193B">
              <w:t>68808</w:t>
            </w:r>
          </w:p>
        </w:tc>
        <w:tc>
          <w:tcPr>
            <w:tcW w:w="0" w:type="auto"/>
            <w:tcBorders>
              <w:bottom w:val="single" w:sz="4" w:space="0" w:color="auto"/>
            </w:tcBorders>
            <w:vAlign w:val="center"/>
          </w:tcPr>
          <w:p w14:paraId="434FC18A" w14:textId="77777777" w:rsidR="00A805AE" w:rsidRPr="0088193B" w:rsidRDefault="00A805AE" w:rsidP="00195C57">
            <w:pPr>
              <w:pStyle w:val="TAC"/>
            </w:pPr>
            <w:r w:rsidRPr="0088193B">
              <w:t>71112</w:t>
            </w:r>
          </w:p>
        </w:tc>
      </w:tr>
      <w:tr w:rsidR="00A805AE" w:rsidRPr="0088193B" w14:paraId="40551F10" w14:textId="77777777" w:rsidTr="0022483D">
        <w:trPr>
          <w:cantSplit/>
          <w:jc w:val="center"/>
        </w:trPr>
        <w:tc>
          <w:tcPr>
            <w:tcW w:w="619" w:type="dxa"/>
            <w:tcBorders>
              <w:bottom w:val="single" w:sz="4" w:space="0" w:color="auto"/>
              <w:right w:val="double" w:sz="4" w:space="0" w:color="auto"/>
            </w:tcBorders>
            <w:shd w:val="clear" w:color="auto" w:fill="auto"/>
            <w:vAlign w:val="center"/>
          </w:tcPr>
          <w:p w14:paraId="2A8E55BE" w14:textId="77777777" w:rsidR="00A805AE" w:rsidRPr="0088193B" w:rsidRDefault="00A805AE" w:rsidP="00195C57">
            <w:pPr>
              <w:pStyle w:val="TAC"/>
            </w:pPr>
            <w:r w:rsidRPr="0088193B">
              <w:t>26</w:t>
            </w:r>
          </w:p>
        </w:tc>
        <w:tc>
          <w:tcPr>
            <w:tcW w:w="0" w:type="auto"/>
            <w:tcBorders>
              <w:left w:val="double" w:sz="4" w:space="0" w:color="auto"/>
              <w:bottom w:val="single" w:sz="4" w:space="0" w:color="auto"/>
            </w:tcBorders>
            <w:vAlign w:val="center"/>
          </w:tcPr>
          <w:p w14:paraId="317C270D"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02F2ED13"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3C7DB317"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3D4C543F"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3448CC08"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67C80BE5"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007D4ADA"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61AD4DEE"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5093A144" w14:textId="77777777" w:rsidR="00A805AE" w:rsidRPr="0088193B" w:rsidRDefault="00A805AE" w:rsidP="00195C57">
            <w:pPr>
              <w:pStyle w:val="TAC"/>
            </w:pPr>
            <w:r w:rsidRPr="0088193B">
              <w:t>75376</w:t>
            </w:r>
          </w:p>
        </w:tc>
        <w:tc>
          <w:tcPr>
            <w:tcW w:w="0" w:type="auto"/>
            <w:tcBorders>
              <w:bottom w:val="single" w:sz="4" w:space="0" w:color="auto"/>
            </w:tcBorders>
            <w:vAlign w:val="center"/>
          </w:tcPr>
          <w:p w14:paraId="4A9E9208" w14:textId="77777777" w:rsidR="00A805AE" w:rsidRPr="0088193B" w:rsidRDefault="00A805AE" w:rsidP="00195C57">
            <w:pPr>
              <w:pStyle w:val="TAC"/>
            </w:pPr>
            <w:r w:rsidRPr="0088193B">
              <w:t>75376</w:t>
            </w:r>
          </w:p>
        </w:tc>
      </w:tr>
      <w:tr w:rsidR="00A805AE" w:rsidRPr="0088193B" w14:paraId="5BDCBF9B" w14:textId="77777777" w:rsidTr="0022483D">
        <w:trPr>
          <w:cantSplit/>
          <w:jc w:val="center"/>
        </w:trPr>
        <w:tc>
          <w:tcPr>
            <w:tcW w:w="619" w:type="dxa"/>
            <w:tcBorders>
              <w:bottom w:val="thinThickThinSmallGap" w:sz="24" w:space="0" w:color="auto"/>
              <w:right w:val="double" w:sz="4" w:space="0" w:color="auto"/>
            </w:tcBorders>
            <w:shd w:val="clear" w:color="auto" w:fill="auto"/>
            <w:vAlign w:val="center"/>
          </w:tcPr>
          <w:p w14:paraId="1C9580B5" w14:textId="77777777" w:rsidR="00A805AE" w:rsidRPr="0088193B" w:rsidRDefault="00A805AE" w:rsidP="00195C57">
            <w:pPr>
              <w:pStyle w:val="TAC"/>
            </w:pPr>
            <w:r w:rsidRPr="0088193B">
              <w:t>26A</w:t>
            </w:r>
          </w:p>
        </w:tc>
        <w:tc>
          <w:tcPr>
            <w:tcW w:w="0" w:type="auto"/>
            <w:tcBorders>
              <w:left w:val="double" w:sz="4" w:space="0" w:color="auto"/>
            </w:tcBorders>
          </w:tcPr>
          <w:p w14:paraId="2E7755B4" w14:textId="77777777" w:rsidR="00A805AE" w:rsidRPr="0088193B" w:rsidRDefault="00A805AE" w:rsidP="00195C57">
            <w:pPr>
              <w:pStyle w:val="TAC"/>
            </w:pPr>
            <w:r w:rsidRPr="0088193B">
              <w:t>66592</w:t>
            </w:r>
          </w:p>
        </w:tc>
        <w:tc>
          <w:tcPr>
            <w:tcW w:w="0" w:type="auto"/>
          </w:tcPr>
          <w:p w14:paraId="331FABD7" w14:textId="77777777" w:rsidR="00A805AE" w:rsidRPr="0088193B" w:rsidRDefault="00A805AE" w:rsidP="00195C57">
            <w:pPr>
              <w:pStyle w:val="TAC"/>
            </w:pPr>
            <w:r w:rsidRPr="0088193B">
              <w:t>66592</w:t>
            </w:r>
          </w:p>
        </w:tc>
        <w:tc>
          <w:tcPr>
            <w:tcW w:w="0" w:type="auto"/>
          </w:tcPr>
          <w:p w14:paraId="61101B97" w14:textId="77777777" w:rsidR="00A805AE" w:rsidRPr="0088193B" w:rsidRDefault="00A805AE" w:rsidP="00195C57">
            <w:pPr>
              <w:pStyle w:val="TAC"/>
            </w:pPr>
            <w:r w:rsidRPr="0088193B">
              <w:t>66592</w:t>
            </w:r>
          </w:p>
        </w:tc>
        <w:tc>
          <w:tcPr>
            <w:tcW w:w="0" w:type="auto"/>
          </w:tcPr>
          <w:p w14:paraId="41FF4A72" w14:textId="77777777" w:rsidR="00A805AE" w:rsidRPr="0088193B" w:rsidRDefault="00A805AE" w:rsidP="00195C57">
            <w:pPr>
              <w:pStyle w:val="TAC"/>
            </w:pPr>
            <w:r w:rsidRPr="0088193B">
              <w:t>68808</w:t>
            </w:r>
          </w:p>
        </w:tc>
        <w:tc>
          <w:tcPr>
            <w:tcW w:w="0" w:type="auto"/>
          </w:tcPr>
          <w:p w14:paraId="79D7C20A" w14:textId="77777777" w:rsidR="00A805AE" w:rsidRPr="0088193B" w:rsidRDefault="00A805AE" w:rsidP="00195C57">
            <w:pPr>
              <w:pStyle w:val="TAC"/>
            </w:pPr>
            <w:r w:rsidRPr="0088193B">
              <w:t>68808</w:t>
            </w:r>
          </w:p>
        </w:tc>
        <w:tc>
          <w:tcPr>
            <w:tcW w:w="0" w:type="auto"/>
          </w:tcPr>
          <w:p w14:paraId="653BF689" w14:textId="77777777" w:rsidR="00A805AE" w:rsidRPr="0088193B" w:rsidRDefault="00A805AE" w:rsidP="00195C57">
            <w:pPr>
              <w:pStyle w:val="TAC"/>
            </w:pPr>
            <w:r w:rsidRPr="0088193B">
              <w:t>68808</w:t>
            </w:r>
          </w:p>
        </w:tc>
        <w:tc>
          <w:tcPr>
            <w:tcW w:w="0" w:type="auto"/>
          </w:tcPr>
          <w:p w14:paraId="486DDE2E" w14:textId="77777777" w:rsidR="00A805AE" w:rsidRPr="0088193B" w:rsidRDefault="00A805AE" w:rsidP="00195C57">
            <w:pPr>
              <w:pStyle w:val="TAC"/>
            </w:pPr>
            <w:r w:rsidRPr="0088193B">
              <w:t>71112</w:t>
            </w:r>
          </w:p>
        </w:tc>
        <w:tc>
          <w:tcPr>
            <w:tcW w:w="0" w:type="auto"/>
          </w:tcPr>
          <w:p w14:paraId="39F16094" w14:textId="77777777" w:rsidR="00A805AE" w:rsidRPr="0088193B" w:rsidRDefault="00A805AE" w:rsidP="00195C57">
            <w:pPr>
              <w:pStyle w:val="TAC"/>
            </w:pPr>
            <w:r w:rsidRPr="0088193B">
              <w:t>71112</w:t>
            </w:r>
          </w:p>
        </w:tc>
        <w:tc>
          <w:tcPr>
            <w:tcW w:w="0" w:type="auto"/>
          </w:tcPr>
          <w:p w14:paraId="7C12EDBF" w14:textId="77777777" w:rsidR="00A805AE" w:rsidRPr="0088193B" w:rsidRDefault="00A805AE" w:rsidP="00195C57">
            <w:pPr>
              <w:pStyle w:val="TAC"/>
            </w:pPr>
            <w:r w:rsidRPr="0088193B">
              <w:t>71112</w:t>
            </w:r>
          </w:p>
        </w:tc>
        <w:tc>
          <w:tcPr>
            <w:tcW w:w="0" w:type="auto"/>
          </w:tcPr>
          <w:p w14:paraId="7D37AC5F" w14:textId="77777777" w:rsidR="00A805AE" w:rsidRPr="0088193B" w:rsidRDefault="00A805AE" w:rsidP="00195C57">
            <w:pPr>
              <w:pStyle w:val="TAC"/>
            </w:pPr>
            <w:r w:rsidRPr="0088193B">
              <w:t>71112</w:t>
            </w:r>
          </w:p>
        </w:tc>
      </w:tr>
      <w:tr w:rsidR="00A805AE" w:rsidRPr="0088193B" w14:paraId="02540BB9" w14:textId="77777777" w:rsidTr="0022483D">
        <w:trPr>
          <w:cantSplit/>
          <w:jc w:val="center"/>
        </w:trPr>
        <w:tc>
          <w:tcPr>
            <w:tcW w:w="619" w:type="dxa"/>
            <w:vMerge w:val="restart"/>
            <w:tcBorders>
              <w:right w:val="double" w:sz="4" w:space="0" w:color="auto"/>
            </w:tcBorders>
            <w:shd w:val="clear" w:color="auto" w:fill="E0E0E0"/>
            <w:vAlign w:val="center"/>
          </w:tcPr>
          <w:p w14:paraId="3EAF8A5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08B984A1">
                <v:shape id="_x0000_i4062" type="#_x0000_t75" style="width:20.25pt;height:16.5pt" o:ole="">
                  <v:imagedata r:id="rId598" o:title=""/>
                </v:shape>
                <o:OLEObject Type="Embed" ProgID="Equation.3" ShapeID="_x0000_i4062" DrawAspect="Content" ObjectID="_1799748494" r:id="rId3254"/>
              </w:object>
            </w:r>
          </w:p>
        </w:tc>
        <w:tc>
          <w:tcPr>
            <w:tcW w:w="0" w:type="auto"/>
            <w:gridSpan w:val="10"/>
            <w:tcBorders>
              <w:left w:val="double" w:sz="4" w:space="0" w:color="auto"/>
            </w:tcBorders>
            <w:shd w:val="clear" w:color="auto" w:fill="E0E0E0"/>
            <w:vAlign w:val="center"/>
          </w:tcPr>
          <w:p w14:paraId="6F5A9D5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5021C0D8">
                <v:shape id="_x0000_i4063" type="#_x0000_t75" style="width:24.75pt;height:16.5pt" o:ole="">
                  <v:imagedata r:id="rId182" o:title=""/>
                </v:shape>
                <o:OLEObject Type="Embed" ProgID="Equation.3" ShapeID="_x0000_i4063" DrawAspect="Content" ObjectID="_1799748495" r:id="rId3255"/>
              </w:object>
            </w:r>
          </w:p>
        </w:tc>
      </w:tr>
      <w:tr w:rsidR="00A805AE" w:rsidRPr="0088193B" w14:paraId="020F5983"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6D527353"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0F1F1D0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w:t>
            </w:r>
          </w:p>
        </w:tc>
        <w:tc>
          <w:tcPr>
            <w:tcW w:w="0" w:type="auto"/>
            <w:tcBorders>
              <w:bottom w:val="double" w:sz="4" w:space="0" w:color="auto"/>
            </w:tcBorders>
            <w:shd w:val="clear" w:color="auto" w:fill="E0E0E0"/>
            <w:vAlign w:val="center"/>
          </w:tcPr>
          <w:p w14:paraId="37AA943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w:t>
            </w:r>
          </w:p>
        </w:tc>
        <w:tc>
          <w:tcPr>
            <w:tcW w:w="0" w:type="auto"/>
            <w:tcBorders>
              <w:bottom w:val="double" w:sz="4" w:space="0" w:color="auto"/>
            </w:tcBorders>
            <w:shd w:val="clear" w:color="auto" w:fill="E0E0E0"/>
            <w:vAlign w:val="center"/>
          </w:tcPr>
          <w:p w14:paraId="26045AD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w:t>
            </w:r>
          </w:p>
        </w:tc>
        <w:tc>
          <w:tcPr>
            <w:tcW w:w="0" w:type="auto"/>
            <w:tcBorders>
              <w:bottom w:val="double" w:sz="4" w:space="0" w:color="auto"/>
            </w:tcBorders>
            <w:shd w:val="clear" w:color="auto" w:fill="E0E0E0"/>
            <w:vAlign w:val="center"/>
          </w:tcPr>
          <w:p w14:paraId="101ED78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w:t>
            </w:r>
          </w:p>
        </w:tc>
        <w:tc>
          <w:tcPr>
            <w:tcW w:w="0" w:type="auto"/>
            <w:tcBorders>
              <w:bottom w:val="double" w:sz="4" w:space="0" w:color="auto"/>
            </w:tcBorders>
            <w:shd w:val="clear" w:color="auto" w:fill="E0E0E0"/>
            <w:vAlign w:val="center"/>
          </w:tcPr>
          <w:p w14:paraId="0A3F50E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w:t>
            </w:r>
          </w:p>
        </w:tc>
        <w:tc>
          <w:tcPr>
            <w:tcW w:w="0" w:type="auto"/>
            <w:tcBorders>
              <w:bottom w:val="double" w:sz="4" w:space="0" w:color="auto"/>
            </w:tcBorders>
            <w:shd w:val="clear" w:color="auto" w:fill="E0E0E0"/>
            <w:vAlign w:val="center"/>
          </w:tcPr>
          <w:p w14:paraId="3A1069B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w:t>
            </w:r>
          </w:p>
        </w:tc>
        <w:tc>
          <w:tcPr>
            <w:tcW w:w="0" w:type="auto"/>
            <w:tcBorders>
              <w:bottom w:val="double" w:sz="4" w:space="0" w:color="auto"/>
            </w:tcBorders>
            <w:shd w:val="clear" w:color="auto" w:fill="E0E0E0"/>
            <w:vAlign w:val="center"/>
          </w:tcPr>
          <w:p w14:paraId="22B5691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w:t>
            </w:r>
          </w:p>
        </w:tc>
        <w:tc>
          <w:tcPr>
            <w:tcW w:w="0" w:type="auto"/>
            <w:tcBorders>
              <w:bottom w:val="double" w:sz="4" w:space="0" w:color="auto"/>
            </w:tcBorders>
            <w:shd w:val="clear" w:color="auto" w:fill="E0E0E0"/>
            <w:vAlign w:val="center"/>
          </w:tcPr>
          <w:p w14:paraId="248DE47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w:t>
            </w:r>
          </w:p>
        </w:tc>
        <w:tc>
          <w:tcPr>
            <w:tcW w:w="0" w:type="auto"/>
            <w:tcBorders>
              <w:bottom w:val="double" w:sz="4" w:space="0" w:color="auto"/>
            </w:tcBorders>
            <w:shd w:val="clear" w:color="auto" w:fill="E0E0E0"/>
            <w:vAlign w:val="center"/>
          </w:tcPr>
          <w:p w14:paraId="728155E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w:t>
            </w:r>
          </w:p>
        </w:tc>
        <w:tc>
          <w:tcPr>
            <w:tcW w:w="0" w:type="auto"/>
            <w:tcBorders>
              <w:bottom w:val="double" w:sz="4" w:space="0" w:color="auto"/>
            </w:tcBorders>
            <w:shd w:val="clear" w:color="auto" w:fill="E0E0E0"/>
            <w:vAlign w:val="center"/>
          </w:tcPr>
          <w:p w14:paraId="66CA82F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w:t>
            </w:r>
          </w:p>
        </w:tc>
      </w:tr>
      <w:tr w:rsidR="00A805AE" w:rsidRPr="0088193B" w14:paraId="1A1287CC" w14:textId="77777777" w:rsidTr="0022483D">
        <w:trPr>
          <w:cantSplit/>
          <w:jc w:val="center"/>
        </w:trPr>
        <w:tc>
          <w:tcPr>
            <w:tcW w:w="619" w:type="dxa"/>
            <w:tcBorders>
              <w:top w:val="double" w:sz="4" w:space="0" w:color="auto"/>
              <w:right w:val="double" w:sz="4" w:space="0" w:color="auto"/>
            </w:tcBorders>
            <w:shd w:val="clear" w:color="auto" w:fill="auto"/>
            <w:vAlign w:val="bottom"/>
          </w:tcPr>
          <w:p w14:paraId="21E99BE8"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1A0ED84C" w14:textId="77777777" w:rsidR="00A805AE" w:rsidRPr="0088193B" w:rsidRDefault="00A805AE" w:rsidP="00195C57">
            <w:pPr>
              <w:pStyle w:val="TAC"/>
            </w:pPr>
            <w:r w:rsidRPr="0088193B">
              <w:t>648</w:t>
            </w:r>
          </w:p>
        </w:tc>
        <w:tc>
          <w:tcPr>
            <w:tcW w:w="0" w:type="auto"/>
            <w:tcBorders>
              <w:top w:val="double" w:sz="4" w:space="0" w:color="auto"/>
            </w:tcBorders>
            <w:vAlign w:val="bottom"/>
          </w:tcPr>
          <w:p w14:paraId="468C8AE4" w14:textId="77777777" w:rsidR="00A805AE" w:rsidRPr="0088193B" w:rsidRDefault="00A805AE" w:rsidP="00195C57">
            <w:pPr>
              <w:pStyle w:val="TAC"/>
            </w:pPr>
            <w:r w:rsidRPr="0088193B">
              <w:t>1320</w:t>
            </w:r>
          </w:p>
        </w:tc>
        <w:tc>
          <w:tcPr>
            <w:tcW w:w="0" w:type="auto"/>
            <w:tcBorders>
              <w:top w:val="double" w:sz="4" w:space="0" w:color="auto"/>
            </w:tcBorders>
            <w:vAlign w:val="bottom"/>
          </w:tcPr>
          <w:p w14:paraId="18B917E9" w14:textId="77777777" w:rsidR="00A805AE" w:rsidRPr="0088193B" w:rsidRDefault="00A805AE" w:rsidP="00195C57">
            <w:pPr>
              <w:pStyle w:val="TAC"/>
            </w:pPr>
            <w:r w:rsidRPr="0088193B">
              <w:t>1992</w:t>
            </w:r>
          </w:p>
        </w:tc>
        <w:tc>
          <w:tcPr>
            <w:tcW w:w="0" w:type="auto"/>
            <w:tcBorders>
              <w:top w:val="double" w:sz="4" w:space="0" w:color="auto"/>
            </w:tcBorders>
            <w:vAlign w:val="bottom"/>
          </w:tcPr>
          <w:p w14:paraId="0FD6F946" w14:textId="77777777" w:rsidR="00A805AE" w:rsidRPr="0088193B" w:rsidRDefault="00A805AE" w:rsidP="00195C57">
            <w:pPr>
              <w:pStyle w:val="TAC"/>
            </w:pPr>
            <w:r w:rsidRPr="0088193B">
              <w:t>2664</w:t>
            </w:r>
          </w:p>
        </w:tc>
        <w:tc>
          <w:tcPr>
            <w:tcW w:w="0" w:type="auto"/>
            <w:tcBorders>
              <w:top w:val="double" w:sz="4" w:space="0" w:color="auto"/>
            </w:tcBorders>
            <w:vAlign w:val="bottom"/>
          </w:tcPr>
          <w:p w14:paraId="4525ABAD" w14:textId="77777777" w:rsidR="00A805AE" w:rsidRPr="0088193B" w:rsidRDefault="00A805AE" w:rsidP="00195C57">
            <w:pPr>
              <w:pStyle w:val="TAC"/>
            </w:pPr>
            <w:r w:rsidRPr="0088193B">
              <w:t>3368</w:t>
            </w:r>
          </w:p>
        </w:tc>
        <w:tc>
          <w:tcPr>
            <w:tcW w:w="0" w:type="auto"/>
            <w:tcBorders>
              <w:top w:val="double" w:sz="4" w:space="0" w:color="auto"/>
            </w:tcBorders>
            <w:vAlign w:val="bottom"/>
          </w:tcPr>
          <w:p w14:paraId="5137DCFF" w14:textId="77777777" w:rsidR="00A805AE" w:rsidRPr="0088193B" w:rsidRDefault="00A805AE" w:rsidP="00195C57">
            <w:pPr>
              <w:pStyle w:val="TAC"/>
            </w:pPr>
            <w:r w:rsidRPr="0088193B">
              <w:t>4008</w:t>
            </w:r>
          </w:p>
        </w:tc>
        <w:tc>
          <w:tcPr>
            <w:tcW w:w="0" w:type="auto"/>
            <w:tcBorders>
              <w:top w:val="double" w:sz="4" w:space="0" w:color="auto"/>
            </w:tcBorders>
            <w:vAlign w:val="bottom"/>
          </w:tcPr>
          <w:p w14:paraId="6725F19C" w14:textId="77777777" w:rsidR="00A805AE" w:rsidRPr="0088193B" w:rsidRDefault="00A805AE" w:rsidP="00195C57">
            <w:pPr>
              <w:pStyle w:val="TAC"/>
            </w:pPr>
            <w:r w:rsidRPr="0088193B">
              <w:t>4584</w:t>
            </w:r>
          </w:p>
        </w:tc>
        <w:tc>
          <w:tcPr>
            <w:tcW w:w="0" w:type="auto"/>
            <w:tcBorders>
              <w:top w:val="double" w:sz="4" w:space="0" w:color="auto"/>
            </w:tcBorders>
            <w:vAlign w:val="bottom"/>
          </w:tcPr>
          <w:p w14:paraId="35B2D8BF" w14:textId="77777777" w:rsidR="00A805AE" w:rsidRPr="0088193B" w:rsidRDefault="00A805AE" w:rsidP="00195C57">
            <w:pPr>
              <w:pStyle w:val="TAC"/>
            </w:pPr>
            <w:r w:rsidRPr="0088193B">
              <w:t>5352</w:t>
            </w:r>
          </w:p>
        </w:tc>
        <w:tc>
          <w:tcPr>
            <w:tcW w:w="0" w:type="auto"/>
            <w:tcBorders>
              <w:top w:val="double" w:sz="4" w:space="0" w:color="auto"/>
            </w:tcBorders>
            <w:vAlign w:val="bottom"/>
          </w:tcPr>
          <w:p w14:paraId="2931E085" w14:textId="77777777" w:rsidR="00A805AE" w:rsidRPr="0088193B" w:rsidRDefault="00A805AE" w:rsidP="00195C57">
            <w:pPr>
              <w:pStyle w:val="TAC"/>
            </w:pPr>
            <w:r w:rsidRPr="0088193B">
              <w:t>5992</w:t>
            </w:r>
          </w:p>
        </w:tc>
        <w:tc>
          <w:tcPr>
            <w:tcW w:w="0" w:type="auto"/>
            <w:tcBorders>
              <w:top w:val="double" w:sz="4" w:space="0" w:color="auto"/>
            </w:tcBorders>
            <w:vAlign w:val="bottom"/>
          </w:tcPr>
          <w:p w14:paraId="797F0C94" w14:textId="77777777" w:rsidR="00A805AE" w:rsidRPr="0088193B" w:rsidRDefault="00A805AE" w:rsidP="00195C57">
            <w:pPr>
              <w:pStyle w:val="TAC"/>
            </w:pPr>
            <w:r w:rsidRPr="0088193B">
              <w:t>6712</w:t>
            </w:r>
          </w:p>
        </w:tc>
      </w:tr>
      <w:tr w:rsidR="00A805AE" w:rsidRPr="0088193B" w14:paraId="76685C0E" w14:textId="77777777" w:rsidTr="0022483D">
        <w:trPr>
          <w:cantSplit/>
          <w:jc w:val="center"/>
        </w:trPr>
        <w:tc>
          <w:tcPr>
            <w:tcW w:w="619" w:type="dxa"/>
            <w:tcBorders>
              <w:right w:val="double" w:sz="4" w:space="0" w:color="auto"/>
            </w:tcBorders>
            <w:shd w:val="clear" w:color="auto" w:fill="auto"/>
            <w:vAlign w:val="bottom"/>
          </w:tcPr>
          <w:p w14:paraId="53F064AA"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4852B981" w14:textId="77777777" w:rsidR="00A805AE" w:rsidRPr="0088193B" w:rsidRDefault="00A805AE" w:rsidP="00195C57">
            <w:pPr>
              <w:pStyle w:val="TAC"/>
            </w:pPr>
            <w:r w:rsidRPr="0088193B">
              <w:t>680</w:t>
            </w:r>
          </w:p>
        </w:tc>
        <w:tc>
          <w:tcPr>
            <w:tcW w:w="0" w:type="auto"/>
            <w:vAlign w:val="bottom"/>
          </w:tcPr>
          <w:p w14:paraId="28A36B59" w14:textId="77777777" w:rsidR="00A805AE" w:rsidRPr="0088193B" w:rsidRDefault="00A805AE" w:rsidP="00195C57">
            <w:pPr>
              <w:pStyle w:val="TAC"/>
            </w:pPr>
            <w:r w:rsidRPr="0088193B">
              <w:t>1384</w:t>
            </w:r>
          </w:p>
        </w:tc>
        <w:tc>
          <w:tcPr>
            <w:tcW w:w="0" w:type="auto"/>
            <w:vAlign w:val="bottom"/>
          </w:tcPr>
          <w:p w14:paraId="2059F4E0" w14:textId="77777777" w:rsidR="00A805AE" w:rsidRPr="0088193B" w:rsidRDefault="00A805AE" w:rsidP="00195C57">
            <w:pPr>
              <w:pStyle w:val="TAC"/>
            </w:pPr>
            <w:r w:rsidRPr="0088193B">
              <w:t>2088</w:t>
            </w:r>
          </w:p>
        </w:tc>
        <w:tc>
          <w:tcPr>
            <w:tcW w:w="0" w:type="auto"/>
            <w:vAlign w:val="bottom"/>
          </w:tcPr>
          <w:p w14:paraId="3613EA0D" w14:textId="77777777" w:rsidR="00A805AE" w:rsidRPr="0088193B" w:rsidRDefault="00A805AE" w:rsidP="00195C57">
            <w:pPr>
              <w:pStyle w:val="TAC"/>
            </w:pPr>
            <w:r w:rsidRPr="0088193B">
              <w:t>2792</w:t>
            </w:r>
          </w:p>
        </w:tc>
        <w:tc>
          <w:tcPr>
            <w:tcW w:w="0" w:type="auto"/>
            <w:vAlign w:val="bottom"/>
          </w:tcPr>
          <w:p w14:paraId="3506C2CD" w14:textId="77777777" w:rsidR="00A805AE" w:rsidRPr="0088193B" w:rsidRDefault="00A805AE" w:rsidP="00195C57">
            <w:pPr>
              <w:pStyle w:val="TAC"/>
            </w:pPr>
            <w:r w:rsidRPr="0088193B">
              <w:t>3496</w:t>
            </w:r>
          </w:p>
        </w:tc>
        <w:tc>
          <w:tcPr>
            <w:tcW w:w="0" w:type="auto"/>
            <w:vAlign w:val="bottom"/>
          </w:tcPr>
          <w:p w14:paraId="5F6BF049" w14:textId="77777777" w:rsidR="00A805AE" w:rsidRPr="0088193B" w:rsidRDefault="00A805AE" w:rsidP="00195C57">
            <w:pPr>
              <w:pStyle w:val="TAC"/>
            </w:pPr>
            <w:r w:rsidRPr="0088193B">
              <w:t>4264</w:t>
            </w:r>
          </w:p>
        </w:tc>
        <w:tc>
          <w:tcPr>
            <w:tcW w:w="0" w:type="auto"/>
            <w:vAlign w:val="bottom"/>
          </w:tcPr>
          <w:p w14:paraId="4AEE1B1A" w14:textId="77777777" w:rsidR="00A805AE" w:rsidRPr="0088193B" w:rsidRDefault="00A805AE" w:rsidP="00195C57">
            <w:pPr>
              <w:pStyle w:val="TAC"/>
            </w:pPr>
            <w:r w:rsidRPr="0088193B">
              <w:t>4968</w:t>
            </w:r>
          </w:p>
        </w:tc>
        <w:tc>
          <w:tcPr>
            <w:tcW w:w="0" w:type="auto"/>
            <w:vAlign w:val="bottom"/>
          </w:tcPr>
          <w:p w14:paraId="2B929494" w14:textId="77777777" w:rsidR="00A805AE" w:rsidRPr="0088193B" w:rsidRDefault="00A805AE" w:rsidP="00195C57">
            <w:pPr>
              <w:pStyle w:val="TAC"/>
            </w:pPr>
            <w:r w:rsidRPr="0088193B">
              <w:t>5544</w:t>
            </w:r>
          </w:p>
        </w:tc>
        <w:tc>
          <w:tcPr>
            <w:tcW w:w="0" w:type="auto"/>
            <w:vAlign w:val="bottom"/>
          </w:tcPr>
          <w:p w14:paraId="315ACD54" w14:textId="77777777" w:rsidR="00A805AE" w:rsidRPr="0088193B" w:rsidRDefault="00A805AE" w:rsidP="00195C57">
            <w:pPr>
              <w:pStyle w:val="TAC"/>
            </w:pPr>
            <w:r w:rsidRPr="0088193B">
              <w:t>6200</w:t>
            </w:r>
          </w:p>
        </w:tc>
        <w:tc>
          <w:tcPr>
            <w:tcW w:w="0" w:type="auto"/>
            <w:vAlign w:val="bottom"/>
          </w:tcPr>
          <w:p w14:paraId="0383E803" w14:textId="77777777" w:rsidR="00A805AE" w:rsidRPr="0088193B" w:rsidRDefault="00A805AE" w:rsidP="00195C57">
            <w:pPr>
              <w:pStyle w:val="TAC"/>
            </w:pPr>
            <w:r w:rsidRPr="0088193B">
              <w:t>6968</w:t>
            </w:r>
          </w:p>
        </w:tc>
      </w:tr>
      <w:tr w:rsidR="00A805AE" w:rsidRPr="0088193B" w14:paraId="0B9CB02E" w14:textId="77777777" w:rsidTr="0022483D">
        <w:trPr>
          <w:cantSplit/>
          <w:jc w:val="center"/>
        </w:trPr>
        <w:tc>
          <w:tcPr>
            <w:tcW w:w="619" w:type="dxa"/>
            <w:tcBorders>
              <w:right w:val="double" w:sz="4" w:space="0" w:color="auto"/>
            </w:tcBorders>
            <w:shd w:val="clear" w:color="auto" w:fill="auto"/>
            <w:vAlign w:val="bottom"/>
          </w:tcPr>
          <w:p w14:paraId="1CA0824B"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54B33ECD" w14:textId="77777777" w:rsidR="00A805AE" w:rsidRPr="0088193B" w:rsidRDefault="00A805AE" w:rsidP="00195C57">
            <w:pPr>
              <w:pStyle w:val="TAC"/>
            </w:pPr>
            <w:r w:rsidRPr="0088193B">
              <w:t>712</w:t>
            </w:r>
          </w:p>
        </w:tc>
        <w:tc>
          <w:tcPr>
            <w:tcW w:w="0" w:type="auto"/>
            <w:vAlign w:val="bottom"/>
          </w:tcPr>
          <w:p w14:paraId="7B7D2A37" w14:textId="77777777" w:rsidR="00A805AE" w:rsidRPr="0088193B" w:rsidRDefault="00A805AE" w:rsidP="00195C57">
            <w:pPr>
              <w:pStyle w:val="TAC"/>
            </w:pPr>
            <w:r w:rsidRPr="0088193B">
              <w:t>1480</w:t>
            </w:r>
          </w:p>
        </w:tc>
        <w:tc>
          <w:tcPr>
            <w:tcW w:w="0" w:type="auto"/>
            <w:vAlign w:val="bottom"/>
          </w:tcPr>
          <w:p w14:paraId="0BC987D4" w14:textId="77777777" w:rsidR="00A805AE" w:rsidRPr="0088193B" w:rsidRDefault="00A805AE" w:rsidP="00195C57">
            <w:pPr>
              <w:pStyle w:val="TAC"/>
            </w:pPr>
            <w:r w:rsidRPr="0088193B">
              <w:t>2216</w:t>
            </w:r>
          </w:p>
        </w:tc>
        <w:tc>
          <w:tcPr>
            <w:tcW w:w="0" w:type="auto"/>
            <w:vAlign w:val="bottom"/>
          </w:tcPr>
          <w:p w14:paraId="4D6C8FA1" w14:textId="77777777" w:rsidR="00A805AE" w:rsidRPr="0088193B" w:rsidRDefault="00A805AE" w:rsidP="00195C57">
            <w:pPr>
              <w:pStyle w:val="TAC"/>
            </w:pPr>
            <w:r w:rsidRPr="0088193B">
              <w:t>2984</w:t>
            </w:r>
          </w:p>
        </w:tc>
        <w:tc>
          <w:tcPr>
            <w:tcW w:w="0" w:type="auto"/>
            <w:vAlign w:val="bottom"/>
          </w:tcPr>
          <w:p w14:paraId="58CEF57E" w14:textId="77777777" w:rsidR="00A805AE" w:rsidRPr="0088193B" w:rsidRDefault="00A805AE" w:rsidP="00195C57">
            <w:pPr>
              <w:pStyle w:val="TAC"/>
            </w:pPr>
            <w:r w:rsidRPr="0088193B">
              <w:t>3752</w:t>
            </w:r>
          </w:p>
        </w:tc>
        <w:tc>
          <w:tcPr>
            <w:tcW w:w="0" w:type="auto"/>
            <w:vAlign w:val="bottom"/>
          </w:tcPr>
          <w:p w14:paraId="16ACD318" w14:textId="77777777" w:rsidR="00A805AE" w:rsidRPr="0088193B" w:rsidRDefault="00A805AE" w:rsidP="00195C57">
            <w:pPr>
              <w:pStyle w:val="TAC"/>
            </w:pPr>
            <w:r w:rsidRPr="0088193B">
              <w:t>4392</w:t>
            </w:r>
          </w:p>
        </w:tc>
        <w:tc>
          <w:tcPr>
            <w:tcW w:w="0" w:type="auto"/>
            <w:vAlign w:val="bottom"/>
          </w:tcPr>
          <w:p w14:paraId="7F2AFDE8" w14:textId="77777777" w:rsidR="00A805AE" w:rsidRPr="0088193B" w:rsidRDefault="00A805AE" w:rsidP="00195C57">
            <w:pPr>
              <w:pStyle w:val="TAC"/>
            </w:pPr>
            <w:r w:rsidRPr="0088193B">
              <w:t>5160</w:t>
            </w:r>
          </w:p>
        </w:tc>
        <w:tc>
          <w:tcPr>
            <w:tcW w:w="0" w:type="auto"/>
            <w:vAlign w:val="bottom"/>
          </w:tcPr>
          <w:p w14:paraId="2F5BA458" w14:textId="77777777" w:rsidR="00A805AE" w:rsidRPr="0088193B" w:rsidRDefault="00A805AE" w:rsidP="00195C57">
            <w:pPr>
              <w:pStyle w:val="TAC"/>
            </w:pPr>
            <w:r w:rsidRPr="0088193B">
              <w:t>5992</w:t>
            </w:r>
          </w:p>
        </w:tc>
        <w:tc>
          <w:tcPr>
            <w:tcW w:w="0" w:type="auto"/>
            <w:vAlign w:val="bottom"/>
          </w:tcPr>
          <w:p w14:paraId="69BC8F92" w14:textId="77777777" w:rsidR="00A805AE" w:rsidRPr="0088193B" w:rsidRDefault="00A805AE" w:rsidP="00195C57">
            <w:pPr>
              <w:pStyle w:val="TAC"/>
            </w:pPr>
            <w:r w:rsidRPr="0088193B">
              <w:t>6712</w:t>
            </w:r>
          </w:p>
        </w:tc>
        <w:tc>
          <w:tcPr>
            <w:tcW w:w="0" w:type="auto"/>
            <w:vAlign w:val="bottom"/>
          </w:tcPr>
          <w:p w14:paraId="01DCB872" w14:textId="77777777" w:rsidR="00A805AE" w:rsidRPr="0088193B" w:rsidRDefault="00A805AE" w:rsidP="00195C57">
            <w:pPr>
              <w:pStyle w:val="TAC"/>
            </w:pPr>
            <w:r w:rsidRPr="0088193B">
              <w:t>7480</w:t>
            </w:r>
          </w:p>
        </w:tc>
      </w:tr>
      <w:tr w:rsidR="00A805AE" w:rsidRPr="0088193B" w14:paraId="393E55CF" w14:textId="77777777" w:rsidTr="0022483D">
        <w:trPr>
          <w:cantSplit/>
          <w:jc w:val="center"/>
        </w:trPr>
        <w:tc>
          <w:tcPr>
            <w:tcW w:w="619" w:type="dxa"/>
            <w:tcBorders>
              <w:right w:val="double" w:sz="4" w:space="0" w:color="auto"/>
            </w:tcBorders>
            <w:shd w:val="clear" w:color="auto" w:fill="auto"/>
            <w:vAlign w:val="bottom"/>
          </w:tcPr>
          <w:p w14:paraId="151F821F"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74CFAC93" w14:textId="77777777" w:rsidR="00A805AE" w:rsidRPr="0088193B" w:rsidRDefault="00A805AE" w:rsidP="00195C57">
            <w:pPr>
              <w:pStyle w:val="TAC"/>
            </w:pPr>
            <w:r w:rsidRPr="0088193B">
              <w:t>776</w:t>
            </w:r>
          </w:p>
        </w:tc>
        <w:tc>
          <w:tcPr>
            <w:tcW w:w="0" w:type="auto"/>
            <w:vAlign w:val="bottom"/>
          </w:tcPr>
          <w:p w14:paraId="5E1C85BD" w14:textId="77777777" w:rsidR="00A805AE" w:rsidRPr="0088193B" w:rsidRDefault="00A805AE" w:rsidP="00195C57">
            <w:pPr>
              <w:pStyle w:val="TAC"/>
            </w:pPr>
            <w:r w:rsidRPr="0088193B">
              <w:t>1544</w:t>
            </w:r>
          </w:p>
        </w:tc>
        <w:tc>
          <w:tcPr>
            <w:tcW w:w="0" w:type="auto"/>
            <w:vAlign w:val="bottom"/>
          </w:tcPr>
          <w:p w14:paraId="07438F56" w14:textId="77777777" w:rsidR="00A805AE" w:rsidRPr="0088193B" w:rsidRDefault="00A805AE" w:rsidP="00195C57">
            <w:pPr>
              <w:pStyle w:val="TAC"/>
            </w:pPr>
            <w:r w:rsidRPr="0088193B">
              <w:t>2344</w:t>
            </w:r>
          </w:p>
        </w:tc>
        <w:tc>
          <w:tcPr>
            <w:tcW w:w="0" w:type="auto"/>
            <w:vAlign w:val="bottom"/>
          </w:tcPr>
          <w:p w14:paraId="45DE8A64" w14:textId="77777777" w:rsidR="00A805AE" w:rsidRPr="0088193B" w:rsidRDefault="00A805AE" w:rsidP="00195C57">
            <w:pPr>
              <w:pStyle w:val="TAC"/>
            </w:pPr>
            <w:r w:rsidRPr="0088193B">
              <w:t>3112</w:t>
            </w:r>
          </w:p>
        </w:tc>
        <w:tc>
          <w:tcPr>
            <w:tcW w:w="0" w:type="auto"/>
            <w:vAlign w:val="bottom"/>
          </w:tcPr>
          <w:p w14:paraId="0570085B" w14:textId="77777777" w:rsidR="00A805AE" w:rsidRPr="0088193B" w:rsidRDefault="00A805AE" w:rsidP="00195C57">
            <w:pPr>
              <w:pStyle w:val="TAC"/>
            </w:pPr>
            <w:r w:rsidRPr="0088193B">
              <w:t>3880</w:t>
            </w:r>
          </w:p>
        </w:tc>
        <w:tc>
          <w:tcPr>
            <w:tcW w:w="0" w:type="auto"/>
            <w:vAlign w:val="bottom"/>
          </w:tcPr>
          <w:p w14:paraId="35FD3F5C" w14:textId="77777777" w:rsidR="00A805AE" w:rsidRPr="0088193B" w:rsidRDefault="00A805AE" w:rsidP="00195C57">
            <w:pPr>
              <w:pStyle w:val="TAC"/>
            </w:pPr>
            <w:r w:rsidRPr="0088193B">
              <w:t>4776</w:t>
            </w:r>
          </w:p>
        </w:tc>
        <w:tc>
          <w:tcPr>
            <w:tcW w:w="0" w:type="auto"/>
            <w:vAlign w:val="bottom"/>
          </w:tcPr>
          <w:p w14:paraId="4F747E05" w14:textId="77777777" w:rsidR="00A805AE" w:rsidRPr="0088193B" w:rsidRDefault="00A805AE" w:rsidP="00195C57">
            <w:pPr>
              <w:pStyle w:val="TAC"/>
            </w:pPr>
            <w:r w:rsidRPr="0088193B">
              <w:t>5544</w:t>
            </w:r>
          </w:p>
        </w:tc>
        <w:tc>
          <w:tcPr>
            <w:tcW w:w="0" w:type="auto"/>
            <w:vAlign w:val="bottom"/>
          </w:tcPr>
          <w:p w14:paraId="4313583D" w14:textId="77777777" w:rsidR="00A805AE" w:rsidRPr="0088193B" w:rsidRDefault="00A805AE" w:rsidP="00195C57">
            <w:pPr>
              <w:pStyle w:val="TAC"/>
            </w:pPr>
            <w:r w:rsidRPr="0088193B">
              <w:t>6200</w:t>
            </w:r>
          </w:p>
        </w:tc>
        <w:tc>
          <w:tcPr>
            <w:tcW w:w="0" w:type="auto"/>
            <w:vAlign w:val="bottom"/>
          </w:tcPr>
          <w:p w14:paraId="582CEE81" w14:textId="77777777" w:rsidR="00A805AE" w:rsidRPr="0088193B" w:rsidRDefault="00A805AE" w:rsidP="00195C57">
            <w:pPr>
              <w:pStyle w:val="TAC"/>
            </w:pPr>
            <w:r w:rsidRPr="0088193B">
              <w:t>6968</w:t>
            </w:r>
          </w:p>
        </w:tc>
        <w:tc>
          <w:tcPr>
            <w:tcW w:w="0" w:type="auto"/>
            <w:vAlign w:val="bottom"/>
          </w:tcPr>
          <w:p w14:paraId="4EC6BC9B" w14:textId="77777777" w:rsidR="00A805AE" w:rsidRPr="0088193B" w:rsidRDefault="00A805AE" w:rsidP="00195C57">
            <w:pPr>
              <w:pStyle w:val="TAC"/>
            </w:pPr>
            <w:r w:rsidRPr="0088193B">
              <w:t>7736</w:t>
            </w:r>
          </w:p>
        </w:tc>
      </w:tr>
      <w:tr w:rsidR="00A805AE" w:rsidRPr="0088193B" w14:paraId="61DB3DCB" w14:textId="77777777" w:rsidTr="0022483D">
        <w:trPr>
          <w:cantSplit/>
          <w:jc w:val="center"/>
        </w:trPr>
        <w:tc>
          <w:tcPr>
            <w:tcW w:w="619" w:type="dxa"/>
            <w:tcBorders>
              <w:right w:val="double" w:sz="4" w:space="0" w:color="auto"/>
            </w:tcBorders>
            <w:shd w:val="clear" w:color="auto" w:fill="auto"/>
            <w:vAlign w:val="bottom"/>
          </w:tcPr>
          <w:p w14:paraId="276EB553"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5D2F03CC" w14:textId="77777777" w:rsidR="00A805AE" w:rsidRPr="0088193B" w:rsidRDefault="00A805AE" w:rsidP="00195C57">
            <w:pPr>
              <w:pStyle w:val="TAC"/>
            </w:pPr>
            <w:r w:rsidRPr="0088193B">
              <w:t>808</w:t>
            </w:r>
          </w:p>
        </w:tc>
        <w:tc>
          <w:tcPr>
            <w:tcW w:w="0" w:type="auto"/>
            <w:vAlign w:val="bottom"/>
          </w:tcPr>
          <w:p w14:paraId="6FB1905C" w14:textId="77777777" w:rsidR="00A805AE" w:rsidRPr="0088193B" w:rsidRDefault="00A805AE" w:rsidP="00195C57">
            <w:pPr>
              <w:pStyle w:val="TAC"/>
            </w:pPr>
            <w:r w:rsidRPr="0088193B">
              <w:t>1608</w:t>
            </w:r>
          </w:p>
        </w:tc>
        <w:tc>
          <w:tcPr>
            <w:tcW w:w="0" w:type="auto"/>
            <w:vAlign w:val="bottom"/>
          </w:tcPr>
          <w:p w14:paraId="09FBFECE" w14:textId="77777777" w:rsidR="00A805AE" w:rsidRPr="0088193B" w:rsidRDefault="00A805AE" w:rsidP="00195C57">
            <w:pPr>
              <w:pStyle w:val="TAC"/>
            </w:pPr>
            <w:r w:rsidRPr="0088193B">
              <w:t>2472</w:t>
            </w:r>
          </w:p>
        </w:tc>
        <w:tc>
          <w:tcPr>
            <w:tcW w:w="0" w:type="auto"/>
            <w:vAlign w:val="bottom"/>
          </w:tcPr>
          <w:p w14:paraId="236ACF2C" w14:textId="77777777" w:rsidR="00A805AE" w:rsidRPr="0088193B" w:rsidRDefault="00A805AE" w:rsidP="00195C57">
            <w:pPr>
              <w:pStyle w:val="TAC"/>
            </w:pPr>
            <w:r w:rsidRPr="0088193B">
              <w:t>3240</w:t>
            </w:r>
          </w:p>
        </w:tc>
        <w:tc>
          <w:tcPr>
            <w:tcW w:w="0" w:type="auto"/>
            <w:vAlign w:val="bottom"/>
          </w:tcPr>
          <w:p w14:paraId="539A9683" w14:textId="77777777" w:rsidR="00A805AE" w:rsidRPr="0088193B" w:rsidRDefault="00A805AE" w:rsidP="00195C57">
            <w:pPr>
              <w:pStyle w:val="TAC"/>
            </w:pPr>
            <w:r w:rsidRPr="0088193B">
              <w:t>4136</w:t>
            </w:r>
          </w:p>
        </w:tc>
        <w:tc>
          <w:tcPr>
            <w:tcW w:w="0" w:type="auto"/>
            <w:vAlign w:val="bottom"/>
          </w:tcPr>
          <w:p w14:paraId="6C8CFD06" w14:textId="77777777" w:rsidR="00A805AE" w:rsidRPr="0088193B" w:rsidRDefault="00A805AE" w:rsidP="00195C57">
            <w:pPr>
              <w:pStyle w:val="TAC"/>
            </w:pPr>
            <w:r w:rsidRPr="0088193B">
              <w:t>4968</w:t>
            </w:r>
          </w:p>
        </w:tc>
        <w:tc>
          <w:tcPr>
            <w:tcW w:w="0" w:type="auto"/>
            <w:vAlign w:val="bottom"/>
          </w:tcPr>
          <w:p w14:paraId="77D3BC6C" w14:textId="77777777" w:rsidR="00A805AE" w:rsidRPr="0088193B" w:rsidRDefault="00A805AE" w:rsidP="00195C57">
            <w:pPr>
              <w:pStyle w:val="TAC"/>
            </w:pPr>
            <w:r w:rsidRPr="0088193B">
              <w:t>5736</w:t>
            </w:r>
          </w:p>
        </w:tc>
        <w:tc>
          <w:tcPr>
            <w:tcW w:w="0" w:type="auto"/>
            <w:vAlign w:val="bottom"/>
          </w:tcPr>
          <w:p w14:paraId="10F07525" w14:textId="77777777" w:rsidR="00A805AE" w:rsidRPr="0088193B" w:rsidRDefault="00A805AE" w:rsidP="00195C57">
            <w:pPr>
              <w:pStyle w:val="TAC"/>
            </w:pPr>
            <w:r w:rsidRPr="0088193B">
              <w:t>6456</w:t>
            </w:r>
          </w:p>
        </w:tc>
        <w:tc>
          <w:tcPr>
            <w:tcW w:w="0" w:type="auto"/>
            <w:vAlign w:val="bottom"/>
          </w:tcPr>
          <w:p w14:paraId="73CAD44B" w14:textId="77777777" w:rsidR="00A805AE" w:rsidRPr="0088193B" w:rsidRDefault="00A805AE" w:rsidP="00195C57">
            <w:pPr>
              <w:pStyle w:val="TAC"/>
            </w:pPr>
            <w:r w:rsidRPr="0088193B">
              <w:t>7480</w:t>
            </w:r>
          </w:p>
        </w:tc>
        <w:tc>
          <w:tcPr>
            <w:tcW w:w="0" w:type="auto"/>
            <w:vAlign w:val="bottom"/>
          </w:tcPr>
          <w:p w14:paraId="473F48DE" w14:textId="77777777" w:rsidR="00A805AE" w:rsidRPr="0088193B" w:rsidRDefault="00A805AE" w:rsidP="00195C57">
            <w:pPr>
              <w:pStyle w:val="TAC"/>
            </w:pPr>
            <w:r w:rsidRPr="0088193B">
              <w:t>8248</w:t>
            </w:r>
          </w:p>
        </w:tc>
      </w:tr>
      <w:tr w:rsidR="00A805AE" w:rsidRPr="0088193B" w14:paraId="117E20C0" w14:textId="77777777" w:rsidTr="0022483D">
        <w:trPr>
          <w:cantSplit/>
          <w:jc w:val="center"/>
        </w:trPr>
        <w:tc>
          <w:tcPr>
            <w:tcW w:w="619" w:type="dxa"/>
            <w:tcBorders>
              <w:right w:val="double" w:sz="4" w:space="0" w:color="auto"/>
            </w:tcBorders>
            <w:shd w:val="clear" w:color="auto" w:fill="auto"/>
            <w:vAlign w:val="bottom"/>
          </w:tcPr>
          <w:p w14:paraId="32DE8A16"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1E6432B4" w14:textId="77777777" w:rsidR="00A805AE" w:rsidRPr="0088193B" w:rsidRDefault="00A805AE" w:rsidP="00195C57">
            <w:pPr>
              <w:pStyle w:val="TAC"/>
            </w:pPr>
            <w:r w:rsidRPr="0088193B">
              <w:t>840</w:t>
            </w:r>
          </w:p>
        </w:tc>
        <w:tc>
          <w:tcPr>
            <w:tcW w:w="0" w:type="auto"/>
            <w:vAlign w:val="bottom"/>
          </w:tcPr>
          <w:p w14:paraId="04F9EC86" w14:textId="77777777" w:rsidR="00A805AE" w:rsidRPr="0088193B" w:rsidRDefault="00A805AE" w:rsidP="00195C57">
            <w:pPr>
              <w:pStyle w:val="TAC"/>
            </w:pPr>
            <w:r w:rsidRPr="0088193B">
              <w:t>1672</w:t>
            </w:r>
          </w:p>
        </w:tc>
        <w:tc>
          <w:tcPr>
            <w:tcW w:w="0" w:type="auto"/>
            <w:vAlign w:val="bottom"/>
          </w:tcPr>
          <w:p w14:paraId="02F38EF3" w14:textId="77777777" w:rsidR="00A805AE" w:rsidRPr="0088193B" w:rsidRDefault="00A805AE" w:rsidP="00195C57">
            <w:pPr>
              <w:pStyle w:val="TAC"/>
            </w:pPr>
            <w:r w:rsidRPr="0088193B">
              <w:t>2536</w:t>
            </w:r>
          </w:p>
        </w:tc>
        <w:tc>
          <w:tcPr>
            <w:tcW w:w="0" w:type="auto"/>
            <w:vAlign w:val="bottom"/>
          </w:tcPr>
          <w:p w14:paraId="54BFB194" w14:textId="77777777" w:rsidR="00A805AE" w:rsidRPr="0088193B" w:rsidRDefault="00A805AE" w:rsidP="00195C57">
            <w:pPr>
              <w:pStyle w:val="TAC"/>
            </w:pPr>
            <w:r w:rsidRPr="0088193B">
              <w:t>3368</w:t>
            </w:r>
          </w:p>
        </w:tc>
        <w:tc>
          <w:tcPr>
            <w:tcW w:w="0" w:type="auto"/>
            <w:vAlign w:val="bottom"/>
          </w:tcPr>
          <w:p w14:paraId="590C6889" w14:textId="77777777" w:rsidR="00A805AE" w:rsidRPr="0088193B" w:rsidRDefault="00A805AE" w:rsidP="00195C57">
            <w:pPr>
              <w:pStyle w:val="TAC"/>
            </w:pPr>
            <w:r w:rsidRPr="0088193B">
              <w:t>4264</w:t>
            </w:r>
          </w:p>
        </w:tc>
        <w:tc>
          <w:tcPr>
            <w:tcW w:w="0" w:type="auto"/>
            <w:vAlign w:val="bottom"/>
          </w:tcPr>
          <w:p w14:paraId="4C134495" w14:textId="77777777" w:rsidR="00A805AE" w:rsidRPr="0088193B" w:rsidRDefault="00A805AE" w:rsidP="00195C57">
            <w:pPr>
              <w:pStyle w:val="TAC"/>
            </w:pPr>
            <w:r w:rsidRPr="0088193B">
              <w:t>5160</w:t>
            </w:r>
          </w:p>
        </w:tc>
        <w:tc>
          <w:tcPr>
            <w:tcW w:w="0" w:type="auto"/>
            <w:vAlign w:val="bottom"/>
          </w:tcPr>
          <w:p w14:paraId="1A3AE8CA" w14:textId="77777777" w:rsidR="00A805AE" w:rsidRPr="0088193B" w:rsidRDefault="00A805AE" w:rsidP="00195C57">
            <w:pPr>
              <w:pStyle w:val="TAC"/>
            </w:pPr>
            <w:r w:rsidRPr="0088193B">
              <w:t>5992</w:t>
            </w:r>
          </w:p>
        </w:tc>
        <w:tc>
          <w:tcPr>
            <w:tcW w:w="0" w:type="auto"/>
            <w:vAlign w:val="bottom"/>
          </w:tcPr>
          <w:p w14:paraId="61014CFF" w14:textId="77777777" w:rsidR="00A805AE" w:rsidRPr="0088193B" w:rsidRDefault="00A805AE" w:rsidP="00195C57">
            <w:pPr>
              <w:pStyle w:val="TAC"/>
            </w:pPr>
            <w:r w:rsidRPr="0088193B">
              <w:t>6712</w:t>
            </w:r>
          </w:p>
        </w:tc>
        <w:tc>
          <w:tcPr>
            <w:tcW w:w="0" w:type="auto"/>
            <w:vAlign w:val="bottom"/>
          </w:tcPr>
          <w:p w14:paraId="09F3B4A6" w14:textId="77777777" w:rsidR="00A805AE" w:rsidRPr="0088193B" w:rsidRDefault="00A805AE" w:rsidP="00195C57">
            <w:pPr>
              <w:pStyle w:val="TAC"/>
            </w:pPr>
            <w:r w:rsidRPr="0088193B">
              <w:t>7736</w:t>
            </w:r>
          </w:p>
        </w:tc>
        <w:tc>
          <w:tcPr>
            <w:tcW w:w="0" w:type="auto"/>
            <w:vAlign w:val="bottom"/>
          </w:tcPr>
          <w:p w14:paraId="6565E7E5" w14:textId="77777777" w:rsidR="00A805AE" w:rsidRPr="0088193B" w:rsidRDefault="00A805AE" w:rsidP="00195C57">
            <w:pPr>
              <w:pStyle w:val="TAC"/>
            </w:pPr>
            <w:r w:rsidRPr="0088193B">
              <w:t>8504</w:t>
            </w:r>
          </w:p>
        </w:tc>
      </w:tr>
      <w:tr w:rsidR="00A805AE" w:rsidRPr="0088193B" w14:paraId="5D26866E" w14:textId="77777777" w:rsidTr="0022483D">
        <w:trPr>
          <w:cantSplit/>
          <w:jc w:val="center"/>
        </w:trPr>
        <w:tc>
          <w:tcPr>
            <w:tcW w:w="619" w:type="dxa"/>
            <w:tcBorders>
              <w:right w:val="double" w:sz="4" w:space="0" w:color="auto"/>
            </w:tcBorders>
            <w:shd w:val="clear" w:color="auto" w:fill="auto"/>
            <w:vAlign w:val="bottom"/>
          </w:tcPr>
          <w:p w14:paraId="2EBB1016"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5964E785" w14:textId="77777777" w:rsidR="00A805AE" w:rsidRPr="0088193B" w:rsidRDefault="00A805AE" w:rsidP="00195C57">
            <w:pPr>
              <w:pStyle w:val="TAC"/>
            </w:pPr>
            <w:r w:rsidRPr="0088193B">
              <w:t>904</w:t>
            </w:r>
          </w:p>
        </w:tc>
        <w:tc>
          <w:tcPr>
            <w:tcW w:w="0" w:type="auto"/>
            <w:vAlign w:val="bottom"/>
          </w:tcPr>
          <w:p w14:paraId="0F12B6C1" w14:textId="77777777" w:rsidR="00A805AE" w:rsidRPr="0088193B" w:rsidRDefault="00A805AE" w:rsidP="00195C57">
            <w:pPr>
              <w:pStyle w:val="TAC"/>
            </w:pPr>
            <w:r w:rsidRPr="0088193B">
              <w:t>1864</w:t>
            </w:r>
          </w:p>
        </w:tc>
        <w:tc>
          <w:tcPr>
            <w:tcW w:w="0" w:type="auto"/>
            <w:vAlign w:val="bottom"/>
          </w:tcPr>
          <w:p w14:paraId="5BF9D0FE" w14:textId="77777777" w:rsidR="00A805AE" w:rsidRPr="0088193B" w:rsidRDefault="00A805AE" w:rsidP="00195C57">
            <w:pPr>
              <w:pStyle w:val="TAC"/>
            </w:pPr>
            <w:r w:rsidRPr="0088193B">
              <w:t>2792</w:t>
            </w:r>
          </w:p>
        </w:tc>
        <w:tc>
          <w:tcPr>
            <w:tcW w:w="0" w:type="auto"/>
            <w:vAlign w:val="bottom"/>
          </w:tcPr>
          <w:p w14:paraId="19D39A09" w14:textId="77777777" w:rsidR="00A805AE" w:rsidRPr="0088193B" w:rsidRDefault="00A805AE" w:rsidP="00195C57">
            <w:pPr>
              <w:pStyle w:val="TAC"/>
            </w:pPr>
            <w:r w:rsidRPr="0088193B">
              <w:t>3752</w:t>
            </w:r>
          </w:p>
        </w:tc>
        <w:tc>
          <w:tcPr>
            <w:tcW w:w="0" w:type="auto"/>
            <w:vAlign w:val="bottom"/>
          </w:tcPr>
          <w:p w14:paraId="65C9051D" w14:textId="77777777" w:rsidR="00A805AE" w:rsidRPr="0088193B" w:rsidRDefault="00A805AE" w:rsidP="00195C57">
            <w:pPr>
              <w:pStyle w:val="TAC"/>
            </w:pPr>
            <w:r w:rsidRPr="0088193B">
              <w:t>4584</w:t>
            </w:r>
          </w:p>
        </w:tc>
        <w:tc>
          <w:tcPr>
            <w:tcW w:w="0" w:type="auto"/>
            <w:vAlign w:val="bottom"/>
          </w:tcPr>
          <w:p w14:paraId="6BD60C10" w14:textId="77777777" w:rsidR="00A805AE" w:rsidRPr="0088193B" w:rsidRDefault="00A805AE" w:rsidP="00195C57">
            <w:pPr>
              <w:pStyle w:val="TAC"/>
            </w:pPr>
            <w:r w:rsidRPr="0088193B">
              <w:t>5544</w:t>
            </w:r>
          </w:p>
        </w:tc>
        <w:tc>
          <w:tcPr>
            <w:tcW w:w="0" w:type="auto"/>
            <w:vAlign w:val="bottom"/>
          </w:tcPr>
          <w:p w14:paraId="0D99BC8C" w14:textId="77777777" w:rsidR="00A805AE" w:rsidRPr="0088193B" w:rsidRDefault="00A805AE" w:rsidP="00195C57">
            <w:pPr>
              <w:pStyle w:val="TAC"/>
            </w:pPr>
            <w:r w:rsidRPr="0088193B">
              <w:t>6456</w:t>
            </w:r>
          </w:p>
        </w:tc>
        <w:tc>
          <w:tcPr>
            <w:tcW w:w="0" w:type="auto"/>
            <w:vAlign w:val="bottom"/>
          </w:tcPr>
          <w:p w14:paraId="5DE30EB7" w14:textId="77777777" w:rsidR="00A805AE" w:rsidRPr="0088193B" w:rsidRDefault="00A805AE" w:rsidP="00195C57">
            <w:pPr>
              <w:pStyle w:val="TAC"/>
            </w:pPr>
            <w:r w:rsidRPr="0088193B">
              <w:t>7480</w:t>
            </w:r>
          </w:p>
        </w:tc>
        <w:tc>
          <w:tcPr>
            <w:tcW w:w="0" w:type="auto"/>
            <w:vAlign w:val="bottom"/>
          </w:tcPr>
          <w:p w14:paraId="6AB863BC" w14:textId="77777777" w:rsidR="00A805AE" w:rsidRPr="0088193B" w:rsidRDefault="00A805AE" w:rsidP="00195C57">
            <w:pPr>
              <w:pStyle w:val="TAC"/>
            </w:pPr>
            <w:r w:rsidRPr="0088193B">
              <w:t>8248</w:t>
            </w:r>
          </w:p>
        </w:tc>
        <w:tc>
          <w:tcPr>
            <w:tcW w:w="0" w:type="auto"/>
            <w:vAlign w:val="bottom"/>
          </w:tcPr>
          <w:p w14:paraId="3ED71AA8" w14:textId="77777777" w:rsidR="00A805AE" w:rsidRPr="0088193B" w:rsidRDefault="00A805AE" w:rsidP="00195C57">
            <w:pPr>
              <w:pStyle w:val="TAC"/>
            </w:pPr>
            <w:r w:rsidRPr="0088193B">
              <w:t>9144</w:t>
            </w:r>
          </w:p>
        </w:tc>
      </w:tr>
      <w:tr w:rsidR="00A805AE" w:rsidRPr="0088193B" w14:paraId="3A55C6ED" w14:textId="77777777" w:rsidTr="0022483D">
        <w:trPr>
          <w:cantSplit/>
          <w:jc w:val="center"/>
        </w:trPr>
        <w:tc>
          <w:tcPr>
            <w:tcW w:w="619" w:type="dxa"/>
            <w:tcBorders>
              <w:right w:val="double" w:sz="4" w:space="0" w:color="auto"/>
            </w:tcBorders>
            <w:shd w:val="clear" w:color="auto" w:fill="auto"/>
            <w:vAlign w:val="bottom"/>
          </w:tcPr>
          <w:p w14:paraId="2A001D47"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616FF52C" w14:textId="77777777" w:rsidR="00A805AE" w:rsidRPr="0088193B" w:rsidRDefault="00A805AE" w:rsidP="00195C57">
            <w:pPr>
              <w:pStyle w:val="TAC"/>
            </w:pPr>
            <w:r w:rsidRPr="0088193B">
              <w:t>968</w:t>
            </w:r>
          </w:p>
        </w:tc>
        <w:tc>
          <w:tcPr>
            <w:tcW w:w="0" w:type="auto"/>
            <w:vAlign w:val="bottom"/>
          </w:tcPr>
          <w:p w14:paraId="1F1D84A9" w14:textId="77777777" w:rsidR="00A805AE" w:rsidRPr="0088193B" w:rsidRDefault="00A805AE" w:rsidP="00195C57">
            <w:pPr>
              <w:pStyle w:val="TAC"/>
            </w:pPr>
            <w:r w:rsidRPr="0088193B">
              <w:t>1992</w:t>
            </w:r>
          </w:p>
        </w:tc>
        <w:tc>
          <w:tcPr>
            <w:tcW w:w="0" w:type="auto"/>
            <w:vAlign w:val="bottom"/>
          </w:tcPr>
          <w:p w14:paraId="4A76FB8B" w14:textId="77777777" w:rsidR="00A805AE" w:rsidRPr="0088193B" w:rsidRDefault="00A805AE" w:rsidP="00195C57">
            <w:pPr>
              <w:pStyle w:val="TAC"/>
            </w:pPr>
            <w:r w:rsidRPr="0088193B">
              <w:t>2984</w:t>
            </w:r>
          </w:p>
        </w:tc>
        <w:tc>
          <w:tcPr>
            <w:tcW w:w="0" w:type="auto"/>
            <w:vAlign w:val="bottom"/>
          </w:tcPr>
          <w:p w14:paraId="519CED85" w14:textId="77777777" w:rsidR="00A805AE" w:rsidRPr="0088193B" w:rsidRDefault="00A805AE" w:rsidP="00195C57">
            <w:pPr>
              <w:pStyle w:val="TAC"/>
            </w:pPr>
            <w:r w:rsidRPr="0088193B">
              <w:t>4008</w:t>
            </w:r>
          </w:p>
        </w:tc>
        <w:tc>
          <w:tcPr>
            <w:tcW w:w="0" w:type="auto"/>
            <w:vAlign w:val="bottom"/>
          </w:tcPr>
          <w:p w14:paraId="0C50E1FC" w14:textId="77777777" w:rsidR="00A805AE" w:rsidRPr="0088193B" w:rsidRDefault="00A805AE" w:rsidP="00195C57">
            <w:pPr>
              <w:pStyle w:val="TAC"/>
            </w:pPr>
            <w:r w:rsidRPr="0088193B">
              <w:t>4968</w:t>
            </w:r>
          </w:p>
        </w:tc>
        <w:tc>
          <w:tcPr>
            <w:tcW w:w="0" w:type="auto"/>
            <w:vAlign w:val="bottom"/>
          </w:tcPr>
          <w:p w14:paraId="15FA2BC9" w14:textId="77777777" w:rsidR="00A805AE" w:rsidRPr="0088193B" w:rsidRDefault="00A805AE" w:rsidP="00195C57">
            <w:pPr>
              <w:pStyle w:val="TAC"/>
            </w:pPr>
            <w:r w:rsidRPr="0088193B">
              <w:t>5992</w:t>
            </w:r>
          </w:p>
        </w:tc>
        <w:tc>
          <w:tcPr>
            <w:tcW w:w="0" w:type="auto"/>
            <w:vAlign w:val="bottom"/>
          </w:tcPr>
          <w:p w14:paraId="396E6A14" w14:textId="77777777" w:rsidR="00A805AE" w:rsidRPr="0088193B" w:rsidRDefault="00A805AE" w:rsidP="00195C57">
            <w:pPr>
              <w:pStyle w:val="TAC"/>
            </w:pPr>
            <w:r w:rsidRPr="0088193B">
              <w:t>6968</w:t>
            </w:r>
          </w:p>
        </w:tc>
        <w:tc>
          <w:tcPr>
            <w:tcW w:w="0" w:type="auto"/>
            <w:vAlign w:val="bottom"/>
          </w:tcPr>
          <w:p w14:paraId="5BE8539C" w14:textId="77777777" w:rsidR="00A805AE" w:rsidRPr="0088193B" w:rsidRDefault="00A805AE" w:rsidP="00195C57">
            <w:pPr>
              <w:pStyle w:val="TAC"/>
            </w:pPr>
            <w:r w:rsidRPr="0088193B">
              <w:t>7992</w:t>
            </w:r>
          </w:p>
        </w:tc>
        <w:tc>
          <w:tcPr>
            <w:tcW w:w="0" w:type="auto"/>
            <w:vAlign w:val="bottom"/>
          </w:tcPr>
          <w:p w14:paraId="7ADC7969" w14:textId="77777777" w:rsidR="00A805AE" w:rsidRPr="0088193B" w:rsidRDefault="00A805AE" w:rsidP="00195C57">
            <w:pPr>
              <w:pStyle w:val="TAC"/>
            </w:pPr>
            <w:r w:rsidRPr="0088193B">
              <w:t>8760</w:t>
            </w:r>
          </w:p>
        </w:tc>
        <w:tc>
          <w:tcPr>
            <w:tcW w:w="0" w:type="auto"/>
            <w:vAlign w:val="bottom"/>
          </w:tcPr>
          <w:p w14:paraId="772AA701" w14:textId="77777777" w:rsidR="00A805AE" w:rsidRPr="0088193B" w:rsidRDefault="00A805AE" w:rsidP="00195C57">
            <w:pPr>
              <w:pStyle w:val="TAC"/>
            </w:pPr>
            <w:r w:rsidRPr="0088193B">
              <w:t>9912</w:t>
            </w:r>
          </w:p>
        </w:tc>
      </w:tr>
      <w:tr w:rsidR="00A805AE" w:rsidRPr="0088193B" w14:paraId="0F781AD0" w14:textId="77777777" w:rsidTr="0022483D">
        <w:trPr>
          <w:cantSplit/>
          <w:jc w:val="center"/>
        </w:trPr>
        <w:tc>
          <w:tcPr>
            <w:tcW w:w="619" w:type="dxa"/>
            <w:tcBorders>
              <w:right w:val="double" w:sz="4" w:space="0" w:color="auto"/>
            </w:tcBorders>
            <w:shd w:val="clear" w:color="auto" w:fill="auto"/>
            <w:vAlign w:val="bottom"/>
          </w:tcPr>
          <w:p w14:paraId="07BD4BCA" w14:textId="77777777" w:rsidR="00A805AE" w:rsidRPr="0088193B" w:rsidRDefault="00A805AE" w:rsidP="00195C57">
            <w:pPr>
              <w:pStyle w:val="TAC"/>
            </w:pPr>
            <w:r w:rsidRPr="0088193B">
              <w:t>33A</w:t>
            </w:r>
          </w:p>
        </w:tc>
        <w:tc>
          <w:tcPr>
            <w:tcW w:w="0" w:type="auto"/>
            <w:tcBorders>
              <w:left w:val="double" w:sz="4" w:space="0" w:color="auto"/>
            </w:tcBorders>
          </w:tcPr>
          <w:p w14:paraId="0411481F" w14:textId="77777777" w:rsidR="00A805AE" w:rsidRPr="0088193B" w:rsidRDefault="00A805AE" w:rsidP="00195C57">
            <w:pPr>
              <w:pStyle w:val="TAC"/>
            </w:pPr>
            <w:r w:rsidRPr="0088193B">
              <w:t>840</w:t>
            </w:r>
          </w:p>
        </w:tc>
        <w:tc>
          <w:tcPr>
            <w:tcW w:w="0" w:type="auto"/>
          </w:tcPr>
          <w:p w14:paraId="26088888" w14:textId="77777777" w:rsidR="00A805AE" w:rsidRPr="0088193B" w:rsidRDefault="00A805AE" w:rsidP="00195C57">
            <w:pPr>
              <w:pStyle w:val="TAC"/>
            </w:pPr>
            <w:r w:rsidRPr="0088193B">
              <w:t>1736</w:t>
            </w:r>
          </w:p>
        </w:tc>
        <w:tc>
          <w:tcPr>
            <w:tcW w:w="0" w:type="auto"/>
          </w:tcPr>
          <w:p w14:paraId="306A96E2" w14:textId="77777777" w:rsidR="00A805AE" w:rsidRPr="0088193B" w:rsidRDefault="00A805AE" w:rsidP="00195C57">
            <w:pPr>
              <w:pStyle w:val="TAC"/>
            </w:pPr>
            <w:r w:rsidRPr="0088193B">
              <w:t>2600</w:t>
            </w:r>
          </w:p>
        </w:tc>
        <w:tc>
          <w:tcPr>
            <w:tcW w:w="0" w:type="auto"/>
          </w:tcPr>
          <w:p w14:paraId="042B2EE7" w14:textId="77777777" w:rsidR="00A805AE" w:rsidRPr="0088193B" w:rsidRDefault="00A805AE" w:rsidP="00195C57">
            <w:pPr>
              <w:pStyle w:val="TAC"/>
            </w:pPr>
            <w:r w:rsidRPr="0088193B">
              <w:t>3496</w:t>
            </w:r>
          </w:p>
        </w:tc>
        <w:tc>
          <w:tcPr>
            <w:tcW w:w="0" w:type="auto"/>
          </w:tcPr>
          <w:p w14:paraId="07B2FC62" w14:textId="77777777" w:rsidR="00A805AE" w:rsidRPr="0088193B" w:rsidRDefault="00A805AE" w:rsidP="00195C57">
            <w:pPr>
              <w:pStyle w:val="TAC"/>
            </w:pPr>
            <w:r w:rsidRPr="0088193B">
              <w:t>4392</w:t>
            </w:r>
          </w:p>
        </w:tc>
        <w:tc>
          <w:tcPr>
            <w:tcW w:w="0" w:type="auto"/>
          </w:tcPr>
          <w:p w14:paraId="7888F25F" w14:textId="77777777" w:rsidR="00A805AE" w:rsidRPr="0088193B" w:rsidRDefault="00A805AE" w:rsidP="00195C57">
            <w:pPr>
              <w:pStyle w:val="TAC"/>
            </w:pPr>
            <w:r w:rsidRPr="0088193B">
              <w:t>5160</w:t>
            </w:r>
          </w:p>
        </w:tc>
        <w:tc>
          <w:tcPr>
            <w:tcW w:w="0" w:type="auto"/>
          </w:tcPr>
          <w:p w14:paraId="38C71E3F" w14:textId="77777777" w:rsidR="00A805AE" w:rsidRPr="0088193B" w:rsidRDefault="00A805AE" w:rsidP="00195C57">
            <w:pPr>
              <w:pStyle w:val="TAC"/>
            </w:pPr>
            <w:r w:rsidRPr="0088193B">
              <w:t>5992</w:t>
            </w:r>
          </w:p>
        </w:tc>
        <w:tc>
          <w:tcPr>
            <w:tcW w:w="0" w:type="auto"/>
          </w:tcPr>
          <w:p w14:paraId="49E03AEA" w14:textId="77777777" w:rsidR="00A805AE" w:rsidRPr="0088193B" w:rsidRDefault="00A805AE" w:rsidP="00195C57">
            <w:pPr>
              <w:pStyle w:val="TAC"/>
            </w:pPr>
            <w:r w:rsidRPr="0088193B">
              <w:t>6968</w:t>
            </w:r>
          </w:p>
        </w:tc>
        <w:tc>
          <w:tcPr>
            <w:tcW w:w="0" w:type="auto"/>
          </w:tcPr>
          <w:p w14:paraId="3A410FA8" w14:textId="77777777" w:rsidR="00A805AE" w:rsidRPr="0088193B" w:rsidRDefault="00A805AE" w:rsidP="00195C57">
            <w:pPr>
              <w:pStyle w:val="TAC"/>
            </w:pPr>
            <w:r w:rsidRPr="0088193B">
              <w:t>7736</w:t>
            </w:r>
          </w:p>
        </w:tc>
        <w:tc>
          <w:tcPr>
            <w:tcW w:w="0" w:type="auto"/>
          </w:tcPr>
          <w:p w14:paraId="6D02620A" w14:textId="77777777" w:rsidR="00A805AE" w:rsidRPr="0088193B" w:rsidRDefault="00A805AE" w:rsidP="00195C57">
            <w:pPr>
              <w:pStyle w:val="TAC"/>
            </w:pPr>
            <w:r w:rsidRPr="0088193B">
              <w:t>8760</w:t>
            </w:r>
          </w:p>
        </w:tc>
      </w:tr>
      <w:tr w:rsidR="00A805AE" w:rsidRPr="0088193B" w14:paraId="730F2916" w14:textId="77777777" w:rsidTr="0022483D">
        <w:trPr>
          <w:cantSplit/>
          <w:jc w:val="center"/>
        </w:trPr>
        <w:tc>
          <w:tcPr>
            <w:tcW w:w="619" w:type="dxa"/>
            <w:tcBorders>
              <w:right w:val="double" w:sz="4" w:space="0" w:color="auto"/>
            </w:tcBorders>
            <w:shd w:val="clear" w:color="auto" w:fill="auto"/>
            <w:vAlign w:val="bottom"/>
          </w:tcPr>
          <w:p w14:paraId="0DA956BC"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3471347A" w14:textId="77777777" w:rsidR="00A805AE" w:rsidRPr="0088193B" w:rsidRDefault="00A805AE" w:rsidP="00195C57">
            <w:pPr>
              <w:pStyle w:val="TAC"/>
            </w:pPr>
            <w:r w:rsidRPr="0088193B">
              <w:t>968</w:t>
            </w:r>
          </w:p>
        </w:tc>
        <w:tc>
          <w:tcPr>
            <w:tcW w:w="0" w:type="auto"/>
            <w:vAlign w:val="bottom"/>
          </w:tcPr>
          <w:p w14:paraId="75F6FF6A" w14:textId="77777777" w:rsidR="00A805AE" w:rsidRPr="0088193B" w:rsidRDefault="00A805AE" w:rsidP="00195C57">
            <w:pPr>
              <w:pStyle w:val="TAC"/>
            </w:pPr>
            <w:r w:rsidRPr="0088193B">
              <w:t>1992</w:t>
            </w:r>
          </w:p>
        </w:tc>
        <w:tc>
          <w:tcPr>
            <w:tcW w:w="0" w:type="auto"/>
            <w:vAlign w:val="bottom"/>
          </w:tcPr>
          <w:p w14:paraId="1FB17035" w14:textId="77777777" w:rsidR="00A805AE" w:rsidRPr="0088193B" w:rsidRDefault="00A805AE" w:rsidP="00195C57">
            <w:pPr>
              <w:pStyle w:val="TAC"/>
            </w:pPr>
            <w:r w:rsidRPr="0088193B">
              <w:t>2984</w:t>
            </w:r>
          </w:p>
        </w:tc>
        <w:tc>
          <w:tcPr>
            <w:tcW w:w="0" w:type="auto"/>
            <w:vAlign w:val="bottom"/>
          </w:tcPr>
          <w:p w14:paraId="752A6DE7" w14:textId="77777777" w:rsidR="00A805AE" w:rsidRPr="0088193B" w:rsidRDefault="00A805AE" w:rsidP="00195C57">
            <w:pPr>
              <w:pStyle w:val="TAC"/>
            </w:pPr>
            <w:r w:rsidRPr="0088193B">
              <w:t>4008</w:t>
            </w:r>
          </w:p>
        </w:tc>
        <w:tc>
          <w:tcPr>
            <w:tcW w:w="0" w:type="auto"/>
            <w:vAlign w:val="bottom"/>
          </w:tcPr>
          <w:p w14:paraId="77C73026" w14:textId="77777777" w:rsidR="00A805AE" w:rsidRPr="0088193B" w:rsidRDefault="00A805AE" w:rsidP="00195C57">
            <w:pPr>
              <w:pStyle w:val="TAC"/>
            </w:pPr>
            <w:r w:rsidRPr="0088193B">
              <w:t>4968</w:t>
            </w:r>
          </w:p>
        </w:tc>
        <w:tc>
          <w:tcPr>
            <w:tcW w:w="0" w:type="auto"/>
            <w:vAlign w:val="bottom"/>
          </w:tcPr>
          <w:p w14:paraId="2F8F1E1D" w14:textId="77777777" w:rsidR="00A805AE" w:rsidRPr="0088193B" w:rsidRDefault="00A805AE" w:rsidP="00195C57">
            <w:pPr>
              <w:pStyle w:val="TAC"/>
            </w:pPr>
            <w:r w:rsidRPr="0088193B">
              <w:t>5992</w:t>
            </w:r>
          </w:p>
        </w:tc>
        <w:tc>
          <w:tcPr>
            <w:tcW w:w="0" w:type="auto"/>
            <w:vAlign w:val="bottom"/>
          </w:tcPr>
          <w:p w14:paraId="2082FF33" w14:textId="77777777" w:rsidR="00A805AE" w:rsidRPr="0088193B" w:rsidRDefault="00A805AE" w:rsidP="00195C57">
            <w:pPr>
              <w:pStyle w:val="TAC"/>
            </w:pPr>
            <w:r w:rsidRPr="0088193B">
              <w:t>6968</w:t>
            </w:r>
          </w:p>
        </w:tc>
        <w:tc>
          <w:tcPr>
            <w:tcW w:w="0" w:type="auto"/>
            <w:vAlign w:val="bottom"/>
          </w:tcPr>
          <w:p w14:paraId="5C851800" w14:textId="77777777" w:rsidR="00A805AE" w:rsidRPr="0088193B" w:rsidRDefault="00A805AE" w:rsidP="00195C57">
            <w:pPr>
              <w:pStyle w:val="TAC"/>
            </w:pPr>
            <w:r w:rsidRPr="0088193B">
              <w:t>7992</w:t>
            </w:r>
          </w:p>
        </w:tc>
        <w:tc>
          <w:tcPr>
            <w:tcW w:w="0" w:type="auto"/>
            <w:vAlign w:val="bottom"/>
          </w:tcPr>
          <w:p w14:paraId="78F694FC" w14:textId="77777777" w:rsidR="00A805AE" w:rsidRPr="0088193B" w:rsidRDefault="00A805AE" w:rsidP="00195C57">
            <w:pPr>
              <w:pStyle w:val="TAC"/>
            </w:pPr>
            <w:r w:rsidRPr="0088193B">
              <w:t>8760</w:t>
            </w:r>
          </w:p>
        </w:tc>
        <w:tc>
          <w:tcPr>
            <w:tcW w:w="0" w:type="auto"/>
            <w:vAlign w:val="bottom"/>
          </w:tcPr>
          <w:p w14:paraId="26BE7159" w14:textId="77777777" w:rsidR="00A805AE" w:rsidRPr="0088193B" w:rsidRDefault="00A805AE" w:rsidP="00195C57">
            <w:pPr>
              <w:pStyle w:val="TAC"/>
            </w:pPr>
            <w:r w:rsidRPr="0088193B">
              <w:t>9912</w:t>
            </w:r>
          </w:p>
        </w:tc>
      </w:tr>
      <w:tr w:rsidR="00A805AE" w:rsidRPr="0088193B" w14:paraId="3D05BC18" w14:textId="77777777" w:rsidTr="0022483D">
        <w:trPr>
          <w:cantSplit/>
          <w:jc w:val="center"/>
        </w:trPr>
        <w:tc>
          <w:tcPr>
            <w:tcW w:w="619" w:type="dxa"/>
            <w:tcBorders>
              <w:right w:val="double" w:sz="4" w:space="0" w:color="auto"/>
            </w:tcBorders>
            <w:shd w:val="clear" w:color="auto" w:fill="auto"/>
            <w:vAlign w:val="bottom"/>
          </w:tcPr>
          <w:p w14:paraId="27A83551" w14:textId="77777777" w:rsidR="00A805AE" w:rsidRPr="0088193B" w:rsidRDefault="00A805AE" w:rsidP="00195C57">
            <w:pPr>
              <w:pStyle w:val="TAC"/>
            </w:pPr>
            <w:r w:rsidRPr="0088193B">
              <w:t>34</w:t>
            </w:r>
          </w:p>
        </w:tc>
        <w:tc>
          <w:tcPr>
            <w:tcW w:w="0" w:type="auto"/>
            <w:tcBorders>
              <w:left w:val="double" w:sz="4" w:space="0" w:color="auto"/>
            </w:tcBorders>
          </w:tcPr>
          <w:p w14:paraId="7B1235DF" w14:textId="77777777" w:rsidR="00A805AE" w:rsidRPr="0088193B" w:rsidRDefault="00A805AE" w:rsidP="00195C57">
            <w:pPr>
              <w:pStyle w:val="TAC"/>
            </w:pPr>
            <w:r w:rsidRPr="0088193B">
              <w:t>1032</w:t>
            </w:r>
          </w:p>
        </w:tc>
        <w:tc>
          <w:tcPr>
            <w:tcW w:w="0" w:type="auto"/>
          </w:tcPr>
          <w:p w14:paraId="04A996DD" w14:textId="77777777" w:rsidR="00A805AE" w:rsidRPr="0088193B" w:rsidRDefault="00A805AE" w:rsidP="00195C57">
            <w:pPr>
              <w:pStyle w:val="TAC"/>
            </w:pPr>
            <w:r w:rsidRPr="0088193B">
              <w:t>2088</w:t>
            </w:r>
          </w:p>
        </w:tc>
        <w:tc>
          <w:tcPr>
            <w:tcW w:w="0" w:type="auto"/>
          </w:tcPr>
          <w:p w14:paraId="790D50A8" w14:textId="77777777" w:rsidR="00A805AE" w:rsidRPr="0088193B" w:rsidRDefault="00A805AE" w:rsidP="00195C57">
            <w:pPr>
              <w:pStyle w:val="TAC"/>
            </w:pPr>
            <w:r w:rsidRPr="0088193B">
              <w:t>3112</w:t>
            </w:r>
          </w:p>
        </w:tc>
        <w:tc>
          <w:tcPr>
            <w:tcW w:w="0" w:type="auto"/>
          </w:tcPr>
          <w:p w14:paraId="0EDC3BF7" w14:textId="77777777" w:rsidR="00A805AE" w:rsidRPr="0088193B" w:rsidRDefault="00A805AE" w:rsidP="00195C57">
            <w:pPr>
              <w:pStyle w:val="TAC"/>
            </w:pPr>
            <w:r w:rsidRPr="0088193B">
              <w:t>4264</w:t>
            </w:r>
          </w:p>
        </w:tc>
        <w:tc>
          <w:tcPr>
            <w:tcW w:w="0" w:type="auto"/>
          </w:tcPr>
          <w:p w14:paraId="31F51AD1" w14:textId="77777777" w:rsidR="00A805AE" w:rsidRPr="0088193B" w:rsidRDefault="00A805AE" w:rsidP="00195C57">
            <w:pPr>
              <w:pStyle w:val="TAC"/>
            </w:pPr>
            <w:r w:rsidRPr="0088193B">
              <w:t>5160</w:t>
            </w:r>
          </w:p>
        </w:tc>
        <w:tc>
          <w:tcPr>
            <w:tcW w:w="0" w:type="auto"/>
          </w:tcPr>
          <w:p w14:paraId="2312A496" w14:textId="77777777" w:rsidR="00A805AE" w:rsidRPr="0088193B" w:rsidRDefault="00A805AE" w:rsidP="00195C57">
            <w:pPr>
              <w:pStyle w:val="TAC"/>
            </w:pPr>
            <w:r w:rsidRPr="0088193B">
              <w:t>6200</w:t>
            </w:r>
          </w:p>
        </w:tc>
        <w:tc>
          <w:tcPr>
            <w:tcW w:w="0" w:type="auto"/>
          </w:tcPr>
          <w:p w14:paraId="1D40CE1C" w14:textId="77777777" w:rsidR="00A805AE" w:rsidRPr="0088193B" w:rsidRDefault="00A805AE" w:rsidP="00195C57">
            <w:pPr>
              <w:pStyle w:val="TAC"/>
            </w:pPr>
            <w:r w:rsidRPr="0088193B">
              <w:t>7224</w:t>
            </w:r>
          </w:p>
        </w:tc>
        <w:tc>
          <w:tcPr>
            <w:tcW w:w="0" w:type="auto"/>
          </w:tcPr>
          <w:p w14:paraId="5A2FC3D0" w14:textId="77777777" w:rsidR="00A805AE" w:rsidRPr="0088193B" w:rsidRDefault="00A805AE" w:rsidP="00195C57">
            <w:pPr>
              <w:pStyle w:val="TAC"/>
            </w:pPr>
            <w:r w:rsidRPr="0088193B">
              <w:t>8504</w:t>
            </w:r>
          </w:p>
        </w:tc>
        <w:tc>
          <w:tcPr>
            <w:tcW w:w="0" w:type="auto"/>
          </w:tcPr>
          <w:p w14:paraId="7577F2E1" w14:textId="77777777" w:rsidR="00A805AE" w:rsidRPr="0088193B" w:rsidRDefault="00A805AE" w:rsidP="00195C57">
            <w:pPr>
              <w:pStyle w:val="TAC"/>
            </w:pPr>
            <w:r w:rsidRPr="0088193B">
              <w:t>9528</w:t>
            </w:r>
          </w:p>
        </w:tc>
        <w:tc>
          <w:tcPr>
            <w:tcW w:w="0" w:type="auto"/>
          </w:tcPr>
          <w:p w14:paraId="15AD864C" w14:textId="77777777" w:rsidR="00A805AE" w:rsidRPr="0088193B" w:rsidRDefault="00A805AE" w:rsidP="00195C57">
            <w:pPr>
              <w:pStyle w:val="TAC"/>
            </w:pPr>
            <w:r w:rsidRPr="0088193B">
              <w:t>10296</w:t>
            </w:r>
          </w:p>
        </w:tc>
      </w:tr>
      <w:tr w:rsidR="00A805AE" w:rsidRPr="0088193B" w14:paraId="769FACB2"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00DBE2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39F00CB0">
                <v:shape id="_x0000_i4064" type="#_x0000_t75" style="width:20.25pt;height:16.5pt" o:ole="">
                  <v:imagedata r:id="rId598" o:title=""/>
                </v:shape>
                <o:OLEObject Type="Embed" ProgID="Equation.3" ShapeID="_x0000_i4064" DrawAspect="Content" ObjectID="_1799748496" r:id="rId3256"/>
              </w:object>
            </w:r>
          </w:p>
        </w:tc>
        <w:tc>
          <w:tcPr>
            <w:tcW w:w="0" w:type="auto"/>
            <w:gridSpan w:val="10"/>
            <w:tcBorders>
              <w:top w:val="thinThickThinSmallGap" w:sz="24" w:space="0" w:color="auto"/>
              <w:left w:val="double" w:sz="4" w:space="0" w:color="auto"/>
            </w:tcBorders>
            <w:shd w:val="clear" w:color="auto" w:fill="E0E0E0"/>
            <w:vAlign w:val="center"/>
          </w:tcPr>
          <w:p w14:paraId="4A45E64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49239D32">
                <v:shape id="_x0000_i4065" type="#_x0000_t75" style="width:24.75pt;height:16.5pt" o:ole="">
                  <v:imagedata r:id="rId182" o:title=""/>
                </v:shape>
                <o:OLEObject Type="Embed" ProgID="Equation.3" ShapeID="_x0000_i4065" DrawAspect="Content" ObjectID="_1799748497" r:id="rId3257"/>
              </w:object>
            </w:r>
          </w:p>
        </w:tc>
      </w:tr>
      <w:tr w:rsidR="00A805AE" w:rsidRPr="0088193B" w14:paraId="6CBBC43D"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66B11B61"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37435A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1</w:t>
            </w:r>
          </w:p>
        </w:tc>
        <w:tc>
          <w:tcPr>
            <w:tcW w:w="0" w:type="auto"/>
            <w:tcBorders>
              <w:bottom w:val="double" w:sz="4" w:space="0" w:color="auto"/>
            </w:tcBorders>
            <w:shd w:val="clear" w:color="auto" w:fill="E0E0E0"/>
            <w:vAlign w:val="center"/>
          </w:tcPr>
          <w:p w14:paraId="0C3BF4B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2</w:t>
            </w:r>
          </w:p>
        </w:tc>
        <w:tc>
          <w:tcPr>
            <w:tcW w:w="0" w:type="auto"/>
            <w:tcBorders>
              <w:bottom w:val="double" w:sz="4" w:space="0" w:color="auto"/>
            </w:tcBorders>
            <w:shd w:val="clear" w:color="auto" w:fill="E0E0E0"/>
            <w:vAlign w:val="center"/>
          </w:tcPr>
          <w:p w14:paraId="73287D5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3</w:t>
            </w:r>
          </w:p>
        </w:tc>
        <w:tc>
          <w:tcPr>
            <w:tcW w:w="0" w:type="auto"/>
            <w:tcBorders>
              <w:bottom w:val="double" w:sz="4" w:space="0" w:color="auto"/>
            </w:tcBorders>
            <w:shd w:val="clear" w:color="auto" w:fill="E0E0E0"/>
            <w:vAlign w:val="center"/>
          </w:tcPr>
          <w:p w14:paraId="735CDFB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4</w:t>
            </w:r>
          </w:p>
        </w:tc>
        <w:tc>
          <w:tcPr>
            <w:tcW w:w="0" w:type="auto"/>
            <w:tcBorders>
              <w:bottom w:val="double" w:sz="4" w:space="0" w:color="auto"/>
            </w:tcBorders>
            <w:shd w:val="clear" w:color="auto" w:fill="E0E0E0"/>
            <w:vAlign w:val="center"/>
          </w:tcPr>
          <w:p w14:paraId="4CFF9EB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5</w:t>
            </w:r>
          </w:p>
        </w:tc>
        <w:tc>
          <w:tcPr>
            <w:tcW w:w="0" w:type="auto"/>
            <w:tcBorders>
              <w:bottom w:val="double" w:sz="4" w:space="0" w:color="auto"/>
            </w:tcBorders>
            <w:shd w:val="clear" w:color="auto" w:fill="E0E0E0"/>
            <w:vAlign w:val="center"/>
          </w:tcPr>
          <w:p w14:paraId="05798D1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6</w:t>
            </w:r>
          </w:p>
        </w:tc>
        <w:tc>
          <w:tcPr>
            <w:tcW w:w="0" w:type="auto"/>
            <w:tcBorders>
              <w:bottom w:val="double" w:sz="4" w:space="0" w:color="auto"/>
            </w:tcBorders>
            <w:shd w:val="clear" w:color="auto" w:fill="E0E0E0"/>
            <w:vAlign w:val="center"/>
          </w:tcPr>
          <w:p w14:paraId="2327137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7</w:t>
            </w:r>
          </w:p>
        </w:tc>
        <w:tc>
          <w:tcPr>
            <w:tcW w:w="0" w:type="auto"/>
            <w:tcBorders>
              <w:bottom w:val="double" w:sz="4" w:space="0" w:color="auto"/>
            </w:tcBorders>
            <w:shd w:val="clear" w:color="auto" w:fill="E0E0E0"/>
            <w:vAlign w:val="center"/>
          </w:tcPr>
          <w:p w14:paraId="2D234B3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8</w:t>
            </w:r>
          </w:p>
        </w:tc>
        <w:tc>
          <w:tcPr>
            <w:tcW w:w="0" w:type="auto"/>
            <w:tcBorders>
              <w:bottom w:val="double" w:sz="4" w:space="0" w:color="auto"/>
            </w:tcBorders>
            <w:shd w:val="clear" w:color="auto" w:fill="E0E0E0"/>
            <w:vAlign w:val="center"/>
          </w:tcPr>
          <w:p w14:paraId="3E0A898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9</w:t>
            </w:r>
          </w:p>
        </w:tc>
        <w:tc>
          <w:tcPr>
            <w:tcW w:w="0" w:type="auto"/>
            <w:tcBorders>
              <w:bottom w:val="double" w:sz="4" w:space="0" w:color="auto"/>
            </w:tcBorders>
            <w:shd w:val="clear" w:color="auto" w:fill="E0E0E0"/>
            <w:vAlign w:val="center"/>
          </w:tcPr>
          <w:p w14:paraId="3549D6A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0</w:t>
            </w:r>
          </w:p>
        </w:tc>
      </w:tr>
      <w:tr w:rsidR="00A805AE" w:rsidRPr="0088193B" w14:paraId="213CC9BF" w14:textId="77777777" w:rsidTr="0022483D">
        <w:trPr>
          <w:cantSplit/>
          <w:trHeight w:val="195"/>
          <w:jc w:val="center"/>
        </w:trPr>
        <w:tc>
          <w:tcPr>
            <w:tcW w:w="619" w:type="dxa"/>
            <w:tcBorders>
              <w:top w:val="double" w:sz="4" w:space="0" w:color="auto"/>
              <w:right w:val="double" w:sz="4" w:space="0" w:color="auto"/>
            </w:tcBorders>
            <w:shd w:val="clear" w:color="auto" w:fill="auto"/>
            <w:vAlign w:val="bottom"/>
          </w:tcPr>
          <w:p w14:paraId="7A644B9F"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74B60F84" w14:textId="77777777" w:rsidR="00A805AE" w:rsidRPr="0088193B" w:rsidRDefault="00A805AE" w:rsidP="00195C57">
            <w:pPr>
              <w:pStyle w:val="TAC"/>
            </w:pPr>
            <w:r w:rsidRPr="0088193B">
              <w:t>7224</w:t>
            </w:r>
          </w:p>
        </w:tc>
        <w:tc>
          <w:tcPr>
            <w:tcW w:w="0" w:type="auto"/>
            <w:tcBorders>
              <w:top w:val="double" w:sz="4" w:space="0" w:color="auto"/>
            </w:tcBorders>
            <w:vAlign w:val="bottom"/>
          </w:tcPr>
          <w:p w14:paraId="077E256E" w14:textId="77777777" w:rsidR="00A805AE" w:rsidRPr="0088193B" w:rsidRDefault="00A805AE" w:rsidP="00195C57">
            <w:pPr>
              <w:pStyle w:val="TAC"/>
            </w:pPr>
            <w:r w:rsidRPr="0088193B">
              <w:t>7992</w:t>
            </w:r>
          </w:p>
        </w:tc>
        <w:tc>
          <w:tcPr>
            <w:tcW w:w="0" w:type="auto"/>
            <w:tcBorders>
              <w:top w:val="double" w:sz="4" w:space="0" w:color="auto"/>
            </w:tcBorders>
            <w:vAlign w:val="bottom"/>
          </w:tcPr>
          <w:p w14:paraId="0D6EA4C9" w14:textId="77777777" w:rsidR="00A805AE" w:rsidRPr="0088193B" w:rsidRDefault="00A805AE" w:rsidP="00195C57">
            <w:pPr>
              <w:pStyle w:val="TAC"/>
            </w:pPr>
            <w:r w:rsidRPr="0088193B">
              <w:t>8504</w:t>
            </w:r>
          </w:p>
        </w:tc>
        <w:tc>
          <w:tcPr>
            <w:tcW w:w="0" w:type="auto"/>
            <w:tcBorders>
              <w:top w:val="double" w:sz="4" w:space="0" w:color="auto"/>
            </w:tcBorders>
            <w:vAlign w:val="bottom"/>
          </w:tcPr>
          <w:p w14:paraId="68B472DB" w14:textId="77777777" w:rsidR="00A805AE" w:rsidRPr="0088193B" w:rsidRDefault="00A805AE" w:rsidP="00195C57">
            <w:pPr>
              <w:pStyle w:val="TAC"/>
            </w:pPr>
            <w:r w:rsidRPr="0088193B">
              <w:t>9144</w:t>
            </w:r>
          </w:p>
        </w:tc>
        <w:tc>
          <w:tcPr>
            <w:tcW w:w="0" w:type="auto"/>
            <w:tcBorders>
              <w:top w:val="double" w:sz="4" w:space="0" w:color="auto"/>
            </w:tcBorders>
            <w:vAlign w:val="bottom"/>
          </w:tcPr>
          <w:p w14:paraId="6DA73278" w14:textId="77777777" w:rsidR="00A805AE" w:rsidRPr="0088193B" w:rsidRDefault="00A805AE" w:rsidP="00195C57">
            <w:pPr>
              <w:pStyle w:val="TAC"/>
            </w:pPr>
            <w:r w:rsidRPr="0088193B">
              <w:t>9912</w:t>
            </w:r>
          </w:p>
        </w:tc>
        <w:tc>
          <w:tcPr>
            <w:tcW w:w="0" w:type="auto"/>
            <w:tcBorders>
              <w:top w:val="double" w:sz="4" w:space="0" w:color="auto"/>
            </w:tcBorders>
            <w:vAlign w:val="bottom"/>
          </w:tcPr>
          <w:p w14:paraId="4248098C" w14:textId="77777777" w:rsidR="00A805AE" w:rsidRPr="0088193B" w:rsidRDefault="00A805AE" w:rsidP="00195C57">
            <w:pPr>
              <w:pStyle w:val="TAC"/>
            </w:pPr>
            <w:r w:rsidRPr="0088193B">
              <w:t>10680</w:t>
            </w:r>
          </w:p>
        </w:tc>
        <w:tc>
          <w:tcPr>
            <w:tcW w:w="0" w:type="auto"/>
            <w:tcBorders>
              <w:top w:val="double" w:sz="4" w:space="0" w:color="auto"/>
            </w:tcBorders>
            <w:vAlign w:val="bottom"/>
          </w:tcPr>
          <w:p w14:paraId="60A325AF" w14:textId="77777777" w:rsidR="00A805AE" w:rsidRPr="0088193B" w:rsidRDefault="00A805AE" w:rsidP="00195C57">
            <w:pPr>
              <w:pStyle w:val="TAC"/>
            </w:pPr>
            <w:r w:rsidRPr="0088193B">
              <w:t>11448</w:t>
            </w:r>
          </w:p>
        </w:tc>
        <w:tc>
          <w:tcPr>
            <w:tcW w:w="0" w:type="auto"/>
            <w:tcBorders>
              <w:top w:val="double" w:sz="4" w:space="0" w:color="auto"/>
            </w:tcBorders>
            <w:vAlign w:val="bottom"/>
          </w:tcPr>
          <w:p w14:paraId="6DE9A501" w14:textId="77777777" w:rsidR="00A805AE" w:rsidRPr="0088193B" w:rsidRDefault="00A805AE" w:rsidP="00195C57">
            <w:pPr>
              <w:pStyle w:val="TAC"/>
            </w:pPr>
            <w:r w:rsidRPr="0088193B">
              <w:t>11832</w:t>
            </w:r>
          </w:p>
        </w:tc>
        <w:tc>
          <w:tcPr>
            <w:tcW w:w="0" w:type="auto"/>
            <w:tcBorders>
              <w:top w:val="double" w:sz="4" w:space="0" w:color="auto"/>
            </w:tcBorders>
            <w:vAlign w:val="bottom"/>
          </w:tcPr>
          <w:p w14:paraId="376C0FEC" w14:textId="77777777" w:rsidR="00A805AE" w:rsidRPr="0088193B" w:rsidRDefault="00A805AE" w:rsidP="00195C57">
            <w:pPr>
              <w:pStyle w:val="TAC"/>
            </w:pPr>
            <w:r w:rsidRPr="0088193B">
              <w:t>12576</w:t>
            </w:r>
          </w:p>
        </w:tc>
        <w:tc>
          <w:tcPr>
            <w:tcW w:w="0" w:type="auto"/>
            <w:tcBorders>
              <w:top w:val="double" w:sz="4" w:space="0" w:color="auto"/>
            </w:tcBorders>
            <w:vAlign w:val="bottom"/>
          </w:tcPr>
          <w:p w14:paraId="47ABB49D" w14:textId="77777777" w:rsidR="00A805AE" w:rsidRPr="0088193B" w:rsidRDefault="00A805AE" w:rsidP="00195C57">
            <w:pPr>
              <w:pStyle w:val="TAC"/>
            </w:pPr>
            <w:r w:rsidRPr="0088193B">
              <w:t>12960</w:t>
            </w:r>
          </w:p>
        </w:tc>
      </w:tr>
      <w:tr w:rsidR="00A805AE" w:rsidRPr="0088193B" w14:paraId="2B4E6DE6" w14:textId="77777777" w:rsidTr="0022483D">
        <w:trPr>
          <w:cantSplit/>
          <w:jc w:val="center"/>
        </w:trPr>
        <w:tc>
          <w:tcPr>
            <w:tcW w:w="619" w:type="dxa"/>
            <w:tcBorders>
              <w:right w:val="double" w:sz="4" w:space="0" w:color="auto"/>
            </w:tcBorders>
            <w:shd w:val="clear" w:color="auto" w:fill="auto"/>
            <w:vAlign w:val="bottom"/>
          </w:tcPr>
          <w:p w14:paraId="34146EA4"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0EE563A5" w14:textId="77777777" w:rsidR="00A805AE" w:rsidRPr="0088193B" w:rsidRDefault="00A805AE" w:rsidP="00195C57">
            <w:pPr>
              <w:pStyle w:val="TAC"/>
            </w:pPr>
            <w:r w:rsidRPr="0088193B">
              <w:t>7736</w:t>
            </w:r>
          </w:p>
        </w:tc>
        <w:tc>
          <w:tcPr>
            <w:tcW w:w="0" w:type="auto"/>
            <w:vAlign w:val="bottom"/>
          </w:tcPr>
          <w:p w14:paraId="112C7128" w14:textId="77777777" w:rsidR="00A805AE" w:rsidRPr="0088193B" w:rsidRDefault="00A805AE" w:rsidP="00195C57">
            <w:pPr>
              <w:pStyle w:val="TAC"/>
            </w:pPr>
            <w:r w:rsidRPr="0088193B">
              <w:t>8504</w:t>
            </w:r>
          </w:p>
        </w:tc>
        <w:tc>
          <w:tcPr>
            <w:tcW w:w="0" w:type="auto"/>
            <w:vAlign w:val="bottom"/>
          </w:tcPr>
          <w:p w14:paraId="70FDD88E" w14:textId="77777777" w:rsidR="00A805AE" w:rsidRPr="0088193B" w:rsidRDefault="00A805AE" w:rsidP="00195C57">
            <w:pPr>
              <w:pStyle w:val="TAC"/>
            </w:pPr>
            <w:r w:rsidRPr="0088193B">
              <w:t>9144</w:t>
            </w:r>
          </w:p>
        </w:tc>
        <w:tc>
          <w:tcPr>
            <w:tcW w:w="0" w:type="auto"/>
            <w:vAlign w:val="bottom"/>
          </w:tcPr>
          <w:p w14:paraId="5569B54C" w14:textId="77777777" w:rsidR="00A805AE" w:rsidRPr="0088193B" w:rsidRDefault="00A805AE" w:rsidP="00195C57">
            <w:pPr>
              <w:pStyle w:val="TAC"/>
            </w:pPr>
            <w:r w:rsidRPr="0088193B">
              <w:t>9912</w:t>
            </w:r>
          </w:p>
        </w:tc>
        <w:tc>
          <w:tcPr>
            <w:tcW w:w="0" w:type="auto"/>
            <w:vAlign w:val="bottom"/>
          </w:tcPr>
          <w:p w14:paraId="535D0C3C" w14:textId="77777777" w:rsidR="00A805AE" w:rsidRPr="0088193B" w:rsidRDefault="00A805AE" w:rsidP="00195C57">
            <w:pPr>
              <w:pStyle w:val="TAC"/>
            </w:pPr>
            <w:r w:rsidRPr="0088193B">
              <w:t>10680</w:t>
            </w:r>
          </w:p>
        </w:tc>
        <w:tc>
          <w:tcPr>
            <w:tcW w:w="0" w:type="auto"/>
            <w:vAlign w:val="bottom"/>
          </w:tcPr>
          <w:p w14:paraId="33AB3BA8" w14:textId="77777777" w:rsidR="00A805AE" w:rsidRPr="0088193B" w:rsidRDefault="00A805AE" w:rsidP="00195C57">
            <w:pPr>
              <w:pStyle w:val="TAC"/>
            </w:pPr>
            <w:r w:rsidRPr="0088193B">
              <w:t>11064</w:t>
            </w:r>
          </w:p>
        </w:tc>
        <w:tc>
          <w:tcPr>
            <w:tcW w:w="0" w:type="auto"/>
            <w:vAlign w:val="bottom"/>
          </w:tcPr>
          <w:p w14:paraId="4B1C580C" w14:textId="77777777" w:rsidR="00A805AE" w:rsidRPr="0088193B" w:rsidRDefault="00A805AE" w:rsidP="00195C57">
            <w:pPr>
              <w:pStyle w:val="TAC"/>
            </w:pPr>
            <w:r w:rsidRPr="0088193B">
              <w:t>11832</w:t>
            </w:r>
          </w:p>
        </w:tc>
        <w:tc>
          <w:tcPr>
            <w:tcW w:w="0" w:type="auto"/>
            <w:vAlign w:val="bottom"/>
          </w:tcPr>
          <w:p w14:paraId="196AB128" w14:textId="77777777" w:rsidR="00A805AE" w:rsidRPr="0088193B" w:rsidRDefault="00A805AE" w:rsidP="00195C57">
            <w:pPr>
              <w:pStyle w:val="TAC"/>
            </w:pPr>
            <w:r w:rsidRPr="0088193B">
              <w:t>12576</w:t>
            </w:r>
          </w:p>
        </w:tc>
        <w:tc>
          <w:tcPr>
            <w:tcW w:w="0" w:type="auto"/>
            <w:vAlign w:val="bottom"/>
          </w:tcPr>
          <w:p w14:paraId="2D1B1B7B" w14:textId="77777777" w:rsidR="00A805AE" w:rsidRPr="0088193B" w:rsidRDefault="00A805AE" w:rsidP="00195C57">
            <w:pPr>
              <w:pStyle w:val="TAC"/>
            </w:pPr>
            <w:r w:rsidRPr="0088193B">
              <w:t>13536</w:t>
            </w:r>
          </w:p>
        </w:tc>
        <w:tc>
          <w:tcPr>
            <w:tcW w:w="0" w:type="auto"/>
            <w:vAlign w:val="bottom"/>
          </w:tcPr>
          <w:p w14:paraId="03FA1042" w14:textId="77777777" w:rsidR="00A805AE" w:rsidRPr="0088193B" w:rsidRDefault="00A805AE" w:rsidP="00195C57">
            <w:pPr>
              <w:pStyle w:val="TAC"/>
            </w:pPr>
            <w:r w:rsidRPr="0088193B">
              <w:t>14112</w:t>
            </w:r>
          </w:p>
        </w:tc>
      </w:tr>
      <w:tr w:rsidR="00A805AE" w:rsidRPr="0088193B" w14:paraId="43B4B04B" w14:textId="77777777" w:rsidTr="0022483D">
        <w:trPr>
          <w:cantSplit/>
          <w:jc w:val="center"/>
        </w:trPr>
        <w:tc>
          <w:tcPr>
            <w:tcW w:w="619" w:type="dxa"/>
            <w:tcBorders>
              <w:right w:val="double" w:sz="4" w:space="0" w:color="auto"/>
            </w:tcBorders>
            <w:shd w:val="clear" w:color="auto" w:fill="auto"/>
            <w:vAlign w:val="bottom"/>
          </w:tcPr>
          <w:p w14:paraId="7ADAD3B0"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37F7FD8D" w14:textId="77777777" w:rsidR="00A805AE" w:rsidRPr="0088193B" w:rsidRDefault="00A805AE" w:rsidP="00195C57">
            <w:pPr>
              <w:pStyle w:val="TAC"/>
            </w:pPr>
            <w:r w:rsidRPr="0088193B">
              <w:t>8248</w:t>
            </w:r>
          </w:p>
        </w:tc>
        <w:tc>
          <w:tcPr>
            <w:tcW w:w="0" w:type="auto"/>
            <w:vAlign w:val="bottom"/>
          </w:tcPr>
          <w:p w14:paraId="3FC6D261" w14:textId="77777777" w:rsidR="00A805AE" w:rsidRPr="0088193B" w:rsidRDefault="00A805AE" w:rsidP="00195C57">
            <w:pPr>
              <w:pStyle w:val="TAC"/>
            </w:pPr>
            <w:r w:rsidRPr="0088193B">
              <w:t>8760</w:t>
            </w:r>
          </w:p>
        </w:tc>
        <w:tc>
          <w:tcPr>
            <w:tcW w:w="0" w:type="auto"/>
            <w:vAlign w:val="bottom"/>
          </w:tcPr>
          <w:p w14:paraId="4981AA01" w14:textId="77777777" w:rsidR="00A805AE" w:rsidRPr="0088193B" w:rsidRDefault="00A805AE" w:rsidP="00195C57">
            <w:pPr>
              <w:pStyle w:val="TAC"/>
            </w:pPr>
            <w:r w:rsidRPr="0088193B">
              <w:t>9528</w:t>
            </w:r>
          </w:p>
        </w:tc>
        <w:tc>
          <w:tcPr>
            <w:tcW w:w="0" w:type="auto"/>
            <w:vAlign w:val="bottom"/>
          </w:tcPr>
          <w:p w14:paraId="0E63CF3E" w14:textId="77777777" w:rsidR="00A805AE" w:rsidRPr="0088193B" w:rsidRDefault="00A805AE" w:rsidP="00195C57">
            <w:pPr>
              <w:pStyle w:val="TAC"/>
            </w:pPr>
            <w:r w:rsidRPr="0088193B">
              <w:t>10296</w:t>
            </w:r>
          </w:p>
        </w:tc>
        <w:tc>
          <w:tcPr>
            <w:tcW w:w="0" w:type="auto"/>
            <w:vAlign w:val="bottom"/>
          </w:tcPr>
          <w:p w14:paraId="26124010" w14:textId="77777777" w:rsidR="00A805AE" w:rsidRPr="0088193B" w:rsidRDefault="00A805AE" w:rsidP="00195C57">
            <w:pPr>
              <w:pStyle w:val="TAC"/>
            </w:pPr>
            <w:r w:rsidRPr="0088193B">
              <w:t>11064</w:t>
            </w:r>
          </w:p>
        </w:tc>
        <w:tc>
          <w:tcPr>
            <w:tcW w:w="0" w:type="auto"/>
            <w:vAlign w:val="bottom"/>
          </w:tcPr>
          <w:p w14:paraId="253064AE" w14:textId="77777777" w:rsidR="00A805AE" w:rsidRPr="0088193B" w:rsidRDefault="00A805AE" w:rsidP="00195C57">
            <w:pPr>
              <w:pStyle w:val="TAC"/>
            </w:pPr>
            <w:r w:rsidRPr="0088193B">
              <w:t>11832</w:t>
            </w:r>
          </w:p>
        </w:tc>
        <w:tc>
          <w:tcPr>
            <w:tcW w:w="0" w:type="auto"/>
            <w:vAlign w:val="bottom"/>
          </w:tcPr>
          <w:p w14:paraId="4C9329E6" w14:textId="77777777" w:rsidR="00A805AE" w:rsidRPr="0088193B" w:rsidRDefault="00A805AE" w:rsidP="00195C57">
            <w:pPr>
              <w:pStyle w:val="TAC"/>
            </w:pPr>
            <w:r w:rsidRPr="0088193B">
              <w:t>12576</w:t>
            </w:r>
          </w:p>
        </w:tc>
        <w:tc>
          <w:tcPr>
            <w:tcW w:w="0" w:type="auto"/>
            <w:vAlign w:val="bottom"/>
          </w:tcPr>
          <w:p w14:paraId="44BB295B" w14:textId="77777777" w:rsidR="00A805AE" w:rsidRPr="0088193B" w:rsidRDefault="00A805AE" w:rsidP="00195C57">
            <w:pPr>
              <w:pStyle w:val="TAC"/>
            </w:pPr>
            <w:r w:rsidRPr="0088193B">
              <w:t>13536</w:t>
            </w:r>
          </w:p>
        </w:tc>
        <w:tc>
          <w:tcPr>
            <w:tcW w:w="0" w:type="auto"/>
            <w:vAlign w:val="bottom"/>
          </w:tcPr>
          <w:p w14:paraId="5B2E68DD" w14:textId="77777777" w:rsidR="00A805AE" w:rsidRPr="0088193B" w:rsidRDefault="00A805AE" w:rsidP="00195C57">
            <w:pPr>
              <w:pStyle w:val="TAC"/>
            </w:pPr>
            <w:r w:rsidRPr="0088193B">
              <w:t>14112</w:t>
            </w:r>
          </w:p>
        </w:tc>
        <w:tc>
          <w:tcPr>
            <w:tcW w:w="0" w:type="auto"/>
            <w:vAlign w:val="bottom"/>
          </w:tcPr>
          <w:p w14:paraId="1E79DA34" w14:textId="77777777" w:rsidR="00A805AE" w:rsidRPr="0088193B" w:rsidRDefault="00A805AE" w:rsidP="00195C57">
            <w:pPr>
              <w:pStyle w:val="TAC"/>
            </w:pPr>
            <w:r w:rsidRPr="0088193B">
              <w:t>14688</w:t>
            </w:r>
          </w:p>
        </w:tc>
      </w:tr>
      <w:tr w:rsidR="00A805AE" w:rsidRPr="0088193B" w14:paraId="56D47171" w14:textId="77777777" w:rsidTr="0022483D">
        <w:trPr>
          <w:cantSplit/>
          <w:jc w:val="center"/>
        </w:trPr>
        <w:tc>
          <w:tcPr>
            <w:tcW w:w="619" w:type="dxa"/>
            <w:tcBorders>
              <w:right w:val="double" w:sz="4" w:space="0" w:color="auto"/>
            </w:tcBorders>
            <w:shd w:val="clear" w:color="auto" w:fill="auto"/>
            <w:vAlign w:val="bottom"/>
          </w:tcPr>
          <w:p w14:paraId="05DBF7F4"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62C402C9" w14:textId="77777777" w:rsidR="00A805AE" w:rsidRPr="0088193B" w:rsidRDefault="00A805AE" w:rsidP="00195C57">
            <w:pPr>
              <w:pStyle w:val="TAC"/>
            </w:pPr>
            <w:r w:rsidRPr="0088193B">
              <w:t>8504</w:t>
            </w:r>
          </w:p>
        </w:tc>
        <w:tc>
          <w:tcPr>
            <w:tcW w:w="0" w:type="auto"/>
            <w:vAlign w:val="bottom"/>
          </w:tcPr>
          <w:p w14:paraId="14ABCD3C" w14:textId="77777777" w:rsidR="00A805AE" w:rsidRPr="0088193B" w:rsidRDefault="00A805AE" w:rsidP="00195C57">
            <w:pPr>
              <w:pStyle w:val="TAC"/>
            </w:pPr>
            <w:r w:rsidRPr="0088193B">
              <w:t>9528</w:t>
            </w:r>
          </w:p>
        </w:tc>
        <w:tc>
          <w:tcPr>
            <w:tcW w:w="0" w:type="auto"/>
            <w:vAlign w:val="bottom"/>
          </w:tcPr>
          <w:p w14:paraId="1DED4613" w14:textId="77777777" w:rsidR="00A805AE" w:rsidRPr="0088193B" w:rsidRDefault="00A805AE" w:rsidP="00195C57">
            <w:pPr>
              <w:pStyle w:val="TAC"/>
            </w:pPr>
            <w:r w:rsidRPr="0088193B">
              <w:t>10296</w:t>
            </w:r>
          </w:p>
        </w:tc>
        <w:tc>
          <w:tcPr>
            <w:tcW w:w="0" w:type="auto"/>
            <w:vAlign w:val="bottom"/>
          </w:tcPr>
          <w:p w14:paraId="32A6011F" w14:textId="77777777" w:rsidR="00A805AE" w:rsidRPr="0088193B" w:rsidRDefault="00A805AE" w:rsidP="00195C57">
            <w:pPr>
              <w:pStyle w:val="TAC"/>
            </w:pPr>
            <w:r w:rsidRPr="0088193B">
              <w:t>11064</w:t>
            </w:r>
          </w:p>
        </w:tc>
        <w:tc>
          <w:tcPr>
            <w:tcW w:w="0" w:type="auto"/>
            <w:vAlign w:val="bottom"/>
          </w:tcPr>
          <w:p w14:paraId="2585E146" w14:textId="77777777" w:rsidR="00A805AE" w:rsidRPr="0088193B" w:rsidRDefault="00A805AE" w:rsidP="00195C57">
            <w:pPr>
              <w:pStyle w:val="TAC"/>
            </w:pPr>
            <w:r w:rsidRPr="0088193B">
              <w:t>11832</w:t>
            </w:r>
          </w:p>
        </w:tc>
        <w:tc>
          <w:tcPr>
            <w:tcW w:w="0" w:type="auto"/>
            <w:vAlign w:val="bottom"/>
          </w:tcPr>
          <w:p w14:paraId="1C1FFA32" w14:textId="77777777" w:rsidR="00A805AE" w:rsidRPr="0088193B" w:rsidRDefault="00A805AE" w:rsidP="00195C57">
            <w:pPr>
              <w:pStyle w:val="TAC"/>
            </w:pPr>
            <w:r w:rsidRPr="0088193B">
              <w:t>12576</w:t>
            </w:r>
          </w:p>
        </w:tc>
        <w:tc>
          <w:tcPr>
            <w:tcW w:w="0" w:type="auto"/>
            <w:vAlign w:val="bottom"/>
          </w:tcPr>
          <w:p w14:paraId="11CE19BF" w14:textId="77777777" w:rsidR="00A805AE" w:rsidRPr="0088193B" w:rsidRDefault="00A805AE" w:rsidP="00195C57">
            <w:pPr>
              <w:pStyle w:val="TAC"/>
            </w:pPr>
            <w:r w:rsidRPr="0088193B">
              <w:t>13536</w:t>
            </w:r>
          </w:p>
        </w:tc>
        <w:tc>
          <w:tcPr>
            <w:tcW w:w="0" w:type="auto"/>
            <w:vAlign w:val="bottom"/>
          </w:tcPr>
          <w:p w14:paraId="2ABE761A" w14:textId="77777777" w:rsidR="00A805AE" w:rsidRPr="0088193B" w:rsidRDefault="00A805AE" w:rsidP="00195C57">
            <w:pPr>
              <w:pStyle w:val="TAC"/>
            </w:pPr>
            <w:r w:rsidRPr="0088193B">
              <w:t>14112</w:t>
            </w:r>
          </w:p>
        </w:tc>
        <w:tc>
          <w:tcPr>
            <w:tcW w:w="0" w:type="auto"/>
            <w:vAlign w:val="bottom"/>
          </w:tcPr>
          <w:p w14:paraId="67C58262" w14:textId="77777777" w:rsidR="00A805AE" w:rsidRPr="0088193B" w:rsidRDefault="00A805AE" w:rsidP="00195C57">
            <w:pPr>
              <w:pStyle w:val="TAC"/>
            </w:pPr>
            <w:r w:rsidRPr="0088193B">
              <w:t>14688</w:t>
            </w:r>
          </w:p>
        </w:tc>
        <w:tc>
          <w:tcPr>
            <w:tcW w:w="0" w:type="auto"/>
            <w:vAlign w:val="bottom"/>
          </w:tcPr>
          <w:p w14:paraId="1F27D99F" w14:textId="77777777" w:rsidR="00A805AE" w:rsidRPr="0088193B" w:rsidRDefault="00A805AE" w:rsidP="00195C57">
            <w:pPr>
              <w:pStyle w:val="TAC"/>
            </w:pPr>
            <w:r w:rsidRPr="0088193B">
              <w:t>15840</w:t>
            </w:r>
          </w:p>
        </w:tc>
      </w:tr>
      <w:tr w:rsidR="00A805AE" w:rsidRPr="0088193B" w14:paraId="43B0EA0E" w14:textId="77777777" w:rsidTr="0022483D">
        <w:trPr>
          <w:cantSplit/>
          <w:jc w:val="center"/>
        </w:trPr>
        <w:tc>
          <w:tcPr>
            <w:tcW w:w="619" w:type="dxa"/>
            <w:tcBorders>
              <w:right w:val="double" w:sz="4" w:space="0" w:color="auto"/>
            </w:tcBorders>
            <w:shd w:val="clear" w:color="auto" w:fill="auto"/>
            <w:vAlign w:val="bottom"/>
          </w:tcPr>
          <w:p w14:paraId="2F10DD3C"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350410D4" w14:textId="77777777" w:rsidR="00A805AE" w:rsidRPr="0088193B" w:rsidRDefault="00A805AE" w:rsidP="00195C57">
            <w:pPr>
              <w:pStyle w:val="TAC"/>
            </w:pPr>
            <w:r w:rsidRPr="0088193B">
              <w:t>9144</w:t>
            </w:r>
          </w:p>
        </w:tc>
        <w:tc>
          <w:tcPr>
            <w:tcW w:w="0" w:type="auto"/>
            <w:vAlign w:val="bottom"/>
          </w:tcPr>
          <w:p w14:paraId="78065A2C" w14:textId="77777777" w:rsidR="00A805AE" w:rsidRPr="0088193B" w:rsidRDefault="00A805AE" w:rsidP="00195C57">
            <w:pPr>
              <w:pStyle w:val="TAC"/>
            </w:pPr>
            <w:r w:rsidRPr="0088193B">
              <w:t>9912</w:t>
            </w:r>
          </w:p>
        </w:tc>
        <w:tc>
          <w:tcPr>
            <w:tcW w:w="0" w:type="auto"/>
            <w:vAlign w:val="bottom"/>
          </w:tcPr>
          <w:p w14:paraId="26BE3CED" w14:textId="77777777" w:rsidR="00A805AE" w:rsidRPr="0088193B" w:rsidRDefault="00A805AE" w:rsidP="00195C57">
            <w:pPr>
              <w:pStyle w:val="TAC"/>
            </w:pPr>
            <w:r w:rsidRPr="0088193B">
              <w:t>10680</w:t>
            </w:r>
          </w:p>
        </w:tc>
        <w:tc>
          <w:tcPr>
            <w:tcW w:w="0" w:type="auto"/>
            <w:vAlign w:val="bottom"/>
          </w:tcPr>
          <w:p w14:paraId="6B341C26" w14:textId="77777777" w:rsidR="00A805AE" w:rsidRPr="0088193B" w:rsidRDefault="00A805AE" w:rsidP="00195C57">
            <w:pPr>
              <w:pStyle w:val="TAC"/>
            </w:pPr>
            <w:r w:rsidRPr="0088193B">
              <w:t>11448</w:t>
            </w:r>
          </w:p>
        </w:tc>
        <w:tc>
          <w:tcPr>
            <w:tcW w:w="0" w:type="auto"/>
            <w:vAlign w:val="bottom"/>
          </w:tcPr>
          <w:p w14:paraId="4928C5A8" w14:textId="77777777" w:rsidR="00A805AE" w:rsidRPr="0088193B" w:rsidRDefault="00A805AE" w:rsidP="00195C57">
            <w:pPr>
              <w:pStyle w:val="TAC"/>
            </w:pPr>
            <w:r w:rsidRPr="0088193B">
              <w:t>12216</w:t>
            </w:r>
          </w:p>
        </w:tc>
        <w:tc>
          <w:tcPr>
            <w:tcW w:w="0" w:type="auto"/>
            <w:vAlign w:val="bottom"/>
          </w:tcPr>
          <w:p w14:paraId="3C338E94" w14:textId="77777777" w:rsidR="00A805AE" w:rsidRPr="0088193B" w:rsidRDefault="00A805AE" w:rsidP="00195C57">
            <w:pPr>
              <w:pStyle w:val="TAC"/>
            </w:pPr>
            <w:r w:rsidRPr="0088193B">
              <w:t>12960</w:t>
            </w:r>
          </w:p>
        </w:tc>
        <w:tc>
          <w:tcPr>
            <w:tcW w:w="0" w:type="auto"/>
            <w:vAlign w:val="bottom"/>
          </w:tcPr>
          <w:p w14:paraId="20F1A7B9" w14:textId="77777777" w:rsidR="00A805AE" w:rsidRPr="0088193B" w:rsidRDefault="00A805AE" w:rsidP="00195C57">
            <w:pPr>
              <w:pStyle w:val="TAC"/>
            </w:pPr>
            <w:r w:rsidRPr="0088193B">
              <w:t>14112</w:t>
            </w:r>
          </w:p>
        </w:tc>
        <w:tc>
          <w:tcPr>
            <w:tcW w:w="0" w:type="auto"/>
            <w:vAlign w:val="bottom"/>
          </w:tcPr>
          <w:p w14:paraId="71BC2385" w14:textId="77777777" w:rsidR="00A805AE" w:rsidRPr="0088193B" w:rsidRDefault="00A805AE" w:rsidP="00195C57">
            <w:pPr>
              <w:pStyle w:val="TAC"/>
            </w:pPr>
            <w:r w:rsidRPr="0088193B">
              <w:t>14688</w:t>
            </w:r>
          </w:p>
        </w:tc>
        <w:tc>
          <w:tcPr>
            <w:tcW w:w="0" w:type="auto"/>
            <w:vAlign w:val="bottom"/>
          </w:tcPr>
          <w:p w14:paraId="59AB91D0" w14:textId="77777777" w:rsidR="00A805AE" w:rsidRPr="0088193B" w:rsidRDefault="00A805AE" w:rsidP="00195C57">
            <w:pPr>
              <w:pStyle w:val="TAC"/>
            </w:pPr>
            <w:r w:rsidRPr="0088193B">
              <w:t>15840</w:t>
            </w:r>
          </w:p>
        </w:tc>
        <w:tc>
          <w:tcPr>
            <w:tcW w:w="0" w:type="auto"/>
            <w:vAlign w:val="bottom"/>
          </w:tcPr>
          <w:p w14:paraId="2605B301" w14:textId="77777777" w:rsidR="00A805AE" w:rsidRPr="0088193B" w:rsidRDefault="00A805AE" w:rsidP="00195C57">
            <w:pPr>
              <w:pStyle w:val="TAC"/>
            </w:pPr>
            <w:r w:rsidRPr="0088193B">
              <w:t>16416</w:t>
            </w:r>
          </w:p>
        </w:tc>
      </w:tr>
      <w:tr w:rsidR="00A805AE" w:rsidRPr="0088193B" w14:paraId="19195117" w14:textId="77777777" w:rsidTr="0022483D">
        <w:trPr>
          <w:cantSplit/>
          <w:jc w:val="center"/>
        </w:trPr>
        <w:tc>
          <w:tcPr>
            <w:tcW w:w="619" w:type="dxa"/>
            <w:tcBorders>
              <w:right w:val="double" w:sz="4" w:space="0" w:color="auto"/>
            </w:tcBorders>
            <w:shd w:val="clear" w:color="auto" w:fill="auto"/>
            <w:vAlign w:val="bottom"/>
          </w:tcPr>
          <w:p w14:paraId="750FF9DE"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00F1B13D" w14:textId="77777777" w:rsidR="00A805AE" w:rsidRPr="0088193B" w:rsidRDefault="00A805AE" w:rsidP="00195C57">
            <w:pPr>
              <w:pStyle w:val="TAC"/>
            </w:pPr>
            <w:r w:rsidRPr="0088193B">
              <w:t>9528</w:t>
            </w:r>
          </w:p>
        </w:tc>
        <w:tc>
          <w:tcPr>
            <w:tcW w:w="0" w:type="auto"/>
            <w:vAlign w:val="bottom"/>
          </w:tcPr>
          <w:p w14:paraId="532920BD" w14:textId="77777777" w:rsidR="00A805AE" w:rsidRPr="0088193B" w:rsidRDefault="00A805AE" w:rsidP="00195C57">
            <w:pPr>
              <w:pStyle w:val="TAC"/>
            </w:pPr>
            <w:r w:rsidRPr="0088193B">
              <w:t>10296</w:t>
            </w:r>
          </w:p>
        </w:tc>
        <w:tc>
          <w:tcPr>
            <w:tcW w:w="0" w:type="auto"/>
            <w:vAlign w:val="bottom"/>
          </w:tcPr>
          <w:p w14:paraId="6BD9D99C" w14:textId="77777777" w:rsidR="00A805AE" w:rsidRPr="0088193B" w:rsidRDefault="00A805AE" w:rsidP="00195C57">
            <w:pPr>
              <w:pStyle w:val="TAC"/>
            </w:pPr>
            <w:r w:rsidRPr="0088193B">
              <w:t>11064</w:t>
            </w:r>
          </w:p>
        </w:tc>
        <w:tc>
          <w:tcPr>
            <w:tcW w:w="0" w:type="auto"/>
            <w:vAlign w:val="bottom"/>
          </w:tcPr>
          <w:p w14:paraId="1F7E3102" w14:textId="77777777" w:rsidR="00A805AE" w:rsidRPr="0088193B" w:rsidRDefault="00A805AE" w:rsidP="00195C57">
            <w:pPr>
              <w:pStyle w:val="TAC"/>
            </w:pPr>
            <w:r w:rsidRPr="0088193B">
              <w:t>11832</w:t>
            </w:r>
          </w:p>
        </w:tc>
        <w:tc>
          <w:tcPr>
            <w:tcW w:w="0" w:type="auto"/>
            <w:vAlign w:val="bottom"/>
          </w:tcPr>
          <w:p w14:paraId="472ACC9A" w14:textId="77777777" w:rsidR="00A805AE" w:rsidRPr="0088193B" w:rsidRDefault="00A805AE" w:rsidP="00195C57">
            <w:pPr>
              <w:pStyle w:val="TAC"/>
            </w:pPr>
            <w:r w:rsidRPr="0088193B">
              <w:t>12960</w:t>
            </w:r>
          </w:p>
        </w:tc>
        <w:tc>
          <w:tcPr>
            <w:tcW w:w="0" w:type="auto"/>
            <w:vAlign w:val="bottom"/>
          </w:tcPr>
          <w:p w14:paraId="4FF81699" w14:textId="77777777" w:rsidR="00A805AE" w:rsidRPr="0088193B" w:rsidRDefault="00A805AE" w:rsidP="00195C57">
            <w:pPr>
              <w:pStyle w:val="TAC"/>
            </w:pPr>
            <w:r w:rsidRPr="0088193B">
              <w:t>13536</w:t>
            </w:r>
          </w:p>
        </w:tc>
        <w:tc>
          <w:tcPr>
            <w:tcW w:w="0" w:type="auto"/>
            <w:vAlign w:val="bottom"/>
          </w:tcPr>
          <w:p w14:paraId="7B87BF93" w14:textId="77777777" w:rsidR="00A805AE" w:rsidRPr="0088193B" w:rsidRDefault="00A805AE" w:rsidP="00195C57">
            <w:pPr>
              <w:pStyle w:val="TAC"/>
            </w:pPr>
            <w:r w:rsidRPr="0088193B">
              <w:t>14688</w:t>
            </w:r>
          </w:p>
        </w:tc>
        <w:tc>
          <w:tcPr>
            <w:tcW w:w="0" w:type="auto"/>
            <w:vAlign w:val="bottom"/>
          </w:tcPr>
          <w:p w14:paraId="21CD5BFF" w14:textId="77777777" w:rsidR="00A805AE" w:rsidRPr="0088193B" w:rsidRDefault="00A805AE" w:rsidP="00195C57">
            <w:pPr>
              <w:pStyle w:val="TAC"/>
            </w:pPr>
            <w:r w:rsidRPr="0088193B">
              <w:t>15264</w:t>
            </w:r>
          </w:p>
        </w:tc>
        <w:tc>
          <w:tcPr>
            <w:tcW w:w="0" w:type="auto"/>
            <w:vAlign w:val="bottom"/>
          </w:tcPr>
          <w:p w14:paraId="5E4F0733" w14:textId="77777777" w:rsidR="00A805AE" w:rsidRPr="0088193B" w:rsidRDefault="00A805AE" w:rsidP="00195C57">
            <w:pPr>
              <w:pStyle w:val="TAC"/>
            </w:pPr>
            <w:r w:rsidRPr="0088193B">
              <w:t>16416</w:t>
            </w:r>
          </w:p>
        </w:tc>
        <w:tc>
          <w:tcPr>
            <w:tcW w:w="0" w:type="auto"/>
            <w:vAlign w:val="bottom"/>
          </w:tcPr>
          <w:p w14:paraId="18D406E5" w14:textId="77777777" w:rsidR="00A805AE" w:rsidRPr="0088193B" w:rsidRDefault="00A805AE" w:rsidP="00195C57">
            <w:pPr>
              <w:pStyle w:val="TAC"/>
            </w:pPr>
            <w:r w:rsidRPr="0088193B">
              <w:t>16992</w:t>
            </w:r>
          </w:p>
        </w:tc>
      </w:tr>
      <w:tr w:rsidR="00A805AE" w:rsidRPr="0088193B" w14:paraId="4B4F7696" w14:textId="77777777" w:rsidTr="0022483D">
        <w:trPr>
          <w:cantSplit/>
          <w:jc w:val="center"/>
        </w:trPr>
        <w:tc>
          <w:tcPr>
            <w:tcW w:w="619" w:type="dxa"/>
            <w:tcBorders>
              <w:right w:val="double" w:sz="4" w:space="0" w:color="auto"/>
            </w:tcBorders>
            <w:shd w:val="clear" w:color="auto" w:fill="auto"/>
            <w:vAlign w:val="bottom"/>
          </w:tcPr>
          <w:p w14:paraId="7B48A749"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2D4683BF" w14:textId="77777777" w:rsidR="00A805AE" w:rsidRPr="0088193B" w:rsidRDefault="00A805AE" w:rsidP="00195C57">
            <w:pPr>
              <w:pStyle w:val="TAC"/>
            </w:pPr>
            <w:r w:rsidRPr="0088193B">
              <w:t>10296</w:t>
            </w:r>
          </w:p>
        </w:tc>
        <w:tc>
          <w:tcPr>
            <w:tcW w:w="0" w:type="auto"/>
            <w:vAlign w:val="bottom"/>
          </w:tcPr>
          <w:p w14:paraId="05390358" w14:textId="77777777" w:rsidR="00A805AE" w:rsidRPr="0088193B" w:rsidRDefault="00A805AE" w:rsidP="00195C57">
            <w:pPr>
              <w:pStyle w:val="TAC"/>
            </w:pPr>
            <w:r w:rsidRPr="0088193B">
              <w:t>11064</w:t>
            </w:r>
          </w:p>
        </w:tc>
        <w:tc>
          <w:tcPr>
            <w:tcW w:w="0" w:type="auto"/>
            <w:vAlign w:val="bottom"/>
          </w:tcPr>
          <w:p w14:paraId="7741E8FC" w14:textId="77777777" w:rsidR="00A805AE" w:rsidRPr="0088193B" w:rsidRDefault="00A805AE" w:rsidP="00195C57">
            <w:pPr>
              <w:pStyle w:val="TAC"/>
            </w:pPr>
            <w:r w:rsidRPr="0088193B">
              <w:t>12216</w:t>
            </w:r>
          </w:p>
        </w:tc>
        <w:tc>
          <w:tcPr>
            <w:tcW w:w="0" w:type="auto"/>
            <w:vAlign w:val="bottom"/>
          </w:tcPr>
          <w:p w14:paraId="3693F738" w14:textId="77777777" w:rsidR="00A805AE" w:rsidRPr="0088193B" w:rsidRDefault="00A805AE" w:rsidP="00195C57">
            <w:pPr>
              <w:pStyle w:val="TAC"/>
            </w:pPr>
            <w:r w:rsidRPr="0088193B">
              <w:t>12960</w:t>
            </w:r>
          </w:p>
        </w:tc>
        <w:tc>
          <w:tcPr>
            <w:tcW w:w="0" w:type="auto"/>
            <w:vAlign w:val="bottom"/>
          </w:tcPr>
          <w:p w14:paraId="657FF9EE" w14:textId="77777777" w:rsidR="00A805AE" w:rsidRPr="0088193B" w:rsidRDefault="00A805AE" w:rsidP="00195C57">
            <w:pPr>
              <w:pStyle w:val="TAC"/>
            </w:pPr>
            <w:r w:rsidRPr="0088193B">
              <w:t>14112</w:t>
            </w:r>
          </w:p>
        </w:tc>
        <w:tc>
          <w:tcPr>
            <w:tcW w:w="0" w:type="auto"/>
            <w:vAlign w:val="bottom"/>
          </w:tcPr>
          <w:p w14:paraId="79A41073" w14:textId="77777777" w:rsidR="00A805AE" w:rsidRPr="0088193B" w:rsidRDefault="00A805AE" w:rsidP="00195C57">
            <w:pPr>
              <w:pStyle w:val="TAC"/>
            </w:pPr>
            <w:r w:rsidRPr="0088193B">
              <w:t>14688</w:t>
            </w:r>
          </w:p>
        </w:tc>
        <w:tc>
          <w:tcPr>
            <w:tcW w:w="0" w:type="auto"/>
            <w:vAlign w:val="bottom"/>
          </w:tcPr>
          <w:p w14:paraId="261808AF" w14:textId="77777777" w:rsidR="00A805AE" w:rsidRPr="0088193B" w:rsidRDefault="00A805AE" w:rsidP="00195C57">
            <w:pPr>
              <w:pStyle w:val="TAC"/>
            </w:pPr>
            <w:r w:rsidRPr="0088193B">
              <w:t>15840</w:t>
            </w:r>
          </w:p>
        </w:tc>
        <w:tc>
          <w:tcPr>
            <w:tcW w:w="0" w:type="auto"/>
            <w:vAlign w:val="bottom"/>
          </w:tcPr>
          <w:p w14:paraId="0311F3A0" w14:textId="77777777" w:rsidR="00A805AE" w:rsidRPr="0088193B" w:rsidRDefault="00A805AE" w:rsidP="00195C57">
            <w:pPr>
              <w:pStyle w:val="TAC"/>
            </w:pPr>
            <w:r w:rsidRPr="0088193B">
              <w:t>16416</w:t>
            </w:r>
          </w:p>
        </w:tc>
        <w:tc>
          <w:tcPr>
            <w:tcW w:w="0" w:type="auto"/>
            <w:vAlign w:val="bottom"/>
          </w:tcPr>
          <w:p w14:paraId="62BBF0A1" w14:textId="77777777" w:rsidR="00A805AE" w:rsidRPr="0088193B" w:rsidRDefault="00A805AE" w:rsidP="00195C57">
            <w:pPr>
              <w:pStyle w:val="TAC"/>
            </w:pPr>
            <w:r w:rsidRPr="0088193B">
              <w:t>17568</w:t>
            </w:r>
          </w:p>
        </w:tc>
        <w:tc>
          <w:tcPr>
            <w:tcW w:w="0" w:type="auto"/>
            <w:vAlign w:val="bottom"/>
          </w:tcPr>
          <w:p w14:paraId="5F0B3079" w14:textId="77777777" w:rsidR="00A805AE" w:rsidRPr="0088193B" w:rsidRDefault="00A805AE" w:rsidP="00195C57">
            <w:pPr>
              <w:pStyle w:val="TAC"/>
            </w:pPr>
            <w:r w:rsidRPr="0088193B">
              <w:t>18336</w:t>
            </w:r>
          </w:p>
        </w:tc>
      </w:tr>
      <w:tr w:rsidR="00A805AE" w:rsidRPr="0088193B" w14:paraId="0452A270" w14:textId="77777777" w:rsidTr="0022483D">
        <w:trPr>
          <w:cantSplit/>
          <w:jc w:val="center"/>
        </w:trPr>
        <w:tc>
          <w:tcPr>
            <w:tcW w:w="619" w:type="dxa"/>
            <w:tcBorders>
              <w:right w:val="double" w:sz="4" w:space="0" w:color="auto"/>
            </w:tcBorders>
            <w:shd w:val="clear" w:color="auto" w:fill="auto"/>
            <w:vAlign w:val="bottom"/>
          </w:tcPr>
          <w:p w14:paraId="42853029"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0A955C4E" w14:textId="77777777" w:rsidR="00A805AE" w:rsidRPr="0088193B" w:rsidRDefault="00A805AE" w:rsidP="00195C57">
            <w:pPr>
              <w:pStyle w:val="TAC"/>
            </w:pPr>
            <w:r w:rsidRPr="0088193B">
              <w:t>10680</w:t>
            </w:r>
          </w:p>
        </w:tc>
        <w:tc>
          <w:tcPr>
            <w:tcW w:w="0" w:type="auto"/>
            <w:vAlign w:val="bottom"/>
          </w:tcPr>
          <w:p w14:paraId="1F02D3C9" w14:textId="77777777" w:rsidR="00A805AE" w:rsidRPr="0088193B" w:rsidRDefault="00A805AE" w:rsidP="00195C57">
            <w:pPr>
              <w:pStyle w:val="TAC"/>
            </w:pPr>
            <w:r w:rsidRPr="0088193B">
              <w:t>11832</w:t>
            </w:r>
          </w:p>
        </w:tc>
        <w:tc>
          <w:tcPr>
            <w:tcW w:w="0" w:type="auto"/>
            <w:vAlign w:val="bottom"/>
          </w:tcPr>
          <w:p w14:paraId="4A838961" w14:textId="77777777" w:rsidR="00A805AE" w:rsidRPr="0088193B" w:rsidRDefault="00A805AE" w:rsidP="00195C57">
            <w:pPr>
              <w:pStyle w:val="TAC"/>
            </w:pPr>
            <w:r w:rsidRPr="0088193B">
              <w:t>12960</w:t>
            </w:r>
          </w:p>
        </w:tc>
        <w:tc>
          <w:tcPr>
            <w:tcW w:w="0" w:type="auto"/>
            <w:vAlign w:val="bottom"/>
          </w:tcPr>
          <w:p w14:paraId="333A3365" w14:textId="77777777" w:rsidR="00A805AE" w:rsidRPr="0088193B" w:rsidRDefault="00A805AE" w:rsidP="00195C57">
            <w:pPr>
              <w:pStyle w:val="TAC"/>
            </w:pPr>
            <w:r w:rsidRPr="0088193B">
              <w:t>13536</w:t>
            </w:r>
          </w:p>
        </w:tc>
        <w:tc>
          <w:tcPr>
            <w:tcW w:w="0" w:type="auto"/>
            <w:vAlign w:val="bottom"/>
          </w:tcPr>
          <w:p w14:paraId="5AD26568" w14:textId="77777777" w:rsidR="00A805AE" w:rsidRPr="0088193B" w:rsidRDefault="00A805AE" w:rsidP="00195C57">
            <w:pPr>
              <w:pStyle w:val="TAC"/>
            </w:pPr>
            <w:r w:rsidRPr="0088193B">
              <w:t>14688</w:t>
            </w:r>
          </w:p>
        </w:tc>
        <w:tc>
          <w:tcPr>
            <w:tcW w:w="0" w:type="auto"/>
            <w:vAlign w:val="bottom"/>
          </w:tcPr>
          <w:p w14:paraId="54893E11" w14:textId="77777777" w:rsidR="00A805AE" w:rsidRPr="0088193B" w:rsidRDefault="00A805AE" w:rsidP="00195C57">
            <w:pPr>
              <w:pStyle w:val="TAC"/>
            </w:pPr>
            <w:r w:rsidRPr="0088193B">
              <w:t>15840</w:t>
            </w:r>
          </w:p>
        </w:tc>
        <w:tc>
          <w:tcPr>
            <w:tcW w:w="0" w:type="auto"/>
            <w:vAlign w:val="bottom"/>
          </w:tcPr>
          <w:p w14:paraId="301EF29C" w14:textId="77777777" w:rsidR="00A805AE" w:rsidRPr="0088193B" w:rsidRDefault="00A805AE" w:rsidP="00195C57">
            <w:pPr>
              <w:pStyle w:val="TAC"/>
            </w:pPr>
            <w:r w:rsidRPr="0088193B">
              <w:t>16992</w:t>
            </w:r>
          </w:p>
        </w:tc>
        <w:tc>
          <w:tcPr>
            <w:tcW w:w="0" w:type="auto"/>
            <w:vAlign w:val="bottom"/>
          </w:tcPr>
          <w:p w14:paraId="2E4E1BBF" w14:textId="77777777" w:rsidR="00A805AE" w:rsidRPr="0088193B" w:rsidRDefault="00A805AE" w:rsidP="00195C57">
            <w:pPr>
              <w:pStyle w:val="TAC"/>
            </w:pPr>
            <w:r w:rsidRPr="0088193B">
              <w:t>17568</w:t>
            </w:r>
          </w:p>
        </w:tc>
        <w:tc>
          <w:tcPr>
            <w:tcW w:w="0" w:type="auto"/>
            <w:vAlign w:val="bottom"/>
          </w:tcPr>
          <w:p w14:paraId="058B3666" w14:textId="77777777" w:rsidR="00A805AE" w:rsidRPr="0088193B" w:rsidRDefault="00A805AE" w:rsidP="00195C57">
            <w:pPr>
              <w:pStyle w:val="TAC"/>
            </w:pPr>
            <w:r w:rsidRPr="0088193B">
              <w:t>19080</w:t>
            </w:r>
          </w:p>
        </w:tc>
        <w:tc>
          <w:tcPr>
            <w:tcW w:w="0" w:type="auto"/>
            <w:vAlign w:val="bottom"/>
          </w:tcPr>
          <w:p w14:paraId="48B28986" w14:textId="77777777" w:rsidR="00A805AE" w:rsidRPr="0088193B" w:rsidRDefault="00A805AE" w:rsidP="00195C57">
            <w:pPr>
              <w:pStyle w:val="TAC"/>
            </w:pPr>
            <w:r w:rsidRPr="0088193B">
              <w:t>19848</w:t>
            </w:r>
          </w:p>
        </w:tc>
      </w:tr>
      <w:tr w:rsidR="00A805AE" w:rsidRPr="0088193B" w14:paraId="027C2512" w14:textId="77777777" w:rsidTr="0022483D">
        <w:trPr>
          <w:cantSplit/>
          <w:jc w:val="center"/>
        </w:trPr>
        <w:tc>
          <w:tcPr>
            <w:tcW w:w="619" w:type="dxa"/>
            <w:tcBorders>
              <w:right w:val="double" w:sz="4" w:space="0" w:color="auto"/>
            </w:tcBorders>
            <w:shd w:val="clear" w:color="auto" w:fill="auto"/>
            <w:vAlign w:val="bottom"/>
          </w:tcPr>
          <w:p w14:paraId="712E6479" w14:textId="77777777" w:rsidR="00A805AE" w:rsidRPr="0088193B" w:rsidRDefault="00A805AE" w:rsidP="00195C57">
            <w:pPr>
              <w:pStyle w:val="TAC"/>
            </w:pPr>
            <w:r w:rsidRPr="0088193B">
              <w:t>33A</w:t>
            </w:r>
          </w:p>
        </w:tc>
        <w:tc>
          <w:tcPr>
            <w:tcW w:w="0" w:type="auto"/>
            <w:tcBorders>
              <w:left w:val="double" w:sz="4" w:space="0" w:color="auto"/>
            </w:tcBorders>
          </w:tcPr>
          <w:p w14:paraId="1BD1623B" w14:textId="77777777" w:rsidR="00A805AE" w:rsidRPr="0088193B" w:rsidRDefault="00A805AE" w:rsidP="00195C57">
            <w:pPr>
              <w:pStyle w:val="TAC"/>
            </w:pPr>
            <w:r w:rsidRPr="0088193B">
              <w:t>9528</w:t>
            </w:r>
          </w:p>
        </w:tc>
        <w:tc>
          <w:tcPr>
            <w:tcW w:w="0" w:type="auto"/>
          </w:tcPr>
          <w:p w14:paraId="4AB2370B" w14:textId="77777777" w:rsidR="00A805AE" w:rsidRPr="0088193B" w:rsidRDefault="00A805AE" w:rsidP="00195C57">
            <w:pPr>
              <w:pStyle w:val="TAC"/>
            </w:pPr>
            <w:r w:rsidRPr="0088193B">
              <w:t>10296</w:t>
            </w:r>
          </w:p>
        </w:tc>
        <w:tc>
          <w:tcPr>
            <w:tcW w:w="0" w:type="auto"/>
          </w:tcPr>
          <w:p w14:paraId="31F67105" w14:textId="77777777" w:rsidR="00A805AE" w:rsidRPr="0088193B" w:rsidRDefault="00A805AE" w:rsidP="00195C57">
            <w:pPr>
              <w:pStyle w:val="TAC"/>
            </w:pPr>
            <w:r w:rsidRPr="0088193B">
              <w:t>11448</w:t>
            </w:r>
          </w:p>
        </w:tc>
        <w:tc>
          <w:tcPr>
            <w:tcW w:w="0" w:type="auto"/>
          </w:tcPr>
          <w:p w14:paraId="565AA65B" w14:textId="77777777" w:rsidR="00A805AE" w:rsidRPr="0088193B" w:rsidRDefault="00A805AE" w:rsidP="00195C57">
            <w:pPr>
              <w:pStyle w:val="TAC"/>
            </w:pPr>
            <w:r w:rsidRPr="0088193B">
              <w:t>12216</w:t>
            </w:r>
          </w:p>
        </w:tc>
        <w:tc>
          <w:tcPr>
            <w:tcW w:w="0" w:type="auto"/>
          </w:tcPr>
          <w:p w14:paraId="6EACCD38" w14:textId="77777777" w:rsidR="00A805AE" w:rsidRPr="0088193B" w:rsidRDefault="00A805AE" w:rsidP="00195C57">
            <w:pPr>
              <w:pStyle w:val="TAC"/>
            </w:pPr>
            <w:r w:rsidRPr="0088193B">
              <w:t>12960</w:t>
            </w:r>
          </w:p>
        </w:tc>
        <w:tc>
          <w:tcPr>
            <w:tcW w:w="0" w:type="auto"/>
          </w:tcPr>
          <w:p w14:paraId="7649C737" w14:textId="77777777" w:rsidR="00A805AE" w:rsidRPr="0088193B" w:rsidRDefault="00A805AE" w:rsidP="00195C57">
            <w:pPr>
              <w:pStyle w:val="TAC"/>
            </w:pPr>
            <w:r w:rsidRPr="0088193B">
              <w:t>14112</w:t>
            </w:r>
          </w:p>
        </w:tc>
        <w:tc>
          <w:tcPr>
            <w:tcW w:w="0" w:type="auto"/>
          </w:tcPr>
          <w:p w14:paraId="076C7C26" w14:textId="77777777" w:rsidR="00A805AE" w:rsidRPr="0088193B" w:rsidRDefault="00A805AE" w:rsidP="00195C57">
            <w:pPr>
              <w:pStyle w:val="TAC"/>
            </w:pPr>
            <w:r w:rsidRPr="0088193B">
              <w:t>14688</w:t>
            </w:r>
          </w:p>
        </w:tc>
        <w:tc>
          <w:tcPr>
            <w:tcW w:w="0" w:type="auto"/>
          </w:tcPr>
          <w:p w14:paraId="67E37852" w14:textId="77777777" w:rsidR="00A805AE" w:rsidRPr="0088193B" w:rsidRDefault="00A805AE" w:rsidP="00195C57">
            <w:pPr>
              <w:pStyle w:val="TAC"/>
            </w:pPr>
            <w:r w:rsidRPr="0088193B">
              <w:t>15840</w:t>
            </w:r>
          </w:p>
        </w:tc>
        <w:tc>
          <w:tcPr>
            <w:tcW w:w="0" w:type="auto"/>
          </w:tcPr>
          <w:p w14:paraId="1C8BDCAD" w14:textId="77777777" w:rsidR="00A805AE" w:rsidRPr="0088193B" w:rsidRDefault="00A805AE" w:rsidP="00195C57">
            <w:pPr>
              <w:pStyle w:val="TAC"/>
            </w:pPr>
            <w:r w:rsidRPr="0088193B">
              <w:t>16416</w:t>
            </w:r>
          </w:p>
        </w:tc>
        <w:tc>
          <w:tcPr>
            <w:tcW w:w="0" w:type="auto"/>
          </w:tcPr>
          <w:p w14:paraId="3C9D8821" w14:textId="77777777" w:rsidR="00A805AE" w:rsidRPr="0088193B" w:rsidRDefault="00A805AE" w:rsidP="00195C57">
            <w:pPr>
              <w:pStyle w:val="TAC"/>
            </w:pPr>
            <w:r w:rsidRPr="0088193B">
              <w:t>17568</w:t>
            </w:r>
          </w:p>
        </w:tc>
      </w:tr>
      <w:tr w:rsidR="00A805AE" w:rsidRPr="0088193B" w14:paraId="29BB4DFE" w14:textId="77777777" w:rsidTr="0022483D">
        <w:trPr>
          <w:cantSplit/>
          <w:jc w:val="center"/>
        </w:trPr>
        <w:tc>
          <w:tcPr>
            <w:tcW w:w="619" w:type="dxa"/>
            <w:tcBorders>
              <w:right w:val="double" w:sz="4" w:space="0" w:color="auto"/>
            </w:tcBorders>
            <w:shd w:val="clear" w:color="auto" w:fill="auto"/>
            <w:vAlign w:val="bottom"/>
          </w:tcPr>
          <w:p w14:paraId="6FA6D729"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6E9945DE" w14:textId="77777777" w:rsidR="00A805AE" w:rsidRPr="0088193B" w:rsidRDefault="00A805AE" w:rsidP="00195C57">
            <w:pPr>
              <w:pStyle w:val="TAC"/>
            </w:pPr>
            <w:r w:rsidRPr="0088193B">
              <w:t>10680</w:t>
            </w:r>
          </w:p>
        </w:tc>
        <w:tc>
          <w:tcPr>
            <w:tcW w:w="0" w:type="auto"/>
            <w:vAlign w:val="bottom"/>
          </w:tcPr>
          <w:p w14:paraId="091A3DE1" w14:textId="77777777" w:rsidR="00A805AE" w:rsidRPr="0088193B" w:rsidRDefault="00A805AE" w:rsidP="00195C57">
            <w:pPr>
              <w:pStyle w:val="TAC"/>
            </w:pPr>
            <w:r w:rsidRPr="0088193B">
              <w:t>11832</w:t>
            </w:r>
          </w:p>
        </w:tc>
        <w:tc>
          <w:tcPr>
            <w:tcW w:w="0" w:type="auto"/>
            <w:vAlign w:val="bottom"/>
          </w:tcPr>
          <w:p w14:paraId="4EC48753" w14:textId="77777777" w:rsidR="00A805AE" w:rsidRPr="0088193B" w:rsidRDefault="00A805AE" w:rsidP="00195C57">
            <w:pPr>
              <w:pStyle w:val="TAC"/>
            </w:pPr>
            <w:r w:rsidRPr="0088193B">
              <w:t>12960</w:t>
            </w:r>
          </w:p>
        </w:tc>
        <w:tc>
          <w:tcPr>
            <w:tcW w:w="0" w:type="auto"/>
            <w:vAlign w:val="bottom"/>
          </w:tcPr>
          <w:p w14:paraId="648869E5" w14:textId="77777777" w:rsidR="00A805AE" w:rsidRPr="0088193B" w:rsidRDefault="00A805AE" w:rsidP="00195C57">
            <w:pPr>
              <w:pStyle w:val="TAC"/>
            </w:pPr>
            <w:r w:rsidRPr="0088193B">
              <w:t>13536</w:t>
            </w:r>
          </w:p>
        </w:tc>
        <w:tc>
          <w:tcPr>
            <w:tcW w:w="0" w:type="auto"/>
            <w:vAlign w:val="bottom"/>
          </w:tcPr>
          <w:p w14:paraId="605361DD" w14:textId="77777777" w:rsidR="00A805AE" w:rsidRPr="0088193B" w:rsidRDefault="00A805AE" w:rsidP="00195C57">
            <w:pPr>
              <w:pStyle w:val="TAC"/>
            </w:pPr>
            <w:r w:rsidRPr="0088193B">
              <w:t>14688</w:t>
            </w:r>
          </w:p>
        </w:tc>
        <w:tc>
          <w:tcPr>
            <w:tcW w:w="0" w:type="auto"/>
            <w:vAlign w:val="bottom"/>
          </w:tcPr>
          <w:p w14:paraId="79DE35CC" w14:textId="77777777" w:rsidR="00A805AE" w:rsidRPr="0088193B" w:rsidRDefault="00A805AE" w:rsidP="00195C57">
            <w:pPr>
              <w:pStyle w:val="TAC"/>
            </w:pPr>
            <w:r w:rsidRPr="0088193B">
              <w:t>15840</w:t>
            </w:r>
          </w:p>
        </w:tc>
        <w:tc>
          <w:tcPr>
            <w:tcW w:w="0" w:type="auto"/>
            <w:vAlign w:val="bottom"/>
          </w:tcPr>
          <w:p w14:paraId="5CC2BD22" w14:textId="77777777" w:rsidR="00A805AE" w:rsidRPr="0088193B" w:rsidRDefault="00A805AE" w:rsidP="00195C57">
            <w:pPr>
              <w:pStyle w:val="TAC"/>
            </w:pPr>
            <w:r w:rsidRPr="0088193B">
              <w:t>16992</w:t>
            </w:r>
          </w:p>
        </w:tc>
        <w:tc>
          <w:tcPr>
            <w:tcW w:w="0" w:type="auto"/>
            <w:vAlign w:val="bottom"/>
          </w:tcPr>
          <w:p w14:paraId="35DE9C17" w14:textId="77777777" w:rsidR="00A805AE" w:rsidRPr="0088193B" w:rsidRDefault="00A805AE" w:rsidP="00195C57">
            <w:pPr>
              <w:pStyle w:val="TAC"/>
            </w:pPr>
            <w:r w:rsidRPr="0088193B">
              <w:t>17568</w:t>
            </w:r>
          </w:p>
        </w:tc>
        <w:tc>
          <w:tcPr>
            <w:tcW w:w="0" w:type="auto"/>
            <w:vAlign w:val="bottom"/>
          </w:tcPr>
          <w:p w14:paraId="3816F6EC" w14:textId="77777777" w:rsidR="00A805AE" w:rsidRPr="0088193B" w:rsidRDefault="00A805AE" w:rsidP="00195C57">
            <w:pPr>
              <w:pStyle w:val="TAC"/>
            </w:pPr>
            <w:r w:rsidRPr="0088193B">
              <w:t>19080</w:t>
            </w:r>
          </w:p>
        </w:tc>
        <w:tc>
          <w:tcPr>
            <w:tcW w:w="0" w:type="auto"/>
            <w:vAlign w:val="bottom"/>
          </w:tcPr>
          <w:p w14:paraId="640B8A08" w14:textId="77777777" w:rsidR="00A805AE" w:rsidRPr="0088193B" w:rsidRDefault="00A805AE" w:rsidP="00195C57">
            <w:pPr>
              <w:pStyle w:val="TAC"/>
            </w:pPr>
            <w:r w:rsidRPr="0088193B">
              <w:t>19848</w:t>
            </w:r>
          </w:p>
        </w:tc>
      </w:tr>
      <w:tr w:rsidR="00A805AE" w:rsidRPr="0088193B" w14:paraId="7482818D" w14:textId="77777777" w:rsidTr="0022483D">
        <w:trPr>
          <w:cantSplit/>
          <w:jc w:val="center"/>
        </w:trPr>
        <w:tc>
          <w:tcPr>
            <w:tcW w:w="619" w:type="dxa"/>
            <w:tcBorders>
              <w:right w:val="double" w:sz="4" w:space="0" w:color="auto"/>
            </w:tcBorders>
            <w:shd w:val="clear" w:color="auto" w:fill="auto"/>
            <w:vAlign w:val="bottom"/>
          </w:tcPr>
          <w:p w14:paraId="11ABD122" w14:textId="77777777" w:rsidR="00A805AE" w:rsidRPr="0088193B" w:rsidRDefault="00A805AE" w:rsidP="00195C57">
            <w:pPr>
              <w:pStyle w:val="TAC"/>
            </w:pPr>
            <w:r w:rsidRPr="0088193B">
              <w:t>34</w:t>
            </w:r>
          </w:p>
        </w:tc>
        <w:tc>
          <w:tcPr>
            <w:tcW w:w="0" w:type="auto"/>
            <w:tcBorders>
              <w:left w:val="double" w:sz="4" w:space="0" w:color="auto"/>
            </w:tcBorders>
          </w:tcPr>
          <w:p w14:paraId="0782C040" w14:textId="77777777" w:rsidR="00A805AE" w:rsidRPr="0088193B" w:rsidRDefault="00A805AE" w:rsidP="00195C57">
            <w:pPr>
              <w:pStyle w:val="TAC"/>
            </w:pPr>
            <w:r w:rsidRPr="0088193B">
              <w:t>11448</w:t>
            </w:r>
          </w:p>
        </w:tc>
        <w:tc>
          <w:tcPr>
            <w:tcW w:w="0" w:type="auto"/>
          </w:tcPr>
          <w:p w14:paraId="3E1601E2" w14:textId="77777777" w:rsidR="00A805AE" w:rsidRPr="0088193B" w:rsidRDefault="00A805AE" w:rsidP="00195C57">
            <w:pPr>
              <w:pStyle w:val="TAC"/>
            </w:pPr>
            <w:r w:rsidRPr="0088193B">
              <w:t>12576</w:t>
            </w:r>
          </w:p>
        </w:tc>
        <w:tc>
          <w:tcPr>
            <w:tcW w:w="0" w:type="auto"/>
          </w:tcPr>
          <w:p w14:paraId="6D532280" w14:textId="77777777" w:rsidR="00A805AE" w:rsidRPr="0088193B" w:rsidRDefault="00A805AE" w:rsidP="00195C57">
            <w:pPr>
              <w:pStyle w:val="TAC"/>
            </w:pPr>
            <w:r w:rsidRPr="0088193B">
              <w:t>13536</w:t>
            </w:r>
          </w:p>
        </w:tc>
        <w:tc>
          <w:tcPr>
            <w:tcW w:w="0" w:type="auto"/>
          </w:tcPr>
          <w:p w14:paraId="295F7BD1" w14:textId="77777777" w:rsidR="00A805AE" w:rsidRPr="0088193B" w:rsidRDefault="00A805AE" w:rsidP="00195C57">
            <w:pPr>
              <w:pStyle w:val="TAC"/>
            </w:pPr>
            <w:r w:rsidRPr="0088193B">
              <w:t>14688</w:t>
            </w:r>
          </w:p>
        </w:tc>
        <w:tc>
          <w:tcPr>
            <w:tcW w:w="0" w:type="auto"/>
          </w:tcPr>
          <w:p w14:paraId="4F1DC961" w14:textId="77777777" w:rsidR="00A805AE" w:rsidRPr="0088193B" w:rsidRDefault="00A805AE" w:rsidP="00195C57">
            <w:pPr>
              <w:pStyle w:val="TAC"/>
            </w:pPr>
            <w:r w:rsidRPr="0088193B">
              <w:t>15840</w:t>
            </w:r>
          </w:p>
        </w:tc>
        <w:tc>
          <w:tcPr>
            <w:tcW w:w="0" w:type="auto"/>
          </w:tcPr>
          <w:p w14:paraId="44C380E1" w14:textId="77777777" w:rsidR="00A805AE" w:rsidRPr="0088193B" w:rsidRDefault="00A805AE" w:rsidP="00195C57">
            <w:pPr>
              <w:pStyle w:val="TAC"/>
            </w:pPr>
            <w:r w:rsidRPr="0088193B">
              <w:t>16992</w:t>
            </w:r>
          </w:p>
        </w:tc>
        <w:tc>
          <w:tcPr>
            <w:tcW w:w="0" w:type="auto"/>
          </w:tcPr>
          <w:p w14:paraId="1B340E22" w14:textId="77777777" w:rsidR="00A805AE" w:rsidRPr="0088193B" w:rsidRDefault="00A805AE" w:rsidP="00195C57">
            <w:pPr>
              <w:pStyle w:val="TAC"/>
            </w:pPr>
            <w:r w:rsidRPr="0088193B">
              <w:t>17568</w:t>
            </w:r>
          </w:p>
        </w:tc>
        <w:tc>
          <w:tcPr>
            <w:tcW w:w="0" w:type="auto"/>
          </w:tcPr>
          <w:p w14:paraId="370EF263" w14:textId="77777777" w:rsidR="00A805AE" w:rsidRPr="0088193B" w:rsidRDefault="00A805AE" w:rsidP="00195C57">
            <w:pPr>
              <w:pStyle w:val="TAC"/>
            </w:pPr>
            <w:r w:rsidRPr="0088193B">
              <w:t>19080</w:t>
            </w:r>
          </w:p>
        </w:tc>
        <w:tc>
          <w:tcPr>
            <w:tcW w:w="0" w:type="auto"/>
          </w:tcPr>
          <w:p w14:paraId="5375971B" w14:textId="77777777" w:rsidR="00A805AE" w:rsidRPr="0088193B" w:rsidRDefault="00A805AE" w:rsidP="00195C57">
            <w:pPr>
              <w:pStyle w:val="TAC"/>
            </w:pPr>
            <w:r w:rsidRPr="0088193B">
              <w:t>19848</w:t>
            </w:r>
          </w:p>
        </w:tc>
        <w:tc>
          <w:tcPr>
            <w:tcW w:w="0" w:type="auto"/>
          </w:tcPr>
          <w:p w14:paraId="6132CA29" w14:textId="77777777" w:rsidR="00A805AE" w:rsidRPr="0088193B" w:rsidRDefault="00A805AE" w:rsidP="00195C57">
            <w:pPr>
              <w:pStyle w:val="TAC"/>
            </w:pPr>
            <w:r w:rsidRPr="0088193B">
              <w:t>20616</w:t>
            </w:r>
          </w:p>
        </w:tc>
      </w:tr>
      <w:tr w:rsidR="00A805AE" w:rsidRPr="0088193B" w14:paraId="27D13816"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DB0E55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6525829">
                <v:shape id="_x0000_i4066" type="#_x0000_t75" style="width:20.25pt;height:16.5pt" o:ole="">
                  <v:imagedata r:id="rId598" o:title=""/>
                </v:shape>
                <o:OLEObject Type="Embed" ProgID="Equation.3" ShapeID="_x0000_i4066" DrawAspect="Content" ObjectID="_1799748498" r:id="rId3258"/>
              </w:object>
            </w:r>
          </w:p>
        </w:tc>
        <w:tc>
          <w:tcPr>
            <w:tcW w:w="0" w:type="auto"/>
            <w:gridSpan w:val="10"/>
            <w:tcBorders>
              <w:top w:val="thinThickThinSmallGap" w:sz="24" w:space="0" w:color="auto"/>
              <w:left w:val="double" w:sz="4" w:space="0" w:color="auto"/>
            </w:tcBorders>
            <w:shd w:val="clear" w:color="auto" w:fill="E0E0E0"/>
            <w:vAlign w:val="center"/>
          </w:tcPr>
          <w:p w14:paraId="165A789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500D044B">
                <v:shape id="_x0000_i4067" type="#_x0000_t75" style="width:24.75pt;height:16.5pt" o:ole="">
                  <v:imagedata r:id="rId182" o:title=""/>
                </v:shape>
                <o:OLEObject Type="Embed" ProgID="Equation.3" ShapeID="_x0000_i4067" DrawAspect="Content" ObjectID="_1799748499" r:id="rId3259"/>
              </w:object>
            </w:r>
          </w:p>
        </w:tc>
      </w:tr>
      <w:tr w:rsidR="00A805AE" w:rsidRPr="0088193B" w14:paraId="75F708BF"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206167CE"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53D80C1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1</w:t>
            </w:r>
          </w:p>
        </w:tc>
        <w:tc>
          <w:tcPr>
            <w:tcW w:w="0" w:type="auto"/>
            <w:tcBorders>
              <w:bottom w:val="double" w:sz="4" w:space="0" w:color="auto"/>
            </w:tcBorders>
            <w:shd w:val="clear" w:color="auto" w:fill="E0E0E0"/>
            <w:vAlign w:val="center"/>
          </w:tcPr>
          <w:p w14:paraId="2253FE4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2</w:t>
            </w:r>
          </w:p>
        </w:tc>
        <w:tc>
          <w:tcPr>
            <w:tcW w:w="0" w:type="auto"/>
            <w:tcBorders>
              <w:bottom w:val="double" w:sz="4" w:space="0" w:color="auto"/>
            </w:tcBorders>
            <w:shd w:val="clear" w:color="auto" w:fill="E0E0E0"/>
            <w:vAlign w:val="center"/>
          </w:tcPr>
          <w:p w14:paraId="0B4DFD2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3</w:t>
            </w:r>
          </w:p>
        </w:tc>
        <w:tc>
          <w:tcPr>
            <w:tcW w:w="0" w:type="auto"/>
            <w:tcBorders>
              <w:bottom w:val="double" w:sz="4" w:space="0" w:color="auto"/>
            </w:tcBorders>
            <w:shd w:val="clear" w:color="auto" w:fill="E0E0E0"/>
            <w:vAlign w:val="center"/>
          </w:tcPr>
          <w:p w14:paraId="49F5661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4</w:t>
            </w:r>
          </w:p>
        </w:tc>
        <w:tc>
          <w:tcPr>
            <w:tcW w:w="0" w:type="auto"/>
            <w:tcBorders>
              <w:bottom w:val="double" w:sz="4" w:space="0" w:color="auto"/>
            </w:tcBorders>
            <w:shd w:val="clear" w:color="auto" w:fill="E0E0E0"/>
            <w:vAlign w:val="center"/>
          </w:tcPr>
          <w:p w14:paraId="665B08B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5</w:t>
            </w:r>
          </w:p>
        </w:tc>
        <w:tc>
          <w:tcPr>
            <w:tcW w:w="0" w:type="auto"/>
            <w:tcBorders>
              <w:bottom w:val="double" w:sz="4" w:space="0" w:color="auto"/>
            </w:tcBorders>
            <w:shd w:val="clear" w:color="auto" w:fill="E0E0E0"/>
            <w:vAlign w:val="center"/>
          </w:tcPr>
          <w:p w14:paraId="4D69B4A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6</w:t>
            </w:r>
          </w:p>
        </w:tc>
        <w:tc>
          <w:tcPr>
            <w:tcW w:w="0" w:type="auto"/>
            <w:tcBorders>
              <w:bottom w:val="double" w:sz="4" w:space="0" w:color="auto"/>
            </w:tcBorders>
            <w:shd w:val="clear" w:color="auto" w:fill="E0E0E0"/>
            <w:vAlign w:val="center"/>
          </w:tcPr>
          <w:p w14:paraId="6B43A37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7</w:t>
            </w:r>
          </w:p>
        </w:tc>
        <w:tc>
          <w:tcPr>
            <w:tcW w:w="0" w:type="auto"/>
            <w:tcBorders>
              <w:bottom w:val="double" w:sz="4" w:space="0" w:color="auto"/>
            </w:tcBorders>
            <w:shd w:val="clear" w:color="auto" w:fill="E0E0E0"/>
            <w:vAlign w:val="center"/>
          </w:tcPr>
          <w:p w14:paraId="1CE3B6D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8</w:t>
            </w:r>
          </w:p>
        </w:tc>
        <w:tc>
          <w:tcPr>
            <w:tcW w:w="0" w:type="auto"/>
            <w:tcBorders>
              <w:bottom w:val="double" w:sz="4" w:space="0" w:color="auto"/>
            </w:tcBorders>
            <w:shd w:val="clear" w:color="auto" w:fill="E0E0E0"/>
            <w:vAlign w:val="center"/>
          </w:tcPr>
          <w:p w14:paraId="66E969F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29</w:t>
            </w:r>
          </w:p>
        </w:tc>
        <w:tc>
          <w:tcPr>
            <w:tcW w:w="0" w:type="auto"/>
            <w:tcBorders>
              <w:bottom w:val="double" w:sz="4" w:space="0" w:color="auto"/>
            </w:tcBorders>
            <w:shd w:val="clear" w:color="auto" w:fill="E0E0E0"/>
            <w:vAlign w:val="center"/>
          </w:tcPr>
          <w:p w14:paraId="2393BE4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0</w:t>
            </w:r>
          </w:p>
        </w:tc>
      </w:tr>
      <w:tr w:rsidR="00A805AE" w:rsidRPr="0088193B" w14:paraId="5F0D7A5E" w14:textId="77777777" w:rsidTr="0022483D">
        <w:trPr>
          <w:cantSplit/>
          <w:trHeight w:val="285"/>
          <w:jc w:val="center"/>
        </w:trPr>
        <w:tc>
          <w:tcPr>
            <w:tcW w:w="619" w:type="dxa"/>
            <w:tcBorders>
              <w:top w:val="double" w:sz="4" w:space="0" w:color="auto"/>
              <w:right w:val="double" w:sz="4" w:space="0" w:color="auto"/>
            </w:tcBorders>
            <w:shd w:val="clear" w:color="auto" w:fill="auto"/>
            <w:vAlign w:val="bottom"/>
          </w:tcPr>
          <w:p w14:paraId="2117839F"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1E212489" w14:textId="77777777" w:rsidR="00A805AE" w:rsidRPr="0088193B" w:rsidRDefault="00A805AE" w:rsidP="00195C57">
            <w:pPr>
              <w:pStyle w:val="TAC"/>
            </w:pPr>
            <w:r w:rsidRPr="0088193B">
              <w:t>14112</w:t>
            </w:r>
          </w:p>
        </w:tc>
        <w:tc>
          <w:tcPr>
            <w:tcW w:w="0" w:type="auto"/>
            <w:tcBorders>
              <w:top w:val="double" w:sz="4" w:space="0" w:color="auto"/>
            </w:tcBorders>
            <w:vAlign w:val="bottom"/>
          </w:tcPr>
          <w:p w14:paraId="788350F7" w14:textId="77777777" w:rsidR="00A805AE" w:rsidRPr="0088193B" w:rsidRDefault="00A805AE" w:rsidP="00195C57">
            <w:pPr>
              <w:pStyle w:val="TAC"/>
            </w:pPr>
            <w:r w:rsidRPr="0088193B">
              <w:t>14688</w:t>
            </w:r>
          </w:p>
        </w:tc>
        <w:tc>
          <w:tcPr>
            <w:tcW w:w="0" w:type="auto"/>
            <w:tcBorders>
              <w:top w:val="double" w:sz="4" w:space="0" w:color="auto"/>
            </w:tcBorders>
            <w:vAlign w:val="bottom"/>
          </w:tcPr>
          <w:p w14:paraId="60C61295" w14:textId="77777777" w:rsidR="00A805AE" w:rsidRPr="0088193B" w:rsidRDefault="00A805AE" w:rsidP="00195C57">
            <w:pPr>
              <w:pStyle w:val="TAC"/>
            </w:pPr>
            <w:r w:rsidRPr="0088193B">
              <w:t>15264</w:t>
            </w:r>
          </w:p>
        </w:tc>
        <w:tc>
          <w:tcPr>
            <w:tcW w:w="0" w:type="auto"/>
            <w:tcBorders>
              <w:top w:val="double" w:sz="4" w:space="0" w:color="auto"/>
            </w:tcBorders>
            <w:vAlign w:val="bottom"/>
          </w:tcPr>
          <w:p w14:paraId="29C3CBE7" w14:textId="77777777" w:rsidR="00A805AE" w:rsidRPr="0088193B" w:rsidRDefault="00A805AE" w:rsidP="00195C57">
            <w:pPr>
              <w:pStyle w:val="TAC"/>
            </w:pPr>
            <w:r w:rsidRPr="0088193B">
              <w:t>15840</w:t>
            </w:r>
          </w:p>
        </w:tc>
        <w:tc>
          <w:tcPr>
            <w:tcW w:w="0" w:type="auto"/>
            <w:tcBorders>
              <w:top w:val="double" w:sz="4" w:space="0" w:color="auto"/>
            </w:tcBorders>
            <w:vAlign w:val="bottom"/>
          </w:tcPr>
          <w:p w14:paraId="5772145D" w14:textId="77777777" w:rsidR="00A805AE" w:rsidRPr="0088193B" w:rsidRDefault="00A805AE" w:rsidP="00195C57">
            <w:pPr>
              <w:pStyle w:val="TAC"/>
            </w:pPr>
            <w:r w:rsidRPr="0088193B">
              <w:t>16416</w:t>
            </w:r>
          </w:p>
        </w:tc>
        <w:tc>
          <w:tcPr>
            <w:tcW w:w="0" w:type="auto"/>
            <w:tcBorders>
              <w:top w:val="double" w:sz="4" w:space="0" w:color="auto"/>
            </w:tcBorders>
            <w:vAlign w:val="bottom"/>
          </w:tcPr>
          <w:p w14:paraId="4E841D82" w14:textId="77777777" w:rsidR="00A805AE" w:rsidRPr="0088193B" w:rsidRDefault="00A805AE" w:rsidP="00195C57">
            <w:pPr>
              <w:pStyle w:val="TAC"/>
            </w:pPr>
            <w:r w:rsidRPr="0088193B">
              <w:t>16992</w:t>
            </w:r>
          </w:p>
        </w:tc>
        <w:tc>
          <w:tcPr>
            <w:tcW w:w="0" w:type="auto"/>
            <w:tcBorders>
              <w:top w:val="double" w:sz="4" w:space="0" w:color="auto"/>
            </w:tcBorders>
            <w:vAlign w:val="bottom"/>
          </w:tcPr>
          <w:p w14:paraId="3D6CE961" w14:textId="77777777" w:rsidR="00A805AE" w:rsidRPr="0088193B" w:rsidRDefault="00A805AE" w:rsidP="00195C57">
            <w:pPr>
              <w:pStyle w:val="TAC"/>
            </w:pPr>
            <w:r w:rsidRPr="0088193B">
              <w:t>17568</w:t>
            </w:r>
          </w:p>
        </w:tc>
        <w:tc>
          <w:tcPr>
            <w:tcW w:w="0" w:type="auto"/>
            <w:tcBorders>
              <w:top w:val="double" w:sz="4" w:space="0" w:color="auto"/>
            </w:tcBorders>
            <w:vAlign w:val="bottom"/>
          </w:tcPr>
          <w:p w14:paraId="16421053" w14:textId="77777777" w:rsidR="00A805AE" w:rsidRPr="0088193B" w:rsidRDefault="00A805AE" w:rsidP="00195C57">
            <w:pPr>
              <w:pStyle w:val="TAC"/>
            </w:pPr>
            <w:r w:rsidRPr="0088193B">
              <w:t>18336</w:t>
            </w:r>
          </w:p>
        </w:tc>
        <w:tc>
          <w:tcPr>
            <w:tcW w:w="0" w:type="auto"/>
            <w:tcBorders>
              <w:top w:val="double" w:sz="4" w:space="0" w:color="auto"/>
            </w:tcBorders>
            <w:vAlign w:val="bottom"/>
          </w:tcPr>
          <w:p w14:paraId="7F78EAB5" w14:textId="77777777" w:rsidR="00A805AE" w:rsidRPr="0088193B" w:rsidRDefault="00A805AE" w:rsidP="00195C57">
            <w:pPr>
              <w:pStyle w:val="TAC"/>
            </w:pPr>
            <w:r w:rsidRPr="0088193B">
              <w:t>19080</w:t>
            </w:r>
          </w:p>
        </w:tc>
        <w:tc>
          <w:tcPr>
            <w:tcW w:w="0" w:type="auto"/>
            <w:tcBorders>
              <w:top w:val="double" w:sz="4" w:space="0" w:color="auto"/>
            </w:tcBorders>
            <w:vAlign w:val="bottom"/>
          </w:tcPr>
          <w:p w14:paraId="5CD1288C" w14:textId="77777777" w:rsidR="00A805AE" w:rsidRPr="0088193B" w:rsidRDefault="00A805AE" w:rsidP="00195C57">
            <w:pPr>
              <w:pStyle w:val="TAC"/>
            </w:pPr>
            <w:r w:rsidRPr="0088193B">
              <w:t>19848</w:t>
            </w:r>
          </w:p>
        </w:tc>
      </w:tr>
      <w:tr w:rsidR="00A805AE" w:rsidRPr="0088193B" w14:paraId="317F9661" w14:textId="77777777" w:rsidTr="0022483D">
        <w:trPr>
          <w:cantSplit/>
          <w:jc w:val="center"/>
        </w:trPr>
        <w:tc>
          <w:tcPr>
            <w:tcW w:w="619" w:type="dxa"/>
            <w:tcBorders>
              <w:right w:val="double" w:sz="4" w:space="0" w:color="auto"/>
            </w:tcBorders>
            <w:shd w:val="clear" w:color="auto" w:fill="auto"/>
            <w:vAlign w:val="bottom"/>
          </w:tcPr>
          <w:p w14:paraId="231C5D7D"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123B491F" w14:textId="77777777" w:rsidR="00A805AE" w:rsidRPr="0088193B" w:rsidRDefault="00A805AE" w:rsidP="00195C57">
            <w:pPr>
              <w:pStyle w:val="TAC"/>
            </w:pPr>
            <w:r w:rsidRPr="0088193B">
              <w:t>14688</w:t>
            </w:r>
          </w:p>
        </w:tc>
        <w:tc>
          <w:tcPr>
            <w:tcW w:w="0" w:type="auto"/>
            <w:vAlign w:val="bottom"/>
          </w:tcPr>
          <w:p w14:paraId="0770F365" w14:textId="77777777" w:rsidR="00A805AE" w:rsidRPr="0088193B" w:rsidRDefault="00A805AE" w:rsidP="00195C57">
            <w:pPr>
              <w:pStyle w:val="TAC"/>
            </w:pPr>
            <w:r w:rsidRPr="0088193B">
              <w:t>15264</w:t>
            </w:r>
          </w:p>
        </w:tc>
        <w:tc>
          <w:tcPr>
            <w:tcW w:w="0" w:type="auto"/>
            <w:vAlign w:val="bottom"/>
          </w:tcPr>
          <w:p w14:paraId="133627F6" w14:textId="77777777" w:rsidR="00A805AE" w:rsidRPr="0088193B" w:rsidRDefault="00A805AE" w:rsidP="00195C57">
            <w:pPr>
              <w:pStyle w:val="TAC"/>
            </w:pPr>
            <w:r w:rsidRPr="0088193B">
              <w:t>16416</w:t>
            </w:r>
          </w:p>
        </w:tc>
        <w:tc>
          <w:tcPr>
            <w:tcW w:w="0" w:type="auto"/>
            <w:vAlign w:val="bottom"/>
          </w:tcPr>
          <w:p w14:paraId="1FA7B9AC" w14:textId="77777777" w:rsidR="00A805AE" w:rsidRPr="0088193B" w:rsidRDefault="00A805AE" w:rsidP="00195C57">
            <w:pPr>
              <w:pStyle w:val="TAC"/>
            </w:pPr>
            <w:r w:rsidRPr="0088193B">
              <w:t>16992</w:t>
            </w:r>
          </w:p>
        </w:tc>
        <w:tc>
          <w:tcPr>
            <w:tcW w:w="0" w:type="auto"/>
            <w:vAlign w:val="bottom"/>
          </w:tcPr>
          <w:p w14:paraId="008AC2E5" w14:textId="77777777" w:rsidR="00A805AE" w:rsidRPr="0088193B" w:rsidRDefault="00A805AE" w:rsidP="00195C57">
            <w:pPr>
              <w:pStyle w:val="TAC"/>
            </w:pPr>
            <w:r w:rsidRPr="0088193B">
              <w:t>17568</w:t>
            </w:r>
          </w:p>
        </w:tc>
        <w:tc>
          <w:tcPr>
            <w:tcW w:w="0" w:type="auto"/>
            <w:vAlign w:val="bottom"/>
          </w:tcPr>
          <w:p w14:paraId="666382A3" w14:textId="77777777" w:rsidR="00A805AE" w:rsidRPr="0088193B" w:rsidRDefault="00A805AE" w:rsidP="00195C57">
            <w:pPr>
              <w:pStyle w:val="TAC"/>
            </w:pPr>
            <w:r w:rsidRPr="0088193B">
              <w:t>18336</w:t>
            </w:r>
          </w:p>
        </w:tc>
        <w:tc>
          <w:tcPr>
            <w:tcW w:w="0" w:type="auto"/>
            <w:vAlign w:val="bottom"/>
          </w:tcPr>
          <w:p w14:paraId="129790F1" w14:textId="77777777" w:rsidR="00A805AE" w:rsidRPr="0088193B" w:rsidRDefault="00A805AE" w:rsidP="00195C57">
            <w:pPr>
              <w:pStyle w:val="TAC"/>
            </w:pPr>
            <w:r w:rsidRPr="0088193B">
              <w:t>19080</w:t>
            </w:r>
          </w:p>
        </w:tc>
        <w:tc>
          <w:tcPr>
            <w:tcW w:w="0" w:type="auto"/>
            <w:vAlign w:val="bottom"/>
          </w:tcPr>
          <w:p w14:paraId="5BA037CE" w14:textId="77777777" w:rsidR="00A805AE" w:rsidRPr="0088193B" w:rsidRDefault="00A805AE" w:rsidP="00195C57">
            <w:pPr>
              <w:pStyle w:val="TAC"/>
            </w:pPr>
            <w:r w:rsidRPr="0088193B">
              <w:t>19848</w:t>
            </w:r>
          </w:p>
        </w:tc>
        <w:tc>
          <w:tcPr>
            <w:tcW w:w="0" w:type="auto"/>
            <w:vAlign w:val="bottom"/>
          </w:tcPr>
          <w:p w14:paraId="2C89B3E7" w14:textId="77777777" w:rsidR="00A805AE" w:rsidRPr="0088193B" w:rsidRDefault="00A805AE" w:rsidP="00195C57">
            <w:pPr>
              <w:pStyle w:val="TAC"/>
            </w:pPr>
            <w:r w:rsidRPr="0088193B">
              <w:t>20616</w:t>
            </w:r>
          </w:p>
        </w:tc>
        <w:tc>
          <w:tcPr>
            <w:tcW w:w="0" w:type="auto"/>
            <w:vAlign w:val="bottom"/>
          </w:tcPr>
          <w:p w14:paraId="39C76522" w14:textId="77777777" w:rsidR="00A805AE" w:rsidRPr="0088193B" w:rsidRDefault="00A805AE" w:rsidP="00195C57">
            <w:pPr>
              <w:pStyle w:val="TAC"/>
            </w:pPr>
            <w:r w:rsidRPr="0088193B">
              <w:t>21384</w:t>
            </w:r>
          </w:p>
        </w:tc>
      </w:tr>
      <w:tr w:rsidR="00A805AE" w:rsidRPr="0088193B" w14:paraId="32564787" w14:textId="77777777" w:rsidTr="0022483D">
        <w:trPr>
          <w:cantSplit/>
          <w:jc w:val="center"/>
        </w:trPr>
        <w:tc>
          <w:tcPr>
            <w:tcW w:w="619" w:type="dxa"/>
            <w:tcBorders>
              <w:right w:val="double" w:sz="4" w:space="0" w:color="auto"/>
            </w:tcBorders>
            <w:shd w:val="clear" w:color="auto" w:fill="auto"/>
            <w:vAlign w:val="bottom"/>
          </w:tcPr>
          <w:p w14:paraId="06B8D697"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7C0D200A" w14:textId="77777777" w:rsidR="00A805AE" w:rsidRPr="0088193B" w:rsidRDefault="00A805AE" w:rsidP="00195C57">
            <w:pPr>
              <w:pStyle w:val="TAC"/>
            </w:pPr>
            <w:r w:rsidRPr="0088193B">
              <w:t>15840</w:t>
            </w:r>
          </w:p>
        </w:tc>
        <w:tc>
          <w:tcPr>
            <w:tcW w:w="0" w:type="auto"/>
            <w:vAlign w:val="bottom"/>
          </w:tcPr>
          <w:p w14:paraId="1E9320E3" w14:textId="77777777" w:rsidR="00A805AE" w:rsidRPr="0088193B" w:rsidRDefault="00A805AE" w:rsidP="00195C57">
            <w:pPr>
              <w:pStyle w:val="TAC"/>
            </w:pPr>
            <w:r w:rsidRPr="0088193B">
              <w:t>16416</w:t>
            </w:r>
          </w:p>
        </w:tc>
        <w:tc>
          <w:tcPr>
            <w:tcW w:w="0" w:type="auto"/>
            <w:vAlign w:val="bottom"/>
          </w:tcPr>
          <w:p w14:paraId="0D6164AF" w14:textId="77777777" w:rsidR="00A805AE" w:rsidRPr="0088193B" w:rsidRDefault="00A805AE" w:rsidP="00195C57">
            <w:pPr>
              <w:pStyle w:val="TAC"/>
            </w:pPr>
            <w:r w:rsidRPr="0088193B">
              <w:t>16992</w:t>
            </w:r>
          </w:p>
        </w:tc>
        <w:tc>
          <w:tcPr>
            <w:tcW w:w="0" w:type="auto"/>
            <w:vAlign w:val="bottom"/>
          </w:tcPr>
          <w:p w14:paraId="6C60343C" w14:textId="77777777" w:rsidR="00A805AE" w:rsidRPr="0088193B" w:rsidRDefault="00A805AE" w:rsidP="00195C57">
            <w:pPr>
              <w:pStyle w:val="TAC"/>
            </w:pPr>
            <w:r w:rsidRPr="0088193B">
              <w:t>17568</w:t>
            </w:r>
          </w:p>
        </w:tc>
        <w:tc>
          <w:tcPr>
            <w:tcW w:w="0" w:type="auto"/>
            <w:vAlign w:val="bottom"/>
          </w:tcPr>
          <w:p w14:paraId="41C0D782" w14:textId="77777777" w:rsidR="00A805AE" w:rsidRPr="0088193B" w:rsidRDefault="00A805AE" w:rsidP="00195C57">
            <w:pPr>
              <w:pStyle w:val="TAC"/>
            </w:pPr>
            <w:r w:rsidRPr="0088193B">
              <w:t>18336</w:t>
            </w:r>
          </w:p>
        </w:tc>
        <w:tc>
          <w:tcPr>
            <w:tcW w:w="0" w:type="auto"/>
            <w:vAlign w:val="bottom"/>
          </w:tcPr>
          <w:p w14:paraId="1E187DDB" w14:textId="77777777" w:rsidR="00A805AE" w:rsidRPr="0088193B" w:rsidRDefault="00A805AE" w:rsidP="00195C57">
            <w:pPr>
              <w:pStyle w:val="TAC"/>
            </w:pPr>
            <w:r w:rsidRPr="0088193B">
              <w:t>19080</w:t>
            </w:r>
          </w:p>
        </w:tc>
        <w:tc>
          <w:tcPr>
            <w:tcW w:w="0" w:type="auto"/>
            <w:vAlign w:val="bottom"/>
          </w:tcPr>
          <w:p w14:paraId="2CA0F60E" w14:textId="77777777" w:rsidR="00A805AE" w:rsidRPr="0088193B" w:rsidRDefault="00A805AE" w:rsidP="00195C57">
            <w:pPr>
              <w:pStyle w:val="TAC"/>
            </w:pPr>
            <w:r w:rsidRPr="0088193B">
              <w:t>19848</w:t>
            </w:r>
          </w:p>
        </w:tc>
        <w:tc>
          <w:tcPr>
            <w:tcW w:w="0" w:type="auto"/>
            <w:vAlign w:val="bottom"/>
          </w:tcPr>
          <w:p w14:paraId="360C331B" w14:textId="77777777" w:rsidR="00A805AE" w:rsidRPr="0088193B" w:rsidRDefault="00A805AE" w:rsidP="00195C57">
            <w:pPr>
              <w:pStyle w:val="TAC"/>
            </w:pPr>
            <w:r w:rsidRPr="0088193B">
              <w:t>20616</w:t>
            </w:r>
          </w:p>
        </w:tc>
        <w:tc>
          <w:tcPr>
            <w:tcW w:w="0" w:type="auto"/>
            <w:vAlign w:val="bottom"/>
          </w:tcPr>
          <w:p w14:paraId="0D11593F" w14:textId="77777777" w:rsidR="00A805AE" w:rsidRPr="0088193B" w:rsidRDefault="00A805AE" w:rsidP="00195C57">
            <w:pPr>
              <w:pStyle w:val="TAC"/>
            </w:pPr>
            <w:r w:rsidRPr="0088193B">
              <w:t>21384</w:t>
            </w:r>
          </w:p>
        </w:tc>
        <w:tc>
          <w:tcPr>
            <w:tcW w:w="0" w:type="auto"/>
            <w:vAlign w:val="bottom"/>
          </w:tcPr>
          <w:p w14:paraId="6D996F78" w14:textId="77777777" w:rsidR="00A805AE" w:rsidRPr="0088193B" w:rsidRDefault="00A805AE" w:rsidP="00195C57">
            <w:pPr>
              <w:pStyle w:val="TAC"/>
            </w:pPr>
            <w:r w:rsidRPr="0088193B">
              <w:t>22152</w:t>
            </w:r>
          </w:p>
        </w:tc>
      </w:tr>
      <w:tr w:rsidR="00A805AE" w:rsidRPr="0088193B" w14:paraId="0AD2DFF1" w14:textId="77777777" w:rsidTr="0022483D">
        <w:trPr>
          <w:cantSplit/>
          <w:jc w:val="center"/>
        </w:trPr>
        <w:tc>
          <w:tcPr>
            <w:tcW w:w="619" w:type="dxa"/>
            <w:tcBorders>
              <w:right w:val="double" w:sz="4" w:space="0" w:color="auto"/>
            </w:tcBorders>
            <w:shd w:val="clear" w:color="auto" w:fill="auto"/>
            <w:vAlign w:val="bottom"/>
          </w:tcPr>
          <w:p w14:paraId="3302E67A"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1150A765" w14:textId="77777777" w:rsidR="00A805AE" w:rsidRPr="0088193B" w:rsidRDefault="00A805AE" w:rsidP="00195C57">
            <w:pPr>
              <w:pStyle w:val="TAC"/>
            </w:pPr>
            <w:r w:rsidRPr="0088193B">
              <w:t>16416</w:t>
            </w:r>
          </w:p>
        </w:tc>
        <w:tc>
          <w:tcPr>
            <w:tcW w:w="0" w:type="auto"/>
            <w:vAlign w:val="bottom"/>
          </w:tcPr>
          <w:p w14:paraId="5E3295B2" w14:textId="77777777" w:rsidR="00A805AE" w:rsidRPr="0088193B" w:rsidRDefault="00A805AE" w:rsidP="00195C57">
            <w:pPr>
              <w:pStyle w:val="TAC"/>
            </w:pPr>
            <w:r w:rsidRPr="0088193B">
              <w:t>16992</w:t>
            </w:r>
          </w:p>
        </w:tc>
        <w:tc>
          <w:tcPr>
            <w:tcW w:w="0" w:type="auto"/>
            <w:vAlign w:val="bottom"/>
          </w:tcPr>
          <w:p w14:paraId="55A5BCDB" w14:textId="77777777" w:rsidR="00A805AE" w:rsidRPr="0088193B" w:rsidRDefault="00A805AE" w:rsidP="00195C57">
            <w:pPr>
              <w:pStyle w:val="TAC"/>
            </w:pPr>
            <w:r w:rsidRPr="0088193B">
              <w:t>18336</w:t>
            </w:r>
          </w:p>
        </w:tc>
        <w:tc>
          <w:tcPr>
            <w:tcW w:w="0" w:type="auto"/>
            <w:vAlign w:val="bottom"/>
          </w:tcPr>
          <w:p w14:paraId="524B0CAD" w14:textId="77777777" w:rsidR="00A805AE" w:rsidRPr="0088193B" w:rsidRDefault="00A805AE" w:rsidP="00195C57">
            <w:pPr>
              <w:pStyle w:val="TAC"/>
            </w:pPr>
            <w:r w:rsidRPr="0088193B">
              <w:t>19080</w:t>
            </w:r>
          </w:p>
        </w:tc>
        <w:tc>
          <w:tcPr>
            <w:tcW w:w="0" w:type="auto"/>
            <w:vAlign w:val="bottom"/>
          </w:tcPr>
          <w:p w14:paraId="24323100" w14:textId="77777777" w:rsidR="00A805AE" w:rsidRPr="0088193B" w:rsidRDefault="00A805AE" w:rsidP="00195C57">
            <w:pPr>
              <w:pStyle w:val="TAC"/>
            </w:pPr>
            <w:r w:rsidRPr="0088193B">
              <w:t>19848</w:t>
            </w:r>
          </w:p>
        </w:tc>
        <w:tc>
          <w:tcPr>
            <w:tcW w:w="0" w:type="auto"/>
            <w:vAlign w:val="bottom"/>
          </w:tcPr>
          <w:p w14:paraId="348E92E9" w14:textId="77777777" w:rsidR="00A805AE" w:rsidRPr="0088193B" w:rsidRDefault="00A805AE" w:rsidP="00195C57">
            <w:pPr>
              <w:pStyle w:val="TAC"/>
            </w:pPr>
            <w:r w:rsidRPr="0088193B">
              <w:t>20616</w:t>
            </w:r>
          </w:p>
        </w:tc>
        <w:tc>
          <w:tcPr>
            <w:tcW w:w="0" w:type="auto"/>
            <w:vAlign w:val="bottom"/>
          </w:tcPr>
          <w:p w14:paraId="5CA6BA2D" w14:textId="77777777" w:rsidR="00A805AE" w:rsidRPr="0088193B" w:rsidRDefault="00A805AE" w:rsidP="00195C57">
            <w:pPr>
              <w:pStyle w:val="TAC"/>
            </w:pPr>
            <w:r w:rsidRPr="0088193B">
              <w:t>21384</w:t>
            </w:r>
          </w:p>
        </w:tc>
        <w:tc>
          <w:tcPr>
            <w:tcW w:w="0" w:type="auto"/>
            <w:vAlign w:val="bottom"/>
          </w:tcPr>
          <w:p w14:paraId="03413FC5" w14:textId="77777777" w:rsidR="00A805AE" w:rsidRPr="0088193B" w:rsidRDefault="00A805AE" w:rsidP="00195C57">
            <w:pPr>
              <w:pStyle w:val="TAC"/>
            </w:pPr>
            <w:r w:rsidRPr="0088193B">
              <w:t>22152</w:t>
            </w:r>
          </w:p>
        </w:tc>
        <w:tc>
          <w:tcPr>
            <w:tcW w:w="0" w:type="auto"/>
            <w:vAlign w:val="bottom"/>
          </w:tcPr>
          <w:p w14:paraId="79381FDC" w14:textId="77777777" w:rsidR="00A805AE" w:rsidRPr="0088193B" w:rsidRDefault="00A805AE" w:rsidP="00195C57">
            <w:pPr>
              <w:pStyle w:val="TAC"/>
            </w:pPr>
            <w:r w:rsidRPr="0088193B">
              <w:t>22920</w:t>
            </w:r>
          </w:p>
        </w:tc>
        <w:tc>
          <w:tcPr>
            <w:tcW w:w="0" w:type="auto"/>
            <w:vAlign w:val="bottom"/>
          </w:tcPr>
          <w:p w14:paraId="792B3D12" w14:textId="77777777" w:rsidR="00A805AE" w:rsidRPr="0088193B" w:rsidRDefault="00A805AE" w:rsidP="00195C57">
            <w:pPr>
              <w:pStyle w:val="TAC"/>
            </w:pPr>
            <w:r w:rsidRPr="0088193B">
              <w:t>23688</w:t>
            </w:r>
          </w:p>
        </w:tc>
      </w:tr>
      <w:tr w:rsidR="00A805AE" w:rsidRPr="0088193B" w14:paraId="742E2F73" w14:textId="77777777" w:rsidTr="0022483D">
        <w:trPr>
          <w:cantSplit/>
          <w:jc w:val="center"/>
        </w:trPr>
        <w:tc>
          <w:tcPr>
            <w:tcW w:w="619" w:type="dxa"/>
            <w:tcBorders>
              <w:right w:val="double" w:sz="4" w:space="0" w:color="auto"/>
            </w:tcBorders>
            <w:shd w:val="clear" w:color="auto" w:fill="auto"/>
            <w:vAlign w:val="bottom"/>
          </w:tcPr>
          <w:p w14:paraId="56E5D287"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49CA64CD" w14:textId="77777777" w:rsidR="00A805AE" w:rsidRPr="0088193B" w:rsidRDefault="00A805AE" w:rsidP="00195C57">
            <w:pPr>
              <w:pStyle w:val="TAC"/>
            </w:pPr>
            <w:r w:rsidRPr="0088193B">
              <w:t>17568</w:t>
            </w:r>
          </w:p>
        </w:tc>
        <w:tc>
          <w:tcPr>
            <w:tcW w:w="0" w:type="auto"/>
            <w:vAlign w:val="bottom"/>
          </w:tcPr>
          <w:p w14:paraId="7489EB8E" w14:textId="77777777" w:rsidR="00A805AE" w:rsidRPr="0088193B" w:rsidRDefault="00A805AE" w:rsidP="00195C57">
            <w:pPr>
              <w:pStyle w:val="TAC"/>
            </w:pPr>
            <w:r w:rsidRPr="0088193B">
              <w:t>18336</w:t>
            </w:r>
          </w:p>
        </w:tc>
        <w:tc>
          <w:tcPr>
            <w:tcW w:w="0" w:type="auto"/>
            <w:vAlign w:val="bottom"/>
          </w:tcPr>
          <w:p w14:paraId="6A1E93AE" w14:textId="77777777" w:rsidR="00A805AE" w:rsidRPr="0088193B" w:rsidRDefault="00A805AE" w:rsidP="00195C57">
            <w:pPr>
              <w:pStyle w:val="TAC"/>
            </w:pPr>
            <w:r w:rsidRPr="0088193B">
              <w:t>19080</w:t>
            </w:r>
          </w:p>
        </w:tc>
        <w:tc>
          <w:tcPr>
            <w:tcW w:w="0" w:type="auto"/>
            <w:vAlign w:val="bottom"/>
          </w:tcPr>
          <w:p w14:paraId="32146609" w14:textId="77777777" w:rsidR="00A805AE" w:rsidRPr="0088193B" w:rsidRDefault="00A805AE" w:rsidP="00195C57">
            <w:pPr>
              <w:pStyle w:val="TAC"/>
            </w:pPr>
            <w:r w:rsidRPr="0088193B">
              <w:t>19848</w:t>
            </w:r>
          </w:p>
        </w:tc>
        <w:tc>
          <w:tcPr>
            <w:tcW w:w="0" w:type="auto"/>
            <w:vAlign w:val="bottom"/>
          </w:tcPr>
          <w:p w14:paraId="539B295B" w14:textId="77777777" w:rsidR="00A805AE" w:rsidRPr="0088193B" w:rsidRDefault="00A805AE" w:rsidP="00195C57">
            <w:pPr>
              <w:pStyle w:val="TAC"/>
            </w:pPr>
            <w:r w:rsidRPr="0088193B">
              <w:t>20616</w:t>
            </w:r>
          </w:p>
        </w:tc>
        <w:tc>
          <w:tcPr>
            <w:tcW w:w="0" w:type="auto"/>
            <w:vAlign w:val="bottom"/>
          </w:tcPr>
          <w:p w14:paraId="028E69D8" w14:textId="77777777" w:rsidR="00A805AE" w:rsidRPr="0088193B" w:rsidRDefault="00A805AE" w:rsidP="00195C57">
            <w:pPr>
              <w:pStyle w:val="TAC"/>
            </w:pPr>
            <w:r w:rsidRPr="0088193B">
              <w:t>21384</w:t>
            </w:r>
          </w:p>
        </w:tc>
        <w:tc>
          <w:tcPr>
            <w:tcW w:w="0" w:type="auto"/>
            <w:vAlign w:val="bottom"/>
          </w:tcPr>
          <w:p w14:paraId="2C7F3885" w14:textId="77777777" w:rsidR="00A805AE" w:rsidRPr="0088193B" w:rsidRDefault="00A805AE" w:rsidP="00195C57">
            <w:pPr>
              <w:pStyle w:val="TAC"/>
            </w:pPr>
            <w:r w:rsidRPr="0088193B">
              <w:t>22152</w:t>
            </w:r>
          </w:p>
        </w:tc>
        <w:tc>
          <w:tcPr>
            <w:tcW w:w="0" w:type="auto"/>
            <w:vAlign w:val="bottom"/>
          </w:tcPr>
          <w:p w14:paraId="27A810E0" w14:textId="77777777" w:rsidR="00A805AE" w:rsidRPr="0088193B" w:rsidRDefault="00A805AE" w:rsidP="00195C57">
            <w:pPr>
              <w:pStyle w:val="TAC"/>
            </w:pPr>
            <w:r w:rsidRPr="0088193B">
              <w:t>22920</w:t>
            </w:r>
          </w:p>
        </w:tc>
        <w:tc>
          <w:tcPr>
            <w:tcW w:w="0" w:type="auto"/>
            <w:vAlign w:val="bottom"/>
          </w:tcPr>
          <w:p w14:paraId="759C2196" w14:textId="77777777" w:rsidR="00A805AE" w:rsidRPr="0088193B" w:rsidRDefault="00A805AE" w:rsidP="00195C57">
            <w:pPr>
              <w:pStyle w:val="TAC"/>
            </w:pPr>
            <w:r w:rsidRPr="0088193B">
              <w:t>23688</w:t>
            </w:r>
          </w:p>
        </w:tc>
        <w:tc>
          <w:tcPr>
            <w:tcW w:w="0" w:type="auto"/>
            <w:vAlign w:val="bottom"/>
          </w:tcPr>
          <w:p w14:paraId="01C16AE3" w14:textId="77777777" w:rsidR="00A805AE" w:rsidRPr="0088193B" w:rsidRDefault="00A805AE" w:rsidP="00195C57">
            <w:pPr>
              <w:pStyle w:val="TAC"/>
            </w:pPr>
            <w:r w:rsidRPr="0088193B">
              <w:t>24496</w:t>
            </w:r>
          </w:p>
        </w:tc>
      </w:tr>
      <w:tr w:rsidR="00A805AE" w:rsidRPr="0088193B" w14:paraId="535FF037" w14:textId="77777777" w:rsidTr="0022483D">
        <w:trPr>
          <w:cantSplit/>
          <w:jc w:val="center"/>
        </w:trPr>
        <w:tc>
          <w:tcPr>
            <w:tcW w:w="619" w:type="dxa"/>
            <w:tcBorders>
              <w:right w:val="double" w:sz="4" w:space="0" w:color="auto"/>
            </w:tcBorders>
            <w:shd w:val="clear" w:color="auto" w:fill="auto"/>
            <w:vAlign w:val="bottom"/>
          </w:tcPr>
          <w:p w14:paraId="2ADF3655"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5034267B" w14:textId="77777777" w:rsidR="00A805AE" w:rsidRPr="0088193B" w:rsidRDefault="00A805AE" w:rsidP="00195C57">
            <w:pPr>
              <w:pStyle w:val="TAC"/>
            </w:pPr>
            <w:r w:rsidRPr="0088193B">
              <w:t>17568</w:t>
            </w:r>
          </w:p>
        </w:tc>
        <w:tc>
          <w:tcPr>
            <w:tcW w:w="0" w:type="auto"/>
            <w:vAlign w:val="bottom"/>
          </w:tcPr>
          <w:p w14:paraId="7BB52116" w14:textId="77777777" w:rsidR="00A805AE" w:rsidRPr="0088193B" w:rsidRDefault="00A805AE" w:rsidP="00195C57">
            <w:pPr>
              <w:pStyle w:val="TAC"/>
            </w:pPr>
            <w:r w:rsidRPr="0088193B">
              <w:t>19080</w:t>
            </w:r>
          </w:p>
        </w:tc>
        <w:tc>
          <w:tcPr>
            <w:tcW w:w="0" w:type="auto"/>
            <w:vAlign w:val="bottom"/>
          </w:tcPr>
          <w:p w14:paraId="6EC3321D" w14:textId="77777777" w:rsidR="00A805AE" w:rsidRPr="0088193B" w:rsidRDefault="00A805AE" w:rsidP="00195C57">
            <w:pPr>
              <w:pStyle w:val="TAC"/>
            </w:pPr>
            <w:r w:rsidRPr="0088193B">
              <w:t>19848</w:t>
            </w:r>
          </w:p>
        </w:tc>
        <w:tc>
          <w:tcPr>
            <w:tcW w:w="0" w:type="auto"/>
            <w:vAlign w:val="bottom"/>
          </w:tcPr>
          <w:p w14:paraId="51667CBE" w14:textId="77777777" w:rsidR="00A805AE" w:rsidRPr="0088193B" w:rsidRDefault="00A805AE" w:rsidP="00195C57">
            <w:pPr>
              <w:pStyle w:val="TAC"/>
            </w:pPr>
            <w:r w:rsidRPr="0088193B">
              <w:t>20616</w:t>
            </w:r>
          </w:p>
        </w:tc>
        <w:tc>
          <w:tcPr>
            <w:tcW w:w="0" w:type="auto"/>
            <w:vAlign w:val="bottom"/>
          </w:tcPr>
          <w:p w14:paraId="63CC68C0" w14:textId="77777777" w:rsidR="00A805AE" w:rsidRPr="0088193B" w:rsidRDefault="00A805AE" w:rsidP="00195C57">
            <w:pPr>
              <w:pStyle w:val="TAC"/>
            </w:pPr>
            <w:r w:rsidRPr="0088193B">
              <w:t>21384</w:t>
            </w:r>
          </w:p>
        </w:tc>
        <w:tc>
          <w:tcPr>
            <w:tcW w:w="0" w:type="auto"/>
            <w:vAlign w:val="bottom"/>
          </w:tcPr>
          <w:p w14:paraId="33DB84E3" w14:textId="77777777" w:rsidR="00A805AE" w:rsidRPr="0088193B" w:rsidRDefault="00A805AE" w:rsidP="00195C57">
            <w:pPr>
              <w:pStyle w:val="TAC"/>
            </w:pPr>
            <w:r w:rsidRPr="0088193B">
              <w:t>22152</w:t>
            </w:r>
          </w:p>
        </w:tc>
        <w:tc>
          <w:tcPr>
            <w:tcW w:w="0" w:type="auto"/>
            <w:vAlign w:val="bottom"/>
          </w:tcPr>
          <w:p w14:paraId="0785CAF7" w14:textId="77777777" w:rsidR="00A805AE" w:rsidRPr="0088193B" w:rsidRDefault="00A805AE" w:rsidP="00195C57">
            <w:pPr>
              <w:pStyle w:val="TAC"/>
            </w:pPr>
            <w:r w:rsidRPr="0088193B">
              <w:t>22920</w:t>
            </w:r>
          </w:p>
        </w:tc>
        <w:tc>
          <w:tcPr>
            <w:tcW w:w="0" w:type="auto"/>
            <w:vAlign w:val="bottom"/>
          </w:tcPr>
          <w:p w14:paraId="32C818AF" w14:textId="77777777" w:rsidR="00A805AE" w:rsidRPr="0088193B" w:rsidRDefault="00A805AE" w:rsidP="00195C57">
            <w:pPr>
              <w:pStyle w:val="TAC"/>
            </w:pPr>
            <w:r w:rsidRPr="0088193B">
              <w:t>23688</w:t>
            </w:r>
          </w:p>
        </w:tc>
        <w:tc>
          <w:tcPr>
            <w:tcW w:w="0" w:type="auto"/>
            <w:vAlign w:val="bottom"/>
          </w:tcPr>
          <w:p w14:paraId="4167B8D5" w14:textId="77777777" w:rsidR="00A805AE" w:rsidRPr="0088193B" w:rsidRDefault="00A805AE" w:rsidP="00195C57">
            <w:pPr>
              <w:pStyle w:val="TAC"/>
            </w:pPr>
            <w:r w:rsidRPr="0088193B">
              <w:t>24496</w:t>
            </w:r>
          </w:p>
        </w:tc>
        <w:tc>
          <w:tcPr>
            <w:tcW w:w="0" w:type="auto"/>
            <w:vAlign w:val="bottom"/>
          </w:tcPr>
          <w:p w14:paraId="432A9341" w14:textId="77777777" w:rsidR="00A805AE" w:rsidRPr="0088193B" w:rsidRDefault="00A805AE" w:rsidP="00195C57">
            <w:pPr>
              <w:pStyle w:val="TAC"/>
            </w:pPr>
            <w:r w:rsidRPr="0088193B">
              <w:t>25456</w:t>
            </w:r>
          </w:p>
        </w:tc>
      </w:tr>
      <w:tr w:rsidR="00A805AE" w:rsidRPr="0088193B" w14:paraId="22208FFB" w14:textId="77777777" w:rsidTr="0022483D">
        <w:trPr>
          <w:cantSplit/>
          <w:jc w:val="center"/>
        </w:trPr>
        <w:tc>
          <w:tcPr>
            <w:tcW w:w="619" w:type="dxa"/>
            <w:tcBorders>
              <w:right w:val="double" w:sz="4" w:space="0" w:color="auto"/>
            </w:tcBorders>
            <w:shd w:val="clear" w:color="auto" w:fill="auto"/>
            <w:vAlign w:val="bottom"/>
          </w:tcPr>
          <w:p w14:paraId="228F5263"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6F5862B9" w14:textId="77777777" w:rsidR="00A805AE" w:rsidRPr="0088193B" w:rsidRDefault="00A805AE" w:rsidP="00195C57">
            <w:pPr>
              <w:pStyle w:val="TAC"/>
            </w:pPr>
            <w:r w:rsidRPr="0088193B">
              <w:t>19848</w:t>
            </w:r>
          </w:p>
        </w:tc>
        <w:tc>
          <w:tcPr>
            <w:tcW w:w="0" w:type="auto"/>
            <w:vAlign w:val="bottom"/>
          </w:tcPr>
          <w:p w14:paraId="2CD04D57" w14:textId="77777777" w:rsidR="00A805AE" w:rsidRPr="0088193B" w:rsidRDefault="00A805AE" w:rsidP="00195C57">
            <w:pPr>
              <w:pStyle w:val="TAC"/>
            </w:pPr>
            <w:r w:rsidRPr="0088193B">
              <w:t>20616</w:t>
            </w:r>
          </w:p>
        </w:tc>
        <w:tc>
          <w:tcPr>
            <w:tcW w:w="0" w:type="auto"/>
            <w:vAlign w:val="bottom"/>
          </w:tcPr>
          <w:p w14:paraId="4E33DF71" w14:textId="77777777" w:rsidR="00A805AE" w:rsidRPr="0088193B" w:rsidRDefault="00A805AE" w:rsidP="00195C57">
            <w:pPr>
              <w:pStyle w:val="TAC"/>
            </w:pPr>
            <w:r w:rsidRPr="0088193B">
              <w:t>21384</w:t>
            </w:r>
          </w:p>
        </w:tc>
        <w:tc>
          <w:tcPr>
            <w:tcW w:w="0" w:type="auto"/>
            <w:vAlign w:val="bottom"/>
          </w:tcPr>
          <w:p w14:paraId="370FCDEA" w14:textId="77777777" w:rsidR="00A805AE" w:rsidRPr="0088193B" w:rsidRDefault="00A805AE" w:rsidP="00195C57">
            <w:pPr>
              <w:pStyle w:val="TAC"/>
            </w:pPr>
            <w:r w:rsidRPr="0088193B">
              <w:t>22152</w:t>
            </w:r>
          </w:p>
        </w:tc>
        <w:tc>
          <w:tcPr>
            <w:tcW w:w="0" w:type="auto"/>
            <w:vAlign w:val="bottom"/>
          </w:tcPr>
          <w:p w14:paraId="745B5801" w14:textId="77777777" w:rsidR="00A805AE" w:rsidRPr="0088193B" w:rsidRDefault="00A805AE" w:rsidP="00195C57">
            <w:pPr>
              <w:pStyle w:val="TAC"/>
            </w:pPr>
            <w:r w:rsidRPr="0088193B">
              <w:t>22920</w:t>
            </w:r>
          </w:p>
        </w:tc>
        <w:tc>
          <w:tcPr>
            <w:tcW w:w="0" w:type="auto"/>
            <w:vAlign w:val="bottom"/>
          </w:tcPr>
          <w:p w14:paraId="6F4C21EF" w14:textId="77777777" w:rsidR="00A805AE" w:rsidRPr="0088193B" w:rsidRDefault="00A805AE" w:rsidP="00195C57">
            <w:pPr>
              <w:pStyle w:val="TAC"/>
            </w:pPr>
            <w:r w:rsidRPr="0088193B">
              <w:t>24496</w:t>
            </w:r>
          </w:p>
        </w:tc>
        <w:tc>
          <w:tcPr>
            <w:tcW w:w="0" w:type="auto"/>
            <w:vAlign w:val="bottom"/>
          </w:tcPr>
          <w:p w14:paraId="56BECC87" w14:textId="77777777" w:rsidR="00A805AE" w:rsidRPr="0088193B" w:rsidRDefault="00A805AE" w:rsidP="00195C57">
            <w:pPr>
              <w:pStyle w:val="TAC"/>
            </w:pPr>
            <w:r w:rsidRPr="0088193B">
              <w:t>25456</w:t>
            </w:r>
          </w:p>
        </w:tc>
        <w:tc>
          <w:tcPr>
            <w:tcW w:w="0" w:type="auto"/>
            <w:vAlign w:val="bottom"/>
          </w:tcPr>
          <w:p w14:paraId="70B936E0" w14:textId="77777777" w:rsidR="00A805AE" w:rsidRPr="0088193B" w:rsidRDefault="00A805AE" w:rsidP="00195C57">
            <w:pPr>
              <w:pStyle w:val="TAC"/>
            </w:pPr>
            <w:r w:rsidRPr="0088193B">
              <w:t>26416</w:t>
            </w:r>
          </w:p>
        </w:tc>
        <w:tc>
          <w:tcPr>
            <w:tcW w:w="0" w:type="auto"/>
            <w:vAlign w:val="bottom"/>
          </w:tcPr>
          <w:p w14:paraId="0C7B156E" w14:textId="77777777" w:rsidR="00A805AE" w:rsidRPr="0088193B" w:rsidRDefault="00A805AE" w:rsidP="00195C57">
            <w:pPr>
              <w:pStyle w:val="TAC"/>
            </w:pPr>
            <w:r w:rsidRPr="0088193B">
              <w:t>27376</w:t>
            </w:r>
          </w:p>
        </w:tc>
        <w:tc>
          <w:tcPr>
            <w:tcW w:w="0" w:type="auto"/>
            <w:vAlign w:val="bottom"/>
          </w:tcPr>
          <w:p w14:paraId="68F1DFB8" w14:textId="77777777" w:rsidR="00A805AE" w:rsidRPr="0088193B" w:rsidRDefault="00A805AE" w:rsidP="00195C57">
            <w:pPr>
              <w:pStyle w:val="TAC"/>
            </w:pPr>
            <w:r w:rsidRPr="0088193B">
              <w:t>27376</w:t>
            </w:r>
          </w:p>
        </w:tc>
      </w:tr>
      <w:tr w:rsidR="00A805AE" w:rsidRPr="0088193B" w14:paraId="7A520DA1" w14:textId="77777777" w:rsidTr="0022483D">
        <w:trPr>
          <w:cantSplit/>
          <w:jc w:val="center"/>
        </w:trPr>
        <w:tc>
          <w:tcPr>
            <w:tcW w:w="619" w:type="dxa"/>
            <w:tcBorders>
              <w:right w:val="double" w:sz="4" w:space="0" w:color="auto"/>
            </w:tcBorders>
            <w:shd w:val="clear" w:color="auto" w:fill="auto"/>
            <w:vAlign w:val="bottom"/>
          </w:tcPr>
          <w:p w14:paraId="56404681"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7ADDB726" w14:textId="77777777" w:rsidR="00A805AE" w:rsidRPr="0088193B" w:rsidRDefault="00A805AE" w:rsidP="00195C57">
            <w:pPr>
              <w:pStyle w:val="TAC"/>
            </w:pPr>
            <w:r w:rsidRPr="0088193B">
              <w:t>20616</w:t>
            </w:r>
          </w:p>
        </w:tc>
        <w:tc>
          <w:tcPr>
            <w:tcW w:w="0" w:type="auto"/>
            <w:vAlign w:val="bottom"/>
          </w:tcPr>
          <w:p w14:paraId="26C8296A" w14:textId="77777777" w:rsidR="00A805AE" w:rsidRPr="0088193B" w:rsidRDefault="00A805AE" w:rsidP="00195C57">
            <w:pPr>
              <w:pStyle w:val="TAC"/>
            </w:pPr>
            <w:r w:rsidRPr="0088193B">
              <w:t>21384</w:t>
            </w:r>
          </w:p>
        </w:tc>
        <w:tc>
          <w:tcPr>
            <w:tcW w:w="0" w:type="auto"/>
            <w:vAlign w:val="bottom"/>
          </w:tcPr>
          <w:p w14:paraId="67E97DAE" w14:textId="77777777" w:rsidR="00A805AE" w:rsidRPr="0088193B" w:rsidRDefault="00A805AE" w:rsidP="00195C57">
            <w:pPr>
              <w:pStyle w:val="TAC"/>
            </w:pPr>
            <w:r w:rsidRPr="0088193B">
              <w:t>22920</w:t>
            </w:r>
          </w:p>
        </w:tc>
        <w:tc>
          <w:tcPr>
            <w:tcW w:w="0" w:type="auto"/>
            <w:vAlign w:val="bottom"/>
          </w:tcPr>
          <w:p w14:paraId="03876291" w14:textId="77777777" w:rsidR="00A805AE" w:rsidRPr="0088193B" w:rsidRDefault="00A805AE" w:rsidP="00195C57">
            <w:pPr>
              <w:pStyle w:val="TAC"/>
            </w:pPr>
            <w:r w:rsidRPr="0088193B">
              <w:t>23688</w:t>
            </w:r>
          </w:p>
        </w:tc>
        <w:tc>
          <w:tcPr>
            <w:tcW w:w="0" w:type="auto"/>
            <w:vAlign w:val="bottom"/>
          </w:tcPr>
          <w:p w14:paraId="7BDD0CCB" w14:textId="77777777" w:rsidR="00A805AE" w:rsidRPr="0088193B" w:rsidRDefault="00A805AE" w:rsidP="00195C57">
            <w:pPr>
              <w:pStyle w:val="TAC"/>
            </w:pPr>
            <w:r w:rsidRPr="0088193B">
              <w:t>24496</w:t>
            </w:r>
          </w:p>
        </w:tc>
        <w:tc>
          <w:tcPr>
            <w:tcW w:w="0" w:type="auto"/>
            <w:vAlign w:val="bottom"/>
          </w:tcPr>
          <w:p w14:paraId="6A40C9D2" w14:textId="77777777" w:rsidR="00A805AE" w:rsidRPr="0088193B" w:rsidRDefault="00A805AE" w:rsidP="00195C57">
            <w:pPr>
              <w:pStyle w:val="TAC"/>
            </w:pPr>
            <w:r w:rsidRPr="0088193B">
              <w:t>25456</w:t>
            </w:r>
          </w:p>
        </w:tc>
        <w:tc>
          <w:tcPr>
            <w:tcW w:w="0" w:type="auto"/>
            <w:vAlign w:val="bottom"/>
          </w:tcPr>
          <w:p w14:paraId="528B63B7" w14:textId="77777777" w:rsidR="00A805AE" w:rsidRPr="0088193B" w:rsidRDefault="00A805AE" w:rsidP="00195C57">
            <w:pPr>
              <w:pStyle w:val="TAC"/>
            </w:pPr>
            <w:r w:rsidRPr="0088193B">
              <w:t>26416</w:t>
            </w:r>
          </w:p>
        </w:tc>
        <w:tc>
          <w:tcPr>
            <w:tcW w:w="0" w:type="auto"/>
            <w:vAlign w:val="bottom"/>
          </w:tcPr>
          <w:p w14:paraId="487D48EF" w14:textId="77777777" w:rsidR="00A805AE" w:rsidRPr="0088193B" w:rsidRDefault="00A805AE" w:rsidP="00195C57">
            <w:pPr>
              <w:pStyle w:val="TAC"/>
            </w:pPr>
            <w:r w:rsidRPr="0088193B">
              <w:t>27376</w:t>
            </w:r>
          </w:p>
        </w:tc>
        <w:tc>
          <w:tcPr>
            <w:tcW w:w="0" w:type="auto"/>
            <w:vAlign w:val="bottom"/>
          </w:tcPr>
          <w:p w14:paraId="0963D06B" w14:textId="77777777" w:rsidR="00A805AE" w:rsidRPr="0088193B" w:rsidRDefault="00A805AE" w:rsidP="00195C57">
            <w:pPr>
              <w:pStyle w:val="TAC"/>
            </w:pPr>
            <w:r w:rsidRPr="0088193B">
              <w:t>28336</w:t>
            </w:r>
          </w:p>
        </w:tc>
        <w:tc>
          <w:tcPr>
            <w:tcW w:w="0" w:type="auto"/>
            <w:vAlign w:val="bottom"/>
          </w:tcPr>
          <w:p w14:paraId="553F594F" w14:textId="77777777" w:rsidR="00A805AE" w:rsidRPr="0088193B" w:rsidRDefault="00A805AE" w:rsidP="00195C57">
            <w:pPr>
              <w:pStyle w:val="TAC"/>
            </w:pPr>
            <w:r w:rsidRPr="0088193B">
              <w:t>29296</w:t>
            </w:r>
          </w:p>
        </w:tc>
      </w:tr>
      <w:tr w:rsidR="00A805AE" w:rsidRPr="0088193B" w14:paraId="6B2DCD0C" w14:textId="77777777" w:rsidTr="0022483D">
        <w:trPr>
          <w:cantSplit/>
          <w:jc w:val="center"/>
        </w:trPr>
        <w:tc>
          <w:tcPr>
            <w:tcW w:w="619" w:type="dxa"/>
            <w:tcBorders>
              <w:right w:val="double" w:sz="4" w:space="0" w:color="auto"/>
            </w:tcBorders>
            <w:shd w:val="clear" w:color="auto" w:fill="auto"/>
            <w:vAlign w:val="bottom"/>
          </w:tcPr>
          <w:p w14:paraId="38E1C2D7" w14:textId="77777777" w:rsidR="00A805AE" w:rsidRPr="0088193B" w:rsidRDefault="00A805AE" w:rsidP="00195C57">
            <w:pPr>
              <w:pStyle w:val="TAC"/>
            </w:pPr>
            <w:r w:rsidRPr="0088193B">
              <w:t>33A</w:t>
            </w:r>
          </w:p>
        </w:tc>
        <w:tc>
          <w:tcPr>
            <w:tcW w:w="0" w:type="auto"/>
            <w:tcBorders>
              <w:left w:val="double" w:sz="4" w:space="0" w:color="auto"/>
            </w:tcBorders>
          </w:tcPr>
          <w:p w14:paraId="47FC7491" w14:textId="77777777" w:rsidR="00A805AE" w:rsidRPr="0088193B" w:rsidRDefault="00A805AE" w:rsidP="00195C57">
            <w:pPr>
              <w:pStyle w:val="TAC"/>
            </w:pPr>
            <w:r w:rsidRPr="0088193B">
              <w:t>18336</w:t>
            </w:r>
          </w:p>
        </w:tc>
        <w:tc>
          <w:tcPr>
            <w:tcW w:w="0" w:type="auto"/>
          </w:tcPr>
          <w:p w14:paraId="3B10BCF0" w14:textId="77777777" w:rsidR="00A805AE" w:rsidRPr="0088193B" w:rsidRDefault="00A805AE" w:rsidP="00195C57">
            <w:pPr>
              <w:pStyle w:val="TAC"/>
            </w:pPr>
            <w:r w:rsidRPr="0088193B">
              <w:t>19080</w:t>
            </w:r>
          </w:p>
        </w:tc>
        <w:tc>
          <w:tcPr>
            <w:tcW w:w="0" w:type="auto"/>
          </w:tcPr>
          <w:p w14:paraId="0C2D0A00" w14:textId="77777777" w:rsidR="00A805AE" w:rsidRPr="0088193B" w:rsidRDefault="00A805AE" w:rsidP="00195C57">
            <w:pPr>
              <w:pStyle w:val="TAC"/>
            </w:pPr>
            <w:r w:rsidRPr="0088193B">
              <w:t>19848</w:t>
            </w:r>
          </w:p>
        </w:tc>
        <w:tc>
          <w:tcPr>
            <w:tcW w:w="0" w:type="auto"/>
          </w:tcPr>
          <w:p w14:paraId="36E54811" w14:textId="77777777" w:rsidR="00A805AE" w:rsidRPr="0088193B" w:rsidRDefault="00A805AE" w:rsidP="00195C57">
            <w:pPr>
              <w:pStyle w:val="TAC"/>
            </w:pPr>
            <w:r w:rsidRPr="0088193B">
              <w:t>20616</w:t>
            </w:r>
          </w:p>
        </w:tc>
        <w:tc>
          <w:tcPr>
            <w:tcW w:w="0" w:type="auto"/>
          </w:tcPr>
          <w:p w14:paraId="150A7225" w14:textId="77777777" w:rsidR="00A805AE" w:rsidRPr="0088193B" w:rsidRDefault="00A805AE" w:rsidP="00195C57">
            <w:pPr>
              <w:pStyle w:val="TAC"/>
            </w:pPr>
            <w:r w:rsidRPr="0088193B">
              <w:t>22152</w:t>
            </w:r>
          </w:p>
        </w:tc>
        <w:tc>
          <w:tcPr>
            <w:tcW w:w="0" w:type="auto"/>
          </w:tcPr>
          <w:p w14:paraId="4CC9B13C" w14:textId="77777777" w:rsidR="00A805AE" w:rsidRPr="0088193B" w:rsidRDefault="00A805AE" w:rsidP="00195C57">
            <w:pPr>
              <w:pStyle w:val="TAC"/>
            </w:pPr>
            <w:r w:rsidRPr="0088193B">
              <w:t>22920</w:t>
            </w:r>
          </w:p>
        </w:tc>
        <w:tc>
          <w:tcPr>
            <w:tcW w:w="0" w:type="auto"/>
          </w:tcPr>
          <w:p w14:paraId="70A122AF" w14:textId="77777777" w:rsidR="00A805AE" w:rsidRPr="0088193B" w:rsidRDefault="00A805AE" w:rsidP="00195C57">
            <w:pPr>
              <w:pStyle w:val="TAC"/>
            </w:pPr>
            <w:r w:rsidRPr="0088193B">
              <w:t>23688</w:t>
            </w:r>
          </w:p>
        </w:tc>
        <w:tc>
          <w:tcPr>
            <w:tcW w:w="0" w:type="auto"/>
          </w:tcPr>
          <w:p w14:paraId="70BC963F" w14:textId="77777777" w:rsidR="00A805AE" w:rsidRPr="0088193B" w:rsidRDefault="00A805AE" w:rsidP="00195C57">
            <w:pPr>
              <w:pStyle w:val="TAC"/>
            </w:pPr>
            <w:r w:rsidRPr="0088193B">
              <w:t>24496</w:t>
            </w:r>
          </w:p>
        </w:tc>
        <w:tc>
          <w:tcPr>
            <w:tcW w:w="0" w:type="auto"/>
          </w:tcPr>
          <w:p w14:paraId="0DDCE6B3" w14:textId="77777777" w:rsidR="00A805AE" w:rsidRPr="0088193B" w:rsidRDefault="00A805AE" w:rsidP="00195C57">
            <w:pPr>
              <w:pStyle w:val="TAC"/>
            </w:pPr>
            <w:r w:rsidRPr="0088193B">
              <w:t>25456</w:t>
            </w:r>
          </w:p>
        </w:tc>
        <w:tc>
          <w:tcPr>
            <w:tcW w:w="0" w:type="auto"/>
          </w:tcPr>
          <w:p w14:paraId="6E8B2596" w14:textId="77777777" w:rsidR="00A805AE" w:rsidRPr="0088193B" w:rsidRDefault="00A805AE" w:rsidP="00195C57">
            <w:pPr>
              <w:pStyle w:val="TAC"/>
            </w:pPr>
            <w:r w:rsidRPr="0088193B">
              <w:t>26416</w:t>
            </w:r>
          </w:p>
        </w:tc>
      </w:tr>
      <w:tr w:rsidR="00A805AE" w:rsidRPr="0088193B" w14:paraId="0D8540AF" w14:textId="77777777" w:rsidTr="0022483D">
        <w:trPr>
          <w:cantSplit/>
          <w:jc w:val="center"/>
        </w:trPr>
        <w:tc>
          <w:tcPr>
            <w:tcW w:w="619" w:type="dxa"/>
            <w:tcBorders>
              <w:right w:val="double" w:sz="4" w:space="0" w:color="auto"/>
            </w:tcBorders>
            <w:shd w:val="clear" w:color="auto" w:fill="auto"/>
            <w:vAlign w:val="bottom"/>
          </w:tcPr>
          <w:p w14:paraId="57203261"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0939982C" w14:textId="77777777" w:rsidR="00A805AE" w:rsidRPr="0088193B" w:rsidRDefault="00A805AE" w:rsidP="00195C57">
            <w:pPr>
              <w:pStyle w:val="TAC"/>
            </w:pPr>
            <w:r w:rsidRPr="0088193B">
              <w:t>20616</w:t>
            </w:r>
          </w:p>
        </w:tc>
        <w:tc>
          <w:tcPr>
            <w:tcW w:w="0" w:type="auto"/>
            <w:vAlign w:val="bottom"/>
          </w:tcPr>
          <w:p w14:paraId="018F76CD" w14:textId="77777777" w:rsidR="00A805AE" w:rsidRPr="0088193B" w:rsidRDefault="00A805AE" w:rsidP="00195C57">
            <w:pPr>
              <w:pStyle w:val="TAC"/>
            </w:pPr>
            <w:r w:rsidRPr="0088193B">
              <w:t>21384</w:t>
            </w:r>
          </w:p>
        </w:tc>
        <w:tc>
          <w:tcPr>
            <w:tcW w:w="0" w:type="auto"/>
            <w:vAlign w:val="bottom"/>
          </w:tcPr>
          <w:p w14:paraId="77CD4D64" w14:textId="77777777" w:rsidR="00A805AE" w:rsidRPr="0088193B" w:rsidRDefault="00A805AE" w:rsidP="00195C57">
            <w:pPr>
              <w:pStyle w:val="TAC"/>
            </w:pPr>
            <w:r w:rsidRPr="0088193B">
              <w:t>22920</w:t>
            </w:r>
          </w:p>
        </w:tc>
        <w:tc>
          <w:tcPr>
            <w:tcW w:w="0" w:type="auto"/>
            <w:vAlign w:val="bottom"/>
          </w:tcPr>
          <w:p w14:paraId="1A1EFB01" w14:textId="77777777" w:rsidR="00A805AE" w:rsidRPr="0088193B" w:rsidRDefault="00A805AE" w:rsidP="00195C57">
            <w:pPr>
              <w:pStyle w:val="TAC"/>
            </w:pPr>
            <w:r w:rsidRPr="0088193B">
              <w:t>23688</w:t>
            </w:r>
          </w:p>
        </w:tc>
        <w:tc>
          <w:tcPr>
            <w:tcW w:w="0" w:type="auto"/>
            <w:vAlign w:val="bottom"/>
          </w:tcPr>
          <w:p w14:paraId="3190162D" w14:textId="77777777" w:rsidR="00A805AE" w:rsidRPr="0088193B" w:rsidRDefault="00A805AE" w:rsidP="00195C57">
            <w:pPr>
              <w:pStyle w:val="TAC"/>
            </w:pPr>
            <w:r w:rsidRPr="0088193B">
              <w:t>24496</w:t>
            </w:r>
          </w:p>
        </w:tc>
        <w:tc>
          <w:tcPr>
            <w:tcW w:w="0" w:type="auto"/>
            <w:vAlign w:val="bottom"/>
          </w:tcPr>
          <w:p w14:paraId="7FAF9AC1" w14:textId="77777777" w:rsidR="00A805AE" w:rsidRPr="0088193B" w:rsidRDefault="00A805AE" w:rsidP="00195C57">
            <w:pPr>
              <w:pStyle w:val="TAC"/>
            </w:pPr>
            <w:r w:rsidRPr="0088193B">
              <w:t>25456</w:t>
            </w:r>
          </w:p>
        </w:tc>
        <w:tc>
          <w:tcPr>
            <w:tcW w:w="0" w:type="auto"/>
            <w:vAlign w:val="bottom"/>
          </w:tcPr>
          <w:p w14:paraId="0ED0D939" w14:textId="77777777" w:rsidR="00A805AE" w:rsidRPr="0088193B" w:rsidRDefault="00A805AE" w:rsidP="00195C57">
            <w:pPr>
              <w:pStyle w:val="TAC"/>
            </w:pPr>
            <w:r w:rsidRPr="0088193B">
              <w:t>26416</w:t>
            </w:r>
          </w:p>
        </w:tc>
        <w:tc>
          <w:tcPr>
            <w:tcW w:w="0" w:type="auto"/>
            <w:vAlign w:val="bottom"/>
          </w:tcPr>
          <w:p w14:paraId="7D2A23F7" w14:textId="77777777" w:rsidR="00A805AE" w:rsidRPr="0088193B" w:rsidRDefault="00A805AE" w:rsidP="00195C57">
            <w:pPr>
              <w:pStyle w:val="TAC"/>
            </w:pPr>
            <w:r w:rsidRPr="0088193B">
              <w:t>27376</w:t>
            </w:r>
          </w:p>
        </w:tc>
        <w:tc>
          <w:tcPr>
            <w:tcW w:w="0" w:type="auto"/>
            <w:vAlign w:val="bottom"/>
          </w:tcPr>
          <w:p w14:paraId="54B2A6C7" w14:textId="77777777" w:rsidR="00A805AE" w:rsidRPr="0088193B" w:rsidRDefault="00A805AE" w:rsidP="00195C57">
            <w:pPr>
              <w:pStyle w:val="TAC"/>
            </w:pPr>
            <w:r w:rsidRPr="0088193B">
              <w:t>28336</w:t>
            </w:r>
          </w:p>
        </w:tc>
        <w:tc>
          <w:tcPr>
            <w:tcW w:w="0" w:type="auto"/>
            <w:vAlign w:val="bottom"/>
          </w:tcPr>
          <w:p w14:paraId="64B4F76F" w14:textId="77777777" w:rsidR="00A805AE" w:rsidRPr="0088193B" w:rsidRDefault="00A805AE" w:rsidP="00195C57">
            <w:pPr>
              <w:pStyle w:val="TAC"/>
            </w:pPr>
            <w:r w:rsidRPr="0088193B">
              <w:t>29296</w:t>
            </w:r>
          </w:p>
        </w:tc>
      </w:tr>
      <w:tr w:rsidR="00A805AE" w:rsidRPr="0088193B" w14:paraId="62B7E1DB" w14:textId="77777777" w:rsidTr="0022483D">
        <w:trPr>
          <w:cantSplit/>
          <w:jc w:val="center"/>
        </w:trPr>
        <w:tc>
          <w:tcPr>
            <w:tcW w:w="619" w:type="dxa"/>
            <w:tcBorders>
              <w:right w:val="double" w:sz="4" w:space="0" w:color="auto"/>
            </w:tcBorders>
            <w:shd w:val="clear" w:color="auto" w:fill="auto"/>
            <w:vAlign w:val="bottom"/>
          </w:tcPr>
          <w:p w14:paraId="4C0F2781" w14:textId="77777777" w:rsidR="00A805AE" w:rsidRPr="0088193B" w:rsidRDefault="00A805AE" w:rsidP="00195C57">
            <w:pPr>
              <w:pStyle w:val="TAC"/>
            </w:pPr>
            <w:r w:rsidRPr="0088193B">
              <w:t>34</w:t>
            </w:r>
          </w:p>
        </w:tc>
        <w:tc>
          <w:tcPr>
            <w:tcW w:w="0" w:type="auto"/>
            <w:tcBorders>
              <w:left w:val="double" w:sz="4" w:space="0" w:color="auto"/>
            </w:tcBorders>
          </w:tcPr>
          <w:p w14:paraId="7C6B66F6" w14:textId="77777777" w:rsidR="00A805AE" w:rsidRPr="0088193B" w:rsidRDefault="00A805AE" w:rsidP="00195C57">
            <w:pPr>
              <w:pStyle w:val="TAC"/>
            </w:pPr>
            <w:r w:rsidRPr="0088193B">
              <w:t>22152</w:t>
            </w:r>
          </w:p>
        </w:tc>
        <w:tc>
          <w:tcPr>
            <w:tcW w:w="0" w:type="auto"/>
          </w:tcPr>
          <w:p w14:paraId="3F59E92C" w14:textId="77777777" w:rsidR="00A805AE" w:rsidRPr="0088193B" w:rsidRDefault="00A805AE" w:rsidP="00195C57">
            <w:pPr>
              <w:pStyle w:val="TAC"/>
            </w:pPr>
            <w:r w:rsidRPr="0088193B">
              <w:t>22920</w:t>
            </w:r>
          </w:p>
        </w:tc>
        <w:tc>
          <w:tcPr>
            <w:tcW w:w="0" w:type="auto"/>
          </w:tcPr>
          <w:p w14:paraId="775315EC" w14:textId="77777777" w:rsidR="00A805AE" w:rsidRPr="0088193B" w:rsidRDefault="00A805AE" w:rsidP="00195C57">
            <w:pPr>
              <w:pStyle w:val="TAC"/>
            </w:pPr>
            <w:r w:rsidRPr="0088193B">
              <w:t>24496</w:t>
            </w:r>
          </w:p>
        </w:tc>
        <w:tc>
          <w:tcPr>
            <w:tcW w:w="0" w:type="auto"/>
          </w:tcPr>
          <w:p w14:paraId="497CEFE0" w14:textId="77777777" w:rsidR="00A805AE" w:rsidRPr="0088193B" w:rsidRDefault="00A805AE" w:rsidP="00195C57">
            <w:pPr>
              <w:pStyle w:val="TAC"/>
            </w:pPr>
            <w:r w:rsidRPr="0088193B">
              <w:t>25456</w:t>
            </w:r>
          </w:p>
        </w:tc>
        <w:tc>
          <w:tcPr>
            <w:tcW w:w="0" w:type="auto"/>
          </w:tcPr>
          <w:p w14:paraId="590B4901" w14:textId="77777777" w:rsidR="00A805AE" w:rsidRPr="0088193B" w:rsidRDefault="00A805AE" w:rsidP="00195C57">
            <w:pPr>
              <w:pStyle w:val="TAC"/>
            </w:pPr>
            <w:r w:rsidRPr="0088193B">
              <w:t>26416</w:t>
            </w:r>
          </w:p>
        </w:tc>
        <w:tc>
          <w:tcPr>
            <w:tcW w:w="0" w:type="auto"/>
          </w:tcPr>
          <w:p w14:paraId="20FC8308" w14:textId="77777777" w:rsidR="00A805AE" w:rsidRPr="0088193B" w:rsidRDefault="00A805AE" w:rsidP="00195C57">
            <w:pPr>
              <w:pStyle w:val="TAC"/>
            </w:pPr>
            <w:r w:rsidRPr="0088193B">
              <w:t>27376</w:t>
            </w:r>
          </w:p>
        </w:tc>
        <w:tc>
          <w:tcPr>
            <w:tcW w:w="0" w:type="auto"/>
          </w:tcPr>
          <w:p w14:paraId="123B9151" w14:textId="77777777" w:rsidR="00A805AE" w:rsidRPr="0088193B" w:rsidRDefault="00A805AE" w:rsidP="00195C57">
            <w:pPr>
              <w:pStyle w:val="TAC"/>
            </w:pPr>
            <w:r w:rsidRPr="0088193B">
              <w:t>28336</w:t>
            </w:r>
          </w:p>
        </w:tc>
        <w:tc>
          <w:tcPr>
            <w:tcW w:w="0" w:type="auto"/>
          </w:tcPr>
          <w:p w14:paraId="124287E0" w14:textId="77777777" w:rsidR="00A805AE" w:rsidRPr="0088193B" w:rsidRDefault="00A805AE" w:rsidP="00195C57">
            <w:pPr>
              <w:pStyle w:val="TAC"/>
            </w:pPr>
            <w:r w:rsidRPr="0088193B">
              <w:t>29296</w:t>
            </w:r>
          </w:p>
        </w:tc>
        <w:tc>
          <w:tcPr>
            <w:tcW w:w="0" w:type="auto"/>
          </w:tcPr>
          <w:p w14:paraId="1D635FBD" w14:textId="77777777" w:rsidR="00A805AE" w:rsidRPr="0088193B" w:rsidRDefault="00A805AE" w:rsidP="00195C57">
            <w:pPr>
              <w:pStyle w:val="TAC"/>
            </w:pPr>
            <w:r w:rsidRPr="0088193B">
              <w:t>30576</w:t>
            </w:r>
          </w:p>
        </w:tc>
        <w:tc>
          <w:tcPr>
            <w:tcW w:w="0" w:type="auto"/>
          </w:tcPr>
          <w:p w14:paraId="085C9474" w14:textId="77777777" w:rsidR="00A805AE" w:rsidRPr="0088193B" w:rsidRDefault="00A805AE" w:rsidP="00195C57">
            <w:pPr>
              <w:pStyle w:val="TAC"/>
            </w:pPr>
            <w:r w:rsidRPr="0088193B">
              <w:t>31704</w:t>
            </w:r>
          </w:p>
        </w:tc>
      </w:tr>
      <w:tr w:rsidR="00A805AE" w:rsidRPr="0088193B" w14:paraId="15CC61FE"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36085D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E6AA490">
                <v:shape id="_x0000_i4068" type="#_x0000_t75" style="width:20.25pt;height:16.5pt" o:ole="">
                  <v:imagedata r:id="rId598" o:title=""/>
                </v:shape>
                <o:OLEObject Type="Embed" ProgID="Equation.3" ShapeID="_x0000_i4068" DrawAspect="Content" ObjectID="_1799748500" r:id="rId3260"/>
              </w:object>
            </w:r>
          </w:p>
        </w:tc>
        <w:tc>
          <w:tcPr>
            <w:tcW w:w="0" w:type="auto"/>
            <w:gridSpan w:val="10"/>
            <w:tcBorders>
              <w:top w:val="thinThickThinSmallGap" w:sz="24" w:space="0" w:color="auto"/>
              <w:left w:val="double" w:sz="4" w:space="0" w:color="auto"/>
            </w:tcBorders>
            <w:shd w:val="clear" w:color="auto" w:fill="E0E0E0"/>
            <w:vAlign w:val="center"/>
          </w:tcPr>
          <w:p w14:paraId="68FB8FE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C37F0B1">
                <v:shape id="_x0000_i4069" type="#_x0000_t75" style="width:24.75pt;height:16.5pt" o:ole="">
                  <v:imagedata r:id="rId182" o:title=""/>
                </v:shape>
                <o:OLEObject Type="Embed" ProgID="Equation.3" ShapeID="_x0000_i4069" DrawAspect="Content" ObjectID="_1799748501" r:id="rId3261"/>
              </w:object>
            </w:r>
          </w:p>
        </w:tc>
      </w:tr>
      <w:tr w:rsidR="00A805AE" w:rsidRPr="0088193B" w14:paraId="5D5AB81B"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5CD81547"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68B533F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1</w:t>
            </w:r>
          </w:p>
        </w:tc>
        <w:tc>
          <w:tcPr>
            <w:tcW w:w="0" w:type="auto"/>
            <w:tcBorders>
              <w:bottom w:val="double" w:sz="4" w:space="0" w:color="auto"/>
            </w:tcBorders>
            <w:shd w:val="clear" w:color="auto" w:fill="E0E0E0"/>
            <w:vAlign w:val="center"/>
          </w:tcPr>
          <w:p w14:paraId="0A9839A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2</w:t>
            </w:r>
          </w:p>
        </w:tc>
        <w:tc>
          <w:tcPr>
            <w:tcW w:w="0" w:type="auto"/>
            <w:tcBorders>
              <w:bottom w:val="double" w:sz="4" w:space="0" w:color="auto"/>
            </w:tcBorders>
            <w:shd w:val="clear" w:color="auto" w:fill="E0E0E0"/>
            <w:vAlign w:val="center"/>
          </w:tcPr>
          <w:p w14:paraId="0CE916E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3</w:t>
            </w:r>
          </w:p>
        </w:tc>
        <w:tc>
          <w:tcPr>
            <w:tcW w:w="0" w:type="auto"/>
            <w:tcBorders>
              <w:bottom w:val="double" w:sz="4" w:space="0" w:color="auto"/>
            </w:tcBorders>
            <w:shd w:val="clear" w:color="auto" w:fill="E0E0E0"/>
            <w:vAlign w:val="center"/>
          </w:tcPr>
          <w:p w14:paraId="6520AE8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4</w:t>
            </w:r>
          </w:p>
        </w:tc>
        <w:tc>
          <w:tcPr>
            <w:tcW w:w="0" w:type="auto"/>
            <w:tcBorders>
              <w:bottom w:val="double" w:sz="4" w:space="0" w:color="auto"/>
            </w:tcBorders>
            <w:shd w:val="clear" w:color="auto" w:fill="E0E0E0"/>
            <w:vAlign w:val="center"/>
          </w:tcPr>
          <w:p w14:paraId="31D5431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5</w:t>
            </w:r>
          </w:p>
        </w:tc>
        <w:tc>
          <w:tcPr>
            <w:tcW w:w="0" w:type="auto"/>
            <w:tcBorders>
              <w:bottom w:val="double" w:sz="4" w:space="0" w:color="auto"/>
            </w:tcBorders>
            <w:shd w:val="clear" w:color="auto" w:fill="E0E0E0"/>
            <w:vAlign w:val="center"/>
          </w:tcPr>
          <w:p w14:paraId="5D7CC551"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6</w:t>
            </w:r>
          </w:p>
        </w:tc>
        <w:tc>
          <w:tcPr>
            <w:tcW w:w="0" w:type="auto"/>
            <w:tcBorders>
              <w:bottom w:val="double" w:sz="4" w:space="0" w:color="auto"/>
            </w:tcBorders>
            <w:shd w:val="clear" w:color="auto" w:fill="E0E0E0"/>
            <w:vAlign w:val="center"/>
          </w:tcPr>
          <w:p w14:paraId="16AA921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7</w:t>
            </w:r>
          </w:p>
        </w:tc>
        <w:tc>
          <w:tcPr>
            <w:tcW w:w="0" w:type="auto"/>
            <w:tcBorders>
              <w:bottom w:val="double" w:sz="4" w:space="0" w:color="auto"/>
            </w:tcBorders>
            <w:shd w:val="clear" w:color="auto" w:fill="E0E0E0"/>
            <w:vAlign w:val="center"/>
          </w:tcPr>
          <w:p w14:paraId="28B331C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8</w:t>
            </w:r>
          </w:p>
        </w:tc>
        <w:tc>
          <w:tcPr>
            <w:tcW w:w="0" w:type="auto"/>
            <w:tcBorders>
              <w:bottom w:val="double" w:sz="4" w:space="0" w:color="auto"/>
            </w:tcBorders>
            <w:shd w:val="clear" w:color="auto" w:fill="E0E0E0"/>
            <w:vAlign w:val="center"/>
          </w:tcPr>
          <w:p w14:paraId="7D898CA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39</w:t>
            </w:r>
          </w:p>
        </w:tc>
        <w:tc>
          <w:tcPr>
            <w:tcW w:w="0" w:type="auto"/>
            <w:tcBorders>
              <w:bottom w:val="double" w:sz="4" w:space="0" w:color="auto"/>
            </w:tcBorders>
            <w:shd w:val="clear" w:color="auto" w:fill="E0E0E0"/>
            <w:vAlign w:val="center"/>
          </w:tcPr>
          <w:p w14:paraId="20E71D4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0</w:t>
            </w:r>
          </w:p>
        </w:tc>
      </w:tr>
      <w:tr w:rsidR="00A805AE" w:rsidRPr="0088193B" w14:paraId="13B7AAB2" w14:textId="77777777" w:rsidTr="0022483D">
        <w:trPr>
          <w:cantSplit/>
          <w:trHeight w:val="267"/>
          <w:jc w:val="center"/>
        </w:trPr>
        <w:tc>
          <w:tcPr>
            <w:tcW w:w="619" w:type="dxa"/>
            <w:tcBorders>
              <w:top w:val="double" w:sz="4" w:space="0" w:color="auto"/>
              <w:right w:val="double" w:sz="4" w:space="0" w:color="auto"/>
            </w:tcBorders>
            <w:shd w:val="clear" w:color="auto" w:fill="auto"/>
            <w:vAlign w:val="bottom"/>
          </w:tcPr>
          <w:p w14:paraId="7C55CE0E"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02CEDEA9" w14:textId="77777777" w:rsidR="00A805AE" w:rsidRPr="0088193B" w:rsidRDefault="00A805AE" w:rsidP="00195C57">
            <w:pPr>
              <w:pStyle w:val="TAC"/>
            </w:pPr>
            <w:r w:rsidRPr="0088193B">
              <w:t>20616</w:t>
            </w:r>
          </w:p>
        </w:tc>
        <w:tc>
          <w:tcPr>
            <w:tcW w:w="0" w:type="auto"/>
            <w:tcBorders>
              <w:top w:val="double" w:sz="4" w:space="0" w:color="auto"/>
            </w:tcBorders>
            <w:vAlign w:val="bottom"/>
          </w:tcPr>
          <w:p w14:paraId="55409857" w14:textId="77777777" w:rsidR="00A805AE" w:rsidRPr="0088193B" w:rsidRDefault="00A805AE" w:rsidP="00195C57">
            <w:pPr>
              <w:pStyle w:val="TAC"/>
            </w:pPr>
            <w:r w:rsidRPr="0088193B">
              <w:t>21384</w:t>
            </w:r>
          </w:p>
        </w:tc>
        <w:tc>
          <w:tcPr>
            <w:tcW w:w="0" w:type="auto"/>
            <w:tcBorders>
              <w:top w:val="double" w:sz="4" w:space="0" w:color="auto"/>
            </w:tcBorders>
            <w:vAlign w:val="bottom"/>
          </w:tcPr>
          <w:p w14:paraId="2A211C1F" w14:textId="77777777" w:rsidR="00A805AE" w:rsidRPr="0088193B" w:rsidRDefault="00A805AE" w:rsidP="00195C57">
            <w:pPr>
              <w:pStyle w:val="TAC"/>
            </w:pPr>
            <w:r w:rsidRPr="0088193B">
              <w:t>22152</w:t>
            </w:r>
          </w:p>
        </w:tc>
        <w:tc>
          <w:tcPr>
            <w:tcW w:w="0" w:type="auto"/>
            <w:tcBorders>
              <w:top w:val="double" w:sz="4" w:space="0" w:color="auto"/>
            </w:tcBorders>
            <w:vAlign w:val="bottom"/>
          </w:tcPr>
          <w:p w14:paraId="5340ABED" w14:textId="77777777" w:rsidR="00A805AE" w:rsidRPr="0088193B" w:rsidRDefault="00A805AE" w:rsidP="00195C57">
            <w:pPr>
              <w:pStyle w:val="TAC"/>
            </w:pPr>
            <w:r w:rsidRPr="0088193B">
              <w:t>22920</w:t>
            </w:r>
          </w:p>
        </w:tc>
        <w:tc>
          <w:tcPr>
            <w:tcW w:w="0" w:type="auto"/>
            <w:tcBorders>
              <w:top w:val="double" w:sz="4" w:space="0" w:color="auto"/>
            </w:tcBorders>
            <w:vAlign w:val="bottom"/>
          </w:tcPr>
          <w:p w14:paraId="731074B1" w14:textId="77777777" w:rsidR="00A805AE" w:rsidRPr="0088193B" w:rsidRDefault="00A805AE" w:rsidP="00195C57">
            <w:pPr>
              <w:pStyle w:val="TAC"/>
            </w:pPr>
            <w:r w:rsidRPr="0088193B">
              <w:t>22920</w:t>
            </w:r>
          </w:p>
        </w:tc>
        <w:tc>
          <w:tcPr>
            <w:tcW w:w="0" w:type="auto"/>
            <w:tcBorders>
              <w:top w:val="double" w:sz="4" w:space="0" w:color="auto"/>
            </w:tcBorders>
            <w:vAlign w:val="bottom"/>
          </w:tcPr>
          <w:p w14:paraId="5959A315" w14:textId="77777777" w:rsidR="00A805AE" w:rsidRPr="0088193B" w:rsidRDefault="00A805AE" w:rsidP="00195C57">
            <w:pPr>
              <w:pStyle w:val="TAC"/>
            </w:pPr>
            <w:r w:rsidRPr="0088193B">
              <w:t>23688</w:t>
            </w:r>
          </w:p>
        </w:tc>
        <w:tc>
          <w:tcPr>
            <w:tcW w:w="0" w:type="auto"/>
            <w:tcBorders>
              <w:top w:val="double" w:sz="4" w:space="0" w:color="auto"/>
            </w:tcBorders>
            <w:vAlign w:val="bottom"/>
          </w:tcPr>
          <w:p w14:paraId="5ED25556" w14:textId="77777777" w:rsidR="00A805AE" w:rsidRPr="0088193B" w:rsidRDefault="00A805AE" w:rsidP="00195C57">
            <w:pPr>
              <w:pStyle w:val="TAC"/>
            </w:pPr>
            <w:r w:rsidRPr="0088193B">
              <w:t>24496</w:t>
            </w:r>
          </w:p>
        </w:tc>
        <w:tc>
          <w:tcPr>
            <w:tcW w:w="0" w:type="auto"/>
            <w:tcBorders>
              <w:top w:val="double" w:sz="4" w:space="0" w:color="auto"/>
            </w:tcBorders>
            <w:vAlign w:val="bottom"/>
          </w:tcPr>
          <w:p w14:paraId="4620B5FC" w14:textId="77777777" w:rsidR="00A805AE" w:rsidRPr="0088193B" w:rsidRDefault="00A805AE" w:rsidP="00195C57">
            <w:pPr>
              <w:pStyle w:val="TAC"/>
            </w:pPr>
            <w:r w:rsidRPr="0088193B">
              <w:t>25456</w:t>
            </w:r>
          </w:p>
        </w:tc>
        <w:tc>
          <w:tcPr>
            <w:tcW w:w="0" w:type="auto"/>
            <w:tcBorders>
              <w:top w:val="double" w:sz="4" w:space="0" w:color="auto"/>
            </w:tcBorders>
            <w:vAlign w:val="bottom"/>
          </w:tcPr>
          <w:p w14:paraId="6FF2540B" w14:textId="77777777" w:rsidR="00A805AE" w:rsidRPr="0088193B" w:rsidRDefault="00A805AE" w:rsidP="00195C57">
            <w:pPr>
              <w:pStyle w:val="TAC"/>
            </w:pPr>
            <w:r w:rsidRPr="0088193B">
              <w:t>25456</w:t>
            </w:r>
          </w:p>
        </w:tc>
        <w:tc>
          <w:tcPr>
            <w:tcW w:w="0" w:type="auto"/>
            <w:tcBorders>
              <w:top w:val="double" w:sz="4" w:space="0" w:color="auto"/>
            </w:tcBorders>
            <w:vAlign w:val="bottom"/>
          </w:tcPr>
          <w:p w14:paraId="3E8F1F7C" w14:textId="77777777" w:rsidR="00A805AE" w:rsidRPr="0088193B" w:rsidRDefault="00A805AE" w:rsidP="00195C57">
            <w:pPr>
              <w:pStyle w:val="TAC"/>
            </w:pPr>
            <w:r w:rsidRPr="0088193B">
              <w:t>26416</w:t>
            </w:r>
          </w:p>
        </w:tc>
      </w:tr>
      <w:tr w:rsidR="00A805AE" w:rsidRPr="0088193B" w14:paraId="7C82B95E" w14:textId="77777777" w:rsidTr="0022483D">
        <w:trPr>
          <w:cantSplit/>
          <w:jc w:val="center"/>
        </w:trPr>
        <w:tc>
          <w:tcPr>
            <w:tcW w:w="619" w:type="dxa"/>
            <w:tcBorders>
              <w:right w:val="double" w:sz="4" w:space="0" w:color="auto"/>
            </w:tcBorders>
            <w:shd w:val="clear" w:color="auto" w:fill="auto"/>
            <w:vAlign w:val="bottom"/>
          </w:tcPr>
          <w:p w14:paraId="081C2F8E"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3C59199A" w14:textId="77777777" w:rsidR="00A805AE" w:rsidRPr="0088193B" w:rsidRDefault="00A805AE" w:rsidP="00195C57">
            <w:pPr>
              <w:pStyle w:val="TAC"/>
            </w:pPr>
            <w:r w:rsidRPr="0088193B">
              <w:t>22152</w:t>
            </w:r>
          </w:p>
        </w:tc>
        <w:tc>
          <w:tcPr>
            <w:tcW w:w="0" w:type="auto"/>
            <w:vAlign w:val="bottom"/>
          </w:tcPr>
          <w:p w14:paraId="4137F992" w14:textId="77777777" w:rsidR="00A805AE" w:rsidRPr="0088193B" w:rsidRDefault="00A805AE" w:rsidP="00195C57">
            <w:pPr>
              <w:pStyle w:val="TAC"/>
            </w:pPr>
            <w:r w:rsidRPr="0088193B">
              <w:t>22152</w:t>
            </w:r>
          </w:p>
        </w:tc>
        <w:tc>
          <w:tcPr>
            <w:tcW w:w="0" w:type="auto"/>
            <w:vAlign w:val="bottom"/>
          </w:tcPr>
          <w:p w14:paraId="1B6E1A9A" w14:textId="77777777" w:rsidR="00A805AE" w:rsidRPr="0088193B" w:rsidRDefault="00A805AE" w:rsidP="00195C57">
            <w:pPr>
              <w:pStyle w:val="TAC"/>
            </w:pPr>
            <w:r w:rsidRPr="0088193B">
              <w:t>22920</w:t>
            </w:r>
          </w:p>
        </w:tc>
        <w:tc>
          <w:tcPr>
            <w:tcW w:w="0" w:type="auto"/>
            <w:vAlign w:val="bottom"/>
          </w:tcPr>
          <w:p w14:paraId="69FF4123" w14:textId="77777777" w:rsidR="00A805AE" w:rsidRPr="0088193B" w:rsidRDefault="00A805AE" w:rsidP="00195C57">
            <w:pPr>
              <w:pStyle w:val="TAC"/>
            </w:pPr>
            <w:r w:rsidRPr="0088193B">
              <w:t>23688</w:t>
            </w:r>
          </w:p>
        </w:tc>
        <w:tc>
          <w:tcPr>
            <w:tcW w:w="0" w:type="auto"/>
            <w:vAlign w:val="bottom"/>
          </w:tcPr>
          <w:p w14:paraId="0072C897" w14:textId="77777777" w:rsidR="00A805AE" w:rsidRPr="0088193B" w:rsidRDefault="00A805AE" w:rsidP="00195C57">
            <w:pPr>
              <w:pStyle w:val="TAC"/>
            </w:pPr>
            <w:r w:rsidRPr="0088193B">
              <w:t>24496</w:t>
            </w:r>
          </w:p>
        </w:tc>
        <w:tc>
          <w:tcPr>
            <w:tcW w:w="0" w:type="auto"/>
            <w:vAlign w:val="bottom"/>
          </w:tcPr>
          <w:p w14:paraId="4E85F969" w14:textId="77777777" w:rsidR="00A805AE" w:rsidRPr="0088193B" w:rsidRDefault="00A805AE" w:rsidP="00195C57">
            <w:pPr>
              <w:pStyle w:val="TAC"/>
            </w:pPr>
            <w:r w:rsidRPr="0088193B">
              <w:t>25456</w:t>
            </w:r>
          </w:p>
        </w:tc>
        <w:tc>
          <w:tcPr>
            <w:tcW w:w="0" w:type="auto"/>
            <w:vAlign w:val="bottom"/>
          </w:tcPr>
          <w:p w14:paraId="04BDFF99" w14:textId="77777777" w:rsidR="00A805AE" w:rsidRPr="0088193B" w:rsidRDefault="00A805AE" w:rsidP="00195C57">
            <w:pPr>
              <w:pStyle w:val="TAC"/>
            </w:pPr>
            <w:r w:rsidRPr="0088193B">
              <w:t>26416</w:t>
            </w:r>
          </w:p>
        </w:tc>
        <w:tc>
          <w:tcPr>
            <w:tcW w:w="0" w:type="auto"/>
            <w:vAlign w:val="bottom"/>
          </w:tcPr>
          <w:p w14:paraId="08035658" w14:textId="77777777" w:rsidR="00A805AE" w:rsidRPr="0088193B" w:rsidRDefault="00A805AE" w:rsidP="00195C57">
            <w:pPr>
              <w:pStyle w:val="TAC"/>
            </w:pPr>
            <w:r w:rsidRPr="0088193B">
              <w:t>26416</w:t>
            </w:r>
          </w:p>
        </w:tc>
        <w:tc>
          <w:tcPr>
            <w:tcW w:w="0" w:type="auto"/>
            <w:vAlign w:val="bottom"/>
          </w:tcPr>
          <w:p w14:paraId="03142592" w14:textId="77777777" w:rsidR="00A805AE" w:rsidRPr="0088193B" w:rsidRDefault="00A805AE" w:rsidP="00195C57">
            <w:pPr>
              <w:pStyle w:val="TAC"/>
            </w:pPr>
            <w:r w:rsidRPr="0088193B">
              <w:t>27376</w:t>
            </w:r>
          </w:p>
        </w:tc>
        <w:tc>
          <w:tcPr>
            <w:tcW w:w="0" w:type="auto"/>
            <w:vAlign w:val="bottom"/>
          </w:tcPr>
          <w:p w14:paraId="36F1FCF9" w14:textId="77777777" w:rsidR="00A805AE" w:rsidRPr="0088193B" w:rsidRDefault="00A805AE" w:rsidP="00195C57">
            <w:pPr>
              <w:pStyle w:val="TAC"/>
            </w:pPr>
            <w:r w:rsidRPr="0088193B">
              <w:t>28336</w:t>
            </w:r>
          </w:p>
        </w:tc>
      </w:tr>
      <w:tr w:rsidR="00A805AE" w:rsidRPr="0088193B" w14:paraId="152D4E38" w14:textId="77777777" w:rsidTr="0022483D">
        <w:trPr>
          <w:cantSplit/>
          <w:jc w:val="center"/>
        </w:trPr>
        <w:tc>
          <w:tcPr>
            <w:tcW w:w="619" w:type="dxa"/>
            <w:tcBorders>
              <w:right w:val="double" w:sz="4" w:space="0" w:color="auto"/>
            </w:tcBorders>
            <w:shd w:val="clear" w:color="auto" w:fill="auto"/>
            <w:vAlign w:val="bottom"/>
          </w:tcPr>
          <w:p w14:paraId="3E0E44FB"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44793882" w14:textId="77777777" w:rsidR="00A805AE" w:rsidRPr="0088193B" w:rsidRDefault="00A805AE" w:rsidP="00195C57">
            <w:pPr>
              <w:pStyle w:val="TAC"/>
            </w:pPr>
            <w:r w:rsidRPr="0088193B">
              <w:t>22920</w:t>
            </w:r>
          </w:p>
        </w:tc>
        <w:tc>
          <w:tcPr>
            <w:tcW w:w="0" w:type="auto"/>
            <w:vAlign w:val="bottom"/>
          </w:tcPr>
          <w:p w14:paraId="7979BF92" w14:textId="77777777" w:rsidR="00A805AE" w:rsidRPr="0088193B" w:rsidRDefault="00A805AE" w:rsidP="00195C57">
            <w:pPr>
              <w:pStyle w:val="TAC"/>
            </w:pPr>
            <w:r w:rsidRPr="0088193B">
              <w:t>23688</w:t>
            </w:r>
          </w:p>
        </w:tc>
        <w:tc>
          <w:tcPr>
            <w:tcW w:w="0" w:type="auto"/>
            <w:vAlign w:val="bottom"/>
          </w:tcPr>
          <w:p w14:paraId="4EB736E7" w14:textId="77777777" w:rsidR="00A805AE" w:rsidRPr="0088193B" w:rsidRDefault="00A805AE" w:rsidP="00195C57">
            <w:pPr>
              <w:pStyle w:val="TAC"/>
            </w:pPr>
            <w:r w:rsidRPr="0088193B">
              <w:t>24496</w:t>
            </w:r>
          </w:p>
        </w:tc>
        <w:tc>
          <w:tcPr>
            <w:tcW w:w="0" w:type="auto"/>
            <w:vAlign w:val="bottom"/>
          </w:tcPr>
          <w:p w14:paraId="65C2274A" w14:textId="77777777" w:rsidR="00A805AE" w:rsidRPr="0088193B" w:rsidRDefault="00A805AE" w:rsidP="00195C57">
            <w:pPr>
              <w:pStyle w:val="TAC"/>
            </w:pPr>
            <w:r w:rsidRPr="0088193B">
              <w:t>25456</w:t>
            </w:r>
          </w:p>
        </w:tc>
        <w:tc>
          <w:tcPr>
            <w:tcW w:w="0" w:type="auto"/>
            <w:vAlign w:val="bottom"/>
          </w:tcPr>
          <w:p w14:paraId="646A26E2" w14:textId="77777777" w:rsidR="00A805AE" w:rsidRPr="0088193B" w:rsidRDefault="00A805AE" w:rsidP="00195C57">
            <w:pPr>
              <w:pStyle w:val="TAC"/>
            </w:pPr>
            <w:r w:rsidRPr="0088193B">
              <w:t>26416</w:t>
            </w:r>
          </w:p>
        </w:tc>
        <w:tc>
          <w:tcPr>
            <w:tcW w:w="0" w:type="auto"/>
            <w:vAlign w:val="bottom"/>
          </w:tcPr>
          <w:p w14:paraId="5762A69C" w14:textId="77777777" w:rsidR="00A805AE" w:rsidRPr="0088193B" w:rsidRDefault="00A805AE" w:rsidP="00195C57">
            <w:pPr>
              <w:pStyle w:val="TAC"/>
            </w:pPr>
            <w:r w:rsidRPr="0088193B">
              <w:t>26416</w:t>
            </w:r>
          </w:p>
        </w:tc>
        <w:tc>
          <w:tcPr>
            <w:tcW w:w="0" w:type="auto"/>
            <w:vAlign w:val="bottom"/>
          </w:tcPr>
          <w:p w14:paraId="7E9E87D5" w14:textId="77777777" w:rsidR="00A805AE" w:rsidRPr="0088193B" w:rsidRDefault="00A805AE" w:rsidP="00195C57">
            <w:pPr>
              <w:pStyle w:val="TAC"/>
            </w:pPr>
            <w:r w:rsidRPr="0088193B">
              <w:t>27376</w:t>
            </w:r>
          </w:p>
        </w:tc>
        <w:tc>
          <w:tcPr>
            <w:tcW w:w="0" w:type="auto"/>
            <w:vAlign w:val="bottom"/>
          </w:tcPr>
          <w:p w14:paraId="22CDFC6D" w14:textId="77777777" w:rsidR="00A805AE" w:rsidRPr="0088193B" w:rsidRDefault="00A805AE" w:rsidP="00195C57">
            <w:pPr>
              <w:pStyle w:val="TAC"/>
            </w:pPr>
            <w:r w:rsidRPr="0088193B">
              <w:t>28336</w:t>
            </w:r>
          </w:p>
        </w:tc>
        <w:tc>
          <w:tcPr>
            <w:tcW w:w="0" w:type="auto"/>
            <w:vAlign w:val="bottom"/>
          </w:tcPr>
          <w:p w14:paraId="5359B9CA" w14:textId="77777777" w:rsidR="00A805AE" w:rsidRPr="0088193B" w:rsidRDefault="00A805AE" w:rsidP="00195C57">
            <w:pPr>
              <w:pStyle w:val="TAC"/>
            </w:pPr>
            <w:r w:rsidRPr="0088193B">
              <w:t>29296</w:t>
            </w:r>
          </w:p>
        </w:tc>
        <w:tc>
          <w:tcPr>
            <w:tcW w:w="0" w:type="auto"/>
            <w:vAlign w:val="bottom"/>
          </w:tcPr>
          <w:p w14:paraId="34394C35" w14:textId="77777777" w:rsidR="00A805AE" w:rsidRPr="0088193B" w:rsidRDefault="00A805AE" w:rsidP="00195C57">
            <w:pPr>
              <w:pStyle w:val="TAC"/>
            </w:pPr>
            <w:r w:rsidRPr="0088193B">
              <w:t>29296</w:t>
            </w:r>
          </w:p>
        </w:tc>
      </w:tr>
      <w:tr w:rsidR="00A805AE" w:rsidRPr="0088193B" w14:paraId="5EF55E11" w14:textId="77777777" w:rsidTr="0022483D">
        <w:trPr>
          <w:cantSplit/>
          <w:jc w:val="center"/>
        </w:trPr>
        <w:tc>
          <w:tcPr>
            <w:tcW w:w="619" w:type="dxa"/>
            <w:tcBorders>
              <w:right w:val="double" w:sz="4" w:space="0" w:color="auto"/>
            </w:tcBorders>
            <w:shd w:val="clear" w:color="auto" w:fill="auto"/>
            <w:vAlign w:val="bottom"/>
          </w:tcPr>
          <w:p w14:paraId="061E8055"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5B2DE304" w14:textId="77777777" w:rsidR="00A805AE" w:rsidRPr="0088193B" w:rsidRDefault="00A805AE" w:rsidP="00195C57">
            <w:pPr>
              <w:pStyle w:val="TAC"/>
            </w:pPr>
            <w:r w:rsidRPr="0088193B">
              <w:t>24496</w:t>
            </w:r>
          </w:p>
        </w:tc>
        <w:tc>
          <w:tcPr>
            <w:tcW w:w="0" w:type="auto"/>
            <w:vAlign w:val="bottom"/>
          </w:tcPr>
          <w:p w14:paraId="0A6AFBC1" w14:textId="77777777" w:rsidR="00A805AE" w:rsidRPr="0088193B" w:rsidRDefault="00A805AE" w:rsidP="00195C57">
            <w:pPr>
              <w:pStyle w:val="TAC"/>
            </w:pPr>
            <w:r w:rsidRPr="0088193B">
              <w:t>25456</w:t>
            </w:r>
          </w:p>
        </w:tc>
        <w:tc>
          <w:tcPr>
            <w:tcW w:w="0" w:type="auto"/>
            <w:vAlign w:val="bottom"/>
          </w:tcPr>
          <w:p w14:paraId="4548D2C9" w14:textId="77777777" w:rsidR="00A805AE" w:rsidRPr="0088193B" w:rsidRDefault="00A805AE" w:rsidP="00195C57">
            <w:pPr>
              <w:pStyle w:val="TAC"/>
            </w:pPr>
            <w:r w:rsidRPr="0088193B">
              <w:t>25456</w:t>
            </w:r>
          </w:p>
        </w:tc>
        <w:tc>
          <w:tcPr>
            <w:tcW w:w="0" w:type="auto"/>
            <w:vAlign w:val="bottom"/>
          </w:tcPr>
          <w:p w14:paraId="15CB414A" w14:textId="77777777" w:rsidR="00A805AE" w:rsidRPr="0088193B" w:rsidRDefault="00A805AE" w:rsidP="00195C57">
            <w:pPr>
              <w:pStyle w:val="TAC"/>
            </w:pPr>
            <w:r w:rsidRPr="0088193B">
              <w:t>26416</w:t>
            </w:r>
          </w:p>
        </w:tc>
        <w:tc>
          <w:tcPr>
            <w:tcW w:w="0" w:type="auto"/>
            <w:vAlign w:val="bottom"/>
          </w:tcPr>
          <w:p w14:paraId="31946650" w14:textId="77777777" w:rsidR="00A805AE" w:rsidRPr="0088193B" w:rsidRDefault="00A805AE" w:rsidP="00195C57">
            <w:pPr>
              <w:pStyle w:val="TAC"/>
            </w:pPr>
            <w:r w:rsidRPr="0088193B">
              <w:t>27376</w:t>
            </w:r>
          </w:p>
        </w:tc>
        <w:tc>
          <w:tcPr>
            <w:tcW w:w="0" w:type="auto"/>
            <w:vAlign w:val="bottom"/>
          </w:tcPr>
          <w:p w14:paraId="2525C7E8" w14:textId="77777777" w:rsidR="00A805AE" w:rsidRPr="0088193B" w:rsidRDefault="00A805AE" w:rsidP="00195C57">
            <w:pPr>
              <w:pStyle w:val="TAC"/>
            </w:pPr>
            <w:r w:rsidRPr="0088193B">
              <w:t>28336</w:t>
            </w:r>
          </w:p>
        </w:tc>
        <w:tc>
          <w:tcPr>
            <w:tcW w:w="0" w:type="auto"/>
            <w:vAlign w:val="bottom"/>
          </w:tcPr>
          <w:p w14:paraId="3572D5A4" w14:textId="77777777" w:rsidR="00A805AE" w:rsidRPr="0088193B" w:rsidRDefault="00A805AE" w:rsidP="00195C57">
            <w:pPr>
              <w:pStyle w:val="TAC"/>
            </w:pPr>
            <w:r w:rsidRPr="0088193B">
              <w:t>29296</w:t>
            </w:r>
          </w:p>
        </w:tc>
        <w:tc>
          <w:tcPr>
            <w:tcW w:w="0" w:type="auto"/>
            <w:vAlign w:val="bottom"/>
          </w:tcPr>
          <w:p w14:paraId="117ABD90" w14:textId="77777777" w:rsidR="00A805AE" w:rsidRPr="0088193B" w:rsidRDefault="00A805AE" w:rsidP="00195C57">
            <w:pPr>
              <w:pStyle w:val="TAC"/>
            </w:pPr>
            <w:r w:rsidRPr="0088193B">
              <w:t>29296</w:t>
            </w:r>
          </w:p>
        </w:tc>
        <w:tc>
          <w:tcPr>
            <w:tcW w:w="0" w:type="auto"/>
            <w:vAlign w:val="bottom"/>
          </w:tcPr>
          <w:p w14:paraId="2CC6EDA5" w14:textId="77777777" w:rsidR="00A805AE" w:rsidRPr="0088193B" w:rsidRDefault="00A805AE" w:rsidP="00195C57">
            <w:pPr>
              <w:pStyle w:val="TAC"/>
            </w:pPr>
            <w:r w:rsidRPr="0088193B">
              <w:t>30576</w:t>
            </w:r>
          </w:p>
        </w:tc>
        <w:tc>
          <w:tcPr>
            <w:tcW w:w="0" w:type="auto"/>
            <w:vAlign w:val="bottom"/>
          </w:tcPr>
          <w:p w14:paraId="66978C7C" w14:textId="77777777" w:rsidR="00A805AE" w:rsidRPr="0088193B" w:rsidRDefault="00A805AE" w:rsidP="00195C57">
            <w:pPr>
              <w:pStyle w:val="TAC"/>
            </w:pPr>
            <w:r w:rsidRPr="0088193B">
              <w:t>31704</w:t>
            </w:r>
          </w:p>
        </w:tc>
      </w:tr>
      <w:tr w:rsidR="00A805AE" w:rsidRPr="0088193B" w14:paraId="67C8FA3B" w14:textId="77777777" w:rsidTr="0022483D">
        <w:trPr>
          <w:cantSplit/>
          <w:jc w:val="center"/>
        </w:trPr>
        <w:tc>
          <w:tcPr>
            <w:tcW w:w="619" w:type="dxa"/>
            <w:tcBorders>
              <w:right w:val="double" w:sz="4" w:space="0" w:color="auto"/>
            </w:tcBorders>
            <w:shd w:val="clear" w:color="auto" w:fill="auto"/>
            <w:vAlign w:val="bottom"/>
          </w:tcPr>
          <w:p w14:paraId="06269708"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117CD41E" w14:textId="77777777" w:rsidR="00A805AE" w:rsidRPr="0088193B" w:rsidRDefault="00A805AE" w:rsidP="00195C57">
            <w:pPr>
              <w:pStyle w:val="TAC"/>
            </w:pPr>
            <w:r w:rsidRPr="0088193B">
              <w:t>25456</w:t>
            </w:r>
          </w:p>
        </w:tc>
        <w:tc>
          <w:tcPr>
            <w:tcW w:w="0" w:type="auto"/>
            <w:vAlign w:val="bottom"/>
          </w:tcPr>
          <w:p w14:paraId="7CE23DF0" w14:textId="77777777" w:rsidR="00A805AE" w:rsidRPr="0088193B" w:rsidRDefault="00A805AE" w:rsidP="00195C57">
            <w:pPr>
              <w:pStyle w:val="TAC"/>
            </w:pPr>
            <w:r w:rsidRPr="0088193B">
              <w:t>26416</w:t>
            </w:r>
          </w:p>
        </w:tc>
        <w:tc>
          <w:tcPr>
            <w:tcW w:w="0" w:type="auto"/>
            <w:vAlign w:val="bottom"/>
          </w:tcPr>
          <w:p w14:paraId="0E6F257D" w14:textId="77777777" w:rsidR="00A805AE" w:rsidRPr="0088193B" w:rsidRDefault="00A805AE" w:rsidP="00195C57">
            <w:pPr>
              <w:pStyle w:val="TAC"/>
            </w:pPr>
            <w:r w:rsidRPr="0088193B">
              <w:t>27376</w:t>
            </w:r>
          </w:p>
        </w:tc>
        <w:tc>
          <w:tcPr>
            <w:tcW w:w="0" w:type="auto"/>
            <w:vAlign w:val="bottom"/>
          </w:tcPr>
          <w:p w14:paraId="58FDE548" w14:textId="77777777" w:rsidR="00A805AE" w:rsidRPr="0088193B" w:rsidRDefault="00A805AE" w:rsidP="00195C57">
            <w:pPr>
              <w:pStyle w:val="TAC"/>
            </w:pPr>
            <w:r w:rsidRPr="0088193B">
              <w:t>28336</w:t>
            </w:r>
          </w:p>
        </w:tc>
        <w:tc>
          <w:tcPr>
            <w:tcW w:w="0" w:type="auto"/>
            <w:vAlign w:val="bottom"/>
          </w:tcPr>
          <w:p w14:paraId="1F51CFD4" w14:textId="77777777" w:rsidR="00A805AE" w:rsidRPr="0088193B" w:rsidRDefault="00A805AE" w:rsidP="00195C57">
            <w:pPr>
              <w:pStyle w:val="TAC"/>
            </w:pPr>
            <w:r w:rsidRPr="0088193B">
              <w:t>29296</w:t>
            </w:r>
          </w:p>
        </w:tc>
        <w:tc>
          <w:tcPr>
            <w:tcW w:w="0" w:type="auto"/>
            <w:vAlign w:val="bottom"/>
          </w:tcPr>
          <w:p w14:paraId="209EB53C" w14:textId="77777777" w:rsidR="00A805AE" w:rsidRPr="0088193B" w:rsidRDefault="00A805AE" w:rsidP="00195C57">
            <w:pPr>
              <w:pStyle w:val="TAC"/>
            </w:pPr>
            <w:r w:rsidRPr="0088193B">
              <w:t>29296</w:t>
            </w:r>
          </w:p>
        </w:tc>
        <w:tc>
          <w:tcPr>
            <w:tcW w:w="0" w:type="auto"/>
            <w:vAlign w:val="bottom"/>
          </w:tcPr>
          <w:p w14:paraId="039B81A3" w14:textId="77777777" w:rsidR="00A805AE" w:rsidRPr="0088193B" w:rsidRDefault="00A805AE" w:rsidP="00195C57">
            <w:pPr>
              <w:pStyle w:val="TAC"/>
            </w:pPr>
            <w:r w:rsidRPr="0088193B">
              <w:t>30576</w:t>
            </w:r>
          </w:p>
        </w:tc>
        <w:tc>
          <w:tcPr>
            <w:tcW w:w="0" w:type="auto"/>
            <w:vAlign w:val="bottom"/>
          </w:tcPr>
          <w:p w14:paraId="7FC8FE96" w14:textId="77777777" w:rsidR="00A805AE" w:rsidRPr="0088193B" w:rsidRDefault="00A805AE" w:rsidP="00195C57">
            <w:pPr>
              <w:pStyle w:val="TAC"/>
            </w:pPr>
            <w:r w:rsidRPr="0088193B">
              <w:t>31704</w:t>
            </w:r>
          </w:p>
        </w:tc>
        <w:tc>
          <w:tcPr>
            <w:tcW w:w="0" w:type="auto"/>
            <w:vAlign w:val="bottom"/>
          </w:tcPr>
          <w:p w14:paraId="5CDBBF6B" w14:textId="77777777" w:rsidR="00A805AE" w:rsidRPr="0088193B" w:rsidRDefault="00A805AE" w:rsidP="00195C57">
            <w:pPr>
              <w:pStyle w:val="TAC"/>
            </w:pPr>
            <w:r w:rsidRPr="0088193B">
              <w:t>31704</w:t>
            </w:r>
          </w:p>
        </w:tc>
        <w:tc>
          <w:tcPr>
            <w:tcW w:w="0" w:type="auto"/>
            <w:vAlign w:val="bottom"/>
          </w:tcPr>
          <w:p w14:paraId="754B60AE" w14:textId="77777777" w:rsidR="00A805AE" w:rsidRPr="0088193B" w:rsidRDefault="00A805AE" w:rsidP="00195C57">
            <w:pPr>
              <w:pStyle w:val="TAC"/>
            </w:pPr>
            <w:r w:rsidRPr="0088193B">
              <w:t>32856</w:t>
            </w:r>
          </w:p>
        </w:tc>
      </w:tr>
      <w:tr w:rsidR="00A805AE" w:rsidRPr="0088193B" w14:paraId="6F7F2063" w14:textId="77777777" w:rsidTr="0022483D">
        <w:trPr>
          <w:cantSplit/>
          <w:jc w:val="center"/>
        </w:trPr>
        <w:tc>
          <w:tcPr>
            <w:tcW w:w="619" w:type="dxa"/>
            <w:tcBorders>
              <w:right w:val="double" w:sz="4" w:space="0" w:color="auto"/>
            </w:tcBorders>
            <w:shd w:val="clear" w:color="auto" w:fill="auto"/>
            <w:vAlign w:val="bottom"/>
          </w:tcPr>
          <w:p w14:paraId="24348F90"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0F7450E5" w14:textId="77777777" w:rsidR="00A805AE" w:rsidRPr="0088193B" w:rsidRDefault="00A805AE" w:rsidP="00195C57">
            <w:pPr>
              <w:pStyle w:val="TAC"/>
            </w:pPr>
            <w:r w:rsidRPr="0088193B">
              <w:t>26416</w:t>
            </w:r>
          </w:p>
        </w:tc>
        <w:tc>
          <w:tcPr>
            <w:tcW w:w="0" w:type="auto"/>
            <w:vAlign w:val="bottom"/>
          </w:tcPr>
          <w:p w14:paraId="7C5022E6" w14:textId="77777777" w:rsidR="00A805AE" w:rsidRPr="0088193B" w:rsidRDefault="00A805AE" w:rsidP="00195C57">
            <w:pPr>
              <w:pStyle w:val="TAC"/>
            </w:pPr>
            <w:r w:rsidRPr="0088193B">
              <w:t>27376</w:t>
            </w:r>
          </w:p>
        </w:tc>
        <w:tc>
          <w:tcPr>
            <w:tcW w:w="0" w:type="auto"/>
            <w:vAlign w:val="bottom"/>
          </w:tcPr>
          <w:p w14:paraId="2957DD39" w14:textId="77777777" w:rsidR="00A805AE" w:rsidRPr="0088193B" w:rsidRDefault="00A805AE" w:rsidP="00195C57">
            <w:pPr>
              <w:pStyle w:val="TAC"/>
            </w:pPr>
            <w:r w:rsidRPr="0088193B">
              <w:t>28336</w:t>
            </w:r>
          </w:p>
        </w:tc>
        <w:tc>
          <w:tcPr>
            <w:tcW w:w="0" w:type="auto"/>
            <w:vAlign w:val="bottom"/>
          </w:tcPr>
          <w:p w14:paraId="2ACE9D5D" w14:textId="77777777" w:rsidR="00A805AE" w:rsidRPr="0088193B" w:rsidRDefault="00A805AE" w:rsidP="00195C57">
            <w:pPr>
              <w:pStyle w:val="TAC"/>
            </w:pPr>
            <w:r w:rsidRPr="0088193B">
              <w:t>29296</w:t>
            </w:r>
          </w:p>
        </w:tc>
        <w:tc>
          <w:tcPr>
            <w:tcW w:w="0" w:type="auto"/>
            <w:vAlign w:val="bottom"/>
          </w:tcPr>
          <w:p w14:paraId="5377C177" w14:textId="77777777" w:rsidR="00A805AE" w:rsidRPr="0088193B" w:rsidRDefault="00A805AE" w:rsidP="00195C57">
            <w:pPr>
              <w:pStyle w:val="TAC"/>
            </w:pPr>
            <w:r w:rsidRPr="0088193B">
              <w:t>29296</w:t>
            </w:r>
          </w:p>
        </w:tc>
        <w:tc>
          <w:tcPr>
            <w:tcW w:w="0" w:type="auto"/>
            <w:vAlign w:val="bottom"/>
          </w:tcPr>
          <w:p w14:paraId="3445D36A" w14:textId="77777777" w:rsidR="00A805AE" w:rsidRPr="0088193B" w:rsidRDefault="00A805AE" w:rsidP="00195C57">
            <w:pPr>
              <w:pStyle w:val="TAC"/>
            </w:pPr>
            <w:r w:rsidRPr="0088193B">
              <w:t>30576</w:t>
            </w:r>
          </w:p>
        </w:tc>
        <w:tc>
          <w:tcPr>
            <w:tcW w:w="0" w:type="auto"/>
            <w:vAlign w:val="bottom"/>
          </w:tcPr>
          <w:p w14:paraId="75CC5389" w14:textId="77777777" w:rsidR="00A805AE" w:rsidRPr="0088193B" w:rsidRDefault="00A805AE" w:rsidP="00195C57">
            <w:pPr>
              <w:pStyle w:val="TAC"/>
            </w:pPr>
            <w:r w:rsidRPr="0088193B">
              <w:t>31704</w:t>
            </w:r>
          </w:p>
        </w:tc>
        <w:tc>
          <w:tcPr>
            <w:tcW w:w="0" w:type="auto"/>
            <w:vAlign w:val="bottom"/>
          </w:tcPr>
          <w:p w14:paraId="3AAD9A4B" w14:textId="77777777" w:rsidR="00A805AE" w:rsidRPr="0088193B" w:rsidRDefault="00A805AE" w:rsidP="00195C57">
            <w:pPr>
              <w:pStyle w:val="TAC"/>
            </w:pPr>
            <w:r w:rsidRPr="0088193B">
              <w:t>32856</w:t>
            </w:r>
          </w:p>
        </w:tc>
        <w:tc>
          <w:tcPr>
            <w:tcW w:w="0" w:type="auto"/>
            <w:vAlign w:val="bottom"/>
          </w:tcPr>
          <w:p w14:paraId="3104FBE6" w14:textId="77777777" w:rsidR="00A805AE" w:rsidRPr="0088193B" w:rsidRDefault="00A805AE" w:rsidP="00195C57">
            <w:pPr>
              <w:pStyle w:val="TAC"/>
            </w:pPr>
            <w:r w:rsidRPr="0088193B">
              <w:t>32856</w:t>
            </w:r>
          </w:p>
        </w:tc>
        <w:tc>
          <w:tcPr>
            <w:tcW w:w="0" w:type="auto"/>
            <w:vAlign w:val="bottom"/>
          </w:tcPr>
          <w:p w14:paraId="2740796D" w14:textId="77777777" w:rsidR="00A805AE" w:rsidRPr="0088193B" w:rsidRDefault="00A805AE" w:rsidP="00195C57">
            <w:pPr>
              <w:pStyle w:val="TAC"/>
            </w:pPr>
            <w:r w:rsidRPr="0088193B">
              <w:t>34008</w:t>
            </w:r>
          </w:p>
        </w:tc>
      </w:tr>
      <w:tr w:rsidR="00A805AE" w:rsidRPr="0088193B" w14:paraId="6FBC5065" w14:textId="77777777" w:rsidTr="0022483D">
        <w:trPr>
          <w:cantSplit/>
          <w:jc w:val="center"/>
        </w:trPr>
        <w:tc>
          <w:tcPr>
            <w:tcW w:w="619" w:type="dxa"/>
            <w:tcBorders>
              <w:right w:val="double" w:sz="4" w:space="0" w:color="auto"/>
            </w:tcBorders>
            <w:shd w:val="clear" w:color="auto" w:fill="auto"/>
            <w:vAlign w:val="bottom"/>
          </w:tcPr>
          <w:p w14:paraId="7B0A7557"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5B4482B7" w14:textId="77777777" w:rsidR="00A805AE" w:rsidRPr="0088193B" w:rsidRDefault="00A805AE" w:rsidP="00195C57">
            <w:pPr>
              <w:pStyle w:val="TAC"/>
            </w:pPr>
            <w:r w:rsidRPr="0088193B">
              <w:t>28336</w:t>
            </w:r>
          </w:p>
        </w:tc>
        <w:tc>
          <w:tcPr>
            <w:tcW w:w="0" w:type="auto"/>
            <w:vAlign w:val="bottom"/>
          </w:tcPr>
          <w:p w14:paraId="6E5786E9" w14:textId="77777777" w:rsidR="00A805AE" w:rsidRPr="0088193B" w:rsidRDefault="00A805AE" w:rsidP="00195C57">
            <w:pPr>
              <w:pStyle w:val="TAC"/>
            </w:pPr>
            <w:r w:rsidRPr="0088193B">
              <w:t>29296</w:t>
            </w:r>
          </w:p>
        </w:tc>
        <w:tc>
          <w:tcPr>
            <w:tcW w:w="0" w:type="auto"/>
            <w:vAlign w:val="bottom"/>
          </w:tcPr>
          <w:p w14:paraId="2EDF9015" w14:textId="77777777" w:rsidR="00A805AE" w:rsidRPr="0088193B" w:rsidRDefault="00A805AE" w:rsidP="00195C57">
            <w:pPr>
              <w:pStyle w:val="TAC"/>
            </w:pPr>
            <w:r w:rsidRPr="0088193B">
              <w:t>30576</w:t>
            </w:r>
          </w:p>
        </w:tc>
        <w:tc>
          <w:tcPr>
            <w:tcW w:w="0" w:type="auto"/>
            <w:vAlign w:val="bottom"/>
          </w:tcPr>
          <w:p w14:paraId="51A73DC9" w14:textId="77777777" w:rsidR="00A805AE" w:rsidRPr="0088193B" w:rsidRDefault="00A805AE" w:rsidP="00195C57">
            <w:pPr>
              <w:pStyle w:val="TAC"/>
            </w:pPr>
            <w:r w:rsidRPr="0088193B">
              <w:t>31704</w:t>
            </w:r>
          </w:p>
        </w:tc>
        <w:tc>
          <w:tcPr>
            <w:tcW w:w="0" w:type="auto"/>
            <w:vAlign w:val="bottom"/>
          </w:tcPr>
          <w:p w14:paraId="17FA1ECA" w14:textId="77777777" w:rsidR="00A805AE" w:rsidRPr="0088193B" w:rsidRDefault="00A805AE" w:rsidP="00195C57">
            <w:pPr>
              <w:pStyle w:val="TAC"/>
            </w:pPr>
            <w:r w:rsidRPr="0088193B">
              <w:t>32856</w:t>
            </w:r>
          </w:p>
        </w:tc>
        <w:tc>
          <w:tcPr>
            <w:tcW w:w="0" w:type="auto"/>
            <w:vAlign w:val="bottom"/>
          </w:tcPr>
          <w:p w14:paraId="717BEBE5" w14:textId="77777777" w:rsidR="00A805AE" w:rsidRPr="0088193B" w:rsidRDefault="00A805AE" w:rsidP="00195C57">
            <w:pPr>
              <w:pStyle w:val="TAC"/>
            </w:pPr>
            <w:r w:rsidRPr="0088193B">
              <w:t>32856</w:t>
            </w:r>
          </w:p>
        </w:tc>
        <w:tc>
          <w:tcPr>
            <w:tcW w:w="0" w:type="auto"/>
            <w:vAlign w:val="bottom"/>
          </w:tcPr>
          <w:p w14:paraId="3A159917" w14:textId="77777777" w:rsidR="00A805AE" w:rsidRPr="0088193B" w:rsidRDefault="00A805AE" w:rsidP="00195C57">
            <w:pPr>
              <w:pStyle w:val="TAC"/>
            </w:pPr>
            <w:r w:rsidRPr="0088193B">
              <w:t>34008</w:t>
            </w:r>
          </w:p>
        </w:tc>
        <w:tc>
          <w:tcPr>
            <w:tcW w:w="0" w:type="auto"/>
            <w:vAlign w:val="bottom"/>
          </w:tcPr>
          <w:p w14:paraId="699EEC95" w14:textId="77777777" w:rsidR="00A805AE" w:rsidRPr="0088193B" w:rsidRDefault="00A805AE" w:rsidP="00195C57">
            <w:pPr>
              <w:pStyle w:val="TAC"/>
            </w:pPr>
            <w:r w:rsidRPr="0088193B">
              <w:t>35160</w:t>
            </w:r>
          </w:p>
        </w:tc>
        <w:tc>
          <w:tcPr>
            <w:tcW w:w="0" w:type="auto"/>
            <w:vAlign w:val="bottom"/>
          </w:tcPr>
          <w:p w14:paraId="10E6F92E" w14:textId="77777777" w:rsidR="00A805AE" w:rsidRPr="0088193B" w:rsidRDefault="00A805AE" w:rsidP="00195C57">
            <w:pPr>
              <w:pStyle w:val="TAC"/>
            </w:pPr>
            <w:r w:rsidRPr="0088193B">
              <w:t>36696</w:t>
            </w:r>
          </w:p>
        </w:tc>
        <w:tc>
          <w:tcPr>
            <w:tcW w:w="0" w:type="auto"/>
            <w:vAlign w:val="bottom"/>
          </w:tcPr>
          <w:p w14:paraId="07F22684" w14:textId="77777777" w:rsidR="00A805AE" w:rsidRPr="0088193B" w:rsidRDefault="00A805AE" w:rsidP="00195C57">
            <w:pPr>
              <w:pStyle w:val="TAC"/>
            </w:pPr>
            <w:r w:rsidRPr="0088193B">
              <w:t>36696</w:t>
            </w:r>
          </w:p>
        </w:tc>
      </w:tr>
      <w:tr w:rsidR="00A805AE" w:rsidRPr="0088193B" w14:paraId="57D86BC0" w14:textId="77777777" w:rsidTr="0022483D">
        <w:trPr>
          <w:cantSplit/>
          <w:jc w:val="center"/>
        </w:trPr>
        <w:tc>
          <w:tcPr>
            <w:tcW w:w="619" w:type="dxa"/>
            <w:tcBorders>
              <w:right w:val="double" w:sz="4" w:space="0" w:color="auto"/>
            </w:tcBorders>
            <w:shd w:val="clear" w:color="auto" w:fill="auto"/>
            <w:vAlign w:val="bottom"/>
          </w:tcPr>
          <w:p w14:paraId="2665269B"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1186E227" w14:textId="77777777" w:rsidR="00A805AE" w:rsidRPr="0088193B" w:rsidRDefault="00A805AE" w:rsidP="00195C57">
            <w:pPr>
              <w:pStyle w:val="TAC"/>
            </w:pPr>
            <w:r w:rsidRPr="0088193B">
              <w:t>30576</w:t>
            </w:r>
          </w:p>
        </w:tc>
        <w:tc>
          <w:tcPr>
            <w:tcW w:w="0" w:type="auto"/>
            <w:vAlign w:val="bottom"/>
          </w:tcPr>
          <w:p w14:paraId="7E9E9D79" w14:textId="77777777" w:rsidR="00A805AE" w:rsidRPr="0088193B" w:rsidRDefault="00A805AE" w:rsidP="00195C57">
            <w:pPr>
              <w:pStyle w:val="TAC"/>
            </w:pPr>
            <w:r w:rsidRPr="0088193B">
              <w:t>31704</w:t>
            </w:r>
          </w:p>
        </w:tc>
        <w:tc>
          <w:tcPr>
            <w:tcW w:w="0" w:type="auto"/>
            <w:vAlign w:val="bottom"/>
          </w:tcPr>
          <w:p w14:paraId="260C2AB6" w14:textId="77777777" w:rsidR="00A805AE" w:rsidRPr="0088193B" w:rsidRDefault="00A805AE" w:rsidP="00195C57">
            <w:pPr>
              <w:pStyle w:val="TAC"/>
            </w:pPr>
            <w:r w:rsidRPr="0088193B">
              <w:t>32856</w:t>
            </w:r>
          </w:p>
        </w:tc>
        <w:tc>
          <w:tcPr>
            <w:tcW w:w="0" w:type="auto"/>
            <w:vAlign w:val="bottom"/>
          </w:tcPr>
          <w:p w14:paraId="3BCF566B" w14:textId="77777777" w:rsidR="00A805AE" w:rsidRPr="0088193B" w:rsidRDefault="00A805AE" w:rsidP="00195C57">
            <w:pPr>
              <w:pStyle w:val="TAC"/>
            </w:pPr>
            <w:r w:rsidRPr="0088193B">
              <w:t>34008</w:t>
            </w:r>
          </w:p>
        </w:tc>
        <w:tc>
          <w:tcPr>
            <w:tcW w:w="0" w:type="auto"/>
            <w:vAlign w:val="bottom"/>
          </w:tcPr>
          <w:p w14:paraId="1C331998" w14:textId="77777777" w:rsidR="00A805AE" w:rsidRPr="0088193B" w:rsidRDefault="00A805AE" w:rsidP="00195C57">
            <w:pPr>
              <w:pStyle w:val="TAC"/>
            </w:pPr>
            <w:r w:rsidRPr="0088193B">
              <w:t>35160</w:t>
            </w:r>
          </w:p>
        </w:tc>
        <w:tc>
          <w:tcPr>
            <w:tcW w:w="0" w:type="auto"/>
            <w:vAlign w:val="bottom"/>
          </w:tcPr>
          <w:p w14:paraId="6F69A413" w14:textId="77777777" w:rsidR="00A805AE" w:rsidRPr="0088193B" w:rsidRDefault="00A805AE" w:rsidP="00195C57">
            <w:pPr>
              <w:pStyle w:val="TAC"/>
            </w:pPr>
            <w:r w:rsidRPr="0088193B">
              <w:t>35160</w:t>
            </w:r>
          </w:p>
        </w:tc>
        <w:tc>
          <w:tcPr>
            <w:tcW w:w="0" w:type="auto"/>
            <w:vAlign w:val="bottom"/>
          </w:tcPr>
          <w:p w14:paraId="42C84E29" w14:textId="77777777" w:rsidR="00A805AE" w:rsidRPr="0088193B" w:rsidRDefault="00A805AE" w:rsidP="00195C57">
            <w:pPr>
              <w:pStyle w:val="TAC"/>
            </w:pPr>
            <w:r w:rsidRPr="0088193B">
              <w:t>36696</w:t>
            </w:r>
          </w:p>
        </w:tc>
        <w:tc>
          <w:tcPr>
            <w:tcW w:w="0" w:type="auto"/>
            <w:vAlign w:val="bottom"/>
          </w:tcPr>
          <w:p w14:paraId="196B4C0B" w14:textId="77777777" w:rsidR="00A805AE" w:rsidRPr="0088193B" w:rsidRDefault="00A805AE" w:rsidP="00195C57">
            <w:pPr>
              <w:pStyle w:val="TAC"/>
            </w:pPr>
            <w:r w:rsidRPr="0088193B">
              <w:t>37888</w:t>
            </w:r>
          </w:p>
        </w:tc>
        <w:tc>
          <w:tcPr>
            <w:tcW w:w="0" w:type="auto"/>
            <w:vAlign w:val="bottom"/>
          </w:tcPr>
          <w:p w14:paraId="445110F8" w14:textId="77777777" w:rsidR="00A805AE" w:rsidRPr="0088193B" w:rsidRDefault="00A805AE" w:rsidP="00195C57">
            <w:pPr>
              <w:pStyle w:val="TAC"/>
            </w:pPr>
            <w:r w:rsidRPr="0088193B">
              <w:t>39232</w:t>
            </w:r>
          </w:p>
        </w:tc>
        <w:tc>
          <w:tcPr>
            <w:tcW w:w="0" w:type="auto"/>
            <w:vAlign w:val="bottom"/>
          </w:tcPr>
          <w:p w14:paraId="7504E52A" w14:textId="77777777" w:rsidR="00A805AE" w:rsidRPr="0088193B" w:rsidRDefault="00A805AE" w:rsidP="00195C57">
            <w:pPr>
              <w:pStyle w:val="TAC"/>
            </w:pPr>
            <w:r w:rsidRPr="0088193B">
              <w:t>39232</w:t>
            </w:r>
          </w:p>
        </w:tc>
      </w:tr>
      <w:tr w:rsidR="00A805AE" w:rsidRPr="0088193B" w14:paraId="373AA1F0" w14:textId="77777777" w:rsidTr="0022483D">
        <w:trPr>
          <w:cantSplit/>
          <w:jc w:val="center"/>
        </w:trPr>
        <w:tc>
          <w:tcPr>
            <w:tcW w:w="619" w:type="dxa"/>
            <w:tcBorders>
              <w:right w:val="double" w:sz="4" w:space="0" w:color="auto"/>
            </w:tcBorders>
            <w:shd w:val="clear" w:color="auto" w:fill="auto"/>
            <w:vAlign w:val="bottom"/>
          </w:tcPr>
          <w:p w14:paraId="24AA8961" w14:textId="77777777" w:rsidR="00A805AE" w:rsidRPr="0088193B" w:rsidRDefault="00A805AE" w:rsidP="00195C57">
            <w:pPr>
              <w:pStyle w:val="TAC"/>
            </w:pPr>
            <w:r w:rsidRPr="0088193B">
              <w:t>33A</w:t>
            </w:r>
          </w:p>
        </w:tc>
        <w:tc>
          <w:tcPr>
            <w:tcW w:w="0" w:type="auto"/>
            <w:tcBorders>
              <w:left w:val="double" w:sz="4" w:space="0" w:color="auto"/>
            </w:tcBorders>
          </w:tcPr>
          <w:p w14:paraId="3D6525E8" w14:textId="77777777" w:rsidR="00A805AE" w:rsidRPr="0088193B" w:rsidRDefault="00A805AE" w:rsidP="00195C57">
            <w:pPr>
              <w:pStyle w:val="TAC"/>
            </w:pPr>
            <w:r w:rsidRPr="0088193B">
              <w:t>27376</w:t>
            </w:r>
          </w:p>
        </w:tc>
        <w:tc>
          <w:tcPr>
            <w:tcW w:w="0" w:type="auto"/>
          </w:tcPr>
          <w:p w14:paraId="6C6BFCAF" w14:textId="77777777" w:rsidR="00A805AE" w:rsidRPr="0088193B" w:rsidRDefault="00A805AE" w:rsidP="00195C57">
            <w:pPr>
              <w:pStyle w:val="TAC"/>
            </w:pPr>
            <w:r w:rsidRPr="0088193B">
              <w:t>27376</w:t>
            </w:r>
          </w:p>
        </w:tc>
        <w:tc>
          <w:tcPr>
            <w:tcW w:w="0" w:type="auto"/>
          </w:tcPr>
          <w:p w14:paraId="05C9C9C0" w14:textId="77777777" w:rsidR="00A805AE" w:rsidRPr="0088193B" w:rsidRDefault="00A805AE" w:rsidP="00195C57">
            <w:pPr>
              <w:pStyle w:val="TAC"/>
            </w:pPr>
            <w:r w:rsidRPr="0088193B">
              <w:t>29296</w:t>
            </w:r>
          </w:p>
        </w:tc>
        <w:tc>
          <w:tcPr>
            <w:tcW w:w="0" w:type="auto"/>
          </w:tcPr>
          <w:p w14:paraId="294D8E1D" w14:textId="77777777" w:rsidR="00A805AE" w:rsidRPr="0088193B" w:rsidRDefault="00A805AE" w:rsidP="00195C57">
            <w:pPr>
              <w:pStyle w:val="TAC"/>
            </w:pPr>
            <w:r w:rsidRPr="0088193B">
              <w:t>29296</w:t>
            </w:r>
          </w:p>
        </w:tc>
        <w:tc>
          <w:tcPr>
            <w:tcW w:w="0" w:type="auto"/>
          </w:tcPr>
          <w:p w14:paraId="1F51AD54" w14:textId="77777777" w:rsidR="00A805AE" w:rsidRPr="0088193B" w:rsidRDefault="00A805AE" w:rsidP="00195C57">
            <w:pPr>
              <w:pStyle w:val="TAC"/>
            </w:pPr>
            <w:r w:rsidRPr="0088193B">
              <w:t>30576</w:t>
            </w:r>
          </w:p>
        </w:tc>
        <w:tc>
          <w:tcPr>
            <w:tcW w:w="0" w:type="auto"/>
          </w:tcPr>
          <w:p w14:paraId="1B732B3C" w14:textId="77777777" w:rsidR="00A805AE" w:rsidRPr="0088193B" w:rsidRDefault="00A805AE" w:rsidP="00195C57">
            <w:pPr>
              <w:pStyle w:val="TAC"/>
            </w:pPr>
            <w:r w:rsidRPr="0088193B">
              <w:t>30576</w:t>
            </w:r>
          </w:p>
        </w:tc>
        <w:tc>
          <w:tcPr>
            <w:tcW w:w="0" w:type="auto"/>
          </w:tcPr>
          <w:p w14:paraId="2C4E6DB9" w14:textId="77777777" w:rsidR="00A805AE" w:rsidRPr="0088193B" w:rsidRDefault="00A805AE" w:rsidP="00195C57">
            <w:pPr>
              <w:pStyle w:val="TAC"/>
            </w:pPr>
            <w:r w:rsidRPr="0088193B">
              <w:t>31704</w:t>
            </w:r>
          </w:p>
        </w:tc>
        <w:tc>
          <w:tcPr>
            <w:tcW w:w="0" w:type="auto"/>
          </w:tcPr>
          <w:p w14:paraId="57D40C46" w14:textId="77777777" w:rsidR="00A805AE" w:rsidRPr="0088193B" w:rsidRDefault="00A805AE" w:rsidP="00195C57">
            <w:pPr>
              <w:pStyle w:val="TAC"/>
            </w:pPr>
            <w:r w:rsidRPr="0088193B">
              <w:t>32856</w:t>
            </w:r>
          </w:p>
        </w:tc>
        <w:tc>
          <w:tcPr>
            <w:tcW w:w="0" w:type="auto"/>
          </w:tcPr>
          <w:p w14:paraId="7CE7D0DD" w14:textId="77777777" w:rsidR="00A805AE" w:rsidRPr="0088193B" w:rsidRDefault="00A805AE" w:rsidP="00195C57">
            <w:pPr>
              <w:pStyle w:val="TAC"/>
            </w:pPr>
            <w:r w:rsidRPr="0088193B">
              <w:t>34008</w:t>
            </w:r>
          </w:p>
        </w:tc>
        <w:tc>
          <w:tcPr>
            <w:tcW w:w="0" w:type="auto"/>
          </w:tcPr>
          <w:p w14:paraId="64449CA7" w14:textId="77777777" w:rsidR="00A805AE" w:rsidRPr="0088193B" w:rsidRDefault="00A805AE" w:rsidP="00195C57">
            <w:pPr>
              <w:pStyle w:val="TAC"/>
            </w:pPr>
            <w:r w:rsidRPr="0088193B">
              <w:t>35160</w:t>
            </w:r>
          </w:p>
        </w:tc>
      </w:tr>
      <w:tr w:rsidR="00A805AE" w:rsidRPr="0088193B" w14:paraId="120C2CE9" w14:textId="77777777" w:rsidTr="0022483D">
        <w:trPr>
          <w:cantSplit/>
          <w:jc w:val="center"/>
        </w:trPr>
        <w:tc>
          <w:tcPr>
            <w:tcW w:w="619" w:type="dxa"/>
            <w:tcBorders>
              <w:right w:val="double" w:sz="4" w:space="0" w:color="auto"/>
            </w:tcBorders>
            <w:shd w:val="clear" w:color="auto" w:fill="auto"/>
            <w:vAlign w:val="bottom"/>
          </w:tcPr>
          <w:p w14:paraId="5F6343E9"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7E3125AC" w14:textId="77777777" w:rsidR="00A805AE" w:rsidRPr="0088193B" w:rsidRDefault="00A805AE" w:rsidP="00195C57">
            <w:pPr>
              <w:pStyle w:val="TAC"/>
            </w:pPr>
            <w:r w:rsidRPr="0088193B">
              <w:t>30576</w:t>
            </w:r>
          </w:p>
        </w:tc>
        <w:tc>
          <w:tcPr>
            <w:tcW w:w="0" w:type="auto"/>
            <w:vAlign w:val="bottom"/>
          </w:tcPr>
          <w:p w14:paraId="3E7F2421" w14:textId="77777777" w:rsidR="00A805AE" w:rsidRPr="0088193B" w:rsidRDefault="00A805AE" w:rsidP="00195C57">
            <w:pPr>
              <w:pStyle w:val="TAC"/>
            </w:pPr>
            <w:r w:rsidRPr="0088193B">
              <w:t>31704</w:t>
            </w:r>
          </w:p>
        </w:tc>
        <w:tc>
          <w:tcPr>
            <w:tcW w:w="0" w:type="auto"/>
            <w:vAlign w:val="bottom"/>
          </w:tcPr>
          <w:p w14:paraId="2E99EE84" w14:textId="77777777" w:rsidR="00A805AE" w:rsidRPr="0088193B" w:rsidRDefault="00A805AE" w:rsidP="00195C57">
            <w:pPr>
              <w:pStyle w:val="TAC"/>
            </w:pPr>
            <w:r w:rsidRPr="0088193B">
              <w:t>32856</w:t>
            </w:r>
          </w:p>
        </w:tc>
        <w:tc>
          <w:tcPr>
            <w:tcW w:w="0" w:type="auto"/>
            <w:vAlign w:val="bottom"/>
          </w:tcPr>
          <w:p w14:paraId="62600056" w14:textId="77777777" w:rsidR="00A805AE" w:rsidRPr="0088193B" w:rsidRDefault="00A805AE" w:rsidP="00195C57">
            <w:pPr>
              <w:pStyle w:val="TAC"/>
            </w:pPr>
            <w:r w:rsidRPr="0088193B">
              <w:t>34008</w:t>
            </w:r>
          </w:p>
        </w:tc>
        <w:tc>
          <w:tcPr>
            <w:tcW w:w="0" w:type="auto"/>
            <w:vAlign w:val="bottom"/>
          </w:tcPr>
          <w:p w14:paraId="17F9E0E6" w14:textId="77777777" w:rsidR="00A805AE" w:rsidRPr="0088193B" w:rsidRDefault="00A805AE" w:rsidP="00195C57">
            <w:pPr>
              <w:pStyle w:val="TAC"/>
            </w:pPr>
            <w:r w:rsidRPr="0088193B">
              <w:t>35160</w:t>
            </w:r>
          </w:p>
        </w:tc>
        <w:tc>
          <w:tcPr>
            <w:tcW w:w="0" w:type="auto"/>
            <w:vAlign w:val="bottom"/>
          </w:tcPr>
          <w:p w14:paraId="6835A27B" w14:textId="77777777" w:rsidR="00A805AE" w:rsidRPr="0088193B" w:rsidRDefault="00A805AE" w:rsidP="00195C57">
            <w:pPr>
              <w:pStyle w:val="TAC"/>
            </w:pPr>
            <w:r w:rsidRPr="0088193B">
              <w:t>35160</w:t>
            </w:r>
          </w:p>
        </w:tc>
        <w:tc>
          <w:tcPr>
            <w:tcW w:w="0" w:type="auto"/>
            <w:vAlign w:val="bottom"/>
          </w:tcPr>
          <w:p w14:paraId="6CA73B19" w14:textId="77777777" w:rsidR="00A805AE" w:rsidRPr="0088193B" w:rsidRDefault="00A805AE" w:rsidP="00195C57">
            <w:pPr>
              <w:pStyle w:val="TAC"/>
            </w:pPr>
            <w:r w:rsidRPr="0088193B">
              <w:t>36696</w:t>
            </w:r>
          </w:p>
        </w:tc>
        <w:tc>
          <w:tcPr>
            <w:tcW w:w="0" w:type="auto"/>
            <w:vAlign w:val="bottom"/>
          </w:tcPr>
          <w:p w14:paraId="669315EE" w14:textId="77777777" w:rsidR="00A805AE" w:rsidRPr="0088193B" w:rsidRDefault="00A805AE" w:rsidP="00195C57">
            <w:pPr>
              <w:pStyle w:val="TAC"/>
            </w:pPr>
            <w:r w:rsidRPr="0088193B">
              <w:t>37888</w:t>
            </w:r>
          </w:p>
        </w:tc>
        <w:tc>
          <w:tcPr>
            <w:tcW w:w="0" w:type="auto"/>
            <w:vAlign w:val="bottom"/>
          </w:tcPr>
          <w:p w14:paraId="33BD4260" w14:textId="77777777" w:rsidR="00A805AE" w:rsidRPr="0088193B" w:rsidRDefault="00A805AE" w:rsidP="00195C57">
            <w:pPr>
              <w:pStyle w:val="TAC"/>
            </w:pPr>
            <w:r w:rsidRPr="0088193B">
              <w:t>39232</w:t>
            </w:r>
          </w:p>
        </w:tc>
        <w:tc>
          <w:tcPr>
            <w:tcW w:w="0" w:type="auto"/>
            <w:vAlign w:val="bottom"/>
          </w:tcPr>
          <w:p w14:paraId="7EA81A76" w14:textId="77777777" w:rsidR="00A805AE" w:rsidRPr="0088193B" w:rsidRDefault="00A805AE" w:rsidP="00195C57">
            <w:pPr>
              <w:pStyle w:val="TAC"/>
            </w:pPr>
            <w:r w:rsidRPr="0088193B">
              <w:t>39232</w:t>
            </w:r>
          </w:p>
        </w:tc>
      </w:tr>
      <w:tr w:rsidR="00A805AE" w:rsidRPr="0088193B" w14:paraId="7B5C6025" w14:textId="77777777" w:rsidTr="0022483D">
        <w:trPr>
          <w:cantSplit/>
          <w:jc w:val="center"/>
        </w:trPr>
        <w:tc>
          <w:tcPr>
            <w:tcW w:w="619" w:type="dxa"/>
            <w:tcBorders>
              <w:right w:val="double" w:sz="4" w:space="0" w:color="auto"/>
            </w:tcBorders>
            <w:shd w:val="clear" w:color="auto" w:fill="auto"/>
            <w:vAlign w:val="bottom"/>
          </w:tcPr>
          <w:p w14:paraId="7823ACD9" w14:textId="77777777" w:rsidR="00A805AE" w:rsidRPr="0088193B" w:rsidRDefault="00A805AE" w:rsidP="00195C57">
            <w:pPr>
              <w:pStyle w:val="TAC"/>
            </w:pPr>
            <w:r w:rsidRPr="0088193B">
              <w:t>34</w:t>
            </w:r>
          </w:p>
        </w:tc>
        <w:tc>
          <w:tcPr>
            <w:tcW w:w="0" w:type="auto"/>
            <w:tcBorders>
              <w:left w:val="double" w:sz="4" w:space="0" w:color="auto"/>
            </w:tcBorders>
          </w:tcPr>
          <w:p w14:paraId="0BAB089B" w14:textId="77777777" w:rsidR="00A805AE" w:rsidRPr="0088193B" w:rsidRDefault="00A805AE" w:rsidP="00195C57">
            <w:pPr>
              <w:pStyle w:val="TAC"/>
            </w:pPr>
            <w:r w:rsidRPr="0088193B">
              <w:t>32856</w:t>
            </w:r>
          </w:p>
        </w:tc>
        <w:tc>
          <w:tcPr>
            <w:tcW w:w="0" w:type="auto"/>
          </w:tcPr>
          <w:p w14:paraId="3B75DAE1" w14:textId="77777777" w:rsidR="00A805AE" w:rsidRPr="0088193B" w:rsidRDefault="00A805AE" w:rsidP="00195C57">
            <w:pPr>
              <w:pStyle w:val="TAC"/>
            </w:pPr>
            <w:r w:rsidRPr="0088193B">
              <w:t>34008</w:t>
            </w:r>
          </w:p>
        </w:tc>
        <w:tc>
          <w:tcPr>
            <w:tcW w:w="0" w:type="auto"/>
          </w:tcPr>
          <w:p w14:paraId="335AC8E6" w14:textId="77777777" w:rsidR="00A805AE" w:rsidRPr="0088193B" w:rsidRDefault="00A805AE" w:rsidP="00195C57">
            <w:pPr>
              <w:pStyle w:val="TAC"/>
            </w:pPr>
            <w:r w:rsidRPr="0088193B">
              <w:t>35160</w:t>
            </w:r>
          </w:p>
        </w:tc>
        <w:tc>
          <w:tcPr>
            <w:tcW w:w="0" w:type="auto"/>
          </w:tcPr>
          <w:p w14:paraId="3CD9ED41" w14:textId="77777777" w:rsidR="00A805AE" w:rsidRPr="0088193B" w:rsidRDefault="00A805AE" w:rsidP="00195C57">
            <w:pPr>
              <w:pStyle w:val="TAC"/>
            </w:pPr>
            <w:r w:rsidRPr="0088193B">
              <w:t>35160</w:t>
            </w:r>
          </w:p>
        </w:tc>
        <w:tc>
          <w:tcPr>
            <w:tcW w:w="0" w:type="auto"/>
          </w:tcPr>
          <w:p w14:paraId="0F6FBE51" w14:textId="77777777" w:rsidR="00A805AE" w:rsidRPr="0088193B" w:rsidRDefault="00A805AE" w:rsidP="00195C57">
            <w:pPr>
              <w:pStyle w:val="TAC"/>
            </w:pPr>
            <w:r w:rsidRPr="0088193B">
              <w:t>36696</w:t>
            </w:r>
          </w:p>
        </w:tc>
        <w:tc>
          <w:tcPr>
            <w:tcW w:w="0" w:type="auto"/>
          </w:tcPr>
          <w:p w14:paraId="4CE4EBE3" w14:textId="77777777" w:rsidR="00A805AE" w:rsidRPr="0088193B" w:rsidRDefault="00A805AE" w:rsidP="00195C57">
            <w:pPr>
              <w:pStyle w:val="TAC"/>
            </w:pPr>
            <w:r w:rsidRPr="0088193B">
              <w:t>37888</w:t>
            </w:r>
          </w:p>
        </w:tc>
        <w:tc>
          <w:tcPr>
            <w:tcW w:w="0" w:type="auto"/>
          </w:tcPr>
          <w:p w14:paraId="053A41BB" w14:textId="77777777" w:rsidR="00A805AE" w:rsidRPr="0088193B" w:rsidRDefault="00A805AE" w:rsidP="00195C57">
            <w:pPr>
              <w:pStyle w:val="TAC"/>
            </w:pPr>
            <w:r w:rsidRPr="0088193B">
              <w:t>39232</w:t>
            </w:r>
          </w:p>
        </w:tc>
        <w:tc>
          <w:tcPr>
            <w:tcW w:w="0" w:type="auto"/>
          </w:tcPr>
          <w:p w14:paraId="26F84361" w14:textId="77777777" w:rsidR="00A805AE" w:rsidRPr="0088193B" w:rsidRDefault="00A805AE" w:rsidP="00195C57">
            <w:pPr>
              <w:pStyle w:val="TAC"/>
            </w:pPr>
            <w:r w:rsidRPr="0088193B">
              <w:t>39232</w:t>
            </w:r>
          </w:p>
        </w:tc>
        <w:tc>
          <w:tcPr>
            <w:tcW w:w="0" w:type="auto"/>
          </w:tcPr>
          <w:p w14:paraId="1D3DACAB" w14:textId="77777777" w:rsidR="00A805AE" w:rsidRPr="0088193B" w:rsidRDefault="00A805AE" w:rsidP="00195C57">
            <w:pPr>
              <w:pStyle w:val="TAC"/>
            </w:pPr>
            <w:r w:rsidRPr="0088193B">
              <w:t>40576</w:t>
            </w:r>
          </w:p>
        </w:tc>
        <w:tc>
          <w:tcPr>
            <w:tcW w:w="0" w:type="auto"/>
          </w:tcPr>
          <w:p w14:paraId="6215DA16" w14:textId="77777777" w:rsidR="00A805AE" w:rsidRPr="0088193B" w:rsidRDefault="00A805AE" w:rsidP="00195C57">
            <w:pPr>
              <w:pStyle w:val="TAC"/>
            </w:pPr>
            <w:r w:rsidRPr="0088193B">
              <w:t>42368</w:t>
            </w:r>
          </w:p>
        </w:tc>
      </w:tr>
      <w:tr w:rsidR="00A805AE" w:rsidRPr="0088193B" w14:paraId="32420124"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21E169B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0919A1FA">
                <v:shape id="_x0000_i4070" type="#_x0000_t75" style="width:20.25pt;height:16.5pt" o:ole="">
                  <v:imagedata r:id="rId598" o:title=""/>
                </v:shape>
                <o:OLEObject Type="Embed" ProgID="Equation.3" ShapeID="_x0000_i4070" DrawAspect="Content" ObjectID="_1799748502" r:id="rId3262"/>
              </w:object>
            </w:r>
          </w:p>
        </w:tc>
        <w:tc>
          <w:tcPr>
            <w:tcW w:w="0" w:type="auto"/>
            <w:gridSpan w:val="10"/>
            <w:tcBorders>
              <w:top w:val="thinThickThinSmallGap" w:sz="24" w:space="0" w:color="auto"/>
              <w:left w:val="double" w:sz="4" w:space="0" w:color="auto"/>
            </w:tcBorders>
            <w:shd w:val="clear" w:color="auto" w:fill="E0E0E0"/>
            <w:vAlign w:val="center"/>
          </w:tcPr>
          <w:p w14:paraId="5FA0AE0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3767A80C">
                <v:shape id="_x0000_i4071" type="#_x0000_t75" style="width:24.75pt;height:16.5pt" o:ole="">
                  <v:imagedata r:id="rId182" o:title=""/>
                </v:shape>
                <o:OLEObject Type="Embed" ProgID="Equation.3" ShapeID="_x0000_i4071" DrawAspect="Content" ObjectID="_1799748503" r:id="rId3263"/>
              </w:object>
            </w:r>
          </w:p>
        </w:tc>
      </w:tr>
      <w:tr w:rsidR="00A805AE" w:rsidRPr="0088193B" w14:paraId="5026F513"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29328271"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11C3040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1</w:t>
            </w:r>
          </w:p>
        </w:tc>
        <w:tc>
          <w:tcPr>
            <w:tcW w:w="0" w:type="auto"/>
            <w:tcBorders>
              <w:bottom w:val="double" w:sz="4" w:space="0" w:color="auto"/>
            </w:tcBorders>
            <w:shd w:val="clear" w:color="auto" w:fill="E0E0E0"/>
            <w:vAlign w:val="center"/>
          </w:tcPr>
          <w:p w14:paraId="017DD49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2</w:t>
            </w:r>
          </w:p>
        </w:tc>
        <w:tc>
          <w:tcPr>
            <w:tcW w:w="0" w:type="auto"/>
            <w:tcBorders>
              <w:bottom w:val="double" w:sz="4" w:space="0" w:color="auto"/>
            </w:tcBorders>
            <w:shd w:val="clear" w:color="auto" w:fill="E0E0E0"/>
            <w:vAlign w:val="center"/>
          </w:tcPr>
          <w:p w14:paraId="53505A4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3</w:t>
            </w:r>
          </w:p>
        </w:tc>
        <w:tc>
          <w:tcPr>
            <w:tcW w:w="0" w:type="auto"/>
            <w:tcBorders>
              <w:bottom w:val="double" w:sz="4" w:space="0" w:color="auto"/>
            </w:tcBorders>
            <w:shd w:val="clear" w:color="auto" w:fill="E0E0E0"/>
            <w:vAlign w:val="center"/>
          </w:tcPr>
          <w:p w14:paraId="4CA31D1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4</w:t>
            </w:r>
          </w:p>
        </w:tc>
        <w:tc>
          <w:tcPr>
            <w:tcW w:w="0" w:type="auto"/>
            <w:tcBorders>
              <w:bottom w:val="double" w:sz="4" w:space="0" w:color="auto"/>
            </w:tcBorders>
            <w:shd w:val="clear" w:color="auto" w:fill="E0E0E0"/>
            <w:vAlign w:val="center"/>
          </w:tcPr>
          <w:p w14:paraId="28A010D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5</w:t>
            </w:r>
          </w:p>
        </w:tc>
        <w:tc>
          <w:tcPr>
            <w:tcW w:w="0" w:type="auto"/>
            <w:tcBorders>
              <w:bottom w:val="double" w:sz="4" w:space="0" w:color="auto"/>
            </w:tcBorders>
            <w:shd w:val="clear" w:color="auto" w:fill="E0E0E0"/>
            <w:vAlign w:val="center"/>
          </w:tcPr>
          <w:p w14:paraId="1FB2C9E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6</w:t>
            </w:r>
          </w:p>
        </w:tc>
        <w:tc>
          <w:tcPr>
            <w:tcW w:w="0" w:type="auto"/>
            <w:tcBorders>
              <w:bottom w:val="double" w:sz="4" w:space="0" w:color="auto"/>
            </w:tcBorders>
            <w:shd w:val="clear" w:color="auto" w:fill="E0E0E0"/>
            <w:vAlign w:val="center"/>
          </w:tcPr>
          <w:p w14:paraId="28F81C1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7</w:t>
            </w:r>
          </w:p>
        </w:tc>
        <w:tc>
          <w:tcPr>
            <w:tcW w:w="0" w:type="auto"/>
            <w:tcBorders>
              <w:bottom w:val="double" w:sz="4" w:space="0" w:color="auto"/>
            </w:tcBorders>
            <w:shd w:val="clear" w:color="auto" w:fill="E0E0E0"/>
            <w:vAlign w:val="center"/>
          </w:tcPr>
          <w:p w14:paraId="515AD6F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8</w:t>
            </w:r>
          </w:p>
        </w:tc>
        <w:tc>
          <w:tcPr>
            <w:tcW w:w="0" w:type="auto"/>
            <w:tcBorders>
              <w:bottom w:val="double" w:sz="4" w:space="0" w:color="auto"/>
            </w:tcBorders>
            <w:shd w:val="clear" w:color="auto" w:fill="E0E0E0"/>
            <w:vAlign w:val="center"/>
          </w:tcPr>
          <w:p w14:paraId="24F6243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49</w:t>
            </w:r>
          </w:p>
        </w:tc>
        <w:tc>
          <w:tcPr>
            <w:tcW w:w="0" w:type="auto"/>
            <w:tcBorders>
              <w:bottom w:val="double" w:sz="4" w:space="0" w:color="auto"/>
            </w:tcBorders>
            <w:shd w:val="clear" w:color="auto" w:fill="E0E0E0"/>
            <w:vAlign w:val="center"/>
          </w:tcPr>
          <w:p w14:paraId="11D915D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0</w:t>
            </w:r>
          </w:p>
        </w:tc>
      </w:tr>
      <w:tr w:rsidR="00A805AE" w:rsidRPr="0088193B" w14:paraId="5EAF5DD8" w14:textId="77777777" w:rsidTr="0022483D">
        <w:trPr>
          <w:cantSplit/>
          <w:jc w:val="center"/>
        </w:trPr>
        <w:tc>
          <w:tcPr>
            <w:tcW w:w="619" w:type="dxa"/>
            <w:tcBorders>
              <w:top w:val="double" w:sz="4" w:space="0" w:color="auto"/>
              <w:right w:val="double" w:sz="4" w:space="0" w:color="auto"/>
            </w:tcBorders>
            <w:shd w:val="clear" w:color="auto" w:fill="auto"/>
            <w:vAlign w:val="bottom"/>
          </w:tcPr>
          <w:p w14:paraId="0194C74D"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43AE8FF1" w14:textId="77777777" w:rsidR="00A805AE" w:rsidRPr="0088193B" w:rsidRDefault="00A805AE" w:rsidP="00195C57">
            <w:pPr>
              <w:pStyle w:val="TAC"/>
            </w:pPr>
            <w:r w:rsidRPr="0088193B">
              <w:t>27376</w:t>
            </w:r>
          </w:p>
        </w:tc>
        <w:tc>
          <w:tcPr>
            <w:tcW w:w="0" w:type="auto"/>
            <w:tcBorders>
              <w:top w:val="double" w:sz="4" w:space="0" w:color="auto"/>
            </w:tcBorders>
            <w:vAlign w:val="bottom"/>
          </w:tcPr>
          <w:p w14:paraId="1AD4E885" w14:textId="77777777" w:rsidR="00A805AE" w:rsidRPr="0088193B" w:rsidRDefault="00A805AE" w:rsidP="00195C57">
            <w:pPr>
              <w:pStyle w:val="TAC"/>
            </w:pPr>
            <w:r w:rsidRPr="0088193B">
              <w:t>27376</w:t>
            </w:r>
          </w:p>
        </w:tc>
        <w:tc>
          <w:tcPr>
            <w:tcW w:w="0" w:type="auto"/>
            <w:tcBorders>
              <w:top w:val="double" w:sz="4" w:space="0" w:color="auto"/>
            </w:tcBorders>
            <w:vAlign w:val="bottom"/>
          </w:tcPr>
          <w:p w14:paraId="74E8FEB2" w14:textId="77777777" w:rsidR="00A805AE" w:rsidRPr="0088193B" w:rsidRDefault="00A805AE" w:rsidP="00195C57">
            <w:pPr>
              <w:pStyle w:val="TAC"/>
            </w:pPr>
            <w:r w:rsidRPr="0088193B">
              <w:t>28336</w:t>
            </w:r>
          </w:p>
        </w:tc>
        <w:tc>
          <w:tcPr>
            <w:tcW w:w="0" w:type="auto"/>
            <w:tcBorders>
              <w:top w:val="double" w:sz="4" w:space="0" w:color="auto"/>
            </w:tcBorders>
            <w:vAlign w:val="bottom"/>
          </w:tcPr>
          <w:p w14:paraId="297FDE56" w14:textId="77777777" w:rsidR="00A805AE" w:rsidRPr="0088193B" w:rsidRDefault="00A805AE" w:rsidP="00195C57">
            <w:pPr>
              <w:pStyle w:val="TAC"/>
            </w:pPr>
            <w:r w:rsidRPr="0088193B">
              <w:t>29296</w:t>
            </w:r>
          </w:p>
        </w:tc>
        <w:tc>
          <w:tcPr>
            <w:tcW w:w="0" w:type="auto"/>
            <w:tcBorders>
              <w:top w:val="double" w:sz="4" w:space="0" w:color="auto"/>
            </w:tcBorders>
            <w:vAlign w:val="bottom"/>
          </w:tcPr>
          <w:p w14:paraId="298163D5" w14:textId="77777777" w:rsidR="00A805AE" w:rsidRPr="0088193B" w:rsidRDefault="00A805AE" w:rsidP="00195C57">
            <w:pPr>
              <w:pStyle w:val="TAC"/>
            </w:pPr>
            <w:r w:rsidRPr="0088193B">
              <w:t>29296</w:t>
            </w:r>
          </w:p>
        </w:tc>
        <w:tc>
          <w:tcPr>
            <w:tcW w:w="0" w:type="auto"/>
            <w:tcBorders>
              <w:top w:val="double" w:sz="4" w:space="0" w:color="auto"/>
            </w:tcBorders>
            <w:vAlign w:val="bottom"/>
          </w:tcPr>
          <w:p w14:paraId="63DFAD01" w14:textId="77777777" w:rsidR="00A805AE" w:rsidRPr="0088193B" w:rsidRDefault="00A805AE" w:rsidP="00195C57">
            <w:pPr>
              <w:pStyle w:val="TAC"/>
            </w:pPr>
            <w:r w:rsidRPr="0088193B">
              <w:t>30576</w:t>
            </w:r>
          </w:p>
        </w:tc>
        <w:tc>
          <w:tcPr>
            <w:tcW w:w="0" w:type="auto"/>
            <w:tcBorders>
              <w:top w:val="double" w:sz="4" w:space="0" w:color="auto"/>
            </w:tcBorders>
            <w:vAlign w:val="bottom"/>
          </w:tcPr>
          <w:p w14:paraId="16FCFC46" w14:textId="77777777" w:rsidR="00A805AE" w:rsidRPr="0088193B" w:rsidRDefault="00A805AE" w:rsidP="00195C57">
            <w:pPr>
              <w:pStyle w:val="TAC"/>
            </w:pPr>
            <w:r w:rsidRPr="0088193B">
              <w:t>31704</w:t>
            </w:r>
          </w:p>
        </w:tc>
        <w:tc>
          <w:tcPr>
            <w:tcW w:w="0" w:type="auto"/>
            <w:tcBorders>
              <w:top w:val="double" w:sz="4" w:space="0" w:color="auto"/>
            </w:tcBorders>
            <w:vAlign w:val="bottom"/>
          </w:tcPr>
          <w:p w14:paraId="0266B50B" w14:textId="77777777" w:rsidR="00A805AE" w:rsidRPr="0088193B" w:rsidRDefault="00A805AE" w:rsidP="00195C57">
            <w:pPr>
              <w:pStyle w:val="TAC"/>
            </w:pPr>
            <w:r w:rsidRPr="0088193B">
              <w:t>31704</w:t>
            </w:r>
          </w:p>
        </w:tc>
        <w:tc>
          <w:tcPr>
            <w:tcW w:w="0" w:type="auto"/>
            <w:tcBorders>
              <w:top w:val="double" w:sz="4" w:space="0" w:color="auto"/>
            </w:tcBorders>
            <w:vAlign w:val="bottom"/>
          </w:tcPr>
          <w:p w14:paraId="393C0F88" w14:textId="77777777" w:rsidR="00A805AE" w:rsidRPr="0088193B" w:rsidRDefault="00A805AE" w:rsidP="00195C57">
            <w:pPr>
              <w:pStyle w:val="TAC"/>
            </w:pPr>
            <w:r w:rsidRPr="0088193B">
              <w:t>32856</w:t>
            </w:r>
          </w:p>
        </w:tc>
        <w:tc>
          <w:tcPr>
            <w:tcW w:w="0" w:type="auto"/>
            <w:tcBorders>
              <w:top w:val="double" w:sz="4" w:space="0" w:color="auto"/>
            </w:tcBorders>
            <w:vAlign w:val="bottom"/>
          </w:tcPr>
          <w:p w14:paraId="502CB883" w14:textId="77777777" w:rsidR="00A805AE" w:rsidRPr="0088193B" w:rsidRDefault="00A805AE" w:rsidP="00195C57">
            <w:pPr>
              <w:pStyle w:val="TAC"/>
            </w:pPr>
            <w:r w:rsidRPr="0088193B">
              <w:t>32856</w:t>
            </w:r>
          </w:p>
        </w:tc>
      </w:tr>
      <w:tr w:rsidR="00A805AE" w:rsidRPr="0088193B" w14:paraId="29B7925F" w14:textId="77777777" w:rsidTr="0022483D">
        <w:trPr>
          <w:cantSplit/>
          <w:jc w:val="center"/>
        </w:trPr>
        <w:tc>
          <w:tcPr>
            <w:tcW w:w="619" w:type="dxa"/>
            <w:tcBorders>
              <w:right w:val="double" w:sz="4" w:space="0" w:color="auto"/>
            </w:tcBorders>
            <w:shd w:val="clear" w:color="auto" w:fill="auto"/>
            <w:vAlign w:val="bottom"/>
          </w:tcPr>
          <w:p w14:paraId="08B002A9"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6362C30B" w14:textId="77777777" w:rsidR="00A805AE" w:rsidRPr="0088193B" w:rsidRDefault="00A805AE" w:rsidP="00195C57">
            <w:pPr>
              <w:pStyle w:val="TAC"/>
            </w:pPr>
            <w:r w:rsidRPr="0088193B">
              <w:t>29296</w:t>
            </w:r>
          </w:p>
        </w:tc>
        <w:tc>
          <w:tcPr>
            <w:tcW w:w="0" w:type="auto"/>
            <w:vAlign w:val="bottom"/>
          </w:tcPr>
          <w:p w14:paraId="5EE158EE" w14:textId="77777777" w:rsidR="00A805AE" w:rsidRPr="0088193B" w:rsidRDefault="00A805AE" w:rsidP="00195C57">
            <w:pPr>
              <w:pStyle w:val="TAC"/>
            </w:pPr>
            <w:r w:rsidRPr="0088193B">
              <w:t>29296</w:t>
            </w:r>
          </w:p>
        </w:tc>
        <w:tc>
          <w:tcPr>
            <w:tcW w:w="0" w:type="auto"/>
            <w:vAlign w:val="bottom"/>
          </w:tcPr>
          <w:p w14:paraId="061D9DCC" w14:textId="77777777" w:rsidR="00A805AE" w:rsidRPr="0088193B" w:rsidRDefault="00A805AE" w:rsidP="00195C57">
            <w:pPr>
              <w:pStyle w:val="TAC"/>
            </w:pPr>
            <w:r w:rsidRPr="0088193B">
              <w:t>30576</w:t>
            </w:r>
          </w:p>
        </w:tc>
        <w:tc>
          <w:tcPr>
            <w:tcW w:w="0" w:type="auto"/>
            <w:vAlign w:val="bottom"/>
          </w:tcPr>
          <w:p w14:paraId="393B4DD6" w14:textId="77777777" w:rsidR="00A805AE" w:rsidRPr="0088193B" w:rsidRDefault="00A805AE" w:rsidP="00195C57">
            <w:pPr>
              <w:pStyle w:val="TAC"/>
            </w:pPr>
            <w:r w:rsidRPr="0088193B">
              <w:t>30576</w:t>
            </w:r>
          </w:p>
        </w:tc>
        <w:tc>
          <w:tcPr>
            <w:tcW w:w="0" w:type="auto"/>
            <w:vAlign w:val="bottom"/>
          </w:tcPr>
          <w:p w14:paraId="3325E375" w14:textId="77777777" w:rsidR="00A805AE" w:rsidRPr="0088193B" w:rsidRDefault="00A805AE" w:rsidP="00195C57">
            <w:pPr>
              <w:pStyle w:val="TAC"/>
            </w:pPr>
            <w:r w:rsidRPr="0088193B">
              <w:t>31704</w:t>
            </w:r>
          </w:p>
        </w:tc>
        <w:tc>
          <w:tcPr>
            <w:tcW w:w="0" w:type="auto"/>
            <w:vAlign w:val="bottom"/>
          </w:tcPr>
          <w:p w14:paraId="4F93DBBD" w14:textId="77777777" w:rsidR="00A805AE" w:rsidRPr="0088193B" w:rsidRDefault="00A805AE" w:rsidP="00195C57">
            <w:pPr>
              <w:pStyle w:val="TAC"/>
            </w:pPr>
            <w:r w:rsidRPr="0088193B">
              <w:t>32856</w:t>
            </w:r>
          </w:p>
        </w:tc>
        <w:tc>
          <w:tcPr>
            <w:tcW w:w="0" w:type="auto"/>
            <w:vAlign w:val="bottom"/>
          </w:tcPr>
          <w:p w14:paraId="7661D280" w14:textId="77777777" w:rsidR="00A805AE" w:rsidRPr="0088193B" w:rsidRDefault="00A805AE" w:rsidP="00195C57">
            <w:pPr>
              <w:pStyle w:val="TAC"/>
            </w:pPr>
            <w:r w:rsidRPr="0088193B">
              <w:t>32856</w:t>
            </w:r>
          </w:p>
        </w:tc>
        <w:tc>
          <w:tcPr>
            <w:tcW w:w="0" w:type="auto"/>
            <w:vAlign w:val="bottom"/>
          </w:tcPr>
          <w:p w14:paraId="21D56779" w14:textId="77777777" w:rsidR="00A805AE" w:rsidRPr="0088193B" w:rsidRDefault="00A805AE" w:rsidP="00195C57">
            <w:pPr>
              <w:pStyle w:val="TAC"/>
            </w:pPr>
            <w:r w:rsidRPr="0088193B">
              <w:t>34008</w:t>
            </w:r>
          </w:p>
        </w:tc>
        <w:tc>
          <w:tcPr>
            <w:tcW w:w="0" w:type="auto"/>
            <w:vAlign w:val="bottom"/>
          </w:tcPr>
          <w:p w14:paraId="12EF40E3" w14:textId="77777777" w:rsidR="00A805AE" w:rsidRPr="0088193B" w:rsidRDefault="00A805AE" w:rsidP="00195C57">
            <w:pPr>
              <w:pStyle w:val="TAC"/>
            </w:pPr>
            <w:r w:rsidRPr="0088193B">
              <w:t>34008</w:t>
            </w:r>
          </w:p>
        </w:tc>
        <w:tc>
          <w:tcPr>
            <w:tcW w:w="0" w:type="auto"/>
            <w:vAlign w:val="bottom"/>
          </w:tcPr>
          <w:p w14:paraId="7F98F337" w14:textId="77777777" w:rsidR="00A805AE" w:rsidRPr="0088193B" w:rsidRDefault="00A805AE" w:rsidP="00195C57">
            <w:pPr>
              <w:pStyle w:val="TAC"/>
            </w:pPr>
            <w:r w:rsidRPr="0088193B">
              <w:t>35160</w:t>
            </w:r>
          </w:p>
        </w:tc>
      </w:tr>
      <w:tr w:rsidR="00A805AE" w:rsidRPr="0088193B" w14:paraId="334992BC" w14:textId="77777777" w:rsidTr="0022483D">
        <w:trPr>
          <w:cantSplit/>
          <w:jc w:val="center"/>
        </w:trPr>
        <w:tc>
          <w:tcPr>
            <w:tcW w:w="619" w:type="dxa"/>
            <w:tcBorders>
              <w:right w:val="double" w:sz="4" w:space="0" w:color="auto"/>
            </w:tcBorders>
            <w:shd w:val="clear" w:color="auto" w:fill="auto"/>
            <w:vAlign w:val="bottom"/>
          </w:tcPr>
          <w:p w14:paraId="02771710"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2DBC7E68" w14:textId="77777777" w:rsidR="00A805AE" w:rsidRPr="0088193B" w:rsidRDefault="00A805AE" w:rsidP="00195C57">
            <w:pPr>
              <w:pStyle w:val="TAC"/>
            </w:pPr>
            <w:r w:rsidRPr="0088193B">
              <w:t>30576</w:t>
            </w:r>
          </w:p>
        </w:tc>
        <w:tc>
          <w:tcPr>
            <w:tcW w:w="0" w:type="auto"/>
            <w:vAlign w:val="bottom"/>
          </w:tcPr>
          <w:p w14:paraId="334A1B19" w14:textId="77777777" w:rsidR="00A805AE" w:rsidRPr="0088193B" w:rsidRDefault="00A805AE" w:rsidP="00195C57">
            <w:pPr>
              <w:pStyle w:val="TAC"/>
            </w:pPr>
            <w:r w:rsidRPr="0088193B">
              <w:t>31704</w:t>
            </w:r>
          </w:p>
        </w:tc>
        <w:tc>
          <w:tcPr>
            <w:tcW w:w="0" w:type="auto"/>
            <w:vAlign w:val="bottom"/>
          </w:tcPr>
          <w:p w14:paraId="3CFE6B38" w14:textId="77777777" w:rsidR="00A805AE" w:rsidRPr="0088193B" w:rsidRDefault="00A805AE" w:rsidP="00195C57">
            <w:pPr>
              <w:pStyle w:val="TAC"/>
            </w:pPr>
            <w:r w:rsidRPr="0088193B">
              <w:t>31704</w:t>
            </w:r>
          </w:p>
        </w:tc>
        <w:tc>
          <w:tcPr>
            <w:tcW w:w="0" w:type="auto"/>
            <w:vAlign w:val="bottom"/>
          </w:tcPr>
          <w:p w14:paraId="076414B8" w14:textId="77777777" w:rsidR="00A805AE" w:rsidRPr="0088193B" w:rsidRDefault="00A805AE" w:rsidP="00195C57">
            <w:pPr>
              <w:pStyle w:val="TAC"/>
            </w:pPr>
            <w:r w:rsidRPr="0088193B">
              <w:t>32856</w:t>
            </w:r>
          </w:p>
        </w:tc>
        <w:tc>
          <w:tcPr>
            <w:tcW w:w="0" w:type="auto"/>
            <w:vAlign w:val="bottom"/>
          </w:tcPr>
          <w:p w14:paraId="257B945D" w14:textId="77777777" w:rsidR="00A805AE" w:rsidRPr="0088193B" w:rsidRDefault="00A805AE" w:rsidP="00195C57">
            <w:pPr>
              <w:pStyle w:val="TAC"/>
            </w:pPr>
            <w:r w:rsidRPr="0088193B">
              <w:t>34008</w:t>
            </w:r>
          </w:p>
        </w:tc>
        <w:tc>
          <w:tcPr>
            <w:tcW w:w="0" w:type="auto"/>
            <w:vAlign w:val="bottom"/>
          </w:tcPr>
          <w:p w14:paraId="10F76C22" w14:textId="77777777" w:rsidR="00A805AE" w:rsidRPr="0088193B" w:rsidRDefault="00A805AE" w:rsidP="00195C57">
            <w:pPr>
              <w:pStyle w:val="TAC"/>
            </w:pPr>
            <w:r w:rsidRPr="0088193B">
              <w:t>34008</w:t>
            </w:r>
          </w:p>
        </w:tc>
        <w:tc>
          <w:tcPr>
            <w:tcW w:w="0" w:type="auto"/>
            <w:vAlign w:val="bottom"/>
          </w:tcPr>
          <w:p w14:paraId="7EFC1E9A" w14:textId="77777777" w:rsidR="00A805AE" w:rsidRPr="0088193B" w:rsidRDefault="00A805AE" w:rsidP="00195C57">
            <w:pPr>
              <w:pStyle w:val="TAC"/>
            </w:pPr>
            <w:r w:rsidRPr="0088193B">
              <w:t>35160</w:t>
            </w:r>
          </w:p>
        </w:tc>
        <w:tc>
          <w:tcPr>
            <w:tcW w:w="0" w:type="auto"/>
            <w:vAlign w:val="bottom"/>
          </w:tcPr>
          <w:p w14:paraId="292EFA60" w14:textId="77777777" w:rsidR="00A805AE" w:rsidRPr="0088193B" w:rsidRDefault="00A805AE" w:rsidP="00195C57">
            <w:pPr>
              <w:pStyle w:val="TAC"/>
            </w:pPr>
            <w:r w:rsidRPr="0088193B">
              <w:t>35160</w:t>
            </w:r>
          </w:p>
        </w:tc>
        <w:tc>
          <w:tcPr>
            <w:tcW w:w="0" w:type="auto"/>
            <w:vAlign w:val="bottom"/>
          </w:tcPr>
          <w:p w14:paraId="0A47F53E" w14:textId="77777777" w:rsidR="00A805AE" w:rsidRPr="0088193B" w:rsidRDefault="00A805AE" w:rsidP="00195C57">
            <w:pPr>
              <w:pStyle w:val="TAC"/>
            </w:pPr>
            <w:r w:rsidRPr="0088193B">
              <w:t>36696</w:t>
            </w:r>
          </w:p>
        </w:tc>
        <w:tc>
          <w:tcPr>
            <w:tcW w:w="0" w:type="auto"/>
            <w:vAlign w:val="bottom"/>
          </w:tcPr>
          <w:p w14:paraId="05980021" w14:textId="77777777" w:rsidR="00A805AE" w:rsidRPr="0088193B" w:rsidRDefault="00A805AE" w:rsidP="00195C57">
            <w:pPr>
              <w:pStyle w:val="TAC"/>
            </w:pPr>
            <w:r w:rsidRPr="0088193B">
              <w:t>36696</w:t>
            </w:r>
          </w:p>
        </w:tc>
      </w:tr>
      <w:tr w:rsidR="00A805AE" w:rsidRPr="0088193B" w14:paraId="7B967D33" w14:textId="77777777" w:rsidTr="0022483D">
        <w:trPr>
          <w:cantSplit/>
          <w:jc w:val="center"/>
        </w:trPr>
        <w:tc>
          <w:tcPr>
            <w:tcW w:w="619" w:type="dxa"/>
            <w:tcBorders>
              <w:right w:val="double" w:sz="4" w:space="0" w:color="auto"/>
            </w:tcBorders>
            <w:shd w:val="clear" w:color="auto" w:fill="auto"/>
            <w:vAlign w:val="bottom"/>
          </w:tcPr>
          <w:p w14:paraId="288EF83C"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0FD5E9A5" w14:textId="77777777" w:rsidR="00A805AE" w:rsidRPr="0088193B" w:rsidRDefault="00A805AE" w:rsidP="00195C57">
            <w:pPr>
              <w:pStyle w:val="TAC"/>
            </w:pPr>
            <w:r w:rsidRPr="0088193B">
              <w:t>31704</w:t>
            </w:r>
          </w:p>
        </w:tc>
        <w:tc>
          <w:tcPr>
            <w:tcW w:w="0" w:type="auto"/>
            <w:vAlign w:val="bottom"/>
          </w:tcPr>
          <w:p w14:paraId="1C711C3C" w14:textId="77777777" w:rsidR="00A805AE" w:rsidRPr="0088193B" w:rsidRDefault="00A805AE" w:rsidP="00195C57">
            <w:pPr>
              <w:pStyle w:val="TAC"/>
            </w:pPr>
            <w:r w:rsidRPr="0088193B">
              <w:t>32856</w:t>
            </w:r>
          </w:p>
        </w:tc>
        <w:tc>
          <w:tcPr>
            <w:tcW w:w="0" w:type="auto"/>
            <w:vAlign w:val="bottom"/>
          </w:tcPr>
          <w:p w14:paraId="3A54F39A" w14:textId="77777777" w:rsidR="00A805AE" w:rsidRPr="0088193B" w:rsidRDefault="00A805AE" w:rsidP="00195C57">
            <w:pPr>
              <w:pStyle w:val="TAC"/>
            </w:pPr>
            <w:r w:rsidRPr="0088193B">
              <w:t>34008</w:t>
            </w:r>
          </w:p>
        </w:tc>
        <w:tc>
          <w:tcPr>
            <w:tcW w:w="0" w:type="auto"/>
            <w:vAlign w:val="bottom"/>
          </w:tcPr>
          <w:p w14:paraId="6812318F" w14:textId="77777777" w:rsidR="00A805AE" w:rsidRPr="0088193B" w:rsidRDefault="00A805AE" w:rsidP="00195C57">
            <w:pPr>
              <w:pStyle w:val="TAC"/>
            </w:pPr>
            <w:r w:rsidRPr="0088193B">
              <w:t>34008</w:t>
            </w:r>
          </w:p>
        </w:tc>
        <w:tc>
          <w:tcPr>
            <w:tcW w:w="0" w:type="auto"/>
            <w:vAlign w:val="bottom"/>
          </w:tcPr>
          <w:p w14:paraId="1D043A41" w14:textId="77777777" w:rsidR="00A805AE" w:rsidRPr="0088193B" w:rsidRDefault="00A805AE" w:rsidP="00195C57">
            <w:pPr>
              <w:pStyle w:val="TAC"/>
            </w:pPr>
            <w:r w:rsidRPr="0088193B">
              <w:t>35160</w:t>
            </w:r>
          </w:p>
        </w:tc>
        <w:tc>
          <w:tcPr>
            <w:tcW w:w="0" w:type="auto"/>
            <w:vAlign w:val="bottom"/>
          </w:tcPr>
          <w:p w14:paraId="463B9A64" w14:textId="77777777" w:rsidR="00A805AE" w:rsidRPr="0088193B" w:rsidRDefault="00A805AE" w:rsidP="00195C57">
            <w:pPr>
              <w:pStyle w:val="TAC"/>
            </w:pPr>
            <w:r w:rsidRPr="0088193B">
              <w:t>36696</w:t>
            </w:r>
          </w:p>
        </w:tc>
        <w:tc>
          <w:tcPr>
            <w:tcW w:w="0" w:type="auto"/>
            <w:vAlign w:val="bottom"/>
          </w:tcPr>
          <w:p w14:paraId="779ED2CE" w14:textId="77777777" w:rsidR="00A805AE" w:rsidRPr="0088193B" w:rsidRDefault="00A805AE" w:rsidP="00195C57">
            <w:pPr>
              <w:pStyle w:val="TAC"/>
            </w:pPr>
            <w:r w:rsidRPr="0088193B">
              <w:t>36696</w:t>
            </w:r>
          </w:p>
        </w:tc>
        <w:tc>
          <w:tcPr>
            <w:tcW w:w="0" w:type="auto"/>
            <w:vAlign w:val="bottom"/>
          </w:tcPr>
          <w:p w14:paraId="230A18EE" w14:textId="77777777" w:rsidR="00A805AE" w:rsidRPr="0088193B" w:rsidRDefault="00A805AE" w:rsidP="00195C57">
            <w:pPr>
              <w:pStyle w:val="TAC"/>
            </w:pPr>
            <w:r w:rsidRPr="0088193B">
              <w:t>37888</w:t>
            </w:r>
          </w:p>
        </w:tc>
        <w:tc>
          <w:tcPr>
            <w:tcW w:w="0" w:type="auto"/>
            <w:vAlign w:val="bottom"/>
          </w:tcPr>
          <w:p w14:paraId="556B321C" w14:textId="77777777" w:rsidR="00A805AE" w:rsidRPr="0088193B" w:rsidRDefault="00A805AE" w:rsidP="00195C57">
            <w:pPr>
              <w:pStyle w:val="TAC"/>
            </w:pPr>
            <w:r w:rsidRPr="0088193B">
              <w:t>37888</w:t>
            </w:r>
          </w:p>
        </w:tc>
        <w:tc>
          <w:tcPr>
            <w:tcW w:w="0" w:type="auto"/>
            <w:vAlign w:val="bottom"/>
          </w:tcPr>
          <w:p w14:paraId="0C6E393C" w14:textId="77777777" w:rsidR="00A805AE" w:rsidRPr="0088193B" w:rsidRDefault="00A805AE" w:rsidP="00195C57">
            <w:pPr>
              <w:pStyle w:val="TAC"/>
            </w:pPr>
            <w:r w:rsidRPr="0088193B">
              <w:t>39232</w:t>
            </w:r>
          </w:p>
        </w:tc>
      </w:tr>
      <w:tr w:rsidR="00A805AE" w:rsidRPr="0088193B" w14:paraId="7AF1A5D6" w14:textId="77777777" w:rsidTr="0022483D">
        <w:trPr>
          <w:cantSplit/>
          <w:jc w:val="center"/>
        </w:trPr>
        <w:tc>
          <w:tcPr>
            <w:tcW w:w="619" w:type="dxa"/>
            <w:tcBorders>
              <w:right w:val="double" w:sz="4" w:space="0" w:color="auto"/>
            </w:tcBorders>
            <w:shd w:val="clear" w:color="auto" w:fill="auto"/>
            <w:vAlign w:val="bottom"/>
          </w:tcPr>
          <w:p w14:paraId="574DF587"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64D11A60" w14:textId="77777777" w:rsidR="00A805AE" w:rsidRPr="0088193B" w:rsidRDefault="00A805AE" w:rsidP="00195C57">
            <w:pPr>
              <w:pStyle w:val="TAC"/>
            </w:pPr>
            <w:r w:rsidRPr="0088193B">
              <w:t>34008</w:t>
            </w:r>
          </w:p>
        </w:tc>
        <w:tc>
          <w:tcPr>
            <w:tcW w:w="0" w:type="auto"/>
            <w:vAlign w:val="bottom"/>
          </w:tcPr>
          <w:p w14:paraId="44EDC904" w14:textId="77777777" w:rsidR="00A805AE" w:rsidRPr="0088193B" w:rsidRDefault="00A805AE" w:rsidP="00195C57">
            <w:pPr>
              <w:pStyle w:val="TAC"/>
            </w:pPr>
            <w:r w:rsidRPr="0088193B">
              <w:t>35160</w:t>
            </w:r>
          </w:p>
        </w:tc>
        <w:tc>
          <w:tcPr>
            <w:tcW w:w="0" w:type="auto"/>
            <w:vAlign w:val="bottom"/>
          </w:tcPr>
          <w:p w14:paraId="714566C2" w14:textId="77777777" w:rsidR="00A805AE" w:rsidRPr="0088193B" w:rsidRDefault="00A805AE" w:rsidP="00195C57">
            <w:pPr>
              <w:pStyle w:val="TAC"/>
            </w:pPr>
            <w:r w:rsidRPr="0088193B">
              <w:t>35160</w:t>
            </w:r>
          </w:p>
        </w:tc>
        <w:tc>
          <w:tcPr>
            <w:tcW w:w="0" w:type="auto"/>
            <w:vAlign w:val="bottom"/>
          </w:tcPr>
          <w:p w14:paraId="0E84052F" w14:textId="77777777" w:rsidR="00A805AE" w:rsidRPr="0088193B" w:rsidRDefault="00A805AE" w:rsidP="00195C57">
            <w:pPr>
              <w:pStyle w:val="TAC"/>
            </w:pPr>
            <w:r w:rsidRPr="0088193B">
              <w:t>36696</w:t>
            </w:r>
          </w:p>
        </w:tc>
        <w:tc>
          <w:tcPr>
            <w:tcW w:w="0" w:type="auto"/>
            <w:vAlign w:val="bottom"/>
          </w:tcPr>
          <w:p w14:paraId="79C79458" w14:textId="77777777" w:rsidR="00A805AE" w:rsidRPr="0088193B" w:rsidRDefault="00A805AE" w:rsidP="00195C57">
            <w:pPr>
              <w:pStyle w:val="TAC"/>
            </w:pPr>
            <w:r w:rsidRPr="0088193B">
              <w:t>36696</w:t>
            </w:r>
          </w:p>
        </w:tc>
        <w:tc>
          <w:tcPr>
            <w:tcW w:w="0" w:type="auto"/>
            <w:vAlign w:val="bottom"/>
          </w:tcPr>
          <w:p w14:paraId="7892DD9D" w14:textId="77777777" w:rsidR="00A805AE" w:rsidRPr="0088193B" w:rsidRDefault="00A805AE" w:rsidP="00195C57">
            <w:pPr>
              <w:pStyle w:val="TAC"/>
            </w:pPr>
            <w:r w:rsidRPr="0088193B">
              <w:t>37888</w:t>
            </w:r>
          </w:p>
        </w:tc>
        <w:tc>
          <w:tcPr>
            <w:tcW w:w="0" w:type="auto"/>
            <w:vAlign w:val="bottom"/>
          </w:tcPr>
          <w:p w14:paraId="354CD4BC" w14:textId="77777777" w:rsidR="00A805AE" w:rsidRPr="0088193B" w:rsidRDefault="00A805AE" w:rsidP="00195C57">
            <w:pPr>
              <w:pStyle w:val="TAC"/>
            </w:pPr>
            <w:r w:rsidRPr="0088193B">
              <w:t>39232</w:t>
            </w:r>
          </w:p>
        </w:tc>
        <w:tc>
          <w:tcPr>
            <w:tcW w:w="0" w:type="auto"/>
            <w:vAlign w:val="bottom"/>
          </w:tcPr>
          <w:p w14:paraId="5F89FE25" w14:textId="77777777" w:rsidR="00A805AE" w:rsidRPr="0088193B" w:rsidRDefault="00A805AE" w:rsidP="00195C57">
            <w:pPr>
              <w:pStyle w:val="TAC"/>
            </w:pPr>
            <w:r w:rsidRPr="0088193B">
              <w:t>39232</w:t>
            </w:r>
          </w:p>
        </w:tc>
        <w:tc>
          <w:tcPr>
            <w:tcW w:w="0" w:type="auto"/>
            <w:vAlign w:val="bottom"/>
          </w:tcPr>
          <w:p w14:paraId="4BE7C714" w14:textId="77777777" w:rsidR="00A805AE" w:rsidRPr="0088193B" w:rsidRDefault="00A805AE" w:rsidP="00195C57">
            <w:pPr>
              <w:pStyle w:val="TAC"/>
            </w:pPr>
            <w:r w:rsidRPr="0088193B">
              <w:t>40576</w:t>
            </w:r>
          </w:p>
        </w:tc>
        <w:tc>
          <w:tcPr>
            <w:tcW w:w="0" w:type="auto"/>
            <w:vAlign w:val="bottom"/>
          </w:tcPr>
          <w:p w14:paraId="15CD2ADA" w14:textId="77777777" w:rsidR="00A805AE" w:rsidRPr="0088193B" w:rsidRDefault="00A805AE" w:rsidP="00195C57">
            <w:pPr>
              <w:pStyle w:val="TAC"/>
            </w:pPr>
            <w:r w:rsidRPr="0088193B">
              <w:t>40576</w:t>
            </w:r>
          </w:p>
        </w:tc>
      </w:tr>
      <w:tr w:rsidR="00A805AE" w:rsidRPr="0088193B" w14:paraId="18B0875E" w14:textId="77777777" w:rsidTr="0022483D">
        <w:trPr>
          <w:cantSplit/>
          <w:jc w:val="center"/>
        </w:trPr>
        <w:tc>
          <w:tcPr>
            <w:tcW w:w="619" w:type="dxa"/>
            <w:tcBorders>
              <w:right w:val="double" w:sz="4" w:space="0" w:color="auto"/>
            </w:tcBorders>
            <w:shd w:val="clear" w:color="auto" w:fill="auto"/>
            <w:vAlign w:val="bottom"/>
          </w:tcPr>
          <w:p w14:paraId="23740F3C"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36793A74" w14:textId="77777777" w:rsidR="00A805AE" w:rsidRPr="0088193B" w:rsidRDefault="00A805AE" w:rsidP="00195C57">
            <w:pPr>
              <w:pStyle w:val="TAC"/>
            </w:pPr>
            <w:r w:rsidRPr="0088193B">
              <w:t>35160</w:t>
            </w:r>
          </w:p>
        </w:tc>
        <w:tc>
          <w:tcPr>
            <w:tcW w:w="0" w:type="auto"/>
            <w:vAlign w:val="bottom"/>
          </w:tcPr>
          <w:p w14:paraId="63C43CD2" w14:textId="77777777" w:rsidR="00A805AE" w:rsidRPr="0088193B" w:rsidRDefault="00A805AE" w:rsidP="00195C57">
            <w:pPr>
              <w:pStyle w:val="TAC"/>
            </w:pPr>
            <w:r w:rsidRPr="0088193B">
              <w:t>35160</w:t>
            </w:r>
          </w:p>
        </w:tc>
        <w:tc>
          <w:tcPr>
            <w:tcW w:w="0" w:type="auto"/>
            <w:vAlign w:val="bottom"/>
          </w:tcPr>
          <w:p w14:paraId="7A5E2578" w14:textId="77777777" w:rsidR="00A805AE" w:rsidRPr="0088193B" w:rsidRDefault="00A805AE" w:rsidP="00195C57">
            <w:pPr>
              <w:pStyle w:val="TAC"/>
            </w:pPr>
            <w:r w:rsidRPr="0088193B">
              <w:t>36696</w:t>
            </w:r>
          </w:p>
        </w:tc>
        <w:tc>
          <w:tcPr>
            <w:tcW w:w="0" w:type="auto"/>
            <w:vAlign w:val="bottom"/>
          </w:tcPr>
          <w:p w14:paraId="08D05CFD" w14:textId="77777777" w:rsidR="00A805AE" w:rsidRPr="0088193B" w:rsidRDefault="00A805AE" w:rsidP="00195C57">
            <w:pPr>
              <w:pStyle w:val="TAC"/>
            </w:pPr>
            <w:r w:rsidRPr="0088193B">
              <w:t>37888</w:t>
            </w:r>
          </w:p>
        </w:tc>
        <w:tc>
          <w:tcPr>
            <w:tcW w:w="0" w:type="auto"/>
            <w:vAlign w:val="bottom"/>
          </w:tcPr>
          <w:p w14:paraId="3C8C1B12" w14:textId="77777777" w:rsidR="00A805AE" w:rsidRPr="0088193B" w:rsidRDefault="00A805AE" w:rsidP="00195C57">
            <w:pPr>
              <w:pStyle w:val="TAC"/>
            </w:pPr>
            <w:r w:rsidRPr="0088193B">
              <w:t>37888</w:t>
            </w:r>
          </w:p>
        </w:tc>
        <w:tc>
          <w:tcPr>
            <w:tcW w:w="0" w:type="auto"/>
            <w:vAlign w:val="bottom"/>
          </w:tcPr>
          <w:p w14:paraId="65F74E1D" w14:textId="77777777" w:rsidR="00A805AE" w:rsidRPr="0088193B" w:rsidRDefault="00A805AE" w:rsidP="00195C57">
            <w:pPr>
              <w:pStyle w:val="TAC"/>
            </w:pPr>
            <w:r w:rsidRPr="0088193B">
              <w:t>39232</w:t>
            </w:r>
          </w:p>
        </w:tc>
        <w:tc>
          <w:tcPr>
            <w:tcW w:w="0" w:type="auto"/>
            <w:vAlign w:val="bottom"/>
          </w:tcPr>
          <w:p w14:paraId="5B7CA0CD" w14:textId="77777777" w:rsidR="00A805AE" w:rsidRPr="0088193B" w:rsidRDefault="00A805AE" w:rsidP="00195C57">
            <w:pPr>
              <w:pStyle w:val="TAC"/>
            </w:pPr>
            <w:r w:rsidRPr="0088193B">
              <w:t>40576</w:t>
            </w:r>
          </w:p>
        </w:tc>
        <w:tc>
          <w:tcPr>
            <w:tcW w:w="0" w:type="auto"/>
            <w:vAlign w:val="bottom"/>
          </w:tcPr>
          <w:p w14:paraId="5731B263" w14:textId="77777777" w:rsidR="00A805AE" w:rsidRPr="0088193B" w:rsidRDefault="00A805AE" w:rsidP="00195C57">
            <w:pPr>
              <w:pStyle w:val="TAC"/>
            </w:pPr>
            <w:r w:rsidRPr="0088193B">
              <w:t>40576</w:t>
            </w:r>
          </w:p>
        </w:tc>
        <w:tc>
          <w:tcPr>
            <w:tcW w:w="0" w:type="auto"/>
            <w:vAlign w:val="bottom"/>
          </w:tcPr>
          <w:p w14:paraId="2895589B" w14:textId="77777777" w:rsidR="00A805AE" w:rsidRPr="0088193B" w:rsidRDefault="00A805AE" w:rsidP="00195C57">
            <w:pPr>
              <w:pStyle w:val="TAC"/>
            </w:pPr>
            <w:r w:rsidRPr="0088193B">
              <w:t>42368</w:t>
            </w:r>
          </w:p>
        </w:tc>
        <w:tc>
          <w:tcPr>
            <w:tcW w:w="0" w:type="auto"/>
            <w:vAlign w:val="bottom"/>
          </w:tcPr>
          <w:p w14:paraId="04750795" w14:textId="77777777" w:rsidR="00A805AE" w:rsidRPr="0088193B" w:rsidRDefault="00A805AE" w:rsidP="00195C57">
            <w:pPr>
              <w:pStyle w:val="TAC"/>
            </w:pPr>
            <w:r w:rsidRPr="0088193B">
              <w:t>42368</w:t>
            </w:r>
          </w:p>
        </w:tc>
      </w:tr>
      <w:tr w:rsidR="00A805AE" w:rsidRPr="0088193B" w14:paraId="02B6F8B1" w14:textId="77777777" w:rsidTr="0022483D">
        <w:trPr>
          <w:cantSplit/>
          <w:jc w:val="center"/>
        </w:trPr>
        <w:tc>
          <w:tcPr>
            <w:tcW w:w="619" w:type="dxa"/>
            <w:tcBorders>
              <w:right w:val="double" w:sz="4" w:space="0" w:color="auto"/>
            </w:tcBorders>
            <w:shd w:val="clear" w:color="auto" w:fill="auto"/>
            <w:vAlign w:val="bottom"/>
          </w:tcPr>
          <w:p w14:paraId="4745E961"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60170BF9" w14:textId="77777777" w:rsidR="00A805AE" w:rsidRPr="0088193B" w:rsidRDefault="00A805AE" w:rsidP="00195C57">
            <w:pPr>
              <w:pStyle w:val="TAC"/>
            </w:pPr>
            <w:r w:rsidRPr="0088193B">
              <w:t>37888</w:t>
            </w:r>
          </w:p>
        </w:tc>
        <w:tc>
          <w:tcPr>
            <w:tcW w:w="0" w:type="auto"/>
            <w:vAlign w:val="bottom"/>
          </w:tcPr>
          <w:p w14:paraId="6F333236" w14:textId="77777777" w:rsidR="00A805AE" w:rsidRPr="0088193B" w:rsidRDefault="00A805AE" w:rsidP="00195C57">
            <w:pPr>
              <w:pStyle w:val="TAC"/>
            </w:pPr>
            <w:r w:rsidRPr="0088193B">
              <w:t>39232</w:t>
            </w:r>
          </w:p>
        </w:tc>
        <w:tc>
          <w:tcPr>
            <w:tcW w:w="0" w:type="auto"/>
            <w:vAlign w:val="bottom"/>
          </w:tcPr>
          <w:p w14:paraId="1A1A2AE5" w14:textId="77777777" w:rsidR="00A805AE" w:rsidRPr="0088193B" w:rsidRDefault="00A805AE" w:rsidP="00195C57">
            <w:pPr>
              <w:pStyle w:val="TAC"/>
            </w:pPr>
            <w:r w:rsidRPr="0088193B">
              <w:t>40576</w:t>
            </w:r>
          </w:p>
        </w:tc>
        <w:tc>
          <w:tcPr>
            <w:tcW w:w="0" w:type="auto"/>
            <w:vAlign w:val="bottom"/>
          </w:tcPr>
          <w:p w14:paraId="78EC4E9B" w14:textId="77777777" w:rsidR="00A805AE" w:rsidRPr="0088193B" w:rsidRDefault="00A805AE" w:rsidP="00195C57">
            <w:pPr>
              <w:pStyle w:val="TAC"/>
            </w:pPr>
            <w:r w:rsidRPr="0088193B">
              <w:t>40576</w:t>
            </w:r>
          </w:p>
        </w:tc>
        <w:tc>
          <w:tcPr>
            <w:tcW w:w="0" w:type="auto"/>
            <w:vAlign w:val="bottom"/>
          </w:tcPr>
          <w:p w14:paraId="1C909216" w14:textId="77777777" w:rsidR="00A805AE" w:rsidRPr="0088193B" w:rsidRDefault="00A805AE" w:rsidP="00195C57">
            <w:pPr>
              <w:pStyle w:val="TAC"/>
            </w:pPr>
            <w:r w:rsidRPr="0088193B">
              <w:t>42368</w:t>
            </w:r>
          </w:p>
        </w:tc>
        <w:tc>
          <w:tcPr>
            <w:tcW w:w="0" w:type="auto"/>
            <w:vAlign w:val="bottom"/>
          </w:tcPr>
          <w:p w14:paraId="7141208B" w14:textId="77777777" w:rsidR="00A805AE" w:rsidRPr="0088193B" w:rsidRDefault="00A805AE" w:rsidP="00195C57">
            <w:pPr>
              <w:pStyle w:val="TAC"/>
            </w:pPr>
            <w:r w:rsidRPr="0088193B">
              <w:t>42368</w:t>
            </w:r>
          </w:p>
        </w:tc>
        <w:tc>
          <w:tcPr>
            <w:tcW w:w="0" w:type="auto"/>
            <w:vAlign w:val="bottom"/>
          </w:tcPr>
          <w:p w14:paraId="6A8A6A6E" w14:textId="77777777" w:rsidR="00A805AE" w:rsidRPr="0088193B" w:rsidRDefault="00A805AE" w:rsidP="00195C57">
            <w:pPr>
              <w:pStyle w:val="TAC"/>
            </w:pPr>
            <w:r w:rsidRPr="0088193B">
              <w:t>43816</w:t>
            </w:r>
          </w:p>
        </w:tc>
        <w:tc>
          <w:tcPr>
            <w:tcW w:w="0" w:type="auto"/>
            <w:vAlign w:val="bottom"/>
          </w:tcPr>
          <w:p w14:paraId="5B21FA91" w14:textId="77777777" w:rsidR="00A805AE" w:rsidRPr="0088193B" w:rsidRDefault="00A805AE" w:rsidP="00195C57">
            <w:pPr>
              <w:pStyle w:val="TAC"/>
            </w:pPr>
            <w:r w:rsidRPr="0088193B">
              <w:t>43816</w:t>
            </w:r>
          </w:p>
        </w:tc>
        <w:tc>
          <w:tcPr>
            <w:tcW w:w="0" w:type="auto"/>
            <w:vAlign w:val="bottom"/>
          </w:tcPr>
          <w:p w14:paraId="41966923" w14:textId="77777777" w:rsidR="00A805AE" w:rsidRPr="0088193B" w:rsidRDefault="00A805AE" w:rsidP="00195C57">
            <w:pPr>
              <w:pStyle w:val="TAC"/>
            </w:pPr>
            <w:r w:rsidRPr="0088193B">
              <w:t>45352</w:t>
            </w:r>
          </w:p>
        </w:tc>
        <w:tc>
          <w:tcPr>
            <w:tcW w:w="0" w:type="auto"/>
            <w:vAlign w:val="bottom"/>
          </w:tcPr>
          <w:p w14:paraId="424C4319" w14:textId="77777777" w:rsidR="00A805AE" w:rsidRPr="0088193B" w:rsidRDefault="00A805AE" w:rsidP="00195C57">
            <w:pPr>
              <w:pStyle w:val="TAC"/>
            </w:pPr>
            <w:r w:rsidRPr="0088193B">
              <w:t>46888</w:t>
            </w:r>
          </w:p>
        </w:tc>
      </w:tr>
      <w:tr w:rsidR="00A805AE" w:rsidRPr="0088193B" w14:paraId="62575E30" w14:textId="77777777" w:rsidTr="0022483D">
        <w:trPr>
          <w:cantSplit/>
          <w:jc w:val="center"/>
        </w:trPr>
        <w:tc>
          <w:tcPr>
            <w:tcW w:w="619" w:type="dxa"/>
            <w:tcBorders>
              <w:right w:val="double" w:sz="4" w:space="0" w:color="auto"/>
            </w:tcBorders>
            <w:shd w:val="clear" w:color="auto" w:fill="auto"/>
            <w:vAlign w:val="bottom"/>
          </w:tcPr>
          <w:p w14:paraId="406F5346"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09DA8E62" w14:textId="77777777" w:rsidR="00A805AE" w:rsidRPr="0088193B" w:rsidRDefault="00A805AE" w:rsidP="00195C57">
            <w:pPr>
              <w:pStyle w:val="TAC"/>
            </w:pPr>
            <w:r w:rsidRPr="0088193B">
              <w:t>40576</w:t>
            </w:r>
          </w:p>
        </w:tc>
        <w:tc>
          <w:tcPr>
            <w:tcW w:w="0" w:type="auto"/>
            <w:vAlign w:val="bottom"/>
          </w:tcPr>
          <w:p w14:paraId="209509F0" w14:textId="77777777" w:rsidR="00A805AE" w:rsidRPr="0088193B" w:rsidRDefault="00A805AE" w:rsidP="00195C57">
            <w:pPr>
              <w:pStyle w:val="TAC"/>
            </w:pPr>
            <w:r w:rsidRPr="0088193B">
              <w:t>40576</w:t>
            </w:r>
          </w:p>
        </w:tc>
        <w:tc>
          <w:tcPr>
            <w:tcW w:w="0" w:type="auto"/>
            <w:vAlign w:val="bottom"/>
          </w:tcPr>
          <w:p w14:paraId="10AB08D8" w14:textId="77777777" w:rsidR="00A805AE" w:rsidRPr="0088193B" w:rsidRDefault="00A805AE" w:rsidP="00195C57">
            <w:pPr>
              <w:pStyle w:val="TAC"/>
            </w:pPr>
            <w:r w:rsidRPr="0088193B">
              <w:t>42368</w:t>
            </w:r>
          </w:p>
        </w:tc>
        <w:tc>
          <w:tcPr>
            <w:tcW w:w="0" w:type="auto"/>
            <w:vAlign w:val="bottom"/>
          </w:tcPr>
          <w:p w14:paraId="0C7EF2FB" w14:textId="77777777" w:rsidR="00A805AE" w:rsidRPr="0088193B" w:rsidRDefault="00A805AE" w:rsidP="00195C57">
            <w:pPr>
              <w:pStyle w:val="TAC"/>
            </w:pPr>
            <w:r w:rsidRPr="0088193B">
              <w:t>43816</w:t>
            </w:r>
          </w:p>
        </w:tc>
        <w:tc>
          <w:tcPr>
            <w:tcW w:w="0" w:type="auto"/>
            <w:vAlign w:val="bottom"/>
          </w:tcPr>
          <w:p w14:paraId="7D3C369C" w14:textId="77777777" w:rsidR="00A805AE" w:rsidRPr="0088193B" w:rsidRDefault="00A805AE" w:rsidP="00195C57">
            <w:pPr>
              <w:pStyle w:val="TAC"/>
            </w:pPr>
            <w:r w:rsidRPr="0088193B">
              <w:t>43816</w:t>
            </w:r>
          </w:p>
        </w:tc>
        <w:tc>
          <w:tcPr>
            <w:tcW w:w="0" w:type="auto"/>
            <w:vAlign w:val="bottom"/>
          </w:tcPr>
          <w:p w14:paraId="0A07FE0E" w14:textId="77777777" w:rsidR="00A805AE" w:rsidRPr="0088193B" w:rsidRDefault="00A805AE" w:rsidP="00195C57">
            <w:pPr>
              <w:pStyle w:val="TAC"/>
            </w:pPr>
            <w:r w:rsidRPr="0088193B">
              <w:t>45352</w:t>
            </w:r>
          </w:p>
        </w:tc>
        <w:tc>
          <w:tcPr>
            <w:tcW w:w="0" w:type="auto"/>
            <w:vAlign w:val="bottom"/>
          </w:tcPr>
          <w:p w14:paraId="6FAA0A78" w14:textId="77777777" w:rsidR="00A805AE" w:rsidRPr="0088193B" w:rsidRDefault="00A805AE" w:rsidP="00195C57">
            <w:pPr>
              <w:pStyle w:val="TAC"/>
            </w:pPr>
            <w:r w:rsidRPr="0088193B">
              <w:t>46888</w:t>
            </w:r>
          </w:p>
        </w:tc>
        <w:tc>
          <w:tcPr>
            <w:tcW w:w="0" w:type="auto"/>
            <w:vAlign w:val="bottom"/>
          </w:tcPr>
          <w:p w14:paraId="69607DF3" w14:textId="77777777" w:rsidR="00A805AE" w:rsidRPr="0088193B" w:rsidRDefault="00A805AE" w:rsidP="00195C57">
            <w:pPr>
              <w:pStyle w:val="TAC"/>
            </w:pPr>
            <w:r w:rsidRPr="0088193B">
              <w:t>46888</w:t>
            </w:r>
          </w:p>
        </w:tc>
        <w:tc>
          <w:tcPr>
            <w:tcW w:w="0" w:type="auto"/>
            <w:vAlign w:val="bottom"/>
          </w:tcPr>
          <w:p w14:paraId="35CCC3E5" w14:textId="77777777" w:rsidR="00A805AE" w:rsidRPr="0088193B" w:rsidRDefault="00A805AE" w:rsidP="00195C57">
            <w:pPr>
              <w:pStyle w:val="TAC"/>
            </w:pPr>
            <w:r w:rsidRPr="0088193B">
              <w:t>48936</w:t>
            </w:r>
          </w:p>
        </w:tc>
        <w:tc>
          <w:tcPr>
            <w:tcW w:w="0" w:type="auto"/>
            <w:vAlign w:val="bottom"/>
          </w:tcPr>
          <w:p w14:paraId="0B840242" w14:textId="77777777" w:rsidR="00A805AE" w:rsidRPr="0088193B" w:rsidRDefault="00A805AE" w:rsidP="00195C57">
            <w:pPr>
              <w:pStyle w:val="TAC"/>
            </w:pPr>
            <w:r w:rsidRPr="0088193B">
              <w:t>48936</w:t>
            </w:r>
          </w:p>
        </w:tc>
      </w:tr>
      <w:tr w:rsidR="00A805AE" w:rsidRPr="0088193B" w14:paraId="5EBC0599" w14:textId="77777777" w:rsidTr="0022483D">
        <w:trPr>
          <w:cantSplit/>
          <w:jc w:val="center"/>
        </w:trPr>
        <w:tc>
          <w:tcPr>
            <w:tcW w:w="619" w:type="dxa"/>
            <w:tcBorders>
              <w:right w:val="double" w:sz="4" w:space="0" w:color="auto"/>
            </w:tcBorders>
            <w:shd w:val="clear" w:color="auto" w:fill="auto"/>
            <w:vAlign w:val="bottom"/>
          </w:tcPr>
          <w:p w14:paraId="4CC54AD4" w14:textId="77777777" w:rsidR="00A805AE" w:rsidRPr="0088193B" w:rsidRDefault="00A805AE" w:rsidP="00195C57">
            <w:pPr>
              <w:pStyle w:val="TAC"/>
            </w:pPr>
            <w:r w:rsidRPr="0088193B">
              <w:t>33A</w:t>
            </w:r>
          </w:p>
        </w:tc>
        <w:tc>
          <w:tcPr>
            <w:tcW w:w="0" w:type="auto"/>
            <w:tcBorders>
              <w:left w:val="double" w:sz="4" w:space="0" w:color="auto"/>
            </w:tcBorders>
          </w:tcPr>
          <w:p w14:paraId="47D4765D" w14:textId="77777777" w:rsidR="00A805AE" w:rsidRPr="0088193B" w:rsidRDefault="00A805AE" w:rsidP="00195C57">
            <w:pPr>
              <w:pStyle w:val="TAC"/>
            </w:pPr>
            <w:r w:rsidRPr="0088193B">
              <w:t>35160</w:t>
            </w:r>
          </w:p>
        </w:tc>
        <w:tc>
          <w:tcPr>
            <w:tcW w:w="0" w:type="auto"/>
          </w:tcPr>
          <w:p w14:paraId="3CCDB556" w14:textId="77777777" w:rsidR="00A805AE" w:rsidRPr="0088193B" w:rsidRDefault="00A805AE" w:rsidP="00195C57">
            <w:pPr>
              <w:pStyle w:val="TAC"/>
            </w:pPr>
            <w:r w:rsidRPr="0088193B">
              <w:t>36696</w:t>
            </w:r>
          </w:p>
        </w:tc>
        <w:tc>
          <w:tcPr>
            <w:tcW w:w="0" w:type="auto"/>
          </w:tcPr>
          <w:p w14:paraId="3AB27F21" w14:textId="77777777" w:rsidR="00A805AE" w:rsidRPr="0088193B" w:rsidRDefault="00A805AE" w:rsidP="00195C57">
            <w:pPr>
              <w:pStyle w:val="TAC"/>
            </w:pPr>
            <w:r w:rsidRPr="0088193B">
              <w:t>36696</w:t>
            </w:r>
          </w:p>
        </w:tc>
        <w:tc>
          <w:tcPr>
            <w:tcW w:w="0" w:type="auto"/>
          </w:tcPr>
          <w:p w14:paraId="6CC3FB7D" w14:textId="77777777" w:rsidR="00A805AE" w:rsidRPr="0088193B" w:rsidRDefault="00A805AE" w:rsidP="00195C57">
            <w:pPr>
              <w:pStyle w:val="TAC"/>
            </w:pPr>
            <w:r w:rsidRPr="0088193B">
              <w:t>37888</w:t>
            </w:r>
          </w:p>
        </w:tc>
        <w:tc>
          <w:tcPr>
            <w:tcW w:w="0" w:type="auto"/>
          </w:tcPr>
          <w:p w14:paraId="3593D6D5" w14:textId="77777777" w:rsidR="00A805AE" w:rsidRPr="0088193B" w:rsidRDefault="00A805AE" w:rsidP="00195C57">
            <w:pPr>
              <w:pStyle w:val="TAC"/>
            </w:pPr>
            <w:r w:rsidRPr="0088193B">
              <w:t>39232</w:t>
            </w:r>
          </w:p>
        </w:tc>
        <w:tc>
          <w:tcPr>
            <w:tcW w:w="0" w:type="auto"/>
          </w:tcPr>
          <w:p w14:paraId="03A57CEE" w14:textId="77777777" w:rsidR="00A805AE" w:rsidRPr="0088193B" w:rsidRDefault="00A805AE" w:rsidP="00195C57">
            <w:pPr>
              <w:pStyle w:val="TAC"/>
            </w:pPr>
            <w:r w:rsidRPr="0088193B">
              <w:t>40576</w:t>
            </w:r>
          </w:p>
        </w:tc>
        <w:tc>
          <w:tcPr>
            <w:tcW w:w="0" w:type="auto"/>
          </w:tcPr>
          <w:p w14:paraId="7EB657E0" w14:textId="77777777" w:rsidR="00A805AE" w:rsidRPr="0088193B" w:rsidRDefault="00A805AE" w:rsidP="00195C57">
            <w:pPr>
              <w:pStyle w:val="TAC"/>
            </w:pPr>
            <w:r w:rsidRPr="0088193B">
              <w:t>40576</w:t>
            </w:r>
          </w:p>
        </w:tc>
        <w:tc>
          <w:tcPr>
            <w:tcW w:w="0" w:type="auto"/>
          </w:tcPr>
          <w:p w14:paraId="34562D07" w14:textId="77777777" w:rsidR="00A805AE" w:rsidRPr="0088193B" w:rsidRDefault="00A805AE" w:rsidP="00195C57">
            <w:pPr>
              <w:pStyle w:val="TAC"/>
            </w:pPr>
            <w:r w:rsidRPr="0088193B">
              <w:t>40576</w:t>
            </w:r>
          </w:p>
        </w:tc>
        <w:tc>
          <w:tcPr>
            <w:tcW w:w="0" w:type="auto"/>
          </w:tcPr>
          <w:p w14:paraId="690A3ABC" w14:textId="77777777" w:rsidR="00A805AE" w:rsidRPr="0088193B" w:rsidRDefault="00A805AE" w:rsidP="00195C57">
            <w:pPr>
              <w:pStyle w:val="TAC"/>
            </w:pPr>
            <w:r w:rsidRPr="0088193B">
              <w:t>42368</w:t>
            </w:r>
          </w:p>
        </w:tc>
        <w:tc>
          <w:tcPr>
            <w:tcW w:w="0" w:type="auto"/>
          </w:tcPr>
          <w:p w14:paraId="487C2C4B" w14:textId="77777777" w:rsidR="00A805AE" w:rsidRPr="0088193B" w:rsidRDefault="00A805AE" w:rsidP="00195C57">
            <w:pPr>
              <w:pStyle w:val="TAC"/>
            </w:pPr>
            <w:r w:rsidRPr="0088193B">
              <w:t>43816</w:t>
            </w:r>
          </w:p>
        </w:tc>
      </w:tr>
      <w:tr w:rsidR="00A805AE" w:rsidRPr="0088193B" w14:paraId="2D27A9B5" w14:textId="77777777" w:rsidTr="0022483D">
        <w:trPr>
          <w:cantSplit/>
          <w:jc w:val="center"/>
        </w:trPr>
        <w:tc>
          <w:tcPr>
            <w:tcW w:w="619" w:type="dxa"/>
            <w:tcBorders>
              <w:right w:val="double" w:sz="4" w:space="0" w:color="auto"/>
            </w:tcBorders>
            <w:shd w:val="clear" w:color="auto" w:fill="auto"/>
            <w:vAlign w:val="bottom"/>
          </w:tcPr>
          <w:p w14:paraId="6E2F9BF1"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337E52D4" w14:textId="77777777" w:rsidR="00A805AE" w:rsidRPr="0088193B" w:rsidRDefault="00A805AE" w:rsidP="00195C57">
            <w:pPr>
              <w:pStyle w:val="TAC"/>
            </w:pPr>
            <w:r w:rsidRPr="0088193B">
              <w:t>40576</w:t>
            </w:r>
          </w:p>
        </w:tc>
        <w:tc>
          <w:tcPr>
            <w:tcW w:w="0" w:type="auto"/>
            <w:vAlign w:val="bottom"/>
          </w:tcPr>
          <w:p w14:paraId="103C669C" w14:textId="77777777" w:rsidR="00A805AE" w:rsidRPr="0088193B" w:rsidRDefault="00A805AE" w:rsidP="00195C57">
            <w:pPr>
              <w:pStyle w:val="TAC"/>
            </w:pPr>
            <w:r w:rsidRPr="0088193B">
              <w:t>40576</w:t>
            </w:r>
          </w:p>
        </w:tc>
        <w:tc>
          <w:tcPr>
            <w:tcW w:w="0" w:type="auto"/>
            <w:vAlign w:val="bottom"/>
          </w:tcPr>
          <w:p w14:paraId="78392F1B" w14:textId="77777777" w:rsidR="00A805AE" w:rsidRPr="0088193B" w:rsidRDefault="00A805AE" w:rsidP="00195C57">
            <w:pPr>
              <w:pStyle w:val="TAC"/>
            </w:pPr>
            <w:r w:rsidRPr="0088193B">
              <w:t>42368</w:t>
            </w:r>
          </w:p>
        </w:tc>
        <w:tc>
          <w:tcPr>
            <w:tcW w:w="0" w:type="auto"/>
            <w:vAlign w:val="bottom"/>
          </w:tcPr>
          <w:p w14:paraId="44D1271A" w14:textId="77777777" w:rsidR="00A805AE" w:rsidRPr="0088193B" w:rsidRDefault="00A805AE" w:rsidP="00195C57">
            <w:pPr>
              <w:pStyle w:val="TAC"/>
            </w:pPr>
            <w:r w:rsidRPr="0088193B">
              <w:t>43816</w:t>
            </w:r>
          </w:p>
        </w:tc>
        <w:tc>
          <w:tcPr>
            <w:tcW w:w="0" w:type="auto"/>
            <w:vAlign w:val="bottom"/>
          </w:tcPr>
          <w:p w14:paraId="26D5F9DF" w14:textId="77777777" w:rsidR="00A805AE" w:rsidRPr="0088193B" w:rsidRDefault="00A805AE" w:rsidP="00195C57">
            <w:pPr>
              <w:pStyle w:val="TAC"/>
            </w:pPr>
            <w:r w:rsidRPr="0088193B">
              <w:t>43816</w:t>
            </w:r>
          </w:p>
        </w:tc>
        <w:tc>
          <w:tcPr>
            <w:tcW w:w="0" w:type="auto"/>
            <w:vAlign w:val="bottom"/>
          </w:tcPr>
          <w:p w14:paraId="79DFA94A" w14:textId="77777777" w:rsidR="00A805AE" w:rsidRPr="0088193B" w:rsidRDefault="00A805AE" w:rsidP="00195C57">
            <w:pPr>
              <w:pStyle w:val="TAC"/>
            </w:pPr>
            <w:r w:rsidRPr="0088193B">
              <w:t>45352</w:t>
            </w:r>
          </w:p>
        </w:tc>
        <w:tc>
          <w:tcPr>
            <w:tcW w:w="0" w:type="auto"/>
            <w:vAlign w:val="bottom"/>
          </w:tcPr>
          <w:p w14:paraId="146E6E73" w14:textId="77777777" w:rsidR="00A805AE" w:rsidRPr="0088193B" w:rsidRDefault="00A805AE" w:rsidP="00195C57">
            <w:pPr>
              <w:pStyle w:val="TAC"/>
            </w:pPr>
            <w:r w:rsidRPr="0088193B">
              <w:t>46888</w:t>
            </w:r>
          </w:p>
        </w:tc>
        <w:tc>
          <w:tcPr>
            <w:tcW w:w="0" w:type="auto"/>
            <w:vAlign w:val="bottom"/>
          </w:tcPr>
          <w:p w14:paraId="6B900146" w14:textId="77777777" w:rsidR="00A805AE" w:rsidRPr="0088193B" w:rsidRDefault="00A805AE" w:rsidP="00195C57">
            <w:pPr>
              <w:pStyle w:val="TAC"/>
            </w:pPr>
            <w:r w:rsidRPr="0088193B">
              <w:t>46888</w:t>
            </w:r>
          </w:p>
        </w:tc>
        <w:tc>
          <w:tcPr>
            <w:tcW w:w="0" w:type="auto"/>
            <w:vAlign w:val="bottom"/>
          </w:tcPr>
          <w:p w14:paraId="0E8DCFEC" w14:textId="77777777" w:rsidR="00A805AE" w:rsidRPr="0088193B" w:rsidRDefault="00A805AE" w:rsidP="00195C57">
            <w:pPr>
              <w:pStyle w:val="TAC"/>
            </w:pPr>
            <w:r w:rsidRPr="0088193B">
              <w:t>48936</w:t>
            </w:r>
          </w:p>
        </w:tc>
        <w:tc>
          <w:tcPr>
            <w:tcW w:w="0" w:type="auto"/>
            <w:vAlign w:val="bottom"/>
          </w:tcPr>
          <w:p w14:paraId="716E3D04" w14:textId="77777777" w:rsidR="00A805AE" w:rsidRPr="0088193B" w:rsidRDefault="00A805AE" w:rsidP="00195C57">
            <w:pPr>
              <w:pStyle w:val="TAC"/>
            </w:pPr>
            <w:r w:rsidRPr="0088193B">
              <w:t>48936</w:t>
            </w:r>
          </w:p>
        </w:tc>
      </w:tr>
      <w:tr w:rsidR="00A805AE" w:rsidRPr="0088193B" w14:paraId="5534325F" w14:textId="77777777" w:rsidTr="0022483D">
        <w:trPr>
          <w:cantSplit/>
          <w:jc w:val="center"/>
        </w:trPr>
        <w:tc>
          <w:tcPr>
            <w:tcW w:w="619" w:type="dxa"/>
            <w:tcBorders>
              <w:right w:val="double" w:sz="4" w:space="0" w:color="auto"/>
            </w:tcBorders>
            <w:shd w:val="clear" w:color="auto" w:fill="auto"/>
            <w:vAlign w:val="bottom"/>
          </w:tcPr>
          <w:p w14:paraId="65A643EB" w14:textId="77777777" w:rsidR="00A805AE" w:rsidRPr="0088193B" w:rsidRDefault="00A805AE" w:rsidP="00195C57">
            <w:pPr>
              <w:pStyle w:val="TAC"/>
            </w:pPr>
            <w:r w:rsidRPr="0088193B">
              <w:t>34</w:t>
            </w:r>
          </w:p>
        </w:tc>
        <w:tc>
          <w:tcPr>
            <w:tcW w:w="0" w:type="auto"/>
            <w:tcBorders>
              <w:left w:val="double" w:sz="4" w:space="0" w:color="auto"/>
            </w:tcBorders>
          </w:tcPr>
          <w:p w14:paraId="36886CEE" w14:textId="77777777" w:rsidR="00A805AE" w:rsidRPr="0088193B" w:rsidRDefault="00A805AE" w:rsidP="00195C57">
            <w:pPr>
              <w:pStyle w:val="TAC"/>
            </w:pPr>
            <w:r w:rsidRPr="0088193B">
              <w:t>42368</w:t>
            </w:r>
          </w:p>
        </w:tc>
        <w:tc>
          <w:tcPr>
            <w:tcW w:w="0" w:type="auto"/>
          </w:tcPr>
          <w:p w14:paraId="2AC7C925" w14:textId="77777777" w:rsidR="00A805AE" w:rsidRPr="0088193B" w:rsidRDefault="00A805AE" w:rsidP="00195C57">
            <w:pPr>
              <w:pStyle w:val="TAC"/>
            </w:pPr>
            <w:r w:rsidRPr="0088193B">
              <w:t>43816</w:t>
            </w:r>
          </w:p>
        </w:tc>
        <w:tc>
          <w:tcPr>
            <w:tcW w:w="0" w:type="auto"/>
          </w:tcPr>
          <w:p w14:paraId="4D7C4C62" w14:textId="77777777" w:rsidR="00A805AE" w:rsidRPr="0088193B" w:rsidRDefault="00A805AE" w:rsidP="00195C57">
            <w:pPr>
              <w:pStyle w:val="TAC"/>
            </w:pPr>
            <w:r w:rsidRPr="0088193B">
              <w:t>45352</w:t>
            </w:r>
          </w:p>
        </w:tc>
        <w:tc>
          <w:tcPr>
            <w:tcW w:w="0" w:type="auto"/>
          </w:tcPr>
          <w:p w14:paraId="348B316E" w14:textId="77777777" w:rsidR="00A805AE" w:rsidRPr="0088193B" w:rsidRDefault="00A805AE" w:rsidP="00195C57">
            <w:pPr>
              <w:pStyle w:val="TAC"/>
            </w:pPr>
            <w:r w:rsidRPr="0088193B">
              <w:t>46888</w:t>
            </w:r>
          </w:p>
        </w:tc>
        <w:tc>
          <w:tcPr>
            <w:tcW w:w="0" w:type="auto"/>
          </w:tcPr>
          <w:p w14:paraId="5AF41D07" w14:textId="77777777" w:rsidR="00A805AE" w:rsidRPr="0088193B" w:rsidRDefault="00A805AE" w:rsidP="00195C57">
            <w:pPr>
              <w:pStyle w:val="TAC"/>
            </w:pPr>
            <w:r w:rsidRPr="0088193B">
              <w:t>46888</w:t>
            </w:r>
          </w:p>
        </w:tc>
        <w:tc>
          <w:tcPr>
            <w:tcW w:w="0" w:type="auto"/>
          </w:tcPr>
          <w:p w14:paraId="620A8E1A" w14:textId="77777777" w:rsidR="00A805AE" w:rsidRPr="0088193B" w:rsidRDefault="00A805AE" w:rsidP="00195C57">
            <w:pPr>
              <w:pStyle w:val="TAC"/>
            </w:pPr>
            <w:r w:rsidRPr="0088193B">
              <w:t>48936</w:t>
            </w:r>
          </w:p>
        </w:tc>
        <w:tc>
          <w:tcPr>
            <w:tcW w:w="0" w:type="auto"/>
          </w:tcPr>
          <w:p w14:paraId="49FA5F40" w14:textId="77777777" w:rsidR="00A805AE" w:rsidRPr="0088193B" w:rsidRDefault="00A805AE" w:rsidP="00195C57">
            <w:pPr>
              <w:pStyle w:val="TAC"/>
            </w:pPr>
            <w:r w:rsidRPr="0088193B">
              <w:t>48936</w:t>
            </w:r>
          </w:p>
        </w:tc>
        <w:tc>
          <w:tcPr>
            <w:tcW w:w="0" w:type="auto"/>
          </w:tcPr>
          <w:p w14:paraId="2524F1FE" w14:textId="77777777" w:rsidR="00A805AE" w:rsidRPr="0088193B" w:rsidRDefault="00A805AE" w:rsidP="00195C57">
            <w:pPr>
              <w:pStyle w:val="TAC"/>
            </w:pPr>
            <w:r w:rsidRPr="0088193B">
              <w:t>51024</w:t>
            </w:r>
          </w:p>
        </w:tc>
        <w:tc>
          <w:tcPr>
            <w:tcW w:w="0" w:type="auto"/>
          </w:tcPr>
          <w:p w14:paraId="15646BA7" w14:textId="77777777" w:rsidR="00A805AE" w:rsidRPr="0088193B" w:rsidRDefault="00A805AE" w:rsidP="00195C57">
            <w:pPr>
              <w:pStyle w:val="TAC"/>
            </w:pPr>
            <w:r w:rsidRPr="0088193B">
              <w:t>51024</w:t>
            </w:r>
          </w:p>
        </w:tc>
        <w:tc>
          <w:tcPr>
            <w:tcW w:w="0" w:type="auto"/>
          </w:tcPr>
          <w:p w14:paraId="488298FE" w14:textId="77777777" w:rsidR="00A805AE" w:rsidRPr="0088193B" w:rsidRDefault="00A805AE" w:rsidP="00195C57">
            <w:pPr>
              <w:pStyle w:val="TAC"/>
            </w:pPr>
            <w:r w:rsidRPr="0088193B">
              <w:t>52752</w:t>
            </w:r>
          </w:p>
        </w:tc>
      </w:tr>
      <w:tr w:rsidR="00A805AE" w:rsidRPr="0088193B" w14:paraId="006F8A2C"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E7D482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EA69EFE">
                <v:shape id="_x0000_i4072" type="#_x0000_t75" style="width:20.25pt;height:16.5pt" o:ole="">
                  <v:imagedata r:id="rId598" o:title=""/>
                </v:shape>
                <o:OLEObject Type="Embed" ProgID="Equation.3" ShapeID="_x0000_i4072" DrawAspect="Content" ObjectID="_1799748504" r:id="rId3264"/>
              </w:object>
            </w:r>
          </w:p>
        </w:tc>
        <w:tc>
          <w:tcPr>
            <w:tcW w:w="0" w:type="auto"/>
            <w:gridSpan w:val="10"/>
            <w:tcBorders>
              <w:top w:val="thinThickThinSmallGap" w:sz="24" w:space="0" w:color="auto"/>
              <w:left w:val="double" w:sz="4" w:space="0" w:color="auto"/>
            </w:tcBorders>
            <w:shd w:val="clear" w:color="auto" w:fill="E0E0E0"/>
            <w:vAlign w:val="center"/>
          </w:tcPr>
          <w:p w14:paraId="374580E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92E2673">
                <v:shape id="_x0000_i4073" type="#_x0000_t75" style="width:24.75pt;height:16.5pt" o:ole="">
                  <v:imagedata r:id="rId182" o:title=""/>
                </v:shape>
                <o:OLEObject Type="Embed" ProgID="Equation.3" ShapeID="_x0000_i4073" DrawAspect="Content" ObjectID="_1799748505" r:id="rId3265"/>
              </w:object>
            </w:r>
          </w:p>
        </w:tc>
      </w:tr>
      <w:tr w:rsidR="00A805AE" w:rsidRPr="0088193B" w14:paraId="7C0709E2"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52146272"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73118C8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1</w:t>
            </w:r>
          </w:p>
        </w:tc>
        <w:tc>
          <w:tcPr>
            <w:tcW w:w="0" w:type="auto"/>
            <w:tcBorders>
              <w:bottom w:val="double" w:sz="4" w:space="0" w:color="auto"/>
            </w:tcBorders>
            <w:shd w:val="clear" w:color="auto" w:fill="E0E0E0"/>
            <w:vAlign w:val="center"/>
          </w:tcPr>
          <w:p w14:paraId="0349DA1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2</w:t>
            </w:r>
          </w:p>
        </w:tc>
        <w:tc>
          <w:tcPr>
            <w:tcW w:w="0" w:type="auto"/>
            <w:tcBorders>
              <w:bottom w:val="double" w:sz="4" w:space="0" w:color="auto"/>
            </w:tcBorders>
            <w:shd w:val="clear" w:color="auto" w:fill="E0E0E0"/>
            <w:vAlign w:val="center"/>
          </w:tcPr>
          <w:p w14:paraId="433F4D6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3</w:t>
            </w:r>
          </w:p>
        </w:tc>
        <w:tc>
          <w:tcPr>
            <w:tcW w:w="0" w:type="auto"/>
            <w:tcBorders>
              <w:bottom w:val="double" w:sz="4" w:space="0" w:color="auto"/>
            </w:tcBorders>
            <w:shd w:val="clear" w:color="auto" w:fill="E0E0E0"/>
            <w:vAlign w:val="center"/>
          </w:tcPr>
          <w:p w14:paraId="6E88A3E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4</w:t>
            </w:r>
          </w:p>
        </w:tc>
        <w:tc>
          <w:tcPr>
            <w:tcW w:w="0" w:type="auto"/>
            <w:tcBorders>
              <w:bottom w:val="double" w:sz="4" w:space="0" w:color="auto"/>
            </w:tcBorders>
            <w:shd w:val="clear" w:color="auto" w:fill="E0E0E0"/>
            <w:vAlign w:val="center"/>
          </w:tcPr>
          <w:p w14:paraId="0B05F7E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5</w:t>
            </w:r>
          </w:p>
        </w:tc>
        <w:tc>
          <w:tcPr>
            <w:tcW w:w="0" w:type="auto"/>
            <w:tcBorders>
              <w:bottom w:val="double" w:sz="4" w:space="0" w:color="auto"/>
            </w:tcBorders>
            <w:shd w:val="clear" w:color="auto" w:fill="E0E0E0"/>
            <w:vAlign w:val="center"/>
          </w:tcPr>
          <w:p w14:paraId="7F04C20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6</w:t>
            </w:r>
          </w:p>
        </w:tc>
        <w:tc>
          <w:tcPr>
            <w:tcW w:w="0" w:type="auto"/>
            <w:tcBorders>
              <w:bottom w:val="double" w:sz="4" w:space="0" w:color="auto"/>
            </w:tcBorders>
            <w:shd w:val="clear" w:color="auto" w:fill="E0E0E0"/>
            <w:vAlign w:val="center"/>
          </w:tcPr>
          <w:p w14:paraId="749416E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7</w:t>
            </w:r>
          </w:p>
        </w:tc>
        <w:tc>
          <w:tcPr>
            <w:tcW w:w="0" w:type="auto"/>
            <w:tcBorders>
              <w:bottom w:val="double" w:sz="4" w:space="0" w:color="auto"/>
            </w:tcBorders>
            <w:shd w:val="clear" w:color="auto" w:fill="E0E0E0"/>
            <w:vAlign w:val="center"/>
          </w:tcPr>
          <w:p w14:paraId="703E804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8</w:t>
            </w:r>
          </w:p>
        </w:tc>
        <w:tc>
          <w:tcPr>
            <w:tcW w:w="0" w:type="auto"/>
            <w:tcBorders>
              <w:bottom w:val="double" w:sz="4" w:space="0" w:color="auto"/>
            </w:tcBorders>
            <w:shd w:val="clear" w:color="auto" w:fill="E0E0E0"/>
            <w:vAlign w:val="center"/>
          </w:tcPr>
          <w:p w14:paraId="28CC8CE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59</w:t>
            </w:r>
          </w:p>
        </w:tc>
        <w:tc>
          <w:tcPr>
            <w:tcW w:w="0" w:type="auto"/>
            <w:tcBorders>
              <w:bottom w:val="double" w:sz="4" w:space="0" w:color="auto"/>
            </w:tcBorders>
            <w:shd w:val="clear" w:color="auto" w:fill="E0E0E0"/>
            <w:vAlign w:val="center"/>
          </w:tcPr>
          <w:p w14:paraId="4A460A54"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0</w:t>
            </w:r>
          </w:p>
        </w:tc>
      </w:tr>
      <w:tr w:rsidR="00A805AE" w:rsidRPr="0088193B" w14:paraId="48124125" w14:textId="77777777" w:rsidTr="0022483D">
        <w:trPr>
          <w:cantSplit/>
          <w:trHeight w:val="222"/>
          <w:jc w:val="center"/>
        </w:trPr>
        <w:tc>
          <w:tcPr>
            <w:tcW w:w="619" w:type="dxa"/>
            <w:tcBorders>
              <w:top w:val="double" w:sz="4" w:space="0" w:color="auto"/>
              <w:right w:val="double" w:sz="4" w:space="0" w:color="auto"/>
            </w:tcBorders>
            <w:shd w:val="clear" w:color="auto" w:fill="auto"/>
            <w:vAlign w:val="bottom"/>
          </w:tcPr>
          <w:p w14:paraId="35132D58"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3BBF67C1" w14:textId="77777777" w:rsidR="00A805AE" w:rsidRPr="0088193B" w:rsidRDefault="00A805AE" w:rsidP="00195C57">
            <w:pPr>
              <w:pStyle w:val="TAC"/>
            </w:pPr>
            <w:r w:rsidRPr="0088193B">
              <w:t>34008</w:t>
            </w:r>
          </w:p>
        </w:tc>
        <w:tc>
          <w:tcPr>
            <w:tcW w:w="0" w:type="auto"/>
            <w:tcBorders>
              <w:top w:val="double" w:sz="4" w:space="0" w:color="auto"/>
            </w:tcBorders>
            <w:vAlign w:val="bottom"/>
          </w:tcPr>
          <w:p w14:paraId="38FC2856" w14:textId="77777777" w:rsidR="00A805AE" w:rsidRPr="0088193B" w:rsidRDefault="00A805AE" w:rsidP="00195C57">
            <w:pPr>
              <w:pStyle w:val="TAC"/>
            </w:pPr>
            <w:r w:rsidRPr="0088193B">
              <w:t>34008</w:t>
            </w:r>
          </w:p>
        </w:tc>
        <w:tc>
          <w:tcPr>
            <w:tcW w:w="0" w:type="auto"/>
            <w:tcBorders>
              <w:top w:val="double" w:sz="4" w:space="0" w:color="auto"/>
            </w:tcBorders>
            <w:vAlign w:val="bottom"/>
          </w:tcPr>
          <w:p w14:paraId="3CA4412F" w14:textId="77777777" w:rsidR="00A805AE" w:rsidRPr="0088193B" w:rsidRDefault="00A805AE" w:rsidP="00195C57">
            <w:pPr>
              <w:pStyle w:val="TAC"/>
            </w:pPr>
            <w:r w:rsidRPr="0088193B">
              <w:t>35160</w:t>
            </w:r>
          </w:p>
        </w:tc>
        <w:tc>
          <w:tcPr>
            <w:tcW w:w="0" w:type="auto"/>
            <w:tcBorders>
              <w:top w:val="double" w:sz="4" w:space="0" w:color="auto"/>
            </w:tcBorders>
            <w:vAlign w:val="bottom"/>
          </w:tcPr>
          <w:p w14:paraId="04658F08" w14:textId="77777777" w:rsidR="00A805AE" w:rsidRPr="0088193B" w:rsidRDefault="00A805AE" w:rsidP="00195C57">
            <w:pPr>
              <w:pStyle w:val="TAC"/>
            </w:pPr>
            <w:r w:rsidRPr="0088193B">
              <w:t>35160</w:t>
            </w:r>
          </w:p>
        </w:tc>
        <w:tc>
          <w:tcPr>
            <w:tcW w:w="0" w:type="auto"/>
            <w:tcBorders>
              <w:top w:val="double" w:sz="4" w:space="0" w:color="auto"/>
            </w:tcBorders>
            <w:vAlign w:val="bottom"/>
          </w:tcPr>
          <w:p w14:paraId="472CC90C" w14:textId="77777777" w:rsidR="00A805AE" w:rsidRPr="0088193B" w:rsidRDefault="00A805AE" w:rsidP="00195C57">
            <w:pPr>
              <w:pStyle w:val="TAC"/>
            </w:pPr>
            <w:r w:rsidRPr="0088193B">
              <w:t>36696</w:t>
            </w:r>
          </w:p>
        </w:tc>
        <w:tc>
          <w:tcPr>
            <w:tcW w:w="0" w:type="auto"/>
            <w:tcBorders>
              <w:top w:val="double" w:sz="4" w:space="0" w:color="auto"/>
            </w:tcBorders>
            <w:vAlign w:val="bottom"/>
          </w:tcPr>
          <w:p w14:paraId="1C29B278" w14:textId="77777777" w:rsidR="00A805AE" w:rsidRPr="0088193B" w:rsidRDefault="00A805AE" w:rsidP="00195C57">
            <w:pPr>
              <w:pStyle w:val="TAC"/>
            </w:pPr>
            <w:r w:rsidRPr="0088193B">
              <w:t>36696</w:t>
            </w:r>
          </w:p>
        </w:tc>
        <w:tc>
          <w:tcPr>
            <w:tcW w:w="0" w:type="auto"/>
            <w:tcBorders>
              <w:top w:val="double" w:sz="4" w:space="0" w:color="auto"/>
            </w:tcBorders>
            <w:vAlign w:val="bottom"/>
          </w:tcPr>
          <w:p w14:paraId="06B068A9" w14:textId="77777777" w:rsidR="00A805AE" w:rsidRPr="0088193B" w:rsidRDefault="00A805AE" w:rsidP="00195C57">
            <w:pPr>
              <w:pStyle w:val="TAC"/>
            </w:pPr>
            <w:r w:rsidRPr="0088193B">
              <w:t>37888</w:t>
            </w:r>
          </w:p>
        </w:tc>
        <w:tc>
          <w:tcPr>
            <w:tcW w:w="0" w:type="auto"/>
            <w:tcBorders>
              <w:top w:val="double" w:sz="4" w:space="0" w:color="auto"/>
            </w:tcBorders>
            <w:vAlign w:val="bottom"/>
          </w:tcPr>
          <w:p w14:paraId="38ABBE50" w14:textId="77777777" w:rsidR="00A805AE" w:rsidRPr="0088193B" w:rsidRDefault="00A805AE" w:rsidP="00195C57">
            <w:pPr>
              <w:pStyle w:val="TAC"/>
            </w:pPr>
            <w:r w:rsidRPr="0088193B">
              <w:t>37888</w:t>
            </w:r>
          </w:p>
        </w:tc>
        <w:tc>
          <w:tcPr>
            <w:tcW w:w="0" w:type="auto"/>
            <w:tcBorders>
              <w:top w:val="double" w:sz="4" w:space="0" w:color="auto"/>
            </w:tcBorders>
            <w:vAlign w:val="bottom"/>
          </w:tcPr>
          <w:p w14:paraId="2FB0CF44" w14:textId="77777777" w:rsidR="00A805AE" w:rsidRPr="0088193B" w:rsidRDefault="00A805AE" w:rsidP="00195C57">
            <w:pPr>
              <w:pStyle w:val="TAC"/>
            </w:pPr>
            <w:r w:rsidRPr="0088193B">
              <w:t>39232</w:t>
            </w:r>
          </w:p>
        </w:tc>
        <w:tc>
          <w:tcPr>
            <w:tcW w:w="0" w:type="auto"/>
            <w:tcBorders>
              <w:top w:val="double" w:sz="4" w:space="0" w:color="auto"/>
            </w:tcBorders>
            <w:vAlign w:val="bottom"/>
          </w:tcPr>
          <w:p w14:paraId="2D0C3321" w14:textId="77777777" w:rsidR="00A805AE" w:rsidRPr="0088193B" w:rsidRDefault="00A805AE" w:rsidP="00195C57">
            <w:pPr>
              <w:pStyle w:val="TAC"/>
            </w:pPr>
            <w:r w:rsidRPr="0088193B">
              <w:t>39232</w:t>
            </w:r>
          </w:p>
        </w:tc>
      </w:tr>
      <w:tr w:rsidR="00A805AE" w:rsidRPr="0088193B" w14:paraId="0365FE86" w14:textId="77777777" w:rsidTr="0022483D">
        <w:trPr>
          <w:cantSplit/>
          <w:jc w:val="center"/>
        </w:trPr>
        <w:tc>
          <w:tcPr>
            <w:tcW w:w="619" w:type="dxa"/>
            <w:tcBorders>
              <w:right w:val="double" w:sz="4" w:space="0" w:color="auto"/>
            </w:tcBorders>
            <w:shd w:val="clear" w:color="auto" w:fill="auto"/>
            <w:vAlign w:val="bottom"/>
          </w:tcPr>
          <w:p w14:paraId="7F59FF34"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3AA07B22" w14:textId="77777777" w:rsidR="00A805AE" w:rsidRPr="0088193B" w:rsidRDefault="00A805AE" w:rsidP="00195C57">
            <w:pPr>
              <w:pStyle w:val="TAC"/>
            </w:pPr>
            <w:r w:rsidRPr="0088193B">
              <w:t>35160</w:t>
            </w:r>
          </w:p>
        </w:tc>
        <w:tc>
          <w:tcPr>
            <w:tcW w:w="0" w:type="auto"/>
            <w:vAlign w:val="bottom"/>
          </w:tcPr>
          <w:p w14:paraId="39A089F7" w14:textId="77777777" w:rsidR="00A805AE" w:rsidRPr="0088193B" w:rsidRDefault="00A805AE" w:rsidP="00195C57">
            <w:pPr>
              <w:pStyle w:val="TAC"/>
            </w:pPr>
            <w:r w:rsidRPr="0088193B">
              <w:t>36696</w:t>
            </w:r>
          </w:p>
        </w:tc>
        <w:tc>
          <w:tcPr>
            <w:tcW w:w="0" w:type="auto"/>
            <w:vAlign w:val="bottom"/>
          </w:tcPr>
          <w:p w14:paraId="5ED98E90" w14:textId="77777777" w:rsidR="00A805AE" w:rsidRPr="0088193B" w:rsidRDefault="00A805AE" w:rsidP="00195C57">
            <w:pPr>
              <w:pStyle w:val="TAC"/>
            </w:pPr>
            <w:r w:rsidRPr="0088193B">
              <w:t>36696</w:t>
            </w:r>
          </w:p>
        </w:tc>
        <w:tc>
          <w:tcPr>
            <w:tcW w:w="0" w:type="auto"/>
            <w:vAlign w:val="bottom"/>
          </w:tcPr>
          <w:p w14:paraId="5B3F0F3D" w14:textId="77777777" w:rsidR="00A805AE" w:rsidRPr="0088193B" w:rsidRDefault="00A805AE" w:rsidP="00195C57">
            <w:pPr>
              <w:pStyle w:val="TAC"/>
            </w:pPr>
            <w:r w:rsidRPr="0088193B">
              <w:t>37888</w:t>
            </w:r>
          </w:p>
        </w:tc>
        <w:tc>
          <w:tcPr>
            <w:tcW w:w="0" w:type="auto"/>
            <w:vAlign w:val="bottom"/>
          </w:tcPr>
          <w:p w14:paraId="1D388AB4" w14:textId="77777777" w:rsidR="00A805AE" w:rsidRPr="0088193B" w:rsidRDefault="00A805AE" w:rsidP="00195C57">
            <w:pPr>
              <w:pStyle w:val="TAC"/>
            </w:pPr>
            <w:r w:rsidRPr="0088193B">
              <w:t>39232</w:t>
            </w:r>
          </w:p>
        </w:tc>
        <w:tc>
          <w:tcPr>
            <w:tcW w:w="0" w:type="auto"/>
            <w:vAlign w:val="bottom"/>
          </w:tcPr>
          <w:p w14:paraId="1D2DD251" w14:textId="77777777" w:rsidR="00A805AE" w:rsidRPr="0088193B" w:rsidRDefault="00A805AE" w:rsidP="00195C57">
            <w:pPr>
              <w:pStyle w:val="TAC"/>
            </w:pPr>
            <w:r w:rsidRPr="0088193B">
              <w:t>39232</w:t>
            </w:r>
          </w:p>
        </w:tc>
        <w:tc>
          <w:tcPr>
            <w:tcW w:w="0" w:type="auto"/>
            <w:vAlign w:val="bottom"/>
          </w:tcPr>
          <w:p w14:paraId="01EA2660" w14:textId="77777777" w:rsidR="00A805AE" w:rsidRPr="0088193B" w:rsidRDefault="00A805AE" w:rsidP="00195C57">
            <w:pPr>
              <w:pStyle w:val="TAC"/>
            </w:pPr>
            <w:r w:rsidRPr="0088193B">
              <w:t>40576</w:t>
            </w:r>
          </w:p>
        </w:tc>
        <w:tc>
          <w:tcPr>
            <w:tcW w:w="0" w:type="auto"/>
            <w:vAlign w:val="bottom"/>
          </w:tcPr>
          <w:p w14:paraId="0ECEE627" w14:textId="77777777" w:rsidR="00A805AE" w:rsidRPr="0088193B" w:rsidRDefault="00A805AE" w:rsidP="00195C57">
            <w:pPr>
              <w:pStyle w:val="TAC"/>
            </w:pPr>
            <w:r w:rsidRPr="0088193B">
              <w:t>40576</w:t>
            </w:r>
          </w:p>
        </w:tc>
        <w:tc>
          <w:tcPr>
            <w:tcW w:w="0" w:type="auto"/>
            <w:vAlign w:val="bottom"/>
          </w:tcPr>
          <w:p w14:paraId="32601F44" w14:textId="77777777" w:rsidR="00A805AE" w:rsidRPr="0088193B" w:rsidRDefault="00A805AE" w:rsidP="00195C57">
            <w:pPr>
              <w:pStyle w:val="TAC"/>
            </w:pPr>
            <w:r w:rsidRPr="0088193B">
              <w:t>42368</w:t>
            </w:r>
          </w:p>
        </w:tc>
        <w:tc>
          <w:tcPr>
            <w:tcW w:w="0" w:type="auto"/>
            <w:vAlign w:val="bottom"/>
          </w:tcPr>
          <w:p w14:paraId="2C9C4DEB" w14:textId="77777777" w:rsidR="00A805AE" w:rsidRPr="0088193B" w:rsidRDefault="00A805AE" w:rsidP="00195C57">
            <w:pPr>
              <w:pStyle w:val="TAC"/>
            </w:pPr>
            <w:r w:rsidRPr="0088193B">
              <w:t>42368</w:t>
            </w:r>
          </w:p>
        </w:tc>
      </w:tr>
      <w:tr w:rsidR="00A805AE" w:rsidRPr="0088193B" w14:paraId="1FEB43E6" w14:textId="77777777" w:rsidTr="0022483D">
        <w:trPr>
          <w:cantSplit/>
          <w:jc w:val="center"/>
        </w:trPr>
        <w:tc>
          <w:tcPr>
            <w:tcW w:w="619" w:type="dxa"/>
            <w:tcBorders>
              <w:right w:val="double" w:sz="4" w:space="0" w:color="auto"/>
            </w:tcBorders>
            <w:shd w:val="clear" w:color="auto" w:fill="auto"/>
            <w:vAlign w:val="bottom"/>
          </w:tcPr>
          <w:p w14:paraId="7AE21F76"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4FDDE854" w14:textId="77777777" w:rsidR="00A805AE" w:rsidRPr="0088193B" w:rsidRDefault="00A805AE" w:rsidP="00195C57">
            <w:pPr>
              <w:pStyle w:val="TAC"/>
            </w:pPr>
            <w:r w:rsidRPr="0088193B">
              <w:t>37888</w:t>
            </w:r>
          </w:p>
        </w:tc>
        <w:tc>
          <w:tcPr>
            <w:tcW w:w="0" w:type="auto"/>
            <w:vAlign w:val="bottom"/>
          </w:tcPr>
          <w:p w14:paraId="0F26BF1A" w14:textId="77777777" w:rsidR="00A805AE" w:rsidRPr="0088193B" w:rsidRDefault="00A805AE" w:rsidP="00195C57">
            <w:pPr>
              <w:pStyle w:val="TAC"/>
            </w:pPr>
            <w:r w:rsidRPr="0088193B">
              <w:t>39232</w:t>
            </w:r>
          </w:p>
        </w:tc>
        <w:tc>
          <w:tcPr>
            <w:tcW w:w="0" w:type="auto"/>
            <w:vAlign w:val="bottom"/>
          </w:tcPr>
          <w:p w14:paraId="5C7E0117" w14:textId="77777777" w:rsidR="00A805AE" w:rsidRPr="0088193B" w:rsidRDefault="00A805AE" w:rsidP="00195C57">
            <w:pPr>
              <w:pStyle w:val="TAC"/>
            </w:pPr>
            <w:r w:rsidRPr="0088193B">
              <w:t>39232</w:t>
            </w:r>
          </w:p>
        </w:tc>
        <w:tc>
          <w:tcPr>
            <w:tcW w:w="0" w:type="auto"/>
            <w:vAlign w:val="bottom"/>
          </w:tcPr>
          <w:p w14:paraId="68FCB57B" w14:textId="77777777" w:rsidR="00A805AE" w:rsidRPr="0088193B" w:rsidRDefault="00A805AE" w:rsidP="00195C57">
            <w:pPr>
              <w:pStyle w:val="TAC"/>
            </w:pPr>
            <w:r w:rsidRPr="0088193B">
              <w:t>40576</w:t>
            </w:r>
          </w:p>
        </w:tc>
        <w:tc>
          <w:tcPr>
            <w:tcW w:w="0" w:type="auto"/>
            <w:vAlign w:val="bottom"/>
          </w:tcPr>
          <w:p w14:paraId="41CB1FA0" w14:textId="77777777" w:rsidR="00A805AE" w:rsidRPr="0088193B" w:rsidRDefault="00A805AE" w:rsidP="00195C57">
            <w:pPr>
              <w:pStyle w:val="TAC"/>
            </w:pPr>
            <w:r w:rsidRPr="0088193B">
              <w:t>40576</w:t>
            </w:r>
          </w:p>
        </w:tc>
        <w:tc>
          <w:tcPr>
            <w:tcW w:w="0" w:type="auto"/>
            <w:vAlign w:val="bottom"/>
          </w:tcPr>
          <w:p w14:paraId="28892534" w14:textId="77777777" w:rsidR="00A805AE" w:rsidRPr="0088193B" w:rsidRDefault="00A805AE" w:rsidP="00195C57">
            <w:pPr>
              <w:pStyle w:val="TAC"/>
            </w:pPr>
            <w:r w:rsidRPr="0088193B">
              <w:t>42368</w:t>
            </w:r>
          </w:p>
        </w:tc>
        <w:tc>
          <w:tcPr>
            <w:tcW w:w="0" w:type="auto"/>
            <w:vAlign w:val="bottom"/>
          </w:tcPr>
          <w:p w14:paraId="3064FAD5" w14:textId="77777777" w:rsidR="00A805AE" w:rsidRPr="0088193B" w:rsidRDefault="00A805AE" w:rsidP="00195C57">
            <w:pPr>
              <w:pStyle w:val="TAC"/>
            </w:pPr>
            <w:r w:rsidRPr="0088193B">
              <w:t>42368</w:t>
            </w:r>
          </w:p>
        </w:tc>
        <w:tc>
          <w:tcPr>
            <w:tcW w:w="0" w:type="auto"/>
            <w:vAlign w:val="bottom"/>
          </w:tcPr>
          <w:p w14:paraId="2CF78709" w14:textId="77777777" w:rsidR="00A805AE" w:rsidRPr="0088193B" w:rsidRDefault="00A805AE" w:rsidP="00195C57">
            <w:pPr>
              <w:pStyle w:val="TAC"/>
            </w:pPr>
            <w:r w:rsidRPr="0088193B">
              <w:t>43816</w:t>
            </w:r>
          </w:p>
        </w:tc>
        <w:tc>
          <w:tcPr>
            <w:tcW w:w="0" w:type="auto"/>
            <w:vAlign w:val="bottom"/>
          </w:tcPr>
          <w:p w14:paraId="2F042CF4" w14:textId="77777777" w:rsidR="00A805AE" w:rsidRPr="0088193B" w:rsidRDefault="00A805AE" w:rsidP="00195C57">
            <w:pPr>
              <w:pStyle w:val="TAC"/>
            </w:pPr>
            <w:r w:rsidRPr="0088193B">
              <w:t>43816</w:t>
            </w:r>
          </w:p>
        </w:tc>
        <w:tc>
          <w:tcPr>
            <w:tcW w:w="0" w:type="auto"/>
            <w:vAlign w:val="bottom"/>
          </w:tcPr>
          <w:p w14:paraId="4E3D4775" w14:textId="77777777" w:rsidR="00A805AE" w:rsidRPr="0088193B" w:rsidRDefault="00A805AE" w:rsidP="00195C57">
            <w:pPr>
              <w:pStyle w:val="TAC"/>
            </w:pPr>
            <w:r w:rsidRPr="0088193B">
              <w:t>45352</w:t>
            </w:r>
          </w:p>
        </w:tc>
      </w:tr>
      <w:tr w:rsidR="00A805AE" w:rsidRPr="0088193B" w14:paraId="11E8D5D9" w14:textId="77777777" w:rsidTr="0022483D">
        <w:trPr>
          <w:cantSplit/>
          <w:jc w:val="center"/>
        </w:trPr>
        <w:tc>
          <w:tcPr>
            <w:tcW w:w="619" w:type="dxa"/>
            <w:tcBorders>
              <w:right w:val="double" w:sz="4" w:space="0" w:color="auto"/>
            </w:tcBorders>
            <w:shd w:val="clear" w:color="auto" w:fill="auto"/>
            <w:vAlign w:val="bottom"/>
          </w:tcPr>
          <w:p w14:paraId="1F9893B7"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3B67A00F" w14:textId="77777777" w:rsidR="00A805AE" w:rsidRPr="0088193B" w:rsidRDefault="00A805AE" w:rsidP="00195C57">
            <w:pPr>
              <w:pStyle w:val="TAC"/>
            </w:pPr>
            <w:r w:rsidRPr="0088193B">
              <w:t>40576</w:t>
            </w:r>
          </w:p>
        </w:tc>
        <w:tc>
          <w:tcPr>
            <w:tcW w:w="0" w:type="auto"/>
            <w:vAlign w:val="bottom"/>
          </w:tcPr>
          <w:p w14:paraId="11742B5B" w14:textId="77777777" w:rsidR="00A805AE" w:rsidRPr="0088193B" w:rsidRDefault="00A805AE" w:rsidP="00195C57">
            <w:pPr>
              <w:pStyle w:val="TAC"/>
            </w:pPr>
            <w:r w:rsidRPr="0088193B">
              <w:t>40576</w:t>
            </w:r>
          </w:p>
        </w:tc>
        <w:tc>
          <w:tcPr>
            <w:tcW w:w="0" w:type="auto"/>
            <w:vAlign w:val="bottom"/>
          </w:tcPr>
          <w:p w14:paraId="30AFF59C" w14:textId="77777777" w:rsidR="00A805AE" w:rsidRPr="0088193B" w:rsidRDefault="00A805AE" w:rsidP="00195C57">
            <w:pPr>
              <w:pStyle w:val="TAC"/>
            </w:pPr>
            <w:r w:rsidRPr="0088193B">
              <w:t>42368</w:t>
            </w:r>
          </w:p>
        </w:tc>
        <w:tc>
          <w:tcPr>
            <w:tcW w:w="0" w:type="auto"/>
            <w:vAlign w:val="bottom"/>
          </w:tcPr>
          <w:p w14:paraId="696E3A4F" w14:textId="77777777" w:rsidR="00A805AE" w:rsidRPr="0088193B" w:rsidRDefault="00A805AE" w:rsidP="00195C57">
            <w:pPr>
              <w:pStyle w:val="TAC"/>
            </w:pPr>
            <w:r w:rsidRPr="0088193B">
              <w:t>42368</w:t>
            </w:r>
          </w:p>
        </w:tc>
        <w:tc>
          <w:tcPr>
            <w:tcW w:w="0" w:type="auto"/>
            <w:vAlign w:val="bottom"/>
          </w:tcPr>
          <w:p w14:paraId="44BFE455" w14:textId="77777777" w:rsidR="00A805AE" w:rsidRPr="0088193B" w:rsidRDefault="00A805AE" w:rsidP="00195C57">
            <w:pPr>
              <w:pStyle w:val="TAC"/>
            </w:pPr>
            <w:r w:rsidRPr="0088193B">
              <w:t>43816</w:t>
            </w:r>
          </w:p>
        </w:tc>
        <w:tc>
          <w:tcPr>
            <w:tcW w:w="0" w:type="auto"/>
            <w:vAlign w:val="bottom"/>
          </w:tcPr>
          <w:p w14:paraId="10A75F7B" w14:textId="77777777" w:rsidR="00A805AE" w:rsidRPr="0088193B" w:rsidRDefault="00A805AE" w:rsidP="00195C57">
            <w:pPr>
              <w:pStyle w:val="TAC"/>
            </w:pPr>
            <w:r w:rsidRPr="0088193B">
              <w:t>43816</w:t>
            </w:r>
          </w:p>
        </w:tc>
        <w:tc>
          <w:tcPr>
            <w:tcW w:w="0" w:type="auto"/>
            <w:vAlign w:val="bottom"/>
          </w:tcPr>
          <w:p w14:paraId="0006B9EB" w14:textId="77777777" w:rsidR="00A805AE" w:rsidRPr="0088193B" w:rsidRDefault="00A805AE" w:rsidP="00195C57">
            <w:pPr>
              <w:pStyle w:val="TAC"/>
            </w:pPr>
            <w:r w:rsidRPr="0088193B">
              <w:t>45352</w:t>
            </w:r>
          </w:p>
        </w:tc>
        <w:tc>
          <w:tcPr>
            <w:tcW w:w="0" w:type="auto"/>
            <w:vAlign w:val="bottom"/>
          </w:tcPr>
          <w:p w14:paraId="1D1723BF" w14:textId="77777777" w:rsidR="00A805AE" w:rsidRPr="0088193B" w:rsidRDefault="00A805AE" w:rsidP="00195C57">
            <w:pPr>
              <w:pStyle w:val="TAC"/>
            </w:pPr>
            <w:r w:rsidRPr="0088193B">
              <w:t>45352</w:t>
            </w:r>
          </w:p>
        </w:tc>
        <w:tc>
          <w:tcPr>
            <w:tcW w:w="0" w:type="auto"/>
            <w:vAlign w:val="bottom"/>
          </w:tcPr>
          <w:p w14:paraId="1BC312C8" w14:textId="77777777" w:rsidR="00A805AE" w:rsidRPr="0088193B" w:rsidRDefault="00A805AE" w:rsidP="00195C57">
            <w:pPr>
              <w:pStyle w:val="TAC"/>
            </w:pPr>
            <w:r w:rsidRPr="0088193B">
              <w:t>46888</w:t>
            </w:r>
          </w:p>
        </w:tc>
        <w:tc>
          <w:tcPr>
            <w:tcW w:w="0" w:type="auto"/>
            <w:vAlign w:val="bottom"/>
          </w:tcPr>
          <w:p w14:paraId="25B45335" w14:textId="77777777" w:rsidR="00A805AE" w:rsidRPr="0088193B" w:rsidRDefault="00A805AE" w:rsidP="00195C57">
            <w:pPr>
              <w:pStyle w:val="TAC"/>
            </w:pPr>
            <w:r w:rsidRPr="0088193B">
              <w:t>46888</w:t>
            </w:r>
          </w:p>
        </w:tc>
      </w:tr>
      <w:tr w:rsidR="00A805AE" w:rsidRPr="0088193B" w14:paraId="73505CA2" w14:textId="77777777" w:rsidTr="0022483D">
        <w:trPr>
          <w:cantSplit/>
          <w:jc w:val="center"/>
        </w:trPr>
        <w:tc>
          <w:tcPr>
            <w:tcW w:w="619" w:type="dxa"/>
            <w:tcBorders>
              <w:right w:val="double" w:sz="4" w:space="0" w:color="auto"/>
            </w:tcBorders>
            <w:shd w:val="clear" w:color="auto" w:fill="auto"/>
            <w:vAlign w:val="bottom"/>
          </w:tcPr>
          <w:p w14:paraId="2C60A526"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12AC68F1" w14:textId="77777777" w:rsidR="00A805AE" w:rsidRPr="0088193B" w:rsidRDefault="00A805AE" w:rsidP="00195C57">
            <w:pPr>
              <w:pStyle w:val="TAC"/>
            </w:pPr>
            <w:r w:rsidRPr="0088193B">
              <w:t>42368</w:t>
            </w:r>
          </w:p>
        </w:tc>
        <w:tc>
          <w:tcPr>
            <w:tcW w:w="0" w:type="auto"/>
            <w:vAlign w:val="bottom"/>
          </w:tcPr>
          <w:p w14:paraId="7B42999F" w14:textId="77777777" w:rsidR="00A805AE" w:rsidRPr="0088193B" w:rsidRDefault="00A805AE" w:rsidP="00195C57">
            <w:pPr>
              <w:pStyle w:val="TAC"/>
            </w:pPr>
            <w:r w:rsidRPr="0088193B">
              <w:t>42368</w:t>
            </w:r>
          </w:p>
        </w:tc>
        <w:tc>
          <w:tcPr>
            <w:tcW w:w="0" w:type="auto"/>
            <w:vAlign w:val="bottom"/>
          </w:tcPr>
          <w:p w14:paraId="450C722E" w14:textId="77777777" w:rsidR="00A805AE" w:rsidRPr="0088193B" w:rsidRDefault="00A805AE" w:rsidP="00195C57">
            <w:pPr>
              <w:pStyle w:val="TAC"/>
            </w:pPr>
            <w:r w:rsidRPr="0088193B">
              <w:t>43816</w:t>
            </w:r>
          </w:p>
        </w:tc>
        <w:tc>
          <w:tcPr>
            <w:tcW w:w="0" w:type="auto"/>
            <w:vAlign w:val="bottom"/>
          </w:tcPr>
          <w:p w14:paraId="09852DA6" w14:textId="77777777" w:rsidR="00A805AE" w:rsidRPr="0088193B" w:rsidRDefault="00A805AE" w:rsidP="00195C57">
            <w:pPr>
              <w:pStyle w:val="TAC"/>
            </w:pPr>
            <w:r w:rsidRPr="0088193B">
              <w:t>45352</w:t>
            </w:r>
          </w:p>
        </w:tc>
        <w:tc>
          <w:tcPr>
            <w:tcW w:w="0" w:type="auto"/>
            <w:vAlign w:val="bottom"/>
          </w:tcPr>
          <w:p w14:paraId="5534F219" w14:textId="77777777" w:rsidR="00A805AE" w:rsidRPr="0088193B" w:rsidRDefault="00A805AE" w:rsidP="00195C57">
            <w:pPr>
              <w:pStyle w:val="TAC"/>
            </w:pPr>
            <w:r w:rsidRPr="0088193B">
              <w:t>45352</w:t>
            </w:r>
          </w:p>
        </w:tc>
        <w:tc>
          <w:tcPr>
            <w:tcW w:w="0" w:type="auto"/>
            <w:vAlign w:val="bottom"/>
          </w:tcPr>
          <w:p w14:paraId="6B389D25" w14:textId="77777777" w:rsidR="00A805AE" w:rsidRPr="0088193B" w:rsidRDefault="00A805AE" w:rsidP="00195C57">
            <w:pPr>
              <w:pStyle w:val="TAC"/>
            </w:pPr>
            <w:r w:rsidRPr="0088193B">
              <w:t>46888</w:t>
            </w:r>
          </w:p>
        </w:tc>
        <w:tc>
          <w:tcPr>
            <w:tcW w:w="0" w:type="auto"/>
            <w:vAlign w:val="bottom"/>
          </w:tcPr>
          <w:p w14:paraId="75F17C24" w14:textId="77777777" w:rsidR="00A805AE" w:rsidRPr="0088193B" w:rsidRDefault="00A805AE" w:rsidP="00195C57">
            <w:pPr>
              <w:pStyle w:val="TAC"/>
            </w:pPr>
            <w:r w:rsidRPr="0088193B">
              <w:t>46888</w:t>
            </w:r>
          </w:p>
        </w:tc>
        <w:tc>
          <w:tcPr>
            <w:tcW w:w="0" w:type="auto"/>
            <w:vAlign w:val="bottom"/>
          </w:tcPr>
          <w:p w14:paraId="4C3459E7" w14:textId="77777777" w:rsidR="00A805AE" w:rsidRPr="0088193B" w:rsidRDefault="00A805AE" w:rsidP="00195C57">
            <w:pPr>
              <w:pStyle w:val="TAC"/>
            </w:pPr>
            <w:r w:rsidRPr="0088193B">
              <w:t>46888</w:t>
            </w:r>
          </w:p>
        </w:tc>
        <w:tc>
          <w:tcPr>
            <w:tcW w:w="0" w:type="auto"/>
            <w:vAlign w:val="bottom"/>
          </w:tcPr>
          <w:p w14:paraId="0F69D142" w14:textId="77777777" w:rsidR="00A805AE" w:rsidRPr="0088193B" w:rsidRDefault="00A805AE" w:rsidP="00195C57">
            <w:pPr>
              <w:pStyle w:val="TAC"/>
            </w:pPr>
            <w:r w:rsidRPr="0088193B">
              <w:t>48936</w:t>
            </w:r>
          </w:p>
        </w:tc>
        <w:tc>
          <w:tcPr>
            <w:tcW w:w="0" w:type="auto"/>
            <w:vAlign w:val="bottom"/>
          </w:tcPr>
          <w:p w14:paraId="698D7863" w14:textId="77777777" w:rsidR="00A805AE" w:rsidRPr="0088193B" w:rsidRDefault="00A805AE" w:rsidP="00195C57">
            <w:pPr>
              <w:pStyle w:val="TAC"/>
            </w:pPr>
            <w:r w:rsidRPr="0088193B">
              <w:t>48936</w:t>
            </w:r>
          </w:p>
        </w:tc>
      </w:tr>
      <w:tr w:rsidR="00A805AE" w:rsidRPr="0088193B" w14:paraId="60DEBD84" w14:textId="77777777" w:rsidTr="0022483D">
        <w:trPr>
          <w:cantSplit/>
          <w:jc w:val="center"/>
        </w:trPr>
        <w:tc>
          <w:tcPr>
            <w:tcW w:w="619" w:type="dxa"/>
            <w:tcBorders>
              <w:right w:val="double" w:sz="4" w:space="0" w:color="auto"/>
            </w:tcBorders>
            <w:shd w:val="clear" w:color="auto" w:fill="auto"/>
            <w:vAlign w:val="bottom"/>
          </w:tcPr>
          <w:p w14:paraId="6CFE978E"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7E090138" w14:textId="77777777" w:rsidR="00A805AE" w:rsidRPr="0088193B" w:rsidRDefault="00A805AE" w:rsidP="00195C57">
            <w:pPr>
              <w:pStyle w:val="TAC"/>
            </w:pPr>
            <w:r w:rsidRPr="0088193B">
              <w:t>43816</w:t>
            </w:r>
          </w:p>
        </w:tc>
        <w:tc>
          <w:tcPr>
            <w:tcW w:w="0" w:type="auto"/>
            <w:vAlign w:val="bottom"/>
          </w:tcPr>
          <w:p w14:paraId="3A80AB11" w14:textId="77777777" w:rsidR="00A805AE" w:rsidRPr="0088193B" w:rsidRDefault="00A805AE" w:rsidP="00195C57">
            <w:pPr>
              <w:pStyle w:val="TAC"/>
            </w:pPr>
            <w:r w:rsidRPr="0088193B">
              <w:t>43816</w:t>
            </w:r>
          </w:p>
        </w:tc>
        <w:tc>
          <w:tcPr>
            <w:tcW w:w="0" w:type="auto"/>
            <w:vAlign w:val="bottom"/>
          </w:tcPr>
          <w:p w14:paraId="752F9067" w14:textId="77777777" w:rsidR="00A805AE" w:rsidRPr="0088193B" w:rsidRDefault="00A805AE" w:rsidP="00195C57">
            <w:pPr>
              <w:pStyle w:val="TAC"/>
            </w:pPr>
            <w:r w:rsidRPr="0088193B">
              <w:t>45352</w:t>
            </w:r>
          </w:p>
        </w:tc>
        <w:tc>
          <w:tcPr>
            <w:tcW w:w="0" w:type="auto"/>
            <w:vAlign w:val="bottom"/>
          </w:tcPr>
          <w:p w14:paraId="3CC3A878" w14:textId="77777777" w:rsidR="00A805AE" w:rsidRPr="0088193B" w:rsidRDefault="00A805AE" w:rsidP="00195C57">
            <w:pPr>
              <w:pStyle w:val="TAC"/>
            </w:pPr>
            <w:r w:rsidRPr="0088193B">
              <w:t>46888</w:t>
            </w:r>
          </w:p>
        </w:tc>
        <w:tc>
          <w:tcPr>
            <w:tcW w:w="0" w:type="auto"/>
            <w:vAlign w:val="bottom"/>
          </w:tcPr>
          <w:p w14:paraId="3922D08C" w14:textId="77777777" w:rsidR="00A805AE" w:rsidRPr="0088193B" w:rsidRDefault="00A805AE" w:rsidP="00195C57">
            <w:pPr>
              <w:pStyle w:val="TAC"/>
            </w:pPr>
            <w:r w:rsidRPr="0088193B">
              <w:t>46888</w:t>
            </w:r>
          </w:p>
        </w:tc>
        <w:tc>
          <w:tcPr>
            <w:tcW w:w="0" w:type="auto"/>
            <w:vAlign w:val="bottom"/>
          </w:tcPr>
          <w:p w14:paraId="07A7533E" w14:textId="77777777" w:rsidR="00A805AE" w:rsidRPr="0088193B" w:rsidRDefault="00A805AE" w:rsidP="00195C57">
            <w:pPr>
              <w:pStyle w:val="TAC"/>
            </w:pPr>
            <w:r w:rsidRPr="0088193B">
              <w:t>46888</w:t>
            </w:r>
          </w:p>
        </w:tc>
        <w:tc>
          <w:tcPr>
            <w:tcW w:w="0" w:type="auto"/>
            <w:vAlign w:val="bottom"/>
          </w:tcPr>
          <w:p w14:paraId="393136D5" w14:textId="77777777" w:rsidR="00A805AE" w:rsidRPr="0088193B" w:rsidRDefault="00A805AE" w:rsidP="00195C57">
            <w:pPr>
              <w:pStyle w:val="TAC"/>
            </w:pPr>
            <w:r w:rsidRPr="0088193B">
              <w:t>48936</w:t>
            </w:r>
          </w:p>
        </w:tc>
        <w:tc>
          <w:tcPr>
            <w:tcW w:w="0" w:type="auto"/>
            <w:vAlign w:val="bottom"/>
          </w:tcPr>
          <w:p w14:paraId="301163E5" w14:textId="77777777" w:rsidR="00A805AE" w:rsidRPr="0088193B" w:rsidRDefault="00A805AE" w:rsidP="00195C57">
            <w:pPr>
              <w:pStyle w:val="TAC"/>
            </w:pPr>
            <w:r w:rsidRPr="0088193B">
              <w:t>48936</w:t>
            </w:r>
          </w:p>
        </w:tc>
        <w:tc>
          <w:tcPr>
            <w:tcW w:w="0" w:type="auto"/>
            <w:vAlign w:val="bottom"/>
          </w:tcPr>
          <w:p w14:paraId="26320BDB" w14:textId="77777777" w:rsidR="00A805AE" w:rsidRPr="0088193B" w:rsidRDefault="00A805AE" w:rsidP="00195C57">
            <w:pPr>
              <w:pStyle w:val="TAC"/>
            </w:pPr>
            <w:r w:rsidRPr="0088193B">
              <w:t>51024</w:t>
            </w:r>
          </w:p>
        </w:tc>
        <w:tc>
          <w:tcPr>
            <w:tcW w:w="0" w:type="auto"/>
            <w:vAlign w:val="bottom"/>
          </w:tcPr>
          <w:p w14:paraId="68FD84DB" w14:textId="77777777" w:rsidR="00A805AE" w:rsidRPr="0088193B" w:rsidRDefault="00A805AE" w:rsidP="00195C57">
            <w:pPr>
              <w:pStyle w:val="TAC"/>
            </w:pPr>
            <w:r w:rsidRPr="0088193B">
              <w:t>51024</w:t>
            </w:r>
          </w:p>
        </w:tc>
      </w:tr>
      <w:tr w:rsidR="00A805AE" w:rsidRPr="0088193B" w14:paraId="1AAC20A6" w14:textId="77777777" w:rsidTr="0022483D">
        <w:trPr>
          <w:cantSplit/>
          <w:jc w:val="center"/>
        </w:trPr>
        <w:tc>
          <w:tcPr>
            <w:tcW w:w="619" w:type="dxa"/>
            <w:tcBorders>
              <w:right w:val="double" w:sz="4" w:space="0" w:color="auto"/>
            </w:tcBorders>
            <w:shd w:val="clear" w:color="auto" w:fill="auto"/>
            <w:vAlign w:val="bottom"/>
          </w:tcPr>
          <w:p w14:paraId="5C1969BC"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55FA4A01" w14:textId="77777777" w:rsidR="00A805AE" w:rsidRPr="0088193B" w:rsidRDefault="00A805AE" w:rsidP="00195C57">
            <w:pPr>
              <w:pStyle w:val="TAC"/>
            </w:pPr>
            <w:r w:rsidRPr="0088193B">
              <w:t>46888</w:t>
            </w:r>
          </w:p>
        </w:tc>
        <w:tc>
          <w:tcPr>
            <w:tcW w:w="0" w:type="auto"/>
            <w:vAlign w:val="bottom"/>
          </w:tcPr>
          <w:p w14:paraId="7DF5FA1A" w14:textId="77777777" w:rsidR="00A805AE" w:rsidRPr="0088193B" w:rsidRDefault="00A805AE" w:rsidP="00195C57">
            <w:pPr>
              <w:pStyle w:val="TAC"/>
            </w:pPr>
            <w:r w:rsidRPr="0088193B">
              <w:t>48936</w:t>
            </w:r>
          </w:p>
        </w:tc>
        <w:tc>
          <w:tcPr>
            <w:tcW w:w="0" w:type="auto"/>
            <w:vAlign w:val="bottom"/>
          </w:tcPr>
          <w:p w14:paraId="6088AD4E" w14:textId="77777777" w:rsidR="00A805AE" w:rsidRPr="0088193B" w:rsidRDefault="00A805AE" w:rsidP="00195C57">
            <w:pPr>
              <w:pStyle w:val="TAC"/>
            </w:pPr>
            <w:r w:rsidRPr="0088193B">
              <w:t>48936</w:t>
            </w:r>
          </w:p>
        </w:tc>
        <w:tc>
          <w:tcPr>
            <w:tcW w:w="0" w:type="auto"/>
            <w:vAlign w:val="bottom"/>
          </w:tcPr>
          <w:p w14:paraId="766D7EE5" w14:textId="77777777" w:rsidR="00A805AE" w:rsidRPr="0088193B" w:rsidRDefault="00A805AE" w:rsidP="00195C57">
            <w:pPr>
              <w:pStyle w:val="TAC"/>
            </w:pPr>
            <w:r w:rsidRPr="0088193B">
              <w:t>51024</w:t>
            </w:r>
          </w:p>
        </w:tc>
        <w:tc>
          <w:tcPr>
            <w:tcW w:w="0" w:type="auto"/>
            <w:vAlign w:val="bottom"/>
          </w:tcPr>
          <w:p w14:paraId="61AA172B" w14:textId="77777777" w:rsidR="00A805AE" w:rsidRPr="0088193B" w:rsidRDefault="00A805AE" w:rsidP="00195C57">
            <w:pPr>
              <w:pStyle w:val="TAC"/>
            </w:pPr>
            <w:r w:rsidRPr="0088193B">
              <w:t>51024</w:t>
            </w:r>
          </w:p>
        </w:tc>
        <w:tc>
          <w:tcPr>
            <w:tcW w:w="0" w:type="auto"/>
            <w:vAlign w:val="bottom"/>
          </w:tcPr>
          <w:p w14:paraId="5547AFC0" w14:textId="77777777" w:rsidR="00A805AE" w:rsidRPr="0088193B" w:rsidRDefault="00A805AE" w:rsidP="00195C57">
            <w:pPr>
              <w:pStyle w:val="TAC"/>
            </w:pPr>
            <w:r w:rsidRPr="0088193B">
              <w:t>52752</w:t>
            </w:r>
          </w:p>
        </w:tc>
        <w:tc>
          <w:tcPr>
            <w:tcW w:w="0" w:type="auto"/>
            <w:vAlign w:val="bottom"/>
          </w:tcPr>
          <w:p w14:paraId="3A2E3E81" w14:textId="77777777" w:rsidR="00A805AE" w:rsidRPr="0088193B" w:rsidRDefault="00A805AE" w:rsidP="00195C57">
            <w:pPr>
              <w:pStyle w:val="TAC"/>
            </w:pPr>
            <w:r w:rsidRPr="0088193B">
              <w:t>52752</w:t>
            </w:r>
          </w:p>
        </w:tc>
        <w:tc>
          <w:tcPr>
            <w:tcW w:w="0" w:type="auto"/>
            <w:vAlign w:val="bottom"/>
          </w:tcPr>
          <w:p w14:paraId="1B20A7F8" w14:textId="77777777" w:rsidR="00A805AE" w:rsidRPr="0088193B" w:rsidRDefault="00A805AE" w:rsidP="00195C57">
            <w:pPr>
              <w:pStyle w:val="TAC"/>
            </w:pPr>
            <w:r w:rsidRPr="0088193B">
              <w:t>52752</w:t>
            </w:r>
          </w:p>
        </w:tc>
        <w:tc>
          <w:tcPr>
            <w:tcW w:w="0" w:type="auto"/>
            <w:vAlign w:val="bottom"/>
          </w:tcPr>
          <w:p w14:paraId="4ED8850C" w14:textId="77777777" w:rsidR="00A805AE" w:rsidRPr="0088193B" w:rsidRDefault="00A805AE" w:rsidP="00195C57">
            <w:pPr>
              <w:pStyle w:val="TAC"/>
            </w:pPr>
            <w:r w:rsidRPr="0088193B">
              <w:t>55056</w:t>
            </w:r>
          </w:p>
        </w:tc>
        <w:tc>
          <w:tcPr>
            <w:tcW w:w="0" w:type="auto"/>
            <w:vAlign w:val="bottom"/>
          </w:tcPr>
          <w:p w14:paraId="637500CA" w14:textId="77777777" w:rsidR="00A805AE" w:rsidRPr="0088193B" w:rsidRDefault="00A805AE" w:rsidP="00195C57">
            <w:pPr>
              <w:pStyle w:val="TAC"/>
            </w:pPr>
            <w:r w:rsidRPr="0088193B">
              <w:t>55056</w:t>
            </w:r>
          </w:p>
        </w:tc>
      </w:tr>
      <w:tr w:rsidR="00A805AE" w:rsidRPr="0088193B" w14:paraId="5199C440" w14:textId="77777777" w:rsidTr="0022483D">
        <w:trPr>
          <w:cantSplit/>
          <w:jc w:val="center"/>
        </w:trPr>
        <w:tc>
          <w:tcPr>
            <w:tcW w:w="619" w:type="dxa"/>
            <w:tcBorders>
              <w:right w:val="double" w:sz="4" w:space="0" w:color="auto"/>
            </w:tcBorders>
            <w:shd w:val="clear" w:color="auto" w:fill="auto"/>
            <w:vAlign w:val="bottom"/>
          </w:tcPr>
          <w:p w14:paraId="586D3CEC"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71C7018C" w14:textId="77777777" w:rsidR="00A805AE" w:rsidRPr="0088193B" w:rsidRDefault="00A805AE" w:rsidP="00195C57">
            <w:pPr>
              <w:pStyle w:val="TAC"/>
            </w:pPr>
            <w:r w:rsidRPr="0088193B">
              <w:t>51024</w:t>
            </w:r>
          </w:p>
        </w:tc>
        <w:tc>
          <w:tcPr>
            <w:tcW w:w="0" w:type="auto"/>
            <w:vAlign w:val="bottom"/>
          </w:tcPr>
          <w:p w14:paraId="7A935390" w14:textId="77777777" w:rsidR="00A805AE" w:rsidRPr="0088193B" w:rsidRDefault="00A805AE" w:rsidP="00195C57">
            <w:pPr>
              <w:pStyle w:val="TAC"/>
            </w:pPr>
            <w:r w:rsidRPr="0088193B">
              <w:t>51024</w:t>
            </w:r>
          </w:p>
        </w:tc>
        <w:tc>
          <w:tcPr>
            <w:tcW w:w="0" w:type="auto"/>
            <w:vAlign w:val="bottom"/>
          </w:tcPr>
          <w:p w14:paraId="00F9B753" w14:textId="77777777" w:rsidR="00A805AE" w:rsidRPr="0088193B" w:rsidRDefault="00A805AE" w:rsidP="00195C57">
            <w:pPr>
              <w:pStyle w:val="TAC"/>
            </w:pPr>
            <w:r w:rsidRPr="0088193B">
              <w:t>52752</w:t>
            </w:r>
          </w:p>
        </w:tc>
        <w:tc>
          <w:tcPr>
            <w:tcW w:w="0" w:type="auto"/>
            <w:vAlign w:val="bottom"/>
          </w:tcPr>
          <w:p w14:paraId="06FA8FF2" w14:textId="77777777" w:rsidR="00A805AE" w:rsidRPr="0088193B" w:rsidRDefault="00A805AE" w:rsidP="00195C57">
            <w:pPr>
              <w:pStyle w:val="TAC"/>
            </w:pPr>
            <w:r w:rsidRPr="0088193B">
              <w:t>52752</w:t>
            </w:r>
          </w:p>
        </w:tc>
        <w:tc>
          <w:tcPr>
            <w:tcW w:w="0" w:type="auto"/>
            <w:vAlign w:val="bottom"/>
          </w:tcPr>
          <w:p w14:paraId="5570F182" w14:textId="77777777" w:rsidR="00A805AE" w:rsidRPr="0088193B" w:rsidRDefault="00A805AE" w:rsidP="00195C57">
            <w:pPr>
              <w:pStyle w:val="TAC"/>
            </w:pPr>
            <w:r w:rsidRPr="0088193B">
              <w:t>55056</w:t>
            </w:r>
          </w:p>
        </w:tc>
        <w:tc>
          <w:tcPr>
            <w:tcW w:w="0" w:type="auto"/>
            <w:vAlign w:val="bottom"/>
          </w:tcPr>
          <w:p w14:paraId="68EDEF37" w14:textId="77777777" w:rsidR="00A805AE" w:rsidRPr="0088193B" w:rsidRDefault="00A805AE" w:rsidP="00195C57">
            <w:pPr>
              <w:pStyle w:val="TAC"/>
            </w:pPr>
            <w:r w:rsidRPr="0088193B">
              <w:t>55056</w:t>
            </w:r>
          </w:p>
        </w:tc>
        <w:tc>
          <w:tcPr>
            <w:tcW w:w="0" w:type="auto"/>
            <w:vAlign w:val="bottom"/>
          </w:tcPr>
          <w:p w14:paraId="0AFEF131" w14:textId="77777777" w:rsidR="00A805AE" w:rsidRPr="0088193B" w:rsidRDefault="00A805AE" w:rsidP="00195C57">
            <w:pPr>
              <w:pStyle w:val="TAC"/>
            </w:pPr>
            <w:r w:rsidRPr="0088193B">
              <w:t>57336</w:t>
            </w:r>
          </w:p>
        </w:tc>
        <w:tc>
          <w:tcPr>
            <w:tcW w:w="0" w:type="auto"/>
            <w:vAlign w:val="bottom"/>
          </w:tcPr>
          <w:p w14:paraId="7177A0F7" w14:textId="77777777" w:rsidR="00A805AE" w:rsidRPr="0088193B" w:rsidRDefault="00A805AE" w:rsidP="00195C57">
            <w:pPr>
              <w:pStyle w:val="TAC"/>
            </w:pPr>
            <w:r w:rsidRPr="0088193B">
              <w:t>57336</w:t>
            </w:r>
          </w:p>
        </w:tc>
        <w:tc>
          <w:tcPr>
            <w:tcW w:w="0" w:type="auto"/>
            <w:vAlign w:val="bottom"/>
          </w:tcPr>
          <w:p w14:paraId="15671E77" w14:textId="77777777" w:rsidR="00A805AE" w:rsidRPr="0088193B" w:rsidRDefault="00A805AE" w:rsidP="00195C57">
            <w:pPr>
              <w:pStyle w:val="TAC"/>
            </w:pPr>
            <w:r w:rsidRPr="0088193B">
              <w:t>59256</w:t>
            </w:r>
          </w:p>
        </w:tc>
        <w:tc>
          <w:tcPr>
            <w:tcW w:w="0" w:type="auto"/>
            <w:vAlign w:val="bottom"/>
          </w:tcPr>
          <w:p w14:paraId="30088317" w14:textId="77777777" w:rsidR="00A805AE" w:rsidRPr="0088193B" w:rsidRDefault="00A805AE" w:rsidP="00195C57">
            <w:pPr>
              <w:pStyle w:val="TAC"/>
            </w:pPr>
            <w:r w:rsidRPr="0088193B">
              <w:t>59256</w:t>
            </w:r>
          </w:p>
        </w:tc>
      </w:tr>
      <w:tr w:rsidR="00A805AE" w:rsidRPr="0088193B" w14:paraId="22912A74" w14:textId="77777777" w:rsidTr="0022483D">
        <w:trPr>
          <w:cantSplit/>
          <w:jc w:val="center"/>
        </w:trPr>
        <w:tc>
          <w:tcPr>
            <w:tcW w:w="619" w:type="dxa"/>
            <w:tcBorders>
              <w:right w:val="double" w:sz="4" w:space="0" w:color="auto"/>
            </w:tcBorders>
            <w:shd w:val="clear" w:color="auto" w:fill="auto"/>
            <w:vAlign w:val="bottom"/>
          </w:tcPr>
          <w:p w14:paraId="130A9C40" w14:textId="77777777" w:rsidR="00A805AE" w:rsidRPr="0088193B" w:rsidRDefault="00A805AE" w:rsidP="00195C57">
            <w:pPr>
              <w:pStyle w:val="TAC"/>
            </w:pPr>
            <w:r w:rsidRPr="0088193B">
              <w:t>33A</w:t>
            </w:r>
          </w:p>
        </w:tc>
        <w:tc>
          <w:tcPr>
            <w:tcW w:w="0" w:type="auto"/>
            <w:tcBorders>
              <w:left w:val="double" w:sz="4" w:space="0" w:color="auto"/>
            </w:tcBorders>
          </w:tcPr>
          <w:p w14:paraId="1919044A" w14:textId="77777777" w:rsidR="00A805AE" w:rsidRPr="0088193B" w:rsidRDefault="00A805AE" w:rsidP="00195C57">
            <w:pPr>
              <w:pStyle w:val="TAC"/>
            </w:pPr>
            <w:r w:rsidRPr="0088193B">
              <w:t>43816</w:t>
            </w:r>
          </w:p>
        </w:tc>
        <w:tc>
          <w:tcPr>
            <w:tcW w:w="0" w:type="auto"/>
          </w:tcPr>
          <w:p w14:paraId="6FC657D5" w14:textId="77777777" w:rsidR="00A805AE" w:rsidRPr="0088193B" w:rsidRDefault="00A805AE" w:rsidP="00195C57">
            <w:pPr>
              <w:pStyle w:val="TAC"/>
            </w:pPr>
            <w:r w:rsidRPr="0088193B">
              <w:t>45352</w:t>
            </w:r>
          </w:p>
        </w:tc>
        <w:tc>
          <w:tcPr>
            <w:tcW w:w="0" w:type="auto"/>
          </w:tcPr>
          <w:p w14:paraId="27247520" w14:textId="77777777" w:rsidR="00A805AE" w:rsidRPr="0088193B" w:rsidRDefault="00A805AE" w:rsidP="00195C57">
            <w:pPr>
              <w:pStyle w:val="TAC"/>
            </w:pPr>
            <w:r w:rsidRPr="0088193B">
              <w:t>45352</w:t>
            </w:r>
          </w:p>
        </w:tc>
        <w:tc>
          <w:tcPr>
            <w:tcW w:w="0" w:type="auto"/>
          </w:tcPr>
          <w:p w14:paraId="3CAE1216" w14:textId="77777777" w:rsidR="00A805AE" w:rsidRPr="0088193B" w:rsidRDefault="00A805AE" w:rsidP="00195C57">
            <w:pPr>
              <w:pStyle w:val="TAC"/>
            </w:pPr>
            <w:r w:rsidRPr="0088193B">
              <w:t>46888</w:t>
            </w:r>
          </w:p>
        </w:tc>
        <w:tc>
          <w:tcPr>
            <w:tcW w:w="0" w:type="auto"/>
          </w:tcPr>
          <w:p w14:paraId="7CF89813" w14:textId="77777777" w:rsidR="00A805AE" w:rsidRPr="0088193B" w:rsidRDefault="00A805AE" w:rsidP="00195C57">
            <w:pPr>
              <w:pStyle w:val="TAC"/>
            </w:pPr>
            <w:r w:rsidRPr="0088193B">
              <w:t>48936</w:t>
            </w:r>
          </w:p>
        </w:tc>
        <w:tc>
          <w:tcPr>
            <w:tcW w:w="0" w:type="auto"/>
          </w:tcPr>
          <w:p w14:paraId="67EF190C" w14:textId="77777777" w:rsidR="00A805AE" w:rsidRPr="0088193B" w:rsidRDefault="00A805AE" w:rsidP="00195C57">
            <w:pPr>
              <w:pStyle w:val="TAC"/>
            </w:pPr>
            <w:r w:rsidRPr="0088193B">
              <w:t>48936</w:t>
            </w:r>
          </w:p>
        </w:tc>
        <w:tc>
          <w:tcPr>
            <w:tcW w:w="0" w:type="auto"/>
          </w:tcPr>
          <w:p w14:paraId="5AA0BCD8" w14:textId="77777777" w:rsidR="00A805AE" w:rsidRPr="0088193B" w:rsidRDefault="00A805AE" w:rsidP="00195C57">
            <w:pPr>
              <w:pStyle w:val="TAC"/>
            </w:pPr>
            <w:r w:rsidRPr="0088193B">
              <w:t>48936</w:t>
            </w:r>
          </w:p>
        </w:tc>
        <w:tc>
          <w:tcPr>
            <w:tcW w:w="0" w:type="auto"/>
          </w:tcPr>
          <w:p w14:paraId="6379A25A" w14:textId="77777777" w:rsidR="00A805AE" w:rsidRPr="0088193B" w:rsidRDefault="00A805AE" w:rsidP="00195C57">
            <w:pPr>
              <w:pStyle w:val="TAC"/>
            </w:pPr>
            <w:r w:rsidRPr="0088193B">
              <w:t>51024</w:t>
            </w:r>
          </w:p>
        </w:tc>
        <w:tc>
          <w:tcPr>
            <w:tcW w:w="0" w:type="auto"/>
          </w:tcPr>
          <w:p w14:paraId="4C564883" w14:textId="77777777" w:rsidR="00A805AE" w:rsidRPr="0088193B" w:rsidRDefault="00A805AE" w:rsidP="00195C57">
            <w:pPr>
              <w:pStyle w:val="TAC"/>
            </w:pPr>
            <w:r w:rsidRPr="0088193B">
              <w:t>51024</w:t>
            </w:r>
          </w:p>
        </w:tc>
        <w:tc>
          <w:tcPr>
            <w:tcW w:w="0" w:type="auto"/>
          </w:tcPr>
          <w:p w14:paraId="2528A00F" w14:textId="77777777" w:rsidR="00A805AE" w:rsidRPr="0088193B" w:rsidRDefault="00A805AE" w:rsidP="00195C57">
            <w:pPr>
              <w:pStyle w:val="TAC"/>
            </w:pPr>
            <w:r w:rsidRPr="0088193B">
              <w:t>52752</w:t>
            </w:r>
          </w:p>
        </w:tc>
      </w:tr>
      <w:tr w:rsidR="00A805AE" w:rsidRPr="0088193B" w14:paraId="2F44A209" w14:textId="77777777" w:rsidTr="0022483D">
        <w:trPr>
          <w:cantSplit/>
          <w:jc w:val="center"/>
        </w:trPr>
        <w:tc>
          <w:tcPr>
            <w:tcW w:w="619" w:type="dxa"/>
            <w:tcBorders>
              <w:right w:val="double" w:sz="4" w:space="0" w:color="auto"/>
            </w:tcBorders>
            <w:shd w:val="clear" w:color="auto" w:fill="auto"/>
            <w:vAlign w:val="bottom"/>
          </w:tcPr>
          <w:p w14:paraId="36167729"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16E643A0" w14:textId="77777777" w:rsidR="00A805AE" w:rsidRPr="0088193B" w:rsidRDefault="00A805AE" w:rsidP="00195C57">
            <w:pPr>
              <w:pStyle w:val="TAC"/>
            </w:pPr>
            <w:r w:rsidRPr="0088193B">
              <w:t>51024</w:t>
            </w:r>
          </w:p>
        </w:tc>
        <w:tc>
          <w:tcPr>
            <w:tcW w:w="0" w:type="auto"/>
            <w:vAlign w:val="bottom"/>
          </w:tcPr>
          <w:p w14:paraId="1ABD21E6" w14:textId="77777777" w:rsidR="00A805AE" w:rsidRPr="0088193B" w:rsidRDefault="00A805AE" w:rsidP="00195C57">
            <w:pPr>
              <w:pStyle w:val="TAC"/>
            </w:pPr>
            <w:r w:rsidRPr="0088193B">
              <w:t>51024</w:t>
            </w:r>
          </w:p>
        </w:tc>
        <w:tc>
          <w:tcPr>
            <w:tcW w:w="0" w:type="auto"/>
            <w:vAlign w:val="bottom"/>
          </w:tcPr>
          <w:p w14:paraId="64CA470C" w14:textId="77777777" w:rsidR="00A805AE" w:rsidRPr="0088193B" w:rsidRDefault="00A805AE" w:rsidP="00195C57">
            <w:pPr>
              <w:pStyle w:val="TAC"/>
            </w:pPr>
            <w:r w:rsidRPr="0088193B">
              <w:t>52752</w:t>
            </w:r>
          </w:p>
        </w:tc>
        <w:tc>
          <w:tcPr>
            <w:tcW w:w="0" w:type="auto"/>
            <w:vAlign w:val="bottom"/>
          </w:tcPr>
          <w:p w14:paraId="3F14970A" w14:textId="77777777" w:rsidR="00A805AE" w:rsidRPr="0088193B" w:rsidRDefault="00A805AE" w:rsidP="00195C57">
            <w:pPr>
              <w:pStyle w:val="TAC"/>
            </w:pPr>
            <w:r w:rsidRPr="0088193B">
              <w:t>52752</w:t>
            </w:r>
          </w:p>
        </w:tc>
        <w:tc>
          <w:tcPr>
            <w:tcW w:w="0" w:type="auto"/>
            <w:vAlign w:val="bottom"/>
          </w:tcPr>
          <w:p w14:paraId="13F321E5" w14:textId="77777777" w:rsidR="00A805AE" w:rsidRPr="0088193B" w:rsidRDefault="00A805AE" w:rsidP="00195C57">
            <w:pPr>
              <w:pStyle w:val="TAC"/>
            </w:pPr>
            <w:r w:rsidRPr="0088193B">
              <w:t>55056</w:t>
            </w:r>
          </w:p>
        </w:tc>
        <w:tc>
          <w:tcPr>
            <w:tcW w:w="0" w:type="auto"/>
            <w:vAlign w:val="bottom"/>
          </w:tcPr>
          <w:p w14:paraId="7167F7B3" w14:textId="77777777" w:rsidR="00A805AE" w:rsidRPr="0088193B" w:rsidRDefault="00A805AE" w:rsidP="00195C57">
            <w:pPr>
              <w:pStyle w:val="TAC"/>
            </w:pPr>
            <w:r w:rsidRPr="0088193B">
              <w:t>55056</w:t>
            </w:r>
          </w:p>
        </w:tc>
        <w:tc>
          <w:tcPr>
            <w:tcW w:w="0" w:type="auto"/>
            <w:vAlign w:val="bottom"/>
          </w:tcPr>
          <w:p w14:paraId="3C967FFE" w14:textId="77777777" w:rsidR="00A805AE" w:rsidRPr="0088193B" w:rsidRDefault="00A805AE" w:rsidP="00195C57">
            <w:pPr>
              <w:pStyle w:val="TAC"/>
            </w:pPr>
            <w:r w:rsidRPr="0088193B">
              <w:t>57336</w:t>
            </w:r>
          </w:p>
        </w:tc>
        <w:tc>
          <w:tcPr>
            <w:tcW w:w="0" w:type="auto"/>
            <w:vAlign w:val="bottom"/>
          </w:tcPr>
          <w:p w14:paraId="74B917C0" w14:textId="77777777" w:rsidR="00A805AE" w:rsidRPr="0088193B" w:rsidRDefault="00A805AE" w:rsidP="00195C57">
            <w:pPr>
              <w:pStyle w:val="TAC"/>
            </w:pPr>
            <w:r w:rsidRPr="0088193B">
              <w:t>57336</w:t>
            </w:r>
          </w:p>
        </w:tc>
        <w:tc>
          <w:tcPr>
            <w:tcW w:w="0" w:type="auto"/>
            <w:vAlign w:val="bottom"/>
          </w:tcPr>
          <w:p w14:paraId="7BD110D7" w14:textId="77777777" w:rsidR="00A805AE" w:rsidRPr="0088193B" w:rsidRDefault="00A805AE" w:rsidP="00195C57">
            <w:pPr>
              <w:pStyle w:val="TAC"/>
            </w:pPr>
            <w:r w:rsidRPr="0088193B">
              <w:t>59256</w:t>
            </w:r>
          </w:p>
        </w:tc>
        <w:tc>
          <w:tcPr>
            <w:tcW w:w="0" w:type="auto"/>
            <w:vAlign w:val="bottom"/>
          </w:tcPr>
          <w:p w14:paraId="1E7FFE1F" w14:textId="77777777" w:rsidR="00A805AE" w:rsidRPr="0088193B" w:rsidRDefault="00A805AE" w:rsidP="00195C57">
            <w:pPr>
              <w:pStyle w:val="TAC"/>
            </w:pPr>
            <w:r w:rsidRPr="0088193B">
              <w:t>59256</w:t>
            </w:r>
          </w:p>
        </w:tc>
      </w:tr>
      <w:tr w:rsidR="00A805AE" w:rsidRPr="0088193B" w14:paraId="3A77B406" w14:textId="77777777" w:rsidTr="0022483D">
        <w:trPr>
          <w:cantSplit/>
          <w:jc w:val="center"/>
        </w:trPr>
        <w:tc>
          <w:tcPr>
            <w:tcW w:w="619" w:type="dxa"/>
            <w:tcBorders>
              <w:right w:val="double" w:sz="4" w:space="0" w:color="auto"/>
            </w:tcBorders>
            <w:shd w:val="clear" w:color="auto" w:fill="auto"/>
            <w:vAlign w:val="bottom"/>
          </w:tcPr>
          <w:p w14:paraId="770904A3" w14:textId="77777777" w:rsidR="00A805AE" w:rsidRPr="0088193B" w:rsidRDefault="00A805AE" w:rsidP="00195C57">
            <w:pPr>
              <w:pStyle w:val="TAC"/>
            </w:pPr>
            <w:r w:rsidRPr="0088193B">
              <w:t>34</w:t>
            </w:r>
          </w:p>
        </w:tc>
        <w:tc>
          <w:tcPr>
            <w:tcW w:w="0" w:type="auto"/>
            <w:tcBorders>
              <w:left w:val="double" w:sz="4" w:space="0" w:color="auto"/>
            </w:tcBorders>
          </w:tcPr>
          <w:p w14:paraId="3003EB75" w14:textId="77777777" w:rsidR="00A805AE" w:rsidRPr="0088193B" w:rsidRDefault="00A805AE" w:rsidP="00195C57">
            <w:pPr>
              <w:pStyle w:val="TAC"/>
            </w:pPr>
            <w:r w:rsidRPr="0088193B">
              <w:t>52752</w:t>
            </w:r>
          </w:p>
        </w:tc>
        <w:tc>
          <w:tcPr>
            <w:tcW w:w="0" w:type="auto"/>
          </w:tcPr>
          <w:p w14:paraId="216CC64A" w14:textId="77777777" w:rsidR="00A805AE" w:rsidRPr="0088193B" w:rsidRDefault="00A805AE" w:rsidP="00195C57">
            <w:pPr>
              <w:pStyle w:val="TAC"/>
            </w:pPr>
            <w:r w:rsidRPr="0088193B">
              <w:t>55056</w:t>
            </w:r>
          </w:p>
        </w:tc>
        <w:tc>
          <w:tcPr>
            <w:tcW w:w="0" w:type="auto"/>
          </w:tcPr>
          <w:p w14:paraId="64FFD61A" w14:textId="77777777" w:rsidR="00A805AE" w:rsidRPr="0088193B" w:rsidRDefault="00A805AE" w:rsidP="00195C57">
            <w:pPr>
              <w:pStyle w:val="TAC"/>
            </w:pPr>
            <w:r w:rsidRPr="0088193B">
              <w:t>55056</w:t>
            </w:r>
          </w:p>
        </w:tc>
        <w:tc>
          <w:tcPr>
            <w:tcW w:w="0" w:type="auto"/>
          </w:tcPr>
          <w:p w14:paraId="45C59FC0" w14:textId="77777777" w:rsidR="00A805AE" w:rsidRPr="0088193B" w:rsidRDefault="00A805AE" w:rsidP="00195C57">
            <w:pPr>
              <w:pStyle w:val="TAC"/>
            </w:pPr>
            <w:r w:rsidRPr="0088193B">
              <w:t>57336</w:t>
            </w:r>
          </w:p>
        </w:tc>
        <w:tc>
          <w:tcPr>
            <w:tcW w:w="0" w:type="auto"/>
          </w:tcPr>
          <w:p w14:paraId="498E6FB4" w14:textId="77777777" w:rsidR="00A805AE" w:rsidRPr="0088193B" w:rsidRDefault="00A805AE" w:rsidP="00195C57">
            <w:pPr>
              <w:pStyle w:val="TAC"/>
            </w:pPr>
            <w:r w:rsidRPr="0088193B">
              <w:t>57336</w:t>
            </w:r>
          </w:p>
        </w:tc>
        <w:tc>
          <w:tcPr>
            <w:tcW w:w="0" w:type="auto"/>
          </w:tcPr>
          <w:p w14:paraId="786015E4" w14:textId="77777777" w:rsidR="00A805AE" w:rsidRPr="0088193B" w:rsidRDefault="00A805AE" w:rsidP="00195C57">
            <w:pPr>
              <w:pStyle w:val="TAC"/>
            </w:pPr>
            <w:r w:rsidRPr="0088193B">
              <w:t>59256</w:t>
            </w:r>
          </w:p>
        </w:tc>
        <w:tc>
          <w:tcPr>
            <w:tcW w:w="0" w:type="auto"/>
          </w:tcPr>
          <w:p w14:paraId="1934D34D" w14:textId="77777777" w:rsidR="00A805AE" w:rsidRPr="0088193B" w:rsidRDefault="00A805AE" w:rsidP="00195C57">
            <w:pPr>
              <w:pStyle w:val="TAC"/>
            </w:pPr>
            <w:r w:rsidRPr="0088193B">
              <w:t>59256</w:t>
            </w:r>
          </w:p>
        </w:tc>
        <w:tc>
          <w:tcPr>
            <w:tcW w:w="0" w:type="auto"/>
          </w:tcPr>
          <w:p w14:paraId="1A9AF409" w14:textId="77777777" w:rsidR="00A805AE" w:rsidRPr="0088193B" w:rsidRDefault="00A805AE" w:rsidP="00195C57">
            <w:pPr>
              <w:pStyle w:val="TAC"/>
            </w:pPr>
            <w:r w:rsidRPr="0088193B">
              <w:t>61664</w:t>
            </w:r>
          </w:p>
        </w:tc>
        <w:tc>
          <w:tcPr>
            <w:tcW w:w="0" w:type="auto"/>
          </w:tcPr>
          <w:p w14:paraId="4590C68D" w14:textId="77777777" w:rsidR="00A805AE" w:rsidRPr="0088193B" w:rsidRDefault="00A805AE" w:rsidP="00195C57">
            <w:pPr>
              <w:pStyle w:val="TAC"/>
            </w:pPr>
            <w:r w:rsidRPr="0088193B">
              <w:t>61664</w:t>
            </w:r>
          </w:p>
        </w:tc>
        <w:tc>
          <w:tcPr>
            <w:tcW w:w="0" w:type="auto"/>
          </w:tcPr>
          <w:p w14:paraId="5E1DDB6C" w14:textId="77777777" w:rsidR="00A805AE" w:rsidRPr="0088193B" w:rsidRDefault="00A805AE" w:rsidP="00195C57">
            <w:pPr>
              <w:pStyle w:val="TAC"/>
            </w:pPr>
            <w:r w:rsidRPr="0088193B">
              <w:t>63776</w:t>
            </w:r>
          </w:p>
        </w:tc>
      </w:tr>
      <w:tr w:rsidR="00A805AE" w:rsidRPr="0088193B" w14:paraId="732BE79A"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1D42125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A86021C">
                <v:shape id="_x0000_i4074" type="#_x0000_t75" style="width:20.25pt;height:16.5pt" o:ole="">
                  <v:imagedata r:id="rId598" o:title=""/>
                </v:shape>
                <o:OLEObject Type="Embed" ProgID="Equation.3" ShapeID="_x0000_i4074" DrawAspect="Content" ObjectID="_1799748506" r:id="rId3266"/>
              </w:object>
            </w:r>
          </w:p>
        </w:tc>
        <w:tc>
          <w:tcPr>
            <w:tcW w:w="0" w:type="auto"/>
            <w:gridSpan w:val="10"/>
            <w:tcBorders>
              <w:top w:val="thinThickThinSmallGap" w:sz="24" w:space="0" w:color="auto"/>
              <w:left w:val="double" w:sz="4" w:space="0" w:color="auto"/>
            </w:tcBorders>
            <w:shd w:val="clear" w:color="auto" w:fill="E0E0E0"/>
            <w:vAlign w:val="center"/>
          </w:tcPr>
          <w:p w14:paraId="0AC6440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020BE197">
                <v:shape id="_x0000_i4075" type="#_x0000_t75" style="width:24.75pt;height:16.5pt" o:ole="">
                  <v:imagedata r:id="rId182" o:title=""/>
                </v:shape>
                <o:OLEObject Type="Embed" ProgID="Equation.3" ShapeID="_x0000_i4075" DrawAspect="Content" ObjectID="_1799748507" r:id="rId3267"/>
              </w:object>
            </w:r>
          </w:p>
        </w:tc>
      </w:tr>
      <w:tr w:rsidR="00A805AE" w:rsidRPr="0088193B" w14:paraId="2EA9DF6B"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7660E7D8" w14:textId="77777777" w:rsidR="00A805AE" w:rsidRPr="0088193B" w:rsidRDefault="00A805AE" w:rsidP="0022483D">
            <w:pPr>
              <w:keepNext/>
              <w:keepLines/>
              <w:spacing w:after="0"/>
              <w:jc w:val="center"/>
              <w:rPr>
                <w:rFonts w:ascii="Arial" w:hAnsi="Arial" w:cs="Arial"/>
                <w:b/>
                <w:sz w:val="16"/>
                <w:szCs w:val="16"/>
              </w:rPr>
            </w:pPr>
          </w:p>
        </w:tc>
        <w:tc>
          <w:tcPr>
            <w:tcW w:w="0" w:type="auto"/>
            <w:tcBorders>
              <w:left w:val="double" w:sz="4" w:space="0" w:color="auto"/>
              <w:bottom w:val="double" w:sz="4" w:space="0" w:color="auto"/>
            </w:tcBorders>
            <w:shd w:val="clear" w:color="auto" w:fill="E0E0E0"/>
            <w:vAlign w:val="center"/>
          </w:tcPr>
          <w:p w14:paraId="7EAB2EB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1</w:t>
            </w:r>
          </w:p>
        </w:tc>
        <w:tc>
          <w:tcPr>
            <w:tcW w:w="0" w:type="auto"/>
            <w:tcBorders>
              <w:bottom w:val="double" w:sz="4" w:space="0" w:color="auto"/>
            </w:tcBorders>
            <w:shd w:val="clear" w:color="auto" w:fill="E0E0E0"/>
            <w:vAlign w:val="center"/>
          </w:tcPr>
          <w:p w14:paraId="082B4BC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2</w:t>
            </w:r>
          </w:p>
        </w:tc>
        <w:tc>
          <w:tcPr>
            <w:tcW w:w="0" w:type="auto"/>
            <w:tcBorders>
              <w:bottom w:val="double" w:sz="4" w:space="0" w:color="auto"/>
            </w:tcBorders>
            <w:shd w:val="clear" w:color="auto" w:fill="E0E0E0"/>
            <w:vAlign w:val="center"/>
          </w:tcPr>
          <w:p w14:paraId="0007583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3</w:t>
            </w:r>
          </w:p>
        </w:tc>
        <w:tc>
          <w:tcPr>
            <w:tcW w:w="0" w:type="auto"/>
            <w:tcBorders>
              <w:bottom w:val="double" w:sz="4" w:space="0" w:color="auto"/>
            </w:tcBorders>
            <w:shd w:val="clear" w:color="auto" w:fill="E0E0E0"/>
            <w:vAlign w:val="center"/>
          </w:tcPr>
          <w:p w14:paraId="34D08CB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4</w:t>
            </w:r>
          </w:p>
        </w:tc>
        <w:tc>
          <w:tcPr>
            <w:tcW w:w="0" w:type="auto"/>
            <w:tcBorders>
              <w:bottom w:val="double" w:sz="4" w:space="0" w:color="auto"/>
            </w:tcBorders>
            <w:shd w:val="clear" w:color="auto" w:fill="E0E0E0"/>
            <w:vAlign w:val="center"/>
          </w:tcPr>
          <w:p w14:paraId="3FB3856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5</w:t>
            </w:r>
          </w:p>
        </w:tc>
        <w:tc>
          <w:tcPr>
            <w:tcW w:w="0" w:type="auto"/>
            <w:tcBorders>
              <w:bottom w:val="double" w:sz="4" w:space="0" w:color="auto"/>
            </w:tcBorders>
            <w:shd w:val="clear" w:color="auto" w:fill="E0E0E0"/>
            <w:vAlign w:val="center"/>
          </w:tcPr>
          <w:p w14:paraId="65109821"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6</w:t>
            </w:r>
          </w:p>
        </w:tc>
        <w:tc>
          <w:tcPr>
            <w:tcW w:w="0" w:type="auto"/>
            <w:tcBorders>
              <w:bottom w:val="double" w:sz="4" w:space="0" w:color="auto"/>
            </w:tcBorders>
            <w:shd w:val="clear" w:color="auto" w:fill="E0E0E0"/>
            <w:vAlign w:val="center"/>
          </w:tcPr>
          <w:p w14:paraId="48A9052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7</w:t>
            </w:r>
          </w:p>
        </w:tc>
        <w:tc>
          <w:tcPr>
            <w:tcW w:w="0" w:type="auto"/>
            <w:tcBorders>
              <w:bottom w:val="double" w:sz="4" w:space="0" w:color="auto"/>
            </w:tcBorders>
            <w:shd w:val="clear" w:color="auto" w:fill="E0E0E0"/>
            <w:vAlign w:val="center"/>
          </w:tcPr>
          <w:p w14:paraId="17386B5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8</w:t>
            </w:r>
          </w:p>
        </w:tc>
        <w:tc>
          <w:tcPr>
            <w:tcW w:w="0" w:type="auto"/>
            <w:tcBorders>
              <w:bottom w:val="double" w:sz="4" w:space="0" w:color="auto"/>
            </w:tcBorders>
            <w:shd w:val="clear" w:color="auto" w:fill="E0E0E0"/>
            <w:vAlign w:val="center"/>
          </w:tcPr>
          <w:p w14:paraId="6A7B845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69</w:t>
            </w:r>
          </w:p>
        </w:tc>
        <w:tc>
          <w:tcPr>
            <w:tcW w:w="0" w:type="auto"/>
            <w:tcBorders>
              <w:bottom w:val="double" w:sz="4" w:space="0" w:color="auto"/>
            </w:tcBorders>
            <w:shd w:val="clear" w:color="auto" w:fill="E0E0E0"/>
            <w:vAlign w:val="center"/>
          </w:tcPr>
          <w:p w14:paraId="1F91926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0</w:t>
            </w:r>
          </w:p>
        </w:tc>
      </w:tr>
      <w:tr w:rsidR="00A805AE" w:rsidRPr="0088193B" w14:paraId="2CF9A4E6" w14:textId="77777777" w:rsidTr="0022483D">
        <w:trPr>
          <w:cantSplit/>
          <w:trHeight w:val="222"/>
          <w:jc w:val="center"/>
        </w:trPr>
        <w:tc>
          <w:tcPr>
            <w:tcW w:w="619" w:type="dxa"/>
            <w:tcBorders>
              <w:top w:val="double" w:sz="4" w:space="0" w:color="auto"/>
              <w:right w:val="double" w:sz="4" w:space="0" w:color="auto"/>
            </w:tcBorders>
            <w:shd w:val="clear" w:color="auto" w:fill="auto"/>
            <w:vAlign w:val="bottom"/>
          </w:tcPr>
          <w:p w14:paraId="45ECE496"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2C0A2ABB" w14:textId="77777777" w:rsidR="00A805AE" w:rsidRPr="0088193B" w:rsidRDefault="00A805AE" w:rsidP="00195C57">
            <w:pPr>
              <w:pStyle w:val="TAC"/>
            </w:pPr>
            <w:r w:rsidRPr="0088193B">
              <w:t>40576</w:t>
            </w:r>
          </w:p>
        </w:tc>
        <w:tc>
          <w:tcPr>
            <w:tcW w:w="0" w:type="auto"/>
            <w:tcBorders>
              <w:top w:val="double" w:sz="4" w:space="0" w:color="auto"/>
            </w:tcBorders>
            <w:vAlign w:val="bottom"/>
          </w:tcPr>
          <w:p w14:paraId="1D16126A" w14:textId="77777777" w:rsidR="00A805AE" w:rsidRPr="0088193B" w:rsidRDefault="00A805AE" w:rsidP="00195C57">
            <w:pPr>
              <w:pStyle w:val="TAC"/>
            </w:pPr>
            <w:r w:rsidRPr="0088193B">
              <w:t>40576</w:t>
            </w:r>
          </w:p>
        </w:tc>
        <w:tc>
          <w:tcPr>
            <w:tcW w:w="0" w:type="auto"/>
            <w:tcBorders>
              <w:top w:val="double" w:sz="4" w:space="0" w:color="auto"/>
            </w:tcBorders>
            <w:vAlign w:val="bottom"/>
          </w:tcPr>
          <w:p w14:paraId="72CD351C" w14:textId="77777777" w:rsidR="00A805AE" w:rsidRPr="0088193B" w:rsidRDefault="00A805AE" w:rsidP="00195C57">
            <w:pPr>
              <w:pStyle w:val="TAC"/>
            </w:pPr>
            <w:r w:rsidRPr="0088193B">
              <w:t>42368</w:t>
            </w:r>
          </w:p>
        </w:tc>
        <w:tc>
          <w:tcPr>
            <w:tcW w:w="0" w:type="auto"/>
            <w:tcBorders>
              <w:top w:val="double" w:sz="4" w:space="0" w:color="auto"/>
            </w:tcBorders>
            <w:vAlign w:val="bottom"/>
          </w:tcPr>
          <w:p w14:paraId="457B73C0" w14:textId="77777777" w:rsidR="00A805AE" w:rsidRPr="0088193B" w:rsidRDefault="00A805AE" w:rsidP="00195C57">
            <w:pPr>
              <w:pStyle w:val="TAC"/>
            </w:pPr>
            <w:r w:rsidRPr="0088193B">
              <w:t>42368</w:t>
            </w:r>
          </w:p>
        </w:tc>
        <w:tc>
          <w:tcPr>
            <w:tcW w:w="0" w:type="auto"/>
            <w:tcBorders>
              <w:top w:val="double" w:sz="4" w:space="0" w:color="auto"/>
            </w:tcBorders>
            <w:vAlign w:val="bottom"/>
          </w:tcPr>
          <w:p w14:paraId="2C145AE7" w14:textId="77777777" w:rsidR="00A805AE" w:rsidRPr="0088193B" w:rsidRDefault="00A805AE" w:rsidP="00195C57">
            <w:pPr>
              <w:pStyle w:val="TAC"/>
            </w:pPr>
            <w:r w:rsidRPr="0088193B">
              <w:t>43816</w:t>
            </w:r>
          </w:p>
        </w:tc>
        <w:tc>
          <w:tcPr>
            <w:tcW w:w="0" w:type="auto"/>
            <w:tcBorders>
              <w:top w:val="double" w:sz="4" w:space="0" w:color="auto"/>
            </w:tcBorders>
            <w:vAlign w:val="bottom"/>
          </w:tcPr>
          <w:p w14:paraId="23F014B4" w14:textId="77777777" w:rsidR="00A805AE" w:rsidRPr="0088193B" w:rsidRDefault="00A805AE" w:rsidP="00195C57">
            <w:pPr>
              <w:pStyle w:val="TAC"/>
            </w:pPr>
            <w:r w:rsidRPr="0088193B">
              <w:t>43816</w:t>
            </w:r>
          </w:p>
        </w:tc>
        <w:tc>
          <w:tcPr>
            <w:tcW w:w="0" w:type="auto"/>
            <w:tcBorders>
              <w:top w:val="double" w:sz="4" w:space="0" w:color="auto"/>
            </w:tcBorders>
            <w:vAlign w:val="bottom"/>
          </w:tcPr>
          <w:p w14:paraId="4C570D7D" w14:textId="77777777" w:rsidR="00A805AE" w:rsidRPr="0088193B" w:rsidRDefault="00A805AE" w:rsidP="00195C57">
            <w:pPr>
              <w:pStyle w:val="TAC"/>
            </w:pPr>
            <w:r w:rsidRPr="0088193B">
              <w:t>43816</w:t>
            </w:r>
          </w:p>
        </w:tc>
        <w:tc>
          <w:tcPr>
            <w:tcW w:w="0" w:type="auto"/>
            <w:tcBorders>
              <w:top w:val="double" w:sz="4" w:space="0" w:color="auto"/>
            </w:tcBorders>
            <w:vAlign w:val="bottom"/>
          </w:tcPr>
          <w:p w14:paraId="42AD54EB" w14:textId="77777777" w:rsidR="00A805AE" w:rsidRPr="0088193B" w:rsidRDefault="00A805AE" w:rsidP="00195C57">
            <w:pPr>
              <w:pStyle w:val="TAC"/>
            </w:pPr>
            <w:r w:rsidRPr="0088193B">
              <w:t>45352</w:t>
            </w:r>
          </w:p>
        </w:tc>
        <w:tc>
          <w:tcPr>
            <w:tcW w:w="0" w:type="auto"/>
            <w:tcBorders>
              <w:top w:val="double" w:sz="4" w:space="0" w:color="auto"/>
            </w:tcBorders>
            <w:vAlign w:val="bottom"/>
          </w:tcPr>
          <w:p w14:paraId="0E9F936A" w14:textId="77777777" w:rsidR="00A805AE" w:rsidRPr="0088193B" w:rsidRDefault="00A805AE" w:rsidP="00195C57">
            <w:pPr>
              <w:pStyle w:val="TAC"/>
            </w:pPr>
            <w:r w:rsidRPr="0088193B">
              <w:t>45352</w:t>
            </w:r>
          </w:p>
        </w:tc>
        <w:tc>
          <w:tcPr>
            <w:tcW w:w="0" w:type="auto"/>
            <w:tcBorders>
              <w:top w:val="double" w:sz="4" w:space="0" w:color="auto"/>
            </w:tcBorders>
            <w:vAlign w:val="bottom"/>
          </w:tcPr>
          <w:p w14:paraId="1AE70D65" w14:textId="77777777" w:rsidR="00A805AE" w:rsidRPr="0088193B" w:rsidRDefault="00A805AE" w:rsidP="00195C57">
            <w:pPr>
              <w:pStyle w:val="TAC"/>
            </w:pPr>
            <w:r w:rsidRPr="0088193B">
              <w:t>46888</w:t>
            </w:r>
          </w:p>
        </w:tc>
      </w:tr>
      <w:tr w:rsidR="00A805AE" w:rsidRPr="0088193B" w14:paraId="42CAB649" w14:textId="77777777" w:rsidTr="0022483D">
        <w:trPr>
          <w:cantSplit/>
          <w:jc w:val="center"/>
        </w:trPr>
        <w:tc>
          <w:tcPr>
            <w:tcW w:w="619" w:type="dxa"/>
            <w:tcBorders>
              <w:right w:val="double" w:sz="4" w:space="0" w:color="auto"/>
            </w:tcBorders>
            <w:shd w:val="clear" w:color="auto" w:fill="auto"/>
            <w:vAlign w:val="bottom"/>
          </w:tcPr>
          <w:p w14:paraId="0037D0CB"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7851A8ED" w14:textId="77777777" w:rsidR="00A805AE" w:rsidRPr="0088193B" w:rsidRDefault="00A805AE" w:rsidP="00195C57">
            <w:pPr>
              <w:pStyle w:val="TAC"/>
            </w:pPr>
            <w:r w:rsidRPr="0088193B">
              <w:t>42368</w:t>
            </w:r>
          </w:p>
        </w:tc>
        <w:tc>
          <w:tcPr>
            <w:tcW w:w="0" w:type="auto"/>
            <w:vAlign w:val="bottom"/>
          </w:tcPr>
          <w:p w14:paraId="6FCA7A3E" w14:textId="77777777" w:rsidR="00A805AE" w:rsidRPr="0088193B" w:rsidRDefault="00A805AE" w:rsidP="00195C57">
            <w:pPr>
              <w:pStyle w:val="TAC"/>
            </w:pPr>
            <w:r w:rsidRPr="0088193B">
              <w:t>43816</w:t>
            </w:r>
          </w:p>
        </w:tc>
        <w:tc>
          <w:tcPr>
            <w:tcW w:w="0" w:type="auto"/>
            <w:vAlign w:val="bottom"/>
          </w:tcPr>
          <w:p w14:paraId="45C08533" w14:textId="77777777" w:rsidR="00A805AE" w:rsidRPr="0088193B" w:rsidRDefault="00A805AE" w:rsidP="00195C57">
            <w:pPr>
              <w:pStyle w:val="TAC"/>
            </w:pPr>
            <w:r w:rsidRPr="0088193B">
              <w:t>43816</w:t>
            </w:r>
          </w:p>
        </w:tc>
        <w:tc>
          <w:tcPr>
            <w:tcW w:w="0" w:type="auto"/>
            <w:vAlign w:val="bottom"/>
          </w:tcPr>
          <w:p w14:paraId="05C2C5EE" w14:textId="77777777" w:rsidR="00A805AE" w:rsidRPr="0088193B" w:rsidRDefault="00A805AE" w:rsidP="00195C57">
            <w:pPr>
              <w:pStyle w:val="TAC"/>
            </w:pPr>
            <w:r w:rsidRPr="0088193B">
              <w:t>45352</w:t>
            </w:r>
          </w:p>
        </w:tc>
        <w:tc>
          <w:tcPr>
            <w:tcW w:w="0" w:type="auto"/>
            <w:vAlign w:val="bottom"/>
          </w:tcPr>
          <w:p w14:paraId="1C2FEB1E" w14:textId="77777777" w:rsidR="00A805AE" w:rsidRPr="0088193B" w:rsidRDefault="00A805AE" w:rsidP="00195C57">
            <w:pPr>
              <w:pStyle w:val="TAC"/>
            </w:pPr>
            <w:r w:rsidRPr="0088193B">
              <w:t>45352</w:t>
            </w:r>
          </w:p>
        </w:tc>
        <w:tc>
          <w:tcPr>
            <w:tcW w:w="0" w:type="auto"/>
            <w:vAlign w:val="bottom"/>
          </w:tcPr>
          <w:p w14:paraId="755BA574" w14:textId="77777777" w:rsidR="00A805AE" w:rsidRPr="0088193B" w:rsidRDefault="00A805AE" w:rsidP="00195C57">
            <w:pPr>
              <w:pStyle w:val="TAC"/>
            </w:pPr>
            <w:r w:rsidRPr="0088193B">
              <w:t>46888</w:t>
            </w:r>
          </w:p>
        </w:tc>
        <w:tc>
          <w:tcPr>
            <w:tcW w:w="0" w:type="auto"/>
            <w:vAlign w:val="bottom"/>
          </w:tcPr>
          <w:p w14:paraId="57E73EE3" w14:textId="77777777" w:rsidR="00A805AE" w:rsidRPr="0088193B" w:rsidRDefault="00A805AE" w:rsidP="00195C57">
            <w:pPr>
              <w:pStyle w:val="TAC"/>
            </w:pPr>
            <w:r w:rsidRPr="0088193B">
              <w:t>46888</w:t>
            </w:r>
          </w:p>
        </w:tc>
        <w:tc>
          <w:tcPr>
            <w:tcW w:w="0" w:type="auto"/>
            <w:vAlign w:val="bottom"/>
          </w:tcPr>
          <w:p w14:paraId="5D646C18" w14:textId="77777777" w:rsidR="00A805AE" w:rsidRPr="0088193B" w:rsidRDefault="00A805AE" w:rsidP="00195C57">
            <w:pPr>
              <w:pStyle w:val="TAC"/>
            </w:pPr>
            <w:r w:rsidRPr="0088193B">
              <w:t>46888</w:t>
            </w:r>
          </w:p>
        </w:tc>
        <w:tc>
          <w:tcPr>
            <w:tcW w:w="0" w:type="auto"/>
            <w:vAlign w:val="bottom"/>
          </w:tcPr>
          <w:p w14:paraId="7093C88E" w14:textId="77777777" w:rsidR="00A805AE" w:rsidRPr="0088193B" w:rsidRDefault="00A805AE" w:rsidP="00195C57">
            <w:pPr>
              <w:pStyle w:val="TAC"/>
            </w:pPr>
            <w:r w:rsidRPr="0088193B">
              <w:t>48936</w:t>
            </w:r>
          </w:p>
        </w:tc>
        <w:tc>
          <w:tcPr>
            <w:tcW w:w="0" w:type="auto"/>
            <w:vAlign w:val="bottom"/>
          </w:tcPr>
          <w:p w14:paraId="7081E8BE" w14:textId="77777777" w:rsidR="00A805AE" w:rsidRPr="0088193B" w:rsidRDefault="00A805AE" w:rsidP="00195C57">
            <w:pPr>
              <w:pStyle w:val="TAC"/>
            </w:pPr>
            <w:r w:rsidRPr="0088193B">
              <w:t>48936</w:t>
            </w:r>
          </w:p>
        </w:tc>
      </w:tr>
      <w:tr w:rsidR="00A805AE" w:rsidRPr="0088193B" w14:paraId="11F73295" w14:textId="77777777" w:rsidTr="0022483D">
        <w:trPr>
          <w:cantSplit/>
          <w:jc w:val="center"/>
        </w:trPr>
        <w:tc>
          <w:tcPr>
            <w:tcW w:w="619" w:type="dxa"/>
            <w:tcBorders>
              <w:right w:val="double" w:sz="4" w:space="0" w:color="auto"/>
            </w:tcBorders>
            <w:shd w:val="clear" w:color="auto" w:fill="auto"/>
            <w:vAlign w:val="bottom"/>
          </w:tcPr>
          <w:p w14:paraId="75BFF2B2"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5FCE913F" w14:textId="77777777" w:rsidR="00A805AE" w:rsidRPr="0088193B" w:rsidRDefault="00A805AE" w:rsidP="00195C57">
            <w:pPr>
              <w:pStyle w:val="TAC"/>
            </w:pPr>
            <w:r w:rsidRPr="0088193B">
              <w:t>45352</w:t>
            </w:r>
          </w:p>
        </w:tc>
        <w:tc>
          <w:tcPr>
            <w:tcW w:w="0" w:type="auto"/>
            <w:vAlign w:val="bottom"/>
          </w:tcPr>
          <w:p w14:paraId="12A6FE06" w14:textId="77777777" w:rsidR="00A805AE" w:rsidRPr="0088193B" w:rsidRDefault="00A805AE" w:rsidP="00195C57">
            <w:pPr>
              <w:pStyle w:val="TAC"/>
            </w:pPr>
            <w:r w:rsidRPr="0088193B">
              <w:t>45352</w:t>
            </w:r>
          </w:p>
        </w:tc>
        <w:tc>
          <w:tcPr>
            <w:tcW w:w="0" w:type="auto"/>
            <w:vAlign w:val="bottom"/>
          </w:tcPr>
          <w:p w14:paraId="2B6BE161" w14:textId="77777777" w:rsidR="00A805AE" w:rsidRPr="0088193B" w:rsidRDefault="00A805AE" w:rsidP="00195C57">
            <w:pPr>
              <w:pStyle w:val="TAC"/>
            </w:pPr>
            <w:r w:rsidRPr="0088193B">
              <w:t>46888</w:t>
            </w:r>
          </w:p>
        </w:tc>
        <w:tc>
          <w:tcPr>
            <w:tcW w:w="0" w:type="auto"/>
            <w:vAlign w:val="bottom"/>
          </w:tcPr>
          <w:p w14:paraId="64B21EBA" w14:textId="77777777" w:rsidR="00A805AE" w:rsidRPr="0088193B" w:rsidRDefault="00A805AE" w:rsidP="00195C57">
            <w:pPr>
              <w:pStyle w:val="TAC"/>
            </w:pPr>
            <w:r w:rsidRPr="0088193B">
              <w:t>46888</w:t>
            </w:r>
          </w:p>
        </w:tc>
        <w:tc>
          <w:tcPr>
            <w:tcW w:w="0" w:type="auto"/>
            <w:vAlign w:val="bottom"/>
          </w:tcPr>
          <w:p w14:paraId="2051B345" w14:textId="77777777" w:rsidR="00A805AE" w:rsidRPr="0088193B" w:rsidRDefault="00A805AE" w:rsidP="00195C57">
            <w:pPr>
              <w:pStyle w:val="TAC"/>
            </w:pPr>
            <w:r w:rsidRPr="0088193B">
              <w:t>48936</w:t>
            </w:r>
          </w:p>
        </w:tc>
        <w:tc>
          <w:tcPr>
            <w:tcW w:w="0" w:type="auto"/>
            <w:vAlign w:val="bottom"/>
          </w:tcPr>
          <w:p w14:paraId="79570E8B" w14:textId="77777777" w:rsidR="00A805AE" w:rsidRPr="0088193B" w:rsidRDefault="00A805AE" w:rsidP="00195C57">
            <w:pPr>
              <w:pStyle w:val="TAC"/>
            </w:pPr>
            <w:r w:rsidRPr="0088193B">
              <w:t>48936</w:t>
            </w:r>
          </w:p>
        </w:tc>
        <w:tc>
          <w:tcPr>
            <w:tcW w:w="0" w:type="auto"/>
            <w:vAlign w:val="bottom"/>
          </w:tcPr>
          <w:p w14:paraId="1BD5D858" w14:textId="77777777" w:rsidR="00A805AE" w:rsidRPr="0088193B" w:rsidRDefault="00A805AE" w:rsidP="00195C57">
            <w:pPr>
              <w:pStyle w:val="TAC"/>
            </w:pPr>
            <w:r w:rsidRPr="0088193B">
              <w:t>48936</w:t>
            </w:r>
          </w:p>
        </w:tc>
        <w:tc>
          <w:tcPr>
            <w:tcW w:w="0" w:type="auto"/>
            <w:vAlign w:val="bottom"/>
          </w:tcPr>
          <w:p w14:paraId="75D96688" w14:textId="77777777" w:rsidR="00A805AE" w:rsidRPr="0088193B" w:rsidRDefault="00A805AE" w:rsidP="00195C57">
            <w:pPr>
              <w:pStyle w:val="TAC"/>
            </w:pPr>
            <w:r w:rsidRPr="0088193B">
              <w:t>51024</w:t>
            </w:r>
          </w:p>
        </w:tc>
        <w:tc>
          <w:tcPr>
            <w:tcW w:w="0" w:type="auto"/>
            <w:vAlign w:val="bottom"/>
          </w:tcPr>
          <w:p w14:paraId="303F62F2" w14:textId="77777777" w:rsidR="00A805AE" w:rsidRPr="0088193B" w:rsidRDefault="00A805AE" w:rsidP="00195C57">
            <w:pPr>
              <w:pStyle w:val="TAC"/>
            </w:pPr>
            <w:r w:rsidRPr="0088193B">
              <w:t>51024</w:t>
            </w:r>
          </w:p>
        </w:tc>
        <w:tc>
          <w:tcPr>
            <w:tcW w:w="0" w:type="auto"/>
            <w:vAlign w:val="bottom"/>
          </w:tcPr>
          <w:p w14:paraId="0AC3BB5A" w14:textId="77777777" w:rsidR="00A805AE" w:rsidRPr="0088193B" w:rsidRDefault="00A805AE" w:rsidP="00195C57">
            <w:pPr>
              <w:pStyle w:val="TAC"/>
            </w:pPr>
            <w:r w:rsidRPr="0088193B">
              <w:t>52752</w:t>
            </w:r>
          </w:p>
        </w:tc>
      </w:tr>
      <w:tr w:rsidR="00A805AE" w:rsidRPr="0088193B" w14:paraId="345DB5B5" w14:textId="77777777" w:rsidTr="0022483D">
        <w:trPr>
          <w:cantSplit/>
          <w:jc w:val="center"/>
        </w:trPr>
        <w:tc>
          <w:tcPr>
            <w:tcW w:w="619" w:type="dxa"/>
            <w:tcBorders>
              <w:right w:val="double" w:sz="4" w:space="0" w:color="auto"/>
            </w:tcBorders>
            <w:shd w:val="clear" w:color="auto" w:fill="auto"/>
            <w:vAlign w:val="bottom"/>
          </w:tcPr>
          <w:p w14:paraId="535C2B29"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11F0A41B" w14:textId="77777777" w:rsidR="00A805AE" w:rsidRPr="0088193B" w:rsidRDefault="00A805AE" w:rsidP="00195C57">
            <w:pPr>
              <w:pStyle w:val="TAC"/>
            </w:pPr>
            <w:r w:rsidRPr="0088193B">
              <w:t>46888</w:t>
            </w:r>
          </w:p>
        </w:tc>
        <w:tc>
          <w:tcPr>
            <w:tcW w:w="0" w:type="auto"/>
            <w:vAlign w:val="bottom"/>
          </w:tcPr>
          <w:p w14:paraId="57D45BFA" w14:textId="77777777" w:rsidR="00A805AE" w:rsidRPr="0088193B" w:rsidRDefault="00A805AE" w:rsidP="00195C57">
            <w:pPr>
              <w:pStyle w:val="TAC"/>
            </w:pPr>
            <w:r w:rsidRPr="0088193B">
              <w:t>48936</w:t>
            </w:r>
          </w:p>
        </w:tc>
        <w:tc>
          <w:tcPr>
            <w:tcW w:w="0" w:type="auto"/>
            <w:vAlign w:val="bottom"/>
          </w:tcPr>
          <w:p w14:paraId="08D95A31" w14:textId="77777777" w:rsidR="00A805AE" w:rsidRPr="0088193B" w:rsidRDefault="00A805AE" w:rsidP="00195C57">
            <w:pPr>
              <w:pStyle w:val="TAC"/>
            </w:pPr>
            <w:r w:rsidRPr="0088193B">
              <w:t>48936</w:t>
            </w:r>
          </w:p>
        </w:tc>
        <w:tc>
          <w:tcPr>
            <w:tcW w:w="0" w:type="auto"/>
            <w:vAlign w:val="bottom"/>
          </w:tcPr>
          <w:p w14:paraId="1565D183" w14:textId="77777777" w:rsidR="00A805AE" w:rsidRPr="0088193B" w:rsidRDefault="00A805AE" w:rsidP="00195C57">
            <w:pPr>
              <w:pStyle w:val="TAC"/>
            </w:pPr>
            <w:r w:rsidRPr="0088193B">
              <w:t>51024</w:t>
            </w:r>
          </w:p>
        </w:tc>
        <w:tc>
          <w:tcPr>
            <w:tcW w:w="0" w:type="auto"/>
            <w:vAlign w:val="bottom"/>
          </w:tcPr>
          <w:p w14:paraId="7E233B8B" w14:textId="77777777" w:rsidR="00A805AE" w:rsidRPr="0088193B" w:rsidRDefault="00A805AE" w:rsidP="00195C57">
            <w:pPr>
              <w:pStyle w:val="TAC"/>
            </w:pPr>
            <w:r w:rsidRPr="0088193B">
              <w:t>51024</w:t>
            </w:r>
          </w:p>
        </w:tc>
        <w:tc>
          <w:tcPr>
            <w:tcW w:w="0" w:type="auto"/>
            <w:vAlign w:val="bottom"/>
          </w:tcPr>
          <w:p w14:paraId="28B0431A" w14:textId="77777777" w:rsidR="00A805AE" w:rsidRPr="0088193B" w:rsidRDefault="00A805AE" w:rsidP="00195C57">
            <w:pPr>
              <w:pStyle w:val="TAC"/>
            </w:pPr>
            <w:r w:rsidRPr="0088193B">
              <w:t>51024</w:t>
            </w:r>
          </w:p>
        </w:tc>
        <w:tc>
          <w:tcPr>
            <w:tcW w:w="0" w:type="auto"/>
            <w:vAlign w:val="bottom"/>
          </w:tcPr>
          <w:p w14:paraId="0D0AFCD0" w14:textId="77777777" w:rsidR="00A805AE" w:rsidRPr="0088193B" w:rsidRDefault="00A805AE" w:rsidP="00195C57">
            <w:pPr>
              <w:pStyle w:val="TAC"/>
            </w:pPr>
            <w:r w:rsidRPr="0088193B">
              <w:t>52752</w:t>
            </w:r>
          </w:p>
        </w:tc>
        <w:tc>
          <w:tcPr>
            <w:tcW w:w="0" w:type="auto"/>
            <w:vAlign w:val="bottom"/>
          </w:tcPr>
          <w:p w14:paraId="79916C29" w14:textId="77777777" w:rsidR="00A805AE" w:rsidRPr="0088193B" w:rsidRDefault="00A805AE" w:rsidP="00195C57">
            <w:pPr>
              <w:pStyle w:val="TAC"/>
            </w:pPr>
            <w:r w:rsidRPr="0088193B">
              <w:t>52752</w:t>
            </w:r>
          </w:p>
        </w:tc>
        <w:tc>
          <w:tcPr>
            <w:tcW w:w="0" w:type="auto"/>
            <w:vAlign w:val="bottom"/>
          </w:tcPr>
          <w:p w14:paraId="5AEF4E5D" w14:textId="77777777" w:rsidR="00A805AE" w:rsidRPr="0088193B" w:rsidRDefault="00A805AE" w:rsidP="00195C57">
            <w:pPr>
              <w:pStyle w:val="TAC"/>
            </w:pPr>
            <w:r w:rsidRPr="0088193B">
              <w:t>55056</w:t>
            </w:r>
          </w:p>
        </w:tc>
        <w:tc>
          <w:tcPr>
            <w:tcW w:w="0" w:type="auto"/>
            <w:vAlign w:val="bottom"/>
          </w:tcPr>
          <w:p w14:paraId="299E2E29" w14:textId="77777777" w:rsidR="00A805AE" w:rsidRPr="0088193B" w:rsidRDefault="00A805AE" w:rsidP="00195C57">
            <w:pPr>
              <w:pStyle w:val="TAC"/>
            </w:pPr>
            <w:r w:rsidRPr="0088193B">
              <w:t>55056</w:t>
            </w:r>
          </w:p>
        </w:tc>
      </w:tr>
      <w:tr w:rsidR="00A805AE" w:rsidRPr="0088193B" w14:paraId="628109F2" w14:textId="77777777" w:rsidTr="0022483D">
        <w:trPr>
          <w:cantSplit/>
          <w:jc w:val="center"/>
        </w:trPr>
        <w:tc>
          <w:tcPr>
            <w:tcW w:w="619" w:type="dxa"/>
            <w:tcBorders>
              <w:right w:val="double" w:sz="4" w:space="0" w:color="auto"/>
            </w:tcBorders>
            <w:shd w:val="clear" w:color="auto" w:fill="auto"/>
            <w:vAlign w:val="bottom"/>
          </w:tcPr>
          <w:p w14:paraId="0A10C04B"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3FADA110" w14:textId="77777777" w:rsidR="00A805AE" w:rsidRPr="0088193B" w:rsidRDefault="00A805AE" w:rsidP="00195C57">
            <w:pPr>
              <w:pStyle w:val="TAC"/>
            </w:pPr>
            <w:r w:rsidRPr="0088193B">
              <w:t>51024</w:t>
            </w:r>
          </w:p>
        </w:tc>
        <w:tc>
          <w:tcPr>
            <w:tcW w:w="0" w:type="auto"/>
            <w:vAlign w:val="bottom"/>
          </w:tcPr>
          <w:p w14:paraId="0308B5E9" w14:textId="77777777" w:rsidR="00A805AE" w:rsidRPr="0088193B" w:rsidRDefault="00A805AE" w:rsidP="00195C57">
            <w:pPr>
              <w:pStyle w:val="TAC"/>
            </w:pPr>
            <w:r w:rsidRPr="0088193B">
              <w:t>51024</w:t>
            </w:r>
          </w:p>
        </w:tc>
        <w:tc>
          <w:tcPr>
            <w:tcW w:w="0" w:type="auto"/>
            <w:vAlign w:val="bottom"/>
          </w:tcPr>
          <w:p w14:paraId="00376FFC" w14:textId="77777777" w:rsidR="00A805AE" w:rsidRPr="0088193B" w:rsidRDefault="00A805AE" w:rsidP="00195C57">
            <w:pPr>
              <w:pStyle w:val="TAC"/>
            </w:pPr>
            <w:r w:rsidRPr="0088193B">
              <w:t>52752</w:t>
            </w:r>
          </w:p>
        </w:tc>
        <w:tc>
          <w:tcPr>
            <w:tcW w:w="0" w:type="auto"/>
            <w:vAlign w:val="bottom"/>
          </w:tcPr>
          <w:p w14:paraId="69CFBCD6" w14:textId="77777777" w:rsidR="00A805AE" w:rsidRPr="0088193B" w:rsidRDefault="00A805AE" w:rsidP="00195C57">
            <w:pPr>
              <w:pStyle w:val="TAC"/>
            </w:pPr>
            <w:r w:rsidRPr="0088193B">
              <w:t>52752</w:t>
            </w:r>
          </w:p>
        </w:tc>
        <w:tc>
          <w:tcPr>
            <w:tcW w:w="0" w:type="auto"/>
            <w:vAlign w:val="bottom"/>
          </w:tcPr>
          <w:p w14:paraId="618C479C" w14:textId="77777777" w:rsidR="00A805AE" w:rsidRPr="0088193B" w:rsidRDefault="00A805AE" w:rsidP="00195C57">
            <w:pPr>
              <w:pStyle w:val="TAC"/>
            </w:pPr>
            <w:r w:rsidRPr="0088193B">
              <w:t>52752</w:t>
            </w:r>
          </w:p>
        </w:tc>
        <w:tc>
          <w:tcPr>
            <w:tcW w:w="0" w:type="auto"/>
            <w:vAlign w:val="bottom"/>
          </w:tcPr>
          <w:p w14:paraId="5DA40E80" w14:textId="77777777" w:rsidR="00A805AE" w:rsidRPr="0088193B" w:rsidRDefault="00A805AE" w:rsidP="00195C57">
            <w:pPr>
              <w:pStyle w:val="TAC"/>
            </w:pPr>
            <w:r w:rsidRPr="0088193B">
              <w:t>55056</w:t>
            </w:r>
          </w:p>
        </w:tc>
        <w:tc>
          <w:tcPr>
            <w:tcW w:w="0" w:type="auto"/>
            <w:vAlign w:val="bottom"/>
          </w:tcPr>
          <w:p w14:paraId="79CD34BD" w14:textId="77777777" w:rsidR="00A805AE" w:rsidRPr="0088193B" w:rsidRDefault="00A805AE" w:rsidP="00195C57">
            <w:pPr>
              <w:pStyle w:val="TAC"/>
            </w:pPr>
            <w:r w:rsidRPr="0088193B">
              <w:t>55056</w:t>
            </w:r>
          </w:p>
        </w:tc>
        <w:tc>
          <w:tcPr>
            <w:tcW w:w="0" w:type="auto"/>
            <w:vAlign w:val="bottom"/>
          </w:tcPr>
          <w:p w14:paraId="506D3A9C" w14:textId="77777777" w:rsidR="00A805AE" w:rsidRPr="0088193B" w:rsidRDefault="00A805AE" w:rsidP="00195C57">
            <w:pPr>
              <w:pStyle w:val="TAC"/>
            </w:pPr>
            <w:r w:rsidRPr="0088193B">
              <w:t>55056</w:t>
            </w:r>
          </w:p>
        </w:tc>
        <w:tc>
          <w:tcPr>
            <w:tcW w:w="0" w:type="auto"/>
            <w:vAlign w:val="bottom"/>
          </w:tcPr>
          <w:p w14:paraId="096E4792" w14:textId="77777777" w:rsidR="00A805AE" w:rsidRPr="0088193B" w:rsidRDefault="00A805AE" w:rsidP="00195C57">
            <w:pPr>
              <w:pStyle w:val="TAC"/>
            </w:pPr>
            <w:r w:rsidRPr="0088193B">
              <w:t>57336</w:t>
            </w:r>
          </w:p>
        </w:tc>
        <w:tc>
          <w:tcPr>
            <w:tcW w:w="0" w:type="auto"/>
            <w:vAlign w:val="bottom"/>
          </w:tcPr>
          <w:p w14:paraId="66BC57CC" w14:textId="77777777" w:rsidR="00A805AE" w:rsidRPr="0088193B" w:rsidRDefault="00A805AE" w:rsidP="00195C57">
            <w:pPr>
              <w:pStyle w:val="TAC"/>
            </w:pPr>
            <w:r w:rsidRPr="0088193B">
              <w:t>57336</w:t>
            </w:r>
          </w:p>
        </w:tc>
      </w:tr>
      <w:tr w:rsidR="00A805AE" w:rsidRPr="0088193B" w14:paraId="3724AFD0" w14:textId="77777777" w:rsidTr="0022483D">
        <w:trPr>
          <w:cantSplit/>
          <w:jc w:val="center"/>
        </w:trPr>
        <w:tc>
          <w:tcPr>
            <w:tcW w:w="619" w:type="dxa"/>
            <w:tcBorders>
              <w:right w:val="double" w:sz="4" w:space="0" w:color="auto"/>
            </w:tcBorders>
            <w:shd w:val="clear" w:color="auto" w:fill="auto"/>
            <w:vAlign w:val="bottom"/>
          </w:tcPr>
          <w:p w14:paraId="0B6764C8"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1891F44C" w14:textId="77777777" w:rsidR="00A805AE" w:rsidRPr="0088193B" w:rsidRDefault="00A805AE" w:rsidP="00195C57">
            <w:pPr>
              <w:pStyle w:val="TAC"/>
            </w:pPr>
            <w:r w:rsidRPr="0088193B">
              <w:t>52752</w:t>
            </w:r>
          </w:p>
        </w:tc>
        <w:tc>
          <w:tcPr>
            <w:tcW w:w="0" w:type="auto"/>
            <w:vAlign w:val="bottom"/>
          </w:tcPr>
          <w:p w14:paraId="3255BE75" w14:textId="77777777" w:rsidR="00A805AE" w:rsidRPr="0088193B" w:rsidRDefault="00A805AE" w:rsidP="00195C57">
            <w:pPr>
              <w:pStyle w:val="TAC"/>
            </w:pPr>
            <w:r w:rsidRPr="0088193B">
              <w:t>52752</w:t>
            </w:r>
          </w:p>
        </w:tc>
        <w:tc>
          <w:tcPr>
            <w:tcW w:w="0" w:type="auto"/>
            <w:vAlign w:val="bottom"/>
          </w:tcPr>
          <w:p w14:paraId="1E7866D9" w14:textId="77777777" w:rsidR="00A805AE" w:rsidRPr="0088193B" w:rsidRDefault="00A805AE" w:rsidP="00195C57">
            <w:pPr>
              <w:pStyle w:val="TAC"/>
            </w:pPr>
            <w:r w:rsidRPr="0088193B">
              <w:t>52752</w:t>
            </w:r>
          </w:p>
        </w:tc>
        <w:tc>
          <w:tcPr>
            <w:tcW w:w="0" w:type="auto"/>
            <w:vAlign w:val="bottom"/>
          </w:tcPr>
          <w:p w14:paraId="0C0E4C3B" w14:textId="77777777" w:rsidR="00A805AE" w:rsidRPr="0088193B" w:rsidRDefault="00A805AE" w:rsidP="00195C57">
            <w:pPr>
              <w:pStyle w:val="TAC"/>
            </w:pPr>
            <w:r w:rsidRPr="0088193B">
              <w:t>55056</w:t>
            </w:r>
          </w:p>
        </w:tc>
        <w:tc>
          <w:tcPr>
            <w:tcW w:w="0" w:type="auto"/>
            <w:vAlign w:val="bottom"/>
          </w:tcPr>
          <w:p w14:paraId="1B8F2C28" w14:textId="77777777" w:rsidR="00A805AE" w:rsidRPr="0088193B" w:rsidRDefault="00A805AE" w:rsidP="00195C57">
            <w:pPr>
              <w:pStyle w:val="TAC"/>
            </w:pPr>
            <w:r w:rsidRPr="0088193B">
              <w:t>55056</w:t>
            </w:r>
          </w:p>
        </w:tc>
        <w:tc>
          <w:tcPr>
            <w:tcW w:w="0" w:type="auto"/>
            <w:vAlign w:val="bottom"/>
          </w:tcPr>
          <w:p w14:paraId="5E9DC143" w14:textId="77777777" w:rsidR="00A805AE" w:rsidRPr="0088193B" w:rsidRDefault="00A805AE" w:rsidP="00195C57">
            <w:pPr>
              <w:pStyle w:val="TAC"/>
            </w:pPr>
            <w:r w:rsidRPr="0088193B">
              <w:t>57336</w:t>
            </w:r>
          </w:p>
        </w:tc>
        <w:tc>
          <w:tcPr>
            <w:tcW w:w="0" w:type="auto"/>
            <w:vAlign w:val="bottom"/>
          </w:tcPr>
          <w:p w14:paraId="650C1329" w14:textId="77777777" w:rsidR="00A805AE" w:rsidRPr="0088193B" w:rsidRDefault="00A805AE" w:rsidP="00195C57">
            <w:pPr>
              <w:pStyle w:val="TAC"/>
            </w:pPr>
            <w:r w:rsidRPr="0088193B">
              <w:t>57336</w:t>
            </w:r>
          </w:p>
        </w:tc>
        <w:tc>
          <w:tcPr>
            <w:tcW w:w="0" w:type="auto"/>
            <w:vAlign w:val="bottom"/>
          </w:tcPr>
          <w:p w14:paraId="1B47F459" w14:textId="77777777" w:rsidR="00A805AE" w:rsidRPr="0088193B" w:rsidRDefault="00A805AE" w:rsidP="00195C57">
            <w:pPr>
              <w:pStyle w:val="TAC"/>
            </w:pPr>
            <w:r w:rsidRPr="0088193B">
              <w:t>57336</w:t>
            </w:r>
          </w:p>
        </w:tc>
        <w:tc>
          <w:tcPr>
            <w:tcW w:w="0" w:type="auto"/>
            <w:vAlign w:val="bottom"/>
          </w:tcPr>
          <w:p w14:paraId="3275B5C0" w14:textId="77777777" w:rsidR="00A805AE" w:rsidRPr="0088193B" w:rsidRDefault="00A805AE" w:rsidP="00195C57">
            <w:pPr>
              <w:pStyle w:val="TAC"/>
            </w:pPr>
            <w:r w:rsidRPr="0088193B">
              <w:t>59256</w:t>
            </w:r>
          </w:p>
        </w:tc>
        <w:tc>
          <w:tcPr>
            <w:tcW w:w="0" w:type="auto"/>
            <w:vAlign w:val="bottom"/>
          </w:tcPr>
          <w:p w14:paraId="68CA6229" w14:textId="77777777" w:rsidR="00A805AE" w:rsidRPr="0088193B" w:rsidRDefault="00A805AE" w:rsidP="00195C57">
            <w:pPr>
              <w:pStyle w:val="TAC"/>
            </w:pPr>
            <w:r w:rsidRPr="0088193B">
              <w:t>59256</w:t>
            </w:r>
          </w:p>
        </w:tc>
      </w:tr>
      <w:tr w:rsidR="00A805AE" w:rsidRPr="0088193B" w14:paraId="1B0AAE65" w14:textId="77777777" w:rsidTr="0022483D">
        <w:trPr>
          <w:cantSplit/>
          <w:jc w:val="center"/>
        </w:trPr>
        <w:tc>
          <w:tcPr>
            <w:tcW w:w="619" w:type="dxa"/>
            <w:tcBorders>
              <w:right w:val="double" w:sz="4" w:space="0" w:color="auto"/>
            </w:tcBorders>
            <w:shd w:val="clear" w:color="auto" w:fill="auto"/>
            <w:vAlign w:val="bottom"/>
          </w:tcPr>
          <w:p w14:paraId="15798E24"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734EAACE" w14:textId="77777777" w:rsidR="00A805AE" w:rsidRPr="0088193B" w:rsidRDefault="00A805AE" w:rsidP="00195C57">
            <w:pPr>
              <w:pStyle w:val="TAC"/>
            </w:pPr>
            <w:r w:rsidRPr="0088193B">
              <w:t>57336</w:t>
            </w:r>
          </w:p>
        </w:tc>
        <w:tc>
          <w:tcPr>
            <w:tcW w:w="0" w:type="auto"/>
            <w:vAlign w:val="bottom"/>
          </w:tcPr>
          <w:p w14:paraId="2BFB95BA" w14:textId="77777777" w:rsidR="00A805AE" w:rsidRPr="0088193B" w:rsidRDefault="00A805AE" w:rsidP="00195C57">
            <w:pPr>
              <w:pStyle w:val="TAC"/>
            </w:pPr>
            <w:r w:rsidRPr="0088193B">
              <w:t>57336</w:t>
            </w:r>
          </w:p>
        </w:tc>
        <w:tc>
          <w:tcPr>
            <w:tcW w:w="0" w:type="auto"/>
            <w:vAlign w:val="bottom"/>
          </w:tcPr>
          <w:p w14:paraId="6DABC1D5" w14:textId="77777777" w:rsidR="00A805AE" w:rsidRPr="0088193B" w:rsidRDefault="00A805AE" w:rsidP="00195C57">
            <w:pPr>
              <w:pStyle w:val="TAC"/>
            </w:pPr>
            <w:r w:rsidRPr="0088193B">
              <w:t>59256</w:t>
            </w:r>
          </w:p>
        </w:tc>
        <w:tc>
          <w:tcPr>
            <w:tcW w:w="0" w:type="auto"/>
            <w:vAlign w:val="bottom"/>
          </w:tcPr>
          <w:p w14:paraId="7137EA3C" w14:textId="77777777" w:rsidR="00A805AE" w:rsidRPr="0088193B" w:rsidRDefault="00A805AE" w:rsidP="00195C57">
            <w:pPr>
              <w:pStyle w:val="TAC"/>
            </w:pPr>
            <w:r w:rsidRPr="0088193B">
              <w:t>59256</w:t>
            </w:r>
          </w:p>
        </w:tc>
        <w:tc>
          <w:tcPr>
            <w:tcW w:w="0" w:type="auto"/>
            <w:vAlign w:val="bottom"/>
          </w:tcPr>
          <w:p w14:paraId="0921E255" w14:textId="77777777" w:rsidR="00A805AE" w:rsidRPr="0088193B" w:rsidRDefault="00A805AE" w:rsidP="00195C57">
            <w:pPr>
              <w:pStyle w:val="TAC"/>
            </w:pPr>
            <w:r w:rsidRPr="0088193B">
              <w:t>59256</w:t>
            </w:r>
          </w:p>
        </w:tc>
        <w:tc>
          <w:tcPr>
            <w:tcW w:w="0" w:type="auto"/>
            <w:vAlign w:val="bottom"/>
          </w:tcPr>
          <w:p w14:paraId="73F484F5" w14:textId="77777777" w:rsidR="00A805AE" w:rsidRPr="0088193B" w:rsidRDefault="00A805AE" w:rsidP="00195C57">
            <w:pPr>
              <w:pStyle w:val="TAC"/>
            </w:pPr>
            <w:r w:rsidRPr="0088193B">
              <w:t>61664</w:t>
            </w:r>
          </w:p>
        </w:tc>
        <w:tc>
          <w:tcPr>
            <w:tcW w:w="0" w:type="auto"/>
            <w:vAlign w:val="bottom"/>
          </w:tcPr>
          <w:p w14:paraId="069DA00C" w14:textId="77777777" w:rsidR="00A805AE" w:rsidRPr="0088193B" w:rsidRDefault="00A805AE" w:rsidP="00195C57">
            <w:pPr>
              <w:pStyle w:val="TAC"/>
            </w:pPr>
            <w:r w:rsidRPr="0088193B">
              <w:t>61664</w:t>
            </w:r>
          </w:p>
        </w:tc>
        <w:tc>
          <w:tcPr>
            <w:tcW w:w="0" w:type="auto"/>
            <w:vAlign w:val="bottom"/>
          </w:tcPr>
          <w:p w14:paraId="68119558" w14:textId="77777777" w:rsidR="00A805AE" w:rsidRPr="0088193B" w:rsidRDefault="00A805AE" w:rsidP="00195C57">
            <w:pPr>
              <w:pStyle w:val="TAC"/>
            </w:pPr>
            <w:r w:rsidRPr="0088193B">
              <w:t>63776</w:t>
            </w:r>
          </w:p>
        </w:tc>
        <w:tc>
          <w:tcPr>
            <w:tcW w:w="0" w:type="auto"/>
            <w:vAlign w:val="bottom"/>
          </w:tcPr>
          <w:p w14:paraId="059B3886" w14:textId="77777777" w:rsidR="00A805AE" w:rsidRPr="0088193B" w:rsidRDefault="00A805AE" w:rsidP="00195C57">
            <w:pPr>
              <w:pStyle w:val="TAC"/>
            </w:pPr>
            <w:r w:rsidRPr="0088193B">
              <w:t>63776</w:t>
            </w:r>
          </w:p>
        </w:tc>
        <w:tc>
          <w:tcPr>
            <w:tcW w:w="0" w:type="auto"/>
            <w:vAlign w:val="bottom"/>
          </w:tcPr>
          <w:p w14:paraId="2ED42135" w14:textId="77777777" w:rsidR="00A805AE" w:rsidRPr="0088193B" w:rsidRDefault="00A805AE" w:rsidP="00195C57">
            <w:pPr>
              <w:pStyle w:val="TAC"/>
            </w:pPr>
            <w:r w:rsidRPr="0088193B">
              <w:t>63776</w:t>
            </w:r>
          </w:p>
        </w:tc>
      </w:tr>
      <w:tr w:rsidR="00A805AE" w:rsidRPr="0088193B" w14:paraId="09759D68" w14:textId="77777777" w:rsidTr="0022483D">
        <w:trPr>
          <w:cantSplit/>
          <w:jc w:val="center"/>
        </w:trPr>
        <w:tc>
          <w:tcPr>
            <w:tcW w:w="619" w:type="dxa"/>
            <w:tcBorders>
              <w:right w:val="double" w:sz="4" w:space="0" w:color="auto"/>
            </w:tcBorders>
            <w:shd w:val="clear" w:color="auto" w:fill="auto"/>
            <w:vAlign w:val="bottom"/>
          </w:tcPr>
          <w:p w14:paraId="03D11EC1"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08957F39" w14:textId="77777777" w:rsidR="00A805AE" w:rsidRPr="0088193B" w:rsidRDefault="00A805AE" w:rsidP="00195C57">
            <w:pPr>
              <w:pStyle w:val="TAC"/>
            </w:pPr>
            <w:r w:rsidRPr="0088193B">
              <w:t>59256</w:t>
            </w:r>
          </w:p>
        </w:tc>
        <w:tc>
          <w:tcPr>
            <w:tcW w:w="0" w:type="auto"/>
            <w:vAlign w:val="bottom"/>
          </w:tcPr>
          <w:p w14:paraId="6A3E6E85" w14:textId="77777777" w:rsidR="00A805AE" w:rsidRPr="0088193B" w:rsidRDefault="00A805AE" w:rsidP="00195C57">
            <w:pPr>
              <w:pStyle w:val="TAC"/>
            </w:pPr>
            <w:r w:rsidRPr="0088193B">
              <w:t>61664</w:t>
            </w:r>
          </w:p>
        </w:tc>
        <w:tc>
          <w:tcPr>
            <w:tcW w:w="0" w:type="auto"/>
            <w:vAlign w:val="bottom"/>
          </w:tcPr>
          <w:p w14:paraId="7822C2B9" w14:textId="77777777" w:rsidR="00A805AE" w:rsidRPr="0088193B" w:rsidRDefault="00A805AE" w:rsidP="00195C57">
            <w:pPr>
              <w:pStyle w:val="TAC"/>
            </w:pPr>
            <w:r w:rsidRPr="0088193B">
              <w:t>61664</w:t>
            </w:r>
          </w:p>
        </w:tc>
        <w:tc>
          <w:tcPr>
            <w:tcW w:w="0" w:type="auto"/>
            <w:vAlign w:val="bottom"/>
          </w:tcPr>
          <w:p w14:paraId="68952E50" w14:textId="77777777" w:rsidR="00A805AE" w:rsidRPr="0088193B" w:rsidRDefault="00A805AE" w:rsidP="00195C57">
            <w:pPr>
              <w:pStyle w:val="TAC"/>
            </w:pPr>
            <w:r w:rsidRPr="0088193B">
              <w:t>63776</w:t>
            </w:r>
          </w:p>
        </w:tc>
        <w:tc>
          <w:tcPr>
            <w:tcW w:w="0" w:type="auto"/>
            <w:vAlign w:val="bottom"/>
          </w:tcPr>
          <w:p w14:paraId="3E1E9DB0" w14:textId="77777777" w:rsidR="00A805AE" w:rsidRPr="0088193B" w:rsidRDefault="00A805AE" w:rsidP="00195C57">
            <w:pPr>
              <w:pStyle w:val="TAC"/>
            </w:pPr>
            <w:r w:rsidRPr="0088193B">
              <w:t>63776</w:t>
            </w:r>
          </w:p>
        </w:tc>
        <w:tc>
          <w:tcPr>
            <w:tcW w:w="0" w:type="auto"/>
            <w:vAlign w:val="bottom"/>
          </w:tcPr>
          <w:p w14:paraId="37942E9F" w14:textId="77777777" w:rsidR="00A805AE" w:rsidRPr="0088193B" w:rsidRDefault="00A805AE" w:rsidP="00195C57">
            <w:pPr>
              <w:pStyle w:val="TAC"/>
            </w:pPr>
            <w:r w:rsidRPr="0088193B">
              <w:t>63776</w:t>
            </w:r>
          </w:p>
        </w:tc>
        <w:tc>
          <w:tcPr>
            <w:tcW w:w="0" w:type="auto"/>
            <w:vAlign w:val="bottom"/>
          </w:tcPr>
          <w:p w14:paraId="4ACD60C1" w14:textId="77777777" w:rsidR="00A805AE" w:rsidRPr="0088193B" w:rsidRDefault="00A805AE" w:rsidP="00195C57">
            <w:pPr>
              <w:pStyle w:val="TAC"/>
            </w:pPr>
            <w:r w:rsidRPr="0088193B">
              <w:t>66592</w:t>
            </w:r>
          </w:p>
        </w:tc>
        <w:tc>
          <w:tcPr>
            <w:tcW w:w="0" w:type="auto"/>
            <w:vAlign w:val="bottom"/>
          </w:tcPr>
          <w:p w14:paraId="4405A188" w14:textId="77777777" w:rsidR="00A805AE" w:rsidRPr="0088193B" w:rsidRDefault="00A805AE" w:rsidP="00195C57">
            <w:pPr>
              <w:pStyle w:val="TAC"/>
            </w:pPr>
            <w:r w:rsidRPr="0088193B">
              <w:t>66592</w:t>
            </w:r>
          </w:p>
        </w:tc>
        <w:tc>
          <w:tcPr>
            <w:tcW w:w="0" w:type="auto"/>
            <w:vAlign w:val="bottom"/>
          </w:tcPr>
          <w:p w14:paraId="2712BAF2" w14:textId="77777777" w:rsidR="00A805AE" w:rsidRPr="0088193B" w:rsidRDefault="00A805AE" w:rsidP="00195C57">
            <w:pPr>
              <w:pStyle w:val="TAC"/>
            </w:pPr>
            <w:r w:rsidRPr="0088193B">
              <w:t>68808</w:t>
            </w:r>
          </w:p>
        </w:tc>
        <w:tc>
          <w:tcPr>
            <w:tcW w:w="0" w:type="auto"/>
            <w:vAlign w:val="bottom"/>
          </w:tcPr>
          <w:p w14:paraId="149A95E8" w14:textId="77777777" w:rsidR="00A805AE" w:rsidRPr="0088193B" w:rsidRDefault="00A805AE" w:rsidP="00195C57">
            <w:pPr>
              <w:pStyle w:val="TAC"/>
            </w:pPr>
            <w:r w:rsidRPr="0088193B">
              <w:t>68808</w:t>
            </w:r>
          </w:p>
        </w:tc>
      </w:tr>
      <w:tr w:rsidR="00A805AE" w:rsidRPr="0088193B" w14:paraId="55DD6012" w14:textId="77777777" w:rsidTr="0022483D">
        <w:trPr>
          <w:cantSplit/>
          <w:jc w:val="center"/>
        </w:trPr>
        <w:tc>
          <w:tcPr>
            <w:tcW w:w="619" w:type="dxa"/>
            <w:tcBorders>
              <w:right w:val="double" w:sz="4" w:space="0" w:color="auto"/>
            </w:tcBorders>
            <w:shd w:val="clear" w:color="auto" w:fill="auto"/>
            <w:vAlign w:val="bottom"/>
          </w:tcPr>
          <w:p w14:paraId="00245422" w14:textId="77777777" w:rsidR="00A805AE" w:rsidRPr="0088193B" w:rsidRDefault="00A805AE" w:rsidP="00195C57">
            <w:pPr>
              <w:pStyle w:val="TAC"/>
            </w:pPr>
            <w:r w:rsidRPr="0088193B">
              <w:t>33A</w:t>
            </w:r>
          </w:p>
        </w:tc>
        <w:tc>
          <w:tcPr>
            <w:tcW w:w="0" w:type="auto"/>
            <w:tcBorders>
              <w:left w:val="double" w:sz="4" w:space="0" w:color="auto"/>
            </w:tcBorders>
          </w:tcPr>
          <w:p w14:paraId="0CBC5C6B" w14:textId="77777777" w:rsidR="00A805AE" w:rsidRPr="0088193B" w:rsidRDefault="00A805AE" w:rsidP="00195C57">
            <w:pPr>
              <w:pStyle w:val="TAC"/>
            </w:pPr>
            <w:r w:rsidRPr="0088193B">
              <w:t>52752</w:t>
            </w:r>
          </w:p>
        </w:tc>
        <w:tc>
          <w:tcPr>
            <w:tcW w:w="0" w:type="auto"/>
          </w:tcPr>
          <w:p w14:paraId="313233F7" w14:textId="77777777" w:rsidR="00A805AE" w:rsidRPr="0088193B" w:rsidRDefault="00A805AE" w:rsidP="00195C57">
            <w:pPr>
              <w:pStyle w:val="TAC"/>
            </w:pPr>
            <w:r w:rsidRPr="0088193B">
              <w:t>55056</w:t>
            </w:r>
          </w:p>
        </w:tc>
        <w:tc>
          <w:tcPr>
            <w:tcW w:w="0" w:type="auto"/>
          </w:tcPr>
          <w:p w14:paraId="6E004A55" w14:textId="77777777" w:rsidR="00A805AE" w:rsidRPr="0088193B" w:rsidRDefault="00A805AE" w:rsidP="00195C57">
            <w:pPr>
              <w:pStyle w:val="TAC"/>
            </w:pPr>
            <w:r w:rsidRPr="0088193B">
              <w:t>55056</w:t>
            </w:r>
          </w:p>
        </w:tc>
        <w:tc>
          <w:tcPr>
            <w:tcW w:w="0" w:type="auto"/>
          </w:tcPr>
          <w:p w14:paraId="1C309801" w14:textId="77777777" w:rsidR="00A805AE" w:rsidRPr="0088193B" w:rsidRDefault="00A805AE" w:rsidP="00195C57">
            <w:pPr>
              <w:pStyle w:val="TAC"/>
            </w:pPr>
            <w:r w:rsidRPr="0088193B">
              <w:t>55056</w:t>
            </w:r>
          </w:p>
        </w:tc>
        <w:tc>
          <w:tcPr>
            <w:tcW w:w="0" w:type="auto"/>
          </w:tcPr>
          <w:p w14:paraId="0F4416A3" w14:textId="77777777" w:rsidR="00A805AE" w:rsidRPr="0088193B" w:rsidRDefault="00A805AE" w:rsidP="00195C57">
            <w:pPr>
              <w:pStyle w:val="TAC"/>
            </w:pPr>
            <w:r w:rsidRPr="0088193B">
              <w:t>57336</w:t>
            </w:r>
          </w:p>
        </w:tc>
        <w:tc>
          <w:tcPr>
            <w:tcW w:w="0" w:type="auto"/>
          </w:tcPr>
          <w:p w14:paraId="42252E80" w14:textId="77777777" w:rsidR="00A805AE" w:rsidRPr="0088193B" w:rsidRDefault="00A805AE" w:rsidP="00195C57">
            <w:pPr>
              <w:pStyle w:val="TAC"/>
            </w:pPr>
            <w:r w:rsidRPr="0088193B">
              <w:t>57336</w:t>
            </w:r>
          </w:p>
        </w:tc>
        <w:tc>
          <w:tcPr>
            <w:tcW w:w="0" w:type="auto"/>
          </w:tcPr>
          <w:p w14:paraId="2775C2B0" w14:textId="77777777" w:rsidR="00A805AE" w:rsidRPr="0088193B" w:rsidRDefault="00A805AE" w:rsidP="00195C57">
            <w:pPr>
              <w:pStyle w:val="TAC"/>
            </w:pPr>
            <w:r w:rsidRPr="0088193B">
              <w:t>57336</w:t>
            </w:r>
          </w:p>
        </w:tc>
        <w:tc>
          <w:tcPr>
            <w:tcW w:w="0" w:type="auto"/>
          </w:tcPr>
          <w:p w14:paraId="6BBA99C6" w14:textId="77777777" w:rsidR="00A805AE" w:rsidRPr="0088193B" w:rsidRDefault="00A805AE" w:rsidP="00195C57">
            <w:pPr>
              <w:pStyle w:val="TAC"/>
            </w:pPr>
            <w:r w:rsidRPr="0088193B">
              <w:t>59256</w:t>
            </w:r>
          </w:p>
        </w:tc>
        <w:tc>
          <w:tcPr>
            <w:tcW w:w="0" w:type="auto"/>
          </w:tcPr>
          <w:p w14:paraId="70AA37D7" w14:textId="77777777" w:rsidR="00A805AE" w:rsidRPr="0088193B" w:rsidRDefault="00A805AE" w:rsidP="00195C57">
            <w:pPr>
              <w:pStyle w:val="TAC"/>
            </w:pPr>
            <w:r w:rsidRPr="0088193B">
              <w:t>59256</w:t>
            </w:r>
          </w:p>
        </w:tc>
        <w:tc>
          <w:tcPr>
            <w:tcW w:w="0" w:type="auto"/>
          </w:tcPr>
          <w:p w14:paraId="4D2D1722" w14:textId="77777777" w:rsidR="00A805AE" w:rsidRPr="0088193B" w:rsidRDefault="00A805AE" w:rsidP="00195C57">
            <w:pPr>
              <w:pStyle w:val="TAC"/>
            </w:pPr>
            <w:r w:rsidRPr="0088193B">
              <w:t>61664</w:t>
            </w:r>
          </w:p>
        </w:tc>
      </w:tr>
      <w:tr w:rsidR="00A805AE" w:rsidRPr="0088193B" w14:paraId="32B16A4C" w14:textId="77777777" w:rsidTr="0022483D">
        <w:trPr>
          <w:cantSplit/>
          <w:jc w:val="center"/>
        </w:trPr>
        <w:tc>
          <w:tcPr>
            <w:tcW w:w="619" w:type="dxa"/>
            <w:tcBorders>
              <w:right w:val="double" w:sz="4" w:space="0" w:color="auto"/>
            </w:tcBorders>
            <w:shd w:val="clear" w:color="auto" w:fill="auto"/>
            <w:vAlign w:val="bottom"/>
          </w:tcPr>
          <w:p w14:paraId="28BB81E2"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3C7291CB" w14:textId="77777777" w:rsidR="00A805AE" w:rsidRPr="0088193B" w:rsidRDefault="00A805AE" w:rsidP="00195C57">
            <w:pPr>
              <w:pStyle w:val="TAC"/>
            </w:pPr>
            <w:r w:rsidRPr="0088193B">
              <w:t>59256</w:t>
            </w:r>
          </w:p>
        </w:tc>
        <w:tc>
          <w:tcPr>
            <w:tcW w:w="0" w:type="auto"/>
            <w:vAlign w:val="bottom"/>
          </w:tcPr>
          <w:p w14:paraId="124FF8A8" w14:textId="77777777" w:rsidR="00A805AE" w:rsidRPr="0088193B" w:rsidRDefault="00A805AE" w:rsidP="00195C57">
            <w:pPr>
              <w:pStyle w:val="TAC"/>
            </w:pPr>
            <w:r w:rsidRPr="0088193B">
              <w:t>61664</w:t>
            </w:r>
          </w:p>
        </w:tc>
        <w:tc>
          <w:tcPr>
            <w:tcW w:w="0" w:type="auto"/>
            <w:vAlign w:val="bottom"/>
          </w:tcPr>
          <w:p w14:paraId="21030BB1" w14:textId="77777777" w:rsidR="00A805AE" w:rsidRPr="0088193B" w:rsidRDefault="00A805AE" w:rsidP="00195C57">
            <w:pPr>
              <w:pStyle w:val="TAC"/>
            </w:pPr>
            <w:r w:rsidRPr="0088193B">
              <w:t>61664</w:t>
            </w:r>
          </w:p>
        </w:tc>
        <w:tc>
          <w:tcPr>
            <w:tcW w:w="0" w:type="auto"/>
            <w:vAlign w:val="bottom"/>
          </w:tcPr>
          <w:p w14:paraId="0CE443CB" w14:textId="77777777" w:rsidR="00A805AE" w:rsidRPr="0088193B" w:rsidRDefault="00A805AE" w:rsidP="00195C57">
            <w:pPr>
              <w:pStyle w:val="TAC"/>
            </w:pPr>
            <w:r w:rsidRPr="0088193B">
              <w:t>63776</w:t>
            </w:r>
          </w:p>
        </w:tc>
        <w:tc>
          <w:tcPr>
            <w:tcW w:w="0" w:type="auto"/>
            <w:vAlign w:val="bottom"/>
          </w:tcPr>
          <w:p w14:paraId="2C0988F5" w14:textId="77777777" w:rsidR="00A805AE" w:rsidRPr="0088193B" w:rsidRDefault="00A805AE" w:rsidP="00195C57">
            <w:pPr>
              <w:pStyle w:val="TAC"/>
            </w:pPr>
            <w:r w:rsidRPr="0088193B">
              <w:t>63776</w:t>
            </w:r>
          </w:p>
        </w:tc>
        <w:tc>
          <w:tcPr>
            <w:tcW w:w="0" w:type="auto"/>
            <w:vAlign w:val="bottom"/>
          </w:tcPr>
          <w:p w14:paraId="04D7DA0D" w14:textId="77777777" w:rsidR="00A805AE" w:rsidRPr="0088193B" w:rsidRDefault="00A805AE" w:rsidP="00195C57">
            <w:pPr>
              <w:pStyle w:val="TAC"/>
            </w:pPr>
            <w:r w:rsidRPr="0088193B">
              <w:t>63776</w:t>
            </w:r>
          </w:p>
        </w:tc>
        <w:tc>
          <w:tcPr>
            <w:tcW w:w="0" w:type="auto"/>
            <w:vAlign w:val="bottom"/>
          </w:tcPr>
          <w:p w14:paraId="67D4DD4B" w14:textId="77777777" w:rsidR="00A805AE" w:rsidRPr="0088193B" w:rsidRDefault="00A805AE" w:rsidP="00195C57">
            <w:pPr>
              <w:pStyle w:val="TAC"/>
            </w:pPr>
            <w:r w:rsidRPr="0088193B">
              <w:t>66592</w:t>
            </w:r>
          </w:p>
        </w:tc>
        <w:tc>
          <w:tcPr>
            <w:tcW w:w="0" w:type="auto"/>
            <w:vAlign w:val="bottom"/>
          </w:tcPr>
          <w:p w14:paraId="6C3A6567" w14:textId="77777777" w:rsidR="00A805AE" w:rsidRPr="0088193B" w:rsidRDefault="00A805AE" w:rsidP="00195C57">
            <w:pPr>
              <w:pStyle w:val="TAC"/>
            </w:pPr>
            <w:r w:rsidRPr="0088193B">
              <w:t>66592</w:t>
            </w:r>
          </w:p>
        </w:tc>
        <w:tc>
          <w:tcPr>
            <w:tcW w:w="0" w:type="auto"/>
            <w:vAlign w:val="bottom"/>
          </w:tcPr>
          <w:p w14:paraId="1751147C" w14:textId="77777777" w:rsidR="00A805AE" w:rsidRPr="0088193B" w:rsidRDefault="00A805AE" w:rsidP="00195C57">
            <w:pPr>
              <w:pStyle w:val="TAC"/>
            </w:pPr>
            <w:r w:rsidRPr="0088193B">
              <w:t>68808</w:t>
            </w:r>
          </w:p>
        </w:tc>
        <w:tc>
          <w:tcPr>
            <w:tcW w:w="0" w:type="auto"/>
            <w:vAlign w:val="bottom"/>
          </w:tcPr>
          <w:p w14:paraId="1C8B9A76" w14:textId="77777777" w:rsidR="00A805AE" w:rsidRPr="0088193B" w:rsidRDefault="00A805AE" w:rsidP="00195C57">
            <w:pPr>
              <w:pStyle w:val="TAC"/>
            </w:pPr>
            <w:r w:rsidRPr="0088193B">
              <w:t>68808</w:t>
            </w:r>
          </w:p>
        </w:tc>
      </w:tr>
      <w:tr w:rsidR="00A805AE" w:rsidRPr="0088193B" w14:paraId="6B841D3D" w14:textId="77777777" w:rsidTr="0022483D">
        <w:trPr>
          <w:cantSplit/>
          <w:jc w:val="center"/>
        </w:trPr>
        <w:tc>
          <w:tcPr>
            <w:tcW w:w="619" w:type="dxa"/>
            <w:tcBorders>
              <w:right w:val="double" w:sz="4" w:space="0" w:color="auto"/>
            </w:tcBorders>
            <w:shd w:val="clear" w:color="auto" w:fill="auto"/>
            <w:vAlign w:val="bottom"/>
          </w:tcPr>
          <w:p w14:paraId="5B47BFBF" w14:textId="77777777" w:rsidR="00A805AE" w:rsidRPr="0088193B" w:rsidRDefault="00A805AE" w:rsidP="00195C57">
            <w:pPr>
              <w:pStyle w:val="TAC"/>
            </w:pPr>
            <w:r w:rsidRPr="0088193B">
              <w:t>34</w:t>
            </w:r>
          </w:p>
        </w:tc>
        <w:tc>
          <w:tcPr>
            <w:tcW w:w="0" w:type="auto"/>
            <w:tcBorders>
              <w:left w:val="double" w:sz="4" w:space="0" w:color="auto"/>
            </w:tcBorders>
          </w:tcPr>
          <w:p w14:paraId="6A93EFEE" w14:textId="77777777" w:rsidR="00A805AE" w:rsidRPr="0088193B" w:rsidRDefault="00A805AE" w:rsidP="00195C57">
            <w:pPr>
              <w:pStyle w:val="TAC"/>
            </w:pPr>
            <w:r w:rsidRPr="0088193B">
              <w:t>63776</w:t>
            </w:r>
          </w:p>
        </w:tc>
        <w:tc>
          <w:tcPr>
            <w:tcW w:w="0" w:type="auto"/>
          </w:tcPr>
          <w:p w14:paraId="48686CBB" w14:textId="77777777" w:rsidR="00A805AE" w:rsidRPr="0088193B" w:rsidRDefault="00A805AE" w:rsidP="00195C57">
            <w:pPr>
              <w:pStyle w:val="TAC"/>
            </w:pPr>
            <w:r w:rsidRPr="0088193B">
              <w:t>63776</w:t>
            </w:r>
          </w:p>
        </w:tc>
        <w:tc>
          <w:tcPr>
            <w:tcW w:w="0" w:type="auto"/>
          </w:tcPr>
          <w:p w14:paraId="692011A8" w14:textId="77777777" w:rsidR="00A805AE" w:rsidRPr="0088193B" w:rsidRDefault="00A805AE" w:rsidP="00195C57">
            <w:pPr>
              <w:pStyle w:val="TAC"/>
            </w:pPr>
            <w:r w:rsidRPr="0088193B">
              <w:t>66592</w:t>
            </w:r>
          </w:p>
        </w:tc>
        <w:tc>
          <w:tcPr>
            <w:tcW w:w="0" w:type="auto"/>
          </w:tcPr>
          <w:p w14:paraId="0E523E10" w14:textId="77777777" w:rsidR="00A805AE" w:rsidRPr="0088193B" w:rsidRDefault="00A805AE" w:rsidP="00195C57">
            <w:pPr>
              <w:pStyle w:val="TAC"/>
            </w:pPr>
            <w:r w:rsidRPr="0088193B">
              <w:t>66592</w:t>
            </w:r>
          </w:p>
        </w:tc>
        <w:tc>
          <w:tcPr>
            <w:tcW w:w="0" w:type="auto"/>
          </w:tcPr>
          <w:p w14:paraId="0423B219" w14:textId="77777777" w:rsidR="00A805AE" w:rsidRPr="0088193B" w:rsidRDefault="00A805AE" w:rsidP="00195C57">
            <w:pPr>
              <w:pStyle w:val="TAC"/>
            </w:pPr>
            <w:r w:rsidRPr="0088193B">
              <w:t>68808</w:t>
            </w:r>
          </w:p>
        </w:tc>
        <w:tc>
          <w:tcPr>
            <w:tcW w:w="0" w:type="auto"/>
          </w:tcPr>
          <w:p w14:paraId="68742B17" w14:textId="77777777" w:rsidR="00A805AE" w:rsidRPr="0088193B" w:rsidRDefault="00A805AE" w:rsidP="00195C57">
            <w:pPr>
              <w:pStyle w:val="TAC"/>
            </w:pPr>
            <w:r w:rsidRPr="0088193B">
              <w:t>68808</w:t>
            </w:r>
          </w:p>
        </w:tc>
        <w:tc>
          <w:tcPr>
            <w:tcW w:w="0" w:type="auto"/>
          </w:tcPr>
          <w:p w14:paraId="4BA61288" w14:textId="77777777" w:rsidR="00A805AE" w:rsidRPr="0088193B" w:rsidRDefault="00A805AE" w:rsidP="00195C57">
            <w:pPr>
              <w:pStyle w:val="TAC"/>
            </w:pPr>
            <w:r w:rsidRPr="0088193B">
              <w:t>71112</w:t>
            </w:r>
          </w:p>
        </w:tc>
        <w:tc>
          <w:tcPr>
            <w:tcW w:w="0" w:type="auto"/>
          </w:tcPr>
          <w:p w14:paraId="3D21CAF1" w14:textId="77777777" w:rsidR="00A805AE" w:rsidRPr="0088193B" w:rsidRDefault="00A805AE" w:rsidP="00195C57">
            <w:pPr>
              <w:pStyle w:val="TAC"/>
            </w:pPr>
            <w:r w:rsidRPr="0088193B">
              <w:t>71112</w:t>
            </w:r>
          </w:p>
        </w:tc>
        <w:tc>
          <w:tcPr>
            <w:tcW w:w="0" w:type="auto"/>
          </w:tcPr>
          <w:p w14:paraId="547349BB" w14:textId="77777777" w:rsidR="00A805AE" w:rsidRPr="0088193B" w:rsidRDefault="00A805AE" w:rsidP="00195C57">
            <w:pPr>
              <w:pStyle w:val="TAC"/>
            </w:pPr>
            <w:r w:rsidRPr="0088193B">
              <w:t>71112</w:t>
            </w:r>
          </w:p>
        </w:tc>
        <w:tc>
          <w:tcPr>
            <w:tcW w:w="0" w:type="auto"/>
          </w:tcPr>
          <w:p w14:paraId="65E05E07" w14:textId="77777777" w:rsidR="00A805AE" w:rsidRPr="0088193B" w:rsidRDefault="00A805AE" w:rsidP="00195C57">
            <w:pPr>
              <w:pStyle w:val="TAC"/>
            </w:pPr>
            <w:r w:rsidRPr="0088193B">
              <w:t>73712</w:t>
            </w:r>
          </w:p>
        </w:tc>
      </w:tr>
      <w:tr w:rsidR="00A805AE" w:rsidRPr="0088193B" w14:paraId="4C496702"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4662A02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CDA033F">
                <v:shape id="_x0000_i4076" type="#_x0000_t75" style="width:20.25pt;height:16.5pt" o:ole="">
                  <v:imagedata r:id="rId598" o:title=""/>
                </v:shape>
                <o:OLEObject Type="Embed" ProgID="Equation.3" ShapeID="_x0000_i4076" DrawAspect="Content" ObjectID="_1799748508" r:id="rId3268"/>
              </w:object>
            </w:r>
          </w:p>
        </w:tc>
        <w:tc>
          <w:tcPr>
            <w:tcW w:w="0" w:type="auto"/>
            <w:gridSpan w:val="10"/>
            <w:tcBorders>
              <w:top w:val="thinThickThinSmallGap" w:sz="24" w:space="0" w:color="auto"/>
              <w:left w:val="double" w:sz="4" w:space="0" w:color="auto"/>
            </w:tcBorders>
            <w:shd w:val="clear" w:color="auto" w:fill="E0E0E0"/>
            <w:vAlign w:val="center"/>
          </w:tcPr>
          <w:p w14:paraId="50A7B14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2BB53DD">
                <v:shape id="_x0000_i4077" type="#_x0000_t75" style="width:24.75pt;height:16.5pt" o:ole="">
                  <v:imagedata r:id="rId182" o:title=""/>
                </v:shape>
                <o:OLEObject Type="Embed" ProgID="Equation.3" ShapeID="_x0000_i4077" DrawAspect="Content" ObjectID="_1799748509" r:id="rId3269"/>
              </w:object>
            </w:r>
          </w:p>
        </w:tc>
      </w:tr>
      <w:tr w:rsidR="00A805AE" w:rsidRPr="0088193B" w14:paraId="04D3E596"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37018C9F"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517C81E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1</w:t>
            </w:r>
          </w:p>
        </w:tc>
        <w:tc>
          <w:tcPr>
            <w:tcW w:w="0" w:type="auto"/>
            <w:tcBorders>
              <w:bottom w:val="double" w:sz="4" w:space="0" w:color="auto"/>
            </w:tcBorders>
            <w:shd w:val="clear" w:color="auto" w:fill="E0E0E0"/>
            <w:vAlign w:val="center"/>
          </w:tcPr>
          <w:p w14:paraId="308F97F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2</w:t>
            </w:r>
          </w:p>
        </w:tc>
        <w:tc>
          <w:tcPr>
            <w:tcW w:w="0" w:type="auto"/>
            <w:tcBorders>
              <w:bottom w:val="double" w:sz="4" w:space="0" w:color="auto"/>
            </w:tcBorders>
            <w:shd w:val="clear" w:color="auto" w:fill="E0E0E0"/>
            <w:vAlign w:val="center"/>
          </w:tcPr>
          <w:p w14:paraId="0FC4AE0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3</w:t>
            </w:r>
          </w:p>
        </w:tc>
        <w:tc>
          <w:tcPr>
            <w:tcW w:w="0" w:type="auto"/>
            <w:tcBorders>
              <w:bottom w:val="double" w:sz="4" w:space="0" w:color="auto"/>
            </w:tcBorders>
            <w:shd w:val="clear" w:color="auto" w:fill="E0E0E0"/>
            <w:vAlign w:val="center"/>
          </w:tcPr>
          <w:p w14:paraId="0755F6B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4</w:t>
            </w:r>
          </w:p>
        </w:tc>
        <w:tc>
          <w:tcPr>
            <w:tcW w:w="0" w:type="auto"/>
            <w:tcBorders>
              <w:bottom w:val="double" w:sz="4" w:space="0" w:color="auto"/>
            </w:tcBorders>
            <w:shd w:val="clear" w:color="auto" w:fill="E0E0E0"/>
            <w:vAlign w:val="center"/>
          </w:tcPr>
          <w:p w14:paraId="07E6F46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5</w:t>
            </w:r>
          </w:p>
        </w:tc>
        <w:tc>
          <w:tcPr>
            <w:tcW w:w="0" w:type="auto"/>
            <w:tcBorders>
              <w:bottom w:val="double" w:sz="4" w:space="0" w:color="auto"/>
            </w:tcBorders>
            <w:shd w:val="clear" w:color="auto" w:fill="E0E0E0"/>
            <w:vAlign w:val="center"/>
          </w:tcPr>
          <w:p w14:paraId="423B853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6</w:t>
            </w:r>
          </w:p>
        </w:tc>
        <w:tc>
          <w:tcPr>
            <w:tcW w:w="0" w:type="auto"/>
            <w:tcBorders>
              <w:bottom w:val="double" w:sz="4" w:space="0" w:color="auto"/>
            </w:tcBorders>
            <w:shd w:val="clear" w:color="auto" w:fill="E0E0E0"/>
            <w:vAlign w:val="center"/>
          </w:tcPr>
          <w:p w14:paraId="00724861"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7</w:t>
            </w:r>
          </w:p>
        </w:tc>
        <w:tc>
          <w:tcPr>
            <w:tcW w:w="0" w:type="auto"/>
            <w:tcBorders>
              <w:bottom w:val="double" w:sz="4" w:space="0" w:color="auto"/>
            </w:tcBorders>
            <w:shd w:val="clear" w:color="auto" w:fill="E0E0E0"/>
            <w:vAlign w:val="center"/>
          </w:tcPr>
          <w:p w14:paraId="3B4F69F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8</w:t>
            </w:r>
          </w:p>
        </w:tc>
        <w:tc>
          <w:tcPr>
            <w:tcW w:w="0" w:type="auto"/>
            <w:tcBorders>
              <w:bottom w:val="double" w:sz="4" w:space="0" w:color="auto"/>
            </w:tcBorders>
            <w:shd w:val="clear" w:color="auto" w:fill="E0E0E0"/>
            <w:vAlign w:val="center"/>
          </w:tcPr>
          <w:p w14:paraId="70A0C91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79</w:t>
            </w:r>
          </w:p>
        </w:tc>
        <w:tc>
          <w:tcPr>
            <w:tcW w:w="0" w:type="auto"/>
            <w:tcBorders>
              <w:bottom w:val="double" w:sz="4" w:space="0" w:color="auto"/>
            </w:tcBorders>
            <w:shd w:val="clear" w:color="auto" w:fill="E0E0E0"/>
            <w:vAlign w:val="center"/>
          </w:tcPr>
          <w:p w14:paraId="634FBB5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0</w:t>
            </w:r>
          </w:p>
        </w:tc>
      </w:tr>
      <w:tr w:rsidR="00A805AE" w:rsidRPr="0088193B" w14:paraId="50055B47" w14:textId="77777777" w:rsidTr="0022483D">
        <w:trPr>
          <w:cantSplit/>
          <w:trHeight w:val="285"/>
          <w:jc w:val="center"/>
        </w:trPr>
        <w:tc>
          <w:tcPr>
            <w:tcW w:w="619" w:type="dxa"/>
            <w:tcBorders>
              <w:top w:val="double" w:sz="4" w:space="0" w:color="auto"/>
              <w:right w:val="double" w:sz="4" w:space="0" w:color="auto"/>
            </w:tcBorders>
            <w:shd w:val="clear" w:color="auto" w:fill="auto"/>
            <w:vAlign w:val="bottom"/>
          </w:tcPr>
          <w:p w14:paraId="501B5633"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43C6D0E6" w14:textId="77777777" w:rsidR="00A805AE" w:rsidRPr="0088193B" w:rsidRDefault="00A805AE" w:rsidP="00195C57">
            <w:pPr>
              <w:pStyle w:val="TAC"/>
            </w:pPr>
            <w:r w:rsidRPr="0088193B">
              <w:t>46888</w:t>
            </w:r>
          </w:p>
        </w:tc>
        <w:tc>
          <w:tcPr>
            <w:tcW w:w="0" w:type="auto"/>
            <w:tcBorders>
              <w:top w:val="double" w:sz="4" w:space="0" w:color="auto"/>
            </w:tcBorders>
            <w:vAlign w:val="bottom"/>
          </w:tcPr>
          <w:p w14:paraId="3D48D063" w14:textId="77777777" w:rsidR="00A805AE" w:rsidRPr="0088193B" w:rsidRDefault="00A805AE" w:rsidP="00195C57">
            <w:pPr>
              <w:pStyle w:val="TAC"/>
            </w:pPr>
            <w:r w:rsidRPr="0088193B">
              <w:t>46888</w:t>
            </w:r>
          </w:p>
        </w:tc>
        <w:tc>
          <w:tcPr>
            <w:tcW w:w="0" w:type="auto"/>
            <w:tcBorders>
              <w:top w:val="double" w:sz="4" w:space="0" w:color="auto"/>
            </w:tcBorders>
            <w:vAlign w:val="bottom"/>
          </w:tcPr>
          <w:p w14:paraId="2D6F2EB9" w14:textId="77777777" w:rsidR="00A805AE" w:rsidRPr="0088193B" w:rsidRDefault="00A805AE" w:rsidP="00195C57">
            <w:pPr>
              <w:pStyle w:val="TAC"/>
            </w:pPr>
            <w:r w:rsidRPr="0088193B">
              <w:t>48936</w:t>
            </w:r>
          </w:p>
        </w:tc>
        <w:tc>
          <w:tcPr>
            <w:tcW w:w="0" w:type="auto"/>
            <w:tcBorders>
              <w:top w:val="double" w:sz="4" w:space="0" w:color="auto"/>
            </w:tcBorders>
            <w:vAlign w:val="bottom"/>
          </w:tcPr>
          <w:p w14:paraId="1D6030FF" w14:textId="77777777" w:rsidR="00A805AE" w:rsidRPr="0088193B" w:rsidRDefault="00A805AE" w:rsidP="00195C57">
            <w:pPr>
              <w:pStyle w:val="TAC"/>
            </w:pPr>
            <w:r w:rsidRPr="0088193B">
              <w:t>48936</w:t>
            </w:r>
          </w:p>
        </w:tc>
        <w:tc>
          <w:tcPr>
            <w:tcW w:w="0" w:type="auto"/>
            <w:tcBorders>
              <w:top w:val="double" w:sz="4" w:space="0" w:color="auto"/>
            </w:tcBorders>
            <w:vAlign w:val="bottom"/>
          </w:tcPr>
          <w:p w14:paraId="0E446C8C" w14:textId="77777777" w:rsidR="00A805AE" w:rsidRPr="0088193B" w:rsidRDefault="00A805AE" w:rsidP="00195C57">
            <w:pPr>
              <w:pStyle w:val="TAC"/>
            </w:pPr>
            <w:r w:rsidRPr="0088193B">
              <w:t>48936</w:t>
            </w:r>
          </w:p>
        </w:tc>
        <w:tc>
          <w:tcPr>
            <w:tcW w:w="0" w:type="auto"/>
            <w:tcBorders>
              <w:top w:val="double" w:sz="4" w:space="0" w:color="auto"/>
            </w:tcBorders>
            <w:vAlign w:val="bottom"/>
          </w:tcPr>
          <w:p w14:paraId="7204FC64" w14:textId="77777777" w:rsidR="00A805AE" w:rsidRPr="0088193B" w:rsidRDefault="00A805AE" w:rsidP="00195C57">
            <w:pPr>
              <w:pStyle w:val="TAC"/>
            </w:pPr>
            <w:r w:rsidRPr="0088193B">
              <w:t>51024</w:t>
            </w:r>
          </w:p>
        </w:tc>
        <w:tc>
          <w:tcPr>
            <w:tcW w:w="0" w:type="auto"/>
            <w:tcBorders>
              <w:top w:val="double" w:sz="4" w:space="0" w:color="auto"/>
            </w:tcBorders>
            <w:vAlign w:val="bottom"/>
          </w:tcPr>
          <w:p w14:paraId="445377BF" w14:textId="77777777" w:rsidR="00A805AE" w:rsidRPr="0088193B" w:rsidRDefault="00A805AE" w:rsidP="00195C57">
            <w:pPr>
              <w:pStyle w:val="TAC"/>
            </w:pPr>
            <w:r w:rsidRPr="0088193B">
              <w:t>51024</w:t>
            </w:r>
          </w:p>
        </w:tc>
        <w:tc>
          <w:tcPr>
            <w:tcW w:w="0" w:type="auto"/>
            <w:tcBorders>
              <w:top w:val="double" w:sz="4" w:space="0" w:color="auto"/>
            </w:tcBorders>
            <w:vAlign w:val="bottom"/>
          </w:tcPr>
          <w:p w14:paraId="5125B81F" w14:textId="77777777" w:rsidR="00A805AE" w:rsidRPr="0088193B" w:rsidRDefault="00A805AE" w:rsidP="00195C57">
            <w:pPr>
              <w:pStyle w:val="TAC"/>
            </w:pPr>
            <w:r w:rsidRPr="0088193B">
              <w:t>51024</w:t>
            </w:r>
          </w:p>
        </w:tc>
        <w:tc>
          <w:tcPr>
            <w:tcW w:w="0" w:type="auto"/>
            <w:tcBorders>
              <w:top w:val="double" w:sz="4" w:space="0" w:color="auto"/>
            </w:tcBorders>
            <w:vAlign w:val="bottom"/>
          </w:tcPr>
          <w:p w14:paraId="2F156005" w14:textId="77777777" w:rsidR="00A805AE" w:rsidRPr="0088193B" w:rsidRDefault="00A805AE" w:rsidP="00195C57">
            <w:pPr>
              <w:pStyle w:val="TAC"/>
            </w:pPr>
            <w:r w:rsidRPr="0088193B">
              <w:t>52752</w:t>
            </w:r>
          </w:p>
        </w:tc>
        <w:tc>
          <w:tcPr>
            <w:tcW w:w="0" w:type="auto"/>
            <w:tcBorders>
              <w:top w:val="double" w:sz="4" w:space="0" w:color="auto"/>
            </w:tcBorders>
            <w:vAlign w:val="bottom"/>
          </w:tcPr>
          <w:p w14:paraId="621162BA" w14:textId="77777777" w:rsidR="00A805AE" w:rsidRPr="0088193B" w:rsidRDefault="00A805AE" w:rsidP="00195C57">
            <w:pPr>
              <w:pStyle w:val="TAC"/>
            </w:pPr>
            <w:r w:rsidRPr="0088193B">
              <w:t>52752</w:t>
            </w:r>
          </w:p>
        </w:tc>
      </w:tr>
      <w:tr w:rsidR="00A805AE" w:rsidRPr="0088193B" w14:paraId="12EF675B" w14:textId="77777777" w:rsidTr="0022483D">
        <w:trPr>
          <w:cantSplit/>
          <w:jc w:val="center"/>
        </w:trPr>
        <w:tc>
          <w:tcPr>
            <w:tcW w:w="619" w:type="dxa"/>
            <w:tcBorders>
              <w:right w:val="double" w:sz="4" w:space="0" w:color="auto"/>
            </w:tcBorders>
            <w:shd w:val="clear" w:color="auto" w:fill="auto"/>
            <w:vAlign w:val="bottom"/>
          </w:tcPr>
          <w:p w14:paraId="788B873C"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1BCFFDD6" w14:textId="77777777" w:rsidR="00A805AE" w:rsidRPr="0088193B" w:rsidRDefault="00A805AE" w:rsidP="00195C57">
            <w:pPr>
              <w:pStyle w:val="TAC"/>
            </w:pPr>
            <w:r w:rsidRPr="0088193B">
              <w:t>48936</w:t>
            </w:r>
          </w:p>
        </w:tc>
        <w:tc>
          <w:tcPr>
            <w:tcW w:w="0" w:type="auto"/>
            <w:vAlign w:val="bottom"/>
          </w:tcPr>
          <w:p w14:paraId="1549CA18" w14:textId="77777777" w:rsidR="00A805AE" w:rsidRPr="0088193B" w:rsidRDefault="00A805AE" w:rsidP="00195C57">
            <w:pPr>
              <w:pStyle w:val="TAC"/>
            </w:pPr>
            <w:r w:rsidRPr="0088193B">
              <w:t>51024</w:t>
            </w:r>
          </w:p>
        </w:tc>
        <w:tc>
          <w:tcPr>
            <w:tcW w:w="0" w:type="auto"/>
            <w:vAlign w:val="bottom"/>
          </w:tcPr>
          <w:p w14:paraId="4ADABBE8" w14:textId="77777777" w:rsidR="00A805AE" w:rsidRPr="0088193B" w:rsidRDefault="00A805AE" w:rsidP="00195C57">
            <w:pPr>
              <w:pStyle w:val="TAC"/>
            </w:pPr>
            <w:r w:rsidRPr="0088193B">
              <w:t>51024</w:t>
            </w:r>
          </w:p>
        </w:tc>
        <w:tc>
          <w:tcPr>
            <w:tcW w:w="0" w:type="auto"/>
            <w:vAlign w:val="bottom"/>
          </w:tcPr>
          <w:p w14:paraId="44678E2B" w14:textId="77777777" w:rsidR="00A805AE" w:rsidRPr="0088193B" w:rsidRDefault="00A805AE" w:rsidP="00195C57">
            <w:pPr>
              <w:pStyle w:val="TAC"/>
            </w:pPr>
            <w:r w:rsidRPr="0088193B">
              <w:t>52752</w:t>
            </w:r>
          </w:p>
        </w:tc>
        <w:tc>
          <w:tcPr>
            <w:tcW w:w="0" w:type="auto"/>
            <w:vAlign w:val="bottom"/>
          </w:tcPr>
          <w:p w14:paraId="53C5EE1F" w14:textId="77777777" w:rsidR="00A805AE" w:rsidRPr="0088193B" w:rsidRDefault="00A805AE" w:rsidP="00195C57">
            <w:pPr>
              <w:pStyle w:val="TAC"/>
            </w:pPr>
            <w:r w:rsidRPr="0088193B">
              <w:t>52752</w:t>
            </w:r>
          </w:p>
        </w:tc>
        <w:tc>
          <w:tcPr>
            <w:tcW w:w="0" w:type="auto"/>
            <w:vAlign w:val="bottom"/>
          </w:tcPr>
          <w:p w14:paraId="6B4D07AE" w14:textId="77777777" w:rsidR="00A805AE" w:rsidRPr="0088193B" w:rsidRDefault="00A805AE" w:rsidP="00195C57">
            <w:pPr>
              <w:pStyle w:val="TAC"/>
            </w:pPr>
            <w:r w:rsidRPr="0088193B">
              <w:t>52752</w:t>
            </w:r>
          </w:p>
        </w:tc>
        <w:tc>
          <w:tcPr>
            <w:tcW w:w="0" w:type="auto"/>
            <w:vAlign w:val="bottom"/>
          </w:tcPr>
          <w:p w14:paraId="052C980C" w14:textId="77777777" w:rsidR="00A805AE" w:rsidRPr="0088193B" w:rsidRDefault="00A805AE" w:rsidP="00195C57">
            <w:pPr>
              <w:pStyle w:val="TAC"/>
            </w:pPr>
            <w:r w:rsidRPr="0088193B">
              <w:t>55056</w:t>
            </w:r>
          </w:p>
        </w:tc>
        <w:tc>
          <w:tcPr>
            <w:tcW w:w="0" w:type="auto"/>
            <w:vAlign w:val="bottom"/>
          </w:tcPr>
          <w:p w14:paraId="1AD1C553" w14:textId="77777777" w:rsidR="00A805AE" w:rsidRPr="0088193B" w:rsidRDefault="00A805AE" w:rsidP="00195C57">
            <w:pPr>
              <w:pStyle w:val="TAC"/>
            </w:pPr>
            <w:r w:rsidRPr="0088193B">
              <w:t>55056</w:t>
            </w:r>
          </w:p>
        </w:tc>
        <w:tc>
          <w:tcPr>
            <w:tcW w:w="0" w:type="auto"/>
            <w:vAlign w:val="bottom"/>
          </w:tcPr>
          <w:p w14:paraId="7C8BC722" w14:textId="77777777" w:rsidR="00A805AE" w:rsidRPr="0088193B" w:rsidRDefault="00A805AE" w:rsidP="00195C57">
            <w:pPr>
              <w:pStyle w:val="TAC"/>
            </w:pPr>
            <w:r w:rsidRPr="0088193B">
              <w:t>55056</w:t>
            </w:r>
          </w:p>
        </w:tc>
        <w:tc>
          <w:tcPr>
            <w:tcW w:w="0" w:type="auto"/>
            <w:vAlign w:val="bottom"/>
          </w:tcPr>
          <w:p w14:paraId="19635638" w14:textId="77777777" w:rsidR="00A805AE" w:rsidRPr="0088193B" w:rsidRDefault="00A805AE" w:rsidP="00195C57">
            <w:pPr>
              <w:pStyle w:val="TAC"/>
            </w:pPr>
            <w:r w:rsidRPr="0088193B">
              <w:t>57336</w:t>
            </w:r>
          </w:p>
        </w:tc>
      </w:tr>
      <w:tr w:rsidR="00A805AE" w:rsidRPr="0088193B" w14:paraId="58C53E54" w14:textId="77777777" w:rsidTr="0022483D">
        <w:trPr>
          <w:cantSplit/>
          <w:jc w:val="center"/>
        </w:trPr>
        <w:tc>
          <w:tcPr>
            <w:tcW w:w="619" w:type="dxa"/>
            <w:tcBorders>
              <w:right w:val="double" w:sz="4" w:space="0" w:color="auto"/>
            </w:tcBorders>
            <w:shd w:val="clear" w:color="auto" w:fill="auto"/>
            <w:vAlign w:val="bottom"/>
          </w:tcPr>
          <w:p w14:paraId="055CCCB4"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5425C32C" w14:textId="77777777" w:rsidR="00A805AE" w:rsidRPr="0088193B" w:rsidRDefault="00A805AE" w:rsidP="00195C57">
            <w:pPr>
              <w:pStyle w:val="TAC"/>
            </w:pPr>
            <w:r w:rsidRPr="0088193B">
              <w:t>52752</w:t>
            </w:r>
          </w:p>
        </w:tc>
        <w:tc>
          <w:tcPr>
            <w:tcW w:w="0" w:type="auto"/>
            <w:vAlign w:val="bottom"/>
          </w:tcPr>
          <w:p w14:paraId="47BD4826" w14:textId="77777777" w:rsidR="00A805AE" w:rsidRPr="0088193B" w:rsidRDefault="00A805AE" w:rsidP="00195C57">
            <w:pPr>
              <w:pStyle w:val="TAC"/>
            </w:pPr>
            <w:r w:rsidRPr="0088193B">
              <w:t>52752</w:t>
            </w:r>
          </w:p>
        </w:tc>
        <w:tc>
          <w:tcPr>
            <w:tcW w:w="0" w:type="auto"/>
            <w:vAlign w:val="bottom"/>
          </w:tcPr>
          <w:p w14:paraId="4385B97D" w14:textId="77777777" w:rsidR="00A805AE" w:rsidRPr="0088193B" w:rsidRDefault="00A805AE" w:rsidP="00195C57">
            <w:pPr>
              <w:pStyle w:val="TAC"/>
            </w:pPr>
            <w:r w:rsidRPr="0088193B">
              <w:t>55056</w:t>
            </w:r>
          </w:p>
        </w:tc>
        <w:tc>
          <w:tcPr>
            <w:tcW w:w="0" w:type="auto"/>
            <w:vAlign w:val="bottom"/>
          </w:tcPr>
          <w:p w14:paraId="7C29C886" w14:textId="77777777" w:rsidR="00A805AE" w:rsidRPr="0088193B" w:rsidRDefault="00A805AE" w:rsidP="00195C57">
            <w:pPr>
              <w:pStyle w:val="TAC"/>
            </w:pPr>
            <w:r w:rsidRPr="0088193B">
              <w:t>55056</w:t>
            </w:r>
          </w:p>
        </w:tc>
        <w:tc>
          <w:tcPr>
            <w:tcW w:w="0" w:type="auto"/>
            <w:vAlign w:val="bottom"/>
          </w:tcPr>
          <w:p w14:paraId="69FEADE5" w14:textId="77777777" w:rsidR="00A805AE" w:rsidRPr="0088193B" w:rsidRDefault="00A805AE" w:rsidP="00195C57">
            <w:pPr>
              <w:pStyle w:val="TAC"/>
            </w:pPr>
            <w:r w:rsidRPr="0088193B">
              <w:t>55056</w:t>
            </w:r>
          </w:p>
        </w:tc>
        <w:tc>
          <w:tcPr>
            <w:tcW w:w="0" w:type="auto"/>
            <w:vAlign w:val="bottom"/>
          </w:tcPr>
          <w:p w14:paraId="6A6215B6" w14:textId="77777777" w:rsidR="00A805AE" w:rsidRPr="0088193B" w:rsidRDefault="00A805AE" w:rsidP="00195C57">
            <w:pPr>
              <w:pStyle w:val="TAC"/>
            </w:pPr>
            <w:r w:rsidRPr="0088193B">
              <w:t>57336</w:t>
            </w:r>
          </w:p>
        </w:tc>
        <w:tc>
          <w:tcPr>
            <w:tcW w:w="0" w:type="auto"/>
            <w:vAlign w:val="bottom"/>
          </w:tcPr>
          <w:p w14:paraId="4FE7DA0E" w14:textId="77777777" w:rsidR="00A805AE" w:rsidRPr="0088193B" w:rsidRDefault="00A805AE" w:rsidP="00195C57">
            <w:pPr>
              <w:pStyle w:val="TAC"/>
            </w:pPr>
            <w:r w:rsidRPr="0088193B">
              <w:t>57336</w:t>
            </w:r>
          </w:p>
        </w:tc>
        <w:tc>
          <w:tcPr>
            <w:tcW w:w="0" w:type="auto"/>
            <w:vAlign w:val="bottom"/>
          </w:tcPr>
          <w:p w14:paraId="0CA53D5B" w14:textId="77777777" w:rsidR="00A805AE" w:rsidRPr="0088193B" w:rsidRDefault="00A805AE" w:rsidP="00195C57">
            <w:pPr>
              <w:pStyle w:val="TAC"/>
            </w:pPr>
            <w:r w:rsidRPr="0088193B">
              <w:t>57336</w:t>
            </w:r>
          </w:p>
        </w:tc>
        <w:tc>
          <w:tcPr>
            <w:tcW w:w="0" w:type="auto"/>
            <w:vAlign w:val="bottom"/>
          </w:tcPr>
          <w:p w14:paraId="3A2F7F9C" w14:textId="77777777" w:rsidR="00A805AE" w:rsidRPr="0088193B" w:rsidRDefault="00A805AE" w:rsidP="00195C57">
            <w:pPr>
              <w:pStyle w:val="TAC"/>
            </w:pPr>
            <w:r w:rsidRPr="0088193B">
              <w:t>59256</w:t>
            </w:r>
          </w:p>
        </w:tc>
        <w:tc>
          <w:tcPr>
            <w:tcW w:w="0" w:type="auto"/>
            <w:vAlign w:val="bottom"/>
          </w:tcPr>
          <w:p w14:paraId="4B3F5C50" w14:textId="77777777" w:rsidR="00A805AE" w:rsidRPr="0088193B" w:rsidRDefault="00A805AE" w:rsidP="00195C57">
            <w:pPr>
              <w:pStyle w:val="TAC"/>
            </w:pPr>
            <w:r w:rsidRPr="0088193B">
              <w:t>59256</w:t>
            </w:r>
          </w:p>
        </w:tc>
      </w:tr>
      <w:tr w:rsidR="00A805AE" w:rsidRPr="0088193B" w14:paraId="255AFC5B" w14:textId="77777777" w:rsidTr="0022483D">
        <w:trPr>
          <w:cantSplit/>
          <w:jc w:val="center"/>
        </w:trPr>
        <w:tc>
          <w:tcPr>
            <w:tcW w:w="619" w:type="dxa"/>
            <w:tcBorders>
              <w:right w:val="double" w:sz="4" w:space="0" w:color="auto"/>
            </w:tcBorders>
            <w:shd w:val="clear" w:color="auto" w:fill="auto"/>
            <w:vAlign w:val="bottom"/>
          </w:tcPr>
          <w:p w14:paraId="21F5117B"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51AC63EA" w14:textId="77777777" w:rsidR="00A805AE" w:rsidRPr="0088193B" w:rsidRDefault="00A805AE" w:rsidP="00195C57">
            <w:pPr>
              <w:pStyle w:val="TAC"/>
            </w:pPr>
            <w:r w:rsidRPr="0088193B">
              <w:t>55056</w:t>
            </w:r>
          </w:p>
        </w:tc>
        <w:tc>
          <w:tcPr>
            <w:tcW w:w="0" w:type="auto"/>
            <w:vAlign w:val="bottom"/>
          </w:tcPr>
          <w:p w14:paraId="5D81E5BE" w14:textId="77777777" w:rsidR="00A805AE" w:rsidRPr="0088193B" w:rsidRDefault="00A805AE" w:rsidP="00195C57">
            <w:pPr>
              <w:pStyle w:val="TAC"/>
            </w:pPr>
            <w:r w:rsidRPr="0088193B">
              <w:t>57336</w:t>
            </w:r>
          </w:p>
        </w:tc>
        <w:tc>
          <w:tcPr>
            <w:tcW w:w="0" w:type="auto"/>
            <w:vAlign w:val="bottom"/>
          </w:tcPr>
          <w:p w14:paraId="5B578CC7" w14:textId="77777777" w:rsidR="00A805AE" w:rsidRPr="0088193B" w:rsidRDefault="00A805AE" w:rsidP="00195C57">
            <w:pPr>
              <w:pStyle w:val="TAC"/>
            </w:pPr>
            <w:r w:rsidRPr="0088193B">
              <w:t>57336</w:t>
            </w:r>
          </w:p>
        </w:tc>
        <w:tc>
          <w:tcPr>
            <w:tcW w:w="0" w:type="auto"/>
            <w:vAlign w:val="bottom"/>
          </w:tcPr>
          <w:p w14:paraId="48C09791" w14:textId="77777777" w:rsidR="00A805AE" w:rsidRPr="0088193B" w:rsidRDefault="00A805AE" w:rsidP="00195C57">
            <w:pPr>
              <w:pStyle w:val="TAC"/>
            </w:pPr>
            <w:r w:rsidRPr="0088193B">
              <w:t>57336</w:t>
            </w:r>
          </w:p>
        </w:tc>
        <w:tc>
          <w:tcPr>
            <w:tcW w:w="0" w:type="auto"/>
            <w:vAlign w:val="bottom"/>
          </w:tcPr>
          <w:p w14:paraId="1F837762" w14:textId="77777777" w:rsidR="00A805AE" w:rsidRPr="0088193B" w:rsidRDefault="00A805AE" w:rsidP="00195C57">
            <w:pPr>
              <w:pStyle w:val="TAC"/>
            </w:pPr>
            <w:r w:rsidRPr="0088193B">
              <w:t>59256</w:t>
            </w:r>
          </w:p>
        </w:tc>
        <w:tc>
          <w:tcPr>
            <w:tcW w:w="0" w:type="auto"/>
            <w:vAlign w:val="bottom"/>
          </w:tcPr>
          <w:p w14:paraId="1187BF0D" w14:textId="77777777" w:rsidR="00A805AE" w:rsidRPr="0088193B" w:rsidRDefault="00A805AE" w:rsidP="00195C57">
            <w:pPr>
              <w:pStyle w:val="TAC"/>
            </w:pPr>
            <w:r w:rsidRPr="0088193B">
              <w:t>59256</w:t>
            </w:r>
          </w:p>
        </w:tc>
        <w:tc>
          <w:tcPr>
            <w:tcW w:w="0" w:type="auto"/>
            <w:vAlign w:val="bottom"/>
          </w:tcPr>
          <w:p w14:paraId="1FB8FE09" w14:textId="77777777" w:rsidR="00A805AE" w:rsidRPr="0088193B" w:rsidRDefault="00A805AE" w:rsidP="00195C57">
            <w:pPr>
              <w:pStyle w:val="TAC"/>
            </w:pPr>
            <w:r w:rsidRPr="0088193B">
              <w:t>59256</w:t>
            </w:r>
          </w:p>
        </w:tc>
        <w:tc>
          <w:tcPr>
            <w:tcW w:w="0" w:type="auto"/>
            <w:vAlign w:val="bottom"/>
          </w:tcPr>
          <w:p w14:paraId="16F66E79" w14:textId="77777777" w:rsidR="00A805AE" w:rsidRPr="0088193B" w:rsidRDefault="00A805AE" w:rsidP="00195C57">
            <w:pPr>
              <w:pStyle w:val="TAC"/>
            </w:pPr>
            <w:r w:rsidRPr="0088193B">
              <w:t>61664</w:t>
            </w:r>
          </w:p>
        </w:tc>
        <w:tc>
          <w:tcPr>
            <w:tcW w:w="0" w:type="auto"/>
            <w:vAlign w:val="bottom"/>
          </w:tcPr>
          <w:p w14:paraId="06F8CB36" w14:textId="77777777" w:rsidR="00A805AE" w:rsidRPr="0088193B" w:rsidRDefault="00A805AE" w:rsidP="00195C57">
            <w:pPr>
              <w:pStyle w:val="TAC"/>
            </w:pPr>
            <w:r w:rsidRPr="0088193B">
              <w:t>61664</w:t>
            </w:r>
          </w:p>
        </w:tc>
        <w:tc>
          <w:tcPr>
            <w:tcW w:w="0" w:type="auto"/>
            <w:vAlign w:val="bottom"/>
          </w:tcPr>
          <w:p w14:paraId="11989363" w14:textId="77777777" w:rsidR="00A805AE" w:rsidRPr="0088193B" w:rsidRDefault="00A805AE" w:rsidP="00195C57">
            <w:pPr>
              <w:pStyle w:val="TAC"/>
            </w:pPr>
            <w:r w:rsidRPr="0088193B">
              <w:t>63776</w:t>
            </w:r>
          </w:p>
        </w:tc>
      </w:tr>
      <w:tr w:rsidR="00A805AE" w:rsidRPr="0088193B" w14:paraId="19C90612" w14:textId="77777777" w:rsidTr="0022483D">
        <w:trPr>
          <w:cantSplit/>
          <w:jc w:val="center"/>
        </w:trPr>
        <w:tc>
          <w:tcPr>
            <w:tcW w:w="619" w:type="dxa"/>
            <w:tcBorders>
              <w:right w:val="double" w:sz="4" w:space="0" w:color="auto"/>
            </w:tcBorders>
            <w:shd w:val="clear" w:color="auto" w:fill="auto"/>
            <w:vAlign w:val="bottom"/>
          </w:tcPr>
          <w:p w14:paraId="2E8FFC29"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64C98736" w14:textId="77777777" w:rsidR="00A805AE" w:rsidRPr="0088193B" w:rsidRDefault="00A805AE" w:rsidP="00195C57">
            <w:pPr>
              <w:pStyle w:val="TAC"/>
            </w:pPr>
            <w:r w:rsidRPr="0088193B">
              <w:t>59256</w:t>
            </w:r>
          </w:p>
        </w:tc>
        <w:tc>
          <w:tcPr>
            <w:tcW w:w="0" w:type="auto"/>
            <w:vAlign w:val="bottom"/>
          </w:tcPr>
          <w:p w14:paraId="2255060D" w14:textId="77777777" w:rsidR="00A805AE" w:rsidRPr="0088193B" w:rsidRDefault="00A805AE" w:rsidP="00195C57">
            <w:pPr>
              <w:pStyle w:val="TAC"/>
            </w:pPr>
            <w:r w:rsidRPr="0088193B">
              <w:t>59256</w:t>
            </w:r>
          </w:p>
        </w:tc>
        <w:tc>
          <w:tcPr>
            <w:tcW w:w="0" w:type="auto"/>
            <w:vAlign w:val="bottom"/>
          </w:tcPr>
          <w:p w14:paraId="32D5D5A0" w14:textId="77777777" w:rsidR="00A805AE" w:rsidRPr="0088193B" w:rsidRDefault="00A805AE" w:rsidP="00195C57">
            <w:pPr>
              <w:pStyle w:val="TAC"/>
            </w:pPr>
            <w:r w:rsidRPr="0088193B">
              <w:t>59256</w:t>
            </w:r>
          </w:p>
        </w:tc>
        <w:tc>
          <w:tcPr>
            <w:tcW w:w="0" w:type="auto"/>
            <w:vAlign w:val="bottom"/>
          </w:tcPr>
          <w:p w14:paraId="507117BE" w14:textId="77777777" w:rsidR="00A805AE" w:rsidRPr="0088193B" w:rsidRDefault="00A805AE" w:rsidP="00195C57">
            <w:pPr>
              <w:pStyle w:val="TAC"/>
            </w:pPr>
            <w:r w:rsidRPr="0088193B">
              <w:t>61664</w:t>
            </w:r>
          </w:p>
        </w:tc>
        <w:tc>
          <w:tcPr>
            <w:tcW w:w="0" w:type="auto"/>
            <w:vAlign w:val="bottom"/>
          </w:tcPr>
          <w:p w14:paraId="1DA8ABD8" w14:textId="77777777" w:rsidR="00A805AE" w:rsidRPr="0088193B" w:rsidRDefault="00A805AE" w:rsidP="00195C57">
            <w:pPr>
              <w:pStyle w:val="TAC"/>
            </w:pPr>
            <w:r w:rsidRPr="0088193B">
              <w:t>61664</w:t>
            </w:r>
          </w:p>
        </w:tc>
        <w:tc>
          <w:tcPr>
            <w:tcW w:w="0" w:type="auto"/>
            <w:vAlign w:val="bottom"/>
          </w:tcPr>
          <w:p w14:paraId="6AD52C72" w14:textId="77777777" w:rsidR="00A805AE" w:rsidRPr="0088193B" w:rsidRDefault="00A805AE" w:rsidP="00195C57">
            <w:pPr>
              <w:pStyle w:val="TAC"/>
            </w:pPr>
            <w:r w:rsidRPr="0088193B">
              <w:t>63776</w:t>
            </w:r>
          </w:p>
        </w:tc>
        <w:tc>
          <w:tcPr>
            <w:tcW w:w="0" w:type="auto"/>
            <w:vAlign w:val="bottom"/>
          </w:tcPr>
          <w:p w14:paraId="0F170D59" w14:textId="77777777" w:rsidR="00A805AE" w:rsidRPr="0088193B" w:rsidRDefault="00A805AE" w:rsidP="00195C57">
            <w:pPr>
              <w:pStyle w:val="TAC"/>
            </w:pPr>
            <w:r w:rsidRPr="0088193B">
              <w:t>63776</w:t>
            </w:r>
          </w:p>
        </w:tc>
        <w:tc>
          <w:tcPr>
            <w:tcW w:w="0" w:type="auto"/>
            <w:vAlign w:val="bottom"/>
          </w:tcPr>
          <w:p w14:paraId="0267D399" w14:textId="77777777" w:rsidR="00A805AE" w:rsidRPr="0088193B" w:rsidRDefault="00A805AE" w:rsidP="00195C57">
            <w:pPr>
              <w:pStyle w:val="TAC"/>
            </w:pPr>
            <w:r w:rsidRPr="0088193B">
              <w:t>63776</w:t>
            </w:r>
          </w:p>
        </w:tc>
        <w:tc>
          <w:tcPr>
            <w:tcW w:w="0" w:type="auto"/>
            <w:vAlign w:val="bottom"/>
          </w:tcPr>
          <w:p w14:paraId="642D33E6" w14:textId="77777777" w:rsidR="00A805AE" w:rsidRPr="0088193B" w:rsidRDefault="00A805AE" w:rsidP="00195C57">
            <w:pPr>
              <w:pStyle w:val="TAC"/>
            </w:pPr>
            <w:r w:rsidRPr="0088193B">
              <w:t>66592</w:t>
            </w:r>
          </w:p>
        </w:tc>
        <w:tc>
          <w:tcPr>
            <w:tcW w:w="0" w:type="auto"/>
            <w:vAlign w:val="bottom"/>
          </w:tcPr>
          <w:p w14:paraId="352CFBEA" w14:textId="77777777" w:rsidR="00A805AE" w:rsidRPr="0088193B" w:rsidRDefault="00A805AE" w:rsidP="00195C57">
            <w:pPr>
              <w:pStyle w:val="TAC"/>
            </w:pPr>
            <w:r w:rsidRPr="0088193B">
              <w:t>66592</w:t>
            </w:r>
          </w:p>
        </w:tc>
      </w:tr>
      <w:tr w:rsidR="00A805AE" w:rsidRPr="0088193B" w14:paraId="451F28C5" w14:textId="77777777" w:rsidTr="0022483D">
        <w:trPr>
          <w:cantSplit/>
          <w:jc w:val="center"/>
        </w:trPr>
        <w:tc>
          <w:tcPr>
            <w:tcW w:w="619" w:type="dxa"/>
            <w:tcBorders>
              <w:right w:val="double" w:sz="4" w:space="0" w:color="auto"/>
            </w:tcBorders>
            <w:shd w:val="clear" w:color="auto" w:fill="auto"/>
            <w:vAlign w:val="bottom"/>
          </w:tcPr>
          <w:p w14:paraId="4FFA8DA5"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5A18DA1E" w14:textId="77777777" w:rsidR="00A805AE" w:rsidRPr="0088193B" w:rsidRDefault="00A805AE" w:rsidP="00195C57">
            <w:pPr>
              <w:pStyle w:val="TAC"/>
            </w:pPr>
            <w:r w:rsidRPr="0088193B">
              <w:t>61664</w:t>
            </w:r>
          </w:p>
        </w:tc>
        <w:tc>
          <w:tcPr>
            <w:tcW w:w="0" w:type="auto"/>
            <w:vAlign w:val="bottom"/>
          </w:tcPr>
          <w:p w14:paraId="06748F50" w14:textId="77777777" w:rsidR="00A805AE" w:rsidRPr="0088193B" w:rsidRDefault="00A805AE" w:rsidP="00195C57">
            <w:pPr>
              <w:pStyle w:val="TAC"/>
            </w:pPr>
            <w:r w:rsidRPr="0088193B">
              <w:t>61664</w:t>
            </w:r>
          </w:p>
        </w:tc>
        <w:tc>
          <w:tcPr>
            <w:tcW w:w="0" w:type="auto"/>
            <w:vAlign w:val="bottom"/>
          </w:tcPr>
          <w:p w14:paraId="40AA9E72" w14:textId="77777777" w:rsidR="00A805AE" w:rsidRPr="0088193B" w:rsidRDefault="00A805AE" w:rsidP="00195C57">
            <w:pPr>
              <w:pStyle w:val="TAC"/>
            </w:pPr>
            <w:r w:rsidRPr="0088193B">
              <w:t>61664</w:t>
            </w:r>
          </w:p>
        </w:tc>
        <w:tc>
          <w:tcPr>
            <w:tcW w:w="0" w:type="auto"/>
            <w:vAlign w:val="bottom"/>
          </w:tcPr>
          <w:p w14:paraId="6C8D3F99" w14:textId="77777777" w:rsidR="00A805AE" w:rsidRPr="0088193B" w:rsidRDefault="00A805AE" w:rsidP="00195C57">
            <w:pPr>
              <w:pStyle w:val="TAC"/>
            </w:pPr>
            <w:r w:rsidRPr="0088193B">
              <w:t>63776</w:t>
            </w:r>
          </w:p>
        </w:tc>
        <w:tc>
          <w:tcPr>
            <w:tcW w:w="0" w:type="auto"/>
            <w:vAlign w:val="bottom"/>
          </w:tcPr>
          <w:p w14:paraId="01CDB5AA" w14:textId="77777777" w:rsidR="00A805AE" w:rsidRPr="0088193B" w:rsidRDefault="00A805AE" w:rsidP="00195C57">
            <w:pPr>
              <w:pStyle w:val="TAC"/>
            </w:pPr>
            <w:r w:rsidRPr="0088193B">
              <w:t>63776</w:t>
            </w:r>
          </w:p>
        </w:tc>
        <w:tc>
          <w:tcPr>
            <w:tcW w:w="0" w:type="auto"/>
            <w:vAlign w:val="bottom"/>
          </w:tcPr>
          <w:p w14:paraId="4BBEEF95" w14:textId="77777777" w:rsidR="00A805AE" w:rsidRPr="0088193B" w:rsidRDefault="00A805AE" w:rsidP="00195C57">
            <w:pPr>
              <w:pStyle w:val="TAC"/>
            </w:pPr>
            <w:r w:rsidRPr="0088193B">
              <w:t>63776</w:t>
            </w:r>
          </w:p>
        </w:tc>
        <w:tc>
          <w:tcPr>
            <w:tcW w:w="0" w:type="auto"/>
            <w:vAlign w:val="bottom"/>
          </w:tcPr>
          <w:p w14:paraId="76FA0324" w14:textId="77777777" w:rsidR="00A805AE" w:rsidRPr="0088193B" w:rsidRDefault="00A805AE" w:rsidP="00195C57">
            <w:pPr>
              <w:pStyle w:val="TAC"/>
            </w:pPr>
            <w:r w:rsidRPr="0088193B">
              <w:t>66592</w:t>
            </w:r>
          </w:p>
        </w:tc>
        <w:tc>
          <w:tcPr>
            <w:tcW w:w="0" w:type="auto"/>
            <w:vAlign w:val="bottom"/>
          </w:tcPr>
          <w:p w14:paraId="70576F04" w14:textId="77777777" w:rsidR="00A805AE" w:rsidRPr="0088193B" w:rsidRDefault="00A805AE" w:rsidP="00195C57">
            <w:pPr>
              <w:pStyle w:val="TAC"/>
            </w:pPr>
            <w:r w:rsidRPr="0088193B">
              <w:t>66592</w:t>
            </w:r>
          </w:p>
        </w:tc>
        <w:tc>
          <w:tcPr>
            <w:tcW w:w="0" w:type="auto"/>
            <w:vAlign w:val="bottom"/>
          </w:tcPr>
          <w:p w14:paraId="654ADEDE" w14:textId="77777777" w:rsidR="00A805AE" w:rsidRPr="0088193B" w:rsidRDefault="00A805AE" w:rsidP="00195C57">
            <w:pPr>
              <w:pStyle w:val="TAC"/>
            </w:pPr>
            <w:r w:rsidRPr="0088193B">
              <w:t>66592</w:t>
            </w:r>
          </w:p>
        </w:tc>
        <w:tc>
          <w:tcPr>
            <w:tcW w:w="0" w:type="auto"/>
            <w:vAlign w:val="bottom"/>
          </w:tcPr>
          <w:p w14:paraId="0454D294" w14:textId="77777777" w:rsidR="00A805AE" w:rsidRPr="0088193B" w:rsidRDefault="00A805AE" w:rsidP="00195C57">
            <w:pPr>
              <w:pStyle w:val="TAC"/>
            </w:pPr>
            <w:r w:rsidRPr="0088193B">
              <w:t>68808</w:t>
            </w:r>
          </w:p>
        </w:tc>
      </w:tr>
      <w:tr w:rsidR="00A805AE" w:rsidRPr="0088193B" w14:paraId="485B51C0" w14:textId="77777777" w:rsidTr="0022483D">
        <w:trPr>
          <w:cantSplit/>
          <w:jc w:val="center"/>
        </w:trPr>
        <w:tc>
          <w:tcPr>
            <w:tcW w:w="619" w:type="dxa"/>
            <w:tcBorders>
              <w:right w:val="double" w:sz="4" w:space="0" w:color="auto"/>
            </w:tcBorders>
            <w:shd w:val="clear" w:color="auto" w:fill="auto"/>
            <w:vAlign w:val="bottom"/>
          </w:tcPr>
          <w:p w14:paraId="576BDF76"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6068A029" w14:textId="77777777" w:rsidR="00A805AE" w:rsidRPr="0088193B" w:rsidRDefault="00A805AE" w:rsidP="00195C57">
            <w:pPr>
              <w:pStyle w:val="TAC"/>
            </w:pPr>
            <w:r w:rsidRPr="0088193B">
              <w:t>66592</w:t>
            </w:r>
          </w:p>
        </w:tc>
        <w:tc>
          <w:tcPr>
            <w:tcW w:w="0" w:type="auto"/>
            <w:vAlign w:val="bottom"/>
          </w:tcPr>
          <w:p w14:paraId="28D52D1F" w14:textId="77777777" w:rsidR="00A805AE" w:rsidRPr="0088193B" w:rsidRDefault="00A805AE" w:rsidP="00195C57">
            <w:pPr>
              <w:pStyle w:val="TAC"/>
            </w:pPr>
            <w:r w:rsidRPr="0088193B">
              <w:t>66592</w:t>
            </w:r>
          </w:p>
        </w:tc>
        <w:tc>
          <w:tcPr>
            <w:tcW w:w="0" w:type="auto"/>
            <w:vAlign w:val="bottom"/>
          </w:tcPr>
          <w:p w14:paraId="1530CB24" w14:textId="77777777" w:rsidR="00A805AE" w:rsidRPr="0088193B" w:rsidRDefault="00A805AE" w:rsidP="00195C57">
            <w:pPr>
              <w:pStyle w:val="TAC"/>
            </w:pPr>
            <w:r w:rsidRPr="0088193B">
              <w:t>68808</w:t>
            </w:r>
          </w:p>
        </w:tc>
        <w:tc>
          <w:tcPr>
            <w:tcW w:w="0" w:type="auto"/>
            <w:vAlign w:val="bottom"/>
          </w:tcPr>
          <w:p w14:paraId="0BEDE57E" w14:textId="77777777" w:rsidR="00A805AE" w:rsidRPr="0088193B" w:rsidRDefault="00A805AE" w:rsidP="00195C57">
            <w:pPr>
              <w:pStyle w:val="TAC"/>
            </w:pPr>
            <w:r w:rsidRPr="0088193B">
              <w:t>68808</w:t>
            </w:r>
          </w:p>
        </w:tc>
        <w:tc>
          <w:tcPr>
            <w:tcW w:w="0" w:type="auto"/>
            <w:vAlign w:val="bottom"/>
          </w:tcPr>
          <w:p w14:paraId="4089DC34" w14:textId="77777777" w:rsidR="00A805AE" w:rsidRPr="0088193B" w:rsidRDefault="00A805AE" w:rsidP="00195C57">
            <w:pPr>
              <w:pStyle w:val="TAC"/>
            </w:pPr>
            <w:r w:rsidRPr="0088193B">
              <w:t>68808</w:t>
            </w:r>
          </w:p>
        </w:tc>
        <w:tc>
          <w:tcPr>
            <w:tcW w:w="0" w:type="auto"/>
            <w:vAlign w:val="bottom"/>
          </w:tcPr>
          <w:p w14:paraId="03D19109" w14:textId="77777777" w:rsidR="00A805AE" w:rsidRPr="0088193B" w:rsidRDefault="00A805AE" w:rsidP="00195C57">
            <w:pPr>
              <w:pStyle w:val="TAC"/>
            </w:pPr>
            <w:r w:rsidRPr="0088193B">
              <w:t>71112</w:t>
            </w:r>
          </w:p>
        </w:tc>
        <w:tc>
          <w:tcPr>
            <w:tcW w:w="0" w:type="auto"/>
            <w:vAlign w:val="bottom"/>
          </w:tcPr>
          <w:p w14:paraId="19B5A717" w14:textId="77777777" w:rsidR="00A805AE" w:rsidRPr="0088193B" w:rsidRDefault="00A805AE" w:rsidP="00195C57">
            <w:pPr>
              <w:pStyle w:val="TAC"/>
            </w:pPr>
            <w:r w:rsidRPr="0088193B">
              <w:t>71112</w:t>
            </w:r>
          </w:p>
        </w:tc>
        <w:tc>
          <w:tcPr>
            <w:tcW w:w="0" w:type="auto"/>
            <w:vAlign w:val="bottom"/>
          </w:tcPr>
          <w:p w14:paraId="68D7E642" w14:textId="77777777" w:rsidR="00A805AE" w:rsidRPr="0088193B" w:rsidRDefault="00A805AE" w:rsidP="00195C57">
            <w:pPr>
              <w:pStyle w:val="TAC"/>
            </w:pPr>
            <w:r w:rsidRPr="0088193B">
              <w:t>73712</w:t>
            </w:r>
          </w:p>
        </w:tc>
        <w:tc>
          <w:tcPr>
            <w:tcW w:w="0" w:type="auto"/>
            <w:vAlign w:val="bottom"/>
          </w:tcPr>
          <w:p w14:paraId="3DA96810" w14:textId="77777777" w:rsidR="00A805AE" w:rsidRPr="0088193B" w:rsidRDefault="00A805AE" w:rsidP="00195C57">
            <w:pPr>
              <w:pStyle w:val="TAC"/>
            </w:pPr>
            <w:r w:rsidRPr="0088193B">
              <w:t>73712</w:t>
            </w:r>
          </w:p>
        </w:tc>
        <w:tc>
          <w:tcPr>
            <w:tcW w:w="0" w:type="auto"/>
            <w:vAlign w:val="bottom"/>
          </w:tcPr>
          <w:p w14:paraId="270A11D8" w14:textId="77777777" w:rsidR="00A805AE" w:rsidRPr="0088193B" w:rsidRDefault="00A805AE" w:rsidP="00195C57">
            <w:pPr>
              <w:pStyle w:val="TAC"/>
            </w:pPr>
            <w:r w:rsidRPr="0088193B">
              <w:t>73712</w:t>
            </w:r>
          </w:p>
        </w:tc>
      </w:tr>
      <w:tr w:rsidR="00A805AE" w:rsidRPr="0088193B" w14:paraId="7708A3B9" w14:textId="77777777" w:rsidTr="0022483D">
        <w:trPr>
          <w:cantSplit/>
          <w:jc w:val="center"/>
        </w:trPr>
        <w:tc>
          <w:tcPr>
            <w:tcW w:w="619" w:type="dxa"/>
            <w:tcBorders>
              <w:right w:val="double" w:sz="4" w:space="0" w:color="auto"/>
            </w:tcBorders>
            <w:shd w:val="clear" w:color="auto" w:fill="auto"/>
            <w:vAlign w:val="bottom"/>
          </w:tcPr>
          <w:p w14:paraId="725C1B1F"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52897570" w14:textId="77777777" w:rsidR="00A805AE" w:rsidRPr="0088193B" w:rsidRDefault="00A805AE" w:rsidP="00195C57">
            <w:pPr>
              <w:pStyle w:val="TAC"/>
            </w:pPr>
            <w:r w:rsidRPr="0088193B">
              <w:t>71112</w:t>
            </w:r>
          </w:p>
        </w:tc>
        <w:tc>
          <w:tcPr>
            <w:tcW w:w="0" w:type="auto"/>
            <w:vAlign w:val="bottom"/>
          </w:tcPr>
          <w:p w14:paraId="7E6B2938" w14:textId="77777777" w:rsidR="00A805AE" w:rsidRPr="0088193B" w:rsidRDefault="00A805AE" w:rsidP="00195C57">
            <w:pPr>
              <w:pStyle w:val="TAC"/>
            </w:pPr>
            <w:r w:rsidRPr="0088193B">
              <w:t>71112</w:t>
            </w:r>
          </w:p>
        </w:tc>
        <w:tc>
          <w:tcPr>
            <w:tcW w:w="0" w:type="auto"/>
            <w:vAlign w:val="bottom"/>
          </w:tcPr>
          <w:p w14:paraId="701939E2" w14:textId="77777777" w:rsidR="00A805AE" w:rsidRPr="0088193B" w:rsidRDefault="00A805AE" w:rsidP="00195C57">
            <w:pPr>
              <w:pStyle w:val="TAC"/>
            </w:pPr>
            <w:r w:rsidRPr="0088193B">
              <w:t>71112</w:t>
            </w:r>
          </w:p>
        </w:tc>
        <w:tc>
          <w:tcPr>
            <w:tcW w:w="0" w:type="auto"/>
            <w:vAlign w:val="bottom"/>
          </w:tcPr>
          <w:p w14:paraId="12CE8CB7" w14:textId="77777777" w:rsidR="00A805AE" w:rsidRPr="0088193B" w:rsidRDefault="00A805AE" w:rsidP="00195C57">
            <w:pPr>
              <w:pStyle w:val="TAC"/>
            </w:pPr>
            <w:r w:rsidRPr="0088193B">
              <w:t>73712</w:t>
            </w:r>
          </w:p>
        </w:tc>
        <w:tc>
          <w:tcPr>
            <w:tcW w:w="0" w:type="auto"/>
            <w:vAlign w:val="bottom"/>
          </w:tcPr>
          <w:p w14:paraId="18F8F477" w14:textId="77777777" w:rsidR="00A805AE" w:rsidRPr="0088193B" w:rsidRDefault="00A805AE" w:rsidP="00195C57">
            <w:pPr>
              <w:pStyle w:val="TAC"/>
            </w:pPr>
            <w:r w:rsidRPr="0088193B">
              <w:t>75376</w:t>
            </w:r>
          </w:p>
        </w:tc>
        <w:tc>
          <w:tcPr>
            <w:tcW w:w="0" w:type="auto"/>
            <w:vAlign w:val="bottom"/>
          </w:tcPr>
          <w:p w14:paraId="21C7449C" w14:textId="77777777" w:rsidR="00A805AE" w:rsidRPr="0088193B" w:rsidRDefault="00A805AE" w:rsidP="00195C57">
            <w:pPr>
              <w:pStyle w:val="TAC"/>
            </w:pPr>
            <w:r w:rsidRPr="0088193B">
              <w:t>76208</w:t>
            </w:r>
          </w:p>
        </w:tc>
        <w:tc>
          <w:tcPr>
            <w:tcW w:w="0" w:type="auto"/>
            <w:vAlign w:val="bottom"/>
          </w:tcPr>
          <w:p w14:paraId="749FE42B" w14:textId="77777777" w:rsidR="00A805AE" w:rsidRPr="0088193B" w:rsidRDefault="00A805AE" w:rsidP="00195C57">
            <w:pPr>
              <w:pStyle w:val="TAC"/>
            </w:pPr>
            <w:r w:rsidRPr="0088193B">
              <w:t>76208</w:t>
            </w:r>
          </w:p>
        </w:tc>
        <w:tc>
          <w:tcPr>
            <w:tcW w:w="0" w:type="auto"/>
            <w:vAlign w:val="bottom"/>
          </w:tcPr>
          <w:p w14:paraId="35013B1C" w14:textId="77777777" w:rsidR="00A805AE" w:rsidRPr="0088193B" w:rsidRDefault="00A805AE" w:rsidP="00195C57">
            <w:pPr>
              <w:pStyle w:val="TAC"/>
            </w:pPr>
            <w:r w:rsidRPr="0088193B">
              <w:t>76208</w:t>
            </w:r>
          </w:p>
        </w:tc>
        <w:tc>
          <w:tcPr>
            <w:tcW w:w="0" w:type="auto"/>
            <w:vAlign w:val="bottom"/>
          </w:tcPr>
          <w:p w14:paraId="0B4573D2" w14:textId="77777777" w:rsidR="00A805AE" w:rsidRPr="0088193B" w:rsidRDefault="00A805AE" w:rsidP="00195C57">
            <w:pPr>
              <w:pStyle w:val="TAC"/>
            </w:pPr>
            <w:r w:rsidRPr="0088193B">
              <w:t>78704</w:t>
            </w:r>
          </w:p>
        </w:tc>
        <w:tc>
          <w:tcPr>
            <w:tcW w:w="0" w:type="auto"/>
            <w:vAlign w:val="bottom"/>
          </w:tcPr>
          <w:p w14:paraId="0279002E" w14:textId="77777777" w:rsidR="00A805AE" w:rsidRPr="0088193B" w:rsidRDefault="00A805AE" w:rsidP="00195C57">
            <w:pPr>
              <w:pStyle w:val="TAC"/>
            </w:pPr>
            <w:r w:rsidRPr="0088193B">
              <w:t>78704</w:t>
            </w:r>
          </w:p>
        </w:tc>
      </w:tr>
      <w:tr w:rsidR="00A805AE" w:rsidRPr="0088193B" w14:paraId="0B8DDCFE" w14:textId="77777777" w:rsidTr="0022483D">
        <w:trPr>
          <w:cantSplit/>
          <w:jc w:val="center"/>
        </w:trPr>
        <w:tc>
          <w:tcPr>
            <w:tcW w:w="619" w:type="dxa"/>
            <w:tcBorders>
              <w:right w:val="double" w:sz="4" w:space="0" w:color="auto"/>
            </w:tcBorders>
            <w:shd w:val="clear" w:color="auto" w:fill="auto"/>
            <w:vAlign w:val="bottom"/>
          </w:tcPr>
          <w:p w14:paraId="217DE733" w14:textId="77777777" w:rsidR="00A805AE" w:rsidRPr="0088193B" w:rsidRDefault="00A805AE" w:rsidP="00195C57">
            <w:pPr>
              <w:pStyle w:val="TAC"/>
            </w:pPr>
            <w:r w:rsidRPr="0088193B">
              <w:t>33A</w:t>
            </w:r>
          </w:p>
        </w:tc>
        <w:tc>
          <w:tcPr>
            <w:tcW w:w="0" w:type="auto"/>
            <w:tcBorders>
              <w:left w:val="double" w:sz="4" w:space="0" w:color="auto"/>
            </w:tcBorders>
          </w:tcPr>
          <w:p w14:paraId="761B44CC" w14:textId="77777777" w:rsidR="00A805AE" w:rsidRPr="0088193B" w:rsidRDefault="00A805AE" w:rsidP="00195C57">
            <w:pPr>
              <w:pStyle w:val="TAC"/>
            </w:pPr>
            <w:r w:rsidRPr="0088193B">
              <w:t>61664</w:t>
            </w:r>
          </w:p>
        </w:tc>
        <w:tc>
          <w:tcPr>
            <w:tcW w:w="0" w:type="auto"/>
          </w:tcPr>
          <w:p w14:paraId="0F2B4BEF" w14:textId="77777777" w:rsidR="00A805AE" w:rsidRPr="0088193B" w:rsidRDefault="00A805AE" w:rsidP="00195C57">
            <w:pPr>
              <w:pStyle w:val="TAC"/>
            </w:pPr>
            <w:r w:rsidRPr="0088193B">
              <w:t>61664</w:t>
            </w:r>
          </w:p>
        </w:tc>
        <w:tc>
          <w:tcPr>
            <w:tcW w:w="0" w:type="auto"/>
          </w:tcPr>
          <w:p w14:paraId="0B0CD330" w14:textId="77777777" w:rsidR="00A805AE" w:rsidRPr="0088193B" w:rsidRDefault="00A805AE" w:rsidP="00195C57">
            <w:pPr>
              <w:pStyle w:val="TAC"/>
            </w:pPr>
            <w:r w:rsidRPr="0088193B">
              <w:t>63776</w:t>
            </w:r>
          </w:p>
        </w:tc>
        <w:tc>
          <w:tcPr>
            <w:tcW w:w="0" w:type="auto"/>
          </w:tcPr>
          <w:p w14:paraId="060E973B" w14:textId="77777777" w:rsidR="00A805AE" w:rsidRPr="0088193B" w:rsidRDefault="00A805AE" w:rsidP="00195C57">
            <w:pPr>
              <w:pStyle w:val="TAC"/>
            </w:pPr>
            <w:r w:rsidRPr="0088193B">
              <w:t>63776</w:t>
            </w:r>
          </w:p>
        </w:tc>
        <w:tc>
          <w:tcPr>
            <w:tcW w:w="0" w:type="auto"/>
          </w:tcPr>
          <w:p w14:paraId="78CC6E26" w14:textId="77777777" w:rsidR="00A805AE" w:rsidRPr="0088193B" w:rsidRDefault="00A805AE" w:rsidP="00195C57">
            <w:pPr>
              <w:pStyle w:val="TAC"/>
            </w:pPr>
            <w:r w:rsidRPr="0088193B">
              <w:t>66592</w:t>
            </w:r>
          </w:p>
        </w:tc>
        <w:tc>
          <w:tcPr>
            <w:tcW w:w="0" w:type="auto"/>
          </w:tcPr>
          <w:p w14:paraId="55AA9F17" w14:textId="77777777" w:rsidR="00A805AE" w:rsidRPr="0088193B" w:rsidRDefault="00A805AE" w:rsidP="00195C57">
            <w:pPr>
              <w:pStyle w:val="TAC"/>
            </w:pPr>
            <w:r w:rsidRPr="0088193B">
              <w:t>66592</w:t>
            </w:r>
          </w:p>
        </w:tc>
        <w:tc>
          <w:tcPr>
            <w:tcW w:w="0" w:type="auto"/>
          </w:tcPr>
          <w:p w14:paraId="0DA615CB" w14:textId="77777777" w:rsidR="00A805AE" w:rsidRPr="0088193B" w:rsidRDefault="00A805AE" w:rsidP="00195C57">
            <w:pPr>
              <w:pStyle w:val="TAC"/>
            </w:pPr>
            <w:r w:rsidRPr="0088193B">
              <w:t>66592</w:t>
            </w:r>
          </w:p>
        </w:tc>
        <w:tc>
          <w:tcPr>
            <w:tcW w:w="0" w:type="auto"/>
          </w:tcPr>
          <w:p w14:paraId="379EB775" w14:textId="77777777" w:rsidR="00A805AE" w:rsidRPr="0088193B" w:rsidRDefault="00A805AE" w:rsidP="00195C57">
            <w:pPr>
              <w:pStyle w:val="TAC"/>
            </w:pPr>
            <w:r w:rsidRPr="0088193B">
              <w:t>68808</w:t>
            </w:r>
          </w:p>
        </w:tc>
        <w:tc>
          <w:tcPr>
            <w:tcW w:w="0" w:type="auto"/>
          </w:tcPr>
          <w:p w14:paraId="5EF0CB82" w14:textId="77777777" w:rsidR="00A805AE" w:rsidRPr="0088193B" w:rsidRDefault="00A805AE" w:rsidP="00195C57">
            <w:pPr>
              <w:pStyle w:val="TAC"/>
            </w:pPr>
            <w:r w:rsidRPr="0088193B">
              <w:t>68808</w:t>
            </w:r>
          </w:p>
        </w:tc>
        <w:tc>
          <w:tcPr>
            <w:tcW w:w="0" w:type="auto"/>
          </w:tcPr>
          <w:p w14:paraId="56BC296B" w14:textId="77777777" w:rsidR="00A805AE" w:rsidRPr="0088193B" w:rsidRDefault="00A805AE" w:rsidP="00195C57">
            <w:pPr>
              <w:pStyle w:val="TAC"/>
            </w:pPr>
            <w:r w:rsidRPr="0088193B">
              <w:t>68808</w:t>
            </w:r>
          </w:p>
        </w:tc>
      </w:tr>
      <w:tr w:rsidR="00A805AE" w:rsidRPr="0088193B" w14:paraId="4A28289B" w14:textId="77777777" w:rsidTr="0022483D">
        <w:trPr>
          <w:cantSplit/>
          <w:jc w:val="center"/>
        </w:trPr>
        <w:tc>
          <w:tcPr>
            <w:tcW w:w="619" w:type="dxa"/>
            <w:tcBorders>
              <w:right w:val="double" w:sz="4" w:space="0" w:color="auto"/>
            </w:tcBorders>
            <w:shd w:val="clear" w:color="auto" w:fill="auto"/>
            <w:vAlign w:val="bottom"/>
          </w:tcPr>
          <w:p w14:paraId="5C63BE0F"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797F31B8" w14:textId="77777777" w:rsidR="00A805AE" w:rsidRPr="0088193B" w:rsidRDefault="00A805AE" w:rsidP="00195C57">
            <w:pPr>
              <w:pStyle w:val="TAC"/>
            </w:pPr>
            <w:r w:rsidRPr="0088193B">
              <w:t>71112</w:t>
            </w:r>
          </w:p>
        </w:tc>
        <w:tc>
          <w:tcPr>
            <w:tcW w:w="0" w:type="auto"/>
            <w:vAlign w:val="bottom"/>
          </w:tcPr>
          <w:p w14:paraId="1FA34BBE" w14:textId="77777777" w:rsidR="00A805AE" w:rsidRPr="0088193B" w:rsidRDefault="00A805AE" w:rsidP="00195C57">
            <w:pPr>
              <w:pStyle w:val="TAC"/>
            </w:pPr>
            <w:r w:rsidRPr="0088193B">
              <w:t>71112</w:t>
            </w:r>
          </w:p>
        </w:tc>
        <w:tc>
          <w:tcPr>
            <w:tcW w:w="0" w:type="auto"/>
            <w:vAlign w:val="bottom"/>
          </w:tcPr>
          <w:p w14:paraId="569D8114" w14:textId="77777777" w:rsidR="00A805AE" w:rsidRPr="0088193B" w:rsidRDefault="00A805AE" w:rsidP="00195C57">
            <w:pPr>
              <w:pStyle w:val="TAC"/>
            </w:pPr>
            <w:r w:rsidRPr="0088193B">
              <w:t>71112</w:t>
            </w:r>
          </w:p>
        </w:tc>
        <w:tc>
          <w:tcPr>
            <w:tcW w:w="0" w:type="auto"/>
            <w:vAlign w:val="bottom"/>
          </w:tcPr>
          <w:p w14:paraId="736DB9EC" w14:textId="77777777" w:rsidR="00A805AE" w:rsidRPr="0088193B" w:rsidRDefault="00A805AE" w:rsidP="00195C57">
            <w:pPr>
              <w:pStyle w:val="TAC"/>
            </w:pPr>
            <w:r w:rsidRPr="0088193B">
              <w:t>73712</w:t>
            </w:r>
          </w:p>
        </w:tc>
        <w:tc>
          <w:tcPr>
            <w:tcW w:w="0" w:type="auto"/>
            <w:vAlign w:val="bottom"/>
          </w:tcPr>
          <w:p w14:paraId="538294E2" w14:textId="77777777" w:rsidR="00A805AE" w:rsidRPr="0088193B" w:rsidRDefault="00A805AE" w:rsidP="00195C57">
            <w:pPr>
              <w:pStyle w:val="TAC"/>
            </w:pPr>
            <w:r w:rsidRPr="0088193B">
              <w:t>75376</w:t>
            </w:r>
          </w:p>
        </w:tc>
        <w:tc>
          <w:tcPr>
            <w:tcW w:w="0" w:type="auto"/>
            <w:vAlign w:val="bottom"/>
          </w:tcPr>
          <w:p w14:paraId="53968F92" w14:textId="77777777" w:rsidR="00A805AE" w:rsidRPr="0088193B" w:rsidRDefault="00A805AE" w:rsidP="00195C57">
            <w:pPr>
              <w:pStyle w:val="TAC"/>
            </w:pPr>
            <w:r w:rsidRPr="0088193B">
              <w:t>76208</w:t>
            </w:r>
          </w:p>
        </w:tc>
        <w:tc>
          <w:tcPr>
            <w:tcW w:w="0" w:type="auto"/>
            <w:vAlign w:val="bottom"/>
          </w:tcPr>
          <w:p w14:paraId="520EBC57" w14:textId="77777777" w:rsidR="00A805AE" w:rsidRPr="0088193B" w:rsidRDefault="00A805AE" w:rsidP="00195C57">
            <w:pPr>
              <w:pStyle w:val="TAC"/>
            </w:pPr>
            <w:r w:rsidRPr="0088193B">
              <w:t>76208</w:t>
            </w:r>
          </w:p>
        </w:tc>
        <w:tc>
          <w:tcPr>
            <w:tcW w:w="0" w:type="auto"/>
            <w:vAlign w:val="bottom"/>
          </w:tcPr>
          <w:p w14:paraId="1A5C2974" w14:textId="77777777" w:rsidR="00A805AE" w:rsidRPr="0088193B" w:rsidRDefault="00A805AE" w:rsidP="00195C57">
            <w:pPr>
              <w:pStyle w:val="TAC"/>
            </w:pPr>
            <w:r w:rsidRPr="0088193B">
              <w:t>76208</w:t>
            </w:r>
          </w:p>
        </w:tc>
        <w:tc>
          <w:tcPr>
            <w:tcW w:w="0" w:type="auto"/>
            <w:vAlign w:val="bottom"/>
          </w:tcPr>
          <w:p w14:paraId="5CAF046E" w14:textId="77777777" w:rsidR="00A805AE" w:rsidRPr="0088193B" w:rsidRDefault="00A805AE" w:rsidP="00195C57">
            <w:pPr>
              <w:pStyle w:val="TAC"/>
            </w:pPr>
            <w:r w:rsidRPr="0088193B">
              <w:t>78704</w:t>
            </w:r>
          </w:p>
        </w:tc>
        <w:tc>
          <w:tcPr>
            <w:tcW w:w="0" w:type="auto"/>
            <w:vAlign w:val="bottom"/>
          </w:tcPr>
          <w:p w14:paraId="4149E021" w14:textId="77777777" w:rsidR="00A805AE" w:rsidRPr="0088193B" w:rsidRDefault="00A805AE" w:rsidP="00195C57">
            <w:pPr>
              <w:pStyle w:val="TAC"/>
            </w:pPr>
            <w:r w:rsidRPr="0088193B">
              <w:t>78704</w:t>
            </w:r>
          </w:p>
        </w:tc>
      </w:tr>
      <w:tr w:rsidR="00A805AE" w:rsidRPr="0088193B" w14:paraId="27C45700" w14:textId="77777777" w:rsidTr="0022483D">
        <w:trPr>
          <w:cantSplit/>
          <w:jc w:val="center"/>
        </w:trPr>
        <w:tc>
          <w:tcPr>
            <w:tcW w:w="619" w:type="dxa"/>
            <w:tcBorders>
              <w:right w:val="double" w:sz="4" w:space="0" w:color="auto"/>
            </w:tcBorders>
            <w:shd w:val="clear" w:color="auto" w:fill="auto"/>
            <w:vAlign w:val="bottom"/>
          </w:tcPr>
          <w:p w14:paraId="01AA9B41" w14:textId="77777777" w:rsidR="00A805AE" w:rsidRPr="0088193B" w:rsidRDefault="00A805AE" w:rsidP="00195C57">
            <w:pPr>
              <w:pStyle w:val="TAC"/>
            </w:pPr>
            <w:r w:rsidRPr="0088193B">
              <w:t>34</w:t>
            </w:r>
          </w:p>
        </w:tc>
        <w:tc>
          <w:tcPr>
            <w:tcW w:w="0" w:type="auto"/>
            <w:tcBorders>
              <w:left w:val="double" w:sz="4" w:space="0" w:color="auto"/>
            </w:tcBorders>
          </w:tcPr>
          <w:p w14:paraId="0912B108" w14:textId="77777777" w:rsidR="00A805AE" w:rsidRPr="0088193B" w:rsidRDefault="00A805AE" w:rsidP="00195C57">
            <w:pPr>
              <w:pStyle w:val="TAC"/>
            </w:pPr>
            <w:r w:rsidRPr="0088193B">
              <w:t>75376</w:t>
            </w:r>
          </w:p>
        </w:tc>
        <w:tc>
          <w:tcPr>
            <w:tcW w:w="0" w:type="auto"/>
          </w:tcPr>
          <w:p w14:paraId="2D1E3E07" w14:textId="77777777" w:rsidR="00A805AE" w:rsidRPr="0088193B" w:rsidRDefault="00A805AE" w:rsidP="00195C57">
            <w:pPr>
              <w:pStyle w:val="TAC"/>
            </w:pPr>
            <w:r w:rsidRPr="0088193B">
              <w:t>76208</w:t>
            </w:r>
          </w:p>
        </w:tc>
        <w:tc>
          <w:tcPr>
            <w:tcW w:w="0" w:type="auto"/>
          </w:tcPr>
          <w:p w14:paraId="7C3E4CE6" w14:textId="77777777" w:rsidR="00A805AE" w:rsidRPr="0088193B" w:rsidRDefault="00A805AE" w:rsidP="00195C57">
            <w:pPr>
              <w:pStyle w:val="TAC"/>
            </w:pPr>
            <w:r w:rsidRPr="0088193B">
              <w:t>76208</w:t>
            </w:r>
          </w:p>
        </w:tc>
        <w:tc>
          <w:tcPr>
            <w:tcW w:w="0" w:type="auto"/>
          </w:tcPr>
          <w:p w14:paraId="7D19179D" w14:textId="77777777" w:rsidR="00A805AE" w:rsidRPr="0088193B" w:rsidRDefault="00A805AE" w:rsidP="00195C57">
            <w:pPr>
              <w:pStyle w:val="TAC"/>
            </w:pPr>
            <w:r w:rsidRPr="0088193B">
              <w:t>78704</w:t>
            </w:r>
          </w:p>
        </w:tc>
        <w:tc>
          <w:tcPr>
            <w:tcW w:w="0" w:type="auto"/>
          </w:tcPr>
          <w:p w14:paraId="46ABD49A" w14:textId="77777777" w:rsidR="00A805AE" w:rsidRPr="0088193B" w:rsidRDefault="00A805AE" w:rsidP="00195C57">
            <w:pPr>
              <w:pStyle w:val="TAC"/>
            </w:pPr>
            <w:r w:rsidRPr="0088193B">
              <w:t>78704</w:t>
            </w:r>
          </w:p>
        </w:tc>
        <w:tc>
          <w:tcPr>
            <w:tcW w:w="0" w:type="auto"/>
          </w:tcPr>
          <w:p w14:paraId="4907E772" w14:textId="77777777" w:rsidR="00A805AE" w:rsidRPr="0088193B" w:rsidRDefault="00A805AE" w:rsidP="00195C57">
            <w:pPr>
              <w:pStyle w:val="TAC"/>
            </w:pPr>
            <w:r w:rsidRPr="0088193B">
              <w:t>78704</w:t>
            </w:r>
          </w:p>
        </w:tc>
        <w:tc>
          <w:tcPr>
            <w:tcW w:w="0" w:type="auto"/>
          </w:tcPr>
          <w:p w14:paraId="4F46CF8A" w14:textId="77777777" w:rsidR="00A805AE" w:rsidRPr="0088193B" w:rsidRDefault="00A805AE" w:rsidP="00195C57">
            <w:pPr>
              <w:pStyle w:val="TAC"/>
            </w:pPr>
            <w:r w:rsidRPr="0088193B">
              <w:t>81176</w:t>
            </w:r>
          </w:p>
        </w:tc>
        <w:tc>
          <w:tcPr>
            <w:tcW w:w="0" w:type="auto"/>
          </w:tcPr>
          <w:p w14:paraId="6A94B3C7" w14:textId="77777777" w:rsidR="00A805AE" w:rsidRPr="0088193B" w:rsidRDefault="00A805AE" w:rsidP="00195C57">
            <w:pPr>
              <w:pStyle w:val="TAC"/>
            </w:pPr>
            <w:r w:rsidRPr="0088193B">
              <w:t>81176</w:t>
            </w:r>
          </w:p>
        </w:tc>
        <w:tc>
          <w:tcPr>
            <w:tcW w:w="0" w:type="auto"/>
          </w:tcPr>
          <w:p w14:paraId="65C1C08B" w14:textId="77777777" w:rsidR="00A805AE" w:rsidRPr="0088193B" w:rsidRDefault="00A805AE" w:rsidP="00195C57">
            <w:pPr>
              <w:pStyle w:val="TAC"/>
            </w:pPr>
            <w:r w:rsidRPr="0088193B">
              <w:t>81176</w:t>
            </w:r>
          </w:p>
        </w:tc>
        <w:tc>
          <w:tcPr>
            <w:tcW w:w="0" w:type="auto"/>
          </w:tcPr>
          <w:p w14:paraId="550479E0" w14:textId="77777777" w:rsidR="00A805AE" w:rsidRPr="0088193B" w:rsidRDefault="00A805AE" w:rsidP="00195C57">
            <w:pPr>
              <w:pStyle w:val="TAC"/>
            </w:pPr>
            <w:r w:rsidRPr="0088193B">
              <w:t>84760</w:t>
            </w:r>
          </w:p>
        </w:tc>
      </w:tr>
      <w:tr w:rsidR="00A805AE" w:rsidRPr="0088193B" w14:paraId="53D88BBC"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324A5F9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78D3D2C">
                <v:shape id="_x0000_i4078" type="#_x0000_t75" style="width:20.25pt;height:16.5pt" o:ole="">
                  <v:imagedata r:id="rId598" o:title=""/>
                </v:shape>
                <o:OLEObject Type="Embed" ProgID="Equation.3" ShapeID="_x0000_i4078" DrawAspect="Content" ObjectID="_1799748510" r:id="rId3270"/>
              </w:object>
            </w:r>
          </w:p>
        </w:tc>
        <w:tc>
          <w:tcPr>
            <w:tcW w:w="0" w:type="auto"/>
            <w:gridSpan w:val="10"/>
            <w:tcBorders>
              <w:top w:val="thinThickThinSmallGap" w:sz="24" w:space="0" w:color="auto"/>
              <w:left w:val="double" w:sz="4" w:space="0" w:color="auto"/>
            </w:tcBorders>
            <w:shd w:val="clear" w:color="auto" w:fill="E0E0E0"/>
            <w:vAlign w:val="center"/>
          </w:tcPr>
          <w:p w14:paraId="6A40D281"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20708C70">
                <v:shape id="_x0000_i4079" type="#_x0000_t75" style="width:24.75pt;height:16.5pt" o:ole="">
                  <v:imagedata r:id="rId182" o:title=""/>
                </v:shape>
                <o:OLEObject Type="Embed" ProgID="Equation.3" ShapeID="_x0000_i4079" DrawAspect="Content" ObjectID="_1799748511" r:id="rId3271"/>
              </w:object>
            </w:r>
          </w:p>
        </w:tc>
      </w:tr>
      <w:tr w:rsidR="00A805AE" w:rsidRPr="0088193B" w14:paraId="295522A2"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35758237"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7811466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1</w:t>
            </w:r>
          </w:p>
        </w:tc>
        <w:tc>
          <w:tcPr>
            <w:tcW w:w="0" w:type="auto"/>
            <w:tcBorders>
              <w:bottom w:val="double" w:sz="4" w:space="0" w:color="auto"/>
            </w:tcBorders>
            <w:shd w:val="clear" w:color="auto" w:fill="E0E0E0"/>
            <w:vAlign w:val="center"/>
          </w:tcPr>
          <w:p w14:paraId="49C7CA9E"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2</w:t>
            </w:r>
          </w:p>
        </w:tc>
        <w:tc>
          <w:tcPr>
            <w:tcW w:w="0" w:type="auto"/>
            <w:tcBorders>
              <w:bottom w:val="double" w:sz="4" w:space="0" w:color="auto"/>
            </w:tcBorders>
            <w:shd w:val="clear" w:color="auto" w:fill="E0E0E0"/>
            <w:vAlign w:val="center"/>
          </w:tcPr>
          <w:p w14:paraId="10B4F58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3</w:t>
            </w:r>
          </w:p>
        </w:tc>
        <w:tc>
          <w:tcPr>
            <w:tcW w:w="0" w:type="auto"/>
            <w:tcBorders>
              <w:bottom w:val="double" w:sz="4" w:space="0" w:color="auto"/>
            </w:tcBorders>
            <w:shd w:val="clear" w:color="auto" w:fill="E0E0E0"/>
            <w:vAlign w:val="center"/>
          </w:tcPr>
          <w:p w14:paraId="093C05A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4</w:t>
            </w:r>
          </w:p>
        </w:tc>
        <w:tc>
          <w:tcPr>
            <w:tcW w:w="0" w:type="auto"/>
            <w:tcBorders>
              <w:bottom w:val="double" w:sz="4" w:space="0" w:color="auto"/>
            </w:tcBorders>
            <w:shd w:val="clear" w:color="auto" w:fill="E0E0E0"/>
            <w:vAlign w:val="center"/>
          </w:tcPr>
          <w:p w14:paraId="5EB08CD6"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5</w:t>
            </w:r>
          </w:p>
        </w:tc>
        <w:tc>
          <w:tcPr>
            <w:tcW w:w="0" w:type="auto"/>
            <w:tcBorders>
              <w:bottom w:val="double" w:sz="4" w:space="0" w:color="auto"/>
            </w:tcBorders>
            <w:shd w:val="clear" w:color="auto" w:fill="E0E0E0"/>
            <w:vAlign w:val="center"/>
          </w:tcPr>
          <w:p w14:paraId="3617D30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6</w:t>
            </w:r>
          </w:p>
        </w:tc>
        <w:tc>
          <w:tcPr>
            <w:tcW w:w="0" w:type="auto"/>
            <w:tcBorders>
              <w:bottom w:val="double" w:sz="4" w:space="0" w:color="auto"/>
            </w:tcBorders>
            <w:shd w:val="clear" w:color="auto" w:fill="E0E0E0"/>
            <w:vAlign w:val="center"/>
          </w:tcPr>
          <w:p w14:paraId="4B083D0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7</w:t>
            </w:r>
          </w:p>
        </w:tc>
        <w:tc>
          <w:tcPr>
            <w:tcW w:w="0" w:type="auto"/>
            <w:tcBorders>
              <w:bottom w:val="double" w:sz="4" w:space="0" w:color="auto"/>
            </w:tcBorders>
            <w:shd w:val="clear" w:color="auto" w:fill="E0E0E0"/>
            <w:vAlign w:val="center"/>
          </w:tcPr>
          <w:p w14:paraId="16198B2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8</w:t>
            </w:r>
          </w:p>
        </w:tc>
        <w:tc>
          <w:tcPr>
            <w:tcW w:w="0" w:type="auto"/>
            <w:tcBorders>
              <w:bottom w:val="double" w:sz="4" w:space="0" w:color="auto"/>
            </w:tcBorders>
            <w:shd w:val="clear" w:color="auto" w:fill="E0E0E0"/>
            <w:vAlign w:val="center"/>
          </w:tcPr>
          <w:p w14:paraId="6CFB788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89</w:t>
            </w:r>
          </w:p>
        </w:tc>
        <w:tc>
          <w:tcPr>
            <w:tcW w:w="0" w:type="auto"/>
            <w:tcBorders>
              <w:bottom w:val="double" w:sz="4" w:space="0" w:color="auto"/>
            </w:tcBorders>
            <w:shd w:val="clear" w:color="auto" w:fill="E0E0E0"/>
            <w:vAlign w:val="center"/>
          </w:tcPr>
          <w:p w14:paraId="064BE9CD"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0</w:t>
            </w:r>
          </w:p>
        </w:tc>
      </w:tr>
      <w:tr w:rsidR="00A805AE" w:rsidRPr="0088193B" w14:paraId="52D3F4CD" w14:textId="77777777" w:rsidTr="0022483D">
        <w:trPr>
          <w:cantSplit/>
          <w:trHeight w:val="222"/>
          <w:jc w:val="center"/>
        </w:trPr>
        <w:tc>
          <w:tcPr>
            <w:tcW w:w="619" w:type="dxa"/>
            <w:tcBorders>
              <w:top w:val="double" w:sz="4" w:space="0" w:color="auto"/>
              <w:right w:val="double" w:sz="4" w:space="0" w:color="auto"/>
            </w:tcBorders>
            <w:shd w:val="clear" w:color="auto" w:fill="auto"/>
            <w:vAlign w:val="bottom"/>
          </w:tcPr>
          <w:p w14:paraId="421E6D6E"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2458E0DE" w14:textId="77777777" w:rsidR="00A805AE" w:rsidRPr="0088193B" w:rsidRDefault="00A805AE" w:rsidP="00195C57">
            <w:pPr>
              <w:pStyle w:val="TAC"/>
            </w:pPr>
            <w:r w:rsidRPr="0088193B">
              <w:t>52752</w:t>
            </w:r>
          </w:p>
        </w:tc>
        <w:tc>
          <w:tcPr>
            <w:tcW w:w="0" w:type="auto"/>
            <w:tcBorders>
              <w:top w:val="double" w:sz="4" w:space="0" w:color="auto"/>
            </w:tcBorders>
            <w:vAlign w:val="bottom"/>
          </w:tcPr>
          <w:p w14:paraId="00B75834" w14:textId="77777777" w:rsidR="00A805AE" w:rsidRPr="0088193B" w:rsidRDefault="00A805AE" w:rsidP="00195C57">
            <w:pPr>
              <w:pStyle w:val="TAC"/>
            </w:pPr>
            <w:r w:rsidRPr="0088193B">
              <w:t>55056</w:t>
            </w:r>
          </w:p>
        </w:tc>
        <w:tc>
          <w:tcPr>
            <w:tcW w:w="0" w:type="auto"/>
            <w:tcBorders>
              <w:top w:val="double" w:sz="4" w:space="0" w:color="auto"/>
            </w:tcBorders>
            <w:vAlign w:val="bottom"/>
          </w:tcPr>
          <w:p w14:paraId="14BF752C" w14:textId="77777777" w:rsidR="00A805AE" w:rsidRPr="0088193B" w:rsidRDefault="00A805AE" w:rsidP="00195C57">
            <w:pPr>
              <w:pStyle w:val="TAC"/>
            </w:pPr>
            <w:r w:rsidRPr="0088193B">
              <w:t>55056</w:t>
            </w:r>
          </w:p>
        </w:tc>
        <w:tc>
          <w:tcPr>
            <w:tcW w:w="0" w:type="auto"/>
            <w:tcBorders>
              <w:top w:val="double" w:sz="4" w:space="0" w:color="auto"/>
            </w:tcBorders>
            <w:vAlign w:val="bottom"/>
          </w:tcPr>
          <w:p w14:paraId="0FFEC7E5" w14:textId="77777777" w:rsidR="00A805AE" w:rsidRPr="0088193B" w:rsidRDefault="00A805AE" w:rsidP="00195C57">
            <w:pPr>
              <w:pStyle w:val="TAC"/>
            </w:pPr>
            <w:r w:rsidRPr="0088193B">
              <w:t>55056</w:t>
            </w:r>
          </w:p>
        </w:tc>
        <w:tc>
          <w:tcPr>
            <w:tcW w:w="0" w:type="auto"/>
            <w:tcBorders>
              <w:top w:val="double" w:sz="4" w:space="0" w:color="auto"/>
            </w:tcBorders>
            <w:vAlign w:val="bottom"/>
          </w:tcPr>
          <w:p w14:paraId="3C474FEE" w14:textId="77777777" w:rsidR="00A805AE" w:rsidRPr="0088193B" w:rsidRDefault="00A805AE" w:rsidP="00195C57">
            <w:pPr>
              <w:pStyle w:val="TAC"/>
            </w:pPr>
            <w:r w:rsidRPr="0088193B">
              <w:t>57336</w:t>
            </w:r>
          </w:p>
        </w:tc>
        <w:tc>
          <w:tcPr>
            <w:tcW w:w="0" w:type="auto"/>
            <w:tcBorders>
              <w:top w:val="double" w:sz="4" w:space="0" w:color="auto"/>
            </w:tcBorders>
            <w:vAlign w:val="bottom"/>
          </w:tcPr>
          <w:p w14:paraId="16D23458" w14:textId="77777777" w:rsidR="00A805AE" w:rsidRPr="0088193B" w:rsidRDefault="00A805AE" w:rsidP="00195C57">
            <w:pPr>
              <w:pStyle w:val="TAC"/>
            </w:pPr>
            <w:r w:rsidRPr="0088193B">
              <w:t>57336</w:t>
            </w:r>
          </w:p>
        </w:tc>
        <w:tc>
          <w:tcPr>
            <w:tcW w:w="0" w:type="auto"/>
            <w:tcBorders>
              <w:top w:val="double" w:sz="4" w:space="0" w:color="auto"/>
            </w:tcBorders>
            <w:vAlign w:val="bottom"/>
          </w:tcPr>
          <w:p w14:paraId="192ECBB8" w14:textId="77777777" w:rsidR="00A805AE" w:rsidRPr="0088193B" w:rsidRDefault="00A805AE" w:rsidP="00195C57">
            <w:pPr>
              <w:pStyle w:val="TAC"/>
            </w:pPr>
            <w:r w:rsidRPr="0088193B">
              <w:t>57336</w:t>
            </w:r>
          </w:p>
        </w:tc>
        <w:tc>
          <w:tcPr>
            <w:tcW w:w="0" w:type="auto"/>
            <w:tcBorders>
              <w:top w:val="double" w:sz="4" w:space="0" w:color="auto"/>
            </w:tcBorders>
            <w:vAlign w:val="bottom"/>
          </w:tcPr>
          <w:p w14:paraId="334A0AB7" w14:textId="77777777" w:rsidR="00A805AE" w:rsidRPr="0088193B" w:rsidRDefault="00A805AE" w:rsidP="00195C57">
            <w:pPr>
              <w:pStyle w:val="TAC"/>
            </w:pPr>
            <w:r w:rsidRPr="0088193B">
              <w:t>59256</w:t>
            </w:r>
          </w:p>
        </w:tc>
        <w:tc>
          <w:tcPr>
            <w:tcW w:w="0" w:type="auto"/>
            <w:tcBorders>
              <w:top w:val="double" w:sz="4" w:space="0" w:color="auto"/>
            </w:tcBorders>
            <w:vAlign w:val="bottom"/>
          </w:tcPr>
          <w:p w14:paraId="3A89E326" w14:textId="77777777" w:rsidR="00A805AE" w:rsidRPr="0088193B" w:rsidRDefault="00A805AE" w:rsidP="00195C57">
            <w:pPr>
              <w:pStyle w:val="TAC"/>
            </w:pPr>
            <w:r w:rsidRPr="0088193B">
              <w:t>59256</w:t>
            </w:r>
          </w:p>
        </w:tc>
        <w:tc>
          <w:tcPr>
            <w:tcW w:w="0" w:type="auto"/>
            <w:tcBorders>
              <w:top w:val="double" w:sz="4" w:space="0" w:color="auto"/>
            </w:tcBorders>
            <w:vAlign w:val="bottom"/>
          </w:tcPr>
          <w:p w14:paraId="56DC0C62" w14:textId="77777777" w:rsidR="00A805AE" w:rsidRPr="0088193B" w:rsidRDefault="00A805AE" w:rsidP="00195C57">
            <w:pPr>
              <w:pStyle w:val="TAC"/>
            </w:pPr>
            <w:r w:rsidRPr="0088193B">
              <w:t>59256</w:t>
            </w:r>
          </w:p>
        </w:tc>
      </w:tr>
      <w:tr w:rsidR="00A805AE" w:rsidRPr="0088193B" w14:paraId="7CEDBC3B" w14:textId="77777777" w:rsidTr="0022483D">
        <w:trPr>
          <w:cantSplit/>
          <w:jc w:val="center"/>
        </w:trPr>
        <w:tc>
          <w:tcPr>
            <w:tcW w:w="619" w:type="dxa"/>
            <w:tcBorders>
              <w:right w:val="double" w:sz="4" w:space="0" w:color="auto"/>
            </w:tcBorders>
            <w:shd w:val="clear" w:color="auto" w:fill="auto"/>
            <w:vAlign w:val="bottom"/>
          </w:tcPr>
          <w:p w14:paraId="28633736"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0149EB30" w14:textId="77777777" w:rsidR="00A805AE" w:rsidRPr="0088193B" w:rsidRDefault="00A805AE" w:rsidP="00195C57">
            <w:pPr>
              <w:pStyle w:val="TAC"/>
            </w:pPr>
            <w:r w:rsidRPr="0088193B">
              <w:t>57336</w:t>
            </w:r>
          </w:p>
        </w:tc>
        <w:tc>
          <w:tcPr>
            <w:tcW w:w="0" w:type="auto"/>
            <w:vAlign w:val="bottom"/>
          </w:tcPr>
          <w:p w14:paraId="0BD03861" w14:textId="77777777" w:rsidR="00A805AE" w:rsidRPr="0088193B" w:rsidRDefault="00A805AE" w:rsidP="00195C57">
            <w:pPr>
              <w:pStyle w:val="TAC"/>
            </w:pPr>
            <w:r w:rsidRPr="0088193B">
              <w:t>57336</w:t>
            </w:r>
          </w:p>
        </w:tc>
        <w:tc>
          <w:tcPr>
            <w:tcW w:w="0" w:type="auto"/>
            <w:vAlign w:val="bottom"/>
          </w:tcPr>
          <w:p w14:paraId="4E0F8D99" w14:textId="77777777" w:rsidR="00A805AE" w:rsidRPr="0088193B" w:rsidRDefault="00A805AE" w:rsidP="00195C57">
            <w:pPr>
              <w:pStyle w:val="TAC"/>
            </w:pPr>
            <w:r w:rsidRPr="0088193B">
              <w:t>59256</w:t>
            </w:r>
          </w:p>
        </w:tc>
        <w:tc>
          <w:tcPr>
            <w:tcW w:w="0" w:type="auto"/>
            <w:vAlign w:val="bottom"/>
          </w:tcPr>
          <w:p w14:paraId="45B7F9F1" w14:textId="77777777" w:rsidR="00A805AE" w:rsidRPr="0088193B" w:rsidRDefault="00A805AE" w:rsidP="00195C57">
            <w:pPr>
              <w:pStyle w:val="TAC"/>
            </w:pPr>
            <w:r w:rsidRPr="0088193B">
              <w:t>59256</w:t>
            </w:r>
          </w:p>
        </w:tc>
        <w:tc>
          <w:tcPr>
            <w:tcW w:w="0" w:type="auto"/>
            <w:vAlign w:val="bottom"/>
          </w:tcPr>
          <w:p w14:paraId="3DFC5C21" w14:textId="77777777" w:rsidR="00A805AE" w:rsidRPr="0088193B" w:rsidRDefault="00A805AE" w:rsidP="00195C57">
            <w:pPr>
              <w:pStyle w:val="TAC"/>
            </w:pPr>
            <w:r w:rsidRPr="0088193B">
              <w:t>59256</w:t>
            </w:r>
          </w:p>
        </w:tc>
        <w:tc>
          <w:tcPr>
            <w:tcW w:w="0" w:type="auto"/>
            <w:vAlign w:val="bottom"/>
          </w:tcPr>
          <w:p w14:paraId="15674611" w14:textId="77777777" w:rsidR="00A805AE" w:rsidRPr="0088193B" w:rsidRDefault="00A805AE" w:rsidP="00195C57">
            <w:pPr>
              <w:pStyle w:val="TAC"/>
            </w:pPr>
            <w:r w:rsidRPr="0088193B">
              <w:t>61664</w:t>
            </w:r>
          </w:p>
        </w:tc>
        <w:tc>
          <w:tcPr>
            <w:tcW w:w="0" w:type="auto"/>
            <w:vAlign w:val="bottom"/>
          </w:tcPr>
          <w:p w14:paraId="35F7B91E" w14:textId="77777777" w:rsidR="00A805AE" w:rsidRPr="0088193B" w:rsidRDefault="00A805AE" w:rsidP="00195C57">
            <w:pPr>
              <w:pStyle w:val="TAC"/>
            </w:pPr>
            <w:r w:rsidRPr="0088193B">
              <w:t>61664</w:t>
            </w:r>
          </w:p>
        </w:tc>
        <w:tc>
          <w:tcPr>
            <w:tcW w:w="0" w:type="auto"/>
            <w:vAlign w:val="bottom"/>
          </w:tcPr>
          <w:p w14:paraId="7B857D8D" w14:textId="77777777" w:rsidR="00A805AE" w:rsidRPr="0088193B" w:rsidRDefault="00A805AE" w:rsidP="00195C57">
            <w:pPr>
              <w:pStyle w:val="TAC"/>
            </w:pPr>
            <w:r w:rsidRPr="0088193B">
              <w:t>61664</w:t>
            </w:r>
          </w:p>
        </w:tc>
        <w:tc>
          <w:tcPr>
            <w:tcW w:w="0" w:type="auto"/>
            <w:vAlign w:val="bottom"/>
          </w:tcPr>
          <w:p w14:paraId="4B2E7944" w14:textId="77777777" w:rsidR="00A805AE" w:rsidRPr="0088193B" w:rsidRDefault="00A805AE" w:rsidP="00195C57">
            <w:pPr>
              <w:pStyle w:val="TAC"/>
            </w:pPr>
            <w:r w:rsidRPr="0088193B">
              <w:t>61664</w:t>
            </w:r>
          </w:p>
        </w:tc>
        <w:tc>
          <w:tcPr>
            <w:tcW w:w="0" w:type="auto"/>
            <w:vAlign w:val="bottom"/>
          </w:tcPr>
          <w:p w14:paraId="50EF0709" w14:textId="77777777" w:rsidR="00A805AE" w:rsidRPr="0088193B" w:rsidRDefault="00A805AE" w:rsidP="00195C57">
            <w:pPr>
              <w:pStyle w:val="TAC"/>
            </w:pPr>
            <w:r w:rsidRPr="0088193B">
              <w:t>63776</w:t>
            </w:r>
          </w:p>
        </w:tc>
      </w:tr>
      <w:tr w:rsidR="00A805AE" w:rsidRPr="0088193B" w14:paraId="701E927A" w14:textId="77777777" w:rsidTr="0022483D">
        <w:trPr>
          <w:cantSplit/>
          <w:jc w:val="center"/>
        </w:trPr>
        <w:tc>
          <w:tcPr>
            <w:tcW w:w="619" w:type="dxa"/>
            <w:tcBorders>
              <w:right w:val="double" w:sz="4" w:space="0" w:color="auto"/>
            </w:tcBorders>
            <w:shd w:val="clear" w:color="auto" w:fill="auto"/>
            <w:vAlign w:val="bottom"/>
          </w:tcPr>
          <w:p w14:paraId="475B2D14"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0FDD25AB" w14:textId="77777777" w:rsidR="00A805AE" w:rsidRPr="0088193B" w:rsidRDefault="00A805AE" w:rsidP="00195C57">
            <w:pPr>
              <w:pStyle w:val="TAC"/>
            </w:pPr>
            <w:r w:rsidRPr="0088193B">
              <w:t>59256</w:t>
            </w:r>
          </w:p>
        </w:tc>
        <w:tc>
          <w:tcPr>
            <w:tcW w:w="0" w:type="auto"/>
            <w:vAlign w:val="bottom"/>
          </w:tcPr>
          <w:p w14:paraId="31FADCF3" w14:textId="77777777" w:rsidR="00A805AE" w:rsidRPr="0088193B" w:rsidRDefault="00A805AE" w:rsidP="00195C57">
            <w:pPr>
              <w:pStyle w:val="TAC"/>
            </w:pPr>
            <w:r w:rsidRPr="0088193B">
              <w:t>61664</w:t>
            </w:r>
          </w:p>
        </w:tc>
        <w:tc>
          <w:tcPr>
            <w:tcW w:w="0" w:type="auto"/>
            <w:vAlign w:val="bottom"/>
          </w:tcPr>
          <w:p w14:paraId="7FFB2938" w14:textId="77777777" w:rsidR="00A805AE" w:rsidRPr="0088193B" w:rsidRDefault="00A805AE" w:rsidP="00195C57">
            <w:pPr>
              <w:pStyle w:val="TAC"/>
            </w:pPr>
            <w:r w:rsidRPr="0088193B">
              <w:t>61664</w:t>
            </w:r>
          </w:p>
        </w:tc>
        <w:tc>
          <w:tcPr>
            <w:tcW w:w="0" w:type="auto"/>
            <w:vAlign w:val="bottom"/>
          </w:tcPr>
          <w:p w14:paraId="61694C77" w14:textId="77777777" w:rsidR="00A805AE" w:rsidRPr="0088193B" w:rsidRDefault="00A805AE" w:rsidP="00195C57">
            <w:pPr>
              <w:pStyle w:val="TAC"/>
            </w:pPr>
            <w:r w:rsidRPr="0088193B">
              <w:t>61664</w:t>
            </w:r>
          </w:p>
        </w:tc>
        <w:tc>
          <w:tcPr>
            <w:tcW w:w="0" w:type="auto"/>
            <w:vAlign w:val="bottom"/>
          </w:tcPr>
          <w:p w14:paraId="1FA76CA4" w14:textId="77777777" w:rsidR="00A805AE" w:rsidRPr="0088193B" w:rsidRDefault="00A805AE" w:rsidP="00195C57">
            <w:pPr>
              <w:pStyle w:val="TAC"/>
            </w:pPr>
            <w:r w:rsidRPr="0088193B">
              <w:t>63776</w:t>
            </w:r>
          </w:p>
        </w:tc>
        <w:tc>
          <w:tcPr>
            <w:tcW w:w="0" w:type="auto"/>
            <w:vAlign w:val="bottom"/>
          </w:tcPr>
          <w:p w14:paraId="74FF8945" w14:textId="77777777" w:rsidR="00A805AE" w:rsidRPr="0088193B" w:rsidRDefault="00A805AE" w:rsidP="00195C57">
            <w:pPr>
              <w:pStyle w:val="TAC"/>
            </w:pPr>
            <w:r w:rsidRPr="0088193B">
              <w:t>63776</w:t>
            </w:r>
          </w:p>
        </w:tc>
        <w:tc>
          <w:tcPr>
            <w:tcW w:w="0" w:type="auto"/>
            <w:vAlign w:val="bottom"/>
          </w:tcPr>
          <w:p w14:paraId="0A421707" w14:textId="77777777" w:rsidR="00A805AE" w:rsidRPr="0088193B" w:rsidRDefault="00A805AE" w:rsidP="00195C57">
            <w:pPr>
              <w:pStyle w:val="TAC"/>
            </w:pPr>
            <w:r w:rsidRPr="0088193B">
              <w:t>63776</w:t>
            </w:r>
          </w:p>
        </w:tc>
        <w:tc>
          <w:tcPr>
            <w:tcW w:w="0" w:type="auto"/>
            <w:vAlign w:val="bottom"/>
          </w:tcPr>
          <w:p w14:paraId="247A1DDE" w14:textId="77777777" w:rsidR="00A805AE" w:rsidRPr="0088193B" w:rsidRDefault="00A805AE" w:rsidP="00195C57">
            <w:pPr>
              <w:pStyle w:val="TAC"/>
            </w:pPr>
            <w:r w:rsidRPr="0088193B">
              <w:t>66592</w:t>
            </w:r>
          </w:p>
        </w:tc>
        <w:tc>
          <w:tcPr>
            <w:tcW w:w="0" w:type="auto"/>
            <w:vAlign w:val="bottom"/>
          </w:tcPr>
          <w:p w14:paraId="7BD89B92" w14:textId="77777777" w:rsidR="00A805AE" w:rsidRPr="0088193B" w:rsidRDefault="00A805AE" w:rsidP="00195C57">
            <w:pPr>
              <w:pStyle w:val="TAC"/>
            </w:pPr>
            <w:r w:rsidRPr="0088193B">
              <w:t>66592</w:t>
            </w:r>
          </w:p>
        </w:tc>
        <w:tc>
          <w:tcPr>
            <w:tcW w:w="0" w:type="auto"/>
            <w:vAlign w:val="bottom"/>
          </w:tcPr>
          <w:p w14:paraId="3FD52CA5" w14:textId="77777777" w:rsidR="00A805AE" w:rsidRPr="0088193B" w:rsidRDefault="00A805AE" w:rsidP="00195C57">
            <w:pPr>
              <w:pStyle w:val="TAC"/>
            </w:pPr>
            <w:r w:rsidRPr="0088193B">
              <w:t>66592</w:t>
            </w:r>
          </w:p>
        </w:tc>
      </w:tr>
      <w:tr w:rsidR="00A805AE" w:rsidRPr="0088193B" w14:paraId="7BB62E45" w14:textId="77777777" w:rsidTr="0022483D">
        <w:trPr>
          <w:cantSplit/>
          <w:jc w:val="center"/>
        </w:trPr>
        <w:tc>
          <w:tcPr>
            <w:tcW w:w="619" w:type="dxa"/>
            <w:tcBorders>
              <w:right w:val="double" w:sz="4" w:space="0" w:color="auto"/>
            </w:tcBorders>
            <w:shd w:val="clear" w:color="auto" w:fill="auto"/>
            <w:vAlign w:val="bottom"/>
          </w:tcPr>
          <w:p w14:paraId="5FE638AC"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1E18FD1F" w14:textId="77777777" w:rsidR="00A805AE" w:rsidRPr="0088193B" w:rsidRDefault="00A805AE" w:rsidP="00195C57">
            <w:pPr>
              <w:pStyle w:val="TAC"/>
            </w:pPr>
            <w:r w:rsidRPr="0088193B">
              <w:t>63776</w:t>
            </w:r>
          </w:p>
        </w:tc>
        <w:tc>
          <w:tcPr>
            <w:tcW w:w="0" w:type="auto"/>
            <w:vAlign w:val="bottom"/>
          </w:tcPr>
          <w:p w14:paraId="3FB3518C" w14:textId="77777777" w:rsidR="00A805AE" w:rsidRPr="0088193B" w:rsidRDefault="00A805AE" w:rsidP="00195C57">
            <w:pPr>
              <w:pStyle w:val="TAC"/>
            </w:pPr>
            <w:r w:rsidRPr="0088193B">
              <w:t>63776</w:t>
            </w:r>
          </w:p>
        </w:tc>
        <w:tc>
          <w:tcPr>
            <w:tcW w:w="0" w:type="auto"/>
            <w:vAlign w:val="bottom"/>
          </w:tcPr>
          <w:p w14:paraId="5D4C460B" w14:textId="77777777" w:rsidR="00A805AE" w:rsidRPr="0088193B" w:rsidRDefault="00A805AE" w:rsidP="00195C57">
            <w:pPr>
              <w:pStyle w:val="TAC"/>
            </w:pPr>
            <w:r w:rsidRPr="0088193B">
              <w:t>63776</w:t>
            </w:r>
          </w:p>
        </w:tc>
        <w:tc>
          <w:tcPr>
            <w:tcW w:w="0" w:type="auto"/>
            <w:vAlign w:val="bottom"/>
          </w:tcPr>
          <w:p w14:paraId="5227FA33" w14:textId="77777777" w:rsidR="00A805AE" w:rsidRPr="0088193B" w:rsidRDefault="00A805AE" w:rsidP="00195C57">
            <w:pPr>
              <w:pStyle w:val="TAC"/>
            </w:pPr>
            <w:r w:rsidRPr="0088193B">
              <w:t>66592</w:t>
            </w:r>
          </w:p>
        </w:tc>
        <w:tc>
          <w:tcPr>
            <w:tcW w:w="0" w:type="auto"/>
            <w:vAlign w:val="bottom"/>
          </w:tcPr>
          <w:p w14:paraId="62B64713" w14:textId="77777777" w:rsidR="00A805AE" w:rsidRPr="0088193B" w:rsidRDefault="00A805AE" w:rsidP="00195C57">
            <w:pPr>
              <w:pStyle w:val="TAC"/>
            </w:pPr>
            <w:r w:rsidRPr="0088193B">
              <w:t>66592</w:t>
            </w:r>
          </w:p>
        </w:tc>
        <w:tc>
          <w:tcPr>
            <w:tcW w:w="0" w:type="auto"/>
            <w:vAlign w:val="bottom"/>
          </w:tcPr>
          <w:p w14:paraId="05D187DC" w14:textId="77777777" w:rsidR="00A805AE" w:rsidRPr="0088193B" w:rsidRDefault="00A805AE" w:rsidP="00195C57">
            <w:pPr>
              <w:pStyle w:val="TAC"/>
            </w:pPr>
            <w:r w:rsidRPr="0088193B">
              <w:t>66592</w:t>
            </w:r>
          </w:p>
        </w:tc>
        <w:tc>
          <w:tcPr>
            <w:tcW w:w="0" w:type="auto"/>
            <w:vAlign w:val="bottom"/>
          </w:tcPr>
          <w:p w14:paraId="5255C23C" w14:textId="77777777" w:rsidR="00A805AE" w:rsidRPr="0088193B" w:rsidRDefault="00A805AE" w:rsidP="00195C57">
            <w:pPr>
              <w:pStyle w:val="TAC"/>
            </w:pPr>
            <w:r w:rsidRPr="0088193B">
              <w:t>68808</w:t>
            </w:r>
          </w:p>
        </w:tc>
        <w:tc>
          <w:tcPr>
            <w:tcW w:w="0" w:type="auto"/>
            <w:vAlign w:val="bottom"/>
          </w:tcPr>
          <w:p w14:paraId="3F09644B" w14:textId="77777777" w:rsidR="00A805AE" w:rsidRPr="0088193B" w:rsidRDefault="00A805AE" w:rsidP="00195C57">
            <w:pPr>
              <w:pStyle w:val="TAC"/>
            </w:pPr>
            <w:r w:rsidRPr="0088193B">
              <w:t>68808</w:t>
            </w:r>
          </w:p>
        </w:tc>
        <w:tc>
          <w:tcPr>
            <w:tcW w:w="0" w:type="auto"/>
            <w:vAlign w:val="bottom"/>
          </w:tcPr>
          <w:p w14:paraId="66596BAF" w14:textId="77777777" w:rsidR="00A805AE" w:rsidRPr="0088193B" w:rsidRDefault="00A805AE" w:rsidP="00195C57">
            <w:pPr>
              <w:pStyle w:val="TAC"/>
            </w:pPr>
            <w:r w:rsidRPr="0088193B">
              <w:t>68808</w:t>
            </w:r>
          </w:p>
        </w:tc>
        <w:tc>
          <w:tcPr>
            <w:tcW w:w="0" w:type="auto"/>
            <w:vAlign w:val="bottom"/>
          </w:tcPr>
          <w:p w14:paraId="0F84FBA2" w14:textId="77777777" w:rsidR="00A805AE" w:rsidRPr="0088193B" w:rsidRDefault="00A805AE" w:rsidP="00195C57">
            <w:pPr>
              <w:pStyle w:val="TAC"/>
            </w:pPr>
            <w:r w:rsidRPr="0088193B">
              <w:t>71112</w:t>
            </w:r>
          </w:p>
        </w:tc>
      </w:tr>
      <w:tr w:rsidR="00A805AE" w:rsidRPr="0088193B" w14:paraId="6FE7F2D5" w14:textId="77777777" w:rsidTr="0022483D">
        <w:trPr>
          <w:cantSplit/>
          <w:jc w:val="center"/>
        </w:trPr>
        <w:tc>
          <w:tcPr>
            <w:tcW w:w="619" w:type="dxa"/>
            <w:tcBorders>
              <w:right w:val="double" w:sz="4" w:space="0" w:color="auto"/>
            </w:tcBorders>
            <w:shd w:val="clear" w:color="auto" w:fill="auto"/>
            <w:vAlign w:val="bottom"/>
          </w:tcPr>
          <w:p w14:paraId="171A04A8"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5C31509C" w14:textId="77777777" w:rsidR="00A805AE" w:rsidRPr="0088193B" w:rsidRDefault="00A805AE" w:rsidP="00195C57">
            <w:pPr>
              <w:pStyle w:val="TAC"/>
            </w:pPr>
            <w:r w:rsidRPr="0088193B">
              <w:t>66592</w:t>
            </w:r>
          </w:p>
        </w:tc>
        <w:tc>
          <w:tcPr>
            <w:tcW w:w="0" w:type="auto"/>
            <w:vAlign w:val="bottom"/>
          </w:tcPr>
          <w:p w14:paraId="6AEE579F" w14:textId="77777777" w:rsidR="00A805AE" w:rsidRPr="0088193B" w:rsidRDefault="00A805AE" w:rsidP="00195C57">
            <w:pPr>
              <w:pStyle w:val="TAC"/>
            </w:pPr>
            <w:r w:rsidRPr="0088193B">
              <w:t>68808</w:t>
            </w:r>
          </w:p>
        </w:tc>
        <w:tc>
          <w:tcPr>
            <w:tcW w:w="0" w:type="auto"/>
            <w:vAlign w:val="bottom"/>
          </w:tcPr>
          <w:p w14:paraId="54A45EA1" w14:textId="77777777" w:rsidR="00A805AE" w:rsidRPr="0088193B" w:rsidRDefault="00A805AE" w:rsidP="00195C57">
            <w:pPr>
              <w:pStyle w:val="TAC"/>
            </w:pPr>
            <w:r w:rsidRPr="0088193B">
              <w:t>68808</w:t>
            </w:r>
          </w:p>
        </w:tc>
        <w:tc>
          <w:tcPr>
            <w:tcW w:w="0" w:type="auto"/>
            <w:vAlign w:val="bottom"/>
          </w:tcPr>
          <w:p w14:paraId="40CF27AC" w14:textId="77777777" w:rsidR="00A805AE" w:rsidRPr="0088193B" w:rsidRDefault="00A805AE" w:rsidP="00195C57">
            <w:pPr>
              <w:pStyle w:val="TAC"/>
            </w:pPr>
            <w:r w:rsidRPr="0088193B">
              <w:t>68808</w:t>
            </w:r>
          </w:p>
        </w:tc>
        <w:tc>
          <w:tcPr>
            <w:tcW w:w="0" w:type="auto"/>
            <w:vAlign w:val="bottom"/>
          </w:tcPr>
          <w:p w14:paraId="6631BB83" w14:textId="77777777" w:rsidR="00A805AE" w:rsidRPr="0088193B" w:rsidRDefault="00A805AE" w:rsidP="00195C57">
            <w:pPr>
              <w:pStyle w:val="TAC"/>
            </w:pPr>
            <w:r w:rsidRPr="0088193B">
              <w:t>71112</w:t>
            </w:r>
          </w:p>
        </w:tc>
        <w:tc>
          <w:tcPr>
            <w:tcW w:w="0" w:type="auto"/>
            <w:vAlign w:val="bottom"/>
          </w:tcPr>
          <w:p w14:paraId="1CF37C1D" w14:textId="77777777" w:rsidR="00A805AE" w:rsidRPr="0088193B" w:rsidRDefault="00A805AE" w:rsidP="00195C57">
            <w:pPr>
              <w:pStyle w:val="TAC"/>
            </w:pPr>
            <w:r w:rsidRPr="0088193B">
              <w:t>71112</w:t>
            </w:r>
          </w:p>
        </w:tc>
        <w:tc>
          <w:tcPr>
            <w:tcW w:w="0" w:type="auto"/>
            <w:vAlign w:val="bottom"/>
          </w:tcPr>
          <w:p w14:paraId="43ED311D" w14:textId="77777777" w:rsidR="00A805AE" w:rsidRPr="0088193B" w:rsidRDefault="00A805AE" w:rsidP="00195C57">
            <w:pPr>
              <w:pStyle w:val="TAC"/>
            </w:pPr>
            <w:r w:rsidRPr="0088193B">
              <w:t>71112</w:t>
            </w:r>
          </w:p>
        </w:tc>
        <w:tc>
          <w:tcPr>
            <w:tcW w:w="0" w:type="auto"/>
            <w:vAlign w:val="bottom"/>
          </w:tcPr>
          <w:p w14:paraId="7D81F16F" w14:textId="77777777" w:rsidR="00A805AE" w:rsidRPr="0088193B" w:rsidRDefault="00A805AE" w:rsidP="00195C57">
            <w:pPr>
              <w:pStyle w:val="TAC"/>
            </w:pPr>
            <w:r w:rsidRPr="0088193B">
              <w:t>73712</w:t>
            </w:r>
          </w:p>
        </w:tc>
        <w:tc>
          <w:tcPr>
            <w:tcW w:w="0" w:type="auto"/>
            <w:vAlign w:val="bottom"/>
          </w:tcPr>
          <w:p w14:paraId="7D182F99" w14:textId="77777777" w:rsidR="00A805AE" w:rsidRPr="0088193B" w:rsidRDefault="00A805AE" w:rsidP="00195C57">
            <w:pPr>
              <w:pStyle w:val="TAC"/>
            </w:pPr>
            <w:r w:rsidRPr="0088193B">
              <w:t>73712</w:t>
            </w:r>
          </w:p>
        </w:tc>
        <w:tc>
          <w:tcPr>
            <w:tcW w:w="0" w:type="auto"/>
            <w:vAlign w:val="bottom"/>
          </w:tcPr>
          <w:p w14:paraId="23E6FF96" w14:textId="77777777" w:rsidR="00A805AE" w:rsidRPr="0088193B" w:rsidRDefault="00A805AE" w:rsidP="00195C57">
            <w:pPr>
              <w:pStyle w:val="TAC"/>
            </w:pPr>
            <w:r w:rsidRPr="0088193B">
              <w:t>73712</w:t>
            </w:r>
          </w:p>
        </w:tc>
      </w:tr>
      <w:tr w:rsidR="00A805AE" w:rsidRPr="0088193B" w14:paraId="0570F611" w14:textId="77777777" w:rsidTr="0022483D">
        <w:trPr>
          <w:cantSplit/>
          <w:jc w:val="center"/>
        </w:trPr>
        <w:tc>
          <w:tcPr>
            <w:tcW w:w="619" w:type="dxa"/>
            <w:tcBorders>
              <w:right w:val="double" w:sz="4" w:space="0" w:color="auto"/>
            </w:tcBorders>
            <w:shd w:val="clear" w:color="auto" w:fill="auto"/>
            <w:vAlign w:val="bottom"/>
          </w:tcPr>
          <w:p w14:paraId="305BD150"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4D79AE52" w14:textId="77777777" w:rsidR="00A805AE" w:rsidRPr="0088193B" w:rsidRDefault="00A805AE" w:rsidP="00195C57">
            <w:pPr>
              <w:pStyle w:val="TAC"/>
            </w:pPr>
            <w:r w:rsidRPr="0088193B">
              <w:t>68808</w:t>
            </w:r>
          </w:p>
        </w:tc>
        <w:tc>
          <w:tcPr>
            <w:tcW w:w="0" w:type="auto"/>
            <w:vAlign w:val="bottom"/>
          </w:tcPr>
          <w:p w14:paraId="50216BD6" w14:textId="77777777" w:rsidR="00A805AE" w:rsidRPr="0088193B" w:rsidRDefault="00A805AE" w:rsidP="00195C57">
            <w:pPr>
              <w:pStyle w:val="TAC"/>
            </w:pPr>
            <w:r w:rsidRPr="0088193B">
              <w:t>71112</w:t>
            </w:r>
          </w:p>
        </w:tc>
        <w:tc>
          <w:tcPr>
            <w:tcW w:w="0" w:type="auto"/>
            <w:vAlign w:val="bottom"/>
          </w:tcPr>
          <w:p w14:paraId="2D32C7BC" w14:textId="77777777" w:rsidR="00A805AE" w:rsidRPr="0088193B" w:rsidRDefault="00A805AE" w:rsidP="00195C57">
            <w:pPr>
              <w:pStyle w:val="TAC"/>
            </w:pPr>
            <w:r w:rsidRPr="0088193B">
              <w:t>71112</w:t>
            </w:r>
          </w:p>
        </w:tc>
        <w:tc>
          <w:tcPr>
            <w:tcW w:w="0" w:type="auto"/>
            <w:vAlign w:val="bottom"/>
          </w:tcPr>
          <w:p w14:paraId="10254CB8" w14:textId="77777777" w:rsidR="00A805AE" w:rsidRPr="0088193B" w:rsidRDefault="00A805AE" w:rsidP="00195C57">
            <w:pPr>
              <w:pStyle w:val="TAC"/>
            </w:pPr>
            <w:r w:rsidRPr="0088193B">
              <w:t>71112</w:t>
            </w:r>
          </w:p>
        </w:tc>
        <w:tc>
          <w:tcPr>
            <w:tcW w:w="0" w:type="auto"/>
            <w:vAlign w:val="bottom"/>
          </w:tcPr>
          <w:p w14:paraId="01FCE505" w14:textId="77777777" w:rsidR="00A805AE" w:rsidRPr="0088193B" w:rsidRDefault="00A805AE" w:rsidP="00195C57">
            <w:pPr>
              <w:pStyle w:val="TAC"/>
            </w:pPr>
            <w:r w:rsidRPr="0088193B">
              <w:t>73712</w:t>
            </w:r>
          </w:p>
        </w:tc>
        <w:tc>
          <w:tcPr>
            <w:tcW w:w="0" w:type="auto"/>
            <w:vAlign w:val="bottom"/>
          </w:tcPr>
          <w:p w14:paraId="5DEAB0CE" w14:textId="77777777" w:rsidR="00A805AE" w:rsidRPr="0088193B" w:rsidRDefault="00A805AE" w:rsidP="00195C57">
            <w:pPr>
              <w:pStyle w:val="TAC"/>
            </w:pPr>
            <w:r w:rsidRPr="0088193B">
              <w:t>73712</w:t>
            </w:r>
          </w:p>
        </w:tc>
        <w:tc>
          <w:tcPr>
            <w:tcW w:w="0" w:type="auto"/>
            <w:vAlign w:val="bottom"/>
          </w:tcPr>
          <w:p w14:paraId="0F8DAD53" w14:textId="77777777" w:rsidR="00A805AE" w:rsidRPr="0088193B" w:rsidRDefault="00A805AE" w:rsidP="00195C57">
            <w:pPr>
              <w:pStyle w:val="TAC"/>
            </w:pPr>
            <w:r w:rsidRPr="0088193B">
              <w:t>73712</w:t>
            </w:r>
          </w:p>
        </w:tc>
        <w:tc>
          <w:tcPr>
            <w:tcW w:w="0" w:type="auto"/>
            <w:vAlign w:val="bottom"/>
          </w:tcPr>
          <w:p w14:paraId="493F1581" w14:textId="77777777" w:rsidR="00A805AE" w:rsidRPr="0088193B" w:rsidRDefault="00A805AE" w:rsidP="00195C57">
            <w:pPr>
              <w:pStyle w:val="TAC"/>
            </w:pPr>
            <w:r w:rsidRPr="0088193B">
              <w:t>75376</w:t>
            </w:r>
          </w:p>
        </w:tc>
        <w:tc>
          <w:tcPr>
            <w:tcW w:w="0" w:type="auto"/>
            <w:vAlign w:val="bottom"/>
          </w:tcPr>
          <w:p w14:paraId="1428D33A" w14:textId="77777777" w:rsidR="00A805AE" w:rsidRPr="0088193B" w:rsidRDefault="00A805AE" w:rsidP="00195C57">
            <w:pPr>
              <w:pStyle w:val="TAC"/>
            </w:pPr>
            <w:r w:rsidRPr="0088193B">
              <w:t>76208</w:t>
            </w:r>
          </w:p>
        </w:tc>
        <w:tc>
          <w:tcPr>
            <w:tcW w:w="0" w:type="auto"/>
            <w:vAlign w:val="bottom"/>
          </w:tcPr>
          <w:p w14:paraId="7D3C17FB" w14:textId="77777777" w:rsidR="00A805AE" w:rsidRPr="0088193B" w:rsidRDefault="00A805AE" w:rsidP="00195C57">
            <w:pPr>
              <w:pStyle w:val="TAC"/>
            </w:pPr>
            <w:r w:rsidRPr="0088193B">
              <w:t>76208</w:t>
            </w:r>
          </w:p>
        </w:tc>
      </w:tr>
      <w:tr w:rsidR="00A805AE" w:rsidRPr="0088193B" w14:paraId="7651FADE" w14:textId="77777777" w:rsidTr="0022483D">
        <w:trPr>
          <w:cantSplit/>
          <w:jc w:val="center"/>
        </w:trPr>
        <w:tc>
          <w:tcPr>
            <w:tcW w:w="619" w:type="dxa"/>
            <w:tcBorders>
              <w:right w:val="double" w:sz="4" w:space="0" w:color="auto"/>
            </w:tcBorders>
            <w:shd w:val="clear" w:color="auto" w:fill="auto"/>
            <w:vAlign w:val="bottom"/>
          </w:tcPr>
          <w:p w14:paraId="599CA3A5"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693ED6FE" w14:textId="77777777" w:rsidR="00A805AE" w:rsidRPr="0088193B" w:rsidRDefault="00A805AE" w:rsidP="00195C57">
            <w:pPr>
              <w:pStyle w:val="TAC"/>
            </w:pPr>
            <w:r w:rsidRPr="0088193B">
              <w:t>75376</w:t>
            </w:r>
          </w:p>
        </w:tc>
        <w:tc>
          <w:tcPr>
            <w:tcW w:w="0" w:type="auto"/>
            <w:vAlign w:val="bottom"/>
          </w:tcPr>
          <w:p w14:paraId="2ACAB740" w14:textId="77777777" w:rsidR="00A805AE" w:rsidRPr="0088193B" w:rsidRDefault="00A805AE" w:rsidP="00195C57">
            <w:pPr>
              <w:pStyle w:val="TAC"/>
            </w:pPr>
            <w:r w:rsidRPr="0088193B">
              <w:t>76208</w:t>
            </w:r>
          </w:p>
        </w:tc>
        <w:tc>
          <w:tcPr>
            <w:tcW w:w="0" w:type="auto"/>
            <w:vAlign w:val="bottom"/>
          </w:tcPr>
          <w:p w14:paraId="3DE4D815" w14:textId="77777777" w:rsidR="00A805AE" w:rsidRPr="0088193B" w:rsidRDefault="00A805AE" w:rsidP="00195C57">
            <w:pPr>
              <w:pStyle w:val="TAC"/>
            </w:pPr>
            <w:r w:rsidRPr="0088193B">
              <w:t>76208</w:t>
            </w:r>
          </w:p>
        </w:tc>
        <w:tc>
          <w:tcPr>
            <w:tcW w:w="0" w:type="auto"/>
            <w:vAlign w:val="bottom"/>
          </w:tcPr>
          <w:p w14:paraId="0F428290" w14:textId="77777777" w:rsidR="00A805AE" w:rsidRPr="0088193B" w:rsidRDefault="00A805AE" w:rsidP="00195C57">
            <w:pPr>
              <w:pStyle w:val="TAC"/>
            </w:pPr>
            <w:r w:rsidRPr="0088193B">
              <w:t>78704</w:t>
            </w:r>
          </w:p>
        </w:tc>
        <w:tc>
          <w:tcPr>
            <w:tcW w:w="0" w:type="auto"/>
            <w:vAlign w:val="bottom"/>
          </w:tcPr>
          <w:p w14:paraId="05977521" w14:textId="77777777" w:rsidR="00A805AE" w:rsidRPr="0088193B" w:rsidRDefault="00A805AE" w:rsidP="00195C57">
            <w:pPr>
              <w:pStyle w:val="TAC"/>
            </w:pPr>
            <w:r w:rsidRPr="0088193B">
              <w:t>78704</w:t>
            </w:r>
          </w:p>
        </w:tc>
        <w:tc>
          <w:tcPr>
            <w:tcW w:w="0" w:type="auto"/>
            <w:vAlign w:val="bottom"/>
          </w:tcPr>
          <w:p w14:paraId="1E7529EA" w14:textId="77777777" w:rsidR="00A805AE" w:rsidRPr="0088193B" w:rsidRDefault="00A805AE" w:rsidP="00195C57">
            <w:pPr>
              <w:pStyle w:val="TAC"/>
            </w:pPr>
            <w:r w:rsidRPr="0088193B">
              <w:t>78704</w:t>
            </w:r>
          </w:p>
        </w:tc>
        <w:tc>
          <w:tcPr>
            <w:tcW w:w="0" w:type="auto"/>
            <w:vAlign w:val="bottom"/>
          </w:tcPr>
          <w:p w14:paraId="0FD5AEF5" w14:textId="77777777" w:rsidR="00A805AE" w:rsidRPr="0088193B" w:rsidRDefault="00A805AE" w:rsidP="00195C57">
            <w:pPr>
              <w:pStyle w:val="TAC"/>
            </w:pPr>
            <w:r w:rsidRPr="0088193B">
              <w:t>81176</w:t>
            </w:r>
          </w:p>
        </w:tc>
        <w:tc>
          <w:tcPr>
            <w:tcW w:w="0" w:type="auto"/>
            <w:vAlign w:val="bottom"/>
          </w:tcPr>
          <w:p w14:paraId="13A5A248" w14:textId="77777777" w:rsidR="00A805AE" w:rsidRPr="0088193B" w:rsidRDefault="00A805AE" w:rsidP="00195C57">
            <w:pPr>
              <w:pStyle w:val="TAC"/>
            </w:pPr>
            <w:r w:rsidRPr="0088193B">
              <w:t>81176</w:t>
            </w:r>
          </w:p>
        </w:tc>
        <w:tc>
          <w:tcPr>
            <w:tcW w:w="0" w:type="auto"/>
            <w:vAlign w:val="bottom"/>
          </w:tcPr>
          <w:p w14:paraId="544F5D40" w14:textId="77777777" w:rsidR="00A805AE" w:rsidRPr="0088193B" w:rsidRDefault="00A805AE" w:rsidP="00195C57">
            <w:pPr>
              <w:pStyle w:val="TAC"/>
            </w:pPr>
            <w:r w:rsidRPr="0088193B">
              <w:t>81176</w:t>
            </w:r>
          </w:p>
        </w:tc>
        <w:tc>
          <w:tcPr>
            <w:tcW w:w="0" w:type="auto"/>
            <w:vAlign w:val="bottom"/>
          </w:tcPr>
          <w:p w14:paraId="03B949D4" w14:textId="77777777" w:rsidR="00A805AE" w:rsidRPr="0088193B" w:rsidRDefault="00A805AE" w:rsidP="00195C57">
            <w:pPr>
              <w:pStyle w:val="TAC"/>
            </w:pPr>
            <w:r w:rsidRPr="0088193B">
              <w:t>84760</w:t>
            </w:r>
          </w:p>
        </w:tc>
      </w:tr>
      <w:tr w:rsidR="00A805AE" w:rsidRPr="0088193B" w14:paraId="3C6A4739" w14:textId="77777777" w:rsidTr="0022483D">
        <w:trPr>
          <w:cantSplit/>
          <w:jc w:val="center"/>
        </w:trPr>
        <w:tc>
          <w:tcPr>
            <w:tcW w:w="619" w:type="dxa"/>
            <w:tcBorders>
              <w:right w:val="double" w:sz="4" w:space="0" w:color="auto"/>
            </w:tcBorders>
            <w:shd w:val="clear" w:color="auto" w:fill="auto"/>
            <w:vAlign w:val="bottom"/>
          </w:tcPr>
          <w:p w14:paraId="421200F9"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47BC20B5" w14:textId="77777777" w:rsidR="00A805AE" w:rsidRPr="0088193B" w:rsidRDefault="00A805AE" w:rsidP="00195C57">
            <w:pPr>
              <w:pStyle w:val="TAC"/>
            </w:pPr>
            <w:r w:rsidRPr="0088193B">
              <w:t>81176</w:t>
            </w:r>
          </w:p>
        </w:tc>
        <w:tc>
          <w:tcPr>
            <w:tcW w:w="0" w:type="auto"/>
            <w:vAlign w:val="bottom"/>
          </w:tcPr>
          <w:p w14:paraId="173F87D6" w14:textId="77777777" w:rsidR="00A805AE" w:rsidRPr="0088193B" w:rsidRDefault="00A805AE" w:rsidP="00195C57">
            <w:pPr>
              <w:pStyle w:val="TAC"/>
            </w:pPr>
            <w:r w:rsidRPr="0088193B">
              <w:t>81176</w:t>
            </w:r>
          </w:p>
        </w:tc>
        <w:tc>
          <w:tcPr>
            <w:tcW w:w="0" w:type="auto"/>
            <w:vAlign w:val="bottom"/>
          </w:tcPr>
          <w:p w14:paraId="7B4AEC8A" w14:textId="77777777" w:rsidR="00A805AE" w:rsidRPr="0088193B" w:rsidRDefault="00A805AE" w:rsidP="00195C57">
            <w:pPr>
              <w:pStyle w:val="TAC"/>
            </w:pPr>
            <w:r w:rsidRPr="0088193B">
              <w:t>81176</w:t>
            </w:r>
          </w:p>
        </w:tc>
        <w:tc>
          <w:tcPr>
            <w:tcW w:w="0" w:type="auto"/>
            <w:vAlign w:val="bottom"/>
          </w:tcPr>
          <w:p w14:paraId="04615522" w14:textId="77777777" w:rsidR="00A805AE" w:rsidRPr="0088193B" w:rsidRDefault="00A805AE" w:rsidP="00195C57">
            <w:pPr>
              <w:pStyle w:val="TAC"/>
            </w:pPr>
            <w:r w:rsidRPr="0088193B">
              <w:t>81176</w:t>
            </w:r>
          </w:p>
        </w:tc>
        <w:tc>
          <w:tcPr>
            <w:tcW w:w="0" w:type="auto"/>
            <w:vAlign w:val="bottom"/>
          </w:tcPr>
          <w:p w14:paraId="250BBB84" w14:textId="77777777" w:rsidR="00A805AE" w:rsidRPr="0088193B" w:rsidRDefault="00A805AE" w:rsidP="00195C57">
            <w:pPr>
              <w:pStyle w:val="TAC"/>
            </w:pPr>
            <w:r w:rsidRPr="0088193B">
              <w:t>84760</w:t>
            </w:r>
          </w:p>
        </w:tc>
        <w:tc>
          <w:tcPr>
            <w:tcW w:w="0" w:type="auto"/>
            <w:vAlign w:val="bottom"/>
          </w:tcPr>
          <w:p w14:paraId="4E257957" w14:textId="77777777" w:rsidR="00A805AE" w:rsidRPr="0088193B" w:rsidRDefault="00A805AE" w:rsidP="00195C57">
            <w:pPr>
              <w:pStyle w:val="TAC"/>
            </w:pPr>
            <w:r w:rsidRPr="0088193B">
              <w:t>84760</w:t>
            </w:r>
          </w:p>
        </w:tc>
        <w:tc>
          <w:tcPr>
            <w:tcW w:w="0" w:type="auto"/>
            <w:vAlign w:val="bottom"/>
          </w:tcPr>
          <w:p w14:paraId="0EACD5E6" w14:textId="77777777" w:rsidR="00A805AE" w:rsidRPr="0088193B" w:rsidRDefault="00A805AE" w:rsidP="00195C57">
            <w:pPr>
              <w:pStyle w:val="TAC"/>
            </w:pPr>
            <w:r w:rsidRPr="0088193B">
              <w:t>84760</w:t>
            </w:r>
          </w:p>
        </w:tc>
        <w:tc>
          <w:tcPr>
            <w:tcW w:w="0" w:type="auto"/>
            <w:vAlign w:val="bottom"/>
          </w:tcPr>
          <w:p w14:paraId="1796A37C" w14:textId="77777777" w:rsidR="00A805AE" w:rsidRPr="0088193B" w:rsidRDefault="00A805AE" w:rsidP="00195C57">
            <w:pPr>
              <w:pStyle w:val="TAC"/>
            </w:pPr>
            <w:r w:rsidRPr="0088193B">
              <w:t>87936</w:t>
            </w:r>
          </w:p>
        </w:tc>
        <w:tc>
          <w:tcPr>
            <w:tcW w:w="0" w:type="auto"/>
            <w:vAlign w:val="bottom"/>
          </w:tcPr>
          <w:p w14:paraId="090A981A" w14:textId="77777777" w:rsidR="00A805AE" w:rsidRPr="0088193B" w:rsidRDefault="00A805AE" w:rsidP="00195C57">
            <w:pPr>
              <w:pStyle w:val="TAC"/>
            </w:pPr>
            <w:r w:rsidRPr="0088193B">
              <w:t>87936</w:t>
            </w:r>
          </w:p>
        </w:tc>
        <w:tc>
          <w:tcPr>
            <w:tcW w:w="0" w:type="auto"/>
            <w:vAlign w:val="bottom"/>
          </w:tcPr>
          <w:p w14:paraId="7679DEEE" w14:textId="77777777" w:rsidR="00A805AE" w:rsidRPr="0088193B" w:rsidRDefault="00A805AE" w:rsidP="00195C57">
            <w:pPr>
              <w:pStyle w:val="TAC"/>
            </w:pPr>
            <w:r w:rsidRPr="0088193B">
              <w:t>87936</w:t>
            </w:r>
          </w:p>
        </w:tc>
      </w:tr>
      <w:tr w:rsidR="00A805AE" w:rsidRPr="0088193B" w14:paraId="2A05DA85" w14:textId="77777777" w:rsidTr="0022483D">
        <w:trPr>
          <w:cantSplit/>
          <w:jc w:val="center"/>
        </w:trPr>
        <w:tc>
          <w:tcPr>
            <w:tcW w:w="619" w:type="dxa"/>
            <w:tcBorders>
              <w:right w:val="double" w:sz="4" w:space="0" w:color="auto"/>
            </w:tcBorders>
            <w:shd w:val="clear" w:color="auto" w:fill="auto"/>
            <w:vAlign w:val="bottom"/>
          </w:tcPr>
          <w:p w14:paraId="543B2BCC" w14:textId="77777777" w:rsidR="00A805AE" w:rsidRPr="0088193B" w:rsidRDefault="00A805AE" w:rsidP="00195C57">
            <w:pPr>
              <w:pStyle w:val="TAC"/>
            </w:pPr>
            <w:r w:rsidRPr="0088193B">
              <w:t>33A</w:t>
            </w:r>
          </w:p>
        </w:tc>
        <w:tc>
          <w:tcPr>
            <w:tcW w:w="0" w:type="auto"/>
            <w:tcBorders>
              <w:left w:val="double" w:sz="4" w:space="0" w:color="auto"/>
            </w:tcBorders>
          </w:tcPr>
          <w:p w14:paraId="7D0C25FE" w14:textId="77777777" w:rsidR="00A805AE" w:rsidRPr="0088193B" w:rsidRDefault="00A805AE" w:rsidP="00195C57">
            <w:pPr>
              <w:pStyle w:val="TAC"/>
            </w:pPr>
            <w:r w:rsidRPr="0088193B">
              <w:t>71112</w:t>
            </w:r>
          </w:p>
        </w:tc>
        <w:tc>
          <w:tcPr>
            <w:tcW w:w="0" w:type="auto"/>
          </w:tcPr>
          <w:p w14:paraId="561A8F43" w14:textId="77777777" w:rsidR="00A805AE" w:rsidRPr="0088193B" w:rsidRDefault="00A805AE" w:rsidP="00195C57">
            <w:pPr>
              <w:pStyle w:val="TAC"/>
            </w:pPr>
            <w:r w:rsidRPr="0088193B">
              <w:t>71112</w:t>
            </w:r>
          </w:p>
        </w:tc>
        <w:tc>
          <w:tcPr>
            <w:tcW w:w="0" w:type="auto"/>
          </w:tcPr>
          <w:p w14:paraId="53F6DF45" w14:textId="77777777" w:rsidR="00A805AE" w:rsidRPr="0088193B" w:rsidRDefault="00A805AE" w:rsidP="00195C57">
            <w:pPr>
              <w:pStyle w:val="TAC"/>
            </w:pPr>
            <w:r w:rsidRPr="0088193B">
              <w:t>71112</w:t>
            </w:r>
          </w:p>
        </w:tc>
        <w:tc>
          <w:tcPr>
            <w:tcW w:w="0" w:type="auto"/>
          </w:tcPr>
          <w:p w14:paraId="40E0436A" w14:textId="77777777" w:rsidR="00A805AE" w:rsidRPr="0088193B" w:rsidRDefault="00A805AE" w:rsidP="00195C57">
            <w:pPr>
              <w:pStyle w:val="TAC"/>
            </w:pPr>
            <w:r w:rsidRPr="0088193B">
              <w:t>73712</w:t>
            </w:r>
          </w:p>
        </w:tc>
        <w:tc>
          <w:tcPr>
            <w:tcW w:w="0" w:type="auto"/>
          </w:tcPr>
          <w:p w14:paraId="7687222E" w14:textId="77777777" w:rsidR="00A805AE" w:rsidRPr="0088193B" w:rsidRDefault="00A805AE" w:rsidP="00195C57">
            <w:pPr>
              <w:pStyle w:val="TAC"/>
            </w:pPr>
            <w:r w:rsidRPr="0088193B">
              <w:t>75376</w:t>
            </w:r>
          </w:p>
        </w:tc>
        <w:tc>
          <w:tcPr>
            <w:tcW w:w="0" w:type="auto"/>
          </w:tcPr>
          <w:p w14:paraId="39373566" w14:textId="77777777" w:rsidR="00A805AE" w:rsidRPr="0088193B" w:rsidRDefault="00A805AE" w:rsidP="00195C57">
            <w:pPr>
              <w:pStyle w:val="TAC"/>
            </w:pPr>
            <w:r w:rsidRPr="0088193B">
              <w:t>75376</w:t>
            </w:r>
          </w:p>
        </w:tc>
        <w:tc>
          <w:tcPr>
            <w:tcW w:w="0" w:type="auto"/>
          </w:tcPr>
          <w:p w14:paraId="1608591B" w14:textId="77777777" w:rsidR="00A805AE" w:rsidRPr="0088193B" w:rsidRDefault="00A805AE" w:rsidP="00195C57">
            <w:pPr>
              <w:pStyle w:val="TAC"/>
            </w:pPr>
            <w:r w:rsidRPr="0088193B">
              <w:t>76208</w:t>
            </w:r>
          </w:p>
        </w:tc>
        <w:tc>
          <w:tcPr>
            <w:tcW w:w="0" w:type="auto"/>
          </w:tcPr>
          <w:p w14:paraId="594F2C7C" w14:textId="77777777" w:rsidR="00A805AE" w:rsidRPr="0088193B" w:rsidRDefault="00A805AE" w:rsidP="00195C57">
            <w:pPr>
              <w:pStyle w:val="TAC"/>
            </w:pPr>
            <w:r w:rsidRPr="0088193B">
              <w:t>76208</w:t>
            </w:r>
          </w:p>
        </w:tc>
        <w:tc>
          <w:tcPr>
            <w:tcW w:w="0" w:type="auto"/>
          </w:tcPr>
          <w:p w14:paraId="4D6A7C6B" w14:textId="77777777" w:rsidR="00A805AE" w:rsidRPr="0088193B" w:rsidRDefault="00A805AE" w:rsidP="00195C57">
            <w:pPr>
              <w:pStyle w:val="TAC"/>
            </w:pPr>
            <w:r w:rsidRPr="0088193B">
              <w:t>78704</w:t>
            </w:r>
          </w:p>
        </w:tc>
        <w:tc>
          <w:tcPr>
            <w:tcW w:w="0" w:type="auto"/>
          </w:tcPr>
          <w:p w14:paraId="0933F9E1" w14:textId="77777777" w:rsidR="00A805AE" w:rsidRPr="0088193B" w:rsidRDefault="00A805AE" w:rsidP="00195C57">
            <w:pPr>
              <w:pStyle w:val="TAC"/>
            </w:pPr>
            <w:r w:rsidRPr="0088193B">
              <w:t>78704</w:t>
            </w:r>
          </w:p>
        </w:tc>
      </w:tr>
      <w:tr w:rsidR="00A805AE" w:rsidRPr="0088193B" w14:paraId="22859A43" w14:textId="77777777" w:rsidTr="0022483D">
        <w:trPr>
          <w:cantSplit/>
          <w:jc w:val="center"/>
        </w:trPr>
        <w:tc>
          <w:tcPr>
            <w:tcW w:w="619" w:type="dxa"/>
            <w:tcBorders>
              <w:right w:val="double" w:sz="4" w:space="0" w:color="auto"/>
            </w:tcBorders>
            <w:shd w:val="clear" w:color="auto" w:fill="auto"/>
            <w:vAlign w:val="bottom"/>
          </w:tcPr>
          <w:p w14:paraId="3D9CF97B"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4A1BC35E" w14:textId="77777777" w:rsidR="00A805AE" w:rsidRPr="0088193B" w:rsidRDefault="00A805AE" w:rsidP="00195C57">
            <w:pPr>
              <w:pStyle w:val="TAC"/>
            </w:pPr>
            <w:r w:rsidRPr="0088193B">
              <w:t>81176</w:t>
            </w:r>
          </w:p>
        </w:tc>
        <w:tc>
          <w:tcPr>
            <w:tcW w:w="0" w:type="auto"/>
            <w:vAlign w:val="bottom"/>
          </w:tcPr>
          <w:p w14:paraId="2622C544" w14:textId="77777777" w:rsidR="00A805AE" w:rsidRPr="0088193B" w:rsidRDefault="00A805AE" w:rsidP="00195C57">
            <w:pPr>
              <w:pStyle w:val="TAC"/>
            </w:pPr>
            <w:r w:rsidRPr="0088193B">
              <w:t>81176</w:t>
            </w:r>
          </w:p>
        </w:tc>
        <w:tc>
          <w:tcPr>
            <w:tcW w:w="0" w:type="auto"/>
            <w:vAlign w:val="bottom"/>
          </w:tcPr>
          <w:p w14:paraId="1EF68C8F" w14:textId="77777777" w:rsidR="00A805AE" w:rsidRPr="0088193B" w:rsidRDefault="00A805AE" w:rsidP="00195C57">
            <w:pPr>
              <w:pStyle w:val="TAC"/>
            </w:pPr>
            <w:r w:rsidRPr="0088193B">
              <w:t>81176</w:t>
            </w:r>
          </w:p>
        </w:tc>
        <w:tc>
          <w:tcPr>
            <w:tcW w:w="0" w:type="auto"/>
            <w:vAlign w:val="bottom"/>
          </w:tcPr>
          <w:p w14:paraId="737B0F08" w14:textId="77777777" w:rsidR="00A805AE" w:rsidRPr="0088193B" w:rsidRDefault="00A805AE" w:rsidP="00195C57">
            <w:pPr>
              <w:pStyle w:val="TAC"/>
            </w:pPr>
            <w:r w:rsidRPr="0088193B">
              <w:t>81176</w:t>
            </w:r>
          </w:p>
        </w:tc>
        <w:tc>
          <w:tcPr>
            <w:tcW w:w="0" w:type="auto"/>
            <w:vAlign w:val="bottom"/>
          </w:tcPr>
          <w:p w14:paraId="52FC91E1" w14:textId="77777777" w:rsidR="00A805AE" w:rsidRPr="0088193B" w:rsidRDefault="00A805AE" w:rsidP="00195C57">
            <w:pPr>
              <w:pStyle w:val="TAC"/>
            </w:pPr>
            <w:r w:rsidRPr="0088193B">
              <w:t>84760</w:t>
            </w:r>
          </w:p>
        </w:tc>
        <w:tc>
          <w:tcPr>
            <w:tcW w:w="0" w:type="auto"/>
            <w:vAlign w:val="bottom"/>
          </w:tcPr>
          <w:p w14:paraId="3E7534D6" w14:textId="77777777" w:rsidR="00A805AE" w:rsidRPr="0088193B" w:rsidRDefault="00A805AE" w:rsidP="00195C57">
            <w:pPr>
              <w:pStyle w:val="TAC"/>
            </w:pPr>
            <w:r w:rsidRPr="0088193B">
              <w:t>84760</w:t>
            </w:r>
          </w:p>
        </w:tc>
        <w:tc>
          <w:tcPr>
            <w:tcW w:w="0" w:type="auto"/>
            <w:vAlign w:val="bottom"/>
          </w:tcPr>
          <w:p w14:paraId="3178D640" w14:textId="77777777" w:rsidR="00A805AE" w:rsidRPr="0088193B" w:rsidRDefault="00A805AE" w:rsidP="00195C57">
            <w:pPr>
              <w:pStyle w:val="TAC"/>
            </w:pPr>
            <w:r w:rsidRPr="0088193B">
              <w:t>84760</w:t>
            </w:r>
          </w:p>
        </w:tc>
        <w:tc>
          <w:tcPr>
            <w:tcW w:w="0" w:type="auto"/>
            <w:vAlign w:val="bottom"/>
          </w:tcPr>
          <w:p w14:paraId="03C02D4B" w14:textId="77777777" w:rsidR="00A805AE" w:rsidRPr="0088193B" w:rsidRDefault="00A805AE" w:rsidP="00195C57">
            <w:pPr>
              <w:pStyle w:val="TAC"/>
            </w:pPr>
            <w:r w:rsidRPr="0088193B">
              <w:t>87936</w:t>
            </w:r>
          </w:p>
        </w:tc>
        <w:tc>
          <w:tcPr>
            <w:tcW w:w="0" w:type="auto"/>
            <w:vAlign w:val="bottom"/>
          </w:tcPr>
          <w:p w14:paraId="7E965A21" w14:textId="77777777" w:rsidR="00A805AE" w:rsidRPr="0088193B" w:rsidRDefault="00A805AE" w:rsidP="00195C57">
            <w:pPr>
              <w:pStyle w:val="TAC"/>
            </w:pPr>
            <w:r w:rsidRPr="0088193B">
              <w:t>87936</w:t>
            </w:r>
          </w:p>
        </w:tc>
        <w:tc>
          <w:tcPr>
            <w:tcW w:w="0" w:type="auto"/>
            <w:vAlign w:val="bottom"/>
          </w:tcPr>
          <w:p w14:paraId="690C938E" w14:textId="77777777" w:rsidR="00A805AE" w:rsidRPr="0088193B" w:rsidRDefault="00A805AE" w:rsidP="00195C57">
            <w:pPr>
              <w:pStyle w:val="TAC"/>
            </w:pPr>
            <w:r w:rsidRPr="0088193B">
              <w:t>87936</w:t>
            </w:r>
          </w:p>
        </w:tc>
      </w:tr>
      <w:tr w:rsidR="00A805AE" w:rsidRPr="0088193B" w14:paraId="76CF2A9B" w14:textId="77777777" w:rsidTr="0022483D">
        <w:trPr>
          <w:cantSplit/>
          <w:jc w:val="center"/>
        </w:trPr>
        <w:tc>
          <w:tcPr>
            <w:tcW w:w="619" w:type="dxa"/>
            <w:tcBorders>
              <w:right w:val="double" w:sz="4" w:space="0" w:color="auto"/>
            </w:tcBorders>
            <w:shd w:val="clear" w:color="auto" w:fill="auto"/>
            <w:vAlign w:val="bottom"/>
          </w:tcPr>
          <w:p w14:paraId="7A7BB07D" w14:textId="77777777" w:rsidR="00A805AE" w:rsidRPr="0088193B" w:rsidRDefault="00A805AE" w:rsidP="00195C57">
            <w:pPr>
              <w:pStyle w:val="TAC"/>
            </w:pPr>
            <w:r w:rsidRPr="0088193B">
              <w:t>34</w:t>
            </w:r>
          </w:p>
        </w:tc>
        <w:tc>
          <w:tcPr>
            <w:tcW w:w="0" w:type="auto"/>
            <w:tcBorders>
              <w:left w:val="double" w:sz="4" w:space="0" w:color="auto"/>
            </w:tcBorders>
          </w:tcPr>
          <w:p w14:paraId="762E956E" w14:textId="77777777" w:rsidR="00A805AE" w:rsidRPr="0088193B" w:rsidRDefault="00A805AE" w:rsidP="00195C57">
            <w:pPr>
              <w:pStyle w:val="TAC"/>
            </w:pPr>
            <w:r w:rsidRPr="0088193B">
              <w:t>84760</w:t>
            </w:r>
          </w:p>
        </w:tc>
        <w:tc>
          <w:tcPr>
            <w:tcW w:w="0" w:type="auto"/>
          </w:tcPr>
          <w:p w14:paraId="74279E0F" w14:textId="77777777" w:rsidR="00A805AE" w:rsidRPr="0088193B" w:rsidRDefault="00A805AE" w:rsidP="00195C57">
            <w:pPr>
              <w:pStyle w:val="TAC"/>
            </w:pPr>
            <w:r w:rsidRPr="0088193B">
              <w:t>84760</w:t>
            </w:r>
          </w:p>
        </w:tc>
        <w:tc>
          <w:tcPr>
            <w:tcW w:w="0" w:type="auto"/>
          </w:tcPr>
          <w:p w14:paraId="2EE7A474" w14:textId="77777777" w:rsidR="00A805AE" w:rsidRPr="0088193B" w:rsidRDefault="00A805AE" w:rsidP="00195C57">
            <w:pPr>
              <w:pStyle w:val="TAC"/>
            </w:pPr>
            <w:r w:rsidRPr="0088193B">
              <w:t>87936</w:t>
            </w:r>
          </w:p>
        </w:tc>
        <w:tc>
          <w:tcPr>
            <w:tcW w:w="0" w:type="auto"/>
          </w:tcPr>
          <w:p w14:paraId="079CCB7D" w14:textId="77777777" w:rsidR="00A805AE" w:rsidRPr="0088193B" w:rsidRDefault="00A805AE" w:rsidP="00195C57">
            <w:pPr>
              <w:pStyle w:val="TAC"/>
            </w:pPr>
            <w:r w:rsidRPr="0088193B">
              <w:t>87936</w:t>
            </w:r>
          </w:p>
        </w:tc>
        <w:tc>
          <w:tcPr>
            <w:tcW w:w="0" w:type="auto"/>
          </w:tcPr>
          <w:p w14:paraId="2537299E" w14:textId="77777777" w:rsidR="00A805AE" w:rsidRPr="0088193B" w:rsidRDefault="00A805AE" w:rsidP="00195C57">
            <w:pPr>
              <w:pStyle w:val="TAC"/>
            </w:pPr>
            <w:r w:rsidRPr="0088193B">
              <w:t>87936</w:t>
            </w:r>
          </w:p>
        </w:tc>
        <w:tc>
          <w:tcPr>
            <w:tcW w:w="0" w:type="auto"/>
          </w:tcPr>
          <w:p w14:paraId="50445682" w14:textId="77777777" w:rsidR="00A805AE" w:rsidRPr="0088193B" w:rsidRDefault="00A805AE" w:rsidP="00195C57">
            <w:pPr>
              <w:pStyle w:val="TAC"/>
            </w:pPr>
            <w:r w:rsidRPr="0088193B">
              <w:t>90816</w:t>
            </w:r>
          </w:p>
        </w:tc>
        <w:tc>
          <w:tcPr>
            <w:tcW w:w="0" w:type="auto"/>
          </w:tcPr>
          <w:p w14:paraId="68B79756" w14:textId="77777777" w:rsidR="00A805AE" w:rsidRPr="0088193B" w:rsidRDefault="00A805AE" w:rsidP="00195C57">
            <w:pPr>
              <w:pStyle w:val="TAC"/>
            </w:pPr>
            <w:r w:rsidRPr="0088193B">
              <w:t>90816</w:t>
            </w:r>
          </w:p>
        </w:tc>
        <w:tc>
          <w:tcPr>
            <w:tcW w:w="0" w:type="auto"/>
          </w:tcPr>
          <w:p w14:paraId="66359D79" w14:textId="77777777" w:rsidR="00A805AE" w:rsidRPr="0088193B" w:rsidRDefault="00A805AE" w:rsidP="00195C57">
            <w:pPr>
              <w:pStyle w:val="TAC"/>
            </w:pPr>
            <w:r w:rsidRPr="0088193B">
              <w:t>93800</w:t>
            </w:r>
          </w:p>
        </w:tc>
        <w:tc>
          <w:tcPr>
            <w:tcW w:w="0" w:type="auto"/>
          </w:tcPr>
          <w:p w14:paraId="31E725FE" w14:textId="77777777" w:rsidR="00A805AE" w:rsidRPr="0088193B" w:rsidRDefault="00A805AE" w:rsidP="00195C57">
            <w:pPr>
              <w:pStyle w:val="TAC"/>
            </w:pPr>
            <w:r w:rsidRPr="0088193B">
              <w:t>93800</w:t>
            </w:r>
          </w:p>
        </w:tc>
        <w:tc>
          <w:tcPr>
            <w:tcW w:w="0" w:type="auto"/>
          </w:tcPr>
          <w:p w14:paraId="0BA93E7E" w14:textId="77777777" w:rsidR="00A805AE" w:rsidRPr="0088193B" w:rsidRDefault="00A805AE" w:rsidP="00195C57">
            <w:pPr>
              <w:pStyle w:val="TAC"/>
            </w:pPr>
            <w:r w:rsidRPr="0088193B">
              <w:t>93800</w:t>
            </w:r>
          </w:p>
        </w:tc>
      </w:tr>
      <w:tr w:rsidR="00A805AE" w:rsidRPr="0088193B" w14:paraId="0F61DD4B"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04A27D6A"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18C87B28">
                <v:shape id="_x0000_i4080" type="#_x0000_t75" style="width:20.25pt;height:16.5pt" o:ole="">
                  <v:imagedata r:id="rId598" o:title=""/>
                </v:shape>
                <o:OLEObject Type="Embed" ProgID="Equation.3" ShapeID="_x0000_i4080" DrawAspect="Content" ObjectID="_1799748512" r:id="rId3272"/>
              </w:object>
            </w:r>
          </w:p>
        </w:tc>
        <w:tc>
          <w:tcPr>
            <w:tcW w:w="0" w:type="auto"/>
            <w:gridSpan w:val="10"/>
            <w:tcBorders>
              <w:top w:val="thinThickThinSmallGap" w:sz="24" w:space="0" w:color="auto"/>
              <w:left w:val="double" w:sz="4" w:space="0" w:color="auto"/>
            </w:tcBorders>
            <w:shd w:val="clear" w:color="auto" w:fill="E0E0E0"/>
            <w:vAlign w:val="center"/>
          </w:tcPr>
          <w:p w14:paraId="68B1FDC8"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5E297888">
                <v:shape id="_x0000_i4081" type="#_x0000_t75" style="width:24.75pt;height:16.5pt" o:ole="">
                  <v:imagedata r:id="rId182" o:title=""/>
                </v:shape>
                <o:OLEObject Type="Embed" ProgID="Equation.3" ShapeID="_x0000_i4081" DrawAspect="Content" ObjectID="_1799748513" r:id="rId3273"/>
              </w:object>
            </w:r>
          </w:p>
        </w:tc>
      </w:tr>
      <w:tr w:rsidR="00A805AE" w:rsidRPr="0088193B" w14:paraId="709E307F" w14:textId="77777777" w:rsidTr="0022483D">
        <w:trPr>
          <w:cantSplit/>
          <w:jc w:val="center"/>
        </w:trPr>
        <w:tc>
          <w:tcPr>
            <w:tcW w:w="619" w:type="dxa"/>
            <w:vMerge/>
            <w:tcBorders>
              <w:bottom w:val="double" w:sz="4" w:space="0" w:color="auto"/>
              <w:right w:val="double" w:sz="4" w:space="0" w:color="auto"/>
            </w:tcBorders>
            <w:shd w:val="clear" w:color="auto" w:fill="E0E0E0"/>
            <w:vAlign w:val="center"/>
          </w:tcPr>
          <w:p w14:paraId="38732E7C"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double" w:sz="4" w:space="0" w:color="auto"/>
            </w:tcBorders>
            <w:shd w:val="clear" w:color="auto" w:fill="E0E0E0"/>
            <w:vAlign w:val="center"/>
          </w:tcPr>
          <w:p w14:paraId="35CB134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1</w:t>
            </w:r>
          </w:p>
        </w:tc>
        <w:tc>
          <w:tcPr>
            <w:tcW w:w="0" w:type="auto"/>
            <w:tcBorders>
              <w:bottom w:val="double" w:sz="4" w:space="0" w:color="auto"/>
            </w:tcBorders>
            <w:shd w:val="clear" w:color="auto" w:fill="E0E0E0"/>
            <w:vAlign w:val="center"/>
          </w:tcPr>
          <w:p w14:paraId="4AAF688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2</w:t>
            </w:r>
          </w:p>
        </w:tc>
        <w:tc>
          <w:tcPr>
            <w:tcW w:w="0" w:type="auto"/>
            <w:tcBorders>
              <w:bottom w:val="double" w:sz="4" w:space="0" w:color="auto"/>
            </w:tcBorders>
            <w:shd w:val="clear" w:color="auto" w:fill="E0E0E0"/>
            <w:vAlign w:val="center"/>
          </w:tcPr>
          <w:p w14:paraId="4649E5C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3</w:t>
            </w:r>
          </w:p>
        </w:tc>
        <w:tc>
          <w:tcPr>
            <w:tcW w:w="0" w:type="auto"/>
            <w:tcBorders>
              <w:bottom w:val="double" w:sz="4" w:space="0" w:color="auto"/>
            </w:tcBorders>
            <w:shd w:val="clear" w:color="auto" w:fill="E0E0E0"/>
            <w:vAlign w:val="center"/>
          </w:tcPr>
          <w:p w14:paraId="1C01AC6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4</w:t>
            </w:r>
          </w:p>
        </w:tc>
        <w:tc>
          <w:tcPr>
            <w:tcW w:w="0" w:type="auto"/>
            <w:tcBorders>
              <w:bottom w:val="double" w:sz="4" w:space="0" w:color="auto"/>
            </w:tcBorders>
            <w:shd w:val="clear" w:color="auto" w:fill="E0E0E0"/>
            <w:vAlign w:val="center"/>
          </w:tcPr>
          <w:p w14:paraId="073F0D50"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5</w:t>
            </w:r>
          </w:p>
        </w:tc>
        <w:tc>
          <w:tcPr>
            <w:tcW w:w="0" w:type="auto"/>
            <w:tcBorders>
              <w:bottom w:val="double" w:sz="4" w:space="0" w:color="auto"/>
            </w:tcBorders>
            <w:shd w:val="clear" w:color="auto" w:fill="E0E0E0"/>
            <w:vAlign w:val="center"/>
          </w:tcPr>
          <w:p w14:paraId="18EE642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6</w:t>
            </w:r>
          </w:p>
        </w:tc>
        <w:tc>
          <w:tcPr>
            <w:tcW w:w="0" w:type="auto"/>
            <w:tcBorders>
              <w:bottom w:val="double" w:sz="4" w:space="0" w:color="auto"/>
            </w:tcBorders>
            <w:shd w:val="clear" w:color="auto" w:fill="E0E0E0"/>
            <w:vAlign w:val="center"/>
          </w:tcPr>
          <w:p w14:paraId="0C84AE1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7</w:t>
            </w:r>
          </w:p>
        </w:tc>
        <w:tc>
          <w:tcPr>
            <w:tcW w:w="0" w:type="auto"/>
            <w:tcBorders>
              <w:bottom w:val="double" w:sz="4" w:space="0" w:color="auto"/>
            </w:tcBorders>
            <w:shd w:val="clear" w:color="auto" w:fill="E0E0E0"/>
            <w:vAlign w:val="center"/>
          </w:tcPr>
          <w:p w14:paraId="5918841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8</w:t>
            </w:r>
          </w:p>
        </w:tc>
        <w:tc>
          <w:tcPr>
            <w:tcW w:w="0" w:type="auto"/>
            <w:tcBorders>
              <w:bottom w:val="double" w:sz="4" w:space="0" w:color="auto"/>
            </w:tcBorders>
            <w:shd w:val="clear" w:color="auto" w:fill="E0E0E0"/>
            <w:vAlign w:val="center"/>
          </w:tcPr>
          <w:p w14:paraId="1C908CB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99</w:t>
            </w:r>
          </w:p>
        </w:tc>
        <w:tc>
          <w:tcPr>
            <w:tcW w:w="0" w:type="auto"/>
            <w:tcBorders>
              <w:bottom w:val="double" w:sz="4" w:space="0" w:color="auto"/>
            </w:tcBorders>
            <w:shd w:val="clear" w:color="auto" w:fill="E0E0E0"/>
            <w:vAlign w:val="center"/>
          </w:tcPr>
          <w:p w14:paraId="70726BC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0</w:t>
            </w:r>
          </w:p>
        </w:tc>
      </w:tr>
      <w:tr w:rsidR="00A805AE" w:rsidRPr="0088193B" w14:paraId="4B8E051B" w14:textId="77777777" w:rsidTr="0022483D">
        <w:trPr>
          <w:cantSplit/>
          <w:trHeight w:val="213"/>
          <w:jc w:val="center"/>
        </w:trPr>
        <w:tc>
          <w:tcPr>
            <w:tcW w:w="619" w:type="dxa"/>
            <w:tcBorders>
              <w:top w:val="double" w:sz="4" w:space="0" w:color="auto"/>
              <w:right w:val="double" w:sz="4" w:space="0" w:color="auto"/>
            </w:tcBorders>
            <w:shd w:val="clear" w:color="auto" w:fill="auto"/>
            <w:vAlign w:val="bottom"/>
          </w:tcPr>
          <w:p w14:paraId="7FB76BBF" w14:textId="77777777" w:rsidR="00A805AE" w:rsidRPr="0088193B" w:rsidRDefault="00A805AE" w:rsidP="00195C57">
            <w:pPr>
              <w:pStyle w:val="TAC"/>
            </w:pPr>
            <w:r w:rsidRPr="0088193B">
              <w:t>27</w:t>
            </w:r>
          </w:p>
        </w:tc>
        <w:tc>
          <w:tcPr>
            <w:tcW w:w="0" w:type="auto"/>
            <w:tcBorders>
              <w:top w:val="double" w:sz="4" w:space="0" w:color="auto"/>
              <w:left w:val="double" w:sz="4" w:space="0" w:color="auto"/>
            </w:tcBorders>
            <w:vAlign w:val="bottom"/>
          </w:tcPr>
          <w:p w14:paraId="3AAD8914" w14:textId="77777777" w:rsidR="00A805AE" w:rsidRPr="0088193B" w:rsidRDefault="00A805AE" w:rsidP="00195C57">
            <w:pPr>
              <w:pStyle w:val="TAC"/>
            </w:pPr>
            <w:r w:rsidRPr="0088193B">
              <w:t>59256</w:t>
            </w:r>
          </w:p>
        </w:tc>
        <w:tc>
          <w:tcPr>
            <w:tcW w:w="0" w:type="auto"/>
            <w:tcBorders>
              <w:top w:val="double" w:sz="4" w:space="0" w:color="auto"/>
            </w:tcBorders>
            <w:vAlign w:val="bottom"/>
          </w:tcPr>
          <w:p w14:paraId="2E70A67F" w14:textId="77777777" w:rsidR="00A805AE" w:rsidRPr="0088193B" w:rsidRDefault="00A805AE" w:rsidP="00195C57">
            <w:pPr>
              <w:pStyle w:val="TAC"/>
            </w:pPr>
            <w:r w:rsidRPr="0088193B">
              <w:t>61664</w:t>
            </w:r>
          </w:p>
        </w:tc>
        <w:tc>
          <w:tcPr>
            <w:tcW w:w="0" w:type="auto"/>
            <w:tcBorders>
              <w:top w:val="double" w:sz="4" w:space="0" w:color="auto"/>
            </w:tcBorders>
            <w:vAlign w:val="bottom"/>
          </w:tcPr>
          <w:p w14:paraId="32B034FF" w14:textId="77777777" w:rsidR="00A805AE" w:rsidRPr="0088193B" w:rsidRDefault="00A805AE" w:rsidP="00195C57">
            <w:pPr>
              <w:pStyle w:val="TAC"/>
            </w:pPr>
            <w:r w:rsidRPr="0088193B">
              <w:t>61664</w:t>
            </w:r>
          </w:p>
        </w:tc>
        <w:tc>
          <w:tcPr>
            <w:tcW w:w="0" w:type="auto"/>
            <w:tcBorders>
              <w:top w:val="double" w:sz="4" w:space="0" w:color="auto"/>
            </w:tcBorders>
            <w:vAlign w:val="bottom"/>
          </w:tcPr>
          <w:p w14:paraId="2CEDF2D4" w14:textId="77777777" w:rsidR="00A805AE" w:rsidRPr="0088193B" w:rsidRDefault="00A805AE" w:rsidP="00195C57">
            <w:pPr>
              <w:pStyle w:val="TAC"/>
            </w:pPr>
            <w:r w:rsidRPr="0088193B">
              <w:t>61664</w:t>
            </w:r>
          </w:p>
        </w:tc>
        <w:tc>
          <w:tcPr>
            <w:tcW w:w="0" w:type="auto"/>
            <w:tcBorders>
              <w:top w:val="double" w:sz="4" w:space="0" w:color="auto"/>
            </w:tcBorders>
            <w:vAlign w:val="bottom"/>
          </w:tcPr>
          <w:p w14:paraId="3F8980D6" w14:textId="77777777" w:rsidR="00A805AE" w:rsidRPr="0088193B" w:rsidRDefault="00A805AE" w:rsidP="00195C57">
            <w:pPr>
              <w:pStyle w:val="TAC"/>
            </w:pPr>
            <w:r w:rsidRPr="0088193B">
              <w:t>63776</w:t>
            </w:r>
          </w:p>
        </w:tc>
        <w:tc>
          <w:tcPr>
            <w:tcW w:w="0" w:type="auto"/>
            <w:tcBorders>
              <w:top w:val="double" w:sz="4" w:space="0" w:color="auto"/>
            </w:tcBorders>
            <w:vAlign w:val="bottom"/>
          </w:tcPr>
          <w:p w14:paraId="19207912" w14:textId="77777777" w:rsidR="00A805AE" w:rsidRPr="0088193B" w:rsidRDefault="00A805AE" w:rsidP="00195C57">
            <w:pPr>
              <w:pStyle w:val="TAC"/>
            </w:pPr>
            <w:r w:rsidRPr="0088193B">
              <w:t>63776</w:t>
            </w:r>
          </w:p>
        </w:tc>
        <w:tc>
          <w:tcPr>
            <w:tcW w:w="0" w:type="auto"/>
            <w:tcBorders>
              <w:top w:val="double" w:sz="4" w:space="0" w:color="auto"/>
            </w:tcBorders>
            <w:vAlign w:val="bottom"/>
          </w:tcPr>
          <w:p w14:paraId="0DD16D87" w14:textId="77777777" w:rsidR="00A805AE" w:rsidRPr="0088193B" w:rsidRDefault="00A805AE" w:rsidP="00195C57">
            <w:pPr>
              <w:pStyle w:val="TAC"/>
            </w:pPr>
            <w:r w:rsidRPr="0088193B">
              <w:t>63776</w:t>
            </w:r>
          </w:p>
        </w:tc>
        <w:tc>
          <w:tcPr>
            <w:tcW w:w="0" w:type="auto"/>
            <w:tcBorders>
              <w:top w:val="double" w:sz="4" w:space="0" w:color="auto"/>
            </w:tcBorders>
            <w:vAlign w:val="bottom"/>
          </w:tcPr>
          <w:p w14:paraId="36637A2F" w14:textId="77777777" w:rsidR="00A805AE" w:rsidRPr="0088193B" w:rsidRDefault="00A805AE" w:rsidP="00195C57">
            <w:pPr>
              <w:pStyle w:val="TAC"/>
            </w:pPr>
            <w:r w:rsidRPr="0088193B">
              <w:t>63776</w:t>
            </w:r>
          </w:p>
        </w:tc>
        <w:tc>
          <w:tcPr>
            <w:tcW w:w="0" w:type="auto"/>
            <w:tcBorders>
              <w:top w:val="double" w:sz="4" w:space="0" w:color="auto"/>
            </w:tcBorders>
            <w:vAlign w:val="bottom"/>
          </w:tcPr>
          <w:p w14:paraId="21532203" w14:textId="77777777" w:rsidR="00A805AE" w:rsidRPr="0088193B" w:rsidRDefault="00A805AE" w:rsidP="00195C57">
            <w:pPr>
              <w:pStyle w:val="TAC"/>
            </w:pPr>
            <w:r w:rsidRPr="0088193B">
              <w:t>66592</w:t>
            </w:r>
          </w:p>
        </w:tc>
        <w:tc>
          <w:tcPr>
            <w:tcW w:w="0" w:type="auto"/>
            <w:tcBorders>
              <w:top w:val="double" w:sz="4" w:space="0" w:color="auto"/>
            </w:tcBorders>
            <w:vAlign w:val="bottom"/>
          </w:tcPr>
          <w:p w14:paraId="0D4C84C4" w14:textId="77777777" w:rsidR="00A805AE" w:rsidRPr="0088193B" w:rsidRDefault="00A805AE" w:rsidP="00195C57">
            <w:pPr>
              <w:pStyle w:val="TAC"/>
            </w:pPr>
            <w:r w:rsidRPr="0088193B">
              <w:t>66592</w:t>
            </w:r>
          </w:p>
        </w:tc>
      </w:tr>
      <w:tr w:rsidR="00A805AE" w:rsidRPr="0088193B" w14:paraId="45B82037" w14:textId="77777777" w:rsidTr="0022483D">
        <w:trPr>
          <w:cantSplit/>
          <w:jc w:val="center"/>
        </w:trPr>
        <w:tc>
          <w:tcPr>
            <w:tcW w:w="619" w:type="dxa"/>
            <w:tcBorders>
              <w:right w:val="double" w:sz="4" w:space="0" w:color="auto"/>
            </w:tcBorders>
            <w:shd w:val="clear" w:color="auto" w:fill="auto"/>
            <w:vAlign w:val="bottom"/>
          </w:tcPr>
          <w:p w14:paraId="2266B59A" w14:textId="77777777" w:rsidR="00A805AE" w:rsidRPr="0088193B" w:rsidRDefault="00A805AE" w:rsidP="00195C57">
            <w:pPr>
              <w:pStyle w:val="TAC"/>
            </w:pPr>
            <w:r w:rsidRPr="0088193B">
              <w:t>28</w:t>
            </w:r>
          </w:p>
        </w:tc>
        <w:tc>
          <w:tcPr>
            <w:tcW w:w="0" w:type="auto"/>
            <w:tcBorders>
              <w:left w:val="double" w:sz="4" w:space="0" w:color="auto"/>
            </w:tcBorders>
            <w:vAlign w:val="bottom"/>
          </w:tcPr>
          <w:p w14:paraId="595191C9" w14:textId="77777777" w:rsidR="00A805AE" w:rsidRPr="0088193B" w:rsidRDefault="00A805AE" w:rsidP="00195C57">
            <w:pPr>
              <w:pStyle w:val="TAC"/>
            </w:pPr>
            <w:r w:rsidRPr="0088193B">
              <w:t>63776</w:t>
            </w:r>
          </w:p>
        </w:tc>
        <w:tc>
          <w:tcPr>
            <w:tcW w:w="0" w:type="auto"/>
            <w:vAlign w:val="bottom"/>
          </w:tcPr>
          <w:p w14:paraId="2952B8BE" w14:textId="77777777" w:rsidR="00A805AE" w:rsidRPr="0088193B" w:rsidRDefault="00A805AE" w:rsidP="00195C57">
            <w:pPr>
              <w:pStyle w:val="TAC"/>
            </w:pPr>
            <w:r w:rsidRPr="0088193B">
              <w:t>63776</w:t>
            </w:r>
          </w:p>
        </w:tc>
        <w:tc>
          <w:tcPr>
            <w:tcW w:w="0" w:type="auto"/>
            <w:vAlign w:val="bottom"/>
          </w:tcPr>
          <w:p w14:paraId="65861A00" w14:textId="77777777" w:rsidR="00A805AE" w:rsidRPr="0088193B" w:rsidRDefault="00A805AE" w:rsidP="00195C57">
            <w:pPr>
              <w:pStyle w:val="TAC"/>
            </w:pPr>
            <w:r w:rsidRPr="0088193B">
              <w:t>66592</w:t>
            </w:r>
          </w:p>
        </w:tc>
        <w:tc>
          <w:tcPr>
            <w:tcW w:w="0" w:type="auto"/>
            <w:vAlign w:val="bottom"/>
          </w:tcPr>
          <w:p w14:paraId="64A06F0E" w14:textId="77777777" w:rsidR="00A805AE" w:rsidRPr="0088193B" w:rsidRDefault="00A805AE" w:rsidP="00195C57">
            <w:pPr>
              <w:pStyle w:val="TAC"/>
            </w:pPr>
            <w:r w:rsidRPr="0088193B">
              <w:t>66592</w:t>
            </w:r>
          </w:p>
        </w:tc>
        <w:tc>
          <w:tcPr>
            <w:tcW w:w="0" w:type="auto"/>
            <w:vAlign w:val="bottom"/>
          </w:tcPr>
          <w:p w14:paraId="79D14BFE" w14:textId="77777777" w:rsidR="00A805AE" w:rsidRPr="0088193B" w:rsidRDefault="00A805AE" w:rsidP="00195C57">
            <w:pPr>
              <w:pStyle w:val="TAC"/>
            </w:pPr>
            <w:r w:rsidRPr="0088193B">
              <w:t>66592</w:t>
            </w:r>
          </w:p>
        </w:tc>
        <w:tc>
          <w:tcPr>
            <w:tcW w:w="0" w:type="auto"/>
            <w:vAlign w:val="bottom"/>
          </w:tcPr>
          <w:p w14:paraId="6D5D3C4B" w14:textId="77777777" w:rsidR="00A805AE" w:rsidRPr="0088193B" w:rsidRDefault="00A805AE" w:rsidP="00195C57">
            <w:pPr>
              <w:pStyle w:val="TAC"/>
            </w:pPr>
            <w:r w:rsidRPr="0088193B">
              <w:t>66592</w:t>
            </w:r>
          </w:p>
        </w:tc>
        <w:tc>
          <w:tcPr>
            <w:tcW w:w="0" w:type="auto"/>
            <w:vAlign w:val="bottom"/>
          </w:tcPr>
          <w:p w14:paraId="2CDEEE2D" w14:textId="77777777" w:rsidR="00A805AE" w:rsidRPr="0088193B" w:rsidRDefault="00A805AE" w:rsidP="00195C57">
            <w:pPr>
              <w:pStyle w:val="TAC"/>
            </w:pPr>
            <w:r w:rsidRPr="0088193B">
              <w:t>68808</w:t>
            </w:r>
          </w:p>
        </w:tc>
        <w:tc>
          <w:tcPr>
            <w:tcW w:w="0" w:type="auto"/>
            <w:vAlign w:val="bottom"/>
          </w:tcPr>
          <w:p w14:paraId="7F640198" w14:textId="77777777" w:rsidR="00A805AE" w:rsidRPr="0088193B" w:rsidRDefault="00A805AE" w:rsidP="00195C57">
            <w:pPr>
              <w:pStyle w:val="TAC"/>
            </w:pPr>
            <w:r w:rsidRPr="0088193B">
              <w:t>68808</w:t>
            </w:r>
          </w:p>
        </w:tc>
        <w:tc>
          <w:tcPr>
            <w:tcW w:w="0" w:type="auto"/>
            <w:vAlign w:val="bottom"/>
          </w:tcPr>
          <w:p w14:paraId="3A9E2ED6" w14:textId="77777777" w:rsidR="00A805AE" w:rsidRPr="0088193B" w:rsidRDefault="00A805AE" w:rsidP="00195C57">
            <w:pPr>
              <w:pStyle w:val="TAC"/>
            </w:pPr>
            <w:r w:rsidRPr="0088193B">
              <w:t>68808</w:t>
            </w:r>
          </w:p>
        </w:tc>
        <w:tc>
          <w:tcPr>
            <w:tcW w:w="0" w:type="auto"/>
            <w:vAlign w:val="bottom"/>
          </w:tcPr>
          <w:p w14:paraId="6177A314" w14:textId="77777777" w:rsidR="00A805AE" w:rsidRPr="0088193B" w:rsidRDefault="00A805AE" w:rsidP="00195C57">
            <w:pPr>
              <w:pStyle w:val="TAC"/>
            </w:pPr>
            <w:r w:rsidRPr="0088193B">
              <w:t>71112</w:t>
            </w:r>
          </w:p>
        </w:tc>
      </w:tr>
      <w:tr w:rsidR="00A805AE" w:rsidRPr="0088193B" w14:paraId="30604EC3" w14:textId="77777777" w:rsidTr="0022483D">
        <w:trPr>
          <w:cantSplit/>
          <w:jc w:val="center"/>
        </w:trPr>
        <w:tc>
          <w:tcPr>
            <w:tcW w:w="619" w:type="dxa"/>
            <w:tcBorders>
              <w:right w:val="double" w:sz="4" w:space="0" w:color="auto"/>
            </w:tcBorders>
            <w:shd w:val="clear" w:color="auto" w:fill="auto"/>
            <w:vAlign w:val="bottom"/>
          </w:tcPr>
          <w:p w14:paraId="43B8B1AD" w14:textId="77777777" w:rsidR="00A805AE" w:rsidRPr="0088193B" w:rsidRDefault="00A805AE" w:rsidP="00195C57">
            <w:pPr>
              <w:pStyle w:val="TAC"/>
            </w:pPr>
            <w:r w:rsidRPr="0088193B">
              <w:t>29</w:t>
            </w:r>
          </w:p>
        </w:tc>
        <w:tc>
          <w:tcPr>
            <w:tcW w:w="0" w:type="auto"/>
            <w:tcBorders>
              <w:left w:val="double" w:sz="4" w:space="0" w:color="auto"/>
            </w:tcBorders>
            <w:vAlign w:val="bottom"/>
          </w:tcPr>
          <w:p w14:paraId="1F850F91" w14:textId="77777777" w:rsidR="00A805AE" w:rsidRPr="0088193B" w:rsidRDefault="00A805AE" w:rsidP="00195C57">
            <w:pPr>
              <w:pStyle w:val="TAC"/>
            </w:pPr>
            <w:r w:rsidRPr="0088193B">
              <w:t>66592</w:t>
            </w:r>
          </w:p>
        </w:tc>
        <w:tc>
          <w:tcPr>
            <w:tcW w:w="0" w:type="auto"/>
            <w:vAlign w:val="bottom"/>
          </w:tcPr>
          <w:p w14:paraId="4EB2FFB9" w14:textId="77777777" w:rsidR="00A805AE" w:rsidRPr="0088193B" w:rsidRDefault="00A805AE" w:rsidP="00195C57">
            <w:pPr>
              <w:pStyle w:val="TAC"/>
            </w:pPr>
            <w:r w:rsidRPr="0088193B">
              <w:t>68808</w:t>
            </w:r>
          </w:p>
        </w:tc>
        <w:tc>
          <w:tcPr>
            <w:tcW w:w="0" w:type="auto"/>
            <w:vAlign w:val="bottom"/>
          </w:tcPr>
          <w:p w14:paraId="44093213" w14:textId="77777777" w:rsidR="00A805AE" w:rsidRPr="0088193B" w:rsidRDefault="00A805AE" w:rsidP="00195C57">
            <w:pPr>
              <w:pStyle w:val="TAC"/>
            </w:pPr>
            <w:r w:rsidRPr="0088193B">
              <w:t>68808</w:t>
            </w:r>
          </w:p>
        </w:tc>
        <w:tc>
          <w:tcPr>
            <w:tcW w:w="0" w:type="auto"/>
            <w:vAlign w:val="bottom"/>
          </w:tcPr>
          <w:p w14:paraId="2FD2E2E3" w14:textId="77777777" w:rsidR="00A805AE" w:rsidRPr="0088193B" w:rsidRDefault="00A805AE" w:rsidP="00195C57">
            <w:pPr>
              <w:pStyle w:val="TAC"/>
            </w:pPr>
            <w:r w:rsidRPr="0088193B">
              <w:t>68808</w:t>
            </w:r>
          </w:p>
        </w:tc>
        <w:tc>
          <w:tcPr>
            <w:tcW w:w="0" w:type="auto"/>
            <w:vAlign w:val="bottom"/>
          </w:tcPr>
          <w:p w14:paraId="4856EC17" w14:textId="77777777" w:rsidR="00A805AE" w:rsidRPr="0088193B" w:rsidRDefault="00A805AE" w:rsidP="00195C57">
            <w:pPr>
              <w:pStyle w:val="TAC"/>
            </w:pPr>
            <w:r w:rsidRPr="0088193B">
              <w:t>71112</w:t>
            </w:r>
          </w:p>
        </w:tc>
        <w:tc>
          <w:tcPr>
            <w:tcW w:w="0" w:type="auto"/>
            <w:vAlign w:val="bottom"/>
          </w:tcPr>
          <w:p w14:paraId="49AC0F16" w14:textId="77777777" w:rsidR="00A805AE" w:rsidRPr="0088193B" w:rsidRDefault="00A805AE" w:rsidP="00195C57">
            <w:pPr>
              <w:pStyle w:val="TAC"/>
            </w:pPr>
            <w:r w:rsidRPr="0088193B">
              <w:t>71112</w:t>
            </w:r>
          </w:p>
        </w:tc>
        <w:tc>
          <w:tcPr>
            <w:tcW w:w="0" w:type="auto"/>
            <w:vAlign w:val="bottom"/>
          </w:tcPr>
          <w:p w14:paraId="68CBABF0" w14:textId="77777777" w:rsidR="00A805AE" w:rsidRPr="0088193B" w:rsidRDefault="00A805AE" w:rsidP="00195C57">
            <w:pPr>
              <w:pStyle w:val="TAC"/>
            </w:pPr>
            <w:r w:rsidRPr="0088193B">
              <w:t>71112</w:t>
            </w:r>
          </w:p>
        </w:tc>
        <w:tc>
          <w:tcPr>
            <w:tcW w:w="0" w:type="auto"/>
            <w:vAlign w:val="bottom"/>
          </w:tcPr>
          <w:p w14:paraId="688FF412" w14:textId="77777777" w:rsidR="00A805AE" w:rsidRPr="0088193B" w:rsidRDefault="00A805AE" w:rsidP="00195C57">
            <w:pPr>
              <w:pStyle w:val="TAC"/>
            </w:pPr>
            <w:r w:rsidRPr="0088193B">
              <w:t>73712</w:t>
            </w:r>
          </w:p>
        </w:tc>
        <w:tc>
          <w:tcPr>
            <w:tcW w:w="0" w:type="auto"/>
            <w:vAlign w:val="bottom"/>
          </w:tcPr>
          <w:p w14:paraId="7593473A" w14:textId="77777777" w:rsidR="00A805AE" w:rsidRPr="0088193B" w:rsidRDefault="00A805AE" w:rsidP="00195C57">
            <w:pPr>
              <w:pStyle w:val="TAC"/>
            </w:pPr>
            <w:r w:rsidRPr="0088193B">
              <w:t>73712</w:t>
            </w:r>
          </w:p>
        </w:tc>
        <w:tc>
          <w:tcPr>
            <w:tcW w:w="0" w:type="auto"/>
            <w:vAlign w:val="bottom"/>
          </w:tcPr>
          <w:p w14:paraId="2E208378" w14:textId="77777777" w:rsidR="00A805AE" w:rsidRPr="0088193B" w:rsidRDefault="00A805AE" w:rsidP="00195C57">
            <w:pPr>
              <w:pStyle w:val="TAC"/>
            </w:pPr>
            <w:r w:rsidRPr="0088193B">
              <w:t>73712</w:t>
            </w:r>
          </w:p>
        </w:tc>
      </w:tr>
      <w:tr w:rsidR="00A805AE" w:rsidRPr="0088193B" w14:paraId="163EFAB5" w14:textId="77777777" w:rsidTr="0022483D">
        <w:trPr>
          <w:cantSplit/>
          <w:jc w:val="center"/>
        </w:trPr>
        <w:tc>
          <w:tcPr>
            <w:tcW w:w="619" w:type="dxa"/>
            <w:tcBorders>
              <w:right w:val="double" w:sz="4" w:space="0" w:color="auto"/>
            </w:tcBorders>
            <w:shd w:val="clear" w:color="auto" w:fill="auto"/>
            <w:vAlign w:val="bottom"/>
          </w:tcPr>
          <w:p w14:paraId="79BA6335" w14:textId="77777777" w:rsidR="00A805AE" w:rsidRPr="0088193B" w:rsidRDefault="00A805AE" w:rsidP="00195C57">
            <w:pPr>
              <w:pStyle w:val="TAC"/>
            </w:pPr>
            <w:r w:rsidRPr="0088193B">
              <w:t>30</w:t>
            </w:r>
          </w:p>
        </w:tc>
        <w:tc>
          <w:tcPr>
            <w:tcW w:w="0" w:type="auto"/>
            <w:tcBorders>
              <w:left w:val="double" w:sz="4" w:space="0" w:color="auto"/>
            </w:tcBorders>
            <w:vAlign w:val="bottom"/>
          </w:tcPr>
          <w:p w14:paraId="7E7CD652" w14:textId="77777777" w:rsidR="00A805AE" w:rsidRPr="0088193B" w:rsidRDefault="00A805AE" w:rsidP="00195C57">
            <w:pPr>
              <w:pStyle w:val="TAC"/>
            </w:pPr>
            <w:r w:rsidRPr="0088193B">
              <w:t>71112</w:t>
            </w:r>
          </w:p>
        </w:tc>
        <w:tc>
          <w:tcPr>
            <w:tcW w:w="0" w:type="auto"/>
            <w:vAlign w:val="bottom"/>
          </w:tcPr>
          <w:p w14:paraId="1637018D" w14:textId="77777777" w:rsidR="00A805AE" w:rsidRPr="0088193B" w:rsidRDefault="00A805AE" w:rsidP="00195C57">
            <w:pPr>
              <w:pStyle w:val="TAC"/>
            </w:pPr>
            <w:r w:rsidRPr="0088193B">
              <w:t>71112</w:t>
            </w:r>
          </w:p>
        </w:tc>
        <w:tc>
          <w:tcPr>
            <w:tcW w:w="0" w:type="auto"/>
            <w:vAlign w:val="bottom"/>
          </w:tcPr>
          <w:p w14:paraId="57433824" w14:textId="77777777" w:rsidR="00A805AE" w:rsidRPr="0088193B" w:rsidRDefault="00A805AE" w:rsidP="00195C57">
            <w:pPr>
              <w:pStyle w:val="TAC"/>
            </w:pPr>
            <w:r w:rsidRPr="0088193B">
              <w:t>73712</w:t>
            </w:r>
          </w:p>
        </w:tc>
        <w:tc>
          <w:tcPr>
            <w:tcW w:w="0" w:type="auto"/>
            <w:vAlign w:val="bottom"/>
          </w:tcPr>
          <w:p w14:paraId="48CDA694" w14:textId="77777777" w:rsidR="00A805AE" w:rsidRPr="0088193B" w:rsidRDefault="00A805AE" w:rsidP="00195C57">
            <w:pPr>
              <w:pStyle w:val="TAC"/>
            </w:pPr>
            <w:r w:rsidRPr="0088193B">
              <w:t>73712</w:t>
            </w:r>
          </w:p>
        </w:tc>
        <w:tc>
          <w:tcPr>
            <w:tcW w:w="0" w:type="auto"/>
            <w:vAlign w:val="bottom"/>
          </w:tcPr>
          <w:p w14:paraId="147C4C04" w14:textId="77777777" w:rsidR="00A805AE" w:rsidRPr="0088193B" w:rsidRDefault="00A805AE" w:rsidP="00195C57">
            <w:pPr>
              <w:pStyle w:val="TAC"/>
            </w:pPr>
            <w:r w:rsidRPr="0088193B">
              <w:t>75376</w:t>
            </w:r>
          </w:p>
        </w:tc>
        <w:tc>
          <w:tcPr>
            <w:tcW w:w="0" w:type="auto"/>
            <w:vAlign w:val="bottom"/>
          </w:tcPr>
          <w:p w14:paraId="7F7CFD88" w14:textId="77777777" w:rsidR="00A805AE" w:rsidRPr="0088193B" w:rsidRDefault="00A805AE" w:rsidP="00195C57">
            <w:pPr>
              <w:pStyle w:val="TAC"/>
            </w:pPr>
            <w:r w:rsidRPr="0088193B">
              <w:t>75376</w:t>
            </w:r>
          </w:p>
        </w:tc>
        <w:tc>
          <w:tcPr>
            <w:tcW w:w="0" w:type="auto"/>
            <w:vAlign w:val="bottom"/>
          </w:tcPr>
          <w:p w14:paraId="79174091" w14:textId="77777777" w:rsidR="00A805AE" w:rsidRPr="0088193B" w:rsidRDefault="00A805AE" w:rsidP="00195C57">
            <w:pPr>
              <w:pStyle w:val="TAC"/>
            </w:pPr>
            <w:r w:rsidRPr="0088193B">
              <w:t>76208</w:t>
            </w:r>
          </w:p>
        </w:tc>
        <w:tc>
          <w:tcPr>
            <w:tcW w:w="0" w:type="auto"/>
            <w:vAlign w:val="bottom"/>
          </w:tcPr>
          <w:p w14:paraId="0C14E5C0" w14:textId="77777777" w:rsidR="00A805AE" w:rsidRPr="0088193B" w:rsidRDefault="00A805AE" w:rsidP="00195C57">
            <w:pPr>
              <w:pStyle w:val="TAC"/>
            </w:pPr>
            <w:r w:rsidRPr="0088193B">
              <w:t>76208</w:t>
            </w:r>
          </w:p>
        </w:tc>
        <w:tc>
          <w:tcPr>
            <w:tcW w:w="0" w:type="auto"/>
            <w:vAlign w:val="bottom"/>
          </w:tcPr>
          <w:p w14:paraId="18BEBFF5" w14:textId="77777777" w:rsidR="00A805AE" w:rsidRPr="0088193B" w:rsidRDefault="00A805AE" w:rsidP="00195C57">
            <w:pPr>
              <w:pStyle w:val="TAC"/>
            </w:pPr>
            <w:r w:rsidRPr="0088193B">
              <w:t>78704</w:t>
            </w:r>
          </w:p>
        </w:tc>
        <w:tc>
          <w:tcPr>
            <w:tcW w:w="0" w:type="auto"/>
            <w:vAlign w:val="bottom"/>
          </w:tcPr>
          <w:p w14:paraId="68D6DF3C" w14:textId="77777777" w:rsidR="00A805AE" w:rsidRPr="0088193B" w:rsidRDefault="00A805AE" w:rsidP="00195C57">
            <w:pPr>
              <w:pStyle w:val="TAC"/>
            </w:pPr>
            <w:r w:rsidRPr="0088193B">
              <w:t>78704</w:t>
            </w:r>
          </w:p>
        </w:tc>
      </w:tr>
      <w:tr w:rsidR="00A805AE" w:rsidRPr="0088193B" w14:paraId="64DED4D2" w14:textId="77777777" w:rsidTr="0022483D">
        <w:trPr>
          <w:cantSplit/>
          <w:jc w:val="center"/>
        </w:trPr>
        <w:tc>
          <w:tcPr>
            <w:tcW w:w="619" w:type="dxa"/>
            <w:tcBorders>
              <w:right w:val="double" w:sz="4" w:space="0" w:color="auto"/>
            </w:tcBorders>
            <w:shd w:val="clear" w:color="auto" w:fill="auto"/>
            <w:vAlign w:val="bottom"/>
          </w:tcPr>
          <w:p w14:paraId="0924B98A" w14:textId="77777777" w:rsidR="00A805AE" w:rsidRPr="0088193B" w:rsidRDefault="00A805AE" w:rsidP="00195C57">
            <w:pPr>
              <w:pStyle w:val="TAC"/>
            </w:pPr>
            <w:r w:rsidRPr="0088193B">
              <w:t>31</w:t>
            </w:r>
          </w:p>
        </w:tc>
        <w:tc>
          <w:tcPr>
            <w:tcW w:w="0" w:type="auto"/>
            <w:tcBorders>
              <w:left w:val="double" w:sz="4" w:space="0" w:color="auto"/>
            </w:tcBorders>
            <w:vAlign w:val="bottom"/>
          </w:tcPr>
          <w:p w14:paraId="60EE970E" w14:textId="77777777" w:rsidR="00A805AE" w:rsidRPr="0088193B" w:rsidRDefault="00A805AE" w:rsidP="00195C57">
            <w:pPr>
              <w:pStyle w:val="TAC"/>
            </w:pPr>
            <w:r w:rsidRPr="0088193B">
              <w:t>75376</w:t>
            </w:r>
          </w:p>
        </w:tc>
        <w:tc>
          <w:tcPr>
            <w:tcW w:w="0" w:type="auto"/>
            <w:vAlign w:val="bottom"/>
          </w:tcPr>
          <w:p w14:paraId="3C25EF91" w14:textId="77777777" w:rsidR="00A805AE" w:rsidRPr="0088193B" w:rsidRDefault="00A805AE" w:rsidP="00195C57">
            <w:pPr>
              <w:pStyle w:val="TAC"/>
            </w:pPr>
            <w:r w:rsidRPr="0088193B">
              <w:t>76208</w:t>
            </w:r>
          </w:p>
        </w:tc>
        <w:tc>
          <w:tcPr>
            <w:tcW w:w="0" w:type="auto"/>
            <w:vAlign w:val="bottom"/>
          </w:tcPr>
          <w:p w14:paraId="166474B4" w14:textId="77777777" w:rsidR="00A805AE" w:rsidRPr="0088193B" w:rsidRDefault="00A805AE" w:rsidP="00195C57">
            <w:pPr>
              <w:pStyle w:val="TAC"/>
            </w:pPr>
            <w:r w:rsidRPr="0088193B">
              <w:t>76208</w:t>
            </w:r>
          </w:p>
        </w:tc>
        <w:tc>
          <w:tcPr>
            <w:tcW w:w="0" w:type="auto"/>
            <w:vAlign w:val="bottom"/>
          </w:tcPr>
          <w:p w14:paraId="26DDEDDE" w14:textId="77777777" w:rsidR="00A805AE" w:rsidRPr="0088193B" w:rsidRDefault="00A805AE" w:rsidP="00195C57">
            <w:pPr>
              <w:pStyle w:val="TAC"/>
            </w:pPr>
            <w:r w:rsidRPr="0088193B">
              <w:t>78704</w:t>
            </w:r>
          </w:p>
        </w:tc>
        <w:tc>
          <w:tcPr>
            <w:tcW w:w="0" w:type="auto"/>
            <w:vAlign w:val="bottom"/>
          </w:tcPr>
          <w:p w14:paraId="2AFB1446" w14:textId="77777777" w:rsidR="00A805AE" w:rsidRPr="0088193B" w:rsidRDefault="00A805AE" w:rsidP="00195C57">
            <w:pPr>
              <w:pStyle w:val="TAC"/>
            </w:pPr>
            <w:r w:rsidRPr="0088193B">
              <w:t>78704</w:t>
            </w:r>
          </w:p>
        </w:tc>
        <w:tc>
          <w:tcPr>
            <w:tcW w:w="0" w:type="auto"/>
            <w:vAlign w:val="bottom"/>
          </w:tcPr>
          <w:p w14:paraId="7D4584DD" w14:textId="77777777" w:rsidR="00A805AE" w:rsidRPr="0088193B" w:rsidRDefault="00A805AE" w:rsidP="00195C57">
            <w:pPr>
              <w:pStyle w:val="TAC"/>
            </w:pPr>
            <w:r w:rsidRPr="0088193B">
              <w:t>78704</w:t>
            </w:r>
          </w:p>
        </w:tc>
        <w:tc>
          <w:tcPr>
            <w:tcW w:w="0" w:type="auto"/>
            <w:vAlign w:val="bottom"/>
          </w:tcPr>
          <w:p w14:paraId="6F06FE67" w14:textId="77777777" w:rsidR="00A805AE" w:rsidRPr="0088193B" w:rsidRDefault="00A805AE" w:rsidP="00195C57">
            <w:pPr>
              <w:pStyle w:val="TAC"/>
            </w:pPr>
            <w:r w:rsidRPr="0088193B">
              <w:t>81176</w:t>
            </w:r>
          </w:p>
        </w:tc>
        <w:tc>
          <w:tcPr>
            <w:tcW w:w="0" w:type="auto"/>
            <w:vAlign w:val="bottom"/>
          </w:tcPr>
          <w:p w14:paraId="7A5AB9D0" w14:textId="77777777" w:rsidR="00A805AE" w:rsidRPr="0088193B" w:rsidRDefault="00A805AE" w:rsidP="00195C57">
            <w:pPr>
              <w:pStyle w:val="TAC"/>
            </w:pPr>
            <w:r w:rsidRPr="0088193B">
              <w:t>81176</w:t>
            </w:r>
          </w:p>
        </w:tc>
        <w:tc>
          <w:tcPr>
            <w:tcW w:w="0" w:type="auto"/>
            <w:vAlign w:val="bottom"/>
          </w:tcPr>
          <w:p w14:paraId="05975F45" w14:textId="77777777" w:rsidR="00A805AE" w:rsidRPr="0088193B" w:rsidRDefault="00A805AE" w:rsidP="00195C57">
            <w:pPr>
              <w:pStyle w:val="TAC"/>
            </w:pPr>
            <w:r w:rsidRPr="0088193B">
              <w:t>81176</w:t>
            </w:r>
          </w:p>
        </w:tc>
        <w:tc>
          <w:tcPr>
            <w:tcW w:w="0" w:type="auto"/>
            <w:vAlign w:val="bottom"/>
          </w:tcPr>
          <w:p w14:paraId="1B2E938A" w14:textId="77777777" w:rsidR="00A805AE" w:rsidRPr="0088193B" w:rsidRDefault="00A805AE" w:rsidP="00195C57">
            <w:pPr>
              <w:pStyle w:val="TAC"/>
            </w:pPr>
            <w:r w:rsidRPr="0088193B">
              <w:t>81176</w:t>
            </w:r>
          </w:p>
        </w:tc>
      </w:tr>
      <w:tr w:rsidR="00A805AE" w:rsidRPr="0088193B" w14:paraId="45CC8936" w14:textId="77777777" w:rsidTr="0022483D">
        <w:trPr>
          <w:cantSplit/>
          <w:jc w:val="center"/>
        </w:trPr>
        <w:tc>
          <w:tcPr>
            <w:tcW w:w="619" w:type="dxa"/>
            <w:tcBorders>
              <w:right w:val="double" w:sz="4" w:space="0" w:color="auto"/>
            </w:tcBorders>
            <w:shd w:val="clear" w:color="auto" w:fill="auto"/>
            <w:vAlign w:val="bottom"/>
          </w:tcPr>
          <w:p w14:paraId="53976543" w14:textId="77777777" w:rsidR="00A805AE" w:rsidRPr="0088193B" w:rsidRDefault="00A805AE" w:rsidP="00195C57">
            <w:pPr>
              <w:pStyle w:val="TAC"/>
            </w:pPr>
            <w:r w:rsidRPr="0088193B">
              <w:t>32</w:t>
            </w:r>
          </w:p>
        </w:tc>
        <w:tc>
          <w:tcPr>
            <w:tcW w:w="0" w:type="auto"/>
            <w:tcBorders>
              <w:left w:val="double" w:sz="4" w:space="0" w:color="auto"/>
            </w:tcBorders>
            <w:vAlign w:val="bottom"/>
          </w:tcPr>
          <w:p w14:paraId="7214A789" w14:textId="77777777" w:rsidR="00A805AE" w:rsidRPr="0088193B" w:rsidRDefault="00A805AE" w:rsidP="00195C57">
            <w:pPr>
              <w:pStyle w:val="TAC"/>
            </w:pPr>
            <w:r w:rsidRPr="0088193B">
              <w:t>78704</w:t>
            </w:r>
          </w:p>
        </w:tc>
        <w:tc>
          <w:tcPr>
            <w:tcW w:w="0" w:type="auto"/>
            <w:vAlign w:val="bottom"/>
          </w:tcPr>
          <w:p w14:paraId="1D6C17B3" w14:textId="77777777" w:rsidR="00A805AE" w:rsidRPr="0088193B" w:rsidRDefault="00A805AE" w:rsidP="00195C57">
            <w:pPr>
              <w:pStyle w:val="TAC"/>
            </w:pPr>
            <w:r w:rsidRPr="0088193B">
              <w:t>78704</w:t>
            </w:r>
          </w:p>
        </w:tc>
        <w:tc>
          <w:tcPr>
            <w:tcW w:w="0" w:type="auto"/>
            <w:vAlign w:val="bottom"/>
          </w:tcPr>
          <w:p w14:paraId="56D5FB47" w14:textId="77777777" w:rsidR="00A805AE" w:rsidRPr="0088193B" w:rsidRDefault="00A805AE" w:rsidP="00195C57">
            <w:pPr>
              <w:pStyle w:val="TAC"/>
            </w:pPr>
            <w:r w:rsidRPr="0088193B">
              <w:t>78704</w:t>
            </w:r>
          </w:p>
        </w:tc>
        <w:tc>
          <w:tcPr>
            <w:tcW w:w="0" w:type="auto"/>
            <w:vAlign w:val="bottom"/>
          </w:tcPr>
          <w:p w14:paraId="6A15B70B" w14:textId="77777777" w:rsidR="00A805AE" w:rsidRPr="0088193B" w:rsidRDefault="00A805AE" w:rsidP="00195C57">
            <w:pPr>
              <w:pStyle w:val="TAC"/>
            </w:pPr>
            <w:r w:rsidRPr="0088193B">
              <w:t>81176</w:t>
            </w:r>
          </w:p>
        </w:tc>
        <w:tc>
          <w:tcPr>
            <w:tcW w:w="0" w:type="auto"/>
            <w:vAlign w:val="bottom"/>
          </w:tcPr>
          <w:p w14:paraId="5E1C228C" w14:textId="77777777" w:rsidR="00A805AE" w:rsidRPr="0088193B" w:rsidRDefault="00A805AE" w:rsidP="00195C57">
            <w:pPr>
              <w:pStyle w:val="TAC"/>
            </w:pPr>
            <w:r w:rsidRPr="0088193B">
              <w:t>81176</w:t>
            </w:r>
          </w:p>
        </w:tc>
        <w:tc>
          <w:tcPr>
            <w:tcW w:w="0" w:type="auto"/>
            <w:vAlign w:val="bottom"/>
          </w:tcPr>
          <w:p w14:paraId="786630DE" w14:textId="77777777" w:rsidR="00A805AE" w:rsidRPr="0088193B" w:rsidRDefault="00A805AE" w:rsidP="00195C57">
            <w:pPr>
              <w:pStyle w:val="TAC"/>
            </w:pPr>
            <w:r w:rsidRPr="0088193B">
              <w:t>81176</w:t>
            </w:r>
          </w:p>
        </w:tc>
        <w:tc>
          <w:tcPr>
            <w:tcW w:w="0" w:type="auto"/>
            <w:vAlign w:val="bottom"/>
          </w:tcPr>
          <w:p w14:paraId="036DB6F4" w14:textId="77777777" w:rsidR="00A805AE" w:rsidRPr="0088193B" w:rsidRDefault="00A805AE" w:rsidP="00195C57">
            <w:pPr>
              <w:pStyle w:val="TAC"/>
            </w:pPr>
            <w:r w:rsidRPr="0088193B">
              <w:t>84760</w:t>
            </w:r>
          </w:p>
        </w:tc>
        <w:tc>
          <w:tcPr>
            <w:tcW w:w="0" w:type="auto"/>
            <w:vAlign w:val="bottom"/>
          </w:tcPr>
          <w:p w14:paraId="23105D53" w14:textId="77777777" w:rsidR="00A805AE" w:rsidRPr="0088193B" w:rsidRDefault="00A805AE" w:rsidP="00195C57">
            <w:pPr>
              <w:pStyle w:val="TAC"/>
            </w:pPr>
            <w:r w:rsidRPr="0088193B">
              <w:t>84760</w:t>
            </w:r>
          </w:p>
        </w:tc>
        <w:tc>
          <w:tcPr>
            <w:tcW w:w="0" w:type="auto"/>
            <w:vAlign w:val="bottom"/>
          </w:tcPr>
          <w:p w14:paraId="45D8F2D9" w14:textId="77777777" w:rsidR="00A805AE" w:rsidRPr="0088193B" w:rsidRDefault="00A805AE" w:rsidP="00195C57">
            <w:pPr>
              <w:pStyle w:val="TAC"/>
            </w:pPr>
            <w:r w:rsidRPr="0088193B">
              <w:t>84760</w:t>
            </w:r>
          </w:p>
        </w:tc>
        <w:tc>
          <w:tcPr>
            <w:tcW w:w="0" w:type="auto"/>
            <w:vAlign w:val="bottom"/>
          </w:tcPr>
          <w:p w14:paraId="2EE9436D" w14:textId="77777777" w:rsidR="00A805AE" w:rsidRPr="0088193B" w:rsidRDefault="00A805AE" w:rsidP="00195C57">
            <w:pPr>
              <w:pStyle w:val="TAC"/>
            </w:pPr>
            <w:r w:rsidRPr="0088193B">
              <w:t>84760</w:t>
            </w:r>
          </w:p>
        </w:tc>
      </w:tr>
      <w:tr w:rsidR="00A805AE" w:rsidRPr="0088193B" w14:paraId="405C0B1F" w14:textId="77777777" w:rsidTr="0022483D">
        <w:trPr>
          <w:cantSplit/>
          <w:jc w:val="center"/>
        </w:trPr>
        <w:tc>
          <w:tcPr>
            <w:tcW w:w="619" w:type="dxa"/>
            <w:tcBorders>
              <w:right w:val="double" w:sz="4" w:space="0" w:color="auto"/>
            </w:tcBorders>
            <w:shd w:val="clear" w:color="auto" w:fill="auto"/>
            <w:vAlign w:val="bottom"/>
          </w:tcPr>
          <w:p w14:paraId="52B8A393" w14:textId="77777777" w:rsidR="00A805AE" w:rsidRPr="0088193B" w:rsidRDefault="00A805AE" w:rsidP="00195C57">
            <w:pPr>
              <w:pStyle w:val="TAC"/>
            </w:pPr>
            <w:r w:rsidRPr="0088193B">
              <w:t>32A</w:t>
            </w:r>
          </w:p>
        </w:tc>
        <w:tc>
          <w:tcPr>
            <w:tcW w:w="0" w:type="auto"/>
            <w:tcBorders>
              <w:left w:val="double" w:sz="4" w:space="0" w:color="auto"/>
            </w:tcBorders>
            <w:vAlign w:val="bottom"/>
          </w:tcPr>
          <w:p w14:paraId="106818C5" w14:textId="77777777" w:rsidR="00A805AE" w:rsidRPr="0088193B" w:rsidRDefault="00A805AE" w:rsidP="00195C57">
            <w:pPr>
              <w:pStyle w:val="TAC"/>
            </w:pPr>
            <w:r w:rsidRPr="0088193B">
              <w:t>84760</w:t>
            </w:r>
          </w:p>
        </w:tc>
        <w:tc>
          <w:tcPr>
            <w:tcW w:w="0" w:type="auto"/>
            <w:vAlign w:val="bottom"/>
          </w:tcPr>
          <w:p w14:paraId="048AF34B" w14:textId="77777777" w:rsidR="00A805AE" w:rsidRPr="0088193B" w:rsidRDefault="00A805AE" w:rsidP="00195C57">
            <w:pPr>
              <w:pStyle w:val="TAC"/>
            </w:pPr>
            <w:r w:rsidRPr="0088193B">
              <w:t>84760</w:t>
            </w:r>
          </w:p>
        </w:tc>
        <w:tc>
          <w:tcPr>
            <w:tcW w:w="0" w:type="auto"/>
            <w:vAlign w:val="bottom"/>
          </w:tcPr>
          <w:p w14:paraId="61A440C9" w14:textId="77777777" w:rsidR="00A805AE" w:rsidRPr="0088193B" w:rsidRDefault="00A805AE" w:rsidP="00195C57">
            <w:pPr>
              <w:pStyle w:val="TAC"/>
            </w:pPr>
            <w:r w:rsidRPr="0088193B">
              <w:t>87936</w:t>
            </w:r>
          </w:p>
        </w:tc>
        <w:tc>
          <w:tcPr>
            <w:tcW w:w="0" w:type="auto"/>
            <w:vAlign w:val="bottom"/>
          </w:tcPr>
          <w:p w14:paraId="7556563A" w14:textId="77777777" w:rsidR="00A805AE" w:rsidRPr="0088193B" w:rsidRDefault="00A805AE" w:rsidP="00195C57">
            <w:pPr>
              <w:pStyle w:val="TAC"/>
            </w:pPr>
            <w:r w:rsidRPr="0088193B">
              <w:t>87936</w:t>
            </w:r>
          </w:p>
        </w:tc>
        <w:tc>
          <w:tcPr>
            <w:tcW w:w="0" w:type="auto"/>
            <w:vAlign w:val="bottom"/>
          </w:tcPr>
          <w:p w14:paraId="0C36EEE7" w14:textId="77777777" w:rsidR="00A805AE" w:rsidRPr="0088193B" w:rsidRDefault="00A805AE" w:rsidP="00195C57">
            <w:pPr>
              <w:pStyle w:val="TAC"/>
            </w:pPr>
            <w:r w:rsidRPr="0088193B">
              <w:t>87936</w:t>
            </w:r>
          </w:p>
        </w:tc>
        <w:tc>
          <w:tcPr>
            <w:tcW w:w="0" w:type="auto"/>
            <w:vAlign w:val="bottom"/>
          </w:tcPr>
          <w:p w14:paraId="3277C2E6" w14:textId="77777777" w:rsidR="00A805AE" w:rsidRPr="0088193B" w:rsidRDefault="00A805AE" w:rsidP="00195C57">
            <w:pPr>
              <w:pStyle w:val="TAC"/>
            </w:pPr>
            <w:r w:rsidRPr="0088193B">
              <w:t>87936</w:t>
            </w:r>
          </w:p>
        </w:tc>
        <w:tc>
          <w:tcPr>
            <w:tcW w:w="0" w:type="auto"/>
            <w:vAlign w:val="bottom"/>
          </w:tcPr>
          <w:p w14:paraId="377CC720" w14:textId="77777777" w:rsidR="00A805AE" w:rsidRPr="0088193B" w:rsidRDefault="00A805AE" w:rsidP="00195C57">
            <w:pPr>
              <w:pStyle w:val="TAC"/>
            </w:pPr>
            <w:r w:rsidRPr="0088193B">
              <w:t>90816</w:t>
            </w:r>
          </w:p>
        </w:tc>
        <w:tc>
          <w:tcPr>
            <w:tcW w:w="0" w:type="auto"/>
            <w:vAlign w:val="bottom"/>
          </w:tcPr>
          <w:p w14:paraId="48EFDABC" w14:textId="77777777" w:rsidR="00A805AE" w:rsidRPr="0088193B" w:rsidRDefault="00A805AE" w:rsidP="00195C57">
            <w:pPr>
              <w:pStyle w:val="TAC"/>
            </w:pPr>
            <w:r w:rsidRPr="0088193B">
              <w:t>90816</w:t>
            </w:r>
          </w:p>
        </w:tc>
        <w:tc>
          <w:tcPr>
            <w:tcW w:w="0" w:type="auto"/>
            <w:vAlign w:val="bottom"/>
          </w:tcPr>
          <w:p w14:paraId="34A73C68" w14:textId="77777777" w:rsidR="00A805AE" w:rsidRPr="0088193B" w:rsidRDefault="00A805AE" w:rsidP="00195C57">
            <w:pPr>
              <w:pStyle w:val="TAC"/>
            </w:pPr>
            <w:r w:rsidRPr="0088193B">
              <w:t>90816</w:t>
            </w:r>
          </w:p>
        </w:tc>
        <w:tc>
          <w:tcPr>
            <w:tcW w:w="0" w:type="auto"/>
            <w:vAlign w:val="bottom"/>
          </w:tcPr>
          <w:p w14:paraId="0EC54105" w14:textId="77777777" w:rsidR="00A805AE" w:rsidRPr="0088193B" w:rsidRDefault="00A805AE" w:rsidP="00195C57">
            <w:pPr>
              <w:pStyle w:val="TAC"/>
            </w:pPr>
            <w:r w:rsidRPr="0088193B">
              <w:t>93800</w:t>
            </w:r>
          </w:p>
        </w:tc>
      </w:tr>
      <w:tr w:rsidR="00A805AE" w:rsidRPr="0088193B" w14:paraId="2646C6C3" w14:textId="77777777" w:rsidTr="0022483D">
        <w:trPr>
          <w:cantSplit/>
          <w:jc w:val="center"/>
        </w:trPr>
        <w:tc>
          <w:tcPr>
            <w:tcW w:w="619" w:type="dxa"/>
            <w:tcBorders>
              <w:right w:val="double" w:sz="4" w:space="0" w:color="auto"/>
            </w:tcBorders>
            <w:shd w:val="clear" w:color="auto" w:fill="auto"/>
            <w:vAlign w:val="bottom"/>
          </w:tcPr>
          <w:p w14:paraId="262387D8" w14:textId="77777777" w:rsidR="00A805AE" w:rsidRPr="0088193B" w:rsidRDefault="00A805AE" w:rsidP="00195C57">
            <w:pPr>
              <w:pStyle w:val="TAC"/>
            </w:pPr>
            <w:r w:rsidRPr="0088193B">
              <w:t>33</w:t>
            </w:r>
          </w:p>
        </w:tc>
        <w:tc>
          <w:tcPr>
            <w:tcW w:w="0" w:type="auto"/>
            <w:tcBorders>
              <w:left w:val="double" w:sz="4" w:space="0" w:color="auto"/>
            </w:tcBorders>
            <w:vAlign w:val="bottom"/>
          </w:tcPr>
          <w:p w14:paraId="3C1F2C4E" w14:textId="77777777" w:rsidR="00A805AE" w:rsidRPr="0088193B" w:rsidRDefault="00A805AE" w:rsidP="00195C57">
            <w:pPr>
              <w:pStyle w:val="TAC"/>
            </w:pPr>
            <w:r w:rsidRPr="0088193B">
              <w:t>90816</w:t>
            </w:r>
          </w:p>
        </w:tc>
        <w:tc>
          <w:tcPr>
            <w:tcW w:w="0" w:type="auto"/>
            <w:vAlign w:val="bottom"/>
          </w:tcPr>
          <w:p w14:paraId="12F38714" w14:textId="77777777" w:rsidR="00A805AE" w:rsidRPr="0088193B" w:rsidRDefault="00A805AE" w:rsidP="00195C57">
            <w:pPr>
              <w:pStyle w:val="TAC"/>
            </w:pPr>
            <w:r w:rsidRPr="0088193B">
              <w:t>90816</w:t>
            </w:r>
          </w:p>
        </w:tc>
        <w:tc>
          <w:tcPr>
            <w:tcW w:w="0" w:type="auto"/>
            <w:vAlign w:val="bottom"/>
          </w:tcPr>
          <w:p w14:paraId="2391BC78" w14:textId="77777777" w:rsidR="00A805AE" w:rsidRPr="0088193B" w:rsidRDefault="00A805AE" w:rsidP="00195C57">
            <w:pPr>
              <w:pStyle w:val="TAC"/>
            </w:pPr>
            <w:r w:rsidRPr="0088193B">
              <w:t>90816</w:t>
            </w:r>
          </w:p>
        </w:tc>
        <w:tc>
          <w:tcPr>
            <w:tcW w:w="0" w:type="auto"/>
            <w:vAlign w:val="bottom"/>
          </w:tcPr>
          <w:p w14:paraId="28F815E5" w14:textId="77777777" w:rsidR="00A805AE" w:rsidRPr="0088193B" w:rsidRDefault="00A805AE" w:rsidP="00195C57">
            <w:pPr>
              <w:pStyle w:val="TAC"/>
            </w:pPr>
            <w:r w:rsidRPr="0088193B">
              <w:t>93800</w:t>
            </w:r>
          </w:p>
        </w:tc>
        <w:tc>
          <w:tcPr>
            <w:tcW w:w="0" w:type="auto"/>
            <w:vAlign w:val="bottom"/>
          </w:tcPr>
          <w:p w14:paraId="506CC4E9" w14:textId="77777777" w:rsidR="00A805AE" w:rsidRPr="0088193B" w:rsidRDefault="00A805AE" w:rsidP="00195C57">
            <w:pPr>
              <w:pStyle w:val="TAC"/>
            </w:pPr>
            <w:r w:rsidRPr="0088193B">
              <w:t>93800</w:t>
            </w:r>
          </w:p>
        </w:tc>
        <w:tc>
          <w:tcPr>
            <w:tcW w:w="0" w:type="auto"/>
            <w:vAlign w:val="bottom"/>
          </w:tcPr>
          <w:p w14:paraId="77CB0CDC" w14:textId="77777777" w:rsidR="00A805AE" w:rsidRPr="0088193B" w:rsidRDefault="00A805AE" w:rsidP="00195C57">
            <w:pPr>
              <w:pStyle w:val="TAC"/>
            </w:pPr>
            <w:r w:rsidRPr="0088193B">
              <w:t>93800</w:t>
            </w:r>
          </w:p>
        </w:tc>
        <w:tc>
          <w:tcPr>
            <w:tcW w:w="0" w:type="auto"/>
            <w:vAlign w:val="bottom"/>
          </w:tcPr>
          <w:p w14:paraId="43B95B8B" w14:textId="77777777" w:rsidR="00A805AE" w:rsidRPr="0088193B" w:rsidRDefault="00A805AE" w:rsidP="00195C57">
            <w:pPr>
              <w:pStyle w:val="TAC"/>
            </w:pPr>
            <w:r w:rsidRPr="0088193B">
              <w:t>93800</w:t>
            </w:r>
          </w:p>
        </w:tc>
        <w:tc>
          <w:tcPr>
            <w:tcW w:w="0" w:type="auto"/>
            <w:vAlign w:val="bottom"/>
          </w:tcPr>
          <w:p w14:paraId="38F9B4A5" w14:textId="77777777" w:rsidR="00A805AE" w:rsidRPr="0088193B" w:rsidRDefault="00A805AE" w:rsidP="00195C57">
            <w:pPr>
              <w:pStyle w:val="TAC"/>
            </w:pPr>
            <w:r w:rsidRPr="0088193B">
              <w:t>97896</w:t>
            </w:r>
          </w:p>
        </w:tc>
        <w:tc>
          <w:tcPr>
            <w:tcW w:w="0" w:type="auto"/>
            <w:vAlign w:val="bottom"/>
          </w:tcPr>
          <w:p w14:paraId="5E93ECEA" w14:textId="77777777" w:rsidR="00A805AE" w:rsidRPr="0088193B" w:rsidRDefault="00A805AE" w:rsidP="00195C57">
            <w:pPr>
              <w:pStyle w:val="TAC"/>
            </w:pPr>
            <w:r w:rsidRPr="0088193B">
              <w:t>97896</w:t>
            </w:r>
          </w:p>
        </w:tc>
        <w:tc>
          <w:tcPr>
            <w:tcW w:w="0" w:type="auto"/>
            <w:vAlign w:val="bottom"/>
          </w:tcPr>
          <w:p w14:paraId="6BF4B814" w14:textId="77777777" w:rsidR="00A805AE" w:rsidRPr="0088193B" w:rsidRDefault="00A805AE" w:rsidP="00195C57">
            <w:pPr>
              <w:pStyle w:val="TAC"/>
            </w:pPr>
            <w:r w:rsidRPr="0088193B">
              <w:t>97896</w:t>
            </w:r>
          </w:p>
        </w:tc>
      </w:tr>
      <w:tr w:rsidR="00A805AE" w:rsidRPr="0088193B" w14:paraId="26127BA3" w14:textId="77777777" w:rsidTr="0022483D">
        <w:trPr>
          <w:cantSplit/>
          <w:jc w:val="center"/>
        </w:trPr>
        <w:tc>
          <w:tcPr>
            <w:tcW w:w="619" w:type="dxa"/>
            <w:tcBorders>
              <w:right w:val="double" w:sz="4" w:space="0" w:color="auto"/>
            </w:tcBorders>
            <w:shd w:val="clear" w:color="auto" w:fill="auto"/>
            <w:vAlign w:val="bottom"/>
          </w:tcPr>
          <w:p w14:paraId="0443E51C" w14:textId="77777777" w:rsidR="00A805AE" w:rsidRPr="0088193B" w:rsidRDefault="00A805AE" w:rsidP="00195C57">
            <w:pPr>
              <w:pStyle w:val="TAC"/>
            </w:pPr>
            <w:r w:rsidRPr="0088193B">
              <w:t>33A</w:t>
            </w:r>
          </w:p>
        </w:tc>
        <w:tc>
          <w:tcPr>
            <w:tcW w:w="0" w:type="auto"/>
            <w:tcBorders>
              <w:left w:val="double" w:sz="4" w:space="0" w:color="auto"/>
            </w:tcBorders>
          </w:tcPr>
          <w:p w14:paraId="3BB9147A" w14:textId="77777777" w:rsidR="00A805AE" w:rsidRPr="0088193B" w:rsidRDefault="00A805AE" w:rsidP="00195C57">
            <w:pPr>
              <w:pStyle w:val="TAC"/>
            </w:pPr>
            <w:r w:rsidRPr="0088193B">
              <w:t>78704</w:t>
            </w:r>
          </w:p>
        </w:tc>
        <w:tc>
          <w:tcPr>
            <w:tcW w:w="0" w:type="auto"/>
          </w:tcPr>
          <w:p w14:paraId="465353BA" w14:textId="77777777" w:rsidR="00A805AE" w:rsidRPr="0088193B" w:rsidRDefault="00A805AE" w:rsidP="00195C57">
            <w:pPr>
              <w:pStyle w:val="TAC"/>
            </w:pPr>
            <w:r w:rsidRPr="0088193B">
              <w:t>81176</w:t>
            </w:r>
          </w:p>
        </w:tc>
        <w:tc>
          <w:tcPr>
            <w:tcW w:w="0" w:type="auto"/>
          </w:tcPr>
          <w:p w14:paraId="05BFE462" w14:textId="77777777" w:rsidR="00A805AE" w:rsidRPr="0088193B" w:rsidRDefault="00A805AE" w:rsidP="00195C57">
            <w:pPr>
              <w:pStyle w:val="TAC"/>
            </w:pPr>
            <w:r w:rsidRPr="0088193B">
              <w:t>81176</w:t>
            </w:r>
          </w:p>
        </w:tc>
        <w:tc>
          <w:tcPr>
            <w:tcW w:w="0" w:type="auto"/>
          </w:tcPr>
          <w:p w14:paraId="2DA946F7" w14:textId="77777777" w:rsidR="00A805AE" w:rsidRPr="0088193B" w:rsidRDefault="00A805AE" w:rsidP="00195C57">
            <w:pPr>
              <w:pStyle w:val="TAC"/>
            </w:pPr>
            <w:r w:rsidRPr="0088193B">
              <w:t>81176</w:t>
            </w:r>
          </w:p>
        </w:tc>
        <w:tc>
          <w:tcPr>
            <w:tcW w:w="0" w:type="auto"/>
          </w:tcPr>
          <w:p w14:paraId="52143085" w14:textId="77777777" w:rsidR="00A805AE" w:rsidRPr="0088193B" w:rsidRDefault="00A805AE" w:rsidP="00195C57">
            <w:pPr>
              <w:pStyle w:val="TAC"/>
            </w:pPr>
            <w:r w:rsidRPr="0088193B">
              <w:t>81176</w:t>
            </w:r>
          </w:p>
        </w:tc>
        <w:tc>
          <w:tcPr>
            <w:tcW w:w="0" w:type="auto"/>
          </w:tcPr>
          <w:p w14:paraId="6B964065" w14:textId="77777777" w:rsidR="00A805AE" w:rsidRPr="0088193B" w:rsidRDefault="00A805AE" w:rsidP="00195C57">
            <w:pPr>
              <w:pStyle w:val="TAC"/>
            </w:pPr>
            <w:r w:rsidRPr="0088193B">
              <w:t>84760</w:t>
            </w:r>
          </w:p>
        </w:tc>
        <w:tc>
          <w:tcPr>
            <w:tcW w:w="0" w:type="auto"/>
          </w:tcPr>
          <w:p w14:paraId="7E3159F9" w14:textId="77777777" w:rsidR="00A805AE" w:rsidRPr="0088193B" w:rsidRDefault="00A805AE" w:rsidP="00195C57">
            <w:pPr>
              <w:pStyle w:val="TAC"/>
            </w:pPr>
            <w:r w:rsidRPr="0088193B">
              <w:t>84760</w:t>
            </w:r>
          </w:p>
        </w:tc>
        <w:tc>
          <w:tcPr>
            <w:tcW w:w="0" w:type="auto"/>
          </w:tcPr>
          <w:p w14:paraId="4655AC41" w14:textId="77777777" w:rsidR="00A805AE" w:rsidRPr="0088193B" w:rsidRDefault="00A805AE" w:rsidP="00195C57">
            <w:pPr>
              <w:pStyle w:val="TAC"/>
            </w:pPr>
            <w:r w:rsidRPr="0088193B">
              <w:t>84760</w:t>
            </w:r>
          </w:p>
        </w:tc>
        <w:tc>
          <w:tcPr>
            <w:tcW w:w="0" w:type="auto"/>
          </w:tcPr>
          <w:p w14:paraId="5FBE0AC2" w14:textId="77777777" w:rsidR="00A805AE" w:rsidRPr="0088193B" w:rsidRDefault="00A805AE" w:rsidP="00195C57">
            <w:pPr>
              <w:pStyle w:val="TAC"/>
            </w:pPr>
            <w:r w:rsidRPr="0088193B">
              <w:t>84760</w:t>
            </w:r>
          </w:p>
        </w:tc>
        <w:tc>
          <w:tcPr>
            <w:tcW w:w="0" w:type="auto"/>
          </w:tcPr>
          <w:p w14:paraId="18AFA9D1" w14:textId="77777777" w:rsidR="00A805AE" w:rsidRPr="0088193B" w:rsidRDefault="00A805AE" w:rsidP="00195C57">
            <w:pPr>
              <w:pStyle w:val="TAC"/>
            </w:pPr>
            <w:r w:rsidRPr="0088193B">
              <w:t>87936</w:t>
            </w:r>
          </w:p>
        </w:tc>
      </w:tr>
      <w:tr w:rsidR="00A805AE" w:rsidRPr="0088193B" w14:paraId="137BA48D" w14:textId="77777777" w:rsidTr="0022483D">
        <w:trPr>
          <w:cantSplit/>
          <w:jc w:val="center"/>
        </w:trPr>
        <w:tc>
          <w:tcPr>
            <w:tcW w:w="619" w:type="dxa"/>
            <w:tcBorders>
              <w:right w:val="double" w:sz="4" w:space="0" w:color="auto"/>
            </w:tcBorders>
            <w:shd w:val="clear" w:color="auto" w:fill="auto"/>
            <w:vAlign w:val="bottom"/>
          </w:tcPr>
          <w:p w14:paraId="2E1DE559" w14:textId="77777777" w:rsidR="00A805AE" w:rsidRPr="0088193B" w:rsidRDefault="00A805AE" w:rsidP="00195C57">
            <w:pPr>
              <w:pStyle w:val="TAC"/>
            </w:pPr>
            <w:r w:rsidRPr="0088193B">
              <w:t>33B</w:t>
            </w:r>
          </w:p>
        </w:tc>
        <w:tc>
          <w:tcPr>
            <w:tcW w:w="0" w:type="auto"/>
            <w:tcBorders>
              <w:left w:val="double" w:sz="4" w:space="0" w:color="auto"/>
            </w:tcBorders>
            <w:vAlign w:val="bottom"/>
          </w:tcPr>
          <w:p w14:paraId="4BF44599" w14:textId="77777777" w:rsidR="00A805AE" w:rsidRPr="0088193B" w:rsidRDefault="00A805AE" w:rsidP="00195C57">
            <w:pPr>
              <w:pStyle w:val="TAC"/>
            </w:pPr>
            <w:r w:rsidRPr="0088193B">
              <w:t>90816</w:t>
            </w:r>
          </w:p>
        </w:tc>
        <w:tc>
          <w:tcPr>
            <w:tcW w:w="0" w:type="auto"/>
            <w:vAlign w:val="bottom"/>
          </w:tcPr>
          <w:p w14:paraId="751ED63F" w14:textId="77777777" w:rsidR="00A805AE" w:rsidRPr="0088193B" w:rsidRDefault="00A805AE" w:rsidP="00195C57">
            <w:pPr>
              <w:pStyle w:val="TAC"/>
            </w:pPr>
            <w:r w:rsidRPr="0088193B">
              <w:t>90816</w:t>
            </w:r>
          </w:p>
        </w:tc>
        <w:tc>
          <w:tcPr>
            <w:tcW w:w="0" w:type="auto"/>
            <w:vAlign w:val="bottom"/>
          </w:tcPr>
          <w:p w14:paraId="3B0E1CA8" w14:textId="77777777" w:rsidR="00A805AE" w:rsidRPr="0088193B" w:rsidRDefault="00A805AE" w:rsidP="00195C57">
            <w:pPr>
              <w:pStyle w:val="TAC"/>
            </w:pPr>
            <w:r w:rsidRPr="0088193B">
              <w:t>90816</w:t>
            </w:r>
          </w:p>
        </w:tc>
        <w:tc>
          <w:tcPr>
            <w:tcW w:w="0" w:type="auto"/>
            <w:vAlign w:val="bottom"/>
          </w:tcPr>
          <w:p w14:paraId="276E36EB" w14:textId="77777777" w:rsidR="00A805AE" w:rsidRPr="0088193B" w:rsidRDefault="00A805AE" w:rsidP="00195C57">
            <w:pPr>
              <w:pStyle w:val="TAC"/>
            </w:pPr>
            <w:r w:rsidRPr="0088193B">
              <w:t>93800</w:t>
            </w:r>
          </w:p>
        </w:tc>
        <w:tc>
          <w:tcPr>
            <w:tcW w:w="0" w:type="auto"/>
            <w:vAlign w:val="bottom"/>
          </w:tcPr>
          <w:p w14:paraId="4A3D9FB3" w14:textId="77777777" w:rsidR="00A805AE" w:rsidRPr="0088193B" w:rsidRDefault="00A805AE" w:rsidP="00195C57">
            <w:pPr>
              <w:pStyle w:val="TAC"/>
            </w:pPr>
            <w:r w:rsidRPr="0088193B">
              <w:t>93800</w:t>
            </w:r>
          </w:p>
        </w:tc>
        <w:tc>
          <w:tcPr>
            <w:tcW w:w="0" w:type="auto"/>
            <w:vAlign w:val="bottom"/>
          </w:tcPr>
          <w:p w14:paraId="3924770F" w14:textId="77777777" w:rsidR="00A805AE" w:rsidRPr="0088193B" w:rsidRDefault="00A805AE" w:rsidP="00195C57">
            <w:pPr>
              <w:pStyle w:val="TAC"/>
            </w:pPr>
            <w:r w:rsidRPr="0088193B">
              <w:t>93800</w:t>
            </w:r>
          </w:p>
        </w:tc>
        <w:tc>
          <w:tcPr>
            <w:tcW w:w="0" w:type="auto"/>
            <w:vAlign w:val="bottom"/>
          </w:tcPr>
          <w:p w14:paraId="46F85CE8" w14:textId="77777777" w:rsidR="00A805AE" w:rsidRPr="0088193B" w:rsidRDefault="00A805AE" w:rsidP="00195C57">
            <w:pPr>
              <w:pStyle w:val="TAC"/>
            </w:pPr>
            <w:r w:rsidRPr="0088193B">
              <w:t>93800</w:t>
            </w:r>
          </w:p>
        </w:tc>
        <w:tc>
          <w:tcPr>
            <w:tcW w:w="0" w:type="auto"/>
            <w:vAlign w:val="bottom"/>
          </w:tcPr>
          <w:p w14:paraId="4110FDAF" w14:textId="77777777" w:rsidR="00A805AE" w:rsidRPr="0088193B" w:rsidRDefault="00A805AE" w:rsidP="00195C57">
            <w:pPr>
              <w:pStyle w:val="TAC"/>
            </w:pPr>
            <w:r w:rsidRPr="0088193B">
              <w:t>97896</w:t>
            </w:r>
          </w:p>
        </w:tc>
        <w:tc>
          <w:tcPr>
            <w:tcW w:w="0" w:type="auto"/>
            <w:vAlign w:val="bottom"/>
          </w:tcPr>
          <w:p w14:paraId="43E0EE67" w14:textId="77777777" w:rsidR="00A805AE" w:rsidRPr="0088193B" w:rsidRDefault="00A805AE" w:rsidP="00195C57">
            <w:pPr>
              <w:pStyle w:val="TAC"/>
            </w:pPr>
            <w:r w:rsidRPr="0088193B">
              <w:t>97896</w:t>
            </w:r>
          </w:p>
        </w:tc>
        <w:tc>
          <w:tcPr>
            <w:tcW w:w="0" w:type="auto"/>
            <w:vAlign w:val="bottom"/>
          </w:tcPr>
          <w:p w14:paraId="2726B85E" w14:textId="77777777" w:rsidR="00A805AE" w:rsidRPr="0088193B" w:rsidRDefault="00A805AE" w:rsidP="00195C57">
            <w:pPr>
              <w:pStyle w:val="TAC"/>
            </w:pPr>
            <w:r w:rsidRPr="0088193B">
              <w:t>100752</w:t>
            </w:r>
          </w:p>
        </w:tc>
      </w:tr>
      <w:tr w:rsidR="00A805AE" w:rsidRPr="0088193B" w14:paraId="5137CD5B" w14:textId="77777777" w:rsidTr="0022483D">
        <w:trPr>
          <w:cantSplit/>
          <w:jc w:val="center"/>
        </w:trPr>
        <w:tc>
          <w:tcPr>
            <w:tcW w:w="619" w:type="dxa"/>
            <w:tcBorders>
              <w:right w:val="double" w:sz="4" w:space="0" w:color="auto"/>
            </w:tcBorders>
            <w:shd w:val="clear" w:color="auto" w:fill="auto"/>
            <w:vAlign w:val="bottom"/>
          </w:tcPr>
          <w:p w14:paraId="096463C2" w14:textId="77777777" w:rsidR="00A805AE" w:rsidRPr="0088193B" w:rsidRDefault="00A805AE" w:rsidP="00195C57">
            <w:pPr>
              <w:pStyle w:val="TAC"/>
            </w:pPr>
            <w:r w:rsidRPr="0088193B">
              <w:t>34</w:t>
            </w:r>
          </w:p>
        </w:tc>
        <w:tc>
          <w:tcPr>
            <w:tcW w:w="0" w:type="auto"/>
            <w:tcBorders>
              <w:left w:val="double" w:sz="4" w:space="0" w:color="auto"/>
            </w:tcBorders>
          </w:tcPr>
          <w:p w14:paraId="6B53B53B" w14:textId="77777777" w:rsidR="00A805AE" w:rsidRPr="0088193B" w:rsidRDefault="00A805AE" w:rsidP="00195C57">
            <w:pPr>
              <w:pStyle w:val="TAC"/>
            </w:pPr>
            <w:r w:rsidRPr="0088193B">
              <w:t>93800</w:t>
            </w:r>
          </w:p>
        </w:tc>
        <w:tc>
          <w:tcPr>
            <w:tcW w:w="0" w:type="auto"/>
          </w:tcPr>
          <w:p w14:paraId="055C9BA3" w14:textId="77777777" w:rsidR="00A805AE" w:rsidRPr="0088193B" w:rsidRDefault="00A805AE" w:rsidP="00195C57">
            <w:pPr>
              <w:pStyle w:val="TAC"/>
            </w:pPr>
            <w:r w:rsidRPr="0088193B">
              <w:t>97896</w:t>
            </w:r>
          </w:p>
        </w:tc>
        <w:tc>
          <w:tcPr>
            <w:tcW w:w="0" w:type="auto"/>
          </w:tcPr>
          <w:p w14:paraId="4CCB71CA" w14:textId="77777777" w:rsidR="00A805AE" w:rsidRPr="0088193B" w:rsidRDefault="00A805AE" w:rsidP="00195C57">
            <w:pPr>
              <w:pStyle w:val="TAC"/>
            </w:pPr>
            <w:r w:rsidRPr="0088193B">
              <w:t>97896</w:t>
            </w:r>
          </w:p>
        </w:tc>
        <w:tc>
          <w:tcPr>
            <w:tcW w:w="0" w:type="auto"/>
          </w:tcPr>
          <w:p w14:paraId="33D9275A" w14:textId="77777777" w:rsidR="00A805AE" w:rsidRPr="0088193B" w:rsidRDefault="00A805AE" w:rsidP="00195C57">
            <w:pPr>
              <w:pStyle w:val="TAC"/>
            </w:pPr>
            <w:r w:rsidRPr="0088193B">
              <w:t>97896</w:t>
            </w:r>
          </w:p>
        </w:tc>
        <w:tc>
          <w:tcPr>
            <w:tcW w:w="0" w:type="auto"/>
          </w:tcPr>
          <w:p w14:paraId="2CC780C9" w14:textId="77777777" w:rsidR="00A805AE" w:rsidRPr="0088193B" w:rsidRDefault="00A805AE" w:rsidP="00195C57">
            <w:pPr>
              <w:pStyle w:val="TAC"/>
            </w:pPr>
            <w:r w:rsidRPr="0088193B">
              <w:t>97896</w:t>
            </w:r>
          </w:p>
        </w:tc>
        <w:tc>
          <w:tcPr>
            <w:tcW w:w="0" w:type="auto"/>
          </w:tcPr>
          <w:p w14:paraId="7CA477BB" w14:textId="77777777" w:rsidR="00A805AE" w:rsidRPr="0088193B" w:rsidRDefault="00A805AE" w:rsidP="00195C57">
            <w:pPr>
              <w:pStyle w:val="TAC"/>
            </w:pPr>
            <w:r w:rsidRPr="0088193B">
              <w:t>101840</w:t>
            </w:r>
          </w:p>
        </w:tc>
        <w:tc>
          <w:tcPr>
            <w:tcW w:w="0" w:type="auto"/>
          </w:tcPr>
          <w:p w14:paraId="4C924388" w14:textId="77777777" w:rsidR="00A805AE" w:rsidRPr="0088193B" w:rsidRDefault="00A805AE" w:rsidP="00195C57">
            <w:pPr>
              <w:pStyle w:val="TAC"/>
            </w:pPr>
            <w:r w:rsidRPr="0088193B">
              <w:t>101840</w:t>
            </w:r>
          </w:p>
        </w:tc>
        <w:tc>
          <w:tcPr>
            <w:tcW w:w="0" w:type="auto"/>
          </w:tcPr>
          <w:p w14:paraId="2235A953" w14:textId="77777777" w:rsidR="00A805AE" w:rsidRPr="0088193B" w:rsidRDefault="00A805AE" w:rsidP="00195C57">
            <w:pPr>
              <w:pStyle w:val="TAC"/>
            </w:pPr>
            <w:r w:rsidRPr="0088193B">
              <w:t>101840</w:t>
            </w:r>
          </w:p>
        </w:tc>
        <w:tc>
          <w:tcPr>
            <w:tcW w:w="0" w:type="auto"/>
          </w:tcPr>
          <w:p w14:paraId="7FADA4B9" w14:textId="77777777" w:rsidR="00A805AE" w:rsidRPr="0088193B" w:rsidRDefault="00A805AE" w:rsidP="00195C57">
            <w:pPr>
              <w:pStyle w:val="TAC"/>
            </w:pPr>
            <w:r w:rsidRPr="0088193B">
              <w:t>105528</w:t>
            </w:r>
          </w:p>
        </w:tc>
        <w:tc>
          <w:tcPr>
            <w:tcW w:w="0" w:type="auto"/>
          </w:tcPr>
          <w:p w14:paraId="439549AA" w14:textId="77777777" w:rsidR="00A805AE" w:rsidRPr="0088193B" w:rsidRDefault="00A805AE" w:rsidP="00195C57">
            <w:pPr>
              <w:pStyle w:val="TAC"/>
            </w:pPr>
            <w:r w:rsidRPr="0088193B">
              <w:t>105528</w:t>
            </w:r>
          </w:p>
        </w:tc>
      </w:tr>
      <w:tr w:rsidR="00A805AE" w:rsidRPr="0088193B" w14:paraId="50E0002C" w14:textId="77777777" w:rsidTr="0022483D">
        <w:trPr>
          <w:cantSplit/>
          <w:jc w:val="center"/>
        </w:trPr>
        <w:tc>
          <w:tcPr>
            <w:tcW w:w="619" w:type="dxa"/>
            <w:vMerge w:val="restart"/>
            <w:tcBorders>
              <w:top w:val="thinThickThinSmallGap" w:sz="24" w:space="0" w:color="auto"/>
              <w:right w:val="double" w:sz="4" w:space="0" w:color="auto"/>
            </w:tcBorders>
            <w:shd w:val="clear" w:color="auto" w:fill="E0E0E0"/>
            <w:vAlign w:val="center"/>
          </w:tcPr>
          <w:p w14:paraId="64CE0AA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00" w:dyaOrig="340" w14:anchorId="7801F2C9">
                <v:shape id="_x0000_i4082" type="#_x0000_t75" style="width:20.25pt;height:16.5pt" o:ole="">
                  <v:imagedata r:id="rId598" o:title=""/>
                </v:shape>
                <o:OLEObject Type="Embed" ProgID="Equation.3" ShapeID="_x0000_i4082" DrawAspect="Content" ObjectID="_1799748514" r:id="rId3274"/>
              </w:object>
            </w:r>
          </w:p>
        </w:tc>
        <w:tc>
          <w:tcPr>
            <w:tcW w:w="0" w:type="auto"/>
            <w:gridSpan w:val="10"/>
            <w:tcBorders>
              <w:top w:val="thinThickThinSmallGap" w:sz="24" w:space="0" w:color="auto"/>
              <w:left w:val="double" w:sz="4" w:space="0" w:color="auto"/>
            </w:tcBorders>
            <w:shd w:val="clear" w:color="auto" w:fill="E0E0E0"/>
            <w:vAlign w:val="center"/>
          </w:tcPr>
          <w:p w14:paraId="4F7B8667"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position w:val="-10"/>
                <w:sz w:val="18"/>
                <w:szCs w:val="18"/>
              </w:rPr>
              <w:object w:dxaOrig="480" w:dyaOrig="340" w14:anchorId="7DCC131C">
                <v:shape id="_x0000_i4083" type="#_x0000_t75" style="width:24.75pt;height:16.5pt" o:ole="">
                  <v:imagedata r:id="rId182" o:title=""/>
                </v:shape>
                <o:OLEObject Type="Embed" ProgID="Equation.3" ShapeID="_x0000_i4083" DrawAspect="Content" ObjectID="_1799748515" r:id="rId3275"/>
              </w:object>
            </w:r>
          </w:p>
        </w:tc>
      </w:tr>
      <w:tr w:rsidR="00A805AE" w:rsidRPr="0088193B" w14:paraId="0780AF35" w14:textId="77777777" w:rsidTr="0022483D">
        <w:trPr>
          <w:cantSplit/>
          <w:jc w:val="center"/>
        </w:trPr>
        <w:tc>
          <w:tcPr>
            <w:tcW w:w="619" w:type="dxa"/>
            <w:vMerge/>
            <w:tcBorders>
              <w:bottom w:val="single" w:sz="4" w:space="0" w:color="auto"/>
              <w:right w:val="double" w:sz="4" w:space="0" w:color="auto"/>
            </w:tcBorders>
            <w:shd w:val="clear" w:color="auto" w:fill="E0E0E0"/>
            <w:vAlign w:val="center"/>
          </w:tcPr>
          <w:p w14:paraId="3C738142" w14:textId="77777777" w:rsidR="00A805AE" w:rsidRPr="0088193B" w:rsidRDefault="00A805AE" w:rsidP="0022483D">
            <w:pPr>
              <w:keepNext/>
              <w:keepLines/>
              <w:spacing w:after="0"/>
              <w:jc w:val="center"/>
              <w:rPr>
                <w:rFonts w:ascii="Arial" w:hAnsi="Arial" w:cs="Arial"/>
                <w:b/>
                <w:sz w:val="18"/>
                <w:szCs w:val="18"/>
              </w:rPr>
            </w:pPr>
          </w:p>
        </w:tc>
        <w:tc>
          <w:tcPr>
            <w:tcW w:w="0" w:type="auto"/>
            <w:tcBorders>
              <w:left w:val="double" w:sz="4" w:space="0" w:color="auto"/>
              <w:bottom w:val="single" w:sz="4" w:space="0" w:color="auto"/>
            </w:tcBorders>
            <w:shd w:val="clear" w:color="auto" w:fill="E0E0E0"/>
            <w:vAlign w:val="center"/>
          </w:tcPr>
          <w:p w14:paraId="3632A2A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1</w:t>
            </w:r>
          </w:p>
        </w:tc>
        <w:tc>
          <w:tcPr>
            <w:tcW w:w="0" w:type="auto"/>
            <w:tcBorders>
              <w:bottom w:val="single" w:sz="4" w:space="0" w:color="auto"/>
            </w:tcBorders>
            <w:shd w:val="clear" w:color="auto" w:fill="E0E0E0"/>
            <w:vAlign w:val="center"/>
          </w:tcPr>
          <w:p w14:paraId="4F97E80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2</w:t>
            </w:r>
          </w:p>
        </w:tc>
        <w:tc>
          <w:tcPr>
            <w:tcW w:w="0" w:type="auto"/>
            <w:tcBorders>
              <w:bottom w:val="single" w:sz="4" w:space="0" w:color="auto"/>
            </w:tcBorders>
            <w:shd w:val="clear" w:color="auto" w:fill="E0E0E0"/>
            <w:vAlign w:val="center"/>
          </w:tcPr>
          <w:p w14:paraId="11ACD67F"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3</w:t>
            </w:r>
          </w:p>
        </w:tc>
        <w:tc>
          <w:tcPr>
            <w:tcW w:w="0" w:type="auto"/>
            <w:tcBorders>
              <w:bottom w:val="single" w:sz="4" w:space="0" w:color="auto"/>
            </w:tcBorders>
            <w:shd w:val="clear" w:color="auto" w:fill="E0E0E0"/>
            <w:vAlign w:val="center"/>
          </w:tcPr>
          <w:p w14:paraId="2EAD6EF9"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4</w:t>
            </w:r>
          </w:p>
        </w:tc>
        <w:tc>
          <w:tcPr>
            <w:tcW w:w="0" w:type="auto"/>
            <w:tcBorders>
              <w:bottom w:val="single" w:sz="4" w:space="0" w:color="auto"/>
            </w:tcBorders>
            <w:shd w:val="clear" w:color="auto" w:fill="E0E0E0"/>
            <w:vAlign w:val="center"/>
          </w:tcPr>
          <w:p w14:paraId="4E872012"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5</w:t>
            </w:r>
          </w:p>
        </w:tc>
        <w:tc>
          <w:tcPr>
            <w:tcW w:w="0" w:type="auto"/>
            <w:tcBorders>
              <w:bottom w:val="single" w:sz="4" w:space="0" w:color="auto"/>
            </w:tcBorders>
            <w:shd w:val="clear" w:color="auto" w:fill="E0E0E0"/>
            <w:vAlign w:val="center"/>
          </w:tcPr>
          <w:p w14:paraId="30E635AC"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6</w:t>
            </w:r>
          </w:p>
        </w:tc>
        <w:tc>
          <w:tcPr>
            <w:tcW w:w="0" w:type="auto"/>
            <w:tcBorders>
              <w:bottom w:val="single" w:sz="4" w:space="0" w:color="auto"/>
            </w:tcBorders>
            <w:shd w:val="clear" w:color="auto" w:fill="E0E0E0"/>
            <w:vAlign w:val="center"/>
          </w:tcPr>
          <w:p w14:paraId="0AA5C6E1"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7</w:t>
            </w:r>
          </w:p>
        </w:tc>
        <w:tc>
          <w:tcPr>
            <w:tcW w:w="0" w:type="auto"/>
            <w:tcBorders>
              <w:bottom w:val="single" w:sz="4" w:space="0" w:color="auto"/>
            </w:tcBorders>
            <w:shd w:val="clear" w:color="auto" w:fill="E0E0E0"/>
            <w:vAlign w:val="center"/>
          </w:tcPr>
          <w:p w14:paraId="14CB4C7B"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8</w:t>
            </w:r>
          </w:p>
        </w:tc>
        <w:tc>
          <w:tcPr>
            <w:tcW w:w="0" w:type="auto"/>
            <w:tcBorders>
              <w:bottom w:val="single" w:sz="4" w:space="0" w:color="auto"/>
            </w:tcBorders>
            <w:shd w:val="clear" w:color="auto" w:fill="E0E0E0"/>
            <w:vAlign w:val="center"/>
          </w:tcPr>
          <w:p w14:paraId="5641BAA3"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09</w:t>
            </w:r>
          </w:p>
        </w:tc>
        <w:tc>
          <w:tcPr>
            <w:tcW w:w="0" w:type="auto"/>
            <w:tcBorders>
              <w:bottom w:val="single" w:sz="4" w:space="0" w:color="auto"/>
            </w:tcBorders>
            <w:shd w:val="clear" w:color="auto" w:fill="E0E0E0"/>
            <w:vAlign w:val="center"/>
          </w:tcPr>
          <w:p w14:paraId="32A1E2A5" w14:textId="77777777" w:rsidR="00A805AE" w:rsidRPr="0088193B" w:rsidRDefault="00A805AE" w:rsidP="0022483D">
            <w:pPr>
              <w:keepNext/>
              <w:keepLines/>
              <w:spacing w:after="0"/>
              <w:jc w:val="center"/>
              <w:rPr>
                <w:rFonts w:ascii="Arial" w:hAnsi="Arial" w:cs="Arial"/>
                <w:b/>
                <w:sz w:val="18"/>
                <w:szCs w:val="18"/>
              </w:rPr>
            </w:pPr>
            <w:r w:rsidRPr="0088193B">
              <w:rPr>
                <w:rFonts w:ascii="Arial" w:hAnsi="Arial" w:cs="Arial"/>
                <w:b/>
                <w:sz w:val="18"/>
                <w:szCs w:val="18"/>
              </w:rPr>
              <w:t>110</w:t>
            </w:r>
          </w:p>
        </w:tc>
      </w:tr>
      <w:tr w:rsidR="00A805AE" w:rsidRPr="0088193B" w14:paraId="09EA38E3" w14:textId="77777777" w:rsidTr="0022483D">
        <w:trPr>
          <w:cantSplit/>
          <w:jc w:val="center"/>
        </w:trPr>
        <w:tc>
          <w:tcPr>
            <w:tcW w:w="619" w:type="dxa"/>
            <w:tcBorders>
              <w:right w:val="double" w:sz="4" w:space="0" w:color="auto"/>
            </w:tcBorders>
            <w:shd w:val="clear" w:color="auto" w:fill="auto"/>
            <w:vAlign w:val="center"/>
          </w:tcPr>
          <w:p w14:paraId="6ECE40DE" w14:textId="77777777" w:rsidR="00A805AE" w:rsidRPr="0088193B" w:rsidRDefault="00A805AE" w:rsidP="00195C57">
            <w:pPr>
              <w:pStyle w:val="TAC"/>
            </w:pPr>
            <w:r w:rsidRPr="0088193B">
              <w:t>27</w:t>
            </w:r>
          </w:p>
        </w:tc>
        <w:tc>
          <w:tcPr>
            <w:tcW w:w="0" w:type="auto"/>
            <w:tcBorders>
              <w:left w:val="double" w:sz="4" w:space="0" w:color="auto"/>
            </w:tcBorders>
            <w:shd w:val="clear" w:color="auto" w:fill="auto"/>
            <w:vAlign w:val="center"/>
          </w:tcPr>
          <w:p w14:paraId="799B82D3" w14:textId="77777777" w:rsidR="00A805AE" w:rsidRPr="0088193B" w:rsidRDefault="00A805AE" w:rsidP="00195C57">
            <w:pPr>
              <w:pStyle w:val="TAC"/>
            </w:pPr>
            <w:r w:rsidRPr="0088193B">
              <w:t>66592</w:t>
            </w:r>
          </w:p>
        </w:tc>
        <w:tc>
          <w:tcPr>
            <w:tcW w:w="0" w:type="auto"/>
            <w:shd w:val="clear" w:color="auto" w:fill="auto"/>
            <w:vAlign w:val="center"/>
          </w:tcPr>
          <w:p w14:paraId="5DF6D45C" w14:textId="77777777" w:rsidR="00A805AE" w:rsidRPr="0088193B" w:rsidRDefault="00A805AE" w:rsidP="00195C57">
            <w:pPr>
              <w:pStyle w:val="TAC"/>
            </w:pPr>
            <w:r w:rsidRPr="0088193B">
              <w:t>66592</w:t>
            </w:r>
          </w:p>
        </w:tc>
        <w:tc>
          <w:tcPr>
            <w:tcW w:w="0" w:type="auto"/>
            <w:shd w:val="clear" w:color="auto" w:fill="auto"/>
            <w:vAlign w:val="center"/>
          </w:tcPr>
          <w:p w14:paraId="613DA310" w14:textId="77777777" w:rsidR="00A805AE" w:rsidRPr="0088193B" w:rsidRDefault="00A805AE" w:rsidP="00195C57">
            <w:pPr>
              <w:pStyle w:val="TAC"/>
            </w:pPr>
            <w:r w:rsidRPr="0088193B">
              <w:t>68808</w:t>
            </w:r>
          </w:p>
        </w:tc>
        <w:tc>
          <w:tcPr>
            <w:tcW w:w="0" w:type="auto"/>
            <w:shd w:val="clear" w:color="auto" w:fill="auto"/>
            <w:vAlign w:val="center"/>
          </w:tcPr>
          <w:p w14:paraId="14A58E42" w14:textId="77777777" w:rsidR="00A805AE" w:rsidRPr="0088193B" w:rsidRDefault="00A805AE" w:rsidP="00195C57">
            <w:pPr>
              <w:pStyle w:val="TAC"/>
            </w:pPr>
            <w:r w:rsidRPr="0088193B">
              <w:t>68808</w:t>
            </w:r>
          </w:p>
        </w:tc>
        <w:tc>
          <w:tcPr>
            <w:tcW w:w="0" w:type="auto"/>
            <w:shd w:val="clear" w:color="auto" w:fill="auto"/>
            <w:vAlign w:val="center"/>
          </w:tcPr>
          <w:p w14:paraId="2E4F2D9B" w14:textId="77777777" w:rsidR="00A805AE" w:rsidRPr="0088193B" w:rsidRDefault="00A805AE" w:rsidP="00195C57">
            <w:pPr>
              <w:pStyle w:val="TAC"/>
            </w:pPr>
            <w:r w:rsidRPr="0088193B">
              <w:t>68808</w:t>
            </w:r>
          </w:p>
        </w:tc>
        <w:tc>
          <w:tcPr>
            <w:tcW w:w="0" w:type="auto"/>
            <w:shd w:val="clear" w:color="auto" w:fill="auto"/>
            <w:vAlign w:val="center"/>
          </w:tcPr>
          <w:p w14:paraId="2E954C8E" w14:textId="77777777" w:rsidR="00A805AE" w:rsidRPr="0088193B" w:rsidRDefault="00A805AE" w:rsidP="00195C57">
            <w:pPr>
              <w:pStyle w:val="TAC"/>
            </w:pPr>
            <w:r w:rsidRPr="0088193B">
              <w:t>71112</w:t>
            </w:r>
          </w:p>
        </w:tc>
        <w:tc>
          <w:tcPr>
            <w:tcW w:w="0" w:type="auto"/>
            <w:shd w:val="clear" w:color="auto" w:fill="auto"/>
            <w:vAlign w:val="center"/>
          </w:tcPr>
          <w:p w14:paraId="30A6B4BC" w14:textId="77777777" w:rsidR="00A805AE" w:rsidRPr="0088193B" w:rsidRDefault="00A805AE" w:rsidP="00195C57">
            <w:pPr>
              <w:pStyle w:val="TAC"/>
            </w:pPr>
            <w:r w:rsidRPr="0088193B">
              <w:t>71112</w:t>
            </w:r>
          </w:p>
        </w:tc>
        <w:tc>
          <w:tcPr>
            <w:tcW w:w="0" w:type="auto"/>
            <w:shd w:val="clear" w:color="auto" w:fill="auto"/>
            <w:vAlign w:val="center"/>
          </w:tcPr>
          <w:p w14:paraId="06705F46" w14:textId="77777777" w:rsidR="00A805AE" w:rsidRPr="0088193B" w:rsidRDefault="00A805AE" w:rsidP="00195C57">
            <w:pPr>
              <w:pStyle w:val="TAC"/>
            </w:pPr>
            <w:r w:rsidRPr="0088193B">
              <w:t>71112</w:t>
            </w:r>
          </w:p>
        </w:tc>
        <w:tc>
          <w:tcPr>
            <w:tcW w:w="0" w:type="auto"/>
            <w:shd w:val="clear" w:color="auto" w:fill="auto"/>
            <w:vAlign w:val="center"/>
          </w:tcPr>
          <w:p w14:paraId="2003C524" w14:textId="77777777" w:rsidR="00A805AE" w:rsidRPr="0088193B" w:rsidRDefault="00A805AE" w:rsidP="00195C57">
            <w:pPr>
              <w:pStyle w:val="TAC"/>
            </w:pPr>
            <w:r w:rsidRPr="0088193B">
              <w:t>71112</w:t>
            </w:r>
          </w:p>
        </w:tc>
        <w:tc>
          <w:tcPr>
            <w:tcW w:w="0" w:type="auto"/>
            <w:shd w:val="clear" w:color="auto" w:fill="auto"/>
            <w:vAlign w:val="center"/>
          </w:tcPr>
          <w:p w14:paraId="4BAEBF35" w14:textId="77777777" w:rsidR="00A805AE" w:rsidRPr="0088193B" w:rsidRDefault="00A805AE" w:rsidP="00195C57">
            <w:pPr>
              <w:pStyle w:val="TAC"/>
            </w:pPr>
            <w:r w:rsidRPr="0088193B">
              <w:t>73712</w:t>
            </w:r>
          </w:p>
        </w:tc>
      </w:tr>
      <w:tr w:rsidR="00A805AE" w:rsidRPr="0088193B" w14:paraId="0B8A4A76" w14:textId="77777777" w:rsidTr="0022483D">
        <w:trPr>
          <w:cantSplit/>
          <w:jc w:val="center"/>
        </w:trPr>
        <w:tc>
          <w:tcPr>
            <w:tcW w:w="619" w:type="dxa"/>
            <w:tcBorders>
              <w:right w:val="double" w:sz="4" w:space="0" w:color="auto"/>
            </w:tcBorders>
            <w:shd w:val="clear" w:color="auto" w:fill="auto"/>
            <w:vAlign w:val="center"/>
          </w:tcPr>
          <w:p w14:paraId="79950DC4" w14:textId="77777777" w:rsidR="00A805AE" w:rsidRPr="0088193B" w:rsidRDefault="00A805AE" w:rsidP="00195C57">
            <w:pPr>
              <w:pStyle w:val="TAC"/>
            </w:pPr>
            <w:r w:rsidRPr="0088193B">
              <w:t>28</w:t>
            </w:r>
          </w:p>
        </w:tc>
        <w:tc>
          <w:tcPr>
            <w:tcW w:w="0" w:type="auto"/>
            <w:tcBorders>
              <w:left w:val="double" w:sz="4" w:space="0" w:color="auto"/>
            </w:tcBorders>
            <w:shd w:val="clear" w:color="auto" w:fill="auto"/>
            <w:vAlign w:val="center"/>
          </w:tcPr>
          <w:p w14:paraId="663E05F9" w14:textId="77777777" w:rsidR="00A805AE" w:rsidRPr="0088193B" w:rsidRDefault="00A805AE" w:rsidP="00195C57">
            <w:pPr>
              <w:pStyle w:val="TAC"/>
            </w:pPr>
            <w:r w:rsidRPr="0088193B">
              <w:t>71112</w:t>
            </w:r>
          </w:p>
        </w:tc>
        <w:tc>
          <w:tcPr>
            <w:tcW w:w="0" w:type="auto"/>
            <w:shd w:val="clear" w:color="auto" w:fill="auto"/>
            <w:vAlign w:val="center"/>
          </w:tcPr>
          <w:p w14:paraId="7477FF57" w14:textId="77777777" w:rsidR="00A805AE" w:rsidRPr="0088193B" w:rsidRDefault="00A805AE" w:rsidP="00195C57">
            <w:pPr>
              <w:pStyle w:val="TAC"/>
            </w:pPr>
            <w:r w:rsidRPr="0088193B">
              <w:t>71112</w:t>
            </w:r>
          </w:p>
        </w:tc>
        <w:tc>
          <w:tcPr>
            <w:tcW w:w="0" w:type="auto"/>
            <w:shd w:val="clear" w:color="auto" w:fill="auto"/>
            <w:vAlign w:val="center"/>
          </w:tcPr>
          <w:p w14:paraId="3A8B9D4C" w14:textId="77777777" w:rsidR="00A805AE" w:rsidRPr="0088193B" w:rsidRDefault="00A805AE" w:rsidP="00195C57">
            <w:pPr>
              <w:pStyle w:val="TAC"/>
            </w:pPr>
            <w:r w:rsidRPr="0088193B">
              <w:t>73712</w:t>
            </w:r>
          </w:p>
        </w:tc>
        <w:tc>
          <w:tcPr>
            <w:tcW w:w="0" w:type="auto"/>
            <w:shd w:val="clear" w:color="auto" w:fill="auto"/>
            <w:vAlign w:val="center"/>
          </w:tcPr>
          <w:p w14:paraId="191E4DA5" w14:textId="77777777" w:rsidR="00A805AE" w:rsidRPr="0088193B" w:rsidRDefault="00A805AE" w:rsidP="00195C57">
            <w:pPr>
              <w:pStyle w:val="TAC"/>
            </w:pPr>
            <w:r w:rsidRPr="0088193B">
              <w:t>73712</w:t>
            </w:r>
          </w:p>
        </w:tc>
        <w:tc>
          <w:tcPr>
            <w:tcW w:w="0" w:type="auto"/>
            <w:shd w:val="clear" w:color="auto" w:fill="auto"/>
            <w:vAlign w:val="center"/>
          </w:tcPr>
          <w:p w14:paraId="3A956F09" w14:textId="77777777" w:rsidR="00A805AE" w:rsidRPr="0088193B" w:rsidRDefault="00A805AE" w:rsidP="00195C57">
            <w:pPr>
              <w:pStyle w:val="TAC"/>
            </w:pPr>
            <w:r w:rsidRPr="0088193B">
              <w:t>73712</w:t>
            </w:r>
          </w:p>
        </w:tc>
        <w:tc>
          <w:tcPr>
            <w:tcW w:w="0" w:type="auto"/>
            <w:shd w:val="clear" w:color="auto" w:fill="auto"/>
            <w:vAlign w:val="center"/>
          </w:tcPr>
          <w:p w14:paraId="11D179AC" w14:textId="77777777" w:rsidR="00A805AE" w:rsidRPr="0088193B" w:rsidRDefault="00A805AE" w:rsidP="00195C57">
            <w:pPr>
              <w:pStyle w:val="TAC"/>
            </w:pPr>
            <w:r w:rsidRPr="0088193B">
              <w:t>75376</w:t>
            </w:r>
          </w:p>
        </w:tc>
        <w:tc>
          <w:tcPr>
            <w:tcW w:w="0" w:type="auto"/>
            <w:shd w:val="clear" w:color="auto" w:fill="auto"/>
            <w:vAlign w:val="center"/>
          </w:tcPr>
          <w:p w14:paraId="2C358750" w14:textId="77777777" w:rsidR="00A805AE" w:rsidRPr="0088193B" w:rsidRDefault="00A805AE" w:rsidP="00195C57">
            <w:pPr>
              <w:pStyle w:val="TAC"/>
            </w:pPr>
            <w:r w:rsidRPr="0088193B">
              <w:t>75376</w:t>
            </w:r>
          </w:p>
        </w:tc>
        <w:tc>
          <w:tcPr>
            <w:tcW w:w="0" w:type="auto"/>
            <w:shd w:val="clear" w:color="auto" w:fill="auto"/>
            <w:vAlign w:val="center"/>
          </w:tcPr>
          <w:p w14:paraId="1C94DB03" w14:textId="77777777" w:rsidR="00A805AE" w:rsidRPr="0088193B" w:rsidRDefault="00A805AE" w:rsidP="00195C57">
            <w:pPr>
              <w:pStyle w:val="TAC"/>
            </w:pPr>
            <w:r w:rsidRPr="0088193B">
              <w:t>76208</w:t>
            </w:r>
          </w:p>
        </w:tc>
        <w:tc>
          <w:tcPr>
            <w:tcW w:w="0" w:type="auto"/>
            <w:shd w:val="clear" w:color="auto" w:fill="auto"/>
            <w:vAlign w:val="center"/>
          </w:tcPr>
          <w:p w14:paraId="15A2B87E" w14:textId="77777777" w:rsidR="00A805AE" w:rsidRPr="0088193B" w:rsidRDefault="00A805AE" w:rsidP="00195C57">
            <w:pPr>
              <w:pStyle w:val="TAC"/>
            </w:pPr>
            <w:r w:rsidRPr="0088193B">
              <w:t>76208</w:t>
            </w:r>
          </w:p>
        </w:tc>
        <w:tc>
          <w:tcPr>
            <w:tcW w:w="0" w:type="auto"/>
            <w:shd w:val="clear" w:color="auto" w:fill="auto"/>
            <w:vAlign w:val="center"/>
          </w:tcPr>
          <w:p w14:paraId="1E8C684E" w14:textId="77777777" w:rsidR="00A805AE" w:rsidRPr="0088193B" w:rsidRDefault="00A805AE" w:rsidP="00195C57">
            <w:pPr>
              <w:pStyle w:val="TAC"/>
            </w:pPr>
            <w:r w:rsidRPr="0088193B">
              <w:t>76208</w:t>
            </w:r>
          </w:p>
        </w:tc>
      </w:tr>
      <w:tr w:rsidR="00A805AE" w:rsidRPr="0088193B" w14:paraId="28B370C3" w14:textId="77777777" w:rsidTr="0022483D">
        <w:trPr>
          <w:cantSplit/>
          <w:jc w:val="center"/>
        </w:trPr>
        <w:tc>
          <w:tcPr>
            <w:tcW w:w="619" w:type="dxa"/>
            <w:tcBorders>
              <w:right w:val="double" w:sz="4" w:space="0" w:color="auto"/>
            </w:tcBorders>
            <w:shd w:val="clear" w:color="auto" w:fill="auto"/>
            <w:vAlign w:val="center"/>
          </w:tcPr>
          <w:p w14:paraId="53574757" w14:textId="77777777" w:rsidR="00A805AE" w:rsidRPr="0088193B" w:rsidRDefault="00A805AE" w:rsidP="00195C57">
            <w:pPr>
              <w:pStyle w:val="TAC"/>
            </w:pPr>
            <w:r w:rsidRPr="0088193B">
              <w:t>29</w:t>
            </w:r>
          </w:p>
        </w:tc>
        <w:tc>
          <w:tcPr>
            <w:tcW w:w="0" w:type="auto"/>
            <w:tcBorders>
              <w:left w:val="double" w:sz="4" w:space="0" w:color="auto"/>
            </w:tcBorders>
            <w:shd w:val="clear" w:color="auto" w:fill="auto"/>
            <w:vAlign w:val="center"/>
          </w:tcPr>
          <w:p w14:paraId="5658B077" w14:textId="77777777" w:rsidR="00A805AE" w:rsidRPr="0088193B" w:rsidRDefault="00A805AE" w:rsidP="00195C57">
            <w:pPr>
              <w:pStyle w:val="TAC"/>
            </w:pPr>
            <w:r w:rsidRPr="0088193B">
              <w:t>75376</w:t>
            </w:r>
          </w:p>
        </w:tc>
        <w:tc>
          <w:tcPr>
            <w:tcW w:w="0" w:type="auto"/>
            <w:shd w:val="clear" w:color="auto" w:fill="auto"/>
            <w:vAlign w:val="center"/>
          </w:tcPr>
          <w:p w14:paraId="2376B999" w14:textId="77777777" w:rsidR="00A805AE" w:rsidRPr="0088193B" w:rsidRDefault="00A805AE" w:rsidP="00195C57">
            <w:pPr>
              <w:pStyle w:val="TAC"/>
            </w:pPr>
            <w:r w:rsidRPr="0088193B">
              <w:t>76208</w:t>
            </w:r>
          </w:p>
        </w:tc>
        <w:tc>
          <w:tcPr>
            <w:tcW w:w="0" w:type="auto"/>
            <w:shd w:val="clear" w:color="auto" w:fill="auto"/>
            <w:vAlign w:val="center"/>
          </w:tcPr>
          <w:p w14:paraId="1CBAD96F" w14:textId="77777777" w:rsidR="00A805AE" w:rsidRPr="0088193B" w:rsidRDefault="00A805AE" w:rsidP="00195C57">
            <w:pPr>
              <w:pStyle w:val="TAC"/>
            </w:pPr>
            <w:r w:rsidRPr="0088193B">
              <w:t>76208</w:t>
            </w:r>
          </w:p>
        </w:tc>
        <w:tc>
          <w:tcPr>
            <w:tcW w:w="0" w:type="auto"/>
            <w:shd w:val="clear" w:color="auto" w:fill="auto"/>
            <w:vAlign w:val="center"/>
          </w:tcPr>
          <w:p w14:paraId="4734294D" w14:textId="77777777" w:rsidR="00A805AE" w:rsidRPr="0088193B" w:rsidRDefault="00A805AE" w:rsidP="00195C57">
            <w:pPr>
              <w:pStyle w:val="TAC"/>
            </w:pPr>
            <w:r w:rsidRPr="0088193B">
              <w:t>76208</w:t>
            </w:r>
          </w:p>
        </w:tc>
        <w:tc>
          <w:tcPr>
            <w:tcW w:w="0" w:type="auto"/>
            <w:shd w:val="clear" w:color="auto" w:fill="auto"/>
            <w:vAlign w:val="center"/>
          </w:tcPr>
          <w:p w14:paraId="37214EBB" w14:textId="77777777" w:rsidR="00A805AE" w:rsidRPr="0088193B" w:rsidRDefault="00A805AE" w:rsidP="00195C57">
            <w:pPr>
              <w:pStyle w:val="TAC"/>
            </w:pPr>
            <w:r w:rsidRPr="0088193B">
              <w:t>78704</w:t>
            </w:r>
          </w:p>
        </w:tc>
        <w:tc>
          <w:tcPr>
            <w:tcW w:w="0" w:type="auto"/>
            <w:shd w:val="clear" w:color="auto" w:fill="auto"/>
            <w:vAlign w:val="center"/>
          </w:tcPr>
          <w:p w14:paraId="13D63B05" w14:textId="77777777" w:rsidR="00A805AE" w:rsidRPr="0088193B" w:rsidRDefault="00A805AE" w:rsidP="00195C57">
            <w:pPr>
              <w:pStyle w:val="TAC"/>
            </w:pPr>
            <w:r w:rsidRPr="0088193B">
              <w:t>78704</w:t>
            </w:r>
          </w:p>
        </w:tc>
        <w:tc>
          <w:tcPr>
            <w:tcW w:w="0" w:type="auto"/>
            <w:shd w:val="clear" w:color="auto" w:fill="auto"/>
            <w:vAlign w:val="center"/>
          </w:tcPr>
          <w:p w14:paraId="1CA2F58D" w14:textId="77777777" w:rsidR="00A805AE" w:rsidRPr="0088193B" w:rsidRDefault="00A805AE" w:rsidP="00195C57">
            <w:pPr>
              <w:pStyle w:val="TAC"/>
            </w:pPr>
            <w:r w:rsidRPr="0088193B">
              <w:t>78704</w:t>
            </w:r>
          </w:p>
        </w:tc>
        <w:tc>
          <w:tcPr>
            <w:tcW w:w="0" w:type="auto"/>
            <w:shd w:val="clear" w:color="auto" w:fill="auto"/>
            <w:vAlign w:val="center"/>
          </w:tcPr>
          <w:p w14:paraId="32B2E7AF" w14:textId="77777777" w:rsidR="00A805AE" w:rsidRPr="0088193B" w:rsidRDefault="00A805AE" w:rsidP="00195C57">
            <w:pPr>
              <w:pStyle w:val="TAC"/>
            </w:pPr>
            <w:r w:rsidRPr="0088193B">
              <w:t>81176</w:t>
            </w:r>
          </w:p>
        </w:tc>
        <w:tc>
          <w:tcPr>
            <w:tcW w:w="0" w:type="auto"/>
            <w:shd w:val="clear" w:color="auto" w:fill="auto"/>
            <w:vAlign w:val="center"/>
          </w:tcPr>
          <w:p w14:paraId="146EE6AA" w14:textId="77777777" w:rsidR="00A805AE" w:rsidRPr="0088193B" w:rsidRDefault="00A805AE" w:rsidP="00195C57">
            <w:pPr>
              <w:pStyle w:val="TAC"/>
            </w:pPr>
            <w:r w:rsidRPr="0088193B">
              <w:t>81176</w:t>
            </w:r>
          </w:p>
        </w:tc>
        <w:tc>
          <w:tcPr>
            <w:tcW w:w="0" w:type="auto"/>
            <w:shd w:val="clear" w:color="auto" w:fill="auto"/>
            <w:vAlign w:val="center"/>
          </w:tcPr>
          <w:p w14:paraId="7D93C32C" w14:textId="77777777" w:rsidR="00A805AE" w:rsidRPr="0088193B" w:rsidRDefault="00A805AE" w:rsidP="00195C57">
            <w:pPr>
              <w:pStyle w:val="TAC"/>
            </w:pPr>
            <w:r w:rsidRPr="0088193B">
              <w:t>81176</w:t>
            </w:r>
          </w:p>
        </w:tc>
      </w:tr>
      <w:tr w:rsidR="00A805AE" w:rsidRPr="0088193B" w14:paraId="54179EDC" w14:textId="77777777" w:rsidTr="0022483D">
        <w:trPr>
          <w:cantSplit/>
          <w:jc w:val="center"/>
        </w:trPr>
        <w:tc>
          <w:tcPr>
            <w:tcW w:w="619" w:type="dxa"/>
            <w:tcBorders>
              <w:right w:val="double" w:sz="4" w:space="0" w:color="auto"/>
            </w:tcBorders>
            <w:shd w:val="clear" w:color="auto" w:fill="auto"/>
            <w:vAlign w:val="center"/>
          </w:tcPr>
          <w:p w14:paraId="06F9B366" w14:textId="77777777" w:rsidR="00A805AE" w:rsidRPr="0088193B" w:rsidRDefault="00A805AE" w:rsidP="00195C57">
            <w:pPr>
              <w:pStyle w:val="TAC"/>
            </w:pPr>
            <w:r w:rsidRPr="0088193B">
              <w:t>30</w:t>
            </w:r>
          </w:p>
        </w:tc>
        <w:tc>
          <w:tcPr>
            <w:tcW w:w="0" w:type="auto"/>
            <w:tcBorders>
              <w:left w:val="double" w:sz="4" w:space="0" w:color="auto"/>
            </w:tcBorders>
            <w:shd w:val="clear" w:color="auto" w:fill="auto"/>
            <w:vAlign w:val="center"/>
          </w:tcPr>
          <w:p w14:paraId="3463F944" w14:textId="77777777" w:rsidR="00A805AE" w:rsidRPr="0088193B" w:rsidRDefault="00A805AE" w:rsidP="00195C57">
            <w:pPr>
              <w:pStyle w:val="TAC"/>
            </w:pPr>
            <w:r w:rsidRPr="0088193B">
              <w:t>78704</w:t>
            </w:r>
          </w:p>
        </w:tc>
        <w:tc>
          <w:tcPr>
            <w:tcW w:w="0" w:type="auto"/>
            <w:shd w:val="clear" w:color="auto" w:fill="auto"/>
            <w:vAlign w:val="center"/>
          </w:tcPr>
          <w:p w14:paraId="7A5E7BCB" w14:textId="77777777" w:rsidR="00A805AE" w:rsidRPr="0088193B" w:rsidRDefault="00A805AE" w:rsidP="00195C57">
            <w:pPr>
              <w:pStyle w:val="TAC"/>
            </w:pPr>
            <w:r w:rsidRPr="0088193B">
              <w:t>81176</w:t>
            </w:r>
          </w:p>
        </w:tc>
        <w:tc>
          <w:tcPr>
            <w:tcW w:w="0" w:type="auto"/>
            <w:shd w:val="clear" w:color="auto" w:fill="auto"/>
            <w:vAlign w:val="center"/>
          </w:tcPr>
          <w:p w14:paraId="15C00FA3" w14:textId="77777777" w:rsidR="00A805AE" w:rsidRPr="0088193B" w:rsidRDefault="00A805AE" w:rsidP="00195C57">
            <w:pPr>
              <w:pStyle w:val="TAC"/>
            </w:pPr>
            <w:r w:rsidRPr="0088193B">
              <w:t>81176</w:t>
            </w:r>
          </w:p>
        </w:tc>
        <w:tc>
          <w:tcPr>
            <w:tcW w:w="0" w:type="auto"/>
            <w:shd w:val="clear" w:color="auto" w:fill="auto"/>
            <w:vAlign w:val="center"/>
          </w:tcPr>
          <w:p w14:paraId="0424A17B" w14:textId="77777777" w:rsidR="00A805AE" w:rsidRPr="0088193B" w:rsidRDefault="00A805AE" w:rsidP="00195C57">
            <w:pPr>
              <w:pStyle w:val="TAC"/>
            </w:pPr>
            <w:r w:rsidRPr="0088193B">
              <w:t>81176</w:t>
            </w:r>
          </w:p>
        </w:tc>
        <w:tc>
          <w:tcPr>
            <w:tcW w:w="0" w:type="auto"/>
            <w:shd w:val="clear" w:color="auto" w:fill="auto"/>
            <w:vAlign w:val="center"/>
          </w:tcPr>
          <w:p w14:paraId="0C53A72E" w14:textId="77777777" w:rsidR="00A805AE" w:rsidRPr="0088193B" w:rsidRDefault="00A805AE" w:rsidP="00195C57">
            <w:pPr>
              <w:pStyle w:val="TAC"/>
            </w:pPr>
            <w:r w:rsidRPr="0088193B">
              <w:t>81176</w:t>
            </w:r>
          </w:p>
        </w:tc>
        <w:tc>
          <w:tcPr>
            <w:tcW w:w="0" w:type="auto"/>
            <w:shd w:val="clear" w:color="auto" w:fill="auto"/>
            <w:vAlign w:val="center"/>
          </w:tcPr>
          <w:p w14:paraId="00414BBC" w14:textId="77777777" w:rsidR="00A805AE" w:rsidRPr="0088193B" w:rsidRDefault="00A805AE" w:rsidP="00195C57">
            <w:pPr>
              <w:pStyle w:val="TAC"/>
            </w:pPr>
            <w:r w:rsidRPr="0088193B">
              <w:t>84760</w:t>
            </w:r>
          </w:p>
        </w:tc>
        <w:tc>
          <w:tcPr>
            <w:tcW w:w="0" w:type="auto"/>
            <w:shd w:val="clear" w:color="auto" w:fill="auto"/>
            <w:vAlign w:val="center"/>
          </w:tcPr>
          <w:p w14:paraId="64030B5D" w14:textId="77777777" w:rsidR="00A805AE" w:rsidRPr="0088193B" w:rsidRDefault="00A805AE" w:rsidP="00195C57">
            <w:pPr>
              <w:pStyle w:val="TAC"/>
            </w:pPr>
            <w:r w:rsidRPr="0088193B">
              <w:t>84760</w:t>
            </w:r>
          </w:p>
        </w:tc>
        <w:tc>
          <w:tcPr>
            <w:tcW w:w="0" w:type="auto"/>
            <w:shd w:val="clear" w:color="auto" w:fill="auto"/>
            <w:vAlign w:val="center"/>
          </w:tcPr>
          <w:p w14:paraId="63D7E519" w14:textId="77777777" w:rsidR="00A805AE" w:rsidRPr="0088193B" w:rsidRDefault="00A805AE" w:rsidP="00195C57">
            <w:pPr>
              <w:pStyle w:val="TAC"/>
            </w:pPr>
            <w:r w:rsidRPr="0088193B">
              <w:t>84760</w:t>
            </w:r>
          </w:p>
        </w:tc>
        <w:tc>
          <w:tcPr>
            <w:tcW w:w="0" w:type="auto"/>
            <w:shd w:val="clear" w:color="auto" w:fill="auto"/>
            <w:vAlign w:val="center"/>
          </w:tcPr>
          <w:p w14:paraId="6C7CD109" w14:textId="77777777" w:rsidR="00A805AE" w:rsidRPr="0088193B" w:rsidRDefault="00A805AE" w:rsidP="00195C57">
            <w:pPr>
              <w:pStyle w:val="TAC"/>
            </w:pPr>
            <w:r w:rsidRPr="0088193B">
              <w:t>84760</w:t>
            </w:r>
          </w:p>
        </w:tc>
        <w:tc>
          <w:tcPr>
            <w:tcW w:w="0" w:type="auto"/>
            <w:shd w:val="clear" w:color="auto" w:fill="auto"/>
            <w:vAlign w:val="center"/>
          </w:tcPr>
          <w:p w14:paraId="0B6C4820" w14:textId="77777777" w:rsidR="00A805AE" w:rsidRPr="0088193B" w:rsidRDefault="00A805AE" w:rsidP="00195C57">
            <w:pPr>
              <w:pStyle w:val="TAC"/>
            </w:pPr>
            <w:r w:rsidRPr="0088193B">
              <w:t>87936</w:t>
            </w:r>
          </w:p>
        </w:tc>
      </w:tr>
      <w:tr w:rsidR="00A805AE" w:rsidRPr="0088193B" w14:paraId="76874673" w14:textId="77777777" w:rsidTr="0022483D">
        <w:trPr>
          <w:cantSplit/>
          <w:jc w:val="center"/>
        </w:trPr>
        <w:tc>
          <w:tcPr>
            <w:tcW w:w="619" w:type="dxa"/>
            <w:tcBorders>
              <w:right w:val="double" w:sz="4" w:space="0" w:color="auto"/>
            </w:tcBorders>
            <w:shd w:val="clear" w:color="auto" w:fill="auto"/>
            <w:vAlign w:val="center"/>
          </w:tcPr>
          <w:p w14:paraId="29363058" w14:textId="77777777" w:rsidR="00A805AE" w:rsidRPr="0088193B" w:rsidRDefault="00A805AE" w:rsidP="00195C57">
            <w:pPr>
              <w:pStyle w:val="TAC"/>
            </w:pPr>
            <w:r w:rsidRPr="0088193B">
              <w:t>31</w:t>
            </w:r>
          </w:p>
        </w:tc>
        <w:tc>
          <w:tcPr>
            <w:tcW w:w="0" w:type="auto"/>
            <w:tcBorders>
              <w:left w:val="double" w:sz="4" w:space="0" w:color="auto"/>
            </w:tcBorders>
            <w:shd w:val="clear" w:color="auto" w:fill="auto"/>
            <w:vAlign w:val="center"/>
          </w:tcPr>
          <w:p w14:paraId="1EE97251" w14:textId="77777777" w:rsidR="00A805AE" w:rsidRPr="0088193B" w:rsidRDefault="00A805AE" w:rsidP="00195C57">
            <w:pPr>
              <w:pStyle w:val="TAC"/>
            </w:pPr>
            <w:r w:rsidRPr="0088193B">
              <w:t>84760</w:t>
            </w:r>
          </w:p>
        </w:tc>
        <w:tc>
          <w:tcPr>
            <w:tcW w:w="0" w:type="auto"/>
            <w:shd w:val="clear" w:color="auto" w:fill="auto"/>
            <w:vAlign w:val="center"/>
          </w:tcPr>
          <w:p w14:paraId="7CD358CD" w14:textId="77777777" w:rsidR="00A805AE" w:rsidRPr="0088193B" w:rsidRDefault="00A805AE" w:rsidP="00195C57">
            <w:pPr>
              <w:pStyle w:val="TAC"/>
            </w:pPr>
            <w:r w:rsidRPr="0088193B">
              <w:t>84760</w:t>
            </w:r>
          </w:p>
        </w:tc>
        <w:tc>
          <w:tcPr>
            <w:tcW w:w="0" w:type="auto"/>
            <w:shd w:val="clear" w:color="auto" w:fill="auto"/>
            <w:vAlign w:val="center"/>
          </w:tcPr>
          <w:p w14:paraId="5302A656" w14:textId="77777777" w:rsidR="00A805AE" w:rsidRPr="0088193B" w:rsidRDefault="00A805AE" w:rsidP="00195C57">
            <w:pPr>
              <w:pStyle w:val="TAC"/>
            </w:pPr>
            <w:r w:rsidRPr="0088193B">
              <w:t>84760</w:t>
            </w:r>
          </w:p>
        </w:tc>
        <w:tc>
          <w:tcPr>
            <w:tcW w:w="0" w:type="auto"/>
            <w:shd w:val="clear" w:color="auto" w:fill="auto"/>
            <w:vAlign w:val="center"/>
          </w:tcPr>
          <w:p w14:paraId="27B40071" w14:textId="77777777" w:rsidR="00A805AE" w:rsidRPr="0088193B" w:rsidRDefault="00A805AE" w:rsidP="00195C57">
            <w:pPr>
              <w:pStyle w:val="TAC"/>
            </w:pPr>
            <w:r w:rsidRPr="0088193B">
              <w:t>84760</w:t>
            </w:r>
          </w:p>
        </w:tc>
        <w:tc>
          <w:tcPr>
            <w:tcW w:w="0" w:type="auto"/>
            <w:shd w:val="clear" w:color="auto" w:fill="auto"/>
            <w:vAlign w:val="center"/>
          </w:tcPr>
          <w:p w14:paraId="3F81C8AA" w14:textId="77777777" w:rsidR="00A805AE" w:rsidRPr="0088193B" w:rsidRDefault="00A805AE" w:rsidP="00195C57">
            <w:pPr>
              <w:pStyle w:val="TAC"/>
            </w:pPr>
            <w:r w:rsidRPr="0088193B">
              <w:t>87936</w:t>
            </w:r>
          </w:p>
        </w:tc>
        <w:tc>
          <w:tcPr>
            <w:tcW w:w="0" w:type="auto"/>
            <w:shd w:val="clear" w:color="auto" w:fill="auto"/>
            <w:vAlign w:val="center"/>
          </w:tcPr>
          <w:p w14:paraId="70FC04E3" w14:textId="77777777" w:rsidR="00A805AE" w:rsidRPr="0088193B" w:rsidRDefault="00A805AE" w:rsidP="00195C57">
            <w:pPr>
              <w:pStyle w:val="TAC"/>
            </w:pPr>
            <w:r w:rsidRPr="0088193B">
              <w:t>87936</w:t>
            </w:r>
          </w:p>
        </w:tc>
        <w:tc>
          <w:tcPr>
            <w:tcW w:w="0" w:type="auto"/>
            <w:shd w:val="clear" w:color="auto" w:fill="auto"/>
            <w:vAlign w:val="center"/>
          </w:tcPr>
          <w:p w14:paraId="0F545E39" w14:textId="77777777" w:rsidR="00A805AE" w:rsidRPr="0088193B" w:rsidRDefault="00A805AE" w:rsidP="00195C57">
            <w:pPr>
              <w:pStyle w:val="TAC"/>
            </w:pPr>
            <w:r w:rsidRPr="0088193B">
              <w:t>87936</w:t>
            </w:r>
          </w:p>
        </w:tc>
        <w:tc>
          <w:tcPr>
            <w:tcW w:w="0" w:type="auto"/>
            <w:shd w:val="clear" w:color="auto" w:fill="auto"/>
            <w:vAlign w:val="center"/>
          </w:tcPr>
          <w:p w14:paraId="32AF5799" w14:textId="77777777" w:rsidR="00A805AE" w:rsidRPr="0088193B" w:rsidRDefault="00A805AE" w:rsidP="00195C57">
            <w:pPr>
              <w:pStyle w:val="TAC"/>
            </w:pPr>
            <w:r w:rsidRPr="0088193B">
              <w:t>87936</w:t>
            </w:r>
          </w:p>
        </w:tc>
        <w:tc>
          <w:tcPr>
            <w:tcW w:w="0" w:type="auto"/>
            <w:shd w:val="clear" w:color="auto" w:fill="auto"/>
            <w:vAlign w:val="center"/>
          </w:tcPr>
          <w:p w14:paraId="0BC0467A" w14:textId="77777777" w:rsidR="00A805AE" w:rsidRPr="0088193B" w:rsidRDefault="00A805AE" w:rsidP="00195C57">
            <w:pPr>
              <w:pStyle w:val="TAC"/>
            </w:pPr>
            <w:r w:rsidRPr="0088193B">
              <w:t>90816</w:t>
            </w:r>
          </w:p>
        </w:tc>
        <w:tc>
          <w:tcPr>
            <w:tcW w:w="0" w:type="auto"/>
            <w:shd w:val="clear" w:color="auto" w:fill="auto"/>
            <w:vAlign w:val="center"/>
          </w:tcPr>
          <w:p w14:paraId="6A5C6B24" w14:textId="77777777" w:rsidR="00A805AE" w:rsidRPr="0088193B" w:rsidRDefault="00A805AE" w:rsidP="00195C57">
            <w:pPr>
              <w:pStyle w:val="TAC"/>
            </w:pPr>
            <w:r w:rsidRPr="0088193B">
              <w:t>90816</w:t>
            </w:r>
          </w:p>
        </w:tc>
      </w:tr>
      <w:tr w:rsidR="00A805AE" w:rsidRPr="0088193B" w14:paraId="10C64242" w14:textId="77777777" w:rsidTr="0022483D">
        <w:trPr>
          <w:cantSplit/>
          <w:jc w:val="center"/>
        </w:trPr>
        <w:tc>
          <w:tcPr>
            <w:tcW w:w="619" w:type="dxa"/>
            <w:tcBorders>
              <w:right w:val="double" w:sz="4" w:space="0" w:color="auto"/>
            </w:tcBorders>
            <w:shd w:val="clear" w:color="auto" w:fill="auto"/>
            <w:vAlign w:val="center"/>
          </w:tcPr>
          <w:p w14:paraId="3EA6AC14" w14:textId="77777777" w:rsidR="00A805AE" w:rsidRPr="0088193B" w:rsidRDefault="00A805AE" w:rsidP="00195C57">
            <w:pPr>
              <w:pStyle w:val="TAC"/>
            </w:pPr>
            <w:r w:rsidRPr="0088193B">
              <w:t>32</w:t>
            </w:r>
          </w:p>
        </w:tc>
        <w:tc>
          <w:tcPr>
            <w:tcW w:w="0" w:type="auto"/>
            <w:tcBorders>
              <w:left w:val="double" w:sz="4" w:space="0" w:color="auto"/>
            </w:tcBorders>
            <w:shd w:val="clear" w:color="auto" w:fill="auto"/>
            <w:vAlign w:val="center"/>
          </w:tcPr>
          <w:p w14:paraId="1B245050" w14:textId="77777777" w:rsidR="00A805AE" w:rsidRPr="0088193B" w:rsidRDefault="00A805AE" w:rsidP="00195C57">
            <w:pPr>
              <w:pStyle w:val="TAC"/>
            </w:pPr>
            <w:r w:rsidRPr="0088193B">
              <w:t>87936</w:t>
            </w:r>
          </w:p>
        </w:tc>
        <w:tc>
          <w:tcPr>
            <w:tcW w:w="0" w:type="auto"/>
            <w:shd w:val="clear" w:color="auto" w:fill="auto"/>
            <w:vAlign w:val="center"/>
          </w:tcPr>
          <w:p w14:paraId="5B29C6C2" w14:textId="77777777" w:rsidR="00A805AE" w:rsidRPr="0088193B" w:rsidRDefault="00A805AE" w:rsidP="00195C57">
            <w:pPr>
              <w:pStyle w:val="TAC"/>
            </w:pPr>
            <w:r w:rsidRPr="0088193B">
              <w:t>87936</w:t>
            </w:r>
          </w:p>
        </w:tc>
        <w:tc>
          <w:tcPr>
            <w:tcW w:w="0" w:type="auto"/>
            <w:shd w:val="clear" w:color="auto" w:fill="auto"/>
            <w:vAlign w:val="center"/>
          </w:tcPr>
          <w:p w14:paraId="6CBAD511" w14:textId="77777777" w:rsidR="00A805AE" w:rsidRPr="0088193B" w:rsidRDefault="00A805AE" w:rsidP="00195C57">
            <w:pPr>
              <w:pStyle w:val="TAC"/>
            </w:pPr>
            <w:r w:rsidRPr="0088193B">
              <w:t>87936</w:t>
            </w:r>
          </w:p>
        </w:tc>
        <w:tc>
          <w:tcPr>
            <w:tcW w:w="0" w:type="auto"/>
            <w:shd w:val="clear" w:color="auto" w:fill="auto"/>
            <w:vAlign w:val="center"/>
          </w:tcPr>
          <w:p w14:paraId="568CF026" w14:textId="77777777" w:rsidR="00A805AE" w:rsidRPr="0088193B" w:rsidRDefault="00A805AE" w:rsidP="00195C57">
            <w:pPr>
              <w:pStyle w:val="TAC"/>
            </w:pPr>
            <w:r w:rsidRPr="0088193B">
              <w:t>87936</w:t>
            </w:r>
          </w:p>
        </w:tc>
        <w:tc>
          <w:tcPr>
            <w:tcW w:w="0" w:type="auto"/>
            <w:shd w:val="clear" w:color="auto" w:fill="auto"/>
            <w:vAlign w:val="center"/>
          </w:tcPr>
          <w:p w14:paraId="77E5CF1F" w14:textId="77777777" w:rsidR="00A805AE" w:rsidRPr="0088193B" w:rsidRDefault="00A805AE" w:rsidP="00195C57">
            <w:pPr>
              <w:pStyle w:val="TAC"/>
            </w:pPr>
            <w:r w:rsidRPr="0088193B">
              <w:t>90816</w:t>
            </w:r>
          </w:p>
        </w:tc>
        <w:tc>
          <w:tcPr>
            <w:tcW w:w="0" w:type="auto"/>
            <w:shd w:val="clear" w:color="auto" w:fill="auto"/>
            <w:vAlign w:val="center"/>
          </w:tcPr>
          <w:p w14:paraId="4647D8FD" w14:textId="77777777" w:rsidR="00A805AE" w:rsidRPr="0088193B" w:rsidRDefault="00A805AE" w:rsidP="00195C57">
            <w:pPr>
              <w:pStyle w:val="TAC"/>
            </w:pPr>
            <w:r w:rsidRPr="0088193B">
              <w:t>90816</w:t>
            </w:r>
          </w:p>
        </w:tc>
        <w:tc>
          <w:tcPr>
            <w:tcW w:w="0" w:type="auto"/>
            <w:shd w:val="clear" w:color="auto" w:fill="auto"/>
            <w:vAlign w:val="center"/>
          </w:tcPr>
          <w:p w14:paraId="4D5C3E25" w14:textId="77777777" w:rsidR="00A805AE" w:rsidRPr="0088193B" w:rsidRDefault="00A805AE" w:rsidP="00195C57">
            <w:pPr>
              <w:pStyle w:val="TAC"/>
            </w:pPr>
            <w:r w:rsidRPr="0088193B">
              <w:t>90816</w:t>
            </w:r>
          </w:p>
        </w:tc>
        <w:tc>
          <w:tcPr>
            <w:tcW w:w="0" w:type="auto"/>
            <w:shd w:val="clear" w:color="auto" w:fill="auto"/>
            <w:vAlign w:val="center"/>
          </w:tcPr>
          <w:p w14:paraId="66C90248" w14:textId="77777777" w:rsidR="00A805AE" w:rsidRPr="0088193B" w:rsidRDefault="00A805AE" w:rsidP="00195C57">
            <w:pPr>
              <w:pStyle w:val="TAC"/>
            </w:pPr>
            <w:r w:rsidRPr="0088193B">
              <w:t>93800</w:t>
            </w:r>
          </w:p>
        </w:tc>
        <w:tc>
          <w:tcPr>
            <w:tcW w:w="0" w:type="auto"/>
            <w:shd w:val="clear" w:color="auto" w:fill="auto"/>
            <w:vAlign w:val="center"/>
          </w:tcPr>
          <w:p w14:paraId="48697320" w14:textId="77777777" w:rsidR="00A805AE" w:rsidRPr="0088193B" w:rsidRDefault="00A805AE" w:rsidP="00195C57">
            <w:pPr>
              <w:pStyle w:val="TAC"/>
            </w:pPr>
            <w:r w:rsidRPr="0088193B">
              <w:t>93800</w:t>
            </w:r>
          </w:p>
        </w:tc>
        <w:tc>
          <w:tcPr>
            <w:tcW w:w="0" w:type="auto"/>
            <w:shd w:val="clear" w:color="auto" w:fill="auto"/>
            <w:vAlign w:val="center"/>
          </w:tcPr>
          <w:p w14:paraId="10726CD8" w14:textId="77777777" w:rsidR="00A805AE" w:rsidRPr="0088193B" w:rsidRDefault="00A805AE" w:rsidP="00195C57">
            <w:pPr>
              <w:pStyle w:val="TAC"/>
            </w:pPr>
            <w:r w:rsidRPr="0088193B">
              <w:t>93800</w:t>
            </w:r>
          </w:p>
        </w:tc>
      </w:tr>
      <w:tr w:rsidR="00A805AE" w:rsidRPr="0088193B" w14:paraId="178EB596" w14:textId="77777777" w:rsidTr="0022483D">
        <w:trPr>
          <w:cantSplit/>
          <w:jc w:val="center"/>
        </w:trPr>
        <w:tc>
          <w:tcPr>
            <w:tcW w:w="619" w:type="dxa"/>
            <w:tcBorders>
              <w:right w:val="double" w:sz="4" w:space="0" w:color="auto"/>
            </w:tcBorders>
            <w:shd w:val="clear" w:color="auto" w:fill="auto"/>
            <w:vAlign w:val="center"/>
          </w:tcPr>
          <w:p w14:paraId="20E8A2C3" w14:textId="77777777" w:rsidR="00A805AE" w:rsidRPr="0088193B" w:rsidRDefault="00A805AE" w:rsidP="00195C57">
            <w:pPr>
              <w:pStyle w:val="TAC"/>
            </w:pPr>
            <w:r w:rsidRPr="0088193B">
              <w:t>32A</w:t>
            </w:r>
          </w:p>
        </w:tc>
        <w:tc>
          <w:tcPr>
            <w:tcW w:w="0" w:type="auto"/>
            <w:tcBorders>
              <w:left w:val="double" w:sz="4" w:space="0" w:color="auto"/>
            </w:tcBorders>
            <w:shd w:val="clear" w:color="auto" w:fill="auto"/>
            <w:vAlign w:val="center"/>
          </w:tcPr>
          <w:p w14:paraId="17B8E2F1" w14:textId="77777777" w:rsidR="00A805AE" w:rsidRPr="0088193B" w:rsidRDefault="00A805AE" w:rsidP="00195C57">
            <w:pPr>
              <w:pStyle w:val="TAC"/>
            </w:pPr>
            <w:r w:rsidRPr="0088193B">
              <w:t>93800</w:t>
            </w:r>
          </w:p>
        </w:tc>
        <w:tc>
          <w:tcPr>
            <w:tcW w:w="0" w:type="auto"/>
            <w:shd w:val="clear" w:color="auto" w:fill="auto"/>
            <w:vAlign w:val="center"/>
          </w:tcPr>
          <w:p w14:paraId="2AE6F1B2" w14:textId="77777777" w:rsidR="00A805AE" w:rsidRPr="0088193B" w:rsidRDefault="00A805AE" w:rsidP="00195C57">
            <w:pPr>
              <w:pStyle w:val="TAC"/>
            </w:pPr>
            <w:r w:rsidRPr="0088193B">
              <w:t>93800</w:t>
            </w:r>
          </w:p>
        </w:tc>
        <w:tc>
          <w:tcPr>
            <w:tcW w:w="0" w:type="auto"/>
            <w:shd w:val="clear" w:color="auto" w:fill="auto"/>
            <w:vAlign w:val="center"/>
          </w:tcPr>
          <w:p w14:paraId="78D311B4" w14:textId="77777777" w:rsidR="00A805AE" w:rsidRPr="0088193B" w:rsidRDefault="00A805AE" w:rsidP="00195C57">
            <w:pPr>
              <w:pStyle w:val="TAC"/>
            </w:pPr>
            <w:r w:rsidRPr="0088193B">
              <w:t>93800</w:t>
            </w:r>
          </w:p>
        </w:tc>
        <w:tc>
          <w:tcPr>
            <w:tcW w:w="0" w:type="auto"/>
            <w:shd w:val="clear" w:color="auto" w:fill="auto"/>
            <w:vAlign w:val="center"/>
          </w:tcPr>
          <w:p w14:paraId="545B10A3" w14:textId="77777777" w:rsidR="00A805AE" w:rsidRPr="0088193B" w:rsidRDefault="00A805AE" w:rsidP="00195C57">
            <w:pPr>
              <w:pStyle w:val="TAC"/>
            </w:pPr>
            <w:r w:rsidRPr="0088193B">
              <w:t>97896</w:t>
            </w:r>
          </w:p>
        </w:tc>
        <w:tc>
          <w:tcPr>
            <w:tcW w:w="0" w:type="auto"/>
            <w:shd w:val="clear" w:color="auto" w:fill="auto"/>
            <w:vAlign w:val="center"/>
          </w:tcPr>
          <w:p w14:paraId="449A2CEF" w14:textId="77777777" w:rsidR="00A805AE" w:rsidRPr="0088193B" w:rsidRDefault="00A805AE" w:rsidP="00195C57">
            <w:pPr>
              <w:pStyle w:val="TAC"/>
            </w:pPr>
            <w:r w:rsidRPr="0088193B">
              <w:t>97896</w:t>
            </w:r>
          </w:p>
        </w:tc>
        <w:tc>
          <w:tcPr>
            <w:tcW w:w="0" w:type="auto"/>
            <w:shd w:val="clear" w:color="auto" w:fill="auto"/>
            <w:vAlign w:val="center"/>
          </w:tcPr>
          <w:p w14:paraId="69BA9FFE" w14:textId="77777777" w:rsidR="00A805AE" w:rsidRPr="0088193B" w:rsidRDefault="00A805AE" w:rsidP="00195C57">
            <w:pPr>
              <w:pStyle w:val="TAC"/>
            </w:pPr>
            <w:r w:rsidRPr="0088193B">
              <w:t>97896</w:t>
            </w:r>
          </w:p>
        </w:tc>
        <w:tc>
          <w:tcPr>
            <w:tcW w:w="0" w:type="auto"/>
            <w:shd w:val="clear" w:color="auto" w:fill="auto"/>
            <w:vAlign w:val="center"/>
          </w:tcPr>
          <w:p w14:paraId="3798C4F1" w14:textId="77777777" w:rsidR="00A805AE" w:rsidRPr="0088193B" w:rsidRDefault="00A805AE" w:rsidP="00195C57">
            <w:pPr>
              <w:pStyle w:val="TAC"/>
            </w:pPr>
            <w:r w:rsidRPr="0088193B">
              <w:t>97896</w:t>
            </w:r>
          </w:p>
        </w:tc>
        <w:tc>
          <w:tcPr>
            <w:tcW w:w="0" w:type="auto"/>
            <w:shd w:val="clear" w:color="auto" w:fill="auto"/>
            <w:vAlign w:val="center"/>
          </w:tcPr>
          <w:p w14:paraId="7AC81A14" w14:textId="77777777" w:rsidR="00A805AE" w:rsidRPr="0088193B" w:rsidRDefault="00A805AE" w:rsidP="00195C57">
            <w:pPr>
              <w:pStyle w:val="TAC"/>
            </w:pPr>
            <w:r w:rsidRPr="0088193B">
              <w:t>101840</w:t>
            </w:r>
          </w:p>
        </w:tc>
        <w:tc>
          <w:tcPr>
            <w:tcW w:w="0" w:type="auto"/>
            <w:shd w:val="clear" w:color="auto" w:fill="auto"/>
            <w:vAlign w:val="center"/>
          </w:tcPr>
          <w:p w14:paraId="699D6ADF" w14:textId="77777777" w:rsidR="00A805AE" w:rsidRPr="0088193B" w:rsidRDefault="00A805AE" w:rsidP="00195C57">
            <w:pPr>
              <w:pStyle w:val="TAC"/>
            </w:pPr>
            <w:r w:rsidRPr="0088193B">
              <w:t>101840</w:t>
            </w:r>
          </w:p>
        </w:tc>
        <w:tc>
          <w:tcPr>
            <w:tcW w:w="0" w:type="auto"/>
            <w:shd w:val="clear" w:color="auto" w:fill="auto"/>
            <w:vAlign w:val="center"/>
          </w:tcPr>
          <w:p w14:paraId="5719E5B8" w14:textId="77777777" w:rsidR="00A805AE" w:rsidRPr="0088193B" w:rsidRDefault="00A805AE" w:rsidP="00195C57">
            <w:pPr>
              <w:pStyle w:val="TAC"/>
            </w:pPr>
            <w:r w:rsidRPr="0088193B">
              <w:t>101840</w:t>
            </w:r>
          </w:p>
        </w:tc>
      </w:tr>
      <w:tr w:rsidR="00A805AE" w:rsidRPr="0088193B" w14:paraId="16F8ABDB" w14:textId="77777777" w:rsidTr="0022483D">
        <w:trPr>
          <w:cantSplit/>
          <w:jc w:val="center"/>
        </w:trPr>
        <w:tc>
          <w:tcPr>
            <w:tcW w:w="619" w:type="dxa"/>
            <w:tcBorders>
              <w:right w:val="double" w:sz="4" w:space="0" w:color="auto"/>
            </w:tcBorders>
            <w:shd w:val="clear" w:color="auto" w:fill="auto"/>
            <w:vAlign w:val="center"/>
          </w:tcPr>
          <w:p w14:paraId="58D90AFD" w14:textId="77777777" w:rsidR="00A805AE" w:rsidRPr="0088193B" w:rsidRDefault="00A805AE" w:rsidP="00195C57">
            <w:pPr>
              <w:pStyle w:val="TAC"/>
            </w:pPr>
            <w:r w:rsidRPr="0088193B">
              <w:t>33</w:t>
            </w:r>
          </w:p>
        </w:tc>
        <w:tc>
          <w:tcPr>
            <w:tcW w:w="0" w:type="auto"/>
            <w:tcBorders>
              <w:left w:val="double" w:sz="4" w:space="0" w:color="auto"/>
            </w:tcBorders>
            <w:shd w:val="clear" w:color="auto" w:fill="auto"/>
            <w:vAlign w:val="center"/>
          </w:tcPr>
          <w:p w14:paraId="19878166" w14:textId="77777777" w:rsidR="00A805AE" w:rsidRPr="0088193B" w:rsidRDefault="00A805AE" w:rsidP="00195C57">
            <w:pPr>
              <w:pStyle w:val="TAC"/>
            </w:pPr>
            <w:r w:rsidRPr="0088193B">
              <w:t>97896</w:t>
            </w:r>
          </w:p>
        </w:tc>
        <w:tc>
          <w:tcPr>
            <w:tcW w:w="0" w:type="auto"/>
            <w:shd w:val="clear" w:color="auto" w:fill="auto"/>
            <w:vAlign w:val="center"/>
          </w:tcPr>
          <w:p w14:paraId="7E7BF8B2" w14:textId="77777777" w:rsidR="00A805AE" w:rsidRPr="0088193B" w:rsidRDefault="00A805AE" w:rsidP="00195C57">
            <w:pPr>
              <w:pStyle w:val="TAC"/>
            </w:pPr>
            <w:r w:rsidRPr="0088193B">
              <w:t>97896</w:t>
            </w:r>
          </w:p>
        </w:tc>
        <w:tc>
          <w:tcPr>
            <w:tcW w:w="0" w:type="auto"/>
            <w:shd w:val="clear" w:color="auto" w:fill="auto"/>
            <w:vAlign w:val="center"/>
          </w:tcPr>
          <w:p w14:paraId="7500D247" w14:textId="77777777" w:rsidR="00A805AE" w:rsidRPr="0088193B" w:rsidRDefault="00A805AE" w:rsidP="00195C57">
            <w:pPr>
              <w:pStyle w:val="TAC"/>
            </w:pPr>
            <w:r w:rsidRPr="0088193B">
              <w:t>97896</w:t>
            </w:r>
          </w:p>
        </w:tc>
        <w:tc>
          <w:tcPr>
            <w:tcW w:w="0" w:type="auto"/>
            <w:shd w:val="clear" w:color="auto" w:fill="auto"/>
            <w:vAlign w:val="center"/>
          </w:tcPr>
          <w:p w14:paraId="3B8FD352" w14:textId="77777777" w:rsidR="00A805AE" w:rsidRPr="0088193B" w:rsidRDefault="00A805AE" w:rsidP="00195C57">
            <w:pPr>
              <w:pStyle w:val="TAC"/>
            </w:pPr>
            <w:r w:rsidRPr="0088193B">
              <w:t>97896</w:t>
            </w:r>
          </w:p>
        </w:tc>
        <w:tc>
          <w:tcPr>
            <w:tcW w:w="0" w:type="auto"/>
            <w:shd w:val="clear" w:color="auto" w:fill="auto"/>
            <w:vAlign w:val="center"/>
          </w:tcPr>
          <w:p w14:paraId="17AACF6D" w14:textId="77777777" w:rsidR="00A805AE" w:rsidRPr="0088193B" w:rsidRDefault="00A805AE" w:rsidP="00195C57">
            <w:pPr>
              <w:pStyle w:val="TAC"/>
            </w:pPr>
            <w:r w:rsidRPr="0088193B">
              <w:t>97896</w:t>
            </w:r>
          </w:p>
        </w:tc>
        <w:tc>
          <w:tcPr>
            <w:tcW w:w="0" w:type="auto"/>
            <w:shd w:val="clear" w:color="auto" w:fill="auto"/>
            <w:vAlign w:val="center"/>
          </w:tcPr>
          <w:p w14:paraId="0EE44BE3" w14:textId="77777777" w:rsidR="00A805AE" w:rsidRPr="0088193B" w:rsidRDefault="00A805AE" w:rsidP="00195C57">
            <w:pPr>
              <w:pStyle w:val="TAC"/>
            </w:pPr>
            <w:r w:rsidRPr="0088193B">
              <w:t>97896</w:t>
            </w:r>
          </w:p>
        </w:tc>
        <w:tc>
          <w:tcPr>
            <w:tcW w:w="0" w:type="auto"/>
            <w:shd w:val="clear" w:color="auto" w:fill="auto"/>
            <w:vAlign w:val="center"/>
          </w:tcPr>
          <w:p w14:paraId="673FFB49" w14:textId="77777777" w:rsidR="00A805AE" w:rsidRPr="0088193B" w:rsidRDefault="00A805AE" w:rsidP="00195C57">
            <w:pPr>
              <w:pStyle w:val="TAC"/>
            </w:pPr>
            <w:r w:rsidRPr="0088193B">
              <w:t>97896</w:t>
            </w:r>
          </w:p>
        </w:tc>
        <w:tc>
          <w:tcPr>
            <w:tcW w:w="0" w:type="auto"/>
            <w:shd w:val="clear" w:color="auto" w:fill="auto"/>
            <w:vAlign w:val="center"/>
          </w:tcPr>
          <w:p w14:paraId="1C9805B9" w14:textId="77777777" w:rsidR="00A805AE" w:rsidRPr="0088193B" w:rsidRDefault="00A805AE" w:rsidP="00195C57">
            <w:pPr>
              <w:pStyle w:val="TAC"/>
            </w:pPr>
            <w:r w:rsidRPr="0088193B">
              <w:t>97896</w:t>
            </w:r>
          </w:p>
        </w:tc>
        <w:tc>
          <w:tcPr>
            <w:tcW w:w="0" w:type="auto"/>
            <w:shd w:val="clear" w:color="auto" w:fill="auto"/>
            <w:vAlign w:val="center"/>
          </w:tcPr>
          <w:p w14:paraId="0F205AC2" w14:textId="77777777" w:rsidR="00A805AE" w:rsidRPr="0088193B" w:rsidRDefault="00A805AE" w:rsidP="00195C57">
            <w:pPr>
              <w:pStyle w:val="TAC"/>
            </w:pPr>
            <w:r w:rsidRPr="0088193B">
              <w:t>97896</w:t>
            </w:r>
          </w:p>
        </w:tc>
        <w:tc>
          <w:tcPr>
            <w:tcW w:w="0" w:type="auto"/>
            <w:shd w:val="clear" w:color="auto" w:fill="auto"/>
            <w:vAlign w:val="center"/>
          </w:tcPr>
          <w:p w14:paraId="67468211" w14:textId="77777777" w:rsidR="00A805AE" w:rsidRPr="0088193B" w:rsidRDefault="00A805AE" w:rsidP="00195C57">
            <w:pPr>
              <w:pStyle w:val="TAC"/>
            </w:pPr>
            <w:r w:rsidRPr="0088193B">
              <w:t>97896</w:t>
            </w:r>
          </w:p>
        </w:tc>
      </w:tr>
      <w:tr w:rsidR="00A805AE" w:rsidRPr="0088193B" w14:paraId="4967D731" w14:textId="77777777" w:rsidTr="0022483D">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5CE5B6B1" w14:textId="77777777" w:rsidR="00A805AE" w:rsidRPr="0088193B" w:rsidRDefault="00A805AE" w:rsidP="00195C57">
            <w:pPr>
              <w:pStyle w:val="TAC"/>
            </w:pPr>
            <w:r w:rsidRPr="0088193B">
              <w:t>33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39E7EBD" w14:textId="77777777" w:rsidR="00A805AE" w:rsidRPr="0088193B" w:rsidRDefault="00A805AE" w:rsidP="00195C57">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70FBB8" w14:textId="77777777" w:rsidR="00A805AE" w:rsidRPr="0088193B" w:rsidRDefault="00A805AE" w:rsidP="00195C57">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57A6A" w14:textId="77777777" w:rsidR="00A805AE" w:rsidRPr="0088193B" w:rsidRDefault="00A805AE" w:rsidP="00195C57">
            <w:pPr>
              <w:pStyle w:val="TAC"/>
            </w:pPr>
            <w:r w:rsidRPr="0088193B">
              <w:t>879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613AB" w14:textId="77777777" w:rsidR="00A805AE" w:rsidRPr="0088193B" w:rsidRDefault="00A805AE" w:rsidP="00195C57">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8D54D3" w14:textId="77777777" w:rsidR="00A805AE" w:rsidRPr="0088193B" w:rsidRDefault="00A805AE" w:rsidP="00195C57">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BE3FD" w14:textId="77777777" w:rsidR="00A805AE" w:rsidRPr="0088193B" w:rsidRDefault="00A805AE" w:rsidP="00195C57">
            <w:pPr>
              <w:pStyle w:val="TAC"/>
            </w:pPr>
            <w:r w:rsidRPr="0088193B">
              <w:t>908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649BC" w14:textId="77777777" w:rsidR="00A805AE" w:rsidRPr="0088193B" w:rsidRDefault="00A805AE" w:rsidP="00195C57">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78FA1" w14:textId="77777777" w:rsidR="00A805AE" w:rsidRPr="0088193B" w:rsidRDefault="00A805AE" w:rsidP="00195C57">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E07A0" w14:textId="77777777" w:rsidR="00A805AE" w:rsidRPr="0088193B" w:rsidRDefault="00A805AE" w:rsidP="00195C57">
            <w:pPr>
              <w:pStyle w:val="TAC"/>
            </w:pPr>
            <w:r w:rsidRPr="0088193B">
              <w:t>938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3773F1" w14:textId="77777777" w:rsidR="00A805AE" w:rsidRPr="0088193B" w:rsidRDefault="00A805AE" w:rsidP="00195C57">
            <w:pPr>
              <w:pStyle w:val="TAC"/>
            </w:pPr>
            <w:r w:rsidRPr="0088193B">
              <w:t>97896</w:t>
            </w:r>
          </w:p>
        </w:tc>
      </w:tr>
      <w:tr w:rsidR="00A805AE" w:rsidRPr="0088193B" w14:paraId="4E3F3646" w14:textId="77777777" w:rsidTr="0022483D">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2FB74958" w14:textId="77777777" w:rsidR="00A805AE" w:rsidRPr="0088193B" w:rsidRDefault="00A805AE" w:rsidP="00195C57">
            <w:pPr>
              <w:pStyle w:val="TAC"/>
            </w:pPr>
            <w:r w:rsidRPr="0088193B">
              <w:t>33B</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58586F1"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969A74"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B011E2"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AD859"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3AD8F2"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A1BD9E"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41A10"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988C1D"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40621" w14:textId="77777777" w:rsidR="00A805AE" w:rsidRPr="0088193B" w:rsidRDefault="00A805AE" w:rsidP="00195C57">
            <w:pPr>
              <w:pStyle w:val="TAC"/>
            </w:pPr>
            <w:r w:rsidRPr="0088193B">
              <w:t>100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C18C5" w14:textId="77777777" w:rsidR="00A805AE" w:rsidRPr="0088193B" w:rsidRDefault="00A805AE" w:rsidP="00195C57">
            <w:pPr>
              <w:pStyle w:val="TAC"/>
            </w:pPr>
            <w:r w:rsidRPr="0088193B">
              <w:t>100752</w:t>
            </w:r>
          </w:p>
        </w:tc>
      </w:tr>
      <w:tr w:rsidR="00A805AE" w:rsidRPr="0088193B" w14:paraId="70FE9547" w14:textId="77777777" w:rsidTr="0022483D">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6A120D3E" w14:textId="77777777" w:rsidR="00A805AE" w:rsidRPr="0088193B" w:rsidRDefault="00A805AE" w:rsidP="00195C57">
            <w:pPr>
              <w:pStyle w:val="TAC"/>
            </w:pPr>
            <w:r w:rsidRPr="0088193B">
              <w:t>3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193005A"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816E11"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682ED5"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9851B"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45404"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81D5B"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7B084D"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A1616"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2E38F6" w14:textId="77777777" w:rsidR="00A805AE" w:rsidRPr="0088193B" w:rsidRDefault="00A805AE" w:rsidP="00195C57">
            <w:pPr>
              <w:pStyle w:val="TAC"/>
            </w:pPr>
            <w:r w:rsidRPr="0088193B">
              <w:t>1055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C0F95" w14:textId="77777777" w:rsidR="00A805AE" w:rsidRPr="0088193B" w:rsidRDefault="00A805AE" w:rsidP="00195C57">
            <w:pPr>
              <w:pStyle w:val="TAC"/>
            </w:pPr>
            <w:r w:rsidRPr="0088193B">
              <w:t>105528</w:t>
            </w:r>
          </w:p>
        </w:tc>
      </w:tr>
    </w:tbl>
    <w:p w14:paraId="71B1AFF0" w14:textId="77777777" w:rsidR="00A805AE" w:rsidRPr="0088193B" w:rsidRDefault="00A805AE" w:rsidP="00A805AE"/>
    <w:p w14:paraId="48B780CC" w14:textId="77777777" w:rsidR="00A805AE" w:rsidRPr="0088193B" w:rsidRDefault="00A805AE" w:rsidP="00A805AE">
      <w:pPr>
        <w:rPr>
          <w:lang w:eastAsia="zh-CN"/>
        </w:rPr>
      </w:pPr>
      <w:r w:rsidRPr="0088193B">
        <w:br w:type="page"/>
        <w:t>[TS 36.</w:t>
      </w:r>
      <w:r w:rsidRPr="0088193B">
        <w:rPr>
          <w:lang w:eastAsia="zh-CN"/>
        </w:rPr>
        <w:t>211</w:t>
      </w:r>
      <w:r w:rsidRPr="0088193B">
        <w:t xml:space="preserve"> clause </w:t>
      </w:r>
      <w:r w:rsidRPr="0088193B">
        <w:rPr>
          <w:lang w:eastAsia="zh-CN"/>
        </w:rPr>
        <w:t>5.3.3]</w:t>
      </w:r>
    </w:p>
    <w:p w14:paraId="42D500A1" w14:textId="77777777" w:rsidR="00A805AE" w:rsidRPr="0088193B" w:rsidRDefault="00A805AE" w:rsidP="00A805AE">
      <w:r w:rsidRPr="0088193B">
        <w:t xml:space="preserve">For each layer </w:t>
      </w:r>
      <w:r w:rsidRPr="0088193B">
        <w:rPr>
          <w:position w:val="-8"/>
        </w:rPr>
        <w:object w:dxaOrig="1239" w:dyaOrig="260" w14:anchorId="19061063">
          <v:shape id="_x0000_i4084" type="#_x0000_t75" style="width:62.25pt;height:13.5pt" o:ole="">
            <v:imagedata r:id="rId3091" o:title=""/>
          </v:shape>
          <o:OLEObject Type="Embed" ProgID="Equation.3" ShapeID="_x0000_i4084" DrawAspect="Content" ObjectID="_1799748516" r:id="rId3276"/>
        </w:object>
      </w:r>
      <w:r w:rsidRPr="0088193B">
        <w:t xml:space="preserve"> the block of complex-valued symbols </w:t>
      </w:r>
      <w:r w:rsidRPr="0088193B">
        <w:rPr>
          <w:position w:val="-14"/>
        </w:rPr>
        <w:object w:dxaOrig="2139" w:dyaOrig="380" w14:anchorId="18AF5925">
          <v:shape id="_x0000_i4085" type="#_x0000_t75" style="width:107.25pt;height:19.5pt" o:ole="">
            <v:imagedata r:id="rId3093" o:title=""/>
          </v:shape>
          <o:OLEObject Type="Embed" ProgID="Equation.3" ShapeID="_x0000_i4085" DrawAspect="Content" ObjectID="_1799748517" r:id="rId3277"/>
        </w:object>
      </w:r>
      <w:r w:rsidRPr="0088193B">
        <w:t xml:space="preserve"> is divided into </w:t>
      </w:r>
      <w:r w:rsidRPr="0088193B">
        <w:rPr>
          <w:position w:val="-14"/>
        </w:rPr>
        <w:object w:dxaOrig="1419" w:dyaOrig="380" w14:anchorId="19FB963E">
          <v:shape id="_x0000_i4086" type="#_x0000_t75" style="width:71.25pt;height:19.5pt" o:ole="">
            <v:imagedata r:id="rId3095" o:title=""/>
          </v:shape>
          <o:OLEObject Type="Embed" ProgID="Equation.3" ShapeID="_x0000_i4086" DrawAspect="Content" ObjectID="_1799748518" r:id="rId3278"/>
        </w:object>
      </w:r>
      <w:r w:rsidRPr="0088193B">
        <w:t xml:space="preserve"> sets, each corresponding to one SC-FDMA symbol. Transform precoding shall be applied according to</w:t>
      </w:r>
    </w:p>
    <w:p w14:paraId="0085F742" w14:textId="77777777" w:rsidR="00A805AE" w:rsidRPr="0088193B" w:rsidRDefault="00A805AE" w:rsidP="00A805AE">
      <w:pPr>
        <w:pStyle w:val="EQ"/>
        <w:jc w:val="center"/>
        <w:rPr>
          <w:noProof w:val="0"/>
        </w:rPr>
      </w:pPr>
      <w:r w:rsidRPr="0088193B">
        <w:rPr>
          <w:noProof w:val="0"/>
          <w:position w:val="-50"/>
        </w:rPr>
        <w:object w:dxaOrig="5860" w:dyaOrig="1560" w14:anchorId="63BF8C08">
          <v:shape id="_x0000_i4087" type="#_x0000_t75" style="width:293.25pt;height:78.75pt" o:ole="">
            <v:imagedata r:id="rId3097" o:title=""/>
          </v:shape>
          <o:OLEObject Type="Embed" ProgID="Equation.3" ShapeID="_x0000_i4087" DrawAspect="Content" ObjectID="_1799748519" r:id="rId3279"/>
        </w:object>
      </w:r>
    </w:p>
    <w:p w14:paraId="2E6B5F7E" w14:textId="77777777" w:rsidR="00A805AE" w:rsidRPr="0088193B" w:rsidRDefault="00A805AE" w:rsidP="00A805AE">
      <w:r w:rsidRPr="0088193B">
        <w:t xml:space="preserve">resulting in a block of complex-valued symbols </w:t>
      </w:r>
      <w:r w:rsidRPr="0088193B">
        <w:rPr>
          <w:position w:val="-14"/>
        </w:rPr>
        <w:object w:dxaOrig="2160" w:dyaOrig="380" w14:anchorId="466C01FF">
          <v:shape id="_x0000_i4088" type="#_x0000_t75" style="width:108pt;height:19.5pt" o:ole="">
            <v:imagedata r:id="rId3099" o:title=""/>
          </v:shape>
          <o:OLEObject Type="Embed" ProgID="Equation.3" ShapeID="_x0000_i4088" DrawAspect="Content" ObjectID="_1799748520" r:id="rId3280"/>
        </w:object>
      </w:r>
      <w:r w:rsidRPr="0088193B">
        <w:t>. The variable</w:t>
      </w:r>
      <w:r w:rsidRPr="0088193B">
        <w:rPr>
          <w:position w:val="-10"/>
        </w:rPr>
        <w:object w:dxaOrig="2140" w:dyaOrig="340" w14:anchorId="38956D7A">
          <v:shape id="_x0000_i4089" type="#_x0000_t75" style="width:106.5pt;height:16.5pt" o:ole="">
            <v:imagedata r:id="rId3014" o:title=""/>
          </v:shape>
          <o:OLEObject Type="Embed" ProgID="Equation.3" ShapeID="_x0000_i4089" DrawAspect="Content" ObjectID="_1799748521" r:id="rId3281"/>
        </w:object>
      </w:r>
      <w:r w:rsidRPr="0088193B">
        <w:t xml:space="preserve">, where </w:t>
      </w:r>
      <w:r w:rsidRPr="0088193B">
        <w:rPr>
          <w:position w:val="-10"/>
        </w:rPr>
        <w:object w:dxaOrig="760" w:dyaOrig="340" w14:anchorId="5795B2FE">
          <v:shape id="_x0000_i4090" type="#_x0000_t75" style="width:37.5pt;height:16.5pt" o:ole="">
            <v:imagedata r:id="rId3016" o:title=""/>
          </v:shape>
          <o:OLEObject Type="Embed" ProgID="Equation.3" ShapeID="_x0000_i4090" DrawAspect="Content" ObjectID="_1799748522" r:id="rId3282"/>
        </w:object>
      </w:r>
      <w:r w:rsidRPr="0088193B">
        <w:t xml:space="preserve"> represents the bandwidth of the PUSCH in terms of resource blocks, and shall fulfil</w:t>
      </w:r>
    </w:p>
    <w:p w14:paraId="683B274F" w14:textId="77777777" w:rsidR="00A805AE" w:rsidRPr="0088193B" w:rsidRDefault="00A805AE" w:rsidP="00A805AE">
      <w:pPr>
        <w:pStyle w:val="EQ"/>
        <w:jc w:val="center"/>
        <w:rPr>
          <w:noProof w:val="0"/>
        </w:rPr>
      </w:pPr>
      <w:r w:rsidRPr="0088193B">
        <w:rPr>
          <w:noProof w:val="0"/>
          <w:position w:val="-10"/>
        </w:rPr>
        <w:object w:dxaOrig="2600" w:dyaOrig="360" w14:anchorId="250093AA">
          <v:shape id="_x0000_i4091" type="#_x0000_t75" style="width:130.5pt;height:19.5pt" o:ole="">
            <v:imagedata r:id="rId3018" o:title=""/>
          </v:shape>
          <o:OLEObject Type="Embed" ProgID="Equation.3" ShapeID="_x0000_i4091" DrawAspect="Content" ObjectID="_1799748523" r:id="rId3283"/>
        </w:object>
      </w:r>
    </w:p>
    <w:p w14:paraId="405FF26E" w14:textId="77777777" w:rsidR="00A805AE" w:rsidRPr="0088193B" w:rsidRDefault="00A805AE" w:rsidP="00A805AE">
      <w:r w:rsidRPr="0088193B">
        <w:t xml:space="preserve">where </w:t>
      </w:r>
      <w:r w:rsidRPr="0088193B">
        <w:rPr>
          <w:position w:val="-10"/>
        </w:rPr>
        <w:object w:dxaOrig="859" w:dyaOrig="300" w14:anchorId="222DAEFC">
          <v:shape id="_x0000_i4092" type="#_x0000_t75" style="width:43.5pt;height:15pt" o:ole="">
            <v:imagedata r:id="rId3020" o:title=""/>
          </v:shape>
          <o:OLEObject Type="Embed" ProgID="Equation.3" ShapeID="_x0000_i4092" DrawAspect="Content" ObjectID="_1799748524" r:id="rId3284"/>
        </w:object>
      </w:r>
      <w:r w:rsidRPr="0088193B">
        <w:t xml:space="preserve"> is a set of non-negative integers. </w:t>
      </w:r>
    </w:p>
    <w:p w14:paraId="3BE43755" w14:textId="77777777" w:rsidR="00A805AE" w:rsidRPr="0088193B" w:rsidRDefault="00A805AE" w:rsidP="00A805AE">
      <w:r w:rsidRPr="0088193B">
        <w:t>[TS 36.306 clause 4.1]</w:t>
      </w:r>
    </w:p>
    <w:p w14:paraId="3D2B9BC2" w14:textId="77777777" w:rsidR="00A805AE" w:rsidRPr="0088193B" w:rsidRDefault="00A805AE" w:rsidP="00A805AE">
      <w:r w:rsidRPr="0088193B">
        <w:t xml:space="preserve">The field </w:t>
      </w:r>
      <w:r w:rsidRPr="0088193B">
        <w:rPr>
          <w:i/>
        </w:rPr>
        <w:t>ue-Category</w:t>
      </w:r>
      <w:r w:rsidRPr="0088193B">
        <w:t xml:space="preserve"> defines a combined uplink and downlink capability. The parameters set by the UE Category are defined in subclause 4.2. Tables 4.1-1 and 4.1-2 define the downlink and, respectively, uplink physical layer parameter values for each UE Category. A UE indicating category 6 or 7 shall also indicate category 4. A UE indicating category 8 shall also indicate category 5. A UE indicating category 9 shall also indicate category 6 and 4. A UE indicating category 10 shall also indicate category 7 and 4. A UE indicating category 11 shall also indicate category 9, 6 and 4. A UE indicating category 12 shall also indicate category 10, 7 and 4. Table 4.1-4 defines the minimum capability for the maximum number of bits of a MCH transport block received within a TTI for an MBMS capable UE capable of reception via MBSFN.</w:t>
      </w:r>
    </w:p>
    <w:p w14:paraId="4D03402F" w14:textId="77777777" w:rsidR="00A805AE" w:rsidRPr="0088193B" w:rsidRDefault="00A805AE" w:rsidP="00195C57">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805AE" w:rsidRPr="0088193B" w14:paraId="6EAF6D31" w14:textId="77777777" w:rsidTr="0022483D">
        <w:tc>
          <w:tcPr>
            <w:tcW w:w="1668" w:type="dxa"/>
          </w:tcPr>
          <w:p w14:paraId="10C23BB2" w14:textId="77777777" w:rsidR="00A805AE" w:rsidRPr="0088193B" w:rsidRDefault="00A805AE" w:rsidP="0022483D">
            <w:pPr>
              <w:pStyle w:val="TAH"/>
            </w:pPr>
            <w:r w:rsidRPr="0088193B">
              <w:t>UE Category</w:t>
            </w:r>
          </w:p>
        </w:tc>
        <w:tc>
          <w:tcPr>
            <w:tcW w:w="2126" w:type="dxa"/>
          </w:tcPr>
          <w:p w14:paraId="0678CF5E" w14:textId="77777777" w:rsidR="00A805AE" w:rsidRPr="0088193B" w:rsidRDefault="00A805AE" w:rsidP="0022483D">
            <w:pPr>
              <w:pStyle w:val="TAH"/>
            </w:pPr>
            <w:r w:rsidRPr="0088193B">
              <w:t>Maximum number of DL-SCH transport block bits received within a TTI (Note 1)</w:t>
            </w:r>
          </w:p>
        </w:tc>
        <w:tc>
          <w:tcPr>
            <w:tcW w:w="1843" w:type="dxa"/>
          </w:tcPr>
          <w:p w14:paraId="63B8095C" w14:textId="77777777" w:rsidR="00A805AE" w:rsidRPr="0088193B" w:rsidRDefault="00A805AE" w:rsidP="0022483D">
            <w:pPr>
              <w:pStyle w:val="TAH"/>
            </w:pPr>
            <w:r w:rsidRPr="0088193B">
              <w:t>Maximum number of bits of a DL-SCH transport block received within a TTI</w:t>
            </w:r>
          </w:p>
        </w:tc>
        <w:tc>
          <w:tcPr>
            <w:tcW w:w="1701" w:type="dxa"/>
          </w:tcPr>
          <w:p w14:paraId="264C01D0" w14:textId="77777777" w:rsidR="00A805AE" w:rsidRPr="0088193B" w:rsidRDefault="00A805AE" w:rsidP="0022483D">
            <w:pPr>
              <w:pStyle w:val="TAH"/>
            </w:pPr>
            <w:r w:rsidRPr="0088193B">
              <w:t>Total number of soft channel bits</w:t>
            </w:r>
          </w:p>
        </w:tc>
        <w:tc>
          <w:tcPr>
            <w:tcW w:w="1842" w:type="dxa"/>
          </w:tcPr>
          <w:p w14:paraId="4CEE57E9" w14:textId="77777777" w:rsidR="00A805AE" w:rsidRPr="0088193B" w:rsidRDefault="00A805AE" w:rsidP="0022483D">
            <w:pPr>
              <w:pStyle w:val="TAH"/>
            </w:pPr>
            <w:r w:rsidRPr="0088193B">
              <w:t>Maximum number of supported layers for spatial multiplexing in DL</w:t>
            </w:r>
          </w:p>
        </w:tc>
      </w:tr>
      <w:tr w:rsidR="00A805AE" w:rsidRPr="0088193B" w14:paraId="666A4EFD" w14:textId="77777777" w:rsidTr="0022483D">
        <w:tc>
          <w:tcPr>
            <w:tcW w:w="1668" w:type="dxa"/>
          </w:tcPr>
          <w:p w14:paraId="5AFCF20D" w14:textId="77777777" w:rsidR="00A805AE" w:rsidRPr="0088193B" w:rsidRDefault="00A805AE" w:rsidP="0022483D">
            <w:pPr>
              <w:pStyle w:val="TAL"/>
            </w:pPr>
            <w:r w:rsidRPr="0088193B">
              <w:t>Category 1</w:t>
            </w:r>
          </w:p>
        </w:tc>
        <w:tc>
          <w:tcPr>
            <w:tcW w:w="2126" w:type="dxa"/>
          </w:tcPr>
          <w:p w14:paraId="34DEC34D" w14:textId="77777777" w:rsidR="00A805AE" w:rsidRPr="0088193B" w:rsidRDefault="00A805AE" w:rsidP="0022483D">
            <w:pPr>
              <w:pStyle w:val="TAL"/>
            </w:pPr>
            <w:r w:rsidRPr="0088193B">
              <w:t>10296</w:t>
            </w:r>
          </w:p>
        </w:tc>
        <w:tc>
          <w:tcPr>
            <w:tcW w:w="1843" w:type="dxa"/>
          </w:tcPr>
          <w:p w14:paraId="60F72DFF" w14:textId="77777777" w:rsidR="00A805AE" w:rsidRPr="0088193B" w:rsidRDefault="00A805AE" w:rsidP="0022483D">
            <w:pPr>
              <w:pStyle w:val="TAL"/>
            </w:pPr>
            <w:r w:rsidRPr="0088193B">
              <w:t>10296</w:t>
            </w:r>
          </w:p>
        </w:tc>
        <w:tc>
          <w:tcPr>
            <w:tcW w:w="1701" w:type="dxa"/>
          </w:tcPr>
          <w:p w14:paraId="05AC855A" w14:textId="77777777" w:rsidR="00A805AE" w:rsidRPr="0088193B" w:rsidRDefault="00A805AE" w:rsidP="0022483D">
            <w:pPr>
              <w:pStyle w:val="TAL"/>
            </w:pPr>
            <w:r w:rsidRPr="0088193B">
              <w:t>250368</w:t>
            </w:r>
          </w:p>
        </w:tc>
        <w:tc>
          <w:tcPr>
            <w:tcW w:w="1842" w:type="dxa"/>
          </w:tcPr>
          <w:p w14:paraId="46848EE2" w14:textId="77777777" w:rsidR="00A805AE" w:rsidRPr="0088193B" w:rsidRDefault="00A805AE" w:rsidP="0022483D">
            <w:pPr>
              <w:pStyle w:val="TAL"/>
            </w:pPr>
            <w:r w:rsidRPr="0088193B">
              <w:t>1</w:t>
            </w:r>
          </w:p>
        </w:tc>
      </w:tr>
      <w:tr w:rsidR="00A805AE" w:rsidRPr="0088193B" w14:paraId="50DFF6F1" w14:textId="77777777" w:rsidTr="0022483D">
        <w:tc>
          <w:tcPr>
            <w:tcW w:w="1668" w:type="dxa"/>
          </w:tcPr>
          <w:p w14:paraId="1765266A" w14:textId="77777777" w:rsidR="00A805AE" w:rsidRPr="0088193B" w:rsidRDefault="00A805AE" w:rsidP="0022483D">
            <w:pPr>
              <w:pStyle w:val="TAL"/>
            </w:pPr>
            <w:r w:rsidRPr="0088193B">
              <w:t>Category 2</w:t>
            </w:r>
          </w:p>
        </w:tc>
        <w:tc>
          <w:tcPr>
            <w:tcW w:w="2126" w:type="dxa"/>
          </w:tcPr>
          <w:p w14:paraId="1E7F7691" w14:textId="77777777" w:rsidR="00A805AE" w:rsidRPr="0088193B" w:rsidRDefault="00A805AE" w:rsidP="0022483D">
            <w:pPr>
              <w:pStyle w:val="TAL"/>
            </w:pPr>
            <w:r w:rsidRPr="0088193B">
              <w:t>51024</w:t>
            </w:r>
          </w:p>
        </w:tc>
        <w:tc>
          <w:tcPr>
            <w:tcW w:w="1843" w:type="dxa"/>
          </w:tcPr>
          <w:p w14:paraId="1AF46C26" w14:textId="77777777" w:rsidR="00A805AE" w:rsidRPr="0088193B" w:rsidRDefault="00A805AE" w:rsidP="0022483D">
            <w:pPr>
              <w:pStyle w:val="TAL"/>
            </w:pPr>
            <w:r w:rsidRPr="0088193B">
              <w:t>51024</w:t>
            </w:r>
          </w:p>
        </w:tc>
        <w:tc>
          <w:tcPr>
            <w:tcW w:w="1701" w:type="dxa"/>
          </w:tcPr>
          <w:p w14:paraId="2DE5AE9E" w14:textId="77777777" w:rsidR="00A805AE" w:rsidRPr="0088193B" w:rsidRDefault="00A805AE" w:rsidP="0022483D">
            <w:pPr>
              <w:pStyle w:val="TAL"/>
            </w:pPr>
            <w:r w:rsidRPr="0088193B">
              <w:t>1237248</w:t>
            </w:r>
          </w:p>
        </w:tc>
        <w:tc>
          <w:tcPr>
            <w:tcW w:w="1842" w:type="dxa"/>
          </w:tcPr>
          <w:p w14:paraId="5F68C1CE" w14:textId="77777777" w:rsidR="00A805AE" w:rsidRPr="0088193B" w:rsidRDefault="00A805AE" w:rsidP="0022483D">
            <w:pPr>
              <w:pStyle w:val="TAL"/>
            </w:pPr>
            <w:r w:rsidRPr="0088193B">
              <w:t>2</w:t>
            </w:r>
          </w:p>
        </w:tc>
      </w:tr>
      <w:tr w:rsidR="00A805AE" w:rsidRPr="0088193B" w14:paraId="4629BADE" w14:textId="77777777" w:rsidTr="0022483D">
        <w:tc>
          <w:tcPr>
            <w:tcW w:w="1668" w:type="dxa"/>
          </w:tcPr>
          <w:p w14:paraId="3B116619" w14:textId="77777777" w:rsidR="00A805AE" w:rsidRPr="0088193B" w:rsidRDefault="00A805AE" w:rsidP="0022483D">
            <w:pPr>
              <w:pStyle w:val="TAL"/>
            </w:pPr>
            <w:r w:rsidRPr="0088193B">
              <w:t>Category 3</w:t>
            </w:r>
          </w:p>
        </w:tc>
        <w:tc>
          <w:tcPr>
            <w:tcW w:w="2126" w:type="dxa"/>
          </w:tcPr>
          <w:p w14:paraId="2586B22A" w14:textId="77777777" w:rsidR="00A805AE" w:rsidRPr="0088193B" w:rsidRDefault="00A805AE" w:rsidP="0022483D">
            <w:pPr>
              <w:pStyle w:val="TAL"/>
            </w:pPr>
            <w:r w:rsidRPr="0088193B">
              <w:t>102048</w:t>
            </w:r>
          </w:p>
        </w:tc>
        <w:tc>
          <w:tcPr>
            <w:tcW w:w="1843" w:type="dxa"/>
          </w:tcPr>
          <w:p w14:paraId="3B6DAA02" w14:textId="77777777" w:rsidR="00A805AE" w:rsidRPr="0088193B" w:rsidRDefault="00A805AE" w:rsidP="0022483D">
            <w:pPr>
              <w:pStyle w:val="TAL"/>
            </w:pPr>
            <w:r w:rsidRPr="0088193B">
              <w:t>75376</w:t>
            </w:r>
          </w:p>
        </w:tc>
        <w:tc>
          <w:tcPr>
            <w:tcW w:w="1701" w:type="dxa"/>
          </w:tcPr>
          <w:p w14:paraId="791FE3C4" w14:textId="77777777" w:rsidR="00A805AE" w:rsidRPr="0088193B" w:rsidRDefault="00A805AE" w:rsidP="0022483D">
            <w:pPr>
              <w:pStyle w:val="TAL"/>
            </w:pPr>
            <w:r w:rsidRPr="0088193B">
              <w:t>1237248</w:t>
            </w:r>
          </w:p>
        </w:tc>
        <w:tc>
          <w:tcPr>
            <w:tcW w:w="1842" w:type="dxa"/>
          </w:tcPr>
          <w:p w14:paraId="5771DCA0" w14:textId="77777777" w:rsidR="00A805AE" w:rsidRPr="0088193B" w:rsidRDefault="00A805AE" w:rsidP="0022483D">
            <w:pPr>
              <w:pStyle w:val="TAL"/>
            </w:pPr>
            <w:r w:rsidRPr="0088193B">
              <w:t>2</w:t>
            </w:r>
          </w:p>
        </w:tc>
      </w:tr>
      <w:tr w:rsidR="00A805AE" w:rsidRPr="0088193B" w14:paraId="51673913" w14:textId="77777777" w:rsidTr="0022483D">
        <w:tc>
          <w:tcPr>
            <w:tcW w:w="1668" w:type="dxa"/>
          </w:tcPr>
          <w:p w14:paraId="49F2C132" w14:textId="77777777" w:rsidR="00A805AE" w:rsidRPr="0088193B" w:rsidRDefault="00A805AE" w:rsidP="0022483D">
            <w:pPr>
              <w:pStyle w:val="TAL"/>
            </w:pPr>
            <w:r w:rsidRPr="0088193B">
              <w:t>Category 4</w:t>
            </w:r>
          </w:p>
        </w:tc>
        <w:tc>
          <w:tcPr>
            <w:tcW w:w="2126" w:type="dxa"/>
          </w:tcPr>
          <w:p w14:paraId="00EA803F" w14:textId="77777777" w:rsidR="00A805AE" w:rsidRPr="0088193B" w:rsidRDefault="00A805AE" w:rsidP="0022483D">
            <w:pPr>
              <w:pStyle w:val="TAL"/>
            </w:pPr>
            <w:r w:rsidRPr="0088193B">
              <w:t>150752</w:t>
            </w:r>
          </w:p>
        </w:tc>
        <w:tc>
          <w:tcPr>
            <w:tcW w:w="1843" w:type="dxa"/>
          </w:tcPr>
          <w:p w14:paraId="3F46A5A3" w14:textId="77777777" w:rsidR="00A805AE" w:rsidRPr="0088193B" w:rsidRDefault="00A805AE" w:rsidP="0022483D">
            <w:pPr>
              <w:pStyle w:val="TAL"/>
            </w:pPr>
            <w:r w:rsidRPr="0088193B">
              <w:t>75376</w:t>
            </w:r>
          </w:p>
        </w:tc>
        <w:tc>
          <w:tcPr>
            <w:tcW w:w="1701" w:type="dxa"/>
          </w:tcPr>
          <w:p w14:paraId="144D3343" w14:textId="77777777" w:rsidR="00A805AE" w:rsidRPr="0088193B" w:rsidRDefault="00A805AE" w:rsidP="0022483D">
            <w:pPr>
              <w:pStyle w:val="TAL"/>
            </w:pPr>
            <w:r w:rsidRPr="0088193B">
              <w:t>1827072</w:t>
            </w:r>
          </w:p>
        </w:tc>
        <w:tc>
          <w:tcPr>
            <w:tcW w:w="1842" w:type="dxa"/>
          </w:tcPr>
          <w:p w14:paraId="70B4567F" w14:textId="77777777" w:rsidR="00A805AE" w:rsidRPr="0088193B" w:rsidRDefault="00A805AE" w:rsidP="0022483D">
            <w:pPr>
              <w:pStyle w:val="TAL"/>
            </w:pPr>
            <w:r w:rsidRPr="0088193B">
              <w:t>2</w:t>
            </w:r>
          </w:p>
        </w:tc>
      </w:tr>
      <w:tr w:rsidR="00A805AE" w:rsidRPr="0088193B" w14:paraId="0F98C6FE" w14:textId="77777777" w:rsidTr="0022483D">
        <w:tc>
          <w:tcPr>
            <w:tcW w:w="1668" w:type="dxa"/>
          </w:tcPr>
          <w:p w14:paraId="00058052" w14:textId="77777777" w:rsidR="00A805AE" w:rsidRPr="0088193B" w:rsidRDefault="00A805AE" w:rsidP="0022483D">
            <w:pPr>
              <w:pStyle w:val="TAL"/>
            </w:pPr>
            <w:r w:rsidRPr="0088193B">
              <w:t>Category 5</w:t>
            </w:r>
          </w:p>
        </w:tc>
        <w:tc>
          <w:tcPr>
            <w:tcW w:w="2126" w:type="dxa"/>
          </w:tcPr>
          <w:p w14:paraId="6E188B46" w14:textId="77777777" w:rsidR="00A805AE" w:rsidRPr="0088193B" w:rsidRDefault="00A805AE" w:rsidP="0022483D">
            <w:pPr>
              <w:pStyle w:val="TAL"/>
            </w:pPr>
            <w:r w:rsidRPr="0088193B">
              <w:t>299552</w:t>
            </w:r>
          </w:p>
        </w:tc>
        <w:tc>
          <w:tcPr>
            <w:tcW w:w="1843" w:type="dxa"/>
          </w:tcPr>
          <w:p w14:paraId="3EA3F331" w14:textId="77777777" w:rsidR="00A805AE" w:rsidRPr="0088193B" w:rsidRDefault="00A805AE" w:rsidP="0022483D">
            <w:pPr>
              <w:pStyle w:val="TAL"/>
            </w:pPr>
            <w:r w:rsidRPr="0088193B">
              <w:t>149776</w:t>
            </w:r>
          </w:p>
        </w:tc>
        <w:tc>
          <w:tcPr>
            <w:tcW w:w="1701" w:type="dxa"/>
          </w:tcPr>
          <w:p w14:paraId="32B582AE" w14:textId="77777777" w:rsidR="00A805AE" w:rsidRPr="0088193B" w:rsidRDefault="00A805AE" w:rsidP="0022483D">
            <w:pPr>
              <w:pStyle w:val="TAL"/>
            </w:pPr>
            <w:r w:rsidRPr="0088193B">
              <w:t>3667200</w:t>
            </w:r>
          </w:p>
        </w:tc>
        <w:tc>
          <w:tcPr>
            <w:tcW w:w="1842" w:type="dxa"/>
          </w:tcPr>
          <w:p w14:paraId="78632BEB" w14:textId="77777777" w:rsidR="00A805AE" w:rsidRPr="0088193B" w:rsidRDefault="00A805AE" w:rsidP="0022483D">
            <w:pPr>
              <w:pStyle w:val="TAL"/>
            </w:pPr>
            <w:r w:rsidRPr="0088193B">
              <w:t>4</w:t>
            </w:r>
          </w:p>
        </w:tc>
      </w:tr>
      <w:tr w:rsidR="00A805AE" w:rsidRPr="0088193B" w14:paraId="2BCB135A" w14:textId="77777777" w:rsidTr="0022483D">
        <w:tc>
          <w:tcPr>
            <w:tcW w:w="1668" w:type="dxa"/>
          </w:tcPr>
          <w:p w14:paraId="7316B20C" w14:textId="77777777" w:rsidR="00A805AE" w:rsidRPr="0088193B" w:rsidRDefault="00A805AE" w:rsidP="0022483D">
            <w:pPr>
              <w:pStyle w:val="TAL"/>
            </w:pPr>
            <w:r w:rsidRPr="0088193B">
              <w:t>Category 6</w:t>
            </w:r>
          </w:p>
        </w:tc>
        <w:tc>
          <w:tcPr>
            <w:tcW w:w="2126" w:type="dxa"/>
          </w:tcPr>
          <w:p w14:paraId="48B963E8" w14:textId="77777777" w:rsidR="00A805AE" w:rsidRPr="0088193B" w:rsidRDefault="00A805AE" w:rsidP="0022483D">
            <w:pPr>
              <w:pStyle w:val="TAL"/>
            </w:pPr>
            <w:r w:rsidRPr="0088193B">
              <w:t>301504</w:t>
            </w:r>
          </w:p>
        </w:tc>
        <w:tc>
          <w:tcPr>
            <w:tcW w:w="1843" w:type="dxa"/>
          </w:tcPr>
          <w:p w14:paraId="0B3A8457" w14:textId="77777777" w:rsidR="00A805AE" w:rsidRPr="0088193B" w:rsidRDefault="00A805AE" w:rsidP="0022483D">
            <w:pPr>
              <w:pStyle w:val="TAL"/>
            </w:pPr>
            <w:r w:rsidRPr="0088193B">
              <w:t>149776 (4 layers</w:t>
            </w:r>
            <w:r w:rsidRPr="0088193B">
              <w:rPr>
                <w:lang w:eastAsia="zh-CN"/>
              </w:rPr>
              <w:t xml:space="preserve">, </w:t>
            </w:r>
            <w:r w:rsidRPr="0088193B">
              <w:t>64QAM)</w:t>
            </w:r>
          </w:p>
          <w:p w14:paraId="5EF3B4E7" w14:textId="77777777" w:rsidR="00A805AE" w:rsidRPr="0088193B" w:rsidRDefault="00A805AE" w:rsidP="0022483D">
            <w:pPr>
              <w:pStyle w:val="TAL"/>
            </w:pPr>
            <w:r w:rsidRPr="0088193B">
              <w:t>75376 (2 layers</w:t>
            </w:r>
            <w:r w:rsidRPr="0088193B">
              <w:rPr>
                <w:lang w:eastAsia="zh-CN"/>
              </w:rPr>
              <w:t xml:space="preserve">, </w:t>
            </w:r>
            <w:r w:rsidRPr="0088193B">
              <w:t>64QAM)</w:t>
            </w:r>
          </w:p>
        </w:tc>
        <w:tc>
          <w:tcPr>
            <w:tcW w:w="1701" w:type="dxa"/>
          </w:tcPr>
          <w:p w14:paraId="466FDDB4" w14:textId="77777777" w:rsidR="00A805AE" w:rsidRPr="0088193B" w:rsidRDefault="00A805AE" w:rsidP="0022483D">
            <w:pPr>
              <w:pStyle w:val="TAL"/>
            </w:pPr>
            <w:r w:rsidRPr="0088193B">
              <w:t>3654144</w:t>
            </w:r>
          </w:p>
        </w:tc>
        <w:tc>
          <w:tcPr>
            <w:tcW w:w="1842" w:type="dxa"/>
          </w:tcPr>
          <w:p w14:paraId="4C992FC9" w14:textId="77777777" w:rsidR="00A805AE" w:rsidRPr="0088193B" w:rsidRDefault="00A805AE" w:rsidP="0022483D">
            <w:pPr>
              <w:pStyle w:val="TAL"/>
            </w:pPr>
            <w:r w:rsidRPr="0088193B">
              <w:t>2 or 4</w:t>
            </w:r>
          </w:p>
        </w:tc>
      </w:tr>
      <w:tr w:rsidR="00A805AE" w:rsidRPr="0088193B" w14:paraId="166096C4" w14:textId="77777777" w:rsidTr="0022483D">
        <w:tc>
          <w:tcPr>
            <w:tcW w:w="1668" w:type="dxa"/>
          </w:tcPr>
          <w:p w14:paraId="28B23BAA" w14:textId="77777777" w:rsidR="00A805AE" w:rsidRPr="0088193B" w:rsidRDefault="00A805AE" w:rsidP="0022483D">
            <w:pPr>
              <w:pStyle w:val="TAL"/>
            </w:pPr>
            <w:r w:rsidRPr="0088193B">
              <w:t>Category 7</w:t>
            </w:r>
          </w:p>
        </w:tc>
        <w:tc>
          <w:tcPr>
            <w:tcW w:w="2126" w:type="dxa"/>
          </w:tcPr>
          <w:p w14:paraId="58A7A5AC" w14:textId="77777777" w:rsidR="00A805AE" w:rsidRPr="0088193B" w:rsidRDefault="00A805AE" w:rsidP="0022483D">
            <w:pPr>
              <w:pStyle w:val="TAL"/>
            </w:pPr>
            <w:r w:rsidRPr="0088193B">
              <w:t>301504</w:t>
            </w:r>
          </w:p>
        </w:tc>
        <w:tc>
          <w:tcPr>
            <w:tcW w:w="1843" w:type="dxa"/>
          </w:tcPr>
          <w:p w14:paraId="328BAB2D" w14:textId="77777777" w:rsidR="00A805AE" w:rsidRPr="0088193B" w:rsidRDefault="00A805AE" w:rsidP="0022483D">
            <w:pPr>
              <w:pStyle w:val="TAL"/>
            </w:pPr>
            <w:r w:rsidRPr="0088193B">
              <w:t>149776 (4 layers</w:t>
            </w:r>
            <w:r w:rsidRPr="0088193B">
              <w:rPr>
                <w:lang w:eastAsia="zh-CN"/>
              </w:rPr>
              <w:t xml:space="preserve">, </w:t>
            </w:r>
            <w:r w:rsidRPr="0088193B">
              <w:t>64QAM)</w:t>
            </w:r>
          </w:p>
          <w:p w14:paraId="3332A235" w14:textId="77777777" w:rsidR="00A805AE" w:rsidRPr="0088193B" w:rsidRDefault="00A805AE" w:rsidP="0022483D">
            <w:pPr>
              <w:pStyle w:val="TAL"/>
            </w:pPr>
            <w:r w:rsidRPr="0088193B">
              <w:t>75376 (2 layers</w:t>
            </w:r>
            <w:r w:rsidRPr="0088193B">
              <w:rPr>
                <w:lang w:eastAsia="zh-CN"/>
              </w:rPr>
              <w:t xml:space="preserve">, </w:t>
            </w:r>
            <w:r w:rsidRPr="0088193B">
              <w:t>64QAM)</w:t>
            </w:r>
          </w:p>
        </w:tc>
        <w:tc>
          <w:tcPr>
            <w:tcW w:w="1701" w:type="dxa"/>
          </w:tcPr>
          <w:p w14:paraId="3885A252" w14:textId="77777777" w:rsidR="00A805AE" w:rsidRPr="0088193B" w:rsidRDefault="00A805AE" w:rsidP="0022483D">
            <w:pPr>
              <w:pStyle w:val="TAL"/>
            </w:pPr>
            <w:r w:rsidRPr="0088193B">
              <w:t>3654144</w:t>
            </w:r>
          </w:p>
        </w:tc>
        <w:tc>
          <w:tcPr>
            <w:tcW w:w="1842" w:type="dxa"/>
          </w:tcPr>
          <w:p w14:paraId="79B1002C" w14:textId="77777777" w:rsidR="00A805AE" w:rsidRPr="0088193B" w:rsidRDefault="00A805AE" w:rsidP="0022483D">
            <w:pPr>
              <w:pStyle w:val="TAL"/>
            </w:pPr>
            <w:r w:rsidRPr="0088193B">
              <w:t>2 or 4</w:t>
            </w:r>
          </w:p>
        </w:tc>
      </w:tr>
      <w:tr w:rsidR="00A805AE" w:rsidRPr="0088193B" w14:paraId="054EA201" w14:textId="77777777" w:rsidTr="0022483D">
        <w:tc>
          <w:tcPr>
            <w:tcW w:w="1668" w:type="dxa"/>
          </w:tcPr>
          <w:p w14:paraId="12849D92" w14:textId="77777777" w:rsidR="00A805AE" w:rsidRPr="0088193B" w:rsidRDefault="00A805AE" w:rsidP="0022483D">
            <w:pPr>
              <w:pStyle w:val="TAL"/>
            </w:pPr>
            <w:r w:rsidRPr="0088193B">
              <w:t>Category 8</w:t>
            </w:r>
          </w:p>
        </w:tc>
        <w:tc>
          <w:tcPr>
            <w:tcW w:w="2126" w:type="dxa"/>
          </w:tcPr>
          <w:p w14:paraId="049D9EA5" w14:textId="77777777" w:rsidR="00A805AE" w:rsidRPr="0088193B" w:rsidRDefault="00A805AE" w:rsidP="0022483D">
            <w:pPr>
              <w:pStyle w:val="TAL"/>
            </w:pPr>
            <w:r w:rsidRPr="0088193B">
              <w:t>2998560</w:t>
            </w:r>
          </w:p>
        </w:tc>
        <w:tc>
          <w:tcPr>
            <w:tcW w:w="1843" w:type="dxa"/>
          </w:tcPr>
          <w:p w14:paraId="2DDBC0B0" w14:textId="77777777" w:rsidR="00A805AE" w:rsidRPr="0088193B" w:rsidRDefault="00A805AE" w:rsidP="0022483D">
            <w:pPr>
              <w:pStyle w:val="TAL"/>
            </w:pPr>
            <w:r w:rsidRPr="0088193B">
              <w:t>299856</w:t>
            </w:r>
          </w:p>
        </w:tc>
        <w:tc>
          <w:tcPr>
            <w:tcW w:w="1701" w:type="dxa"/>
          </w:tcPr>
          <w:p w14:paraId="627BE1DF" w14:textId="77777777" w:rsidR="00A805AE" w:rsidRPr="0088193B" w:rsidRDefault="00A805AE" w:rsidP="0022483D">
            <w:pPr>
              <w:pStyle w:val="TAL"/>
            </w:pPr>
            <w:r w:rsidRPr="0088193B">
              <w:t>35982720</w:t>
            </w:r>
          </w:p>
        </w:tc>
        <w:tc>
          <w:tcPr>
            <w:tcW w:w="1842" w:type="dxa"/>
          </w:tcPr>
          <w:p w14:paraId="45952238" w14:textId="77777777" w:rsidR="00A805AE" w:rsidRPr="0088193B" w:rsidRDefault="00A805AE" w:rsidP="0022483D">
            <w:pPr>
              <w:pStyle w:val="TAL"/>
            </w:pPr>
            <w:r w:rsidRPr="0088193B">
              <w:t>8</w:t>
            </w:r>
          </w:p>
        </w:tc>
      </w:tr>
      <w:tr w:rsidR="00A805AE" w:rsidRPr="0088193B" w14:paraId="1530B723" w14:textId="77777777" w:rsidTr="0022483D">
        <w:tc>
          <w:tcPr>
            <w:tcW w:w="1668" w:type="dxa"/>
          </w:tcPr>
          <w:p w14:paraId="34A9A3CE" w14:textId="77777777" w:rsidR="00A805AE" w:rsidRPr="0088193B" w:rsidRDefault="00A805AE" w:rsidP="0022483D">
            <w:pPr>
              <w:pStyle w:val="TAL"/>
            </w:pPr>
            <w:r w:rsidRPr="0088193B">
              <w:t>Category 9</w:t>
            </w:r>
          </w:p>
        </w:tc>
        <w:tc>
          <w:tcPr>
            <w:tcW w:w="2126" w:type="dxa"/>
          </w:tcPr>
          <w:p w14:paraId="6AFDEC73" w14:textId="77777777" w:rsidR="00A805AE" w:rsidRPr="0088193B" w:rsidRDefault="00A805AE" w:rsidP="0022483D">
            <w:pPr>
              <w:pStyle w:val="TAL"/>
            </w:pPr>
            <w:r w:rsidRPr="0088193B">
              <w:t>452256</w:t>
            </w:r>
          </w:p>
        </w:tc>
        <w:tc>
          <w:tcPr>
            <w:tcW w:w="1843" w:type="dxa"/>
          </w:tcPr>
          <w:p w14:paraId="2A64F715" w14:textId="77777777" w:rsidR="00A805AE" w:rsidRPr="0088193B" w:rsidRDefault="00A805AE" w:rsidP="0022483D">
            <w:pPr>
              <w:pStyle w:val="TAL"/>
            </w:pPr>
            <w:r w:rsidRPr="0088193B">
              <w:t>149776 (4 layers</w:t>
            </w:r>
            <w:r w:rsidRPr="0088193B">
              <w:rPr>
                <w:lang w:eastAsia="zh-CN"/>
              </w:rPr>
              <w:t xml:space="preserve">, </w:t>
            </w:r>
            <w:r w:rsidRPr="0088193B">
              <w:t>64QAM)</w:t>
            </w:r>
          </w:p>
          <w:p w14:paraId="7E67AB7B" w14:textId="77777777" w:rsidR="00A805AE" w:rsidRPr="0088193B" w:rsidRDefault="00A805AE" w:rsidP="0022483D">
            <w:pPr>
              <w:pStyle w:val="TAL"/>
            </w:pPr>
            <w:r w:rsidRPr="0088193B">
              <w:t>75376 (2 layers</w:t>
            </w:r>
            <w:r w:rsidRPr="0088193B">
              <w:rPr>
                <w:lang w:eastAsia="zh-CN"/>
              </w:rPr>
              <w:t xml:space="preserve">, </w:t>
            </w:r>
            <w:r w:rsidRPr="0088193B">
              <w:t>64QAM)</w:t>
            </w:r>
          </w:p>
        </w:tc>
        <w:tc>
          <w:tcPr>
            <w:tcW w:w="1701" w:type="dxa"/>
          </w:tcPr>
          <w:p w14:paraId="6A2A7921" w14:textId="77777777" w:rsidR="00A805AE" w:rsidRPr="0088193B" w:rsidRDefault="00A805AE" w:rsidP="0022483D">
            <w:pPr>
              <w:pStyle w:val="TAL"/>
            </w:pPr>
            <w:r w:rsidRPr="0088193B">
              <w:t>5481216</w:t>
            </w:r>
          </w:p>
        </w:tc>
        <w:tc>
          <w:tcPr>
            <w:tcW w:w="1842" w:type="dxa"/>
          </w:tcPr>
          <w:p w14:paraId="7A75D31B" w14:textId="77777777" w:rsidR="00A805AE" w:rsidRPr="0088193B" w:rsidRDefault="00A805AE" w:rsidP="0022483D">
            <w:pPr>
              <w:pStyle w:val="TAL"/>
            </w:pPr>
            <w:r w:rsidRPr="0088193B">
              <w:t>2 or 4</w:t>
            </w:r>
          </w:p>
        </w:tc>
      </w:tr>
      <w:tr w:rsidR="00A805AE" w:rsidRPr="0088193B" w14:paraId="313470BC" w14:textId="77777777" w:rsidTr="0022483D">
        <w:tc>
          <w:tcPr>
            <w:tcW w:w="1668" w:type="dxa"/>
          </w:tcPr>
          <w:p w14:paraId="08EE64CD" w14:textId="77777777" w:rsidR="00A805AE" w:rsidRPr="0088193B" w:rsidRDefault="00A805AE" w:rsidP="0022483D">
            <w:pPr>
              <w:pStyle w:val="TAL"/>
            </w:pPr>
            <w:r w:rsidRPr="0088193B">
              <w:t>Category 10</w:t>
            </w:r>
          </w:p>
        </w:tc>
        <w:tc>
          <w:tcPr>
            <w:tcW w:w="2126" w:type="dxa"/>
          </w:tcPr>
          <w:p w14:paraId="3C9DD0F5" w14:textId="77777777" w:rsidR="00A805AE" w:rsidRPr="0088193B" w:rsidRDefault="00A805AE" w:rsidP="0022483D">
            <w:pPr>
              <w:pStyle w:val="TAL"/>
            </w:pPr>
            <w:r w:rsidRPr="0088193B">
              <w:t>452256</w:t>
            </w:r>
          </w:p>
        </w:tc>
        <w:tc>
          <w:tcPr>
            <w:tcW w:w="1843" w:type="dxa"/>
          </w:tcPr>
          <w:p w14:paraId="0D662198" w14:textId="77777777" w:rsidR="00A805AE" w:rsidRPr="0088193B" w:rsidRDefault="00A805AE" w:rsidP="0022483D">
            <w:pPr>
              <w:pStyle w:val="TAL"/>
            </w:pPr>
            <w:r w:rsidRPr="0088193B">
              <w:t>149776 (4 layers</w:t>
            </w:r>
            <w:r w:rsidRPr="0088193B">
              <w:rPr>
                <w:lang w:eastAsia="zh-CN"/>
              </w:rPr>
              <w:t xml:space="preserve">, </w:t>
            </w:r>
            <w:r w:rsidRPr="0088193B">
              <w:t>64QAM)</w:t>
            </w:r>
          </w:p>
          <w:p w14:paraId="22238ED9" w14:textId="77777777" w:rsidR="00A805AE" w:rsidRPr="0088193B" w:rsidRDefault="00A805AE" w:rsidP="0022483D">
            <w:pPr>
              <w:pStyle w:val="TAL"/>
            </w:pPr>
            <w:r w:rsidRPr="0088193B">
              <w:t>75376 (2 layers</w:t>
            </w:r>
            <w:r w:rsidRPr="0088193B">
              <w:rPr>
                <w:lang w:eastAsia="zh-CN"/>
              </w:rPr>
              <w:t xml:space="preserve">, </w:t>
            </w:r>
            <w:r w:rsidRPr="0088193B">
              <w:t>64QAM)</w:t>
            </w:r>
          </w:p>
        </w:tc>
        <w:tc>
          <w:tcPr>
            <w:tcW w:w="1701" w:type="dxa"/>
          </w:tcPr>
          <w:p w14:paraId="492BF160" w14:textId="77777777" w:rsidR="00A805AE" w:rsidRPr="0088193B" w:rsidRDefault="00A805AE" w:rsidP="0022483D">
            <w:pPr>
              <w:pStyle w:val="TAL"/>
            </w:pPr>
            <w:r w:rsidRPr="0088193B">
              <w:t>5481216</w:t>
            </w:r>
          </w:p>
        </w:tc>
        <w:tc>
          <w:tcPr>
            <w:tcW w:w="1842" w:type="dxa"/>
          </w:tcPr>
          <w:p w14:paraId="35D7C1D9" w14:textId="77777777" w:rsidR="00A805AE" w:rsidRPr="0088193B" w:rsidRDefault="00A805AE" w:rsidP="0022483D">
            <w:pPr>
              <w:pStyle w:val="TAL"/>
            </w:pPr>
            <w:r w:rsidRPr="0088193B">
              <w:t>2 or 4</w:t>
            </w:r>
          </w:p>
        </w:tc>
      </w:tr>
      <w:tr w:rsidR="00A805AE" w:rsidRPr="0088193B" w14:paraId="5902C010" w14:textId="77777777" w:rsidTr="0022483D">
        <w:tc>
          <w:tcPr>
            <w:tcW w:w="1668" w:type="dxa"/>
          </w:tcPr>
          <w:p w14:paraId="43D59A0A" w14:textId="77777777" w:rsidR="00A805AE" w:rsidRPr="0088193B" w:rsidRDefault="00A805AE" w:rsidP="0022483D">
            <w:pPr>
              <w:pStyle w:val="TAL"/>
              <w:rPr>
                <w:rFonts w:eastAsia="SimSun"/>
                <w:lang w:eastAsia="zh-CN"/>
              </w:rPr>
            </w:pPr>
            <w:r w:rsidRPr="0088193B">
              <w:t>Category 1</w:t>
            </w:r>
            <w:r w:rsidRPr="0088193B">
              <w:rPr>
                <w:rFonts w:eastAsia="SimSun"/>
                <w:lang w:eastAsia="zh-CN"/>
              </w:rPr>
              <w:t>1</w:t>
            </w:r>
          </w:p>
        </w:tc>
        <w:tc>
          <w:tcPr>
            <w:tcW w:w="2126" w:type="dxa"/>
          </w:tcPr>
          <w:p w14:paraId="74833EE2" w14:textId="77777777" w:rsidR="00A805AE" w:rsidRPr="0088193B" w:rsidRDefault="00A805AE" w:rsidP="0022483D">
            <w:pPr>
              <w:pStyle w:val="TAL"/>
              <w:rPr>
                <w:rFonts w:eastAsia="SimSun"/>
              </w:rPr>
            </w:pPr>
            <w:r w:rsidRPr="0088193B">
              <w:t>603008</w:t>
            </w:r>
          </w:p>
        </w:tc>
        <w:tc>
          <w:tcPr>
            <w:tcW w:w="1843" w:type="dxa"/>
          </w:tcPr>
          <w:p w14:paraId="6A10485A" w14:textId="77777777" w:rsidR="00A805AE" w:rsidRPr="0088193B" w:rsidRDefault="00A805AE" w:rsidP="0022483D">
            <w:pPr>
              <w:pStyle w:val="TAL"/>
              <w:rPr>
                <w:lang w:eastAsia="zh-CN"/>
              </w:rPr>
            </w:pPr>
            <w:r w:rsidRPr="0088193B">
              <w:t>149776 (4 layers</w:t>
            </w:r>
            <w:r w:rsidRPr="0088193B">
              <w:rPr>
                <w:lang w:eastAsia="zh-CN"/>
              </w:rPr>
              <w:t xml:space="preserve">, </w:t>
            </w:r>
            <w:r w:rsidRPr="0088193B">
              <w:t>64QAM)</w:t>
            </w:r>
          </w:p>
          <w:p w14:paraId="0DB4A666" w14:textId="77777777" w:rsidR="00A805AE" w:rsidRPr="0088193B" w:rsidRDefault="00A805AE" w:rsidP="0022483D">
            <w:pPr>
              <w:pStyle w:val="TAL"/>
              <w:rPr>
                <w:lang w:eastAsia="zh-CN"/>
              </w:rPr>
            </w:pPr>
            <w:r w:rsidRPr="0088193B">
              <w:t>195816</w:t>
            </w:r>
            <w:r w:rsidRPr="0088193B" w:rsidDel="00667DB8">
              <w:t xml:space="preserve"> </w:t>
            </w:r>
            <w:r w:rsidRPr="0088193B">
              <w:t>(4 layers, 256QAM)</w:t>
            </w:r>
          </w:p>
          <w:p w14:paraId="66605AA3" w14:textId="77777777" w:rsidR="00A805AE" w:rsidRPr="0088193B" w:rsidRDefault="00A805AE" w:rsidP="0022483D">
            <w:pPr>
              <w:pStyle w:val="TAL"/>
              <w:rPr>
                <w:lang w:eastAsia="zh-CN"/>
              </w:rPr>
            </w:pPr>
            <w:r w:rsidRPr="0088193B">
              <w:t>75376 (2 layers</w:t>
            </w:r>
            <w:r w:rsidRPr="0088193B">
              <w:rPr>
                <w:lang w:eastAsia="zh-CN"/>
              </w:rPr>
              <w:t>, 64QAM</w:t>
            </w:r>
            <w:r w:rsidRPr="0088193B">
              <w:t>)</w:t>
            </w:r>
          </w:p>
          <w:p w14:paraId="19821947" w14:textId="77777777" w:rsidR="00A805AE" w:rsidRPr="0088193B" w:rsidRDefault="00A805AE" w:rsidP="0022483D">
            <w:pPr>
              <w:pStyle w:val="TAL"/>
            </w:pPr>
            <w:r w:rsidRPr="0088193B">
              <w:t>97896 (2 layers, 256QAM)</w:t>
            </w:r>
          </w:p>
        </w:tc>
        <w:tc>
          <w:tcPr>
            <w:tcW w:w="1701" w:type="dxa"/>
          </w:tcPr>
          <w:p w14:paraId="2F106826" w14:textId="77777777" w:rsidR="00A805AE" w:rsidRPr="0088193B" w:rsidRDefault="00A805AE" w:rsidP="0022483D">
            <w:pPr>
              <w:pStyle w:val="TAL"/>
            </w:pPr>
            <w:r w:rsidRPr="0088193B">
              <w:t>7308288</w:t>
            </w:r>
          </w:p>
        </w:tc>
        <w:tc>
          <w:tcPr>
            <w:tcW w:w="1842" w:type="dxa"/>
          </w:tcPr>
          <w:p w14:paraId="23784BDA" w14:textId="77777777" w:rsidR="00A805AE" w:rsidRPr="0088193B" w:rsidRDefault="00A805AE" w:rsidP="0022483D">
            <w:pPr>
              <w:pStyle w:val="TAL"/>
            </w:pPr>
            <w:r w:rsidRPr="0088193B">
              <w:t>2 or 4</w:t>
            </w:r>
          </w:p>
        </w:tc>
      </w:tr>
      <w:tr w:rsidR="00A805AE" w:rsidRPr="0088193B" w14:paraId="507F1006" w14:textId="77777777" w:rsidTr="0022483D">
        <w:tc>
          <w:tcPr>
            <w:tcW w:w="1668" w:type="dxa"/>
          </w:tcPr>
          <w:p w14:paraId="598F05CB" w14:textId="77777777" w:rsidR="00A805AE" w:rsidRPr="0088193B" w:rsidRDefault="00A805AE" w:rsidP="0022483D">
            <w:pPr>
              <w:pStyle w:val="TAL"/>
            </w:pPr>
            <w:r w:rsidRPr="0088193B">
              <w:t>Category 1</w:t>
            </w:r>
            <w:r w:rsidRPr="0088193B">
              <w:rPr>
                <w:lang w:eastAsia="zh-CN"/>
              </w:rPr>
              <w:t>2</w:t>
            </w:r>
          </w:p>
        </w:tc>
        <w:tc>
          <w:tcPr>
            <w:tcW w:w="2126" w:type="dxa"/>
          </w:tcPr>
          <w:p w14:paraId="5EDE30BC" w14:textId="77777777" w:rsidR="00A805AE" w:rsidRPr="0088193B" w:rsidRDefault="00A805AE" w:rsidP="0022483D">
            <w:pPr>
              <w:pStyle w:val="TAL"/>
              <w:rPr>
                <w:rFonts w:eastAsia="SimSun"/>
                <w:lang w:eastAsia="zh-CN"/>
              </w:rPr>
            </w:pPr>
            <w:r w:rsidRPr="0088193B">
              <w:t>603008</w:t>
            </w:r>
          </w:p>
        </w:tc>
        <w:tc>
          <w:tcPr>
            <w:tcW w:w="1843" w:type="dxa"/>
          </w:tcPr>
          <w:p w14:paraId="0D007D08" w14:textId="77777777" w:rsidR="00A805AE" w:rsidRPr="0088193B" w:rsidRDefault="00A805AE" w:rsidP="0022483D">
            <w:pPr>
              <w:pStyle w:val="TAL"/>
              <w:rPr>
                <w:lang w:eastAsia="zh-CN"/>
              </w:rPr>
            </w:pPr>
            <w:r w:rsidRPr="0088193B">
              <w:t>149776 (4 layers</w:t>
            </w:r>
            <w:r w:rsidRPr="0088193B">
              <w:rPr>
                <w:lang w:eastAsia="zh-CN"/>
              </w:rPr>
              <w:t xml:space="preserve">, </w:t>
            </w:r>
            <w:r w:rsidRPr="0088193B">
              <w:t>64QAM)</w:t>
            </w:r>
          </w:p>
          <w:p w14:paraId="66C9627D" w14:textId="77777777" w:rsidR="00A805AE" w:rsidRPr="0088193B" w:rsidRDefault="00A805AE" w:rsidP="0022483D">
            <w:pPr>
              <w:pStyle w:val="TAL"/>
              <w:rPr>
                <w:lang w:eastAsia="zh-CN"/>
              </w:rPr>
            </w:pPr>
            <w:r w:rsidRPr="0088193B">
              <w:t>195816</w:t>
            </w:r>
            <w:r w:rsidRPr="0088193B" w:rsidDel="00667DB8">
              <w:t xml:space="preserve"> </w:t>
            </w:r>
            <w:r w:rsidRPr="0088193B">
              <w:t>(4 layers, 256QAM)</w:t>
            </w:r>
          </w:p>
          <w:p w14:paraId="56D4334B" w14:textId="77777777" w:rsidR="00A805AE" w:rsidRPr="0088193B" w:rsidRDefault="00A805AE" w:rsidP="0022483D">
            <w:pPr>
              <w:pStyle w:val="TAL"/>
              <w:rPr>
                <w:lang w:eastAsia="zh-CN"/>
              </w:rPr>
            </w:pPr>
            <w:r w:rsidRPr="0088193B">
              <w:t>75376 (2 layers</w:t>
            </w:r>
            <w:r w:rsidRPr="0088193B">
              <w:rPr>
                <w:lang w:eastAsia="zh-CN"/>
              </w:rPr>
              <w:t>, 64QAM</w:t>
            </w:r>
            <w:r w:rsidRPr="0088193B">
              <w:t>)</w:t>
            </w:r>
          </w:p>
          <w:p w14:paraId="25C0B4F1" w14:textId="77777777" w:rsidR="00A805AE" w:rsidRPr="0088193B" w:rsidRDefault="00A805AE" w:rsidP="0022483D">
            <w:pPr>
              <w:pStyle w:val="TAL"/>
            </w:pPr>
            <w:r w:rsidRPr="0088193B">
              <w:t>97896 (2 layers, 256QAM)</w:t>
            </w:r>
          </w:p>
        </w:tc>
        <w:tc>
          <w:tcPr>
            <w:tcW w:w="1701" w:type="dxa"/>
          </w:tcPr>
          <w:p w14:paraId="6CEA3C38" w14:textId="77777777" w:rsidR="00A805AE" w:rsidRPr="0088193B" w:rsidRDefault="00A805AE" w:rsidP="0022483D">
            <w:pPr>
              <w:pStyle w:val="TAL"/>
              <w:rPr>
                <w:lang w:eastAsia="zh-CN"/>
              </w:rPr>
            </w:pPr>
            <w:r w:rsidRPr="0088193B">
              <w:t>7308288</w:t>
            </w:r>
          </w:p>
        </w:tc>
        <w:tc>
          <w:tcPr>
            <w:tcW w:w="1842" w:type="dxa"/>
          </w:tcPr>
          <w:p w14:paraId="711512CC" w14:textId="77777777" w:rsidR="00A805AE" w:rsidRPr="0088193B" w:rsidRDefault="00A805AE" w:rsidP="0022483D">
            <w:pPr>
              <w:pStyle w:val="TAL"/>
            </w:pPr>
            <w:r w:rsidRPr="0088193B">
              <w:t>2 or 4</w:t>
            </w:r>
          </w:p>
        </w:tc>
      </w:tr>
      <w:tr w:rsidR="00A805AE" w:rsidRPr="0088193B" w14:paraId="6C1FE17C" w14:textId="77777777" w:rsidTr="0022483D">
        <w:tc>
          <w:tcPr>
            <w:tcW w:w="9180" w:type="dxa"/>
            <w:gridSpan w:val="5"/>
          </w:tcPr>
          <w:p w14:paraId="35969005" w14:textId="77777777" w:rsidR="00A805AE" w:rsidRPr="0088193B" w:rsidRDefault="00A805AE" w:rsidP="0022483D">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1E1A51CD" w14:textId="77777777" w:rsidR="00A805AE" w:rsidRPr="0088193B" w:rsidRDefault="00A805AE" w:rsidP="00A805AE"/>
    <w:p w14:paraId="72C0F3C5" w14:textId="77777777" w:rsidR="00A805AE" w:rsidRPr="0088193B" w:rsidRDefault="00A805AE" w:rsidP="00195C57">
      <w:pPr>
        <w:pStyle w:val="TH"/>
        <w:rPr>
          <w:i/>
        </w:rPr>
      </w:pPr>
      <w:r w:rsidRPr="0088193B">
        <w:t xml:space="preserve">Table 4.1-2: Up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805AE" w:rsidRPr="0088193B" w14:paraId="0EA93C5F" w14:textId="77777777" w:rsidTr="0022483D">
        <w:tc>
          <w:tcPr>
            <w:tcW w:w="1668" w:type="dxa"/>
          </w:tcPr>
          <w:p w14:paraId="6F54C5A6" w14:textId="77777777" w:rsidR="00A805AE" w:rsidRPr="0088193B" w:rsidRDefault="00A805AE" w:rsidP="0022483D">
            <w:pPr>
              <w:pStyle w:val="TAH"/>
            </w:pPr>
            <w:r w:rsidRPr="0088193B">
              <w:t>UE Category</w:t>
            </w:r>
          </w:p>
        </w:tc>
        <w:tc>
          <w:tcPr>
            <w:tcW w:w="2126" w:type="dxa"/>
          </w:tcPr>
          <w:p w14:paraId="222F5F87" w14:textId="77777777" w:rsidR="00A805AE" w:rsidRPr="0088193B" w:rsidRDefault="00A805AE" w:rsidP="0022483D">
            <w:pPr>
              <w:pStyle w:val="TAH"/>
            </w:pPr>
            <w:r w:rsidRPr="0088193B">
              <w:t>Maximum number of UL-SCH transport block bits transmitted within a TTI</w:t>
            </w:r>
          </w:p>
        </w:tc>
        <w:tc>
          <w:tcPr>
            <w:tcW w:w="1843" w:type="dxa"/>
          </w:tcPr>
          <w:p w14:paraId="0E707904" w14:textId="77777777" w:rsidR="00A805AE" w:rsidRPr="0088193B" w:rsidRDefault="00A805AE" w:rsidP="0022483D">
            <w:pPr>
              <w:pStyle w:val="TAH"/>
            </w:pPr>
            <w:r w:rsidRPr="0088193B">
              <w:t>Maximum number of bits of an UL-SCH transport block transmitted within a TTI</w:t>
            </w:r>
          </w:p>
        </w:tc>
        <w:tc>
          <w:tcPr>
            <w:tcW w:w="1843" w:type="dxa"/>
          </w:tcPr>
          <w:p w14:paraId="0BDF400F" w14:textId="77777777" w:rsidR="00A805AE" w:rsidRPr="0088193B" w:rsidRDefault="00A805AE" w:rsidP="0022483D">
            <w:pPr>
              <w:pStyle w:val="TAH"/>
            </w:pPr>
            <w:r w:rsidRPr="0088193B">
              <w:t>Support for 64QAM in UL</w:t>
            </w:r>
          </w:p>
        </w:tc>
      </w:tr>
      <w:tr w:rsidR="00A805AE" w:rsidRPr="0088193B" w14:paraId="1DD114A1" w14:textId="77777777" w:rsidTr="0022483D">
        <w:tc>
          <w:tcPr>
            <w:tcW w:w="1668" w:type="dxa"/>
          </w:tcPr>
          <w:p w14:paraId="0D7DAF7A" w14:textId="77777777" w:rsidR="00A805AE" w:rsidRPr="0088193B" w:rsidRDefault="00A805AE" w:rsidP="0022483D">
            <w:pPr>
              <w:pStyle w:val="TAL"/>
            </w:pPr>
            <w:r w:rsidRPr="0088193B">
              <w:t>Category 1</w:t>
            </w:r>
          </w:p>
        </w:tc>
        <w:tc>
          <w:tcPr>
            <w:tcW w:w="2126" w:type="dxa"/>
          </w:tcPr>
          <w:p w14:paraId="29C1A02E" w14:textId="77777777" w:rsidR="00A805AE" w:rsidRPr="0088193B" w:rsidRDefault="00A805AE" w:rsidP="0022483D">
            <w:pPr>
              <w:pStyle w:val="TAL"/>
            </w:pPr>
            <w:r w:rsidRPr="0088193B">
              <w:t>5160</w:t>
            </w:r>
          </w:p>
        </w:tc>
        <w:tc>
          <w:tcPr>
            <w:tcW w:w="1843" w:type="dxa"/>
          </w:tcPr>
          <w:p w14:paraId="042ADBC8" w14:textId="77777777" w:rsidR="00A805AE" w:rsidRPr="0088193B" w:rsidRDefault="00A805AE" w:rsidP="0022483D">
            <w:pPr>
              <w:pStyle w:val="TAL"/>
            </w:pPr>
            <w:r w:rsidRPr="0088193B">
              <w:t>5160</w:t>
            </w:r>
          </w:p>
        </w:tc>
        <w:tc>
          <w:tcPr>
            <w:tcW w:w="1843" w:type="dxa"/>
          </w:tcPr>
          <w:p w14:paraId="7B3E3DAD" w14:textId="77777777" w:rsidR="00A805AE" w:rsidRPr="0088193B" w:rsidRDefault="00A805AE" w:rsidP="0022483D">
            <w:pPr>
              <w:pStyle w:val="TAL"/>
            </w:pPr>
            <w:r w:rsidRPr="0088193B">
              <w:t>No</w:t>
            </w:r>
          </w:p>
        </w:tc>
      </w:tr>
      <w:tr w:rsidR="00A805AE" w:rsidRPr="0088193B" w14:paraId="4AEAC799" w14:textId="77777777" w:rsidTr="0022483D">
        <w:tc>
          <w:tcPr>
            <w:tcW w:w="1668" w:type="dxa"/>
          </w:tcPr>
          <w:p w14:paraId="791124D9" w14:textId="77777777" w:rsidR="00A805AE" w:rsidRPr="0088193B" w:rsidRDefault="00A805AE" w:rsidP="0022483D">
            <w:pPr>
              <w:pStyle w:val="TAL"/>
            </w:pPr>
            <w:r w:rsidRPr="0088193B">
              <w:t>Category 2</w:t>
            </w:r>
          </w:p>
        </w:tc>
        <w:tc>
          <w:tcPr>
            <w:tcW w:w="2126" w:type="dxa"/>
          </w:tcPr>
          <w:p w14:paraId="21BF9A29" w14:textId="77777777" w:rsidR="00A805AE" w:rsidRPr="0088193B" w:rsidRDefault="00A805AE" w:rsidP="0022483D">
            <w:pPr>
              <w:pStyle w:val="TAL"/>
            </w:pPr>
            <w:r w:rsidRPr="0088193B">
              <w:t>25456</w:t>
            </w:r>
          </w:p>
        </w:tc>
        <w:tc>
          <w:tcPr>
            <w:tcW w:w="1843" w:type="dxa"/>
          </w:tcPr>
          <w:p w14:paraId="4E89DE27" w14:textId="77777777" w:rsidR="00A805AE" w:rsidRPr="0088193B" w:rsidRDefault="00A805AE" w:rsidP="0022483D">
            <w:pPr>
              <w:pStyle w:val="TAL"/>
            </w:pPr>
            <w:r w:rsidRPr="0088193B">
              <w:t>25456</w:t>
            </w:r>
          </w:p>
        </w:tc>
        <w:tc>
          <w:tcPr>
            <w:tcW w:w="1843" w:type="dxa"/>
          </w:tcPr>
          <w:p w14:paraId="1A1C4E0B" w14:textId="77777777" w:rsidR="00A805AE" w:rsidRPr="0088193B" w:rsidRDefault="00A805AE" w:rsidP="0022483D">
            <w:pPr>
              <w:pStyle w:val="TAL"/>
            </w:pPr>
            <w:r w:rsidRPr="0088193B">
              <w:t>No</w:t>
            </w:r>
          </w:p>
        </w:tc>
      </w:tr>
      <w:tr w:rsidR="00A805AE" w:rsidRPr="0088193B" w14:paraId="1F5B6BE7" w14:textId="77777777" w:rsidTr="0022483D">
        <w:tc>
          <w:tcPr>
            <w:tcW w:w="1668" w:type="dxa"/>
          </w:tcPr>
          <w:p w14:paraId="2BF81CFD" w14:textId="77777777" w:rsidR="00A805AE" w:rsidRPr="0088193B" w:rsidRDefault="00A805AE" w:rsidP="0022483D">
            <w:pPr>
              <w:pStyle w:val="TAL"/>
            </w:pPr>
            <w:r w:rsidRPr="0088193B">
              <w:t>Category 3</w:t>
            </w:r>
          </w:p>
        </w:tc>
        <w:tc>
          <w:tcPr>
            <w:tcW w:w="2126" w:type="dxa"/>
          </w:tcPr>
          <w:p w14:paraId="687CD8AB" w14:textId="77777777" w:rsidR="00A805AE" w:rsidRPr="0088193B" w:rsidRDefault="00A805AE" w:rsidP="0022483D">
            <w:pPr>
              <w:pStyle w:val="TAL"/>
            </w:pPr>
            <w:r w:rsidRPr="0088193B">
              <w:t>51024</w:t>
            </w:r>
          </w:p>
        </w:tc>
        <w:tc>
          <w:tcPr>
            <w:tcW w:w="1843" w:type="dxa"/>
          </w:tcPr>
          <w:p w14:paraId="18911242" w14:textId="77777777" w:rsidR="00A805AE" w:rsidRPr="0088193B" w:rsidRDefault="00A805AE" w:rsidP="0022483D">
            <w:pPr>
              <w:pStyle w:val="TAL"/>
            </w:pPr>
            <w:r w:rsidRPr="0088193B">
              <w:t>51024</w:t>
            </w:r>
          </w:p>
        </w:tc>
        <w:tc>
          <w:tcPr>
            <w:tcW w:w="1843" w:type="dxa"/>
          </w:tcPr>
          <w:p w14:paraId="1076244E" w14:textId="77777777" w:rsidR="00A805AE" w:rsidRPr="0088193B" w:rsidRDefault="00A805AE" w:rsidP="0022483D">
            <w:pPr>
              <w:pStyle w:val="TAL"/>
            </w:pPr>
            <w:r w:rsidRPr="0088193B">
              <w:t>No</w:t>
            </w:r>
          </w:p>
        </w:tc>
      </w:tr>
      <w:tr w:rsidR="00A805AE" w:rsidRPr="0088193B" w14:paraId="58E5F250" w14:textId="77777777" w:rsidTr="0022483D">
        <w:tc>
          <w:tcPr>
            <w:tcW w:w="1668" w:type="dxa"/>
          </w:tcPr>
          <w:p w14:paraId="11472CCD" w14:textId="77777777" w:rsidR="00A805AE" w:rsidRPr="0088193B" w:rsidRDefault="00A805AE" w:rsidP="0022483D">
            <w:pPr>
              <w:pStyle w:val="TAL"/>
            </w:pPr>
            <w:r w:rsidRPr="0088193B">
              <w:t>Category 4</w:t>
            </w:r>
          </w:p>
        </w:tc>
        <w:tc>
          <w:tcPr>
            <w:tcW w:w="2126" w:type="dxa"/>
          </w:tcPr>
          <w:p w14:paraId="728E6A91" w14:textId="77777777" w:rsidR="00A805AE" w:rsidRPr="0088193B" w:rsidRDefault="00A805AE" w:rsidP="0022483D">
            <w:pPr>
              <w:pStyle w:val="TAL"/>
            </w:pPr>
            <w:r w:rsidRPr="0088193B">
              <w:t>51024</w:t>
            </w:r>
          </w:p>
        </w:tc>
        <w:tc>
          <w:tcPr>
            <w:tcW w:w="1843" w:type="dxa"/>
          </w:tcPr>
          <w:p w14:paraId="5C9B426C" w14:textId="77777777" w:rsidR="00A805AE" w:rsidRPr="0088193B" w:rsidRDefault="00A805AE" w:rsidP="0022483D">
            <w:pPr>
              <w:pStyle w:val="TAL"/>
            </w:pPr>
            <w:r w:rsidRPr="0088193B">
              <w:t>51024</w:t>
            </w:r>
          </w:p>
        </w:tc>
        <w:tc>
          <w:tcPr>
            <w:tcW w:w="1843" w:type="dxa"/>
          </w:tcPr>
          <w:p w14:paraId="4B500BEA" w14:textId="77777777" w:rsidR="00A805AE" w:rsidRPr="0088193B" w:rsidRDefault="00A805AE" w:rsidP="0022483D">
            <w:pPr>
              <w:pStyle w:val="TAL"/>
            </w:pPr>
            <w:r w:rsidRPr="0088193B">
              <w:t>No</w:t>
            </w:r>
          </w:p>
        </w:tc>
      </w:tr>
      <w:tr w:rsidR="00A805AE" w:rsidRPr="0088193B" w14:paraId="01925755" w14:textId="77777777" w:rsidTr="0022483D">
        <w:tc>
          <w:tcPr>
            <w:tcW w:w="1668" w:type="dxa"/>
          </w:tcPr>
          <w:p w14:paraId="088DCCE5" w14:textId="77777777" w:rsidR="00A805AE" w:rsidRPr="0088193B" w:rsidRDefault="00A805AE" w:rsidP="0022483D">
            <w:pPr>
              <w:pStyle w:val="TAL"/>
            </w:pPr>
            <w:r w:rsidRPr="0088193B">
              <w:t>Category 5</w:t>
            </w:r>
          </w:p>
        </w:tc>
        <w:tc>
          <w:tcPr>
            <w:tcW w:w="2126" w:type="dxa"/>
          </w:tcPr>
          <w:p w14:paraId="42FA1AE6" w14:textId="77777777" w:rsidR="00A805AE" w:rsidRPr="0088193B" w:rsidRDefault="00A805AE" w:rsidP="0022483D">
            <w:pPr>
              <w:pStyle w:val="TAL"/>
            </w:pPr>
            <w:r w:rsidRPr="0088193B">
              <w:t>75376</w:t>
            </w:r>
          </w:p>
        </w:tc>
        <w:tc>
          <w:tcPr>
            <w:tcW w:w="1843" w:type="dxa"/>
          </w:tcPr>
          <w:p w14:paraId="0FE6BBC1" w14:textId="77777777" w:rsidR="00A805AE" w:rsidRPr="0088193B" w:rsidRDefault="00A805AE" w:rsidP="0022483D">
            <w:pPr>
              <w:pStyle w:val="TAL"/>
            </w:pPr>
            <w:r w:rsidRPr="0088193B">
              <w:t>75376</w:t>
            </w:r>
          </w:p>
        </w:tc>
        <w:tc>
          <w:tcPr>
            <w:tcW w:w="1843" w:type="dxa"/>
          </w:tcPr>
          <w:p w14:paraId="21BD988F" w14:textId="77777777" w:rsidR="00A805AE" w:rsidRPr="0088193B" w:rsidRDefault="00A805AE" w:rsidP="0022483D">
            <w:pPr>
              <w:pStyle w:val="TAL"/>
            </w:pPr>
            <w:r w:rsidRPr="0088193B">
              <w:t>Yes</w:t>
            </w:r>
          </w:p>
        </w:tc>
      </w:tr>
      <w:tr w:rsidR="00A805AE" w:rsidRPr="0088193B" w14:paraId="3D80C2CE" w14:textId="77777777" w:rsidTr="0022483D">
        <w:tc>
          <w:tcPr>
            <w:tcW w:w="1668" w:type="dxa"/>
          </w:tcPr>
          <w:p w14:paraId="662CFFE3" w14:textId="77777777" w:rsidR="00A805AE" w:rsidRPr="0088193B" w:rsidRDefault="00A805AE" w:rsidP="0022483D">
            <w:pPr>
              <w:pStyle w:val="TAL"/>
            </w:pPr>
            <w:r w:rsidRPr="0088193B">
              <w:t>Category 6</w:t>
            </w:r>
          </w:p>
        </w:tc>
        <w:tc>
          <w:tcPr>
            <w:tcW w:w="2126" w:type="dxa"/>
          </w:tcPr>
          <w:p w14:paraId="6761A784" w14:textId="77777777" w:rsidR="00A805AE" w:rsidRPr="0088193B" w:rsidRDefault="00A805AE" w:rsidP="0022483D">
            <w:pPr>
              <w:pStyle w:val="TAL"/>
            </w:pPr>
            <w:r w:rsidRPr="0088193B">
              <w:t>51024</w:t>
            </w:r>
          </w:p>
        </w:tc>
        <w:tc>
          <w:tcPr>
            <w:tcW w:w="1843" w:type="dxa"/>
          </w:tcPr>
          <w:p w14:paraId="28646884" w14:textId="77777777" w:rsidR="00A805AE" w:rsidRPr="0088193B" w:rsidRDefault="00A805AE" w:rsidP="0022483D">
            <w:pPr>
              <w:pStyle w:val="TAL"/>
            </w:pPr>
            <w:r w:rsidRPr="0088193B">
              <w:t>51024</w:t>
            </w:r>
          </w:p>
        </w:tc>
        <w:tc>
          <w:tcPr>
            <w:tcW w:w="1843" w:type="dxa"/>
          </w:tcPr>
          <w:p w14:paraId="2F0A6992" w14:textId="77777777" w:rsidR="00A805AE" w:rsidRPr="0088193B" w:rsidRDefault="00A805AE" w:rsidP="0022483D">
            <w:pPr>
              <w:pStyle w:val="TAL"/>
            </w:pPr>
            <w:r w:rsidRPr="0088193B">
              <w:t>No</w:t>
            </w:r>
          </w:p>
        </w:tc>
      </w:tr>
      <w:tr w:rsidR="00A805AE" w:rsidRPr="0088193B" w14:paraId="03050C9C" w14:textId="77777777" w:rsidTr="0022483D">
        <w:tc>
          <w:tcPr>
            <w:tcW w:w="1668" w:type="dxa"/>
          </w:tcPr>
          <w:p w14:paraId="0FBE3E98" w14:textId="77777777" w:rsidR="00A805AE" w:rsidRPr="0088193B" w:rsidRDefault="00A805AE" w:rsidP="0022483D">
            <w:pPr>
              <w:pStyle w:val="TAL"/>
            </w:pPr>
            <w:r w:rsidRPr="0088193B">
              <w:t>Category 7</w:t>
            </w:r>
          </w:p>
        </w:tc>
        <w:tc>
          <w:tcPr>
            <w:tcW w:w="2126" w:type="dxa"/>
          </w:tcPr>
          <w:p w14:paraId="1073F3F6" w14:textId="77777777" w:rsidR="00A805AE" w:rsidRPr="0088193B" w:rsidRDefault="00A805AE" w:rsidP="0022483D">
            <w:pPr>
              <w:pStyle w:val="TAL"/>
            </w:pPr>
            <w:r w:rsidRPr="0088193B">
              <w:t>102048</w:t>
            </w:r>
          </w:p>
        </w:tc>
        <w:tc>
          <w:tcPr>
            <w:tcW w:w="1843" w:type="dxa"/>
          </w:tcPr>
          <w:p w14:paraId="4B62D452" w14:textId="77777777" w:rsidR="00A805AE" w:rsidRPr="0088193B" w:rsidRDefault="00A805AE" w:rsidP="0022483D">
            <w:pPr>
              <w:pStyle w:val="TAL"/>
            </w:pPr>
            <w:r w:rsidRPr="0088193B">
              <w:t>51024</w:t>
            </w:r>
          </w:p>
        </w:tc>
        <w:tc>
          <w:tcPr>
            <w:tcW w:w="1843" w:type="dxa"/>
          </w:tcPr>
          <w:p w14:paraId="29783138" w14:textId="77777777" w:rsidR="00A805AE" w:rsidRPr="0088193B" w:rsidRDefault="00A805AE" w:rsidP="0022483D">
            <w:pPr>
              <w:pStyle w:val="TAL"/>
            </w:pPr>
            <w:r w:rsidRPr="0088193B">
              <w:t>No</w:t>
            </w:r>
          </w:p>
        </w:tc>
      </w:tr>
      <w:tr w:rsidR="00A805AE" w:rsidRPr="0088193B" w14:paraId="727E3110" w14:textId="77777777" w:rsidTr="0022483D">
        <w:tc>
          <w:tcPr>
            <w:tcW w:w="1668" w:type="dxa"/>
          </w:tcPr>
          <w:p w14:paraId="73C17949" w14:textId="77777777" w:rsidR="00A805AE" w:rsidRPr="0088193B" w:rsidRDefault="00A805AE" w:rsidP="0022483D">
            <w:pPr>
              <w:pStyle w:val="TAL"/>
            </w:pPr>
            <w:r w:rsidRPr="0088193B">
              <w:t>Category 8</w:t>
            </w:r>
          </w:p>
        </w:tc>
        <w:tc>
          <w:tcPr>
            <w:tcW w:w="2126" w:type="dxa"/>
          </w:tcPr>
          <w:p w14:paraId="6056E3B3" w14:textId="77777777" w:rsidR="00A805AE" w:rsidRPr="0088193B" w:rsidRDefault="00A805AE" w:rsidP="0022483D">
            <w:pPr>
              <w:pStyle w:val="TAL"/>
            </w:pPr>
            <w:r w:rsidRPr="0088193B">
              <w:t>1497760</w:t>
            </w:r>
          </w:p>
        </w:tc>
        <w:tc>
          <w:tcPr>
            <w:tcW w:w="1843" w:type="dxa"/>
          </w:tcPr>
          <w:p w14:paraId="006A3674" w14:textId="77777777" w:rsidR="00A805AE" w:rsidRPr="0088193B" w:rsidRDefault="00A805AE" w:rsidP="0022483D">
            <w:pPr>
              <w:pStyle w:val="TAL"/>
            </w:pPr>
            <w:r w:rsidRPr="0088193B">
              <w:t>149776</w:t>
            </w:r>
          </w:p>
        </w:tc>
        <w:tc>
          <w:tcPr>
            <w:tcW w:w="1843" w:type="dxa"/>
          </w:tcPr>
          <w:p w14:paraId="05B7AD40" w14:textId="77777777" w:rsidR="00A805AE" w:rsidRPr="0088193B" w:rsidRDefault="00A805AE" w:rsidP="0022483D">
            <w:pPr>
              <w:pStyle w:val="TAL"/>
            </w:pPr>
            <w:r w:rsidRPr="0088193B">
              <w:t>Yes</w:t>
            </w:r>
          </w:p>
        </w:tc>
      </w:tr>
      <w:tr w:rsidR="00A805AE" w:rsidRPr="0088193B" w14:paraId="183B7E2F" w14:textId="77777777" w:rsidTr="0022483D">
        <w:tc>
          <w:tcPr>
            <w:tcW w:w="1668" w:type="dxa"/>
          </w:tcPr>
          <w:p w14:paraId="6E2D1CB7" w14:textId="77777777" w:rsidR="00A805AE" w:rsidRPr="0088193B" w:rsidRDefault="00A805AE" w:rsidP="0022483D">
            <w:pPr>
              <w:pStyle w:val="TAL"/>
            </w:pPr>
            <w:r w:rsidRPr="0088193B">
              <w:t>Category 9</w:t>
            </w:r>
          </w:p>
        </w:tc>
        <w:tc>
          <w:tcPr>
            <w:tcW w:w="2126" w:type="dxa"/>
          </w:tcPr>
          <w:p w14:paraId="53B39AA1" w14:textId="77777777" w:rsidR="00A805AE" w:rsidRPr="0088193B" w:rsidRDefault="00A805AE" w:rsidP="0022483D">
            <w:pPr>
              <w:pStyle w:val="TAL"/>
            </w:pPr>
            <w:r w:rsidRPr="0088193B">
              <w:t>51024</w:t>
            </w:r>
          </w:p>
        </w:tc>
        <w:tc>
          <w:tcPr>
            <w:tcW w:w="1843" w:type="dxa"/>
          </w:tcPr>
          <w:p w14:paraId="2C3FFFF6" w14:textId="77777777" w:rsidR="00A805AE" w:rsidRPr="0088193B" w:rsidRDefault="00A805AE" w:rsidP="0022483D">
            <w:pPr>
              <w:pStyle w:val="TAL"/>
            </w:pPr>
            <w:r w:rsidRPr="0088193B">
              <w:t>51024</w:t>
            </w:r>
          </w:p>
        </w:tc>
        <w:tc>
          <w:tcPr>
            <w:tcW w:w="1843" w:type="dxa"/>
          </w:tcPr>
          <w:p w14:paraId="2E4B424E" w14:textId="77777777" w:rsidR="00A805AE" w:rsidRPr="0088193B" w:rsidRDefault="00A805AE" w:rsidP="0022483D">
            <w:pPr>
              <w:pStyle w:val="TAL"/>
            </w:pPr>
            <w:r w:rsidRPr="0088193B">
              <w:t>No</w:t>
            </w:r>
          </w:p>
        </w:tc>
      </w:tr>
      <w:tr w:rsidR="00A805AE" w:rsidRPr="0088193B" w14:paraId="25277627" w14:textId="77777777" w:rsidTr="0022483D">
        <w:tc>
          <w:tcPr>
            <w:tcW w:w="1668" w:type="dxa"/>
          </w:tcPr>
          <w:p w14:paraId="3D648E5E" w14:textId="77777777" w:rsidR="00A805AE" w:rsidRPr="0088193B" w:rsidRDefault="00A805AE" w:rsidP="0022483D">
            <w:pPr>
              <w:pStyle w:val="TAL"/>
            </w:pPr>
            <w:r w:rsidRPr="0088193B">
              <w:t>Category 10</w:t>
            </w:r>
          </w:p>
        </w:tc>
        <w:tc>
          <w:tcPr>
            <w:tcW w:w="2126" w:type="dxa"/>
          </w:tcPr>
          <w:p w14:paraId="55B675F4" w14:textId="77777777" w:rsidR="00A805AE" w:rsidRPr="0088193B" w:rsidRDefault="00A805AE" w:rsidP="0022483D">
            <w:pPr>
              <w:pStyle w:val="TAL"/>
            </w:pPr>
            <w:r w:rsidRPr="0088193B">
              <w:t>102048</w:t>
            </w:r>
          </w:p>
        </w:tc>
        <w:tc>
          <w:tcPr>
            <w:tcW w:w="1843" w:type="dxa"/>
          </w:tcPr>
          <w:p w14:paraId="53D7E842" w14:textId="77777777" w:rsidR="00A805AE" w:rsidRPr="0088193B" w:rsidRDefault="00A805AE" w:rsidP="0022483D">
            <w:pPr>
              <w:pStyle w:val="TAL"/>
            </w:pPr>
            <w:r w:rsidRPr="0088193B">
              <w:t>51024</w:t>
            </w:r>
          </w:p>
        </w:tc>
        <w:tc>
          <w:tcPr>
            <w:tcW w:w="1843" w:type="dxa"/>
          </w:tcPr>
          <w:p w14:paraId="1CF604EB" w14:textId="77777777" w:rsidR="00A805AE" w:rsidRPr="0088193B" w:rsidRDefault="00A805AE" w:rsidP="0022483D">
            <w:pPr>
              <w:pStyle w:val="TAL"/>
            </w:pPr>
            <w:r w:rsidRPr="0088193B">
              <w:t>No</w:t>
            </w:r>
          </w:p>
        </w:tc>
      </w:tr>
      <w:tr w:rsidR="00A805AE" w:rsidRPr="0088193B" w14:paraId="312F67CE" w14:textId="77777777" w:rsidTr="0022483D">
        <w:tc>
          <w:tcPr>
            <w:tcW w:w="1668" w:type="dxa"/>
          </w:tcPr>
          <w:p w14:paraId="75EC7448" w14:textId="77777777" w:rsidR="00A805AE" w:rsidRPr="0088193B" w:rsidRDefault="00A805AE" w:rsidP="0022483D">
            <w:pPr>
              <w:pStyle w:val="TAL"/>
            </w:pPr>
            <w:r w:rsidRPr="0088193B">
              <w:rPr>
                <w:rFonts w:cs="Tahoma"/>
                <w:szCs w:val="16"/>
              </w:rPr>
              <w:t>Category 1</w:t>
            </w:r>
            <w:r w:rsidRPr="0088193B">
              <w:rPr>
                <w:rFonts w:eastAsia="SimSun" w:cs="Tahoma"/>
                <w:szCs w:val="16"/>
                <w:lang w:eastAsia="zh-CN"/>
              </w:rPr>
              <w:t>1</w:t>
            </w:r>
          </w:p>
        </w:tc>
        <w:tc>
          <w:tcPr>
            <w:tcW w:w="2126" w:type="dxa"/>
          </w:tcPr>
          <w:p w14:paraId="0B35DE41" w14:textId="77777777" w:rsidR="00A805AE" w:rsidRPr="0088193B" w:rsidRDefault="00A805AE" w:rsidP="0022483D">
            <w:pPr>
              <w:pStyle w:val="TAL"/>
            </w:pPr>
            <w:r w:rsidRPr="0088193B">
              <w:rPr>
                <w:rFonts w:cs="Tahoma"/>
                <w:szCs w:val="16"/>
              </w:rPr>
              <w:t>51024</w:t>
            </w:r>
          </w:p>
        </w:tc>
        <w:tc>
          <w:tcPr>
            <w:tcW w:w="1843" w:type="dxa"/>
          </w:tcPr>
          <w:p w14:paraId="2C9C0CE6" w14:textId="77777777" w:rsidR="00A805AE" w:rsidRPr="0088193B" w:rsidRDefault="00A805AE" w:rsidP="0022483D">
            <w:pPr>
              <w:pStyle w:val="TAL"/>
            </w:pPr>
            <w:r w:rsidRPr="0088193B">
              <w:rPr>
                <w:rFonts w:cs="Tahoma"/>
                <w:szCs w:val="16"/>
              </w:rPr>
              <w:t>51024</w:t>
            </w:r>
          </w:p>
        </w:tc>
        <w:tc>
          <w:tcPr>
            <w:tcW w:w="1843" w:type="dxa"/>
          </w:tcPr>
          <w:p w14:paraId="79A7B09D" w14:textId="77777777" w:rsidR="00A805AE" w:rsidRPr="0088193B" w:rsidRDefault="00A805AE" w:rsidP="0022483D">
            <w:pPr>
              <w:pStyle w:val="TAL"/>
            </w:pPr>
            <w:r w:rsidRPr="0088193B">
              <w:rPr>
                <w:rFonts w:cs="Tahoma"/>
                <w:szCs w:val="16"/>
              </w:rPr>
              <w:t>No</w:t>
            </w:r>
          </w:p>
        </w:tc>
      </w:tr>
      <w:tr w:rsidR="00A805AE" w:rsidRPr="0088193B" w14:paraId="121D9D6B" w14:textId="77777777" w:rsidTr="0022483D">
        <w:tc>
          <w:tcPr>
            <w:tcW w:w="1668" w:type="dxa"/>
          </w:tcPr>
          <w:p w14:paraId="02AE0B8D" w14:textId="77777777" w:rsidR="00A805AE" w:rsidRPr="0088193B" w:rsidRDefault="00A805AE" w:rsidP="0022483D">
            <w:pPr>
              <w:pStyle w:val="TAL"/>
              <w:rPr>
                <w:rFonts w:cs="Tahoma"/>
                <w:szCs w:val="16"/>
              </w:rPr>
            </w:pPr>
            <w:r w:rsidRPr="0088193B">
              <w:rPr>
                <w:rFonts w:cs="Tahoma"/>
                <w:szCs w:val="16"/>
              </w:rPr>
              <w:t>Category 1</w:t>
            </w:r>
            <w:r w:rsidRPr="0088193B">
              <w:rPr>
                <w:rFonts w:eastAsia="SimSun" w:cs="Tahoma"/>
                <w:szCs w:val="16"/>
                <w:lang w:eastAsia="zh-CN"/>
              </w:rPr>
              <w:t>2</w:t>
            </w:r>
          </w:p>
        </w:tc>
        <w:tc>
          <w:tcPr>
            <w:tcW w:w="2126" w:type="dxa"/>
          </w:tcPr>
          <w:p w14:paraId="69FDDF29" w14:textId="77777777" w:rsidR="00A805AE" w:rsidRPr="0088193B" w:rsidRDefault="00A805AE" w:rsidP="0022483D">
            <w:pPr>
              <w:pStyle w:val="TAL"/>
              <w:rPr>
                <w:rFonts w:cs="Tahoma"/>
                <w:szCs w:val="16"/>
              </w:rPr>
            </w:pPr>
            <w:r w:rsidRPr="0088193B">
              <w:rPr>
                <w:rFonts w:cs="Tahoma"/>
                <w:szCs w:val="16"/>
              </w:rPr>
              <w:t>102048</w:t>
            </w:r>
          </w:p>
        </w:tc>
        <w:tc>
          <w:tcPr>
            <w:tcW w:w="1843" w:type="dxa"/>
          </w:tcPr>
          <w:p w14:paraId="4B6717EA" w14:textId="77777777" w:rsidR="00A805AE" w:rsidRPr="0088193B" w:rsidRDefault="00A805AE" w:rsidP="0022483D">
            <w:pPr>
              <w:pStyle w:val="TAL"/>
              <w:rPr>
                <w:rFonts w:cs="Tahoma"/>
                <w:szCs w:val="16"/>
              </w:rPr>
            </w:pPr>
            <w:r w:rsidRPr="0088193B">
              <w:rPr>
                <w:rFonts w:cs="Tahoma"/>
                <w:szCs w:val="16"/>
              </w:rPr>
              <w:t>51024</w:t>
            </w:r>
          </w:p>
        </w:tc>
        <w:tc>
          <w:tcPr>
            <w:tcW w:w="1843" w:type="dxa"/>
          </w:tcPr>
          <w:p w14:paraId="4D0D4BB1" w14:textId="77777777" w:rsidR="00A805AE" w:rsidRPr="0088193B" w:rsidRDefault="00A805AE" w:rsidP="0022483D">
            <w:pPr>
              <w:pStyle w:val="TAL"/>
              <w:rPr>
                <w:rFonts w:cs="Tahoma"/>
                <w:szCs w:val="16"/>
              </w:rPr>
            </w:pPr>
            <w:r w:rsidRPr="0088193B">
              <w:rPr>
                <w:rFonts w:cs="Tahoma"/>
                <w:szCs w:val="16"/>
              </w:rPr>
              <w:t>No</w:t>
            </w:r>
          </w:p>
        </w:tc>
      </w:tr>
    </w:tbl>
    <w:p w14:paraId="152CDCBA" w14:textId="77777777" w:rsidR="00A805AE" w:rsidRPr="0088193B" w:rsidRDefault="00A805AE" w:rsidP="00A805AE"/>
    <w:p w14:paraId="751C90A7" w14:textId="77777777" w:rsidR="00A805AE" w:rsidRPr="0088193B" w:rsidRDefault="00A805AE" w:rsidP="00A805AE">
      <w:r w:rsidRPr="0088193B">
        <w:t>[TS 36.306 clause 4.1A]</w:t>
      </w:r>
    </w:p>
    <w:p w14:paraId="63E642A3" w14:textId="77777777" w:rsidR="00A805AE" w:rsidRPr="0088193B" w:rsidRDefault="00A805AE" w:rsidP="00A805AE">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capable of reception via MBSFN.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r w:rsidRPr="0088193B">
        <w:t xml:space="preserve"> A UE indicating DL category 13 may indicate category 9 or 10 in </w:t>
      </w:r>
      <w:r w:rsidRPr="0088193B">
        <w:rPr>
          <w:i/>
        </w:rPr>
        <w:t>ue-Category-v1170</w:t>
      </w:r>
      <w:r w:rsidRPr="0088193B">
        <w:t>. A UE indicating Category M2 shall also indicate Category M1.</w:t>
      </w:r>
    </w:p>
    <w:p w14:paraId="13975DAE" w14:textId="77777777" w:rsidR="00A805AE" w:rsidRPr="0088193B" w:rsidRDefault="00A805AE" w:rsidP="00A805AE">
      <w:pPr>
        <w:rPr>
          <w:lang w:eastAsia="zh-CN"/>
        </w:rPr>
      </w:pPr>
      <w:r w:rsidRPr="0088193B">
        <w:rPr>
          <w:lang w:eastAsia="zh-CN"/>
        </w:rPr>
        <w:t>…</w:t>
      </w:r>
    </w:p>
    <w:p w14:paraId="30F1965B" w14:textId="77777777" w:rsidR="00A805AE" w:rsidRPr="0088193B" w:rsidRDefault="00A805AE" w:rsidP="00195C57">
      <w:pPr>
        <w:pStyle w:val="TH"/>
        <w:rPr>
          <w:i/>
          <w:lang w:eastAsia="zh-CN"/>
        </w:rPr>
      </w:pPr>
      <w:r w:rsidRPr="0088193B">
        <w:t xml:space="preserve">Table 4.1A-2: Uplink physical layer parameter values set by the field </w:t>
      </w:r>
      <w:r w:rsidRPr="0088193B">
        <w:rPr>
          <w:i/>
        </w:rPr>
        <w:t>ue-Category</w:t>
      </w:r>
      <w:r w:rsidRPr="0088193B">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805AE" w:rsidRPr="0088193B" w14:paraId="68CFDE2D" w14:textId="77777777" w:rsidTr="0022483D">
        <w:tc>
          <w:tcPr>
            <w:tcW w:w="1668" w:type="dxa"/>
          </w:tcPr>
          <w:p w14:paraId="3F21F91A" w14:textId="77777777" w:rsidR="00A805AE" w:rsidRPr="0088193B" w:rsidRDefault="00A805AE" w:rsidP="0022483D">
            <w:pPr>
              <w:pStyle w:val="TAH"/>
            </w:pPr>
            <w:r w:rsidRPr="0088193B">
              <w:t xml:space="preserve">UE </w:t>
            </w:r>
            <w:r w:rsidRPr="0088193B">
              <w:rPr>
                <w:lang w:eastAsia="zh-CN"/>
              </w:rPr>
              <w:t xml:space="preserve">UL </w:t>
            </w:r>
            <w:r w:rsidRPr="0088193B">
              <w:t>Category</w:t>
            </w:r>
          </w:p>
        </w:tc>
        <w:tc>
          <w:tcPr>
            <w:tcW w:w="2126" w:type="dxa"/>
          </w:tcPr>
          <w:p w14:paraId="155E1E55" w14:textId="77777777" w:rsidR="00A805AE" w:rsidRPr="0088193B" w:rsidRDefault="00A805AE" w:rsidP="0022483D">
            <w:pPr>
              <w:pStyle w:val="TAH"/>
            </w:pPr>
            <w:r w:rsidRPr="0088193B">
              <w:t>Maximum number of UL-SCH transport block bits transmitted within a TTI</w:t>
            </w:r>
          </w:p>
        </w:tc>
        <w:tc>
          <w:tcPr>
            <w:tcW w:w="1843" w:type="dxa"/>
          </w:tcPr>
          <w:p w14:paraId="56BE6C15" w14:textId="77777777" w:rsidR="00A805AE" w:rsidRPr="0088193B" w:rsidRDefault="00A805AE" w:rsidP="0022483D">
            <w:pPr>
              <w:pStyle w:val="TAH"/>
            </w:pPr>
            <w:r w:rsidRPr="0088193B">
              <w:t>Maximum number of bits of an UL-SCH transport block transmitted within a TTI</w:t>
            </w:r>
          </w:p>
        </w:tc>
        <w:tc>
          <w:tcPr>
            <w:tcW w:w="1843" w:type="dxa"/>
          </w:tcPr>
          <w:p w14:paraId="62454D39" w14:textId="77777777" w:rsidR="00A805AE" w:rsidRPr="0088193B" w:rsidRDefault="00A805AE" w:rsidP="0022483D">
            <w:pPr>
              <w:pStyle w:val="TAH"/>
            </w:pPr>
            <w:r w:rsidRPr="0088193B">
              <w:t>Support for 64QAM in UL</w:t>
            </w:r>
          </w:p>
        </w:tc>
        <w:tc>
          <w:tcPr>
            <w:tcW w:w="1843" w:type="dxa"/>
          </w:tcPr>
          <w:p w14:paraId="17B07D9E" w14:textId="77777777" w:rsidR="00A805AE" w:rsidRPr="0088193B" w:rsidRDefault="00A805AE" w:rsidP="0022483D">
            <w:pPr>
              <w:pStyle w:val="TAH"/>
            </w:pPr>
            <w:r w:rsidRPr="0088193B">
              <w:t>Support for 256QAM in UL</w:t>
            </w:r>
          </w:p>
        </w:tc>
      </w:tr>
      <w:tr w:rsidR="00A805AE" w:rsidRPr="0088193B" w14:paraId="57E2CAD0" w14:textId="77777777" w:rsidTr="0022483D">
        <w:tc>
          <w:tcPr>
            <w:tcW w:w="1668" w:type="dxa"/>
          </w:tcPr>
          <w:p w14:paraId="098B6501" w14:textId="77777777" w:rsidR="00A805AE" w:rsidRPr="0088193B" w:rsidRDefault="00A805AE" w:rsidP="0022483D">
            <w:pPr>
              <w:pStyle w:val="TAL"/>
            </w:pPr>
            <w:r w:rsidRPr="0088193B">
              <w:rPr>
                <w:lang w:eastAsia="zh-CN"/>
              </w:rPr>
              <w:t xml:space="preserve">UL </w:t>
            </w:r>
            <w:r w:rsidRPr="0088193B">
              <w:t>Category M1</w:t>
            </w:r>
          </w:p>
          <w:p w14:paraId="43AE861E" w14:textId="77777777" w:rsidR="00A805AE" w:rsidRPr="0088193B" w:rsidDel="000F0554" w:rsidRDefault="00A805AE" w:rsidP="0022483D">
            <w:pPr>
              <w:pStyle w:val="TAL"/>
              <w:rPr>
                <w:lang w:eastAsia="zh-CN"/>
              </w:rPr>
            </w:pPr>
            <w:r w:rsidRPr="0088193B">
              <w:t>(Note 1)</w:t>
            </w:r>
          </w:p>
        </w:tc>
        <w:tc>
          <w:tcPr>
            <w:tcW w:w="2126" w:type="dxa"/>
          </w:tcPr>
          <w:p w14:paraId="195C13ED" w14:textId="77777777" w:rsidR="00A805AE" w:rsidRPr="0088193B" w:rsidRDefault="00A805AE" w:rsidP="0022483D">
            <w:pPr>
              <w:pStyle w:val="TAL"/>
            </w:pPr>
            <w:r w:rsidRPr="0088193B">
              <w:t>1000 or 2984</w:t>
            </w:r>
          </w:p>
        </w:tc>
        <w:tc>
          <w:tcPr>
            <w:tcW w:w="1843" w:type="dxa"/>
          </w:tcPr>
          <w:p w14:paraId="7C753B91" w14:textId="77777777" w:rsidR="00A805AE" w:rsidRPr="0088193B" w:rsidRDefault="00A805AE" w:rsidP="0022483D">
            <w:pPr>
              <w:pStyle w:val="TAL"/>
            </w:pPr>
            <w:r w:rsidRPr="0088193B">
              <w:t>1000 or 2984</w:t>
            </w:r>
          </w:p>
        </w:tc>
        <w:tc>
          <w:tcPr>
            <w:tcW w:w="1843" w:type="dxa"/>
          </w:tcPr>
          <w:p w14:paraId="387B2D07" w14:textId="77777777" w:rsidR="00A805AE" w:rsidRPr="0088193B" w:rsidRDefault="00A805AE" w:rsidP="0022483D">
            <w:pPr>
              <w:pStyle w:val="TAL"/>
            </w:pPr>
            <w:r w:rsidRPr="0088193B">
              <w:t>No</w:t>
            </w:r>
          </w:p>
        </w:tc>
        <w:tc>
          <w:tcPr>
            <w:tcW w:w="1843" w:type="dxa"/>
          </w:tcPr>
          <w:p w14:paraId="687B290D" w14:textId="77777777" w:rsidR="00A805AE" w:rsidRPr="0088193B" w:rsidRDefault="00A805AE" w:rsidP="0022483D">
            <w:pPr>
              <w:pStyle w:val="TAL"/>
            </w:pPr>
            <w:r w:rsidRPr="0088193B">
              <w:t>No</w:t>
            </w:r>
          </w:p>
        </w:tc>
      </w:tr>
      <w:tr w:rsidR="00A805AE" w:rsidRPr="0088193B" w14:paraId="775C535B" w14:textId="77777777" w:rsidTr="0022483D">
        <w:tc>
          <w:tcPr>
            <w:tcW w:w="1668" w:type="dxa"/>
          </w:tcPr>
          <w:p w14:paraId="328B6767" w14:textId="77777777" w:rsidR="00A805AE" w:rsidRPr="0088193B" w:rsidRDefault="00A805AE" w:rsidP="0022483D">
            <w:pPr>
              <w:pStyle w:val="TAL"/>
            </w:pPr>
            <w:r w:rsidRPr="0088193B">
              <w:rPr>
                <w:lang w:eastAsia="zh-CN"/>
              </w:rPr>
              <w:t xml:space="preserve">UL </w:t>
            </w:r>
            <w:r w:rsidRPr="0088193B">
              <w:t>Category M2</w:t>
            </w:r>
          </w:p>
        </w:tc>
        <w:tc>
          <w:tcPr>
            <w:tcW w:w="2126" w:type="dxa"/>
          </w:tcPr>
          <w:p w14:paraId="290AAC17" w14:textId="77777777" w:rsidR="00A805AE" w:rsidRPr="0088193B" w:rsidRDefault="00A805AE" w:rsidP="0022483D">
            <w:pPr>
              <w:pStyle w:val="TAL"/>
            </w:pPr>
            <w:r w:rsidRPr="0088193B">
              <w:t>6968</w:t>
            </w:r>
          </w:p>
        </w:tc>
        <w:tc>
          <w:tcPr>
            <w:tcW w:w="1843" w:type="dxa"/>
          </w:tcPr>
          <w:p w14:paraId="1978C7BF" w14:textId="77777777" w:rsidR="00A805AE" w:rsidRPr="0088193B" w:rsidRDefault="00A805AE" w:rsidP="0022483D">
            <w:pPr>
              <w:pStyle w:val="TAL"/>
            </w:pPr>
            <w:r w:rsidRPr="0088193B">
              <w:t>6968</w:t>
            </w:r>
          </w:p>
        </w:tc>
        <w:tc>
          <w:tcPr>
            <w:tcW w:w="1843" w:type="dxa"/>
          </w:tcPr>
          <w:p w14:paraId="4993B89D" w14:textId="77777777" w:rsidR="00A805AE" w:rsidRPr="0088193B" w:rsidRDefault="00A805AE" w:rsidP="0022483D">
            <w:pPr>
              <w:pStyle w:val="TAL"/>
            </w:pPr>
            <w:r w:rsidRPr="0088193B">
              <w:t>No</w:t>
            </w:r>
          </w:p>
        </w:tc>
        <w:tc>
          <w:tcPr>
            <w:tcW w:w="1843" w:type="dxa"/>
          </w:tcPr>
          <w:p w14:paraId="431E2ACA" w14:textId="77777777" w:rsidR="00A805AE" w:rsidRPr="0088193B" w:rsidRDefault="00A805AE" w:rsidP="0022483D">
            <w:pPr>
              <w:pStyle w:val="TAL"/>
            </w:pPr>
            <w:r w:rsidRPr="0088193B">
              <w:t>No</w:t>
            </w:r>
          </w:p>
        </w:tc>
      </w:tr>
      <w:tr w:rsidR="00A805AE" w:rsidRPr="0088193B" w14:paraId="6615D1C1" w14:textId="77777777" w:rsidTr="0022483D">
        <w:tc>
          <w:tcPr>
            <w:tcW w:w="1668" w:type="dxa"/>
          </w:tcPr>
          <w:p w14:paraId="2BF6D14E" w14:textId="77777777" w:rsidR="00A805AE" w:rsidRPr="0088193B" w:rsidRDefault="00A805AE" w:rsidP="0022483D">
            <w:pPr>
              <w:pStyle w:val="TAL"/>
            </w:pPr>
            <w:r w:rsidRPr="0088193B">
              <w:rPr>
                <w:lang w:eastAsia="zh-CN"/>
              </w:rPr>
              <w:t xml:space="preserve">UL </w:t>
            </w:r>
            <w:r w:rsidRPr="0088193B">
              <w:t>Category 0</w:t>
            </w:r>
          </w:p>
        </w:tc>
        <w:tc>
          <w:tcPr>
            <w:tcW w:w="2126" w:type="dxa"/>
          </w:tcPr>
          <w:p w14:paraId="36C871EE" w14:textId="77777777" w:rsidR="00A805AE" w:rsidRPr="0088193B" w:rsidRDefault="00A805AE" w:rsidP="0022483D">
            <w:pPr>
              <w:pStyle w:val="TAL"/>
            </w:pPr>
            <w:r w:rsidRPr="0088193B">
              <w:t>1000</w:t>
            </w:r>
          </w:p>
        </w:tc>
        <w:tc>
          <w:tcPr>
            <w:tcW w:w="1843" w:type="dxa"/>
          </w:tcPr>
          <w:p w14:paraId="42C79413" w14:textId="77777777" w:rsidR="00A805AE" w:rsidRPr="0088193B" w:rsidRDefault="00A805AE" w:rsidP="0022483D">
            <w:pPr>
              <w:pStyle w:val="TAL"/>
            </w:pPr>
            <w:r w:rsidRPr="0088193B">
              <w:t>1000</w:t>
            </w:r>
          </w:p>
        </w:tc>
        <w:tc>
          <w:tcPr>
            <w:tcW w:w="1843" w:type="dxa"/>
          </w:tcPr>
          <w:p w14:paraId="7D8863DB" w14:textId="77777777" w:rsidR="00A805AE" w:rsidRPr="0088193B" w:rsidRDefault="00A805AE" w:rsidP="0022483D">
            <w:pPr>
              <w:pStyle w:val="TAL"/>
            </w:pPr>
            <w:r w:rsidRPr="0088193B">
              <w:t>No</w:t>
            </w:r>
          </w:p>
        </w:tc>
        <w:tc>
          <w:tcPr>
            <w:tcW w:w="1843" w:type="dxa"/>
          </w:tcPr>
          <w:p w14:paraId="746BC948" w14:textId="77777777" w:rsidR="00A805AE" w:rsidRPr="0088193B" w:rsidRDefault="00A805AE" w:rsidP="0022483D">
            <w:pPr>
              <w:pStyle w:val="TAL"/>
            </w:pPr>
            <w:r w:rsidRPr="0088193B">
              <w:t>No</w:t>
            </w:r>
          </w:p>
        </w:tc>
      </w:tr>
      <w:tr w:rsidR="00A805AE" w:rsidRPr="0088193B" w14:paraId="18D7B03B" w14:textId="77777777" w:rsidTr="0022483D">
        <w:tc>
          <w:tcPr>
            <w:tcW w:w="1668" w:type="dxa"/>
          </w:tcPr>
          <w:p w14:paraId="6E1CCA07" w14:textId="77777777" w:rsidR="00A805AE" w:rsidRPr="0088193B" w:rsidRDefault="00A805AE" w:rsidP="0022483D">
            <w:pPr>
              <w:pStyle w:val="TAL"/>
              <w:rPr>
                <w:lang w:eastAsia="zh-CN"/>
              </w:rPr>
            </w:pPr>
            <w:r w:rsidRPr="0088193B">
              <w:t>UL Category 1bis</w:t>
            </w:r>
          </w:p>
        </w:tc>
        <w:tc>
          <w:tcPr>
            <w:tcW w:w="2126" w:type="dxa"/>
          </w:tcPr>
          <w:p w14:paraId="617F647A" w14:textId="77777777" w:rsidR="00A805AE" w:rsidRPr="0088193B" w:rsidRDefault="00A805AE" w:rsidP="0022483D">
            <w:pPr>
              <w:pStyle w:val="TAL"/>
            </w:pPr>
            <w:r w:rsidRPr="0088193B">
              <w:t>5160</w:t>
            </w:r>
          </w:p>
        </w:tc>
        <w:tc>
          <w:tcPr>
            <w:tcW w:w="1843" w:type="dxa"/>
          </w:tcPr>
          <w:p w14:paraId="6F3E98EC" w14:textId="77777777" w:rsidR="00A805AE" w:rsidRPr="0088193B" w:rsidRDefault="00A805AE" w:rsidP="0022483D">
            <w:pPr>
              <w:pStyle w:val="TAL"/>
            </w:pPr>
            <w:r w:rsidRPr="0088193B">
              <w:t>5160</w:t>
            </w:r>
          </w:p>
        </w:tc>
        <w:tc>
          <w:tcPr>
            <w:tcW w:w="1843" w:type="dxa"/>
          </w:tcPr>
          <w:p w14:paraId="4F7D988F" w14:textId="77777777" w:rsidR="00A805AE" w:rsidRPr="0088193B" w:rsidRDefault="00A805AE" w:rsidP="0022483D">
            <w:pPr>
              <w:pStyle w:val="TAL"/>
            </w:pPr>
            <w:r w:rsidRPr="0088193B">
              <w:t>No</w:t>
            </w:r>
          </w:p>
        </w:tc>
        <w:tc>
          <w:tcPr>
            <w:tcW w:w="1843" w:type="dxa"/>
          </w:tcPr>
          <w:p w14:paraId="2052857C" w14:textId="77777777" w:rsidR="00A805AE" w:rsidRPr="0088193B" w:rsidRDefault="00A805AE" w:rsidP="0022483D">
            <w:pPr>
              <w:pStyle w:val="TAL"/>
            </w:pPr>
            <w:r w:rsidRPr="0088193B">
              <w:t>No</w:t>
            </w:r>
          </w:p>
        </w:tc>
      </w:tr>
      <w:tr w:rsidR="00A805AE" w:rsidRPr="0088193B" w14:paraId="7DD114DF" w14:textId="77777777" w:rsidTr="0022483D">
        <w:tc>
          <w:tcPr>
            <w:tcW w:w="1668" w:type="dxa"/>
          </w:tcPr>
          <w:p w14:paraId="2590742B" w14:textId="77777777" w:rsidR="00A805AE" w:rsidRPr="0088193B" w:rsidRDefault="00A805AE" w:rsidP="0022483D">
            <w:pPr>
              <w:pStyle w:val="TAL"/>
            </w:pPr>
            <w:r w:rsidRPr="0088193B">
              <w:rPr>
                <w:lang w:eastAsia="zh-CN"/>
              </w:rPr>
              <w:t xml:space="preserve">UL </w:t>
            </w:r>
            <w:r w:rsidRPr="0088193B">
              <w:t>Category 3</w:t>
            </w:r>
          </w:p>
        </w:tc>
        <w:tc>
          <w:tcPr>
            <w:tcW w:w="2126" w:type="dxa"/>
          </w:tcPr>
          <w:p w14:paraId="31C559F5" w14:textId="77777777" w:rsidR="00A805AE" w:rsidRPr="0088193B" w:rsidRDefault="00A805AE" w:rsidP="0022483D">
            <w:pPr>
              <w:pStyle w:val="TAL"/>
            </w:pPr>
            <w:r w:rsidRPr="0088193B">
              <w:t>51024</w:t>
            </w:r>
          </w:p>
        </w:tc>
        <w:tc>
          <w:tcPr>
            <w:tcW w:w="1843" w:type="dxa"/>
          </w:tcPr>
          <w:p w14:paraId="7B18D8A7" w14:textId="77777777" w:rsidR="00A805AE" w:rsidRPr="0088193B" w:rsidRDefault="00A805AE" w:rsidP="0022483D">
            <w:pPr>
              <w:pStyle w:val="TAL"/>
            </w:pPr>
            <w:r w:rsidRPr="0088193B">
              <w:t>51024</w:t>
            </w:r>
          </w:p>
        </w:tc>
        <w:tc>
          <w:tcPr>
            <w:tcW w:w="1843" w:type="dxa"/>
          </w:tcPr>
          <w:p w14:paraId="033C77E8" w14:textId="77777777" w:rsidR="00A805AE" w:rsidRPr="0088193B" w:rsidRDefault="00A805AE" w:rsidP="0022483D">
            <w:pPr>
              <w:pStyle w:val="TAL"/>
            </w:pPr>
            <w:r w:rsidRPr="0088193B">
              <w:t>No</w:t>
            </w:r>
          </w:p>
        </w:tc>
        <w:tc>
          <w:tcPr>
            <w:tcW w:w="1843" w:type="dxa"/>
          </w:tcPr>
          <w:p w14:paraId="41D0AEDC" w14:textId="77777777" w:rsidR="00A805AE" w:rsidRPr="0088193B" w:rsidRDefault="00A805AE" w:rsidP="0022483D">
            <w:pPr>
              <w:pStyle w:val="TAL"/>
            </w:pPr>
            <w:r w:rsidRPr="0088193B">
              <w:t>No</w:t>
            </w:r>
          </w:p>
        </w:tc>
      </w:tr>
      <w:tr w:rsidR="00A805AE" w:rsidRPr="0088193B" w14:paraId="0A38A561" w14:textId="77777777" w:rsidTr="0022483D">
        <w:tc>
          <w:tcPr>
            <w:tcW w:w="1668" w:type="dxa"/>
          </w:tcPr>
          <w:p w14:paraId="591AB5E2" w14:textId="77777777" w:rsidR="00A805AE" w:rsidRPr="0088193B" w:rsidRDefault="00A805AE" w:rsidP="0022483D">
            <w:pPr>
              <w:pStyle w:val="TAL"/>
              <w:rPr>
                <w:lang w:eastAsia="zh-CN"/>
              </w:rPr>
            </w:pPr>
            <w:r w:rsidRPr="0088193B">
              <w:rPr>
                <w:lang w:eastAsia="zh-CN"/>
              </w:rPr>
              <w:t xml:space="preserve">UL </w:t>
            </w:r>
            <w:r w:rsidRPr="0088193B">
              <w:t xml:space="preserve">Category </w:t>
            </w:r>
            <w:r w:rsidRPr="0088193B">
              <w:rPr>
                <w:lang w:eastAsia="zh-CN"/>
              </w:rPr>
              <w:t>5</w:t>
            </w:r>
          </w:p>
        </w:tc>
        <w:tc>
          <w:tcPr>
            <w:tcW w:w="2126" w:type="dxa"/>
          </w:tcPr>
          <w:p w14:paraId="70C07724" w14:textId="77777777" w:rsidR="00A805AE" w:rsidRPr="0088193B" w:rsidRDefault="00A805AE" w:rsidP="0022483D">
            <w:pPr>
              <w:pStyle w:val="TAL"/>
            </w:pPr>
            <w:r w:rsidRPr="0088193B">
              <w:t>75376</w:t>
            </w:r>
          </w:p>
        </w:tc>
        <w:tc>
          <w:tcPr>
            <w:tcW w:w="1843" w:type="dxa"/>
          </w:tcPr>
          <w:p w14:paraId="22A78A54" w14:textId="77777777" w:rsidR="00A805AE" w:rsidRPr="0088193B" w:rsidRDefault="00A805AE" w:rsidP="0022483D">
            <w:pPr>
              <w:pStyle w:val="TAL"/>
            </w:pPr>
            <w:r w:rsidRPr="0088193B">
              <w:t>75376</w:t>
            </w:r>
          </w:p>
        </w:tc>
        <w:tc>
          <w:tcPr>
            <w:tcW w:w="1843" w:type="dxa"/>
          </w:tcPr>
          <w:p w14:paraId="107281E0" w14:textId="77777777" w:rsidR="00A805AE" w:rsidRPr="0088193B" w:rsidRDefault="00A805AE" w:rsidP="0022483D">
            <w:pPr>
              <w:pStyle w:val="TAL"/>
            </w:pPr>
            <w:r w:rsidRPr="0088193B">
              <w:t>Yes</w:t>
            </w:r>
          </w:p>
        </w:tc>
        <w:tc>
          <w:tcPr>
            <w:tcW w:w="1843" w:type="dxa"/>
          </w:tcPr>
          <w:p w14:paraId="13ED1B2F" w14:textId="77777777" w:rsidR="00A805AE" w:rsidRPr="0088193B" w:rsidRDefault="00A805AE" w:rsidP="0022483D">
            <w:pPr>
              <w:pStyle w:val="TAL"/>
            </w:pPr>
            <w:r w:rsidRPr="0088193B">
              <w:t>No</w:t>
            </w:r>
          </w:p>
        </w:tc>
      </w:tr>
      <w:tr w:rsidR="00A805AE" w:rsidRPr="0088193B" w14:paraId="44EFEFEA" w14:textId="77777777" w:rsidTr="0022483D">
        <w:tc>
          <w:tcPr>
            <w:tcW w:w="1668" w:type="dxa"/>
          </w:tcPr>
          <w:p w14:paraId="3A2D42C5" w14:textId="77777777" w:rsidR="00A805AE" w:rsidRPr="0088193B" w:rsidRDefault="00A805AE" w:rsidP="0022483D">
            <w:pPr>
              <w:pStyle w:val="TAL"/>
            </w:pPr>
            <w:r w:rsidRPr="0088193B">
              <w:rPr>
                <w:lang w:eastAsia="zh-CN"/>
              </w:rPr>
              <w:t xml:space="preserve">UL </w:t>
            </w:r>
            <w:r w:rsidRPr="0088193B">
              <w:t>Category 7</w:t>
            </w:r>
          </w:p>
        </w:tc>
        <w:tc>
          <w:tcPr>
            <w:tcW w:w="2126" w:type="dxa"/>
          </w:tcPr>
          <w:p w14:paraId="756752CF" w14:textId="77777777" w:rsidR="00A805AE" w:rsidRPr="0088193B" w:rsidRDefault="00A805AE" w:rsidP="0022483D">
            <w:pPr>
              <w:pStyle w:val="TAL"/>
              <w:rPr>
                <w:lang w:eastAsia="zh-CN"/>
              </w:rPr>
            </w:pPr>
            <w:r w:rsidRPr="0088193B">
              <w:t>102048</w:t>
            </w:r>
          </w:p>
        </w:tc>
        <w:tc>
          <w:tcPr>
            <w:tcW w:w="1843" w:type="dxa"/>
          </w:tcPr>
          <w:p w14:paraId="17E0C7D6" w14:textId="77777777" w:rsidR="00A805AE" w:rsidRPr="0088193B" w:rsidRDefault="00A805AE" w:rsidP="0022483D">
            <w:pPr>
              <w:pStyle w:val="TAL"/>
              <w:rPr>
                <w:lang w:eastAsia="zh-CN"/>
              </w:rPr>
            </w:pPr>
            <w:r w:rsidRPr="0088193B">
              <w:t>51024</w:t>
            </w:r>
          </w:p>
        </w:tc>
        <w:tc>
          <w:tcPr>
            <w:tcW w:w="1843" w:type="dxa"/>
          </w:tcPr>
          <w:p w14:paraId="255F214E" w14:textId="77777777" w:rsidR="00A805AE" w:rsidRPr="0088193B" w:rsidRDefault="00A805AE" w:rsidP="0022483D">
            <w:pPr>
              <w:pStyle w:val="TAL"/>
              <w:rPr>
                <w:lang w:eastAsia="zh-CN"/>
              </w:rPr>
            </w:pPr>
            <w:r w:rsidRPr="0088193B">
              <w:t>No</w:t>
            </w:r>
          </w:p>
        </w:tc>
        <w:tc>
          <w:tcPr>
            <w:tcW w:w="1843" w:type="dxa"/>
          </w:tcPr>
          <w:p w14:paraId="4D8D6887" w14:textId="77777777" w:rsidR="00A805AE" w:rsidRPr="0088193B" w:rsidRDefault="00A805AE" w:rsidP="0022483D">
            <w:pPr>
              <w:pStyle w:val="TAL"/>
            </w:pPr>
            <w:r w:rsidRPr="0088193B">
              <w:t>No</w:t>
            </w:r>
          </w:p>
        </w:tc>
      </w:tr>
      <w:tr w:rsidR="00A805AE" w:rsidRPr="0088193B" w14:paraId="42BAC16B" w14:textId="77777777" w:rsidTr="0022483D">
        <w:tc>
          <w:tcPr>
            <w:tcW w:w="1668" w:type="dxa"/>
          </w:tcPr>
          <w:p w14:paraId="43D3BAED" w14:textId="77777777" w:rsidR="00A805AE" w:rsidRPr="0088193B" w:rsidRDefault="00A805AE" w:rsidP="0022483D">
            <w:pPr>
              <w:pStyle w:val="TAL"/>
            </w:pPr>
            <w:r w:rsidRPr="0088193B">
              <w:rPr>
                <w:lang w:eastAsia="zh-CN"/>
              </w:rPr>
              <w:t xml:space="preserve">UL </w:t>
            </w:r>
            <w:r w:rsidRPr="0088193B">
              <w:t>Category 8</w:t>
            </w:r>
          </w:p>
        </w:tc>
        <w:tc>
          <w:tcPr>
            <w:tcW w:w="2126" w:type="dxa"/>
          </w:tcPr>
          <w:p w14:paraId="2CB6E48D" w14:textId="77777777" w:rsidR="00A805AE" w:rsidRPr="0088193B" w:rsidRDefault="00A805AE" w:rsidP="0022483D">
            <w:pPr>
              <w:pStyle w:val="TAL"/>
            </w:pPr>
            <w:r w:rsidRPr="0088193B">
              <w:t>1497760</w:t>
            </w:r>
          </w:p>
        </w:tc>
        <w:tc>
          <w:tcPr>
            <w:tcW w:w="1843" w:type="dxa"/>
          </w:tcPr>
          <w:p w14:paraId="7F6AAF83" w14:textId="77777777" w:rsidR="00A805AE" w:rsidRPr="0088193B" w:rsidRDefault="00A805AE" w:rsidP="0022483D">
            <w:pPr>
              <w:pStyle w:val="TAL"/>
            </w:pPr>
            <w:r w:rsidRPr="0088193B">
              <w:t>149776</w:t>
            </w:r>
          </w:p>
        </w:tc>
        <w:tc>
          <w:tcPr>
            <w:tcW w:w="1843" w:type="dxa"/>
          </w:tcPr>
          <w:p w14:paraId="3ADC40EE" w14:textId="77777777" w:rsidR="00A805AE" w:rsidRPr="0088193B" w:rsidRDefault="00A805AE" w:rsidP="0022483D">
            <w:pPr>
              <w:pStyle w:val="TAL"/>
            </w:pPr>
            <w:r w:rsidRPr="0088193B">
              <w:t>Yes</w:t>
            </w:r>
          </w:p>
        </w:tc>
        <w:tc>
          <w:tcPr>
            <w:tcW w:w="1843" w:type="dxa"/>
          </w:tcPr>
          <w:p w14:paraId="2EB3CC8B" w14:textId="77777777" w:rsidR="00A805AE" w:rsidRPr="0088193B" w:rsidRDefault="00A805AE" w:rsidP="0022483D">
            <w:pPr>
              <w:pStyle w:val="TAL"/>
            </w:pPr>
            <w:r w:rsidRPr="0088193B">
              <w:t>No</w:t>
            </w:r>
          </w:p>
        </w:tc>
      </w:tr>
      <w:tr w:rsidR="00A805AE" w:rsidRPr="0088193B" w14:paraId="67F1D08F" w14:textId="77777777" w:rsidTr="0022483D">
        <w:tc>
          <w:tcPr>
            <w:tcW w:w="1668" w:type="dxa"/>
          </w:tcPr>
          <w:p w14:paraId="119B064F" w14:textId="77777777" w:rsidR="00A805AE" w:rsidRPr="0088193B" w:rsidRDefault="00A805AE" w:rsidP="0022483D">
            <w:pPr>
              <w:pStyle w:val="TAL"/>
              <w:rPr>
                <w:lang w:eastAsia="zh-CN"/>
              </w:rPr>
            </w:pPr>
            <w:r w:rsidRPr="0088193B">
              <w:rPr>
                <w:lang w:eastAsia="zh-CN"/>
              </w:rPr>
              <w:t xml:space="preserve">UL </w:t>
            </w:r>
            <w:r w:rsidRPr="0088193B">
              <w:t xml:space="preserve">Category </w:t>
            </w:r>
            <w:r w:rsidRPr="0088193B">
              <w:rPr>
                <w:lang w:eastAsia="zh-CN"/>
              </w:rPr>
              <w:t>13</w:t>
            </w:r>
          </w:p>
        </w:tc>
        <w:tc>
          <w:tcPr>
            <w:tcW w:w="2126" w:type="dxa"/>
          </w:tcPr>
          <w:p w14:paraId="034DAF6A" w14:textId="77777777" w:rsidR="00A805AE" w:rsidRPr="0088193B" w:rsidRDefault="00A805AE" w:rsidP="0022483D">
            <w:pPr>
              <w:pStyle w:val="TAL"/>
              <w:rPr>
                <w:lang w:eastAsia="zh-CN"/>
              </w:rPr>
            </w:pPr>
            <w:r w:rsidRPr="0088193B">
              <w:rPr>
                <w:lang w:eastAsia="zh-CN"/>
              </w:rPr>
              <w:t>150752</w:t>
            </w:r>
          </w:p>
        </w:tc>
        <w:tc>
          <w:tcPr>
            <w:tcW w:w="1843" w:type="dxa"/>
          </w:tcPr>
          <w:p w14:paraId="564F1726" w14:textId="77777777" w:rsidR="00A805AE" w:rsidRPr="0088193B" w:rsidRDefault="00A805AE" w:rsidP="0022483D">
            <w:pPr>
              <w:pStyle w:val="TAL"/>
            </w:pPr>
            <w:r w:rsidRPr="0088193B">
              <w:t>75376</w:t>
            </w:r>
          </w:p>
        </w:tc>
        <w:tc>
          <w:tcPr>
            <w:tcW w:w="1843" w:type="dxa"/>
          </w:tcPr>
          <w:p w14:paraId="3337FC00" w14:textId="77777777" w:rsidR="00A805AE" w:rsidRPr="0088193B" w:rsidRDefault="00A805AE" w:rsidP="0022483D">
            <w:pPr>
              <w:pStyle w:val="TAL"/>
            </w:pPr>
            <w:r w:rsidRPr="0088193B">
              <w:t>Yes</w:t>
            </w:r>
          </w:p>
        </w:tc>
        <w:tc>
          <w:tcPr>
            <w:tcW w:w="1843" w:type="dxa"/>
          </w:tcPr>
          <w:p w14:paraId="05CB6BC3" w14:textId="77777777" w:rsidR="00A805AE" w:rsidRPr="0088193B" w:rsidRDefault="00A805AE" w:rsidP="0022483D">
            <w:pPr>
              <w:pStyle w:val="TAL"/>
            </w:pPr>
            <w:r w:rsidRPr="0088193B">
              <w:t>No</w:t>
            </w:r>
          </w:p>
        </w:tc>
      </w:tr>
      <w:tr w:rsidR="00A805AE" w:rsidRPr="0088193B" w14:paraId="1C633DF8" w14:textId="77777777" w:rsidTr="0022483D">
        <w:tc>
          <w:tcPr>
            <w:tcW w:w="1668" w:type="dxa"/>
          </w:tcPr>
          <w:p w14:paraId="42DAEB0C" w14:textId="77777777" w:rsidR="00A805AE" w:rsidRPr="0088193B" w:rsidRDefault="00A805AE" w:rsidP="0022483D">
            <w:pPr>
              <w:pStyle w:val="TAL"/>
            </w:pPr>
            <w:r w:rsidRPr="0088193B">
              <w:rPr>
                <w:lang w:eastAsia="zh-CN"/>
              </w:rPr>
              <w:t xml:space="preserve">UL </w:t>
            </w:r>
            <w:r w:rsidRPr="0088193B">
              <w:t xml:space="preserve">Category </w:t>
            </w:r>
            <w:r w:rsidRPr="0088193B">
              <w:rPr>
                <w:lang w:eastAsia="zh-CN"/>
              </w:rPr>
              <w:t>1</w:t>
            </w:r>
            <w:r w:rsidRPr="0088193B">
              <w:t>4</w:t>
            </w:r>
          </w:p>
        </w:tc>
        <w:tc>
          <w:tcPr>
            <w:tcW w:w="2126" w:type="dxa"/>
          </w:tcPr>
          <w:p w14:paraId="6377F0D1" w14:textId="77777777" w:rsidR="00A805AE" w:rsidRPr="0088193B" w:rsidRDefault="00A805AE" w:rsidP="0022483D">
            <w:pPr>
              <w:pStyle w:val="TAL"/>
            </w:pPr>
            <w:r w:rsidRPr="0088193B">
              <w:t>9585664</w:t>
            </w:r>
          </w:p>
        </w:tc>
        <w:tc>
          <w:tcPr>
            <w:tcW w:w="1843" w:type="dxa"/>
          </w:tcPr>
          <w:p w14:paraId="0B5E6A61" w14:textId="77777777" w:rsidR="00A805AE" w:rsidRPr="0088193B" w:rsidRDefault="00A805AE" w:rsidP="0022483D">
            <w:pPr>
              <w:pStyle w:val="TAL"/>
            </w:pPr>
            <w:r w:rsidRPr="0088193B">
              <w:t>149776</w:t>
            </w:r>
          </w:p>
        </w:tc>
        <w:tc>
          <w:tcPr>
            <w:tcW w:w="1843" w:type="dxa"/>
          </w:tcPr>
          <w:p w14:paraId="4023C6A8" w14:textId="77777777" w:rsidR="00A805AE" w:rsidRPr="0088193B" w:rsidRDefault="00A805AE" w:rsidP="0022483D">
            <w:pPr>
              <w:pStyle w:val="TAL"/>
            </w:pPr>
            <w:r w:rsidRPr="0088193B">
              <w:t>Yes</w:t>
            </w:r>
          </w:p>
        </w:tc>
        <w:tc>
          <w:tcPr>
            <w:tcW w:w="1843" w:type="dxa"/>
          </w:tcPr>
          <w:p w14:paraId="3788F672" w14:textId="77777777" w:rsidR="00A805AE" w:rsidRPr="0088193B" w:rsidRDefault="00A805AE" w:rsidP="0022483D">
            <w:pPr>
              <w:pStyle w:val="TAL"/>
            </w:pPr>
            <w:r w:rsidRPr="0088193B">
              <w:t>No</w:t>
            </w:r>
          </w:p>
        </w:tc>
      </w:tr>
      <w:tr w:rsidR="00A805AE" w:rsidRPr="0088193B" w14:paraId="7A864415" w14:textId="77777777" w:rsidTr="0022483D">
        <w:tc>
          <w:tcPr>
            <w:tcW w:w="1668" w:type="dxa"/>
          </w:tcPr>
          <w:p w14:paraId="264D22AB" w14:textId="77777777" w:rsidR="00A805AE" w:rsidRPr="0088193B" w:rsidRDefault="00A805AE" w:rsidP="0022483D">
            <w:pPr>
              <w:pStyle w:val="TAL"/>
              <w:rPr>
                <w:lang w:eastAsia="zh-CN"/>
              </w:rPr>
            </w:pPr>
            <w:r w:rsidRPr="0088193B">
              <w:rPr>
                <w:lang w:eastAsia="zh-CN"/>
              </w:rPr>
              <w:t>UL Category 15</w:t>
            </w:r>
          </w:p>
        </w:tc>
        <w:tc>
          <w:tcPr>
            <w:tcW w:w="2126" w:type="dxa"/>
          </w:tcPr>
          <w:p w14:paraId="7837D036" w14:textId="77777777" w:rsidR="00A805AE" w:rsidRPr="0088193B" w:rsidRDefault="00A805AE" w:rsidP="0022483D">
            <w:pPr>
              <w:pStyle w:val="TAL"/>
            </w:pPr>
            <w:r w:rsidRPr="0088193B">
              <w:t>226128</w:t>
            </w:r>
          </w:p>
        </w:tc>
        <w:tc>
          <w:tcPr>
            <w:tcW w:w="1843" w:type="dxa"/>
          </w:tcPr>
          <w:p w14:paraId="103B9C82" w14:textId="77777777" w:rsidR="00A805AE" w:rsidRPr="0088193B" w:rsidRDefault="00A805AE" w:rsidP="0022483D">
            <w:pPr>
              <w:pStyle w:val="TAL"/>
            </w:pPr>
            <w:r w:rsidRPr="0088193B">
              <w:t>75376</w:t>
            </w:r>
          </w:p>
        </w:tc>
        <w:tc>
          <w:tcPr>
            <w:tcW w:w="1843" w:type="dxa"/>
          </w:tcPr>
          <w:p w14:paraId="59EFE87D" w14:textId="77777777" w:rsidR="00A805AE" w:rsidRPr="0088193B" w:rsidRDefault="00A805AE" w:rsidP="0022483D">
            <w:pPr>
              <w:pStyle w:val="TAL"/>
            </w:pPr>
            <w:r w:rsidRPr="0088193B">
              <w:t>Yes</w:t>
            </w:r>
          </w:p>
        </w:tc>
        <w:tc>
          <w:tcPr>
            <w:tcW w:w="1843" w:type="dxa"/>
          </w:tcPr>
          <w:p w14:paraId="63B6E544" w14:textId="77777777" w:rsidR="00A805AE" w:rsidRPr="0088193B" w:rsidRDefault="00A805AE" w:rsidP="0022483D">
            <w:pPr>
              <w:pStyle w:val="TAL"/>
            </w:pPr>
            <w:r w:rsidRPr="0088193B">
              <w:t>No</w:t>
            </w:r>
          </w:p>
        </w:tc>
      </w:tr>
      <w:tr w:rsidR="00A805AE" w:rsidRPr="0088193B" w14:paraId="35C45A6E" w14:textId="77777777" w:rsidTr="0022483D">
        <w:tc>
          <w:tcPr>
            <w:tcW w:w="1668" w:type="dxa"/>
          </w:tcPr>
          <w:p w14:paraId="0BEEC66E" w14:textId="77777777" w:rsidR="00A805AE" w:rsidRPr="0088193B" w:rsidRDefault="00A805AE" w:rsidP="0022483D">
            <w:pPr>
              <w:pStyle w:val="TAL"/>
              <w:rPr>
                <w:lang w:eastAsia="zh-CN"/>
              </w:rPr>
            </w:pPr>
            <w:r w:rsidRPr="0088193B">
              <w:rPr>
                <w:lang w:eastAsia="zh-CN"/>
              </w:rPr>
              <w:t>UL Category 16</w:t>
            </w:r>
          </w:p>
        </w:tc>
        <w:tc>
          <w:tcPr>
            <w:tcW w:w="2126" w:type="dxa"/>
          </w:tcPr>
          <w:p w14:paraId="623F138B" w14:textId="77777777" w:rsidR="00A805AE" w:rsidRPr="0088193B" w:rsidRDefault="00A805AE" w:rsidP="0022483D">
            <w:pPr>
              <w:pStyle w:val="TAL"/>
            </w:pPr>
            <w:r w:rsidRPr="0088193B">
              <w:t>105528</w:t>
            </w:r>
          </w:p>
        </w:tc>
        <w:tc>
          <w:tcPr>
            <w:tcW w:w="1843" w:type="dxa"/>
          </w:tcPr>
          <w:p w14:paraId="28DDB46F" w14:textId="77777777" w:rsidR="00A805AE" w:rsidRPr="0088193B" w:rsidRDefault="00A805AE" w:rsidP="0022483D">
            <w:pPr>
              <w:pStyle w:val="TAL"/>
            </w:pPr>
            <w:r w:rsidRPr="0088193B">
              <w:t>105528</w:t>
            </w:r>
          </w:p>
        </w:tc>
        <w:tc>
          <w:tcPr>
            <w:tcW w:w="1843" w:type="dxa"/>
          </w:tcPr>
          <w:p w14:paraId="5C5FC03E" w14:textId="77777777" w:rsidR="00A805AE" w:rsidRPr="0088193B" w:rsidRDefault="00A805AE" w:rsidP="0022483D">
            <w:pPr>
              <w:pStyle w:val="TAL"/>
            </w:pPr>
            <w:r w:rsidRPr="0088193B">
              <w:t>Yes</w:t>
            </w:r>
          </w:p>
        </w:tc>
        <w:tc>
          <w:tcPr>
            <w:tcW w:w="1843" w:type="dxa"/>
          </w:tcPr>
          <w:p w14:paraId="605EF405" w14:textId="77777777" w:rsidR="00A805AE" w:rsidRPr="0088193B" w:rsidRDefault="00A805AE" w:rsidP="0022483D">
            <w:pPr>
              <w:pStyle w:val="TAL"/>
            </w:pPr>
            <w:r w:rsidRPr="0088193B">
              <w:t>Yes</w:t>
            </w:r>
          </w:p>
        </w:tc>
      </w:tr>
      <w:tr w:rsidR="00A805AE" w:rsidRPr="0088193B" w14:paraId="657DC8F6" w14:textId="77777777" w:rsidTr="0022483D">
        <w:tc>
          <w:tcPr>
            <w:tcW w:w="1668" w:type="dxa"/>
          </w:tcPr>
          <w:p w14:paraId="48CDF60B" w14:textId="77777777" w:rsidR="00A805AE" w:rsidRPr="0088193B" w:rsidRDefault="00A805AE" w:rsidP="0022483D">
            <w:pPr>
              <w:pStyle w:val="TAL"/>
              <w:rPr>
                <w:lang w:eastAsia="zh-CN"/>
              </w:rPr>
            </w:pPr>
            <w:r w:rsidRPr="0088193B">
              <w:rPr>
                <w:lang w:eastAsia="zh-CN"/>
              </w:rPr>
              <w:t>UL Category 17</w:t>
            </w:r>
          </w:p>
        </w:tc>
        <w:tc>
          <w:tcPr>
            <w:tcW w:w="2126" w:type="dxa"/>
          </w:tcPr>
          <w:p w14:paraId="2064D3CC" w14:textId="77777777" w:rsidR="00A805AE" w:rsidRPr="0088193B" w:rsidRDefault="00A805AE" w:rsidP="0022483D">
            <w:pPr>
              <w:pStyle w:val="TAL"/>
            </w:pPr>
            <w:r w:rsidRPr="0088193B">
              <w:t>2119360</w:t>
            </w:r>
          </w:p>
        </w:tc>
        <w:tc>
          <w:tcPr>
            <w:tcW w:w="1843" w:type="dxa"/>
          </w:tcPr>
          <w:p w14:paraId="571DFDBE" w14:textId="77777777" w:rsidR="00A805AE" w:rsidRPr="0088193B" w:rsidRDefault="00A805AE" w:rsidP="0022483D">
            <w:pPr>
              <w:pStyle w:val="TAL"/>
            </w:pPr>
            <w:r w:rsidRPr="0088193B">
              <w:t>211936</w:t>
            </w:r>
          </w:p>
        </w:tc>
        <w:tc>
          <w:tcPr>
            <w:tcW w:w="1843" w:type="dxa"/>
          </w:tcPr>
          <w:p w14:paraId="349C4A8D" w14:textId="77777777" w:rsidR="00A805AE" w:rsidRPr="0088193B" w:rsidRDefault="00A805AE" w:rsidP="0022483D">
            <w:pPr>
              <w:pStyle w:val="TAL"/>
            </w:pPr>
            <w:r w:rsidRPr="0088193B">
              <w:t>Yes</w:t>
            </w:r>
          </w:p>
        </w:tc>
        <w:tc>
          <w:tcPr>
            <w:tcW w:w="1843" w:type="dxa"/>
          </w:tcPr>
          <w:p w14:paraId="6AE4C59B" w14:textId="77777777" w:rsidR="00A805AE" w:rsidRPr="0088193B" w:rsidRDefault="00A805AE" w:rsidP="0022483D">
            <w:pPr>
              <w:pStyle w:val="TAL"/>
            </w:pPr>
            <w:r w:rsidRPr="0088193B">
              <w:t>Yes</w:t>
            </w:r>
          </w:p>
        </w:tc>
      </w:tr>
      <w:tr w:rsidR="00A805AE" w:rsidRPr="0088193B" w14:paraId="592FD56F" w14:textId="77777777" w:rsidTr="0022483D">
        <w:tc>
          <w:tcPr>
            <w:tcW w:w="1668" w:type="dxa"/>
          </w:tcPr>
          <w:p w14:paraId="259376BC" w14:textId="77777777" w:rsidR="00A805AE" w:rsidRPr="0088193B" w:rsidRDefault="00A805AE" w:rsidP="0022483D">
            <w:pPr>
              <w:pStyle w:val="TAL"/>
              <w:rPr>
                <w:lang w:eastAsia="zh-CN"/>
              </w:rPr>
            </w:pPr>
            <w:r w:rsidRPr="0088193B">
              <w:rPr>
                <w:lang w:eastAsia="zh-CN"/>
              </w:rPr>
              <w:t>UL Category 18</w:t>
            </w:r>
          </w:p>
        </w:tc>
        <w:tc>
          <w:tcPr>
            <w:tcW w:w="2126" w:type="dxa"/>
          </w:tcPr>
          <w:p w14:paraId="253EDD52" w14:textId="77777777" w:rsidR="00A805AE" w:rsidRPr="0088193B" w:rsidRDefault="00A805AE" w:rsidP="0022483D">
            <w:pPr>
              <w:pStyle w:val="TAL"/>
            </w:pPr>
            <w:r w:rsidRPr="0088193B">
              <w:t>211056</w:t>
            </w:r>
          </w:p>
        </w:tc>
        <w:tc>
          <w:tcPr>
            <w:tcW w:w="1843" w:type="dxa"/>
          </w:tcPr>
          <w:p w14:paraId="77BD5027" w14:textId="77777777" w:rsidR="00A805AE" w:rsidRPr="0088193B" w:rsidRDefault="00A805AE" w:rsidP="0022483D">
            <w:pPr>
              <w:pStyle w:val="TAL"/>
            </w:pPr>
            <w:r w:rsidRPr="0088193B">
              <w:t>105528</w:t>
            </w:r>
          </w:p>
        </w:tc>
        <w:tc>
          <w:tcPr>
            <w:tcW w:w="1843" w:type="dxa"/>
          </w:tcPr>
          <w:p w14:paraId="34B8DF4E" w14:textId="77777777" w:rsidR="00A805AE" w:rsidRPr="0088193B" w:rsidRDefault="00A805AE" w:rsidP="0022483D">
            <w:pPr>
              <w:pStyle w:val="TAL"/>
            </w:pPr>
            <w:r w:rsidRPr="0088193B">
              <w:t>Yes</w:t>
            </w:r>
          </w:p>
        </w:tc>
        <w:tc>
          <w:tcPr>
            <w:tcW w:w="1843" w:type="dxa"/>
          </w:tcPr>
          <w:p w14:paraId="335B85FC" w14:textId="77777777" w:rsidR="00A805AE" w:rsidRPr="0088193B" w:rsidRDefault="00A805AE" w:rsidP="0022483D">
            <w:pPr>
              <w:pStyle w:val="TAL"/>
            </w:pPr>
            <w:r w:rsidRPr="0088193B">
              <w:t>Yes</w:t>
            </w:r>
          </w:p>
        </w:tc>
      </w:tr>
      <w:tr w:rsidR="00A805AE" w:rsidRPr="0088193B" w14:paraId="76A2CC7A" w14:textId="77777777" w:rsidTr="0022483D">
        <w:tc>
          <w:tcPr>
            <w:tcW w:w="1668" w:type="dxa"/>
          </w:tcPr>
          <w:p w14:paraId="1B1BE8B4" w14:textId="77777777" w:rsidR="00A805AE" w:rsidRPr="0088193B" w:rsidRDefault="00A805AE" w:rsidP="0022483D">
            <w:pPr>
              <w:pStyle w:val="TAL"/>
              <w:rPr>
                <w:lang w:eastAsia="zh-CN"/>
              </w:rPr>
            </w:pPr>
            <w:r w:rsidRPr="0088193B">
              <w:rPr>
                <w:lang w:eastAsia="zh-CN"/>
              </w:rPr>
              <w:t>UL Category 19</w:t>
            </w:r>
          </w:p>
        </w:tc>
        <w:tc>
          <w:tcPr>
            <w:tcW w:w="2126" w:type="dxa"/>
          </w:tcPr>
          <w:p w14:paraId="18BB1204" w14:textId="77777777" w:rsidR="00A805AE" w:rsidRPr="0088193B" w:rsidRDefault="00A805AE" w:rsidP="0022483D">
            <w:pPr>
              <w:pStyle w:val="TAL"/>
            </w:pPr>
            <w:r w:rsidRPr="0088193B">
              <w:t>13563904</w:t>
            </w:r>
          </w:p>
        </w:tc>
        <w:tc>
          <w:tcPr>
            <w:tcW w:w="1843" w:type="dxa"/>
          </w:tcPr>
          <w:p w14:paraId="5BAEE803" w14:textId="77777777" w:rsidR="00A805AE" w:rsidRPr="0088193B" w:rsidRDefault="00A805AE" w:rsidP="0022483D">
            <w:pPr>
              <w:pStyle w:val="TAL"/>
            </w:pPr>
            <w:r w:rsidRPr="0088193B">
              <w:t>211936</w:t>
            </w:r>
          </w:p>
        </w:tc>
        <w:tc>
          <w:tcPr>
            <w:tcW w:w="1843" w:type="dxa"/>
          </w:tcPr>
          <w:p w14:paraId="60079CA5" w14:textId="77777777" w:rsidR="00A805AE" w:rsidRPr="0088193B" w:rsidRDefault="00A805AE" w:rsidP="0022483D">
            <w:pPr>
              <w:pStyle w:val="TAL"/>
            </w:pPr>
            <w:r w:rsidRPr="0088193B">
              <w:t>Yes</w:t>
            </w:r>
          </w:p>
        </w:tc>
        <w:tc>
          <w:tcPr>
            <w:tcW w:w="1843" w:type="dxa"/>
          </w:tcPr>
          <w:p w14:paraId="1F1152D1" w14:textId="77777777" w:rsidR="00A805AE" w:rsidRPr="0088193B" w:rsidRDefault="00A805AE" w:rsidP="0022483D">
            <w:pPr>
              <w:pStyle w:val="TAL"/>
            </w:pPr>
            <w:r w:rsidRPr="0088193B">
              <w:t>Yes</w:t>
            </w:r>
          </w:p>
        </w:tc>
      </w:tr>
      <w:tr w:rsidR="00A805AE" w:rsidRPr="0088193B" w14:paraId="25378AA7" w14:textId="77777777" w:rsidTr="0022483D">
        <w:tc>
          <w:tcPr>
            <w:tcW w:w="1668" w:type="dxa"/>
          </w:tcPr>
          <w:p w14:paraId="5E8B5922" w14:textId="77777777" w:rsidR="00A805AE" w:rsidRPr="0088193B" w:rsidRDefault="00A805AE" w:rsidP="0022483D">
            <w:pPr>
              <w:pStyle w:val="TAL"/>
              <w:rPr>
                <w:lang w:eastAsia="zh-CN"/>
              </w:rPr>
            </w:pPr>
            <w:r w:rsidRPr="0088193B">
              <w:rPr>
                <w:lang w:eastAsia="zh-CN"/>
              </w:rPr>
              <w:t>UL Category 20</w:t>
            </w:r>
          </w:p>
        </w:tc>
        <w:tc>
          <w:tcPr>
            <w:tcW w:w="2126" w:type="dxa"/>
          </w:tcPr>
          <w:p w14:paraId="22E74E16" w14:textId="77777777" w:rsidR="00A805AE" w:rsidRPr="0088193B" w:rsidRDefault="00A805AE" w:rsidP="0022483D">
            <w:pPr>
              <w:pStyle w:val="TAL"/>
            </w:pPr>
            <w:r w:rsidRPr="0088193B">
              <w:t>316584</w:t>
            </w:r>
          </w:p>
        </w:tc>
        <w:tc>
          <w:tcPr>
            <w:tcW w:w="1843" w:type="dxa"/>
          </w:tcPr>
          <w:p w14:paraId="1EAB6894" w14:textId="77777777" w:rsidR="00A805AE" w:rsidRPr="0088193B" w:rsidRDefault="00A805AE" w:rsidP="0022483D">
            <w:pPr>
              <w:pStyle w:val="TAL"/>
            </w:pPr>
            <w:r w:rsidRPr="0088193B">
              <w:t>105528</w:t>
            </w:r>
          </w:p>
        </w:tc>
        <w:tc>
          <w:tcPr>
            <w:tcW w:w="1843" w:type="dxa"/>
          </w:tcPr>
          <w:p w14:paraId="30D7AD4A" w14:textId="77777777" w:rsidR="00A805AE" w:rsidRPr="0088193B" w:rsidRDefault="00A805AE" w:rsidP="0022483D">
            <w:pPr>
              <w:pStyle w:val="TAL"/>
            </w:pPr>
            <w:r w:rsidRPr="0088193B">
              <w:t>Yes</w:t>
            </w:r>
          </w:p>
        </w:tc>
        <w:tc>
          <w:tcPr>
            <w:tcW w:w="1843" w:type="dxa"/>
          </w:tcPr>
          <w:p w14:paraId="5D1FBA36" w14:textId="77777777" w:rsidR="00A805AE" w:rsidRPr="0088193B" w:rsidRDefault="00A805AE" w:rsidP="0022483D">
            <w:pPr>
              <w:pStyle w:val="TAL"/>
            </w:pPr>
            <w:r w:rsidRPr="0088193B">
              <w:t>Yes</w:t>
            </w:r>
          </w:p>
        </w:tc>
      </w:tr>
      <w:tr w:rsidR="00A805AE" w:rsidRPr="0088193B" w14:paraId="189F090A" w14:textId="77777777" w:rsidTr="0022483D">
        <w:tc>
          <w:tcPr>
            <w:tcW w:w="1668" w:type="dxa"/>
          </w:tcPr>
          <w:p w14:paraId="5ECEE4C2" w14:textId="77777777" w:rsidR="00A805AE" w:rsidRPr="0088193B" w:rsidRDefault="00A805AE" w:rsidP="0022483D">
            <w:pPr>
              <w:pStyle w:val="TAL"/>
              <w:rPr>
                <w:lang w:eastAsia="zh-CN"/>
              </w:rPr>
            </w:pPr>
            <w:r w:rsidRPr="0088193B">
              <w:rPr>
                <w:lang w:eastAsia="zh-CN"/>
              </w:rPr>
              <w:t>UL Category 21</w:t>
            </w:r>
          </w:p>
        </w:tc>
        <w:tc>
          <w:tcPr>
            <w:tcW w:w="2126" w:type="dxa"/>
          </w:tcPr>
          <w:p w14:paraId="422ADA3E" w14:textId="77777777" w:rsidR="00A805AE" w:rsidRPr="0088193B" w:rsidRDefault="00A805AE" w:rsidP="0022483D">
            <w:pPr>
              <w:pStyle w:val="TAL"/>
            </w:pPr>
            <w:r w:rsidRPr="0088193B">
              <w:t>301504</w:t>
            </w:r>
          </w:p>
        </w:tc>
        <w:tc>
          <w:tcPr>
            <w:tcW w:w="1843" w:type="dxa"/>
          </w:tcPr>
          <w:p w14:paraId="0103485B" w14:textId="77777777" w:rsidR="00A805AE" w:rsidRPr="0088193B" w:rsidRDefault="00A805AE" w:rsidP="0022483D">
            <w:pPr>
              <w:pStyle w:val="TAL"/>
            </w:pPr>
            <w:r w:rsidRPr="0088193B">
              <w:t>75376</w:t>
            </w:r>
          </w:p>
        </w:tc>
        <w:tc>
          <w:tcPr>
            <w:tcW w:w="1843" w:type="dxa"/>
          </w:tcPr>
          <w:p w14:paraId="75FB77A3" w14:textId="77777777" w:rsidR="00A805AE" w:rsidRPr="0088193B" w:rsidRDefault="00A805AE" w:rsidP="0022483D">
            <w:pPr>
              <w:pStyle w:val="TAL"/>
            </w:pPr>
            <w:r w:rsidRPr="0088193B">
              <w:t>Yes</w:t>
            </w:r>
          </w:p>
        </w:tc>
        <w:tc>
          <w:tcPr>
            <w:tcW w:w="1843" w:type="dxa"/>
          </w:tcPr>
          <w:p w14:paraId="4B29AB57" w14:textId="77777777" w:rsidR="00A805AE" w:rsidRPr="0088193B" w:rsidRDefault="00A805AE" w:rsidP="0022483D">
            <w:pPr>
              <w:pStyle w:val="TAL"/>
            </w:pPr>
            <w:r w:rsidRPr="0088193B">
              <w:t>No</w:t>
            </w:r>
          </w:p>
        </w:tc>
      </w:tr>
      <w:tr w:rsidR="00A805AE" w:rsidRPr="0088193B" w14:paraId="0962E9AC" w14:textId="77777777" w:rsidTr="0022483D">
        <w:tc>
          <w:tcPr>
            <w:tcW w:w="7480" w:type="dxa"/>
            <w:gridSpan w:val="4"/>
          </w:tcPr>
          <w:p w14:paraId="282A95B5" w14:textId="77777777" w:rsidR="00A805AE" w:rsidRPr="0088193B" w:rsidRDefault="00A805AE" w:rsidP="0022483D">
            <w:pPr>
              <w:pStyle w:val="TAN"/>
            </w:pPr>
            <w:r w:rsidRPr="0088193B">
              <w:t>NOTE 1:</w:t>
            </w:r>
            <w:r w:rsidRPr="0088193B">
              <w:tab/>
              <w:t xml:space="preserve">The UE supports "Maximum number of UL-SCH transport block bits transmitted within a TTI" and "Maximum number of bits of an UL-SCH transport block transmitted within a TTI" of 2984 bits if the UE indicates support of </w:t>
            </w:r>
            <w:r w:rsidRPr="0088193B">
              <w:rPr>
                <w:i/>
              </w:rPr>
              <w:t>ce-PUSCH-NB-MaxTBS-r14</w:t>
            </w:r>
            <w:r w:rsidRPr="0088193B">
              <w:t xml:space="preserve">. Otherwise the UE supports 1000 bits. </w:t>
            </w:r>
          </w:p>
        </w:tc>
        <w:tc>
          <w:tcPr>
            <w:tcW w:w="1843" w:type="dxa"/>
          </w:tcPr>
          <w:p w14:paraId="04BE08C4" w14:textId="77777777" w:rsidR="00A805AE" w:rsidRPr="0088193B" w:rsidRDefault="00A805AE" w:rsidP="0022483D">
            <w:pPr>
              <w:pStyle w:val="TAN"/>
            </w:pPr>
          </w:p>
        </w:tc>
      </w:tr>
    </w:tbl>
    <w:p w14:paraId="32AB343E" w14:textId="77777777" w:rsidR="00A805AE" w:rsidRPr="0088193B" w:rsidRDefault="00A805AE" w:rsidP="00A805AE"/>
    <w:p w14:paraId="6CFFF04F" w14:textId="77777777" w:rsidR="00A805AE" w:rsidRPr="0088193B" w:rsidRDefault="00A805AE" w:rsidP="00A805AE">
      <w:pPr>
        <w:pStyle w:val="H6"/>
        <w:rPr>
          <w:snapToGrid w:val="0"/>
        </w:rPr>
      </w:pPr>
      <w:r w:rsidRPr="0088193B">
        <w:t>7.1.7.2.4.3</w:t>
      </w:r>
      <w:r w:rsidRPr="0088193B">
        <w:tab/>
        <w:t>Test description</w:t>
      </w:r>
    </w:p>
    <w:p w14:paraId="31B2F2F9" w14:textId="77777777" w:rsidR="00A805AE" w:rsidRPr="0088193B" w:rsidRDefault="00A805AE" w:rsidP="00A805AE">
      <w:pPr>
        <w:pStyle w:val="H6"/>
        <w:rPr>
          <w:snapToGrid w:val="0"/>
        </w:rPr>
      </w:pPr>
      <w:r w:rsidRPr="0088193B">
        <w:t>7.1.7.2.4.3.1</w:t>
      </w:r>
      <w:r w:rsidRPr="0088193B">
        <w:tab/>
      </w:r>
      <w:r w:rsidRPr="0088193B">
        <w:rPr>
          <w:snapToGrid w:val="0"/>
        </w:rPr>
        <w:t>Pre-test conditions</w:t>
      </w:r>
    </w:p>
    <w:p w14:paraId="39200011" w14:textId="77777777" w:rsidR="00A805AE" w:rsidRPr="0088193B" w:rsidRDefault="00A805AE" w:rsidP="00A805AE">
      <w:pPr>
        <w:pStyle w:val="H6"/>
      </w:pPr>
      <w:r w:rsidRPr="0088193B">
        <w:t>System Simulator:</w:t>
      </w:r>
    </w:p>
    <w:p w14:paraId="1BAF5C34" w14:textId="77777777" w:rsidR="00A805AE" w:rsidRPr="0088193B" w:rsidRDefault="00A805AE" w:rsidP="00A805AE">
      <w:pPr>
        <w:pStyle w:val="B10"/>
      </w:pPr>
      <w:r w:rsidRPr="0088193B">
        <w:t>-</w:t>
      </w:r>
      <w:r w:rsidRPr="0088193B">
        <w:tab/>
        <w:t>Cell 1.</w:t>
      </w:r>
    </w:p>
    <w:p w14:paraId="3170EA11" w14:textId="77777777" w:rsidR="00A805AE" w:rsidRPr="0088193B" w:rsidRDefault="00A805AE" w:rsidP="00A805AE">
      <w:pPr>
        <w:pStyle w:val="B10"/>
      </w:pPr>
      <w:r w:rsidRPr="0088193B">
        <w:t>-</w:t>
      </w:r>
      <w:r w:rsidRPr="0088193B">
        <w:tab/>
        <w:t xml:space="preserve">Uplink and downlink bandwidth set to the maximum bandwidth for the E-UTRA Band under test as specified in Table 5.6.1-1 in [31] (to enable testing of </w:t>
      </w:r>
      <w:r w:rsidRPr="0088193B">
        <w:rPr>
          <w:position w:val="-10"/>
        </w:rPr>
        <w:object w:dxaOrig="480" w:dyaOrig="340" w14:anchorId="4D9EC54D">
          <v:shape id="_x0000_i4093" type="#_x0000_t75" style="width:24.75pt;height:17.25pt" o:ole="">
            <v:imagedata r:id="rId182" o:title=""/>
          </v:shape>
          <o:OLEObject Type="Embed" ProgID="Equation.3" ShapeID="_x0000_i4093" DrawAspect="Content" ObjectID="_1799748525" r:id="rId3285"/>
        </w:object>
      </w:r>
      <w:r w:rsidRPr="0088193B">
        <w:t>up to maximum value). For Band 18, Band 19 and Band 25, based on</w:t>
      </w:r>
      <w:r w:rsidRPr="0088193B">
        <w:rPr>
          <w:sz w:val="19"/>
          <w:szCs w:val="19"/>
        </w:rPr>
        <w:t xml:space="preserve"> industry requirement, uplink and downlink bandwidth set to 10MHz.</w:t>
      </w:r>
    </w:p>
    <w:p w14:paraId="53D06A56" w14:textId="77777777" w:rsidR="00A805AE" w:rsidRPr="0088193B" w:rsidRDefault="00A805AE" w:rsidP="00A805AE">
      <w:pPr>
        <w:pStyle w:val="H6"/>
      </w:pPr>
      <w:r w:rsidRPr="0088193B">
        <w:t>UE:</w:t>
      </w:r>
    </w:p>
    <w:p w14:paraId="7D8C4F1D" w14:textId="77777777" w:rsidR="00A805AE" w:rsidRPr="0088193B" w:rsidRDefault="00A805AE" w:rsidP="00A805AE">
      <w:r w:rsidRPr="0088193B">
        <w:t>None.</w:t>
      </w:r>
    </w:p>
    <w:p w14:paraId="0AC3FEA1" w14:textId="77777777" w:rsidR="00A805AE" w:rsidRPr="0088193B" w:rsidRDefault="00A805AE" w:rsidP="00A805AE">
      <w:pPr>
        <w:pStyle w:val="H6"/>
      </w:pPr>
      <w:r w:rsidRPr="0088193B">
        <w:t>Preamble:</w:t>
      </w:r>
    </w:p>
    <w:p w14:paraId="1C0C19F7" w14:textId="77777777" w:rsidR="00A805AE" w:rsidRPr="0088193B" w:rsidRDefault="00A805AE" w:rsidP="00A805AE">
      <w:pPr>
        <w:pStyle w:val="B10"/>
      </w:pPr>
      <w:r w:rsidRPr="0088193B">
        <w:t>-</w:t>
      </w:r>
      <w:r w:rsidRPr="0088193B">
        <w:tab/>
        <w:t>The UE is in state Loopback Activated (state 4) according to [18].</w:t>
      </w:r>
    </w:p>
    <w:p w14:paraId="174CEA68" w14:textId="77777777" w:rsidR="00A805AE" w:rsidRPr="0088193B" w:rsidRDefault="00A805AE" w:rsidP="00A805AE">
      <w:pPr>
        <w:pStyle w:val="H6"/>
      </w:pPr>
      <w:r w:rsidRPr="0088193B">
        <w:t>7.1.7.2.4.3.2</w:t>
      </w:r>
      <w:r w:rsidRPr="0088193B">
        <w:tab/>
        <w:t>Test procedure sequence</w:t>
      </w:r>
    </w:p>
    <w:p w14:paraId="7CC94ACE" w14:textId="77777777" w:rsidR="00A805AE" w:rsidRPr="0088193B" w:rsidRDefault="00A805AE" w:rsidP="00A805AE">
      <w:pPr>
        <w:pStyle w:val="TH"/>
      </w:pPr>
      <w:r w:rsidRPr="0088193B">
        <w:t>Table 7.1.7.2.4.3.2-1: Maximum TB</w:t>
      </w:r>
      <w:r w:rsidRPr="0088193B">
        <w:rPr>
          <w:b w:val="0"/>
          <w:vertAlign w:val="subscript"/>
        </w:rPr>
        <w:t>size</w:t>
      </w:r>
      <w:r w:rsidRPr="0088193B">
        <w:t xml:space="preserve"> 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31"/>
      </w:tblGrid>
      <w:tr w:rsidR="00A805AE" w:rsidRPr="0088193B" w14:paraId="148362AD" w14:textId="77777777" w:rsidTr="0022483D">
        <w:trPr>
          <w:jc w:val="center"/>
        </w:trPr>
        <w:tc>
          <w:tcPr>
            <w:tcW w:w="1668" w:type="dxa"/>
          </w:tcPr>
          <w:p w14:paraId="5147B56C" w14:textId="77777777" w:rsidR="00A805AE" w:rsidRPr="0088193B" w:rsidRDefault="00A805AE" w:rsidP="0022483D">
            <w:pPr>
              <w:pStyle w:val="TAH"/>
            </w:pPr>
            <w:r w:rsidRPr="0088193B">
              <w:t>UE Category</w:t>
            </w:r>
          </w:p>
        </w:tc>
        <w:tc>
          <w:tcPr>
            <w:tcW w:w="3631" w:type="dxa"/>
          </w:tcPr>
          <w:p w14:paraId="4707E25A" w14:textId="77777777" w:rsidR="00A805AE" w:rsidRPr="0088193B" w:rsidRDefault="00A805AE" w:rsidP="0022483D">
            <w:pPr>
              <w:pStyle w:val="TAH"/>
            </w:pPr>
            <w:r w:rsidRPr="0088193B">
              <w:t>Maximum number of bits of an UL-SCH transport block transmitted within a TTI</w:t>
            </w:r>
          </w:p>
        </w:tc>
      </w:tr>
      <w:tr w:rsidR="00A805AE" w:rsidRPr="0088193B" w14:paraId="376E80C4" w14:textId="77777777" w:rsidTr="0022483D">
        <w:trPr>
          <w:jc w:val="center"/>
        </w:trPr>
        <w:tc>
          <w:tcPr>
            <w:tcW w:w="1668" w:type="dxa"/>
          </w:tcPr>
          <w:p w14:paraId="0F6D415F" w14:textId="77777777" w:rsidR="00A805AE" w:rsidRPr="0088193B" w:rsidRDefault="00A805AE" w:rsidP="0022483D">
            <w:pPr>
              <w:pStyle w:val="TAL"/>
            </w:pPr>
            <w:r w:rsidRPr="0088193B">
              <w:t>Category 0</w:t>
            </w:r>
          </w:p>
        </w:tc>
        <w:tc>
          <w:tcPr>
            <w:tcW w:w="3631" w:type="dxa"/>
          </w:tcPr>
          <w:p w14:paraId="6D7187AA" w14:textId="77777777" w:rsidR="00A805AE" w:rsidRPr="0088193B" w:rsidRDefault="00A805AE" w:rsidP="0022483D">
            <w:pPr>
              <w:pStyle w:val="TAC"/>
            </w:pPr>
            <w:r w:rsidRPr="0088193B">
              <w:t>1000</w:t>
            </w:r>
          </w:p>
        </w:tc>
      </w:tr>
      <w:tr w:rsidR="00A805AE" w:rsidRPr="0088193B" w14:paraId="178CE2F2" w14:textId="77777777" w:rsidTr="0022483D">
        <w:trPr>
          <w:jc w:val="center"/>
        </w:trPr>
        <w:tc>
          <w:tcPr>
            <w:tcW w:w="1668" w:type="dxa"/>
          </w:tcPr>
          <w:p w14:paraId="254EAA5C" w14:textId="77777777" w:rsidR="00A805AE" w:rsidRPr="0088193B" w:rsidRDefault="00A805AE" w:rsidP="0022483D">
            <w:pPr>
              <w:pStyle w:val="TAL"/>
            </w:pPr>
            <w:r w:rsidRPr="0088193B">
              <w:t>Category 1bis</w:t>
            </w:r>
          </w:p>
        </w:tc>
        <w:tc>
          <w:tcPr>
            <w:tcW w:w="3631" w:type="dxa"/>
          </w:tcPr>
          <w:p w14:paraId="55EA4604" w14:textId="77777777" w:rsidR="00A805AE" w:rsidRPr="0088193B" w:rsidRDefault="00A805AE" w:rsidP="0022483D">
            <w:pPr>
              <w:pStyle w:val="TAC"/>
            </w:pPr>
            <w:r w:rsidRPr="0088193B">
              <w:t>5160</w:t>
            </w:r>
          </w:p>
        </w:tc>
      </w:tr>
      <w:tr w:rsidR="00A805AE" w:rsidRPr="0088193B" w14:paraId="59501E86" w14:textId="77777777" w:rsidTr="0022483D">
        <w:trPr>
          <w:jc w:val="center"/>
        </w:trPr>
        <w:tc>
          <w:tcPr>
            <w:tcW w:w="1668" w:type="dxa"/>
          </w:tcPr>
          <w:p w14:paraId="12EB0913" w14:textId="77777777" w:rsidR="00A805AE" w:rsidRPr="0088193B" w:rsidRDefault="00A805AE" w:rsidP="0022483D">
            <w:pPr>
              <w:pStyle w:val="TAL"/>
            </w:pPr>
            <w:r w:rsidRPr="0088193B">
              <w:t>Category 1</w:t>
            </w:r>
          </w:p>
        </w:tc>
        <w:tc>
          <w:tcPr>
            <w:tcW w:w="3631" w:type="dxa"/>
          </w:tcPr>
          <w:p w14:paraId="5DC7E95B" w14:textId="77777777" w:rsidR="00A805AE" w:rsidRPr="0088193B" w:rsidRDefault="00A805AE" w:rsidP="0022483D">
            <w:pPr>
              <w:pStyle w:val="TAC"/>
            </w:pPr>
            <w:r w:rsidRPr="0088193B">
              <w:t>5160</w:t>
            </w:r>
          </w:p>
        </w:tc>
      </w:tr>
      <w:tr w:rsidR="00A805AE" w:rsidRPr="0088193B" w14:paraId="53617BF8" w14:textId="77777777" w:rsidTr="0022483D">
        <w:trPr>
          <w:jc w:val="center"/>
        </w:trPr>
        <w:tc>
          <w:tcPr>
            <w:tcW w:w="1668" w:type="dxa"/>
          </w:tcPr>
          <w:p w14:paraId="71AFEC0B" w14:textId="77777777" w:rsidR="00A805AE" w:rsidRPr="0088193B" w:rsidRDefault="00A805AE" w:rsidP="0022483D">
            <w:pPr>
              <w:pStyle w:val="TAL"/>
            </w:pPr>
            <w:r w:rsidRPr="0088193B">
              <w:t>Category 2</w:t>
            </w:r>
          </w:p>
        </w:tc>
        <w:tc>
          <w:tcPr>
            <w:tcW w:w="3631" w:type="dxa"/>
          </w:tcPr>
          <w:p w14:paraId="04FF5B62" w14:textId="77777777" w:rsidR="00A805AE" w:rsidRPr="0088193B" w:rsidRDefault="00A805AE" w:rsidP="0022483D">
            <w:pPr>
              <w:pStyle w:val="TAC"/>
            </w:pPr>
            <w:r w:rsidRPr="0088193B">
              <w:t>25456</w:t>
            </w:r>
          </w:p>
        </w:tc>
      </w:tr>
      <w:tr w:rsidR="00A805AE" w:rsidRPr="0088193B" w14:paraId="420970C2" w14:textId="77777777" w:rsidTr="0022483D">
        <w:trPr>
          <w:jc w:val="center"/>
        </w:trPr>
        <w:tc>
          <w:tcPr>
            <w:tcW w:w="1668" w:type="dxa"/>
          </w:tcPr>
          <w:p w14:paraId="5DDDA9DD" w14:textId="77777777" w:rsidR="00A805AE" w:rsidRPr="0088193B" w:rsidRDefault="00A805AE" w:rsidP="0022483D">
            <w:pPr>
              <w:pStyle w:val="TAL"/>
            </w:pPr>
            <w:r w:rsidRPr="0088193B">
              <w:t>Category 3</w:t>
            </w:r>
          </w:p>
        </w:tc>
        <w:tc>
          <w:tcPr>
            <w:tcW w:w="3631" w:type="dxa"/>
          </w:tcPr>
          <w:p w14:paraId="1BCA7C26" w14:textId="77777777" w:rsidR="00A805AE" w:rsidRPr="0088193B" w:rsidRDefault="00A805AE" w:rsidP="0022483D">
            <w:pPr>
              <w:pStyle w:val="TAC"/>
            </w:pPr>
            <w:r w:rsidRPr="0088193B">
              <w:t>51024</w:t>
            </w:r>
          </w:p>
        </w:tc>
      </w:tr>
      <w:tr w:rsidR="00A805AE" w:rsidRPr="0088193B" w14:paraId="281E80BD" w14:textId="77777777" w:rsidTr="0022483D">
        <w:trPr>
          <w:jc w:val="center"/>
        </w:trPr>
        <w:tc>
          <w:tcPr>
            <w:tcW w:w="1668" w:type="dxa"/>
          </w:tcPr>
          <w:p w14:paraId="7F3789BB" w14:textId="77777777" w:rsidR="00A805AE" w:rsidRPr="0088193B" w:rsidRDefault="00A805AE" w:rsidP="0022483D">
            <w:pPr>
              <w:pStyle w:val="TAL"/>
            </w:pPr>
            <w:r w:rsidRPr="0088193B">
              <w:t>Category 4</w:t>
            </w:r>
          </w:p>
        </w:tc>
        <w:tc>
          <w:tcPr>
            <w:tcW w:w="3631" w:type="dxa"/>
          </w:tcPr>
          <w:p w14:paraId="10ABC12C" w14:textId="77777777" w:rsidR="00A805AE" w:rsidRPr="0088193B" w:rsidRDefault="00A805AE" w:rsidP="0022483D">
            <w:pPr>
              <w:pStyle w:val="TAC"/>
            </w:pPr>
            <w:r w:rsidRPr="0088193B">
              <w:t>51024</w:t>
            </w:r>
          </w:p>
        </w:tc>
      </w:tr>
      <w:tr w:rsidR="00A805AE" w:rsidRPr="0088193B" w14:paraId="2E38F79A" w14:textId="77777777" w:rsidTr="0022483D">
        <w:trPr>
          <w:jc w:val="center"/>
        </w:trPr>
        <w:tc>
          <w:tcPr>
            <w:tcW w:w="1668" w:type="dxa"/>
          </w:tcPr>
          <w:p w14:paraId="353D9EA3" w14:textId="77777777" w:rsidR="00A805AE" w:rsidRPr="0088193B" w:rsidRDefault="00A805AE" w:rsidP="0022483D">
            <w:pPr>
              <w:pStyle w:val="TAL"/>
            </w:pPr>
            <w:r w:rsidRPr="0088193B">
              <w:t>Category 5</w:t>
            </w:r>
          </w:p>
        </w:tc>
        <w:tc>
          <w:tcPr>
            <w:tcW w:w="3631" w:type="dxa"/>
          </w:tcPr>
          <w:p w14:paraId="17FBB41A" w14:textId="77777777" w:rsidR="00A805AE" w:rsidRPr="0088193B" w:rsidRDefault="00A805AE" w:rsidP="0022483D">
            <w:pPr>
              <w:pStyle w:val="TAC"/>
            </w:pPr>
            <w:r w:rsidRPr="0088193B">
              <w:t>75376</w:t>
            </w:r>
          </w:p>
        </w:tc>
      </w:tr>
      <w:tr w:rsidR="00A805AE" w:rsidRPr="0088193B" w14:paraId="5F3C4DD0" w14:textId="77777777" w:rsidTr="0022483D">
        <w:trPr>
          <w:jc w:val="center"/>
        </w:trPr>
        <w:tc>
          <w:tcPr>
            <w:tcW w:w="1668" w:type="dxa"/>
          </w:tcPr>
          <w:p w14:paraId="5A7FA496" w14:textId="77777777" w:rsidR="00A805AE" w:rsidRPr="0088193B" w:rsidRDefault="00A805AE" w:rsidP="0022483D">
            <w:pPr>
              <w:pStyle w:val="TAL"/>
            </w:pPr>
            <w:r w:rsidRPr="0088193B">
              <w:t>Category 6</w:t>
            </w:r>
          </w:p>
        </w:tc>
        <w:tc>
          <w:tcPr>
            <w:tcW w:w="3631" w:type="dxa"/>
          </w:tcPr>
          <w:p w14:paraId="6DD9FFEE" w14:textId="77777777" w:rsidR="00A805AE" w:rsidRPr="0088193B" w:rsidRDefault="00A805AE" w:rsidP="0022483D">
            <w:pPr>
              <w:pStyle w:val="TAC"/>
            </w:pPr>
            <w:r w:rsidRPr="0088193B">
              <w:t>51024</w:t>
            </w:r>
          </w:p>
        </w:tc>
      </w:tr>
      <w:tr w:rsidR="00A805AE" w:rsidRPr="0088193B" w14:paraId="3F049A38" w14:textId="77777777" w:rsidTr="0022483D">
        <w:trPr>
          <w:jc w:val="center"/>
        </w:trPr>
        <w:tc>
          <w:tcPr>
            <w:tcW w:w="1668" w:type="dxa"/>
          </w:tcPr>
          <w:p w14:paraId="2782043F" w14:textId="77777777" w:rsidR="00A805AE" w:rsidRPr="0088193B" w:rsidRDefault="00A805AE" w:rsidP="0022483D">
            <w:pPr>
              <w:pStyle w:val="TAL"/>
            </w:pPr>
            <w:r w:rsidRPr="0088193B">
              <w:t>Category 7</w:t>
            </w:r>
          </w:p>
        </w:tc>
        <w:tc>
          <w:tcPr>
            <w:tcW w:w="3631" w:type="dxa"/>
          </w:tcPr>
          <w:p w14:paraId="41E9BD01" w14:textId="77777777" w:rsidR="00A805AE" w:rsidRPr="0088193B" w:rsidRDefault="00A805AE" w:rsidP="0022483D">
            <w:pPr>
              <w:pStyle w:val="TAC"/>
            </w:pPr>
            <w:r w:rsidRPr="0088193B">
              <w:t>51024</w:t>
            </w:r>
          </w:p>
        </w:tc>
      </w:tr>
      <w:tr w:rsidR="00A805AE" w:rsidRPr="0088193B" w14:paraId="07B28111" w14:textId="77777777" w:rsidTr="0022483D">
        <w:trPr>
          <w:jc w:val="center"/>
        </w:trPr>
        <w:tc>
          <w:tcPr>
            <w:tcW w:w="1668" w:type="dxa"/>
          </w:tcPr>
          <w:p w14:paraId="2E9D1B6E" w14:textId="77777777" w:rsidR="00A805AE" w:rsidRPr="0088193B" w:rsidRDefault="00A805AE" w:rsidP="0022483D">
            <w:pPr>
              <w:pStyle w:val="TAL"/>
            </w:pPr>
            <w:r w:rsidRPr="0088193B">
              <w:t>Category 8</w:t>
            </w:r>
          </w:p>
        </w:tc>
        <w:tc>
          <w:tcPr>
            <w:tcW w:w="3631" w:type="dxa"/>
          </w:tcPr>
          <w:p w14:paraId="5C321091" w14:textId="77777777" w:rsidR="00A805AE" w:rsidRPr="0088193B" w:rsidRDefault="00A805AE" w:rsidP="0022483D">
            <w:pPr>
              <w:pStyle w:val="TAC"/>
            </w:pPr>
            <w:r w:rsidRPr="0088193B">
              <w:t>149776</w:t>
            </w:r>
          </w:p>
        </w:tc>
      </w:tr>
      <w:tr w:rsidR="00A805AE" w:rsidRPr="0088193B" w14:paraId="4C8FAF6F" w14:textId="77777777" w:rsidTr="0022483D">
        <w:trPr>
          <w:jc w:val="center"/>
        </w:trPr>
        <w:tc>
          <w:tcPr>
            <w:tcW w:w="1668" w:type="dxa"/>
          </w:tcPr>
          <w:p w14:paraId="660E1C5A" w14:textId="77777777" w:rsidR="00A805AE" w:rsidRPr="0088193B" w:rsidRDefault="00A805AE" w:rsidP="0022483D">
            <w:pPr>
              <w:pStyle w:val="TAL"/>
            </w:pPr>
            <w:r w:rsidRPr="0088193B">
              <w:t>Category 9</w:t>
            </w:r>
          </w:p>
        </w:tc>
        <w:tc>
          <w:tcPr>
            <w:tcW w:w="3631" w:type="dxa"/>
          </w:tcPr>
          <w:p w14:paraId="466284DB" w14:textId="77777777" w:rsidR="00A805AE" w:rsidRPr="0088193B" w:rsidRDefault="00A805AE" w:rsidP="0022483D">
            <w:pPr>
              <w:pStyle w:val="TAC"/>
            </w:pPr>
            <w:r w:rsidRPr="0088193B">
              <w:t>51024</w:t>
            </w:r>
          </w:p>
        </w:tc>
      </w:tr>
      <w:tr w:rsidR="00A805AE" w:rsidRPr="0088193B" w14:paraId="746013FB" w14:textId="77777777" w:rsidTr="0022483D">
        <w:trPr>
          <w:jc w:val="center"/>
        </w:trPr>
        <w:tc>
          <w:tcPr>
            <w:tcW w:w="1668" w:type="dxa"/>
          </w:tcPr>
          <w:p w14:paraId="3F4A020D" w14:textId="77777777" w:rsidR="00A805AE" w:rsidRPr="0088193B" w:rsidRDefault="00A805AE" w:rsidP="0022483D">
            <w:pPr>
              <w:pStyle w:val="TAL"/>
            </w:pPr>
            <w:r w:rsidRPr="0088193B">
              <w:t>Category 10</w:t>
            </w:r>
          </w:p>
        </w:tc>
        <w:tc>
          <w:tcPr>
            <w:tcW w:w="3631" w:type="dxa"/>
          </w:tcPr>
          <w:p w14:paraId="153D8691" w14:textId="77777777" w:rsidR="00A805AE" w:rsidRPr="0088193B" w:rsidRDefault="00A805AE" w:rsidP="0022483D">
            <w:pPr>
              <w:pStyle w:val="TAC"/>
            </w:pPr>
            <w:r w:rsidRPr="0088193B">
              <w:t>51024</w:t>
            </w:r>
          </w:p>
        </w:tc>
      </w:tr>
      <w:tr w:rsidR="00A805AE" w:rsidRPr="0088193B" w14:paraId="52B5FA21"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24EB83F0" w14:textId="77777777" w:rsidR="00A805AE" w:rsidRPr="0088193B" w:rsidRDefault="00A805AE" w:rsidP="0022483D">
            <w:pPr>
              <w:pStyle w:val="TAL"/>
            </w:pPr>
            <w:r w:rsidRPr="0088193B">
              <w:t>Category 11</w:t>
            </w:r>
          </w:p>
        </w:tc>
        <w:tc>
          <w:tcPr>
            <w:tcW w:w="3631" w:type="dxa"/>
            <w:tcBorders>
              <w:top w:val="single" w:sz="4" w:space="0" w:color="auto"/>
              <w:left w:val="single" w:sz="4" w:space="0" w:color="auto"/>
              <w:bottom w:val="single" w:sz="4" w:space="0" w:color="auto"/>
              <w:right w:val="single" w:sz="4" w:space="0" w:color="auto"/>
            </w:tcBorders>
          </w:tcPr>
          <w:p w14:paraId="7A315C7C" w14:textId="77777777" w:rsidR="00A805AE" w:rsidRPr="0088193B" w:rsidRDefault="00A805AE" w:rsidP="0022483D">
            <w:pPr>
              <w:pStyle w:val="TAC"/>
            </w:pPr>
            <w:r w:rsidRPr="0088193B">
              <w:t>51024</w:t>
            </w:r>
          </w:p>
        </w:tc>
      </w:tr>
      <w:tr w:rsidR="00A805AE" w:rsidRPr="0088193B" w14:paraId="73237E96"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2A49B236" w14:textId="77777777" w:rsidR="00A805AE" w:rsidRPr="0088193B" w:rsidRDefault="00A805AE" w:rsidP="0022483D">
            <w:pPr>
              <w:pStyle w:val="TAL"/>
            </w:pPr>
            <w:r w:rsidRPr="0088193B">
              <w:t>Category 12</w:t>
            </w:r>
          </w:p>
        </w:tc>
        <w:tc>
          <w:tcPr>
            <w:tcW w:w="3631" w:type="dxa"/>
            <w:tcBorders>
              <w:top w:val="single" w:sz="4" w:space="0" w:color="auto"/>
              <w:left w:val="single" w:sz="4" w:space="0" w:color="auto"/>
              <w:bottom w:val="single" w:sz="4" w:space="0" w:color="auto"/>
              <w:right w:val="single" w:sz="4" w:space="0" w:color="auto"/>
            </w:tcBorders>
          </w:tcPr>
          <w:p w14:paraId="68467C82" w14:textId="77777777" w:rsidR="00A805AE" w:rsidRPr="0088193B" w:rsidRDefault="00A805AE" w:rsidP="0022483D">
            <w:pPr>
              <w:pStyle w:val="TAC"/>
            </w:pPr>
            <w:r w:rsidRPr="0088193B">
              <w:t>51024</w:t>
            </w:r>
          </w:p>
        </w:tc>
      </w:tr>
      <w:tr w:rsidR="00A805AE" w:rsidRPr="0088193B" w14:paraId="1A29D8D3"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33BC27E5" w14:textId="77777777" w:rsidR="00A805AE" w:rsidRPr="0088193B" w:rsidRDefault="00A805AE" w:rsidP="0022483D">
            <w:pPr>
              <w:pStyle w:val="TAL"/>
            </w:pPr>
            <w:r w:rsidRPr="0088193B">
              <w:t>Category 13</w:t>
            </w:r>
          </w:p>
        </w:tc>
        <w:tc>
          <w:tcPr>
            <w:tcW w:w="3631" w:type="dxa"/>
            <w:tcBorders>
              <w:top w:val="single" w:sz="4" w:space="0" w:color="auto"/>
              <w:left w:val="single" w:sz="4" w:space="0" w:color="auto"/>
              <w:bottom w:val="single" w:sz="4" w:space="0" w:color="auto"/>
              <w:right w:val="single" w:sz="4" w:space="0" w:color="auto"/>
            </w:tcBorders>
          </w:tcPr>
          <w:p w14:paraId="54534924" w14:textId="77777777" w:rsidR="00A805AE" w:rsidRPr="0088193B" w:rsidRDefault="00A805AE" w:rsidP="0022483D">
            <w:pPr>
              <w:pStyle w:val="TAC"/>
            </w:pPr>
            <w:r w:rsidRPr="0088193B">
              <w:t>75376</w:t>
            </w:r>
          </w:p>
        </w:tc>
      </w:tr>
      <w:tr w:rsidR="00A805AE" w:rsidRPr="0088193B" w14:paraId="10EA0FC4"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526FDBF6" w14:textId="77777777" w:rsidR="00A805AE" w:rsidRPr="0088193B" w:rsidRDefault="00A805AE" w:rsidP="0022483D">
            <w:pPr>
              <w:pStyle w:val="TAL"/>
            </w:pPr>
            <w:r w:rsidRPr="0088193B">
              <w:t>Category 16</w:t>
            </w:r>
          </w:p>
        </w:tc>
        <w:tc>
          <w:tcPr>
            <w:tcW w:w="3631" w:type="dxa"/>
            <w:tcBorders>
              <w:top w:val="single" w:sz="4" w:space="0" w:color="auto"/>
              <w:left w:val="single" w:sz="4" w:space="0" w:color="auto"/>
              <w:bottom w:val="single" w:sz="4" w:space="0" w:color="auto"/>
              <w:right w:val="single" w:sz="4" w:space="0" w:color="auto"/>
            </w:tcBorders>
          </w:tcPr>
          <w:p w14:paraId="285646E2" w14:textId="77777777" w:rsidR="00A805AE" w:rsidRPr="0088193B" w:rsidRDefault="00A805AE" w:rsidP="0022483D">
            <w:pPr>
              <w:pStyle w:val="TAC"/>
            </w:pPr>
            <w:r w:rsidRPr="0088193B">
              <w:t>105528</w:t>
            </w:r>
          </w:p>
        </w:tc>
      </w:tr>
      <w:tr w:rsidR="00A805AE" w:rsidRPr="0088193B" w14:paraId="59CA855D"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7E6B8680" w14:textId="77777777" w:rsidR="00A805AE" w:rsidRPr="0088193B" w:rsidRDefault="00A805AE" w:rsidP="0022483D">
            <w:pPr>
              <w:pStyle w:val="TAL"/>
            </w:pPr>
            <w:r w:rsidRPr="0088193B">
              <w:t>Category 17</w:t>
            </w:r>
          </w:p>
        </w:tc>
        <w:tc>
          <w:tcPr>
            <w:tcW w:w="3631" w:type="dxa"/>
            <w:tcBorders>
              <w:top w:val="single" w:sz="4" w:space="0" w:color="auto"/>
              <w:left w:val="single" w:sz="4" w:space="0" w:color="auto"/>
              <w:bottom w:val="single" w:sz="4" w:space="0" w:color="auto"/>
              <w:right w:val="single" w:sz="4" w:space="0" w:color="auto"/>
            </w:tcBorders>
          </w:tcPr>
          <w:p w14:paraId="7E13D475" w14:textId="77777777" w:rsidR="00A805AE" w:rsidRPr="0088193B" w:rsidRDefault="00A805AE" w:rsidP="0022483D">
            <w:pPr>
              <w:pStyle w:val="TAC"/>
            </w:pPr>
            <w:r w:rsidRPr="0088193B">
              <w:t>211936</w:t>
            </w:r>
          </w:p>
        </w:tc>
      </w:tr>
      <w:tr w:rsidR="00A805AE" w:rsidRPr="0088193B" w14:paraId="754E1927"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496B1A2D" w14:textId="77777777" w:rsidR="00A805AE" w:rsidRPr="0088193B" w:rsidRDefault="00A805AE" w:rsidP="0022483D">
            <w:pPr>
              <w:pStyle w:val="TAL"/>
            </w:pPr>
            <w:r w:rsidRPr="0088193B">
              <w:t>Category 18</w:t>
            </w:r>
          </w:p>
        </w:tc>
        <w:tc>
          <w:tcPr>
            <w:tcW w:w="3631" w:type="dxa"/>
            <w:tcBorders>
              <w:top w:val="single" w:sz="4" w:space="0" w:color="auto"/>
              <w:left w:val="single" w:sz="4" w:space="0" w:color="auto"/>
              <w:bottom w:val="single" w:sz="4" w:space="0" w:color="auto"/>
              <w:right w:val="single" w:sz="4" w:space="0" w:color="auto"/>
            </w:tcBorders>
          </w:tcPr>
          <w:p w14:paraId="2CD7FE93" w14:textId="77777777" w:rsidR="00A805AE" w:rsidRPr="0088193B" w:rsidRDefault="00A805AE" w:rsidP="0022483D">
            <w:pPr>
              <w:pStyle w:val="TAC"/>
            </w:pPr>
            <w:r w:rsidRPr="0088193B">
              <w:t>105528</w:t>
            </w:r>
          </w:p>
        </w:tc>
      </w:tr>
      <w:tr w:rsidR="00A805AE" w:rsidRPr="0088193B" w14:paraId="03714970"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5027DF82" w14:textId="77777777" w:rsidR="00A805AE" w:rsidRPr="0088193B" w:rsidRDefault="00A805AE" w:rsidP="0022483D">
            <w:pPr>
              <w:pStyle w:val="TAL"/>
            </w:pPr>
            <w:r w:rsidRPr="0088193B">
              <w:t>Category 19</w:t>
            </w:r>
          </w:p>
        </w:tc>
        <w:tc>
          <w:tcPr>
            <w:tcW w:w="3631" w:type="dxa"/>
            <w:tcBorders>
              <w:top w:val="single" w:sz="4" w:space="0" w:color="auto"/>
              <w:left w:val="single" w:sz="4" w:space="0" w:color="auto"/>
              <w:bottom w:val="single" w:sz="4" w:space="0" w:color="auto"/>
              <w:right w:val="single" w:sz="4" w:space="0" w:color="auto"/>
            </w:tcBorders>
          </w:tcPr>
          <w:p w14:paraId="24B65F43" w14:textId="77777777" w:rsidR="00A805AE" w:rsidRPr="0088193B" w:rsidRDefault="00A805AE" w:rsidP="0022483D">
            <w:pPr>
              <w:pStyle w:val="TAC"/>
            </w:pPr>
            <w:r w:rsidRPr="0088193B">
              <w:t>211936</w:t>
            </w:r>
          </w:p>
        </w:tc>
      </w:tr>
      <w:tr w:rsidR="00A805AE" w:rsidRPr="0088193B" w14:paraId="1591CF01"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2C1AF4BA" w14:textId="77777777" w:rsidR="00A805AE" w:rsidRPr="0088193B" w:rsidRDefault="00A805AE" w:rsidP="0022483D">
            <w:pPr>
              <w:pStyle w:val="TAL"/>
            </w:pPr>
            <w:r w:rsidRPr="0088193B">
              <w:t>Category 20</w:t>
            </w:r>
          </w:p>
        </w:tc>
        <w:tc>
          <w:tcPr>
            <w:tcW w:w="3631" w:type="dxa"/>
            <w:tcBorders>
              <w:top w:val="single" w:sz="4" w:space="0" w:color="auto"/>
              <w:left w:val="single" w:sz="4" w:space="0" w:color="auto"/>
              <w:bottom w:val="single" w:sz="4" w:space="0" w:color="auto"/>
              <w:right w:val="single" w:sz="4" w:space="0" w:color="auto"/>
            </w:tcBorders>
          </w:tcPr>
          <w:p w14:paraId="212B4F66" w14:textId="77777777" w:rsidR="00A805AE" w:rsidRPr="0088193B" w:rsidRDefault="00A805AE" w:rsidP="0022483D">
            <w:pPr>
              <w:pStyle w:val="TAC"/>
            </w:pPr>
            <w:r w:rsidRPr="0088193B">
              <w:t>105528</w:t>
            </w:r>
          </w:p>
        </w:tc>
      </w:tr>
    </w:tbl>
    <w:p w14:paraId="15BF0FC4" w14:textId="77777777" w:rsidR="00A805AE" w:rsidRPr="0088193B" w:rsidRDefault="00A805AE" w:rsidP="00A805AE"/>
    <w:p w14:paraId="5DCC80BB" w14:textId="77777777" w:rsidR="00A805AE" w:rsidRPr="0088193B" w:rsidRDefault="00A805AE" w:rsidP="00A805AE">
      <w:pPr>
        <w:pStyle w:val="TH"/>
      </w:pPr>
      <w:r w:rsidRPr="0088193B">
        <w:t>Table 7.1.7.2.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A805AE" w:rsidRPr="0088193B" w14:paraId="7233ABA4" w14:textId="77777777" w:rsidTr="0022483D">
        <w:trPr>
          <w:jc w:val="center"/>
        </w:trPr>
        <w:tc>
          <w:tcPr>
            <w:tcW w:w="4736" w:type="dxa"/>
          </w:tcPr>
          <w:p w14:paraId="09737E6C" w14:textId="77777777" w:rsidR="00A805AE" w:rsidRPr="0088193B" w:rsidRDefault="00A805AE" w:rsidP="0022483D">
            <w:pPr>
              <w:pStyle w:val="TAH"/>
            </w:pPr>
            <w:r w:rsidRPr="0088193B">
              <w:t>TB</w:t>
            </w:r>
            <w:r w:rsidRPr="0088193B">
              <w:rPr>
                <w:b w:val="0"/>
                <w:vertAlign w:val="subscript"/>
              </w:rPr>
              <w:t>size</w:t>
            </w:r>
          </w:p>
          <w:p w14:paraId="2EC5ABB5" w14:textId="77777777" w:rsidR="00A805AE" w:rsidRPr="0088193B" w:rsidRDefault="00A805AE" w:rsidP="0022483D">
            <w:pPr>
              <w:pStyle w:val="TAH"/>
            </w:pPr>
            <w:r w:rsidRPr="0088193B">
              <w:t>[bits]</w:t>
            </w:r>
          </w:p>
        </w:tc>
        <w:tc>
          <w:tcPr>
            <w:tcW w:w="1445" w:type="dxa"/>
          </w:tcPr>
          <w:p w14:paraId="70591A9D" w14:textId="77777777" w:rsidR="00A805AE" w:rsidRPr="0088193B" w:rsidRDefault="00A805AE" w:rsidP="0022483D">
            <w:pPr>
              <w:pStyle w:val="TAH"/>
            </w:pPr>
            <w:r w:rsidRPr="0088193B">
              <w:t>Number of PDCP SDUs, N</w:t>
            </w:r>
            <w:r w:rsidRPr="0088193B">
              <w:rPr>
                <w:vertAlign w:val="subscript"/>
              </w:rPr>
              <w:t>SDUs</w:t>
            </w:r>
          </w:p>
        </w:tc>
        <w:tc>
          <w:tcPr>
            <w:tcW w:w="3402" w:type="dxa"/>
          </w:tcPr>
          <w:p w14:paraId="255EED67" w14:textId="77777777" w:rsidR="00A805AE" w:rsidRPr="0088193B" w:rsidRDefault="00A805AE" w:rsidP="0022483D">
            <w:pPr>
              <w:pStyle w:val="TAH"/>
            </w:pPr>
            <w:r w:rsidRPr="0088193B">
              <w:t>PDCP SDU size</w:t>
            </w:r>
          </w:p>
          <w:p w14:paraId="45C63F57" w14:textId="77777777" w:rsidR="00A805AE" w:rsidRPr="0088193B" w:rsidRDefault="00A805AE" w:rsidP="0022483D">
            <w:pPr>
              <w:pStyle w:val="TAH"/>
            </w:pPr>
            <w:r w:rsidRPr="0088193B">
              <w:t>[bits]</w:t>
            </w:r>
          </w:p>
          <w:p w14:paraId="6178CBEA" w14:textId="77777777" w:rsidR="00A805AE" w:rsidRPr="0088193B" w:rsidRDefault="00A805AE" w:rsidP="0022483D">
            <w:pPr>
              <w:pStyle w:val="TAH"/>
            </w:pPr>
            <w:r w:rsidRPr="0088193B">
              <w:t>See note 1</w:t>
            </w:r>
          </w:p>
        </w:tc>
      </w:tr>
      <w:tr w:rsidR="00A805AE" w:rsidRPr="0088193B" w14:paraId="629E34CD" w14:textId="77777777" w:rsidTr="0022483D">
        <w:trPr>
          <w:jc w:val="center"/>
        </w:trPr>
        <w:tc>
          <w:tcPr>
            <w:tcW w:w="4736" w:type="dxa"/>
          </w:tcPr>
          <w:p w14:paraId="434CB866" w14:textId="77777777" w:rsidR="00A805AE" w:rsidRPr="0088193B" w:rsidRDefault="00A805AE" w:rsidP="0022483D">
            <w:pPr>
              <w:pStyle w:val="TAL"/>
              <w:rPr>
                <w:sz w:val="16"/>
                <w:szCs w:val="16"/>
                <w:lang w:eastAsia="zh-CN"/>
              </w:rPr>
            </w:pPr>
            <w:r w:rsidRPr="0088193B">
              <w:t>104 ≤ TB</w:t>
            </w:r>
            <w:r w:rsidRPr="0088193B">
              <w:rPr>
                <w:vertAlign w:val="subscript"/>
              </w:rPr>
              <w:t>size</w:t>
            </w:r>
            <w:r w:rsidRPr="0088193B">
              <w:t xml:space="preserve"> ≤12096</w:t>
            </w:r>
          </w:p>
          <w:p w14:paraId="714B0AC7" w14:textId="77777777" w:rsidR="00A805AE" w:rsidRPr="0088193B" w:rsidRDefault="00A805AE" w:rsidP="0022483D">
            <w:pPr>
              <w:pStyle w:val="TAL"/>
            </w:pPr>
            <w:r w:rsidRPr="0088193B">
              <w:rPr>
                <w:sz w:val="16"/>
                <w:szCs w:val="16"/>
                <w:lang w:eastAsia="zh-CN"/>
              </w:rPr>
              <w:t>note 2</w:t>
            </w:r>
          </w:p>
        </w:tc>
        <w:tc>
          <w:tcPr>
            <w:tcW w:w="1445" w:type="dxa"/>
          </w:tcPr>
          <w:p w14:paraId="66E95972" w14:textId="77777777" w:rsidR="00A805AE" w:rsidRPr="0088193B" w:rsidRDefault="00A805AE" w:rsidP="0022483D">
            <w:pPr>
              <w:pStyle w:val="TAC"/>
            </w:pPr>
            <w:r w:rsidRPr="0088193B">
              <w:t>1</w:t>
            </w:r>
          </w:p>
        </w:tc>
        <w:tc>
          <w:tcPr>
            <w:tcW w:w="3402" w:type="dxa"/>
          </w:tcPr>
          <w:p w14:paraId="21194CA6"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96</w:t>
            </w:r>
            <w:r w:rsidRPr="0088193B">
              <w:t>)/8)</w:t>
            </w:r>
          </w:p>
        </w:tc>
      </w:tr>
      <w:tr w:rsidR="00A805AE" w:rsidRPr="0088193B" w14:paraId="21CB26C7" w14:textId="77777777" w:rsidTr="0022483D">
        <w:trPr>
          <w:jc w:val="center"/>
        </w:trPr>
        <w:tc>
          <w:tcPr>
            <w:tcW w:w="4736" w:type="dxa"/>
          </w:tcPr>
          <w:p w14:paraId="6A5C74A9" w14:textId="77777777" w:rsidR="00A805AE" w:rsidRPr="0088193B" w:rsidRDefault="00A805AE" w:rsidP="0022483D">
            <w:pPr>
              <w:pStyle w:val="TAL"/>
              <w:rPr>
                <w:sz w:val="16"/>
                <w:szCs w:val="16"/>
              </w:rPr>
            </w:pPr>
            <w:r w:rsidRPr="0088193B">
              <w:t>12097 ≤ TB</w:t>
            </w:r>
            <w:r w:rsidRPr="0088193B">
              <w:rPr>
                <w:vertAlign w:val="subscript"/>
              </w:rPr>
              <w:t xml:space="preserve">size </w:t>
            </w:r>
            <w:r w:rsidRPr="0088193B">
              <w:t>≤24128</w:t>
            </w:r>
          </w:p>
        </w:tc>
        <w:tc>
          <w:tcPr>
            <w:tcW w:w="1445" w:type="dxa"/>
          </w:tcPr>
          <w:p w14:paraId="77F46F94" w14:textId="77777777" w:rsidR="00A805AE" w:rsidRPr="0088193B" w:rsidRDefault="00A805AE" w:rsidP="0022483D">
            <w:pPr>
              <w:pStyle w:val="TAC"/>
            </w:pPr>
            <w:r w:rsidRPr="0088193B">
              <w:t>2</w:t>
            </w:r>
          </w:p>
        </w:tc>
        <w:tc>
          <w:tcPr>
            <w:tcW w:w="3402" w:type="dxa"/>
          </w:tcPr>
          <w:p w14:paraId="77696817"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128</w:t>
            </w:r>
            <w:r w:rsidRPr="0088193B">
              <w:t>)/16))</w:t>
            </w:r>
          </w:p>
        </w:tc>
      </w:tr>
      <w:tr w:rsidR="00A805AE" w:rsidRPr="0088193B" w14:paraId="2A9CDD3C" w14:textId="77777777" w:rsidTr="0022483D">
        <w:trPr>
          <w:jc w:val="center"/>
        </w:trPr>
        <w:tc>
          <w:tcPr>
            <w:tcW w:w="4736" w:type="dxa"/>
          </w:tcPr>
          <w:p w14:paraId="099B73D7" w14:textId="77777777" w:rsidR="00A805AE" w:rsidRPr="0088193B" w:rsidRDefault="00A805AE" w:rsidP="0022483D">
            <w:pPr>
              <w:pStyle w:val="TAL"/>
            </w:pPr>
            <w:r w:rsidRPr="0088193B">
              <w:t>24129 ≤ TB</w:t>
            </w:r>
            <w:r w:rsidRPr="0088193B">
              <w:rPr>
                <w:vertAlign w:val="subscript"/>
              </w:rPr>
              <w:t xml:space="preserve">size </w:t>
            </w:r>
            <w:r w:rsidRPr="0088193B">
              <w:t>≤ 36152</w:t>
            </w:r>
          </w:p>
        </w:tc>
        <w:tc>
          <w:tcPr>
            <w:tcW w:w="1445" w:type="dxa"/>
          </w:tcPr>
          <w:p w14:paraId="2BB7C6E3" w14:textId="77777777" w:rsidR="00A805AE" w:rsidRPr="0088193B" w:rsidRDefault="00A805AE" w:rsidP="0022483D">
            <w:pPr>
              <w:pStyle w:val="TAC"/>
            </w:pPr>
            <w:r w:rsidRPr="0088193B">
              <w:t>3</w:t>
            </w:r>
          </w:p>
        </w:tc>
        <w:tc>
          <w:tcPr>
            <w:tcW w:w="3402" w:type="dxa"/>
          </w:tcPr>
          <w:p w14:paraId="4455CCC1"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152</w:t>
            </w:r>
            <w:r w:rsidRPr="0088193B">
              <w:t>)/24))</w:t>
            </w:r>
          </w:p>
        </w:tc>
      </w:tr>
      <w:tr w:rsidR="00A805AE" w:rsidRPr="0088193B" w14:paraId="003CF2A9" w14:textId="77777777" w:rsidTr="0022483D">
        <w:trPr>
          <w:jc w:val="center"/>
        </w:trPr>
        <w:tc>
          <w:tcPr>
            <w:tcW w:w="4736" w:type="dxa"/>
          </w:tcPr>
          <w:p w14:paraId="5EE00775" w14:textId="77777777" w:rsidR="00A805AE" w:rsidRPr="0088193B" w:rsidRDefault="00A805AE" w:rsidP="0022483D">
            <w:pPr>
              <w:pStyle w:val="TAL"/>
            </w:pPr>
            <w:r w:rsidRPr="0088193B">
              <w:t>36153 ≤ TB</w:t>
            </w:r>
            <w:r w:rsidRPr="0088193B">
              <w:rPr>
                <w:vertAlign w:val="subscript"/>
              </w:rPr>
              <w:t xml:space="preserve">size </w:t>
            </w:r>
            <w:r w:rsidRPr="0088193B">
              <w:t>≤48184</w:t>
            </w:r>
          </w:p>
        </w:tc>
        <w:tc>
          <w:tcPr>
            <w:tcW w:w="1445" w:type="dxa"/>
          </w:tcPr>
          <w:p w14:paraId="538B0A57" w14:textId="77777777" w:rsidR="00A805AE" w:rsidRPr="0088193B" w:rsidRDefault="00A805AE" w:rsidP="0022483D">
            <w:pPr>
              <w:pStyle w:val="TAC"/>
            </w:pPr>
            <w:r w:rsidRPr="0088193B">
              <w:t>4</w:t>
            </w:r>
          </w:p>
        </w:tc>
        <w:tc>
          <w:tcPr>
            <w:tcW w:w="3402" w:type="dxa"/>
          </w:tcPr>
          <w:p w14:paraId="18188898"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184</w:t>
            </w:r>
            <w:r w:rsidRPr="0088193B">
              <w:t>)/32))</w:t>
            </w:r>
          </w:p>
        </w:tc>
      </w:tr>
      <w:tr w:rsidR="00A805AE" w:rsidRPr="0088193B" w14:paraId="367A18C9" w14:textId="77777777" w:rsidTr="0022483D">
        <w:trPr>
          <w:jc w:val="center"/>
        </w:trPr>
        <w:tc>
          <w:tcPr>
            <w:tcW w:w="4736" w:type="dxa"/>
          </w:tcPr>
          <w:p w14:paraId="3D35DCCA" w14:textId="77777777" w:rsidR="00A805AE" w:rsidRPr="0088193B" w:rsidRDefault="00A805AE" w:rsidP="0022483D">
            <w:pPr>
              <w:pStyle w:val="TAL"/>
            </w:pPr>
            <w:r w:rsidRPr="0088193B">
              <w:t>48185 ≤ TB</w:t>
            </w:r>
            <w:r w:rsidRPr="0088193B">
              <w:rPr>
                <w:vertAlign w:val="subscript"/>
              </w:rPr>
              <w:t xml:space="preserve">size </w:t>
            </w:r>
            <w:r w:rsidRPr="0088193B">
              <w:t>≤60208</w:t>
            </w:r>
          </w:p>
        </w:tc>
        <w:tc>
          <w:tcPr>
            <w:tcW w:w="1445" w:type="dxa"/>
          </w:tcPr>
          <w:p w14:paraId="56640F58" w14:textId="77777777" w:rsidR="00A805AE" w:rsidRPr="0088193B" w:rsidRDefault="00A805AE" w:rsidP="0022483D">
            <w:pPr>
              <w:pStyle w:val="TAC"/>
            </w:pPr>
            <w:r w:rsidRPr="0088193B">
              <w:t>5</w:t>
            </w:r>
          </w:p>
        </w:tc>
        <w:tc>
          <w:tcPr>
            <w:tcW w:w="3402" w:type="dxa"/>
          </w:tcPr>
          <w:p w14:paraId="57AD82A7"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208</w:t>
            </w:r>
            <w:r w:rsidRPr="0088193B">
              <w:t>)/40))</w:t>
            </w:r>
          </w:p>
        </w:tc>
      </w:tr>
      <w:tr w:rsidR="00A805AE" w:rsidRPr="0088193B" w14:paraId="637AE758" w14:textId="77777777" w:rsidTr="0022483D">
        <w:trPr>
          <w:jc w:val="center"/>
        </w:trPr>
        <w:tc>
          <w:tcPr>
            <w:tcW w:w="4736" w:type="dxa"/>
          </w:tcPr>
          <w:p w14:paraId="0515A1E0" w14:textId="77777777" w:rsidR="00A805AE" w:rsidRPr="0088193B" w:rsidRDefault="00A805AE" w:rsidP="0022483D">
            <w:pPr>
              <w:pStyle w:val="TAL"/>
              <w:rPr>
                <w:sz w:val="16"/>
                <w:szCs w:val="16"/>
              </w:rPr>
            </w:pPr>
            <w:r w:rsidRPr="0088193B">
              <w:t>60209 ≤ TB</w:t>
            </w:r>
            <w:r w:rsidRPr="0088193B">
              <w:rPr>
                <w:vertAlign w:val="subscript"/>
              </w:rPr>
              <w:t xml:space="preserve">size </w:t>
            </w:r>
            <w:r w:rsidRPr="0088193B">
              <w:t>≤ 72240</w:t>
            </w:r>
          </w:p>
        </w:tc>
        <w:tc>
          <w:tcPr>
            <w:tcW w:w="1445" w:type="dxa"/>
          </w:tcPr>
          <w:p w14:paraId="29EFD376" w14:textId="77777777" w:rsidR="00A805AE" w:rsidRPr="0088193B" w:rsidRDefault="00A805AE" w:rsidP="0022483D">
            <w:pPr>
              <w:pStyle w:val="TAC"/>
            </w:pPr>
            <w:r w:rsidRPr="0088193B">
              <w:t>6</w:t>
            </w:r>
          </w:p>
        </w:tc>
        <w:tc>
          <w:tcPr>
            <w:tcW w:w="3402" w:type="dxa"/>
          </w:tcPr>
          <w:p w14:paraId="70901B79" w14:textId="77777777" w:rsidR="00A805AE" w:rsidRPr="0088193B" w:rsidRDefault="00A805AE" w:rsidP="0022483D">
            <w:pPr>
              <w:pStyle w:val="TAL"/>
            </w:pPr>
            <w:r w:rsidRPr="0088193B">
              <w:t>8*FLOOR((TB</w:t>
            </w:r>
            <w:r w:rsidRPr="0088193B">
              <w:rPr>
                <w:vertAlign w:val="subscript"/>
              </w:rPr>
              <w:t xml:space="preserve">size </w:t>
            </w:r>
            <w:r w:rsidRPr="0088193B">
              <w:t xml:space="preserve">– </w:t>
            </w:r>
            <w:r w:rsidRPr="0088193B">
              <w:rPr>
                <w:lang w:eastAsia="zh-CN"/>
              </w:rPr>
              <w:t>240</w:t>
            </w:r>
            <w:r w:rsidRPr="0088193B">
              <w:t>)/48))</w:t>
            </w:r>
          </w:p>
        </w:tc>
      </w:tr>
      <w:tr w:rsidR="00A805AE" w:rsidRPr="0088193B" w14:paraId="7C123A93" w14:textId="77777777" w:rsidTr="0022483D">
        <w:trPr>
          <w:jc w:val="center"/>
        </w:trPr>
        <w:tc>
          <w:tcPr>
            <w:tcW w:w="4736" w:type="dxa"/>
          </w:tcPr>
          <w:p w14:paraId="7D09F481" w14:textId="77777777" w:rsidR="00A805AE" w:rsidRPr="0088193B" w:rsidRDefault="00A805AE" w:rsidP="0022483D">
            <w:pPr>
              <w:pStyle w:val="TAL"/>
              <w:rPr>
                <w:sz w:val="16"/>
                <w:szCs w:val="16"/>
              </w:rPr>
            </w:pPr>
            <w:r w:rsidRPr="0088193B">
              <w:t>72241 ≤ TB</w:t>
            </w:r>
            <w:r w:rsidRPr="0088193B">
              <w:rPr>
                <w:vertAlign w:val="subscript"/>
              </w:rPr>
              <w:t>size</w:t>
            </w:r>
            <w:r w:rsidRPr="0088193B">
              <w:t xml:space="preserve"> ≤ 84264</w:t>
            </w:r>
          </w:p>
        </w:tc>
        <w:tc>
          <w:tcPr>
            <w:tcW w:w="1445" w:type="dxa"/>
          </w:tcPr>
          <w:p w14:paraId="01F5FB64" w14:textId="77777777" w:rsidR="00A805AE" w:rsidRPr="0088193B" w:rsidRDefault="00A805AE" w:rsidP="0022483D">
            <w:pPr>
              <w:pStyle w:val="TAC"/>
            </w:pPr>
            <w:r w:rsidRPr="0088193B">
              <w:t>7</w:t>
            </w:r>
          </w:p>
        </w:tc>
        <w:tc>
          <w:tcPr>
            <w:tcW w:w="3402" w:type="dxa"/>
          </w:tcPr>
          <w:p w14:paraId="54B9EEFD" w14:textId="77777777" w:rsidR="00A805AE" w:rsidRPr="0088193B" w:rsidRDefault="00A805AE" w:rsidP="0022483D">
            <w:pPr>
              <w:pStyle w:val="TAL"/>
            </w:pPr>
            <w:r w:rsidRPr="0088193B">
              <w:t>8*FLOOR((TB</w:t>
            </w:r>
            <w:r w:rsidRPr="0088193B">
              <w:rPr>
                <w:vertAlign w:val="subscript"/>
              </w:rPr>
              <w:t xml:space="preserve">size </w:t>
            </w:r>
            <w:r w:rsidRPr="0088193B">
              <w:t>– 264)/56))</w:t>
            </w:r>
          </w:p>
        </w:tc>
      </w:tr>
      <w:tr w:rsidR="00A805AE" w:rsidRPr="0088193B" w14:paraId="15DF23C2" w14:textId="77777777" w:rsidTr="0022483D">
        <w:trPr>
          <w:jc w:val="center"/>
        </w:trPr>
        <w:tc>
          <w:tcPr>
            <w:tcW w:w="4736" w:type="dxa"/>
          </w:tcPr>
          <w:p w14:paraId="625E0200" w14:textId="77777777" w:rsidR="00A805AE" w:rsidRPr="0088193B" w:rsidRDefault="00A805AE" w:rsidP="0022483D">
            <w:pPr>
              <w:pStyle w:val="TAL"/>
            </w:pPr>
            <w:r w:rsidRPr="0088193B">
              <w:t>84265 ≤ TB</w:t>
            </w:r>
            <w:r w:rsidRPr="0088193B">
              <w:rPr>
                <w:vertAlign w:val="subscript"/>
              </w:rPr>
              <w:t>size</w:t>
            </w:r>
            <w:r w:rsidRPr="0088193B">
              <w:t xml:space="preserve"> ≤ 96296</w:t>
            </w:r>
          </w:p>
        </w:tc>
        <w:tc>
          <w:tcPr>
            <w:tcW w:w="1445" w:type="dxa"/>
          </w:tcPr>
          <w:p w14:paraId="4B7FA9B8" w14:textId="77777777" w:rsidR="00A805AE" w:rsidRPr="0088193B" w:rsidRDefault="00A805AE" w:rsidP="0022483D">
            <w:pPr>
              <w:pStyle w:val="TAC"/>
            </w:pPr>
            <w:r w:rsidRPr="0088193B">
              <w:t>8</w:t>
            </w:r>
          </w:p>
        </w:tc>
        <w:tc>
          <w:tcPr>
            <w:tcW w:w="3402" w:type="dxa"/>
          </w:tcPr>
          <w:p w14:paraId="7B9ECB03" w14:textId="77777777" w:rsidR="00A805AE" w:rsidRPr="0088193B" w:rsidRDefault="00A805AE" w:rsidP="0022483D">
            <w:pPr>
              <w:pStyle w:val="TAL"/>
            </w:pPr>
            <w:r w:rsidRPr="0088193B">
              <w:t>8*FLOOR((TB</w:t>
            </w:r>
            <w:r w:rsidRPr="0088193B">
              <w:rPr>
                <w:vertAlign w:val="subscript"/>
              </w:rPr>
              <w:t>size</w:t>
            </w:r>
            <w:r w:rsidRPr="0088193B">
              <w:t xml:space="preserve"> – 296)/64))</w:t>
            </w:r>
          </w:p>
        </w:tc>
      </w:tr>
      <w:tr w:rsidR="00A805AE" w:rsidRPr="0088193B" w14:paraId="3D11A58C" w14:textId="77777777" w:rsidTr="0022483D">
        <w:trPr>
          <w:jc w:val="center"/>
        </w:trPr>
        <w:tc>
          <w:tcPr>
            <w:tcW w:w="4736" w:type="dxa"/>
          </w:tcPr>
          <w:p w14:paraId="2C6B9215" w14:textId="77777777" w:rsidR="00A805AE" w:rsidRPr="0088193B" w:rsidRDefault="00A805AE" w:rsidP="0022483D">
            <w:pPr>
              <w:pStyle w:val="TAL"/>
            </w:pPr>
            <w:r w:rsidRPr="0088193B">
              <w:t>TB</w:t>
            </w:r>
            <w:r w:rsidRPr="0088193B">
              <w:rPr>
                <w:vertAlign w:val="subscript"/>
              </w:rPr>
              <w:t>size</w:t>
            </w:r>
            <w:r w:rsidRPr="0088193B">
              <w:t xml:space="preserve"> &gt; 96296</w:t>
            </w:r>
          </w:p>
        </w:tc>
        <w:tc>
          <w:tcPr>
            <w:tcW w:w="1445" w:type="dxa"/>
          </w:tcPr>
          <w:p w14:paraId="35D009D8" w14:textId="77777777" w:rsidR="00A805AE" w:rsidRPr="0088193B" w:rsidRDefault="00A805AE" w:rsidP="0022483D">
            <w:pPr>
              <w:pStyle w:val="TAC"/>
            </w:pPr>
            <w:r w:rsidRPr="0088193B">
              <w:t>9</w:t>
            </w:r>
          </w:p>
        </w:tc>
        <w:tc>
          <w:tcPr>
            <w:tcW w:w="3402" w:type="dxa"/>
          </w:tcPr>
          <w:p w14:paraId="0916719F" w14:textId="77777777" w:rsidR="00A805AE" w:rsidRPr="0088193B" w:rsidRDefault="00A805AE" w:rsidP="0022483D">
            <w:pPr>
              <w:pStyle w:val="TAL"/>
            </w:pPr>
            <w:r w:rsidRPr="0088193B">
              <w:t>8*FLOOR((TB</w:t>
            </w:r>
            <w:r w:rsidRPr="0088193B">
              <w:rPr>
                <w:vertAlign w:val="subscript"/>
              </w:rPr>
              <w:t>size</w:t>
            </w:r>
            <w:r w:rsidRPr="0088193B">
              <w:t xml:space="preserve"> – 320)/72))</w:t>
            </w:r>
          </w:p>
        </w:tc>
      </w:tr>
      <w:tr w:rsidR="00A805AE" w:rsidRPr="0088193B" w14:paraId="67C532A5" w14:textId="77777777" w:rsidTr="0022483D">
        <w:trPr>
          <w:jc w:val="center"/>
        </w:trPr>
        <w:tc>
          <w:tcPr>
            <w:tcW w:w="9583" w:type="dxa"/>
            <w:gridSpan w:val="3"/>
            <w:vAlign w:val="center"/>
          </w:tcPr>
          <w:p w14:paraId="6908BBF5" w14:textId="77777777" w:rsidR="00A805AE" w:rsidRPr="0088193B" w:rsidRDefault="00A805AE" w:rsidP="0022483D">
            <w:pPr>
              <w:pStyle w:val="TAN"/>
            </w:pPr>
            <w:r w:rsidRPr="0088193B">
              <w:t>Note 1:</w:t>
            </w:r>
            <w:r w:rsidRPr="0088193B">
              <w:tab/>
              <w:t>Each PDCP SDU is limited to 1500 octets (to keep below maximum SDU size of ESM as specified in TS 24.301 clause 9.9.4.12).</w:t>
            </w:r>
            <w:r w:rsidRPr="0088193B">
              <w:br/>
            </w:r>
            <w:r w:rsidRPr="0088193B">
              <w:br/>
              <w:t>N PDCP SDUs are transmitted in N AMD PDUs concatenated into a MAC PDU. The PDCP SDU size of each PDCP SDU is</w:t>
            </w:r>
            <w:r w:rsidRPr="0088193B">
              <w:br/>
            </w:r>
            <w:r w:rsidRPr="0088193B">
              <w:br/>
              <w:t>PDCP SDU size = (TB</w:t>
            </w:r>
            <w:r w:rsidRPr="0088193B">
              <w:rPr>
                <w:vertAlign w:val="subscript"/>
              </w:rPr>
              <w:t>size</w:t>
            </w:r>
            <w:r w:rsidRPr="0088193B">
              <w:t xml:space="preserve"> – N*PDCP header size - N*AMD PDU header size  - MAC header – Size of Timing Advance – RLC Status PDU size) / N, where</w:t>
            </w:r>
            <w:r w:rsidRPr="0088193B">
              <w:br/>
            </w:r>
            <w:r w:rsidRPr="0088193B">
              <w:br/>
              <w:t>PDCP header size is 16 bits for the RLC AM and 12-bit SN case;</w:t>
            </w:r>
            <w:r w:rsidRPr="0088193B">
              <w:br/>
              <w:t xml:space="preserve">AMD PDU header size is 16 bits; </w:t>
            </w:r>
            <w:r w:rsidRPr="0088193B">
              <w:br/>
              <w:t>MAC header si40 bits as MAC header size can be:</w:t>
            </w:r>
          </w:p>
          <w:p w14:paraId="0F1F8684" w14:textId="77777777" w:rsidR="00A805AE" w:rsidRPr="0088193B" w:rsidRDefault="00A805AE" w:rsidP="0022483D">
            <w:pPr>
              <w:pStyle w:val="TAN"/>
            </w:pPr>
            <w:r w:rsidRPr="0088193B">
              <w:br/>
              <w:t>1) R/R/E/LCID MAC subheader (8 bits</w:t>
            </w:r>
            <w:r w:rsidRPr="0088193B">
              <w:rPr>
                <w:lang w:eastAsia="zh-CN"/>
              </w:rPr>
              <w:t xml:space="preserve"> for Timing Advance</w:t>
            </w:r>
            <w:r w:rsidRPr="0088193B">
              <w:t>) + R/R/E/LCID MAC subheader (16 bits</w:t>
            </w:r>
            <w:r w:rsidRPr="0088193B">
              <w:rPr>
                <w:lang w:eastAsia="zh-CN"/>
              </w:rPr>
              <w:t xml:space="preserve"> for MAC SDU for RLC Status PDU</w:t>
            </w:r>
            <w:r w:rsidRPr="0088193B">
              <w:t>) + R/R/E/LCID MAC subheader (8 bits</w:t>
            </w:r>
            <w:r w:rsidRPr="0088193B">
              <w:rPr>
                <w:lang w:eastAsia="zh-CN"/>
              </w:rPr>
              <w:t xml:space="preserve"> for MAC SDU for AMD PDU</w:t>
            </w:r>
            <w:r w:rsidRPr="0088193B">
              <w:t xml:space="preserve">) = 8 </w:t>
            </w:r>
            <w:r w:rsidRPr="0088193B">
              <w:rPr>
                <w:lang w:eastAsia="zh-CN"/>
              </w:rPr>
              <w:t xml:space="preserve">+ 16 + 8 </w:t>
            </w:r>
            <w:r w:rsidRPr="0088193B">
              <w:t>bits= 32 bits</w:t>
            </w:r>
            <w:r w:rsidRPr="0088193B">
              <w:br/>
              <w:t>or</w:t>
            </w:r>
          </w:p>
          <w:p w14:paraId="477827A1" w14:textId="77777777" w:rsidR="00A805AE" w:rsidRPr="0088193B" w:rsidRDefault="00A805AE" w:rsidP="0022483D">
            <w:pPr>
              <w:pStyle w:val="TAN"/>
            </w:pPr>
            <w:r w:rsidRPr="0088193B">
              <w:br/>
              <w:t>2) R/R/E/LCID MAC subheader (8 bits</w:t>
            </w:r>
            <w:r w:rsidRPr="0088193B">
              <w:rPr>
                <w:lang w:eastAsia="zh-CN"/>
              </w:rPr>
              <w:t xml:space="preserve"> for Timing Advance</w:t>
            </w:r>
            <w:r w:rsidRPr="0088193B">
              <w:t>) + R/R/E/LCID MAC subheader (24 bits</w:t>
            </w:r>
            <w:r w:rsidRPr="0088193B">
              <w:rPr>
                <w:lang w:eastAsia="zh-CN"/>
              </w:rPr>
              <w:t xml:space="preserve"> for MAC SDU for AMD PDU, Note: Length can be of 2 bytes depending upon the size of AMD PDU</w:t>
            </w:r>
            <w:r w:rsidRPr="0088193B">
              <w:t>)+ R/R/E/LCID MAC subheader (8 bits</w:t>
            </w:r>
            <w:r w:rsidRPr="0088193B">
              <w:rPr>
                <w:lang w:eastAsia="zh-CN"/>
              </w:rPr>
              <w:t xml:space="preserve"> for MAC SDU for RLC Status PDU</w:t>
            </w:r>
            <w:r w:rsidRPr="0088193B">
              <w:t xml:space="preserve">) + = 8+24 + </w:t>
            </w:r>
            <w:r w:rsidRPr="0088193B">
              <w:rPr>
                <w:lang w:eastAsia="zh-CN"/>
              </w:rPr>
              <w:t xml:space="preserve">8 </w:t>
            </w:r>
            <w:r w:rsidRPr="0088193B">
              <w:t>bits = 40 bits</w:t>
            </w:r>
          </w:p>
          <w:p w14:paraId="679535BC" w14:textId="77777777" w:rsidR="00A805AE" w:rsidRPr="0088193B" w:rsidRDefault="00A805AE" w:rsidP="0022483D">
            <w:pPr>
              <w:pStyle w:val="TAN"/>
            </w:pPr>
            <w:r w:rsidRPr="0088193B">
              <w:br/>
              <w:t>Therefore Maximum MAC header size can be 40 bits</w:t>
            </w:r>
            <w:r w:rsidRPr="0088193B">
              <w:br/>
            </w:r>
            <w:r w:rsidRPr="0088193B">
              <w:br/>
            </w:r>
            <w:r w:rsidRPr="0088193B">
              <w:rPr>
                <w:lang w:eastAsia="zh-CN"/>
              </w:rPr>
              <w:t>Size of Timing Advance MAC CE is 8 bits (if no Timing Advance and/or RLC status needs to be sent, padding will occur instead)</w:t>
            </w:r>
          </w:p>
          <w:p w14:paraId="623B5CDD" w14:textId="77777777" w:rsidR="00A805AE" w:rsidRPr="0088193B" w:rsidRDefault="00A805AE" w:rsidP="0022483D">
            <w:pPr>
              <w:pStyle w:val="TAN"/>
              <w:rPr>
                <w:lang w:eastAsia="zh-CN"/>
              </w:rPr>
            </w:pPr>
            <w:r w:rsidRPr="0088193B">
              <w:rPr>
                <w:lang w:eastAsia="zh-CN"/>
              </w:rPr>
              <w:br/>
              <w:t>RLC Status PDU size = 16 bit si</w:t>
            </w:r>
            <w:r w:rsidRPr="0088193B">
              <w:t xml:space="preserve">ze = </w:t>
            </w:r>
            <w:r w:rsidRPr="0088193B">
              <w:br/>
            </w:r>
            <w:r w:rsidRPr="0088193B">
              <w:br/>
              <w:t>This gives:</w:t>
            </w:r>
            <w:r w:rsidRPr="0088193B">
              <w:br/>
            </w:r>
            <w:r w:rsidRPr="0088193B">
              <w:br/>
            </w:r>
            <w:bookmarkStart w:id="109" w:name="_Hlk536715175"/>
            <w:r w:rsidRPr="0088193B">
              <w:t xml:space="preserve">PDCP SDU size = </w:t>
            </w:r>
            <w:r w:rsidRPr="0088193B">
              <w:rPr>
                <w:lang w:eastAsia="zh-CN"/>
              </w:rPr>
              <w:t>8*FLOOR((</w:t>
            </w:r>
            <w:r w:rsidRPr="0088193B">
              <w:t>TB</w:t>
            </w:r>
            <w:r w:rsidRPr="0088193B">
              <w:rPr>
                <w:vertAlign w:val="subscript"/>
              </w:rPr>
              <w:t>size</w:t>
            </w:r>
            <w:r w:rsidRPr="0088193B">
              <w:rPr>
                <w:lang w:eastAsia="zh-CN"/>
              </w:rPr>
              <w:t xml:space="preserve"> – N*16- 8*CEIL((16+(N-1)*12)/8) –64)/(8*N))</w:t>
            </w:r>
            <w:bookmarkEnd w:id="109"/>
            <w:r w:rsidRPr="0088193B">
              <w:rPr>
                <w:lang w:eastAsia="zh-CN"/>
              </w:rPr>
              <w:t xml:space="preserve"> </w:t>
            </w:r>
            <w:r w:rsidRPr="0088193B">
              <w:t>bits.</w:t>
            </w:r>
          </w:p>
          <w:p w14:paraId="1A6675E3" w14:textId="77777777" w:rsidR="00A805AE" w:rsidRPr="0088193B" w:rsidRDefault="00A805AE" w:rsidP="0022483D">
            <w:pPr>
              <w:pStyle w:val="TAN"/>
            </w:pPr>
            <w:r w:rsidRPr="0088193B">
              <w:rPr>
                <w:lang w:eastAsia="zh-CN"/>
              </w:rPr>
              <w:t>Note 2:</w:t>
            </w:r>
            <w:r w:rsidRPr="0088193B">
              <w:tab/>
            </w:r>
            <w:r w:rsidRPr="0088193B">
              <w:rPr>
                <w:lang w:eastAsia="zh-CN"/>
              </w:rPr>
              <w:t xml:space="preserve">According to TS 36.213 </w:t>
            </w:r>
            <w:r w:rsidRPr="0088193B">
              <w:t>Table 7.1.7.2.4-1</w:t>
            </w:r>
            <w:r w:rsidRPr="0088193B">
              <w:rPr>
                <w:lang w:eastAsia="zh-CN"/>
              </w:rPr>
              <w:t xml:space="preserve"> and the final PDCP SDU size formula in Note 1, the smallest TB</w:t>
            </w:r>
            <w:r w:rsidRPr="0088193B">
              <w:rPr>
                <w:vertAlign w:val="subscript"/>
                <w:lang w:eastAsia="zh-CN"/>
              </w:rPr>
              <w:t>size</w:t>
            </w:r>
            <w:r w:rsidRPr="0088193B">
              <w:rPr>
                <w:lang w:eastAsia="zh-CN"/>
              </w:rPr>
              <w:t xml:space="preserve"> that can be tested is 104 bits.</w:t>
            </w:r>
          </w:p>
        </w:tc>
      </w:tr>
    </w:tbl>
    <w:p w14:paraId="1334D217" w14:textId="77777777" w:rsidR="00A805AE" w:rsidRPr="0088193B" w:rsidRDefault="00A805AE" w:rsidP="00A805AE">
      <w:pPr>
        <w:rPr>
          <w:lang w:eastAsia="zh-CN"/>
        </w:rPr>
      </w:pPr>
    </w:p>
    <w:p w14:paraId="6C6C7047" w14:textId="77777777" w:rsidR="00A805AE" w:rsidRPr="0088193B" w:rsidRDefault="00A805AE" w:rsidP="00A805AE">
      <w:pPr>
        <w:pStyle w:val="TH"/>
      </w:pPr>
      <w:r w:rsidRPr="0088193B">
        <w:t>Table 7.1.7.2.4.3.2</w:t>
      </w:r>
      <w:smartTag w:uri="urn:schemas-microsoft-com:office:smarttags" w:element="PersonName">
        <w:smartTagPr>
          <w:attr w:name="UnitName" w:val="a"/>
          <w:attr w:name="SourceValue" w:val="2"/>
          <w:attr w:name="HasSpace" w:val="False"/>
          <w:attr w:name="Negative" w:val="True"/>
          <w:attr w:name="NumberType" w:val="1"/>
          <w:attr w:name="TCSC" w:val="0"/>
        </w:smartTagPr>
        <w:r w:rsidRPr="0088193B">
          <w:t>-2a</w:t>
        </w:r>
      </w:smartTag>
      <w:r w:rsidRPr="0088193B">
        <w:t>: Bandwidth Depend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682"/>
      </w:tblGrid>
      <w:tr w:rsidR="00A805AE" w:rsidRPr="0088193B" w14:paraId="6802B3FA"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171C4F47" w14:textId="77777777" w:rsidR="00A805AE" w:rsidRPr="0088193B" w:rsidRDefault="00A805AE" w:rsidP="0022483D">
            <w:pPr>
              <w:pStyle w:val="TAH"/>
            </w:pPr>
            <w:r w:rsidRPr="0088193B">
              <w:t>Max Bandwidth</w:t>
            </w:r>
          </w:p>
        </w:tc>
        <w:tc>
          <w:tcPr>
            <w:tcW w:w="3682" w:type="dxa"/>
            <w:tcBorders>
              <w:top w:val="single" w:sz="4" w:space="0" w:color="auto"/>
              <w:left w:val="single" w:sz="4" w:space="0" w:color="auto"/>
              <w:bottom w:val="single" w:sz="4" w:space="0" w:color="auto"/>
              <w:right w:val="single" w:sz="4" w:space="0" w:color="auto"/>
            </w:tcBorders>
          </w:tcPr>
          <w:p w14:paraId="341A1775" w14:textId="77777777" w:rsidR="00A805AE" w:rsidRPr="0088193B" w:rsidRDefault="00A805AE" w:rsidP="0022483D">
            <w:pPr>
              <w:pStyle w:val="TAH"/>
            </w:pPr>
            <w:r w:rsidRPr="0088193B">
              <w:t xml:space="preserve">Max </w:t>
            </w:r>
            <w:r w:rsidRPr="0088193B">
              <w:rPr>
                <w:position w:val="-10"/>
              </w:rPr>
              <w:object w:dxaOrig="540" w:dyaOrig="360" w14:anchorId="5F03E6F3">
                <v:shape id="_x0000_i4094" type="#_x0000_t75" style="width:27pt;height:19.5pt" o:ole="">
                  <v:imagedata r:id="rId1154" o:title=""/>
                </v:shape>
                <o:OLEObject Type="Embed" ProgID="Equation.3" ShapeID="_x0000_i4094" DrawAspect="Content" ObjectID="_1799748526" r:id="rId3286"/>
              </w:object>
            </w:r>
          </w:p>
        </w:tc>
      </w:tr>
      <w:tr w:rsidR="00122003" w:rsidRPr="0088193B" w14:paraId="3992182C"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15D4E520" w14:textId="71A93850" w:rsidR="00122003" w:rsidRPr="0088193B" w:rsidRDefault="00122003" w:rsidP="00122003">
            <w:pPr>
              <w:pStyle w:val="TAL"/>
              <w:jc w:val="center"/>
              <w:rPr>
                <w:lang w:eastAsia="zh-CN"/>
              </w:rPr>
            </w:pPr>
            <w:r>
              <w:rPr>
                <w:lang w:eastAsia="zh-CN"/>
              </w:rPr>
              <w:t>3 MHz</w:t>
            </w:r>
          </w:p>
        </w:tc>
        <w:tc>
          <w:tcPr>
            <w:tcW w:w="3682" w:type="dxa"/>
            <w:tcBorders>
              <w:top w:val="single" w:sz="4" w:space="0" w:color="auto"/>
              <w:left w:val="single" w:sz="4" w:space="0" w:color="auto"/>
              <w:bottom w:val="single" w:sz="4" w:space="0" w:color="auto"/>
              <w:right w:val="single" w:sz="4" w:space="0" w:color="auto"/>
            </w:tcBorders>
          </w:tcPr>
          <w:p w14:paraId="2366CB4D" w14:textId="03E24084" w:rsidR="00122003" w:rsidRPr="0088193B" w:rsidRDefault="00122003" w:rsidP="00122003">
            <w:pPr>
              <w:pStyle w:val="TAL"/>
              <w:jc w:val="center"/>
              <w:rPr>
                <w:lang w:eastAsia="zh-CN"/>
              </w:rPr>
            </w:pPr>
            <w:r>
              <w:rPr>
                <w:lang w:eastAsia="zh-CN"/>
              </w:rPr>
              <w:t>15</w:t>
            </w:r>
          </w:p>
        </w:tc>
      </w:tr>
      <w:tr w:rsidR="00122003" w:rsidRPr="0088193B" w14:paraId="395A5ACC"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46EFE658" w14:textId="19D1A75A" w:rsidR="00122003" w:rsidRPr="0088193B" w:rsidRDefault="00122003" w:rsidP="00122003">
            <w:pPr>
              <w:pStyle w:val="TAL"/>
              <w:jc w:val="center"/>
              <w:rPr>
                <w:lang w:eastAsia="zh-CN"/>
              </w:rPr>
            </w:pPr>
            <w:r w:rsidRPr="0088193B">
              <w:rPr>
                <w:lang w:eastAsia="zh-CN"/>
              </w:rPr>
              <w:t>5</w:t>
            </w:r>
            <w:r w:rsidRPr="0088193B">
              <w:t xml:space="preserve">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7C6492A2" w14:textId="1B0DDF4B" w:rsidR="00122003" w:rsidRPr="0088193B" w:rsidRDefault="00122003" w:rsidP="00122003">
            <w:pPr>
              <w:pStyle w:val="TAL"/>
              <w:jc w:val="center"/>
              <w:rPr>
                <w:lang w:eastAsia="zh-CN"/>
              </w:rPr>
            </w:pPr>
            <w:r w:rsidRPr="0088193B">
              <w:rPr>
                <w:lang w:eastAsia="zh-CN"/>
              </w:rPr>
              <w:t>25</w:t>
            </w:r>
          </w:p>
        </w:tc>
      </w:tr>
      <w:tr w:rsidR="00122003" w:rsidRPr="0088193B" w14:paraId="7385329B"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7F36226A" w14:textId="77777777" w:rsidR="00122003" w:rsidRPr="0088193B" w:rsidRDefault="00122003" w:rsidP="00122003">
            <w:pPr>
              <w:pStyle w:val="TAL"/>
              <w:jc w:val="center"/>
            </w:pPr>
            <w:r w:rsidRPr="0088193B">
              <w:t>10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5AD3342B" w14:textId="77777777" w:rsidR="00122003" w:rsidRPr="0088193B" w:rsidRDefault="00122003" w:rsidP="00122003">
            <w:pPr>
              <w:pStyle w:val="TAL"/>
              <w:jc w:val="center"/>
            </w:pPr>
            <w:r w:rsidRPr="0088193B">
              <w:t>50</w:t>
            </w:r>
          </w:p>
        </w:tc>
      </w:tr>
      <w:tr w:rsidR="00122003" w:rsidRPr="0088193B" w14:paraId="55A2816C"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57F34E1B" w14:textId="77777777" w:rsidR="00122003" w:rsidRPr="0088193B" w:rsidRDefault="00122003" w:rsidP="00122003">
            <w:pPr>
              <w:pStyle w:val="TAL"/>
              <w:jc w:val="center"/>
            </w:pPr>
            <w:r w:rsidRPr="0088193B">
              <w:t>15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2C084DEF" w14:textId="77777777" w:rsidR="00122003" w:rsidRPr="0088193B" w:rsidRDefault="00122003" w:rsidP="00122003">
            <w:pPr>
              <w:pStyle w:val="TAL"/>
              <w:jc w:val="center"/>
            </w:pPr>
            <w:r w:rsidRPr="0088193B">
              <w:t>75</w:t>
            </w:r>
          </w:p>
        </w:tc>
      </w:tr>
      <w:tr w:rsidR="00122003" w:rsidRPr="0088193B" w14:paraId="0C1A1142" w14:textId="77777777" w:rsidTr="0022483D">
        <w:trPr>
          <w:jc w:val="center"/>
        </w:trPr>
        <w:tc>
          <w:tcPr>
            <w:tcW w:w="1668" w:type="dxa"/>
            <w:tcBorders>
              <w:top w:val="single" w:sz="4" w:space="0" w:color="auto"/>
              <w:left w:val="single" w:sz="4" w:space="0" w:color="auto"/>
              <w:bottom w:val="single" w:sz="4" w:space="0" w:color="auto"/>
              <w:right w:val="single" w:sz="4" w:space="0" w:color="auto"/>
            </w:tcBorders>
          </w:tcPr>
          <w:p w14:paraId="564BDD88" w14:textId="77777777" w:rsidR="00122003" w:rsidRPr="0088193B" w:rsidRDefault="00122003" w:rsidP="00122003">
            <w:pPr>
              <w:pStyle w:val="TAL"/>
              <w:jc w:val="center"/>
            </w:pPr>
            <w:r w:rsidRPr="0088193B">
              <w:t>20 M</w:t>
            </w:r>
            <w:r w:rsidRPr="0088193B">
              <w:rPr>
                <w:lang w:eastAsia="zh-CN"/>
              </w:rPr>
              <w:t>H</w:t>
            </w:r>
            <w:r w:rsidRPr="0088193B">
              <w:t>z</w:t>
            </w:r>
          </w:p>
        </w:tc>
        <w:tc>
          <w:tcPr>
            <w:tcW w:w="3682" w:type="dxa"/>
            <w:tcBorders>
              <w:top w:val="single" w:sz="4" w:space="0" w:color="auto"/>
              <w:left w:val="single" w:sz="4" w:space="0" w:color="auto"/>
              <w:bottom w:val="single" w:sz="4" w:space="0" w:color="auto"/>
              <w:right w:val="single" w:sz="4" w:space="0" w:color="auto"/>
            </w:tcBorders>
          </w:tcPr>
          <w:p w14:paraId="377E8751" w14:textId="77777777" w:rsidR="00122003" w:rsidRPr="0088193B" w:rsidRDefault="00122003" w:rsidP="00122003">
            <w:pPr>
              <w:pStyle w:val="TAL"/>
              <w:jc w:val="center"/>
            </w:pPr>
            <w:r w:rsidRPr="0088193B">
              <w:t>100</w:t>
            </w:r>
          </w:p>
        </w:tc>
      </w:tr>
      <w:tr w:rsidR="00122003" w:rsidRPr="0088193B" w14:paraId="3E1CE125" w14:textId="77777777" w:rsidTr="0022483D">
        <w:trPr>
          <w:jc w:val="center"/>
        </w:trPr>
        <w:tc>
          <w:tcPr>
            <w:tcW w:w="5350" w:type="dxa"/>
            <w:gridSpan w:val="2"/>
            <w:tcBorders>
              <w:top w:val="single" w:sz="4" w:space="0" w:color="auto"/>
              <w:left w:val="single" w:sz="4" w:space="0" w:color="auto"/>
              <w:bottom w:val="single" w:sz="4" w:space="0" w:color="auto"/>
              <w:right w:val="single" w:sz="4" w:space="0" w:color="auto"/>
            </w:tcBorders>
          </w:tcPr>
          <w:p w14:paraId="5F14DADB" w14:textId="56129209" w:rsidR="00122003" w:rsidRPr="0088193B" w:rsidRDefault="00122003" w:rsidP="00122003">
            <w:pPr>
              <w:pStyle w:val="TAL"/>
              <w:jc w:val="center"/>
            </w:pPr>
            <w:r w:rsidRPr="0088193B">
              <w:t xml:space="preserve">Note: Maximum bandwidth for EUTRA bands is </w:t>
            </w:r>
            <w:r w:rsidRPr="00115EBE">
              <w:t>3/</w:t>
            </w:r>
            <w:r w:rsidRPr="0088193B">
              <w:rPr>
                <w:lang w:eastAsia="zh-CN"/>
              </w:rPr>
              <w:t>5/</w:t>
            </w:r>
            <w:r w:rsidRPr="0088193B">
              <w:t>10/15/20 M</w:t>
            </w:r>
            <w:r w:rsidRPr="0088193B">
              <w:rPr>
                <w:lang w:eastAsia="zh-CN"/>
              </w:rPr>
              <w:t>H</w:t>
            </w:r>
            <w:r w:rsidRPr="0088193B">
              <w:t>z.</w:t>
            </w:r>
          </w:p>
        </w:tc>
      </w:tr>
    </w:tbl>
    <w:p w14:paraId="74F61D42" w14:textId="77777777" w:rsidR="00A805AE" w:rsidRPr="0088193B" w:rsidRDefault="00A805AE" w:rsidP="00A805AE"/>
    <w:p w14:paraId="20CD5E7F" w14:textId="77777777" w:rsidR="00A805AE" w:rsidRPr="0088193B" w:rsidRDefault="00A805AE" w:rsidP="00A805AE">
      <w:pPr>
        <w:pStyle w:val="TH"/>
      </w:pPr>
      <w:r w:rsidRPr="0088193B">
        <w:t>Table 7.1.7.2.4.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805AE" w:rsidRPr="0088193B" w14:paraId="747232CD" w14:textId="77777777" w:rsidTr="0022483D">
        <w:tc>
          <w:tcPr>
            <w:tcW w:w="534" w:type="dxa"/>
            <w:tcBorders>
              <w:top w:val="single" w:sz="4" w:space="0" w:color="auto"/>
              <w:left w:val="single" w:sz="4" w:space="0" w:color="auto"/>
              <w:bottom w:val="nil"/>
              <w:right w:val="single" w:sz="4" w:space="0" w:color="auto"/>
            </w:tcBorders>
          </w:tcPr>
          <w:p w14:paraId="01AEE8CF" w14:textId="77777777" w:rsidR="00A805AE" w:rsidRPr="0088193B" w:rsidRDefault="00A805AE" w:rsidP="0022483D">
            <w:pPr>
              <w:pStyle w:val="TAH"/>
            </w:pPr>
            <w:r w:rsidRPr="0088193B">
              <w:t>St</w:t>
            </w:r>
          </w:p>
        </w:tc>
        <w:tc>
          <w:tcPr>
            <w:tcW w:w="2976" w:type="dxa"/>
            <w:tcBorders>
              <w:top w:val="single" w:sz="4" w:space="0" w:color="auto"/>
              <w:left w:val="single" w:sz="4" w:space="0" w:color="auto"/>
              <w:bottom w:val="nil"/>
              <w:right w:val="single" w:sz="4" w:space="0" w:color="auto"/>
            </w:tcBorders>
          </w:tcPr>
          <w:p w14:paraId="2E26094B" w14:textId="77777777" w:rsidR="00A805AE" w:rsidRPr="0088193B" w:rsidRDefault="00A805AE" w:rsidP="0022483D">
            <w:pPr>
              <w:pStyle w:val="TAH"/>
            </w:pPr>
            <w:r w:rsidRPr="0088193B">
              <w:t>Procedure</w:t>
            </w:r>
          </w:p>
        </w:tc>
        <w:tc>
          <w:tcPr>
            <w:tcW w:w="3119" w:type="dxa"/>
            <w:gridSpan w:val="2"/>
            <w:tcBorders>
              <w:top w:val="single" w:sz="4" w:space="0" w:color="auto"/>
              <w:left w:val="single" w:sz="4" w:space="0" w:color="auto"/>
              <w:bottom w:val="single" w:sz="4" w:space="0" w:color="auto"/>
              <w:right w:val="single" w:sz="4" w:space="0" w:color="auto"/>
            </w:tcBorders>
          </w:tcPr>
          <w:p w14:paraId="043F4FA7" w14:textId="77777777" w:rsidR="00A805AE" w:rsidRPr="0088193B" w:rsidRDefault="00A805AE" w:rsidP="0022483D">
            <w:pPr>
              <w:pStyle w:val="TAH"/>
            </w:pPr>
            <w:r w:rsidRPr="0088193B">
              <w:t>Message Sequence</w:t>
            </w:r>
          </w:p>
        </w:tc>
        <w:tc>
          <w:tcPr>
            <w:tcW w:w="567" w:type="dxa"/>
            <w:tcBorders>
              <w:top w:val="single" w:sz="4" w:space="0" w:color="auto"/>
              <w:left w:val="single" w:sz="4" w:space="0" w:color="auto"/>
              <w:bottom w:val="nil"/>
              <w:right w:val="single" w:sz="4" w:space="0" w:color="auto"/>
            </w:tcBorders>
          </w:tcPr>
          <w:p w14:paraId="0BDF7623" w14:textId="77777777" w:rsidR="00A805AE" w:rsidRPr="0088193B" w:rsidRDefault="00A805AE" w:rsidP="0022483D">
            <w:pPr>
              <w:pStyle w:val="TAH"/>
            </w:pPr>
            <w:r w:rsidRPr="0088193B">
              <w:t>TP</w:t>
            </w:r>
          </w:p>
        </w:tc>
        <w:tc>
          <w:tcPr>
            <w:tcW w:w="1984" w:type="dxa"/>
            <w:tcBorders>
              <w:top w:val="single" w:sz="4" w:space="0" w:color="auto"/>
              <w:left w:val="single" w:sz="4" w:space="0" w:color="auto"/>
              <w:bottom w:val="nil"/>
              <w:right w:val="single" w:sz="4" w:space="0" w:color="auto"/>
            </w:tcBorders>
          </w:tcPr>
          <w:p w14:paraId="16C3E699" w14:textId="77777777" w:rsidR="00A805AE" w:rsidRPr="0088193B" w:rsidRDefault="00A805AE" w:rsidP="0022483D">
            <w:pPr>
              <w:pStyle w:val="TAH"/>
            </w:pPr>
            <w:r w:rsidRPr="0088193B">
              <w:t>Verdict</w:t>
            </w:r>
          </w:p>
        </w:tc>
      </w:tr>
      <w:tr w:rsidR="00A805AE" w:rsidRPr="0088193B" w14:paraId="00058E00" w14:textId="77777777" w:rsidTr="0022483D">
        <w:tc>
          <w:tcPr>
            <w:tcW w:w="534" w:type="dxa"/>
            <w:tcBorders>
              <w:top w:val="nil"/>
              <w:left w:val="single" w:sz="4" w:space="0" w:color="auto"/>
              <w:bottom w:val="single" w:sz="4" w:space="0" w:color="auto"/>
              <w:right w:val="single" w:sz="4" w:space="0" w:color="auto"/>
            </w:tcBorders>
          </w:tcPr>
          <w:p w14:paraId="5C13DDA7" w14:textId="77777777" w:rsidR="00A805AE" w:rsidRPr="0088193B" w:rsidRDefault="00A805AE" w:rsidP="0022483D">
            <w:pPr>
              <w:pStyle w:val="TAH"/>
              <w:rPr>
                <w:sz w:val="16"/>
                <w:szCs w:val="16"/>
              </w:rPr>
            </w:pPr>
          </w:p>
        </w:tc>
        <w:tc>
          <w:tcPr>
            <w:tcW w:w="2976" w:type="dxa"/>
            <w:tcBorders>
              <w:top w:val="nil"/>
              <w:left w:val="single" w:sz="4" w:space="0" w:color="auto"/>
              <w:bottom w:val="single" w:sz="4" w:space="0" w:color="auto"/>
              <w:right w:val="single" w:sz="4" w:space="0" w:color="auto"/>
            </w:tcBorders>
          </w:tcPr>
          <w:p w14:paraId="012B4130" w14:textId="77777777" w:rsidR="00A805AE" w:rsidRPr="0088193B" w:rsidRDefault="00A805AE" w:rsidP="0022483D">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73708907" w14:textId="77777777" w:rsidR="00A805AE" w:rsidRPr="0088193B" w:rsidRDefault="00A805AE" w:rsidP="0022483D">
            <w:pPr>
              <w:pStyle w:val="TAH"/>
            </w:pPr>
            <w:r w:rsidRPr="0088193B">
              <w:t>U – S</w:t>
            </w:r>
          </w:p>
        </w:tc>
        <w:tc>
          <w:tcPr>
            <w:tcW w:w="2410" w:type="dxa"/>
            <w:tcBorders>
              <w:top w:val="single" w:sz="4" w:space="0" w:color="auto"/>
              <w:left w:val="single" w:sz="4" w:space="0" w:color="auto"/>
              <w:bottom w:val="single" w:sz="4" w:space="0" w:color="auto"/>
              <w:right w:val="single" w:sz="4" w:space="0" w:color="auto"/>
            </w:tcBorders>
          </w:tcPr>
          <w:p w14:paraId="3F45D365" w14:textId="77777777" w:rsidR="00A805AE" w:rsidRPr="0088193B" w:rsidRDefault="00A805AE" w:rsidP="0022483D">
            <w:pPr>
              <w:pStyle w:val="TAH"/>
            </w:pPr>
            <w:r w:rsidRPr="0088193B">
              <w:t>Message</w:t>
            </w:r>
          </w:p>
        </w:tc>
        <w:tc>
          <w:tcPr>
            <w:tcW w:w="567" w:type="dxa"/>
            <w:tcBorders>
              <w:top w:val="nil"/>
              <w:left w:val="single" w:sz="4" w:space="0" w:color="auto"/>
              <w:bottom w:val="single" w:sz="4" w:space="0" w:color="auto"/>
              <w:right w:val="single" w:sz="4" w:space="0" w:color="auto"/>
            </w:tcBorders>
          </w:tcPr>
          <w:p w14:paraId="74CBA6D3" w14:textId="77777777" w:rsidR="00A805AE" w:rsidRPr="0088193B" w:rsidRDefault="00A805AE" w:rsidP="0022483D">
            <w:pPr>
              <w:pStyle w:val="TAH"/>
              <w:rPr>
                <w:sz w:val="16"/>
                <w:szCs w:val="16"/>
              </w:rPr>
            </w:pPr>
          </w:p>
        </w:tc>
        <w:tc>
          <w:tcPr>
            <w:tcW w:w="1984" w:type="dxa"/>
            <w:tcBorders>
              <w:top w:val="nil"/>
              <w:left w:val="single" w:sz="4" w:space="0" w:color="auto"/>
              <w:bottom w:val="single" w:sz="4" w:space="0" w:color="auto"/>
              <w:right w:val="single" w:sz="4" w:space="0" w:color="auto"/>
            </w:tcBorders>
          </w:tcPr>
          <w:p w14:paraId="43CBE463" w14:textId="77777777" w:rsidR="00A805AE" w:rsidRPr="0088193B" w:rsidRDefault="00A805AE" w:rsidP="0022483D">
            <w:pPr>
              <w:pStyle w:val="TAH"/>
              <w:rPr>
                <w:sz w:val="16"/>
                <w:szCs w:val="16"/>
              </w:rPr>
            </w:pPr>
          </w:p>
        </w:tc>
      </w:tr>
      <w:tr w:rsidR="00A805AE" w:rsidRPr="0088193B" w14:paraId="1DA01043" w14:textId="77777777" w:rsidTr="0022483D">
        <w:tc>
          <w:tcPr>
            <w:tcW w:w="534" w:type="dxa"/>
            <w:tcBorders>
              <w:top w:val="single" w:sz="4" w:space="0" w:color="auto"/>
              <w:left w:val="single" w:sz="4" w:space="0" w:color="auto"/>
              <w:bottom w:val="single" w:sz="4" w:space="0" w:color="auto"/>
              <w:right w:val="single" w:sz="4" w:space="0" w:color="auto"/>
            </w:tcBorders>
          </w:tcPr>
          <w:p w14:paraId="702535EB" w14:textId="77777777" w:rsidR="00A805AE" w:rsidRPr="0088193B" w:rsidRDefault="00A805AE" w:rsidP="0022483D">
            <w:pPr>
              <w:pStyle w:val="TAC"/>
            </w:pPr>
            <w:r w:rsidRPr="0088193B">
              <w:t>1</w:t>
            </w:r>
          </w:p>
        </w:tc>
        <w:tc>
          <w:tcPr>
            <w:tcW w:w="2976" w:type="dxa"/>
            <w:tcBorders>
              <w:top w:val="single" w:sz="4" w:space="0" w:color="auto"/>
              <w:left w:val="single" w:sz="4" w:space="0" w:color="auto"/>
              <w:bottom w:val="single" w:sz="4" w:space="0" w:color="auto"/>
              <w:right w:val="single" w:sz="4" w:space="0" w:color="auto"/>
            </w:tcBorders>
          </w:tcPr>
          <w:p w14:paraId="5E9260BF" w14:textId="77777777" w:rsidR="00A805AE" w:rsidRPr="0088193B" w:rsidRDefault="00A805AE" w:rsidP="0022483D">
            <w:pPr>
              <w:pStyle w:val="TAL"/>
            </w:pPr>
            <w:r w:rsidRPr="0088193B">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0966810"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522FE23"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7A7C53C3"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0EA651E2" w14:textId="77777777" w:rsidR="00A805AE" w:rsidRPr="0088193B" w:rsidRDefault="00A805AE" w:rsidP="0022483D">
            <w:pPr>
              <w:pStyle w:val="TAC"/>
            </w:pPr>
            <w:r w:rsidRPr="0088193B">
              <w:t>-</w:t>
            </w:r>
          </w:p>
        </w:tc>
      </w:tr>
      <w:tr w:rsidR="00A805AE" w:rsidRPr="0088193B" w14:paraId="58132566" w14:textId="77777777" w:rsidTr="0022483D">
        <w:tc>
          <w:tcPr>
            <w:tcW w:w="534" w:type="dxa"/>
            <w:tcBorders>
              <w:top w:val="single" w:sz="4" w:space="0" w:color="auto"/>
              <w:left w:val="single" w:sz="4" w:space="0" w:color="auto"/>
              <w:bottom w:val="single" w:sz="4" w:space="0" w:color="auto"/>
              <w:right w:val="single" w:sz="4" w:space="0" w:color="auto"/>
            </w:tcBorders>
          </w:tcPr>
          <w:p w14:paraId="209CA6EB" w14:textId="77777777" w:rsidR="00A805AE" w:rsidRPr="0088193B" w:rsidRDefault="00A805AE" w:rsidP="0022483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34BC5146" w14:textId="77777777" w:rsidR="00A805AE" w:rsidRPr="0088193B" w:rsidRDefault="00A805AE" w:rsidP="0022483D">
            <w:pPr>
              <w:pStyle w:val="TAL"/>
            </w:pPr>
            <w:r w:rsidRPr="0088193B">
              <w:t xml:space="preserve">EXCEPTION: Steps 2 to 7 are repeated for values of </w:t>
            </w:r>
            <w:r w:rsidRPr="0088193B">
              <w:rPr>
                <w:position w:val="-10"/>
              </w:rPr>
              <w:object w:dxaOrig="480" w:dyaOrig="340" w14:anchorId="33BFD929">
                <v:shape id="_x0000_i4095" type="#_x0000_t75" style="width:24.75pt;height:17.25pt" o:ole="">
                  <v:imagedata r:id="rId182" o:title=""/>
                </v:shape>
                <o:OLEObject Type="Embed" ProgID="Equation.3" ShapeID="_x0000_i4095" DrawAspect="Content" ObjectID="_1799748527" r:id="rId3287"/>
              </w:object>
            </w:r>
            <w:r w:rsidRPr="0088193B">
              <w:t xml:space="preserve"> from 1 to Max </w:t>
            </w:r>
            <w:r w:rsidRPr="0088193B">
              <w:rPr>
                <w:position w:val="-10"/>
              </w:rPr>
              <w:object w:dxaOrig="540" w:dyaOrig="360" w14:anchorId="61FACE69">
                <v:shape id="_x0000_i4096" type="#_x0000_t75" style="width:27pt;height:19.5pt" o:ole="">
                  <v:imagedata r:id="rId1154" o:title=""/>
                </v:shape>
                <o:OLEObject Type="Embed" ProgID="Equation.3" ShapeID="_x0000_i4096" DrawAspect="Content" ObjectID="_1799748528" r:id="rId3288"/>
              </w:object>
            </w:r>
            <w:r w:rsidRPr="0088193B">
              <w:t xml:space="preserve"> and </w:t>
            </w:r>
            <w:r w:rsidRPr="0088193B">
              <w:rPr>
                <w:position w:val="-10"/>
              </w:rPr>
              <w:object w:dxaOrig="440" w:dyaOrig="340" w14:anchorId="6DCD8E26">
                <v:shape id="_x0000_i4097" type="#_x0000_t75" style="width:21.75pt;height:17.25pt" o:ole="">
                  <v:imagedata r:id="rId180" o:title=""/>
                </v:shape>
                <o:OLEObject Type="Embed" ProgID="Equation.3" ShapeID="_x0000_i4097" DrawAspect="Content" ObjectID="_1799748529" r:id="rId3289"/>
              </w:object>
            </w:r>
            <w:r w:rsidRPr="0088193B">
              <w:rPr>
                <w:lang w:eastAsia="zh-CN"/>
              </w:rPr>
              <w:t xml:space="preserve"> </w:t>
            </w:r>
            <w:r w:rsidRPr="0088193B">
              <w:t xml:space="preserve">from 0 to 28, </w:t>
            </w:r>
            <w:r w:rsidRPr="0088193B">
              <w:rPr>
                <w:u w:val="single"/>
              </w:rPr>
              <w:t xml:space="preserve">where </w:t>
            </w:r>
            <w:r w:rsidRPr="0088193B">
              <w:rPr>
                <w:u w:val="single"/>
              </w:rPr>
              <w:object w:dxaOrig="480" w:dyaOrig="340" w14:anchorId="01D33940">
                <v:shape id="_x0000_i4098" type="#_x0000_t75" style="width:24.75pt;height:17.25pt" o:ole="">
                  <v:imagedata r:id="rId3027" o:title=""/>
                </v:shape>
                <o:OLEObject Type="Embed" ProgID="Equation.3" ShapeID="_x0000_i4098" DrawAspect="Content" ObjectID="_1799748530" r:id="rId3290"/>
              </w:object>
            </w:r>
            <w:r w:rsidRPr="0088193B">
              <w:rPr>
                <w:u w:val="single"/>
                <w:lang w:eastAsia="zh-CN"/>
              </w:rPr>
              <w:t xml:space="preserve"> </w:t>
            </w:r>
            <w:r w:rsidRPr="0088193B">
              <w:rPr>
                <w:u w:val="single"/>
              </w:rPr>
              <w:t xml:space="preserve">satisfies values equal to </w:t>
            </w:r>
            <w:r w:rsidRPr="0088193B">
              <w:rPr>
                <w:u w:val="single"/>
              </w:rPr>
              <w:object w:dxaOrig="1939" w:dyaOrig="360" w14:anchorId="1F480007">
                <v:shape id="_x0000_i4099" type="#_x0000_t75" style="width:96.75pt;height:19.5pt" o:ole="">
                  <v:imagedata r:id="rId3029" o:title=""/>
                </v:shape>
                <o:OLEObject Type="Embed" ProgID="Equation.3" ShapeID="_x0000_i4099" DrawAspect="Content" ObjectID="_1799748531" r:id="rId3291"/>
              </w:object>
            </w:r>
            <w:r w:rsidRPr="0088193B">
              <w:rPr>
                <w:u w:val="single"/>
                <w:lang w:eastAsia="zh-CN"/>
              </w:rPr>
              <w:t xml:space="preserve"> </w:t>
            </w:r>
            <w:r w:rsidRPr="0088193B">
              <w:rPr>
                <w:u w:val="single"/>
              </w:rPr>
              <w:t xml:space="preserve">and where </w:t>
            </w:r>
            <w:r w:rsidRPr="0088193B">
              <w:object w:dxaOrig="859" w:dyaOrig="300" w14:anchorId="2835D3BB">
                <v:shape id="_x0000_i4100" type="#_x0000_t75" style="width:42.75pt;height:15pt" o:ole="">
                  <v:imagedata r:id="rId3031" o:title=""/>
                </v:shape>
                <o:OLEObject Type="Embed" ProgID="Equation.3" ShapeID="_x0000_i4100" DrawAspect="Content" ObjectID="_1799748532" r:id="rId3292"/>
              </w:object>
            </w:r>
            <w:r w:rsidRPr="0088193B">
              <w:t xml:space="preserve"> is a set of non-negative integers.</w:t>
            </w:r>
          </w:p>
        </w:tc>
        <w:tc>
          <w:tcPr>
            <w:tcW w:w="709" w:type="dxa"/>
            <w:tcBorders>
              <w:top w:val="single" w:sz="4" w:space="0" w:color="auto"/>
              <w:left w:val="single" w:sz="4" w:space="0" w:color="auto"/>
              <w:bottom w:val="single" w:sz="4" w:space="0" w:color="auto"/>
              <w:right w:val="single" w:sz="4" w:space="0" w:color="auto"/>
            </w:tcBorders>
          </w:tcPr>
          <w:p w14:paraId="3786C458"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48273C9C"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44D01F1"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9504927" w14:textId="77777777" w:rsidR="00A805AE" w:rsidRPr="0088193B" w:rsidRDefault="00A805AE" w:rsidP="0022483D">
            <w:pPr>
              <w:pStyle w:val="TAC"/>
            </w:pPr>
            <w:r w:rsidRPr="0088193B">
              <w:t>-</w:t>
            </w:r>
          </w:p>
        </w:tc>
      </w:tr>
      <w:tr w:rsidR="00A805AE" w:rsidRPr="0088193B" w14:paraId="4165DBFA" w14:textId="77777777" w:rsidTr="0022483D">
        <w:tc>
          <w:tcPr>
            <w:tcW w:w="534" w:type="dxa"/>
            <w:tcBorders>
              <w:top w:val="single" w:sz="4" w:space="0" w:color="auto"/>
              <w:left w:val="single" w:sz="4" w:space="0" w:color="auto"/>
              <w:bottom w:val="single" w:sz="4" w:space="0" w:color="auto"/>
              <w:right w:val="single" w:sz="4" w:space="0" w:color="auto"/>
            </w:tcBorders>
          </w:tcPr>
          <w:p w14:paraId="718E97CA" w14:textId="77777777" w:rsidR="00A805AE" w:rsidRPr="0088193B" w:rsidRDefault="00A805AE" w:rsidP="0022483D">
            <w:pPr>
              <w:pStyle w:val="TAC"/>
            </w:pPr>
            <w:r w:rsidRPr="0088193B">
              <w:t>2</w:t>
            </w:r>
          </w:p>
        </w:tc>
        <w:tc>
          <w:tcPr>
            <w:tcW w:w="2976" w:type="dxa"/>
            <w:tcBorders>
              <w:top w:val="single" w:sz="4" w:space="0" w:color="auto"/>
              <w:left w:val="single" w:sz="4" w:space="0" w:color="auto"/>
              <w:bottom w:val="single" w:sz="4" w:space="0" w:color="auto"/>
              <w:right w:val="single" w:sz="4" w:space="0" w:color="auto"/>
            </w:tcBorders>
          </w:tcPr>
          <w:p w14:paraId="06620324" w14:textId="77777777" w:rsidR="00A805AE" w:rsidRPr="0088193B" w:rsidRDefault="00A805AE" w:rsidP="0022483D">
            <w:pPr>
              <w:pStyle w:val="TAL"/>
            </w:pPr>
            <w:r w:rsidRPr="0088193B">
              <w:t xml:space="preserve">SS looks up </w:t>
            </w:r>
            <w:r w:rsidRPr="0088193B">
              <w:rPr>
                <w:position w:val="-10"/>
              </w:rPr>
              <w:object w:dxaOrig="400" w:dyaOrig="340" w14:anchorId="3408667B">
                <v:shape id="_x0000_i4101" type="#_x0000_t75" style="width:20.25pt;height:17.25pt" o:ole="">
                  <v:imagedata r:id="rId598" o:title=""/>
                </v:shape>
                <o:OLEObject Type="Embed" ProgID="Equation.3" ShapeID="_x0000_i4101" DrawAspect="Content" ObjectID="_1799748533" r:id="rId3293"/>
              </w:object>
            </w:r>
            <w:r w:rsidRPr="0088193B">
              <w:rPr>
                <w:lang w:eastAsia="zh-CN"/>
              </w:rPr>
              <w:t xml:space="preserve"> </w:t>
            </w:r>
            <w:r w:rsidRPr="0088193B">
              <w:t>in table 8.6.1-3 in TS 36.213 based on the value of</w:t>
            </w:r>
            <w:r w:rsidRPr="0088193B">
              <w:rPr>
                <w:lang w:eastAsia="zh-CN"/>
              </w:rPr>
              <w:t xml:space="preserve"> </w:t>
            </w:r>
            <w:r w:rsidRPr="0088193B">
              <w:rPr>
                <w:position w:val="-10"/>
              </w:rPr>
              <w:object w:dxaOrig="440" w:dyaOrig="340" w14:anchorId="41504357">
                <v:shape id="_x0000_i4102" type="#_x0000_t75" style="width:21.75pt;height:17.25pt" o:ole="">
                  <v:imagedata r:id="rId180" o:title=""/>
                </v:shape>
                <o:OLEObject Type="Embed" ProgID="Equation.3" ShapeID="_x0000_i4102" DrawAspect="Content" ObjectID="_1799748534" r:id="rId3294"/>
              </w:object>
            </w:r>
            <w:r w:rsidRPr="0088193B">
              <w:t>.</w:t>
            </w:r>
          </w:p>
          <w:p w14:paraId="791F3F23" w14:textId="77777777" w:rsidR="00A805AE" w:rsidRPr="0088193B" w:rsidRDefault="00A805AE" w:rsidP="0022483D">
            <w:pPr>
              <w:pStyle w:val="TAL"/>
            </w:pPr>
            <w:r w:rsidRPr="0088193B">
              <w:t>ELSE</w:t>
            </w:r>
          </w:p>
          <w:p w14:paraId="3EC6115C" w14:textId="77777777" w:rsidR="00A805AE" w:rsidRPr="0088193B" w:rsidRDefault="00A805AE" w:rsidP="0022483D">
            <w:pPr>
              <w:pStyle w:val="TAL"/>
            </w:pPr>
            <w:r w:rsidRPr="0088193B">
              <w:t>SS looks up TB</w:t>
            </w:r>
            <w:r w:rsidRPr="0088193B">
              <w:rPr>
                <w:vertAlign w:val="subscript"/>
              </w:rPr>
              <w:t>size</w:t>
            </w:r>
            <w:r w:rsidRPr="0088193B">
              <w:t xml:space="preserve"> in table 7.1.7.2.4-1 in TS 36.213 based on values of </w:t>
            </w:r>
            <w:r w:rsidRPr="0088193B">
              <w:rPr>
                <w:position w:val="-10"/>
              </w:rPr>
              <w:object w:dxaOrig="480" w:dyaOrig="340" w14:anchorId="3F344576">
                <v:shape id="_x0000_i4103" type="#_x0000_t75" style="width:24.75pt;height:17.25pt" o:ole="">
                  <v:imagedata r:id="rId182" o:title=""/>
                </v:shape>
                <o:OLEObject Type="Embed" ProgID="Equation.3" ShapeID="_x0000_i4103" DrawAspect="Content" ObjectID="_1799748535" r:id="rId3295"/>
              </w:object>
            </w:r>
            <w:r w:rsidRPr="0088193B">
              <w:t xml:space="preserve"> and </w:t>
            </w:r>
            <w:r w:rsidRPr="0088193B">
              <w:rPr>
                <w:position w:val="-10"/>
              </w:rPr>
              <w:object w:dxaOrig="400" w:dyaOrig="340" w14:anchorId="53598613">
                <v:shape id="_x0000_i4104" type="#_x0000_t75" style="width:20.25pt;height:17.25pt" o:ole="">
                  <v:imagedata r:id="rId598" o:title=""/>
                </v:shape>
                <o:OLEObject Type="Embed" ProgID="Equation.3" ShapeID="_x0000_i4104" DrawAspect="Content" ObjectID="_1799748536" r:id="rId3296"/>
              </w:object>
            </w:r>
            <w:r w:rsidRPr="0088193B">
              <w:t>.</w:t>
            </w:r>
          </w:p>
        </w:tc>
        <w:tc>
          <w:tcPr>
            <w:tcW w:w="709" w:type="dxa"/>
            <w:tcBorders>
              <w:top w:val="single" w:sz="4" w:space="0" w:color="auto"/>
              <w:left w:val="single" w:sz="4" w:space="0" w:color="auto"/>
              <w:bottom w:val="single" w:sz="4" w:space="0" w:color="auto"/>
              <w:right w:val="single" w:sz="4" w:space="0" w:color="auto"/>
            </w:tcBorders>
          </w:tcPr>
          <w:p w14:paraId="4F94C2C6"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1901034B"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56E81429"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205A406A" w14:textId="77777777" w:rsidR="00A805AE" w:rsidRPr="0088193B" w:rsidRDefault="00A805AE" w:rsidP="0022483D">
            <w:pPr>
              <w:pStyle w:val="TAC"/>
            </w:pPr>
            <w:r w:rsidRPr="0088193B">
              <w:t>-</w:t>
            </w:r>
          </w:p>
        </w:tc>
      </w:tr>
      <w:tr w:rsidR="00A805AE" w:rsidRPr="0088193B" w14:paraId="79DD402A" w14:textId="77777777" w:rsidTr="0022483D">
        <w:tc>
          <w:tcPr>
            <w:tcW w:w="534" w:type="dxa"/>
            <w:tcBorders>
              <w:top w:val="single" w:sz="4" w:space="0" w:color="auto"/>
              <w:left w:val="single" w:sz="4" w:space="0" w:color="auto"/>
              <w:bottom w:val="single" w:sz="4" w:space="0" w:color="auto"/>
              <w:right w:val="single" w:sz="4" w:space="0" w:color="auto"/>
            </w:tcBorders>
          </w:tcPr>
          <w:p w14:paraId="7BB4EBDF" w14:textId="77777777" w:rsidR="00A805AE" w:rsidRPr="0088193B" w:rsidRDefault="00A805AE" w:rsidP="0022483D">
            <w:pPr>
              <w:pStyle w:val="TAC"/>
            </w:pPr>
            <w:r w:rsidRPr="0088193B">
              <w:t>-</w:t>
            </w:r>
          </w:p>
        </w:tc>
        <w:tc>
          <w:tcPr>
            <w:tcW w:w="2976" w:type="dxa"/>
            <w:tcBorders>
              <w:top w:val="single" w:sz="4" w:space="0" w:color="auto"/>
              <w:left w:val="single" w:sz="4" w:space="0" w:color="auto"/>
              <w:bottom w:val="single" w:sz="4" w:space="0" w:color="auto"/>
              <w:right w:val="single" w:sz="4" w:space="0" w:color="auto"/>
            </w:tcBorders>
          </w:tcPr>
          <w:p w14:paraId="66C9B2FC" w14:textId="77777777" w:rsidR="00A805AE" w:rsidRPr="0088193B" w:rsidRDefault="00A805AE" w:rsidP="0022483D">
            <w:pPr>
              <w:pStyle w:val="TAL"/>
            </w:pPr>
            <w:r w:rsidRPr="0088193B">
              <w:t>EXCEPTION: Steps 3 to 7 are performed if TB</w:t>
            </w:r>
            <w:r w:rsidRPr="0088193B">
              <w:rPr>
                <w:vertAlign w:val="subscript"/>
              </w:rPr>
              <w:t>size</w:t>
            </w:r>
            <w:r w:rsidRPr="0088193B">
              <w:t xml:space="preserve"> is less </w:t>
            </w:r>
            <w:r w:rsidRPr="0088193B">
              <w:rPr>
                <w:lang w:eastAsia="zh-CN"/>
              </w:rPr>
              <w:t xml:space="preserve">than </w:t>
            </w:r>
            <w:r w:rsidRPr="0088193B">
              <w:t>or equal to UE capability “Maximum number of UL-SCH transport block bits received within a TTI” as specified in Table 7.1.7.2.4.3.2-1</w:t>
            </w:r>
            <w:r w:rsidRPr="0088193B">
              <w:rPr>
                <w:lang w:eastAsia="zh-CN"/>
              </w:rPr>
              <w:t xml:space="preserve"> and larger</w:t>
            </w:r>
            <w:r w:rsidRPr="0088193B">
              <w:t xml:space="preserve"> </w:t>
            </w:r>
            <w:r w:rsidRPr="0088193B">
              <w:rPr>
                <w:lang w:eastAsia="zh-CN"/>
              </w:rPr>
              <w:t xml:space="preserve">than </w:t>
            </w:r>
            <w:r w:rsidRPr="0088193B">
              <w:t>or equal to</w:t>
            </w:r>
            <w:r w:rsidRPr="0088193B">
              <w:rPr>
                <w:lang w:eastAsia="zh-CN"/>
              </w:rPr>
              <w:t xml:space="preserve"> 104 bits </w:t>
            </w:r>
            <w:r w:rsidRPr="0088193B">
              <w:t>as specified in Table 7.1.7.2.4.3.2-</w:t>
            </w:r>
            <w:r w:rsidRPr="0088193B">
              <w:rPr>
                <w:lang w:eastAsia="zh-CN"/>
              </w:rPr>
              <w:t>2</w:t>
            </w:r>
            <w:r w:rsidRPr="0088193B">
              <w:t>.</w:t>
            </w:r>
          </w:p>
        </w:tc>
        <w:tc>
          <w:tcPr>
            <w:tcW w:w="709" w:type="dxa"/>
            <w:tcBorders>
              <w:top w:val="single" w:sz="4" w:space="0" w:color="auto"/>
              <w:left w:val="single" w:sz="4" w:space="0" w:color="auto"/>
              <w:bottom w:val="single" w:sz="4" w:space="0" w:color="auto"/>
              <w:right w:val="single" w:sz="4" w:space="0" w:color="auto"/>
            </w:tcBorders>
          </w:tcPr>
          <w:p w14:paraId="62E459D1"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D5692D2"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2D4B71B5"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2560A7D" w14:textId="77777777" w:rsidR="00A805AE" w:rsidRPr="0088193B" w:rsidRDefault="00A805AE" w:rsidP="0022483D">
            <w:pPr>
              <w:pStyle w:val="TAC"/>
            </w:pPr>
            <w:r w:rsidRPr="0088193B">
              <w:t>-</w:t>
            </w:r>
          </w:p>
        </w:tc>
      </w:tr>
      <w:tr w:rsidR="00A805AE" w:rsidRPr="0088193B" w14:paraId="29D21A6A" w14:textId="77777777" w:rsidTr="0022483D">
        <w:tc>
          <w:tcPr>
            <w:tcW w:w="534" w:type="dxa"/>
            <w:tcBorders>
              <w:top w:val="single" w:sz="4" w:space="0" w:color="auto"/>
              <w:left w:val="single" w:sz="4" w:space="0" w:color="auto"/>
              <w:bottom w:val="single" w:sz="4" w:space="0" w:color="auto"/>
              <w:right w:val="single" w:sz="4" w:space="0" w:color="auto"/>
            </w:tcBorders>
          </w:tcPr>
          <w:p w14:paraId="37F37488" w14:textId="77777777" w:rsidR="00A805AE" w:rsidRPr="0088193B" w:rsidRDefault="00A805AE" w:rsidP="0022483D">
            <w:pPr>
              <w:pStyle w:val="TAC"/>
            </w:pPr>
            <w:r w:rsidRPr="0088193B">
              <w:t>3</w:t>
            </w:r>
          </w:p>
        </w:tc>
        <w:tc>
          <w:tcPr>
            <w:tcW w:w="2976" w:type="dxa"/>
            <w:tcBorders>
              <w:top w:val="single" w:sz="4" w:space="0" w:color="auto"/>
              <w:left w:val="single" w:sz="4" w:space="0" w:color="auto"/>
              <w:bottom w:val="single" w:sz="4" w:space="0" w:color="auto"/>
              <w:right w:val="single" w:sz="4" w:space="0" w:color="auto"/>
            </w:tcBorders>
          </w:tcPr>
          <w:p w14:paraId="11CA6731" w14:textId="77777777" w:rsidR="00A805AE" w:rsidRPr="0088193B" w:rsidRDefault="00A805AE" w:rsidP="0022483D">
            <w:pPr>
              <w:pStyle w:val="TAL"/>
            </w:pPr>
            <w:r w:rsidRPr="0088193B">
              <w:t>SS creates one or more PDCP SDUs, depending on TB</w:t>
            </w:r>
            <w:r w:rsidRPr="0088193B">
              <w:rPr>
                <w:vertAlign w:val="subscript"/>
              </w:rPr>
              <w:t>size</w:t>
            </w:r>
            <w:r w:rsidRPr="0088193B">
              <w:t>, in accordance with Table 7.1.7.2.4.3.2-2.</w:t>
            </w:r>
          </w:p>
        </w:tc>
        <w:tc>
          <w:tcPr>
            <w:tcW w:w="709" w:type="dxa"/>
            <w:tcBorders>
              <w:top w:val="single" w:sz="4" w:space="0" w:color="auto"/>
              <w:left w:val="single" w:sz="4" w:space="0" w:color="auto"/>
              <w:bottom w:val="single" w:sz="4" w:space="0" w:color="auto"/>
              <w:right w:val="single" w:sz="4" w:space="0" w:color="auto"/>
            </w:tcBorders>
          </w:tcPr>
          <w:p w14:paraId="1CE577DA"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2A33B0C0"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1C108554"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40D7973F" w14:textId="77777777" w:rsidR="00A805AE" w:rsidRPr="0088193B" w:rsidRDefault="00A805AE" w:rsidP="0022483D">
            <w:pPr>
              <w:pStyle w:val="TAC"/>
            </w:pPr>
            <w:r w:rsidRPr="0088193B">
              <w:t>-</w:t>
            </w:r>
          </w:p>
        </w:tc>
      </w:tr>
      <w:tr w:rsidR="00A805AE" w:rsidRPr="0088193B" w14:paraId="0FD73AF6" w14:textId="77777777" w:rsidTr="0022483D">
        <w:tc>
          <w:tcPr>
            <w:tcW w:w="534" w:type="dxa"/>
            <w:tcBorders>
              <w:top w:val="single" w:sz="4" w:space="0" w:color="auto"/>
              <w:left w:val="single" w:sz="4" w:space="0" w:color="auto"/>
              <w:bottom w:val="single" w:sz="4" w:space="0" w:color="auto"/>
              <w:right w:val="single" w:sz="4" w:space="0" w:color="auto"/>
            </w:tcBorders>
          </w:tcPr>
          <w:p w14:paraId="7C4C15C4" w14:textId="77777777" w:rsidR="00A805AE" w:rsidRPr="0088193B" w:rsidRDefault="00A805AE" w:rsidP="0022483D">
            <w:pPr>
              <w:pStyle w:val="TAC"/>
            </w:pPr>
            <w:r w:rsidRPr="0088193B">
              <w:t>4</w:t>
            </w:r>
          </w:p>
        </w:tc>
        <w:tc>
          <w:tcPr>
            <w:tcW w:w="2976" w:type="dxa"/>
            <w:tcBorders>
              <w:top w:val="single" w:sz="4" w:space="0" w:color="auto"/>
              <w:left w:val="single" w:sz="4" w:space="0" w:color="auto"/>
              <w:bottom w:val="single" w:sz="4" w:space="0" w:color="auto"/>
              <w:right w:val="single" w:sz="4" w:space="0" w:color="auto"/>
            </w:tcBorders>
          </w:tcPr>
          <w:p w14:paraId="0DEC086D" w14:textId="77777777" w:rsidR="00A805AE" w:rsidRPr="0088193B" w:rsidRDefault="00A805AE" w:rsidP="0022483D">
            <w:pPr>
              <w:pStyle w:val="TAL"/>
            </w:pPr>
            <w:r w:rsidRPr="0088193B">
              <w:t>After 300ms, the SS transmits all PDCP SDUs (N</w:t>
            </w:r>
            <w:r w:rsidRPr="0088193B">
              <w:rPr>
                <w:vertAlign w:val="subscript"/>
              </w:rPr>
              <w:t>SDUs</w:t>
            </w:r>
            <w:r w:rsidRPr="0088193B">
              <w:t>) as created in step 3 in a MAC PDU.</w:t>
            </w:r>
          </w:p>
        </w:tc>
        <w:tc>
          <w:tcPr>
            <w:tcW w:w="709" w:type="dxa"/>
            <w:tcBorders>
              <w:top w:val="single" w:sz="4" w:space="0" w:color="auto"/>
              <w:left w:val="single" w:sz="4" w:space="0" w:color="auto"/>
              <w:bottom w:val="single" w:sz="4" w:space="0" w:color="auto"/>
              <w:right w:val="single" w:sz="4" w:space="0" w:color="auto"/>
            </w:tcBorders>
          </w:tcPr>
          <w:p w14:paraId="330BF9C4" w14:textId="77777777" w:rsidR="00A805AE" w:rsidRPr="0088193B" w:rsidRDefault="00A805AE" w:rsidP="0022483D">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6D79A892" w14:textId="77777777" w:rsidR="00A805AE" w:rsidRPr="0088193B" w:rsidRDefault="00A805AE" w:rsidP="0022483D">
            <w:pPr>
              <w:pStyle w:val="TAL"/>
            </w:pPr>
            <w:r w:rsidRPr="0088193B">
              <w:t>MAC PDU (N</w:t>
            </w:r>
            <w:r w:rsidRPr="0088193B">
              <w:rPr>
                <w:vertAlign w:val="subscript"/>
              </w:rPr>
              <w:t xml:space="preserve">SDUs </w:t>
            </w:r>
            <w:r w:rsidRPr="0088193B">
              <w:t>x PDCP SDU)</w:t>
            </w:r>
          </w:p>
        </w:tc>
        <w:tc>
          <w:tcPr>
            <w:tcW w:w="567" w:type="dxa"/>
            <w:tcBorders>
              <w:top w:val="single" w:sz="4" w:space="0" w:color="auto"/>
              <w:left w:val="single" w:sz="4" w:space="0" w:color="auto"/>
              <w:bottom w:val="single" w:sz="4" w:space="0" w:color="auto"/>
              <w:right w:val="single" w:sz="4" w:space="0" w:color="auto"/>
            </w:tcBorders>
          </w:tcPr>
          <w:p w14:paraId="6F44D71B"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EFD2091" w14:textId="77777777" w:rsidR="00A805AE" w:rsidRPr="0088193B" w:rsidRDefault="00A805AE" w:rsidP="0022483D">
            <w:pPr>
              <w:pStyle w:val="TAC"/>
            </w:pPr>
            <w:r w:rsidRPr="0088193B">
              <w:t>-</w:t>
            </w:r>
          </w:p>
        </w:tc>
      </w:tr>
      <w:tr w:rsidR="00A805AE" w:rsidRPr="0088193B" w14:paraId="56B08FD3" w14:textId="77777777" w:rsidTr="0022483D">
        <w:tc>
          <w:tcPr>
            <w:tcW w:w="534" w:type="dxa"/>
            <w:tcBorders>
              <w:top w:val="single" w:sz="4" w:space="0" w:color="auto"/>
              <w:left w:val="single" w:sz="4" w:space="0" w:color="auto"/>
              <w:bottom w:val="single" w:sz="4" w:space="0" w:color="auto"/>
              <w:right w:val="single" w:sz="4" w:space="0" w:color="auto"/>
            </w:tcBorders>
          </w:tcPr>
          <w:p w14:paraId="4EFDB281" w14:textId="77777777" w:rsidR="00A805AE" w:rsidRPr="0088193B" w:rsidRDefault="00A805AE" w:rsidP="0022483D">
            <w:pPr>
              <w:pStyle w:val="TAC"/>
            </w:pPr>
            <w:r w:rsidRPr="0088193B">
              <w:t>5</w:t>
            </w:r>
          </w:p>
        </w:tc>
        <w:tc>
          <w:tcPr>
            <w:tcW w:w="2976" w:type="dxa"/>
            <w:tcBorders>
              <w:top w:val="single" w:sz="4" w:space="0" w:color="auto"/>
              <w:left w:val="single" w:sz="4" w:space="0" w:color="auto"/>
              <w:bottom w:val="single" w:sz="4" w:space="0" w:color="auto"/>
              <w:right w:val="single" w:sz="4" w:space="0" w:color="auto"/>
            </w:tcBorders>
          </w:tcPr>
          <w:p w14:paraId="75B5CF1C" w14:textId="77777777" w:rsidR="00A805AE" w:rsidRPr="0088193B" w:rsidRDefault="00A805AE" w:rsidP="0022483D">
            <w:pPr>
              <w:pStyle w:val="TAL"/>
            </w:pPr>
            <w:r w:rsidRPr="0088193B">
              <w:t xml:space="preserve">After 60ms of step 4, the allocates an uplink grant SS indicating DCI Format 0 with a RVI correspondent to </w:t>
            </w:r>
            <w:r w:rsidRPr="0088193B">
              <w:rPr>
                <w:position w:val="-10"/>
              </w:rPr>
              <w:object w:dxaOrig="480" w:dyaOrig="340" w14:anchorId="2C796850">
                <v:shape id="_x0000_i4105" type="#_x0000_t75" style="width:24.75pt;height:17.25pt" o:ole="">
                  <v:imagedata r:id="rId182" o:title=""/>
                </v:shape>
                <o:OLEObject Type="Embed" ProgID="Equation.3" ShapeID="_x0000_i4105" DrawAspect="Content" ObjectID="_1799748537" r:id="rId3297"/>
              </w:object>
            </w:r>
            <w:r w:rsidRPr="0088193B">
              <w:rPr>
                <w:lang w:eastAsia="zh-CN"/>
              </w:rPr>
              <w:t xml:space="preserve"> </w:t>
            </w:r>
            <w:r w:rsidRPr="0088193B">
              <w:t xml:space="preserve">as specified in 8.1 in TS 36.213 and </w:t>
            </w:r>
            <w:r w:rsidRPr="0088193B">
              <w:rPr>
                <w:lang w:eastAsia="zh-CN"/>
              </w:rPr>
              <w:t>m</w:t>
            </w:r>
            <w:r w:rsidRPr="0088193B">
              <w:t xml:space="preserve">odulation order </w:t>
            </w:r>
            <w:r w:rsidRPr="0088193B">
              <w:rPr>
                <w:b/>
                <w:bCs/>
                <w:position w:val="-12"/>
              </w:rPr>
              <w:object w:dxaOrig="360" w:dyaOrig="360" w14:anchorId="48A37DA2">
                <v:shape id="_x0000_i4106" type="#_x0000_t75" style="width:19.5pt;height:19.5pt" o:ole="">
                  <v:imagedata r:id="rId3038" o:title=""/>
                </v:shape>
                <o:OLEObject Type="Embed" ProgID="Equation.3" ShapeID="_x0000_i4106" DrawAspect="Content" ObjectID="_1799748538" r:id="rId3298"/>
              </w:object>
            </w:r>
            <w:r w:rsidRPr="0088193B">
              <w:t xml:space="preserve">and coding scheme </w:t>
            </w:r>
            <w:r w:rsidRPr="0088193B">
              <w:rPr>
                <w:position w:val="-10"/>
              </w:rPr>
              <w:object w:dxaOrig="440" w:dyaOrig="340" w14:anchorId="43178F03">
                <v:shape id="_x0000_i4107" type="#_x0000_t75" style="width:21.75pt;height:17.25pt" o:ole="">
                  <v:imagedata r:id="rId180" o:title=""/>
                </v:shape>
                <o:OLEObject Type="Embed" ProgID="Equation.3" ShapeID="_x0000_i4107" DrawAspect="Content" ObjectID="_1799748539" r:id="rId3299"/>
              </w:object>
            </w:r>
            <w:r w:rsidRPr="0088193B">
              <w:rPr>
                <w:lang w:eastAsia="zh-CN"/>
              </w:rPr>
              <w:t xml:space="preserve"> </w:t>
            </w:r>
            <w:r w:rsidRPr="0088193B">
              <w:t xml:space="preserve">as specified in Table 8.6.1-1 in TS 36.213. </w:t>
            </w:r>
          </w:p>
          <w:p w14:paraId="5AD7539D" w14:textId="77777777" w:rsidR="00A805AE" w:rsidRPr="0088193B" w:rsidRDefault="00A805AE" w:rsidP="0022483D">
            <w:pPr>
              <w:pStyle w:val="TAL"/>
            </w:pPr>
            <w:r w:rsidRPr="0088193B">
              <w:t>(Note 1)</w:t>
            </w:r>
          </w:p>
        </w:tc>
        <w:tc>
          <w:tcPr>
            <w:tcW w:w="709" w:type="dxa"/>
            <w:tcBorders>
              <w:top w:val="single" w:sz="4" w:space="0" w:color="auto"/>
              <w:left w:val="single" w:sz="4" w:space="0" w:color="auto"/>
              <w:bottom w:val="single" w:sz="4" w:space="0" w:color="auto"/>
              <w:right w:val="single" w:sz="4" w:space="0" w:color="auto"/>
            </w:tcBorders>
          </w:tcPr>
          <w:p w14:paraId="11AFA45A" w14:textId="77777777" w:rsidR="00A805AE" w:rsidRPr="0088193B" w:rsidRDefault="00A805AE" w:rsidP="0022483D">
            <w:pPr>
              <w:pStyle w:val="TAC"/>
            </w:pPr>
            <w:r w:rsidRPr="0088193B">
              <w:t>&lt;--</w:t>
            </w:r>
          </w:p>
        </w:tc>
        <w:tc>
          <w:tcPr>
            <w:tcW w:w="2410" w:type="dxa"/>
            <w:tcBorders>
              <w:top w:val="single" w:sz="4" w:space="0" w:color="auto"/>
              <w:left w:val="single" w:sz="4" w:space="0" w:color="auto"/>
              <w:bottom w:val="single" w:sz="4" w:space="0" w:color="auto"/>
              <w:right w:val="single" w:sz="4" w:space="0" w:color="auto"/>
            </w:tcBorders>
          </w:tcPr>
          <w:p w14:paraId="1A40BCE8" w14:textId="77777777" w:rsidR="00A805AE" w:rsidRPr="0088193B" w:rsidRDefault="00A805AE" w:rsidP="0022483D">
            <w:pPr>
              <w:pStyle w:val="TAL"/>
            </w:pPr>
            <w:r w:rsidRPr="0088193B">
              <w:t>(UL Grant)</w:t>
            </w:r>
          </w:p>
          <w:p w14:paraId="409BCA33" w14:textId="77777777" w:rsidR="00A805AE" w:rsidRPr="0088193B" w:rsidRDefault="00A805AE" w:rsidP="0022483D">
            <w:pPr>
              <w:pStyle w:val="TAL"/>
            </w:pPr>
            <w:r w:rsidRPr="0088193B">
              <w:t>DCI: (DCI Format 0, RVI (</w:t>
            </w:r>
            <w:r w:rsidRPr="0088193B">
              <w:rPr>
                <w:position w:val="-10"/>
              </w:rPr>
              <w:object w:dxaOrig="480" w:dyaOrig="340" w14:anchorId="79D633CA">
                <v:shape id="_x0000_i4108" type="#_x0000_t75" style="width:24.75pt;height:17.25pt" o:ole="">
                  <v:imagedata r:id="rId182" o:title=""/>
                </v:shape>
                <o:OLEObject Type="Embed" ProgID="Equation.3" ShapeID="_x0000_i4108" DrawAspect="Content" ObjectID="_1799748540" r:id="rId3300"/>
              </w:object>
            </w:r>
            <w:r w:rsidRPr="0088193B">
              <w:t>),</w:t>
            </w:r>
            <w:r w:rsidRPr="0088193B">
              <w:rPr>
                <w:position w:val="-10"/>
              </w:rPr>
              <w:object w:dxaOrig="440" w:dyaOrig="340" w14:anchorId="298DB416">
                <v:shape id="_x0000_i4109" type="#_x0000_t75" style="width:21.75pt;height:17.25pt" o:ole="">
                  <v:imagedata r:id="rId180" o:title=""/>
                </v:shape>
                <o:OLEObject Type="Embed" ProgID="Equation.3" ShapeID="_x0000_i4109" DrawAspect="Content" ObjectID="_1799748541" r:id="rId3301"/>
              </w:object>
            </w:r>
            <w:r w:rsidRPr="0088193B">
              <w:t>,</w:t>
            </w:r>
            <w:r w:rsidRPr="0088193B">
              <w:rPr>
                <w:b/>
                <w:bCs/>
                <w:position w:val="-12"/>
              </w:rPr>
              <w:object w:dxaOrig="360" w:dyaOrig="360" w14:anchorId="3C427274">
                <v:shape id="_x0000_i4110" type="#_x0000_t75" style="width:19.5pt;height:19.5pt" o:ole="">
                  <v:imagedata r:id="rId3038" o:title=""/>
                </v:shape>
                <o:OLEObject Type="Embed" ProgID="Equation.3" ShapeID="_x0000_i4110" DrawAspect="Content" ObjectID="_1799748542" r:id="rId3302"/>
              </w:object>
            </w:r>
            <w:r w:rsidRPr="0088193B">
              <w:t>)</w:t>
            </w:r>
          </w:p>
        </w:tc>
        <w:tc>
          <w:tcPr>
            <w:tcW w:w="567" w:type="dxa"/>
            <w:tcBorders>
              <w:top w:val="single" w:sz="4" w:space="0" w:color="auto"/>
              <w:left w:val="single" w:sz="4" w:space="0" w:color="auto"/>
              <w:bottom w:val="single" w:sz="4" w:space="0" w:color="auto"/>
              <w:right w:val="single" w:sz="4" w:space="0" w:color="auto"/>
            </w:tcBorders>
          </w:tcPr>
          <w:p w14:paraId="33A8F007"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730D0CCA" w14:textId="77777777" w:rsidR="00A805AE" w:rsidRPr="0088193B" w:rsidRDefault="00A805AE" w:rsidP="0022483D">
            <w:pPr>
              <w:pStyle w:val="TAC"/>
            </w:pPr>
            <w:r w:rsidRPr="0088193B">
              <w:t>-</w:t>
            </w:r>
          </w:p>
        </w:tc>
      </w:tr>
      <w:tr w:rsidR="00A805AE" w:rsidRPr="0088193B" w14:paraId="41F1223F" w14:textId="77777777" w:rsidTr="0022483D">
        <w:tc>
          <w:tcPr>
            <w:tcW w:w="534" w:type="dxa"/>
            <w:tcBorders>
              <w:top w:val="single" w:sz="4" w:space="0" w:color="auto"/>
              <w:left w:val="single" w:sz="4" w:space="0" w:color="auto"/>
              <w:bottom w:val="single" w:sz="4" w:space="0" w:color="auto"/>
              <w:right w:val="single" w:sz="4" w:space="0" w:color="auto"/>
            </w:tcBorders>
          </w:tcPr>
          <w:p w14:paraId="4E8A87F7" w14:textId="77777777" w:rsidR="00A805AE" w:rsidRPr="0088193B" w:rsidRDefault="00A805AE" w:rsidP="0022483D">
            <w:pPr>
              <w:pStyle w:val="TAC"/>
            </w:pPr>
            <w:r w:rsidRPr="0088193B">
              <w:t>6</w:t>
            </w:r>
          </w:p>
        </w:tc>
        <w:tc>
          <w:tcPr>
            <w:tcW w:w="2976" w:type="dxa"/>
            <w:tcBorders>
              <w:top w:val="single" w:sz="4" w:space="0" w:color="auto"/>
              <w:left w:val="single" w:sz="4" w:space="0" w:color="auto"/>
              <w:bottom w:val="single" w:sz="4" w:space="0" w:color="auto"/>
              <w:right w:val="single" w:sz="4" w:space="0" w:color="auto"/>
            </w:tcBorders>
          </w:tcPr>
          <w:p w14:paraId="338EE14D" w14:textId="77777777" w:rsidR="00A805AE" w:rsidRPr="0088193B" w:rsidRDefault="00A805AE" w:rsidP="0022483D">
            <w:pPr>
              <w:pStyle w:val="TAL"/>
            </w:pPr>
            <w:r w:rsidRPr="0088193B">
              <w:t>Void</w:t>
            </w:r>
          </w:p>
        </w:tc>
        <w:tc>
          <w:tcPr>
            <w:tcW w:w="709" w:type="dxa"/>
            <w:tcBorders>
              <w:top w:val="single" w:sz="4" w:space="0" w:color="auto"/>
              <w:left w:val="single" w:sz="4" w:space="0" w:color="auto"/>
              <w:bottom w:val="single" w:sz="4" w:space="0" w:color="auto"/>
              <w:right w:val="single" w:sz="4" w:space="0" w:color="auto"/>
            </w:tcBorders>
          </w:tcPr>
          <w:p w14:paraId="0B662742" w14:textId="77777777" w:rsidR="00A805AE" w:rsidRPr="0088193B" w:rsidRDefault="00A805AE" w:rsidP="0022483D">
            <w:pPr>
              <w:pStyle w:val="TAC"/>
            </w:pPr>
            <w:r w:rsidRPr="0088193B">
              <w:t>-</w:t>
            </w:r>
          </w:p>
        </w:tc>
        <w:tc>
          <w:tcPr>
            <w:tcW w:w="2410" w:type="dxa"/>
            <w:tcBorders>
              <w:top w:val="single" w:sz="4" w:space="0" w:color="auto"/>
              <w:left w:val="single" w:sz="4" w:space="0" w:color="auto"/>
              <w:bottom w:val="single" w:sz="4" w:space="0" w:color="auto"/>
              <w:right w:val="single" w:sz="4" w:space="0" w:color="auto"/>
            </w:tcBorders>
          </w:tcPr>
          <w:p w14:paraId="68FCD21C" w14:textId="77777777" w:rsidR="00A805AE" w:rsidRPr="0088193B" w:rsidRDefault="00A805AE" w:rsidP="0022483D">
            <w:pPr>
              <w:pStyle w:val="TAL"/>
            </w:pPr>
            <w:r w:rsidRPr="0088193B">
              <w:t>-</w:t>
            </w:r>
          </w:p>
        </w:tc>
        <w:tc>
          <w:tcPr>
            <w:tcW w:w="567" w:type="dxa"/>
            <w:tcBorders>
              <w:top w:val="single" w:sz="4" w:space="0" w:color="auto"/>
              <w:left w:val="single" w:sz="4" w:space="0" w:color="auto"/>
              <w:bottom w:val="single" w:sz="4" w:space="0" w:color="auto"/>
              <w:right w:val="single" w:sz="4" w:space="0" w:color="auto"/>
            </w:tcBorders>
          </w:tcPr>
          <w:p w14:paraId="461572C9" w14:textId="77777777" w:rsidR="00A805AE" w:rsidRPr="0088193B" w:rsidRDefault="00A805AE" w:rsidP="0022483D">
            <w:pPr>
              <w:pStyle w:val="TAC"/>
            </w:pPr>
            <w:r w:rsidRPr="0088193B">
              <w:t>-</w:t>
            </w:r>
          </w:p>
        </w:tc>
        <w:tc>
          <w:tcPr>
            <w:tcW w:w="1984" w:type="dxa"/>
            <w:tcBorders>
              <w:top w:val="single" w:sz="4" w:space="0" w:color="auto"/>
              <w:left w:val="single" w:sz="4" w:space="0" w:color="auto"/>
              <w:bottom w:val="single" w:sz="4" w:space="0" w:color="auto"/>
              <w:right w:val="single" w:sz="4" w:space="0" w:color="auto"/>
            </w:tcBorders>
          </w:tcPr>
          <w:p w14:paraId="3FE1511A" w14:textId="77777777" w:rsidR="00A805AE" w:rsidRPr="0088193B" w:rsidRDefault="00A805AE" w:rsidP="0022483D">
            <w:pPr>
              <w:pStyle w:val="TAC"/>
            </w:pPr>
            <w:r w:rsidRPr="0088193B">
              <w:t>-</w:t>
            </w:r>
          </w:p>
        </w:tc>
      </w:tr>
      <w:tr w:rsidR="00A805AE" w:rsidRPr="0088193B" w14:paraId="3AAED2B3" w14:textId="77777777" w:rsidTr="0022483D">
        <w:tc>
          <w:tcPr>
            <w:tcW w:w="534" w:type="dxa"/>
            <w:tcBorders>
              <w:top w:val="single" w:sz="4" w:space="0" w:color="auto"/>
              <w:left w:val="single" w:sz="4" w:space="0" w:color="auto"/>
              <w:bottom w:val="single" w:sz="4" w:space="0" w:color="auto"/>
              <w:right w:val="single" w:sz="4" w:space="0" w:color="auto"/>
            </w:tcBorders>
          </w:tcPr>
          <w:p w14:paraId="5ABB8F85" w14:textId="77777777" w:rsidR="00A805AE" w:rsidRPr="0088193B" w:rsidRDefault="00A805AE" w:rsidP="0022483D">
            <w:pPr>
              <w:pStyle w:val="TAC"/>
            </w:pPr>
            <w:r w:rsidRPr="0088193B">
              <w:t>7</w:t>
            </w:r>
          </w:p>
        </w:tc>
        <w:tc>
          <w:tcPr>
            <w:tcW w:w="2976" w:type="dxa"/>
            <w:tcBorders>
              <w:top w:val="single" w:sz="4" w:space="0" w:color="auto"/>
              <w:left w:val="single" w:sz="4" w:space="0" w:color="auto"/>
              <w:bottom w:val="single" w:sz="4" w:space="0" w:color="auto"/>
              <w:right w:val="single" w:sz="4" w:space="0" w:color="auto"/>
            </w:tcBorders>
          </w:tcPr>
          <w:p w14:paraId="687DC9D7" w14:textId="77777777" w:rsidR="00A805AE" w:rsidRPr="0088193B" w:rsidRDefault="00A805AE" w:rsidP="0022483D">
            <w:pPr>
              <w:pStyle w:val="TAL"/>
            </w:pPr>
            <w:r w:rsidRPr="0088193B">
              <w:t xml:space="preserve">CHECK: Does UE return the same number of PDCP SDUs with same content as transmitted by the SS </w:t>
            </w:r>
            <w:r w:rsidRPr="0088193B">
              <w:rPr>
                <w:lang w:eastAsia="zh-CN"/>
              </w:rPr>
              <w:t xml:space="preserve">in step 4 </w:t>
            </w:r>
            <w:r w:rsidRPr="0088193B">
              <w:t xml:space="preserve">using the Resource Block Assignment and </w:t>
            </w:r>
            <w:r w:rsidRPr="0088193B">
              <w:rPr>
                <w:lang w:eastAsia="zh-CN"/>
              </w:rPr>
              <w:t>m</w:t>
            </w:r>
            <w:r w:rsidRPr="0088193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3CB525DB" w14:textId="77777777" w:rsidR="00A805AE" w:rsidRPr="0088193B" w:rsidRDefault="00A805AE" w:rsidP="0022483D">
            <w:pPr>
              <w:pStyle w:val="TAC"/>
            </w:pPr>
            <w:r w:rsidRPr="0088193B">
              <w:t>--&gt;</w:t>
            </w:r>
          </w:p>
        </w:tc>
        <w:tc>
          <w:tcPr>
            <w:tcW w:w="2410" w:type="dxa"/>
            <w:tcBorders>
              <w:top w:val="single" w:sz="4" w:space="0" w:color="auto"/>
              <w:left w:val="single" w:sz="4" w:space="0" w:color="auto"/>
              <w:bottom w:val="single" w:sz="4" w:space="0" w:color="auto"/>
              <w:right w:val="single" w:sz="4" w:space="0" w:color="auto"/>
            </w:tcBorders>
          </w:tcPr>
          <w:p w14:paraId="0C7A19DB" w14:textId="77777777" w:rsidR="00A805AE" w:rsidRPr="0088193B" w:rsidRDefault="00A805AE" w:rsidP="0022483D">
            <w:pPr>
              <w:pStyle w:val="TAL"/>
            </w:pPr>
            <w:r w:rsidRPr="0088193B">
              <w:t>MAC PDU (N</w:t>
            </w:r>
            <w:r w:rsidRPr="0088193B">
              <w:rPr>
                <w:vertAlign w:val="subscript"/>
              </w:rPr>
              <w:t xml:space="preserve">SDUs </w:t>
            </w:r>
            <w:r w:rsidRPr="0088193B">
              <w:t>x PDCP SDU)</w:t>
            </w:r>
          </w:p>
        </w:tc>
        <w:tc>
          <w:tcPr>
            <w:tcW w:w="567" w:type="dxa"/>
            <w:tcBorders>
              <w:top w:val="single" w:sz="4" w:space="0" w:color="auto"/>
              <w:left w:val="single" w:sz="4" w:space="0" w:color="auto"/>
              <w:bottom w:val="single" w:sz="4" w:space="0" w:color="auto"/>
              <w:right w:val="single" w:sz="4" w:space="0" w:color="auto"/>
            </w:tcBorders>
          </w:tcPr>
          <w:p w14:paraId="433E8B20" w14:textId="77777777" w:rsidR="00A805AE" w:rsidRPr="0088193B" w:rsidRDefault="00A805AE" w:rsidP="0022483D">
            <w:pPr>
              <w:pStyle w:val="TAC"/>
            </w:pPr>
            <w:r w:rsidRPr="0088193B">
              <w:t>1</w:t>
            </w:r>
          </w:p>
        </w:tc>
        <w:tc>
          <w:tcPr>
            <w:tcW w:w="1984" w:type="dxa"/>
            <w:tcBorders>
              <w:top w:val="single" w:sz="4" w:space="0" w:color="auto"/>
              <w:left w:val="single" w:sz="4" w:space="0" w:color="auto"/>
              <w:bottom w:val="single" w:sz="4" w:space="0" w:color="auto"/>
              <w:right w:val="single" w:sz="4" w:space="0" w:color="auto"/>
            </w:tcBorders>
          </w:tcPr>
          <w:p w14:paraId="516C16AD" w14:textId="77777777" w:rsidR="00A805AE" w:rsidRPr="0088193B" w:rsidRDefault="00A805AE" w:rsidP="0022483D">
            <w:pPr>
              <w:pStyle w:val="TAC"/>
            </w:pPr>
            <w:r w:rsidRPr="0088193B">
              <w:t>P</w:t>
            </w:r>
          </w:p>
        </w:tc>
      </w:tr>
      <w:tr w:rsidR="00A805AE" w:rsidRPr="0088193B" w14:paraId="2D02449E" w14:textId="77777777" w:rsidTr="0022483D">
        <w:tc>
          <w:tcPr>
            <w:tcW w:w="9180" w:type="dxa"/>
            <w:gridSpan w:val="6"/>
            <w:tcBorders>
              <w:top w:val="single" w:sz="4" w:space="0" w:color="auto"/>
              <w:left w:val="single" w:sz="4" w:space="0" w:color="auto"/>
              <w:bottom w:val="single" w:sz="4" w:space="0" w:color="auto"/>
              <w:right w:val="single" w:sz="4" w:space="0" w:color="auto"/>
            </w:tcBorders>
          </w:tcPr>
          <w:p w14:paraId="5FD5ED6C" w14:textId="77777777" w:rsidR="00A805AE" w:rsidRPr="0088193B" w:rsidRDefault="00A805AE" w:rsidP="0022483D">
            <w:pPr>
              <w:pStyle w:val="TAN"/>
            </w:pPr>
            <w:r w:rsidRPr="0088193B">
              <w:t>Note 1:</w:t>
            </w:r>
            <w:r w:rsidRPr="0088193B">
              <w:tab/>
              <w:t xml:space="preserve">The SS use the UE declared ICS </w:t>
            </w:r>
            <w:r w:rsidRPr="0088193B">
              <w:rPr>
                <w:i/>
              </w:rPr>
              <w:t>pc_UL_64QAM</w:t>
            </w:r>
            <w:r w:rsidRPr="0088193B">
              <w:t xml:space="preserve"> and  ICS </w:t>
            </w:r>
            <w:r w:rsidRPr="0088193B">
              <w:rPr>
                <w:i/>
              </w:rPr>
              <w:t xml:space="preserve">pc_UL_256QAM  </w:t>
            </w:r>
            <w:r w:rsidRPr="0088193B">
              <w:t xml:space="preserve">to set </w:t>
            </w:r>
            <w:r w:rsidRPr="0088193B">
              <w:rPr>
                <w:lang w:eastAsia="zh-CN"/>
              </w:rPr>
              <w:t xml:space="preserve">the modulation order </w:t>
            </w:r>
            <w:r w:rsidRPr="0088193B">
              <w:rPr>
                <w:b/>
                <w:bCs/>
                <w:position w:val="-12"/>
                <w:sz w:val="10"/>
              </w:rPr>
              <w:object w:dxaOrig="360" w:dyaOrig="360" w14:anchorId="5C2DAA66">
                <v:shape id="_x0000_i4111" type="#_x0000_t75" style="width:19.5pt;height:19.5pt" o:ole="">
                  <v:imagedata r:id="rId3038" o:title=""/>
                </v:shape>
                <o:OLEObject Type="Embed" ProgID="Equation.3" ShapeID="_x0000_i4111" DrawAspect="Content" ObjectID="_1799748543" r:id="rId3303"/>
              </w:object>
            </w:r>
            <w:r w:rsidRPr="0088193B">
              <w:rPr>
                <w:lang w:eastAsia="zh-CN"/>
              </w:rPr>
              <w:t xml:space="preserve"> depending on if UE supports uplink 256QAM, 64QAM or not as specified in sub-clause 8.6.1 in TS 36.213.</w:t>
            </w:r>
            <w:r w:rsidRPr="0088193B">
              <w:t xml:space="preserve"> </w:t>
            </w:r>
            <w:r w:rsidRPr="0088193B">
              <w:rPr>
                <w:i/>
              </w:rPr>
              <w:t xml:space="preserve"> </w:t>
            </w:r>
          </w:p>
        </w:tc>
      </w:tr>
    </w:tbl>
    <w:p w14:paraId="4B0F28F4" w14:textId="77777777" w:rsidR="00A805AE" w:rsidRPr="0088193B" w:rsidRDefault="00A805AE" w:rsidP="00A805AE"/>
    <w:p w14:paraId="1FA30464" w14:textId="77777777" w:rsidR="00A805AE" w:rsidRPr="0088193B" w:rsidRDefault="00A805AE" w:rsidP="00A805AE">
      <w:pPr>
        <w:pStyle w:val="H6"/>
      </w:pPr>
      <w:r w:rsidRPr="0088193B">
        <w:t>7.1.7.2.4.3.3</w:t>
      </w:r>
      <w:r w:rsidRPr="0088193B">
        <w:tab/>
        <w:t>Specific Message Contents</w:t>
      </w:r>
    </w:p>
    <w:p w14:paraId="4BEC2B72" w14:textId="77777777" w:rsidR="00A805AE" w:rsidRPr="0088193B" w:rsidRDefault="00A805AE" w:rsidP="00A805AE">
      <w:pPr>
        <w:pStyle w:val="TH"/>
      </w:pPr>
      <w:r w:rsidRPr="0088193B">
        <w:t>Table 7.1.2.</w:t>
      </w:r>
      <w:r w:rsidR="009F0CB1" w:rsidRPr="0088193B">
        <w:t>4</w:t>
      </w:r>
      <w:r w:rsidRPr="0088193B">
        <w:t>.3.3-0A PhysicalConfigDedicated-DEFAULT (</w:t>
      </w:r>
      <w:r w:rsidR="009F0CB1" w:rsidRPr="0088193B">
        <w:t>Table 7.1.7.2.4.3.2-3 step 0</w:t>
      </w:r>
      <w:r w:rsidRPr="0088193B">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494"/>
        <w:gridCol w:w="2268"/>
        <w:gridCol w:w="1731"/>
        <w:gridCol w:w="9"/>
        <w:gridCol w:w="1236"/>
      </w:tblGrid>
      <w:tr w:rsidR="00A805AE" w:rsidRPr="0088193B" w14:paraId="756BF076" w14:textId="77777777" w:rsidTr="0022483D">
        <w:tc>
          <w:tcPr>
            <w:tcW w:w="9747" w:type="dxa"/>
            <w:gridSpan w:val="6"/>
            <w:shd w:val="clear" w:color="auto" w:fill="auto"/>
          </w:tcPr>
          <w:p w14:paraId="3E4B9A51" w14:textId="77777777" w:rsidR="00A805AE" w:rsidRPr="0088193B" w:rsidRDefault="00A805AE" w:rsidP="0022483D">
            <w:pPr>
              <w:pStyle w:val="TAL"/>
            </w:pPr>
            <w:r w:rsidRPr="0088193B">
              <w:t>Derivation Path: 36.508 clause 4.8.2, Table 4.8.2.1.6-1</w:t>
            </w:r>
          </w:p>
        </w:tc>
      </w:tr>
      <w:tr w:rsidR="00A805AE" w:rsidRPr="0088193B" w14:paraId="4738F59C" w14:textId="77777777" w:rsidTr="0022483D">
        <w:tc>
          <w:tcPr>
            <w:tcW w:w="4503" w:type="dxa"/>
            <w:gridSpan w:val="2"/>
            <w:tcBorders>
              <w:bottom w:val="single" w:sz="4" w:space="0" w:color="auto"/>
            </w:tcBorders>
            <w:shd w:val="clear" w:color="auto" w:fill="auto"/>
          </w:tcPr>
          <w:p w14:paraId="48F4D34E" w14:textId="77777777" w:rsidR="00A805AE" w:rsidRPr="0088193B" w:rsidRDefault="00A805AE" w:rsidP="0022483D">
            <w:pPr>
              <w:pStyle w:val="TAH"/>
            </w:pPr>
            <w:r w:rsidRPr="0088193B">
              <w:t>Information Element</w:t>
            </w:r>
          </w:p>
        </w:tc>
        <w:tc>
          <w:tcPr>
            <w:tcW w:w="2268" w:type="dxa"/>
            <w:tcBorders>
              <w:bottom w:val="single" w:sz="4" w:space="0" w:color="auto"/>
            </w:tcBorders>
            <w:shd w:val="clear" w:color="auto" w:fill="auto"/>
          </w:tcPr>
          <w:p w14:paraId="735B3BAA" w14:textId="77777777" w:rsidR="00A805AE" w:rsidRPr="0088193B" w:rsidRDefault="00A805AE" w:rsidP="0022483D">
            <w:pPr>
              <w:pStyle w:val="TAH"/>
            </w:pPr>
            <w:r w:rsidRPr="0088193B">
              <w:t>Value/Remark</w:t>
            </w:r>
          </w:p>
        </w:tc>
        <w:tc>
          <w:tcPr>
            <w:tcW w:w="1731" w:type="dxa"/>
            <w:tcBorders>
              <w:bottom w:val="single" w:sz="4" w:space="0" w:color="auto"/>
            </w:tcBorders>
            <w:shd w:val="clear" w:color="auto" w:fill="auto"/>
          </w:tcPr>
          <w:p w14:paraId="0E0CCAEB" w14:textId="77777777" w:rsidR="00A805AE" w:rsidRPr="0088193B" w:rsidRDefault="00A805AE" w:rsidP="0022483D">
            <w:pPr>
              <w:pStyle w:val="TAH"/>
            </w:pPr>
            <w:r w:rsidRPr="0088193B">
              <w:t>Comment</w:t>
            </w:r>
          </w:p>
        </w:tc>
        <w:tc>
          <w:tcPr>
            <w:tcW w:w="1245" w:type="dxa"/>
            <w:gridSpan w:val="2"/>
            <w:tcBorders>
              <w:bottom w:val="single" w:sz="4" w:space="0" w:color="auto"/>
            </w:tcBorders>
            <w:shd w:val="clear" w:color="auto" w:fill="auto"/>
          </w:tcPr>
          <w:p w14:paraId="1BD14B0D" w14:textId="77777777" w:rsidR="00A805AE" w:rsidRPr="0088193B" w:rsidRDefault="00A805AE" w:rsidP="0022483D">
            <w:pPr>
              <w:pStyle w:val="TAH"/>
            </w:pPr>
            <w:r w:rsidRPr="0088193B">
              <w:t>Condition</w:t>
            </w:r>
          </w:p>
        </w:tc>
      </w:tr>
      <w:tr w:rsidR="00A805AE" w:rsidRPr="0088193B" w14:paraId="407ED5BB" w14:textId="77777777" w:rsidTr="0022483D">
        <w:tblPrEx>
          <w:tblLook w:val="0000" w:firstRow="0" w:lastRow="0" w:firstColumn="0" w:lastColumn="0" w:noHBand="0" w:noVBand="0"/>
        </w:tblPrEx>
        <w:tc>
          <w:tcPr>
            <w:tcW w:w="4503" w:type="dxa"/>
            <w:gridSpan w:val="2"/>
          </w:tcPr>
          <w:p w14:paraId="6F332AE0" w14:textId="77777777" w:rsidR="00A805AE" w:rsidRPr="0088193B" w:rsidRDefault="00A805AE" w:rsidP="0022483D">
            <w:pPr>
              <w:pStyle w:val="TAL"/>
            </w:pPr>
            <w:r w:rsidRPr="0088193B">
              <w:t>PhysicalConfigDedicated-DEFAULT ::= SEQUENCE {</w:t>
            </w:r>
          </w:p>
        </w:tc>
        <w:tc>
          <w:tcPr>
            <w:tcW w:w="2268" w:type="dxa"/>
          </w:tcPr>
          <w:p w14:paraId="1900BEFA" w14:textId="77777777" w:rsidR="00A805AE" w:rsidRPr="0088193B" w:rsidRDefault="00A805AE" w:rsidP="0022483D">
            <w:pPr>
              <w:pStyle w:val="TAL"/>
            </w:pPr>
          </w:p>
        </w:tc>
        <w:tc>
          <w:tcPr>
            <w:tcW w:w="1731" w:type="dxa"/>
          </w:tcPr>
          <w:p w14:paraId="4CAB2A00" w14:textId="77777777" w:rsidR="00A805AE" w:rsidRPr="0088193B" w:rsidRDefault="00A805AE" w:rsidP="0022483D">
            <w:pPr>
              <w:pStyle w:val="TAL"/>
            </w:pPr>
          </w:p>
        </w:tc>
        <w:tc>
          <w:tcPr>
            <w:tcW w:w="1245" w:type="dxa"/>
            <w:gridSpan w:val="2"/>
          </w:tcPr>
          <w:p w14:paraId="5D773025" w14:textId="77777777" w:rsidR="00A805AE" w:rsidRPr="0088193B" w:rsidRDefault="00A805AE" w:rsidP="0022483D">
            <w:pPr>
              <w:pStyle w:val="TAL"/>
            </w:pPr>
          </w:p>
        </w:tc>
      </w:tr>
      <w:tr w:rsidR="00A805AE" w:rsidRPr="0088193B" w14:paraId="28BDDA2D"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5CDA3C0D" w14:textId="77777777" w:rsidR="00A805AE" w:rsidRPr="0088193B" w:rsidRDefault="00A805AE" w:rsidP="0022483D">
            <w:pPr>
              <w:pStyle w:val="TAL"/>
            </w:pPr>
            <w:r w:rsidRPr="0088193B">
              <w:t xml:space="preserve">  csi-RS-ConfigNZPToAddModListExt-r13</w:t>
            </w:r>
          </w:p>
        </w:tc>
        <w:tc>
          <w:tcPr>
            <w:tcW w:w="2268" w:type="dxa"/>
          </w:tcPr>
          <w:p w14:paraId="3B3EA5C0" w14:textId="77777777" w:rsidR="00A805AE" w:rsidRPr="0088193B" w:rsidRDefault="00A805AE" w:rsidP="0022483D">
            <w:pPr>
              <w:pStyle w:val="TAL"/>
            </w:pPr>
            <w:r w:rsidRPr="0088193B">
              <w:t>Not present</w:t>
            </w:r>
          </w:p>
        </w:tc>
        <w:tc>
          <w:tcPr>
            <w:tcW w:w="1740" w:type="dxa"/>
            <w:gridSpan w:val="2"/>
          </w:tcPr>
          <w:p w14:paraId="6D698738" w14:textId="77777777" w:rsidR="00A805AE" w:rsidRPr="0088193B" w:rsidRDefault="00A805AE" w:rsidP="0022483D">
            <w:pPr>
              <w:pStyle w:val="TAL"/>
            </w:pPr>
          </w:p>
        </w:tc>
        <w:tc>
          <w:tcPr>
            <w:tcW w:w="1236" w:type="dxa"/>
          </w:tcPr>
          <w:p w14:paraId="047572B2" w14:textId="77777777" w:rsidR="00A805AE" w:rsidRPr="0088193B" w:rsidRDefault="00A805AE" w:rsidP="0022483D">
            <w:pPr>
              <w:pStyle w:val="TAL"/>
            </w:pPr>
          </w:p>
        </w:tc>
      </w:tr>
      <w:tr w:rsidR="00A805AE" w:rsidRPr="0088193B" w14:paraId="03767664"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1667BD14" w14:textId="77777777" w:rsidR="00A805AE" w:rsidRPr="0088193B" w:rsidRDefault="00A805AE" w:rsidP="0022483D">
            <w:pPr>
              <w:pStyle w:val="TAL"/>
            </w:pPr>
            <w:r w:rsidRPr="0088193B">
              <w:t xml:space="preserve">  csi-RS-ConfigNZPToReleaseListExt-r13</w:t>
            </w:r>
          </w:p>
        </w:tc>
        <w:tc>
          <w:tcPr>
            <w:tcW w:w="2268" w:type="dxa"/>
          </w:tcPr>
          <w:p w14:paraId="24CD5BBE" w14:textId="77777777" w:rsidR="00A805AE" w:rsidRPr="0088193B" w:rsidRDefault="00A805AE" w:rsidP="0022483D">
            <w:pPr>
              <w:pStyle w:val="TAL"/>
            </w:pPr>
            <w:r w:rsidRPr="0088193B">
              <w:t>Not present</w:t>
            </w:r>
          </w:p>
        </w:tc>
        <w:tc>
          <w:tcPr>
            <w:tcW w:w="1740" w:type="dxa"/>
            <w:gridSpan w:val="2"/>
          </w:tcPr>
          <w:p w14:paraId="754559B1" w14:textId="77777777" w:rsidR="00A805AE" w:rsidRPr="0088193B" w:rsidRDefault="00A805AE" w:rsidP="0022483D">
            <w:pPr>
              <w:pStyle w:val="TAL"/>
            </w:pPr>
          </w:p>
        </w:tc>
        <w:tc>
          <w:tcPr>
            <w:tcW w:w="1236" w:type="dxa"/>
          </w:tcPr>
          <w:p w14:paraId="008EDB0F" w14:textId="77777777" w:rsidR="00A805AE" w:rsidRPr="0088193B" w:rsidRDefault="00A805AE" w:rsidP="0022483D">
            <w:pPr>
              <w:pStyle w:val="TAL"/>
            </w:pPr>
          </w:p>
        </w:tc>
      </w:tr>
      <w:tr w:rsidR="00A805AE" w:rsidRPr="0088193B" w14:paraId="6AD7C6EA"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72A886AF" w14:textId="77777777" w:rsidR="00A805AE" w:rsidRPr="0088193B" w:rsidRDefault="00A805AE" w:rsidP="0022483D">
            <w:pPr>
              <w:pStyle w:val="TAL"/>
            </w:pPr>
            <w:r w:rsidRPr="0088193B">
              <w:t xml:space="preserve">  cqi-ReportConfig-v1320</w:t>
            </w:r>
          </w:p>
        </w:tc>
        <w:tc>
          <w:tcPr>
            <w:tcW w:w="2268" w:type="dxa"/>
          </w:tcPr>
          <w:p w14:paraId="4643E14A" w14:textId="77777777" w:rsidR="00A805AE" w:rsidRPr="0088193B" w:rsidRDefault="00A805AE" w:rsidP="0022483D">
            <w:pPr>
              <w:pStyle w:val="TAL"/>
            </w:pPr>
            <w:r w:rsidRPr="0088193B">
              <w:t>Not present</w:t>
            </w:r>
          </w:p>
        </w:tc>
        <w:tc>
          <w:tcPr>
            <w:tcW w:w="1740" w:type="dxa"/>
            <w:gridSpan w:val="2"/>
          </w:tcPr>
          <w:p w14:paraId="3526BC42" w14:textId="77777777" w:rsidR="00A805AE" w:rsidRPr="0088193B" w:rsidRDefault="00A805AE" w:rsidP="0022483D">
            <w:pPr>
              <w:pStyle w:val="TAL"/>
            </w:pPr>
          </w:p>
        </w:tc>
        <w:tc>
          <w:tcPr>
            <w:tcW w:w="1236" w:type="dxa"/>
          </w:tcPr>
          <w:p w14:paraId="2A110ACB" w14:textId="77777777" w:rsidR="00A805AE" w:rsidRPr="0088193B" w:rsidRDefault="00A805AE" w:rsidP="0022483D">
            <w:pPr>
              <w:pStyle w:val="TAL"/>
            </w:pPr>
          </w:p>
        </w:tc>
      </w:tr>
      <w:tr w:rsidR="00A805AE" w:rsidRPr="0088193B" w14:paraId="79F899F5"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72F6EF8C" w14:textId="77777777" w:rsidR="00A805AE" w:rsidRPr="0088193B" w:rsidRDefault="00A805AE" w:rsidP="0022483D">
            <w:pPr>
              <w:pStyle w:val="TAL"/>
            </w:pPr>
            <w:r w:rsidRPr="0088193B">
              <w:t xml:space="preserve">  typeA-SRS-TPC-PDCCH-Group-r14</w:t>
            </w:r>
          </w:p>
        </w:tc>
        <w:tc>
          <w:tcPr>
            <w:tcW w:w="2268" w:type="dxa"/>
          </w:tcPr>
          <w:p w14:paraId="0650C779" w14:textId="77777777" w:rsidR="00A805AE" w:rsidRPr="0088193B" w:rsidRDefault="00A805AE" w:rsidP="0022483D">
            <w:pPr>
              <w:pStyle w:val="TAL"/>
            </w:pPr>
            <w:r w:rsidRPr="0088193B">
              <w:t>Not present</w:t>
            </w:r>
          </w:p>
        </w:tc>
        <w:tc>
          <w:tcPr>
            <w:tcW w:w="1740" w:type="dxa"/>
            <w:gridSpan w:val="2"/>
          </w:tcPr>
          <w:p w14:paraId="640118F0" w14:textId="77777777" w:rsidR="00A805AE" w:rsidRPr="0088193B" w:rsidRDefault="00A805AE" w:rsidP="0022483D">
            <w:pPr>
              <w:pStyle w:val="TAL"/>
            </w:pPr>
          </w:p>
        </w:tc>
        <w:tc>
          <w:tcPr>
            <w:tcW w:w="1236" w:type="dxa"/>
          </w:tcPr>
          <w:p w14:paraId="1926A0EE" w14:textId="77777777" w:rsidR="00A805AE" w:rsidRPr="0088193B" w:rsidRDefault="00A805AE" w:rsidP="0022483D">
            <w:pPr>
              <w:pStyle w:val="TAL"/>
            </w:pPr>
          </w:p>
        </w:tc>
      </w:tr>
      <w:tr w:rsidR="00A805AE" w:rsidRPr="0088193B" w14:paraId="136A8B34"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5137417E" w14:textId="77777777" w:rsidR="00A805AE" w:rsidRPr="0088193B" w:rsidRDefault="00A805AE" w:rsidP="0022483D">
            <w:pPr>
              <w:pStyle w:val="TAL"/>
            </w:pPr>
            <w:r w:rsidRPr="0088193B">
              <w:t xml:space="preserve">  must-Config-r14</w:t>
            </w:r>
          </w:p>
        </w:tc>
        <w:tc>
          <w:tcPr>
            <w:tcW w:w="2268" w:type="dxa"/>
          </w:tcPr>
          <w:p w14:paraId="4FD8516B" w14:textId="77777777" w:rsidR="00A805AE" w:rsidRPr="0088193B" w:rsidRDefault="00A805AE" w:rsidP="0022483D">
            <w:pPr>
              <w:pStyle w:val="TAL"/>
            </w:pPr>
            <w:r w:rsidRPr="0088193B">
              <w:t>Not present</w:t>
            </w:r>
          </w:p>
        </w:tc>
        <w:tc>
          <w:tcPr>
            <w:tcW w:w="1740" w:type="dxa"/>
            <w:gridSpan w:val="2"/>
          </w:tcPr>
          <w:p w14:paraId="38B85D20" w14:textId="77777777" w:rsidR="00A805AE" w:rsidRPr="0088193B" w:rsidRDefault="00A805AE" w:rsidP="0022483D">
            <w:pPr>
              <w:pStyle w:val="TAL"/>
            </w:pPr>
          </w:p>
        </w:tc>
        <w:tc>
          <w:tcPr>
            <w:tcW w:w="1236" w:type="dxa"/>
          </w:tcPr>
          <w:p w14:paraId="13D953A5" w14:textId="77777777" w:rsidR="00A805AE" w:rsidRPr="0088193B" w:rsidRDefault="00A805AE" w:rsidP="0022483D">
            <w:pPr>
              <w:pStyle w:val="TAL"/>
            </w:pPr>
          </w:p>
        </w:tc>
      </w:tr>
      <w:tr w:rsidR="00A805AE" w:rsidRPr="0088193B" w14:paraId="3B2A9E5A"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796B0E72" w14:textId="77777777" w:rsidR="00A805AE" w:rsidRPr="0088193B" w:rsidRDefault="00A805AE" w:rsidP="0022483D">
            <w:pPr>
              <w:pStyle w:val="TAL"/>
            </w:pPr>
            <w:r w:rsidRPr="0088193B">
              <w:t xml:space="preserve">  pusch-EnhancementsConfig-r14</w:t>
            </w:r>
          </w:p>
        </w:tc>
        <w:tc>
          <w:tcPr>
            <w:tcW w:w="2268" w:type="dxa"/>
          </w:tcPr>
          <w:p w14:paraId="1B163356" w14:textId="77777777" w:rsidR="00A805AE" w:rsidRPr="0088193B" w:rsidRDefault="00A805AE" w:rsidP="0022483D">
            <w:pPr>
              <w:pStyle w:val="TAL"/>
            </w:pPr>
            <w:r w:rsidRPr="0088193B">
              <w:t>Not present</w:t>
            </w:r>
          </w:p>
        </w:tc>
        <w:tc>
          <w:tcPr>
            <w:tcW w:w="1740" w:type="dxa"/>
            <w:gridSpan w:val="2"/>
          </w:tcPr>
          <w:p w14:paraId="3DBC30E6" w14:textId="77777777" w:rsidR="00A805AE" w:rsidRPr="0088193B" w:rsidRDefault="00A805AE" w:rsidP="0022483D">
            <w:pPr>
              <w:pStyle w:val="TAL"/>
            </w:pPr>
          </w:p>
        </w:tc>
        <w:tc>
          <w:tcPr>
            <w:tcW w:w="1236" w:type="dxa"/>
          </w:tcPr>
          <w:p w14:paraId="77ACCC68" w14:textId="77777777" w:rsidR="00A805AE" w:rsidRPr="0088193B" w:rsidRDefault="00A805AE" w:rsidP="0022483D">
            <w:pPr>
              <w:pStyle w:val="TAL"/>
            </w:pPr>
          </w:p>
        </w:tc>
      </w:tr>
      <w:tr w:rsidR="00A805AE" w:rsidRPr="0088193B" w14:paraId="61D8292E"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6D09C42D" w14:textId="77777777" w:rsidR="00A805AE" w:rsidRPr="0088193B" w:rsidRDefault="00A805AE" w:rsidP="0022483D">
            <w:pPr>
              <w:pStyle w:val="TAL"/>
            </w:pPr>
            <w:r w:rsidRPr="0088193B">
              <w:t xml:space="preserve">  ce-pdsch-pusch-EnhancementConfig-r14</w:t>
            </w:r>
          </w:p>
        </w:tc>
        <w:tc>
          <w:tcPr>
            <w:tcW w:w="2268" w:type="dxa"/>
          </w:tcPr>
          <w:p w14:paraId="2AB7D840" w14:textId="77777777" w:rsidR="00A805AE" w:rsidRPr="0088193B" w:rsidRDefault="00A805AE" w:rsidP="0022483D">
            <w:pPr>
              <w:pStyle w:val="TAL"/>
            </w:pPr>
            <w:r w:rsidRPr="0088193B">
              <w:t>Not present</w:t>
            </w:r>
          </w:p>
        </w:tc>
        <w:tc>
          <w:tcPr>
            <w:tcW w:w="1740" w:type="dxa"/>
            <w:gridSpan w:val="2"/>
          </w:tcPr>
          <w:p w14:paraId="69EFEA49" w14:textId="77777777" w:rsidR="00A805AE" w:rsidRPr="0088193B" w:rsidRDefault="00A805AE" w:rsidP="0022483D">
            <w:pPr>
              <w:pStyle w:val="TAL"/>
            </w:pPr>
          </w:p>
        </w:tc>
        <w:tc>
          <w:tcPr>
            <w:tcW w:w="1236" w:type="dxa"/>
          </w:tcPr>
          <w:p w14:paraId="33FBE6F6" w14:textId="77777777" w:rsidR="00A805AE" w:rsidRPr="0088193B" w:rsidRDefault="00A805AE" w:rsidP="0022483D">
            <w:pPr>
              <w:pStyle w:val="TAL"/>
            </w:pPr>
          </w:p>
        </w:tc>
      </w:tr>
      <w:tr w:rsidR="00A805AE" w:rsidRPr="0088193B" w14:paraId="7F07340F"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3CB0C44B" w14:textId="77777777" w:rsidR="00A805AE" w:rsidRPr="0088193B" w:rsidRDefault="00A805AE" w:rsidP="0022483D">
            <w:pPr>
              <w:pStyle w:val="TAL"/>
            </w:pPr>
            <w:r w:rsidRPr="0088193B">
              <w:t xml:space="preserve">  antennaInfo-v1430</w:t>
            </w:r>
          </w:p>
        </w:tc>
        <w:tc>
          <w:tcPr>
            <w:tcW w:w="2268" w:type="dxa"/>
          </w:tcPr>
          <w:p w14:paraId="64675161" w14:textId="77777777" w:rsidR="00A805AE" w:rsidRPr="0088193B" w:rsidRDefault="00A805AE" w:rsidP="0022483D">
            <w:pPr>
              <w:pStyle w:val="TAL"/>
            </w:pPr>
            <w:r w:rsidRPr="0088193B">
              <w:t>Not present</w:t>
            </w:r>
          </w:p>
        </w:tc>
        <w:tc>
          <w:tcPr>
            <w:tcW w:w="1740" w:type="dxa"/>
            <w:gridSpan w:val="2"/>
          </w:tcPr>
          <w:p w14:paraId="6AA9D1CC" w14:textId="77777777" w:rsidR="00A805AE" w:rsidRPr="0088193B" w:rsidRDefault="00A805AE" w:rsidP="0022483D">
            <w:pPr>
              <w:pStyle w:val="TAL"/>
            </w:pPr>
          </w:p>
        </w:tc>
        <w:tc>
          <w:tcPr>
            <w:tcW w:w="1236" w:type="dxa"/>
          </w:tcPr>
          <w:p w14:paraId="0FE27DF7" w14:textId="77777777" w:rsidR="00A805AE" w:rsidRPr="0088193B" w:rsidRDefault="00A805AE" w:rsidP="0022483D">
            <w:pPr>
              <w:pStyle w:val="TAL"/>
            </w:pPr>
          </w:p>
        </w:tc>
      </w:tr>
      <w:tr w:rsidR="00A805AE" w:rsidRPr="0088193B" w14:paraId="00C9447C"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526520A7" w14:textId="77777777" w:rsidR="00A805AE" w:rsidRPr="0088193B" w:rsidRDefault="00A805AE" w:rsidP="0022483D">
            <w:pPr>
              <w:pStyle w:val="TAL"/>
              <w:rPr>
                <w:b/>
              </w:rPr>
            </w:pPr>
            <w:r w:rsidRPr="0088193B">
              <w:t xml:space="preserve">  pucch-ConfigDedicated-v1430</w:t>
            </w:r>
          </w:p>
        </w:tc>
        <w:tc>
          <w:tcPr>
            <w:tcW w:w="2268" w:type="dxa"/>
          </w:tcPr>
          <w:p w14:paraId="0CA29497" w14:textId="77777777" w:rsidR="00A805AE" w:rsidRPr="0088193B" w:rsidRDefault="00A805AE" w:rsidP="0022483D">
            <w:pPr>
              <w:pStyle w:val="TAL"/>
            </w:pPr>
            <w:r w:rsidRPr="0088193B">
              <w:t>Not present</w:t>
            </w:r>
          </w:p>
        </w:tc>
        <w:tc>
          <w:tcPr>
            <w:tcW w:w="1740" w:type="dxa"/>
            <w:gridSpan w:val="2"/>
          </w:tcPr>
          <w:p w14:paraId="542B2A3D" w14:textId="77777777" w:rsidR="00A805AE" w:rsidRPr="0088193B" w:rsidRDefault="00A805AE" w:rsidP="0022483D">
            <w:pPr>
              <w:pStyle w:val="TAL"/>
            </w:pPr>
          </w:p>
        </w:tc>
        <w:tc>
          <w:tcPr>
            <w:tcW w:w="1236" w:type="dxa"/>
          </w:tcPr>
          <w:p w14:paraId="170047A5" w14:textId="77777777" w:rsidR="00A805AE" w:rsidRPr="0088193B" w:rsidRDefault="00A805AE" w:rsidP="0022483D">
            <w:pPr>
              <w:pStyle w:val="TAL"/>
            </w:pPr>
          </w:p>
        </w:tc>
      </w:tr>
      <w:tr w:rsidR="00A805AE" w:rsidRPr="0088193B" w14:paraId="51332145"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4454FDB9" w14:textId="77777777" w:rsidR="00A805AE" w:rsidRPr="0088193B" w:rsidRDefault="00A805AE" w:rsidP="0022483D">
            <w:pPr>
              <w:pStyle w:val="TAL"/>
            </w:pPr>
            <w:r w:rsidRPr="0088193B">
              <w:t xml:space="preserve">  pdsch-ConfigDedicated-v1430  </w:t>
            </w:r>
          </w:p>
        </w:tc>
        <w:tc>
          <w:tcPr>
            <w:tcW w:w="2268" w:type="dxa"/>
          </w:tcPr>
          <w:p w14:paraId="0B967049" w14:textId="77777777" w:rsidR="00A805AE" w:rsidRPr="0088193B" w:rsidRDefault="00A805AE" w:rsidP="0022483D">
            <w:pPr>
              <w:pStyle w:val="TAL"/>
            </w:pPr>
            <w:r w:rsidRPr="0088193B">
              <w:t>Not present</w:t>
            </w:r>
          </w:p>
        </w:tc>
        <w:tc>
          <w:tcPr>
            <w:tcW w:w="1740" w:type="dxa"/>
            <w:gridSpan w:val="2"/>
          </w:tcPr>
          <w:p w14:paraId="255E69CD" w14:textId="77777777" w:rsidR="00A805AE" w:rsidRPr="0088193B" w:rsidRDefault="00A805AE" w:rsidP="0022483D">
            <w:pPr>
              <w:pStyle w:val="TAL"/>
            </w:pPr>
          </w:p>
        </w:tc>
        <w:tc>
          <w:tcPr>
            <w:tcW w:w="1236" w:type="dxa"/>
          </w:tcPr>
          <w:p w14:paraId="320DA9AD" w14:textId="77777777" w:rsidR="00A805AE" w:rsidRPr="0088193B" w:rsidRDefault="00A805AE" w:rsidP="0022483D">
            <w:pPr>
              <w:pStyle w:val="TAL"/>
            </w:pPr>
          </w:p>
        </w:tc>
      </w:tr>
      <w:tr w:rsidR="00A805AE" w:rsidRPr="0088193B" w14:paraId="2FEA52F3"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31904296" w14:textId="77777777" w:rsidR="00A805AE" w:rsidRPr="0088193B" w:rsidRDefault="00A805AE" w:rsidP="0022483D">
            <w:pPr>
              <w:pStyle w:val="TAL"/>
            </w:pPr>
            <w:r w:rsidRPr="0088193B">
              <w:t xml:space="preserve">  pusch-ConfigDedicated-v1430 SEQUENCE {</w:t>
            </w:r>
          </w:p>
        </w:tc>
        <w:tc>
          <w:tcPr>
            <w:tcW w:w="2268" w:type="dxa"/>
          </w:tcPr>
          <w:p w14:paraId="06574B43" w14:textId="77777777" w:rsidR="00A805AE" w:rsidRPr="0088193B" w:rsidRDefault="00A805AE" w:rsidP="0022483D">
            <w:pPr>
              <w:pStyle w:val="TAL"/>
            </w:pPr>
          </w:p>
        </w:tc>
        <w:tc>
          <w:tcPr>
            <w:tcW w:w="1740" w:type="dxa"/>
            <w:gridSpan w:val="2"/>
          </w:tcPr>
          <w:p w14:paraId="5DEF09DA" w14:textId="77777777" w:rsidR="00A805AE" w:rsidRPr="0088193B" w:rsidRDefault="00A805AE" w:rsidP="0022483D">
            <w:pPr>
              <w:pStyle w:val="TAL"/>
            </w:pPr>
          </w:p>
        </w:tc>
        <w:tc>
          <w:tcPr>
            <w:tcW w:w="1236" w:type="dxa"/>
          </w:tcPr>
          <w:p w14:paraId="3659D919" w14:textId="77777777" w:rsidR="00A805AE" w:rsidRPr="0088193B" w:rsidRDefault="00A805AE" w:rsidP="0022483D">
            <w:pPr>
              <w:pStyle w:val="TAL"/>
            </w:pPr>
          </w:p>
        </w:tc>
      </w:tr>
      <w:tr w:rsidR="00A805AE" w:rsidRPr="0088193B" w14:paraId="34B6F23F"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4B7CF6F7" w14:textId="77777777" w:rsidR="00A805AE" w:rsidRPr="0088193B" w:rsidRDefault="00A805AE" w:rsidP="0022483D">
            <w:pPr>
              <w:pStyle w:val="TAL"/>
            </w:pPr>
            <w:r w:rsidRPr="0088193B">
              <w:t xml:space="preserve">    ce-PUSCH-NB-MaxTBS-r14</w:t>
            </w:r>
          </w:p>
        </w:tc>
        <w:tc>
          <w:tcPr>
            <w:tcW w:w="2268" w:type="dxa"/>
          </w:tcPr>
          <w:p w14:paraId="141B2E89" w14:textId="77777777" w:rsidR="00A805AE" w:rsidRPr="0088193B" w:rsidRDefault="00A805AE" w:rsidP="0022483D">
            <w:pPr>
              <w:pStyle w:val="TAL"/>
            </w:pPr>
            <w:r w:rsidRPr="0088193B">
              <w:t>Not present</w:t>
            </w:r>
          </w:p>
        </w:tc>
        <w:tc>
          <w:tcPr>
            <w:tcW w:w="1740" w:type="dxa"/>
            <w:gridSpan w:val="2"/>
          </w:tcPr>
          <w:p w14:paraId="71D4F836" w14:textId="77777777" w:rsidR="00A805AE" w:rsidRPr="0088193B" w:rsidRDefault="00A805AE" w:rsidP="0022483D">
            <w:pPr>
              <w:pStyle w:val="TAL"/>
            </w:pPr>
          </w:p>
        </w:tc>
        <w:tc>
          <w:tcPr>
            <w:tcW w:w="1236" w:type="dxa"/>
          </w:tcPr>
          <w:p w14:paraId="12432389" w14:textId="77777777" w:rsidR="00A805AE" w:rsidRPr="0088193B" w:rsidRDefault="00A805AE" w:rsidP="0022483D">
            <w:pPr>
              <w:pStyle w:val="TAL"/>
            </w:pPr>
          </w:p>
        </w:tc>
      </w:tr>
      <w:tr w:rsidR="00A805AE" w:rsidRPr="0088193B" w14:paraId="2A727D55"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69782C8E" w14:textId="77777777" w:rsidR="00A805AE" w:rsidRPr="0088193B" w:rsidRDefault="00A805AE" w:rsidP="0022483D">
            <w:pPr>
              <w:pStyle w:val="TAL"/>
            </w:pPr>
            <w:r w:rsidRPr="0088193B">
              <w:t xml:space="preserve">    ce-PUSCH-MaxBandwidth-r14</w:t>
            </w:r>
          </w:p>
        </w:tc>
        <w:tc>
          <w:tcPr>
            <w:tcW w:w="2268" w:type="dxa"/>
          </w:tcPr>
          <w:p w14:paraId="42524357" w14:textId="77777777" w:rsidR="00A805AE" w:rsidRPr="0088193B" w:rsidRDefault="00A805AE" w:rsidP="0022483D">
            <w:pPr>
              <w:pStyle w:val="TAL"/>
            </w:pPr>
            <w:r w:rsidRPr="0088193B">
              <w:t>Not present</w:t>
            </w:r>
          </w:p>
        </w:tc>
        <w:tc>
          <w:tcPr>
            <w:tcW w:w="1740" w:type="dxa"/>
            <w:gridSpan w:val="2"/>
          </w:tcPr>
          <w:p w14:paraId="68EE2ED4" w14:textId="77777777" w:rsidR="00A805AE" w:rsidRPr="0088193B" w:rsidRDefault="00A805AE" w:rsidP="0022483D">
            <w:pPr>
              <w:pStyle w:val="TAL"/>
            </w:pPr>
          </w:p>
        </w:tc>
        <w:tc>
          <w:tcPr>
            <w:tcW w:w="1236" w:type="dxa"/>
          </w:tcPr>
          <w:p w14:paraId="14876D22" w14:textId="77777777" w:rsidR="00A805AE" w:rsidRPr="0088193B" w:rsidRDefault="00A805AE" w:rsidP="0022483D">
            <w:pPr>
              <w:pStyle w:val="TAL"/>
            </w:pPr>
          </w:p>
        </w:tc>
      </w:tr>
      <w:tr w:rsidR="00A805AE" w:rsidRPr="0088193B" w14:paraId="020673AE"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053EE067" w14:textId="77777777" w:rsidR="00A805AE" w:rsidRPr="0088193B" w:rsidRDefault="00A805AE" w:rsidP="0022483D">
            <w:pPr>
              <w:pStyle w:val="TAL"/>
            </w:pPr>
            <w:r w:rsidRPr="0088193B">
              <w:t xml:space="preserve">    tdd-PUSCH-UpPTS-r14</w:t>
            </w:r>
          </w:p>
        </w:tc>
        <w:tc>
          <w:tcPr>
            <w:tcW w:w="2268" w:type="dxa"/>
          </w:tcPr>
          <w:p w14:paraId="58337D93" w14:textId="77777777" w:rsidR="00A805AE" w:rsidRPr="0088193B" w:rsidRDefault="00A805AE" w:rsidP="0022483D">
            <w:pPr>
              <w:pStyle w:val="TAL"/>
            </w:pPr>
            <w:r w:rsidRPr="0088193B">
              <w:t>Not present</w:t>
            </w:r>
          </w:p>
        </w:tc>
        <w:tc>
          <w:tcPr>
            <w:tcW w:w="1740" w:type="dxa"/>
            <w:gridSpan w:val="2"/>
          </w:tcPr>
          <w:p w14:paraId="4A65460C" w14:textId="77777777" w:rsidR="00A805AE" w:rsidRPr="0088193B" w:rsidRDefault="00A805AE" w:rsidP="0022483D">
            <w:pPr>
              <w:pStyle w:val="TAL"/>
            </w:pPr>
          </w:p>
        </w:tc>
        <w:tc>
          <w:tcPr>
            <w:tcW w:w="1236" w:type="dxa"/>
          </w:tcPr>
          <w:p w14:paraId="2A3D0570" w14:textId="77777777" w:rsidR="00A805AE" w:rsidRPr="0088193B" w:rsidRDefault="00A805AE" w:rsidP="0022483D">
            <w:pPr>
              <w:pStyle w:val="TAL"/>
            </w:pPr>
          </w:p>
        </w:tc>
      </w:tr>
      <w:tr w:rsidR="00A805AE" w:rsidRPr="0088193B" w14:paraId="162B8F3C"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4C909375" w14:textId="77777777" w:rsidR="00A805AE" w:rsidRPr="0088193B" w:rsidRDefault="00A805AE" w:rsidP="0022483D">
            <w:pPr>
              <w:pStyle w:val="TAL"/>
            </w:pPr>
            <w:r w:rsidRPr="0088193B">
              <w:t xml:space="preserve">    ul-DMRS-IFDMA-r14</w:t>
            </w:r>
          </w:p>
        </w:tc>
        <w:tc>
          <w:tcPr>
            <w:tcW w:w="2268" w:type="dxa"/>
          </w:tcPr>
          <w:p w14:paraId="6175C0A7" w14:textId="77777777" w:rsidR="00A805AE" w:rsidRPr="0088193B" w:rsidRDefault="009F0CB1" w:rsidP="0022483D">
            <w:pPr>
              <w:pStyle w:val="TAL"/>
            </w:pPr>
            <w:r w:rsidRPr="0088193B">
              <w:t>FALSE</w:t>
            </w:r>
          </w:p>
        </w:tc>
        <w:tc>
          <w:tcPr>
            <w:tcW w:w="1740" w:type="dxa"/>
            <w:gridSpan w:val="2"/>
          </w:tcPr>
          <w:p w14:paraId="7D6CACA4" w14:textId="77777777" w:rsidR="00A805AE" w:rsidRPr="0088193B" w:rsidRDefault="00A805AE" w:rsidP="0022483D">
            <w:pPr>
              <w:pStyle w:val="TAL"/>
            </w:pPr>
          </w:p>
        </w:tc>
        <w:tc>
          <w:tcPr>
            <w:tcW w:w="1236" w:type="dxa"/>
          </w:tcPr>
          <w:p w14:paraId="4D2817F2" w14:textId="77777777" w:rsidR="00A805AE" w:rsidRPr="0088193B" w:rsidRDefault="00A805AE" w:rsidP="0022483D">
            <w:pPr>
              <w:pStyle w:val="TAL"/>
            </w:pPr>
          </w:p>
        </w:tc>
      </w:tr>
      <w:tr w:rsidR="00A805AE" w:rsidRPr="0088193B" w14:paraId="3C4CE39D"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2022AEFD" w14:textId="77777777" w:rsidR="00A805AE" w:rsidRPr="0088193B" w:rsidRDefault="00A805AE" w:rsidP="0022483D">
            <w:pPr>
              <w:pStyle w:val="TAL"/>
            </w:pPr>
            <w:r w:rsidRPr="0088193B">
              <w:t xml:space="preserve">    enable256QAM-r14 CHOICE {</w:t>
            </w:r>
          </w:p>
        </w:tc>
        <w:tc>
          <w:tcPr>
            <w:tcW w:w="2268" w:type="dxa"/>
          </w:tcPr>
          <w:p w14:paraId="6D9FF09B" w14:textId="77777777" w:rsidR="00A805AE" w:rsidRPr="0088193B" w:rsidRDefault="00A805AE" w:rsidP="0022483D">
            <w:pPr>
              <w:pStyle w:val="TAL"/>
            </w:pPr>
          </w:p>
        </w:tc>
        <w:tc>
          <w:tcPr>
            <w:tcW w:w="1740" w:type="dxa"/>
            <w:gridSpan w:val="2"/>
          </w:tcPr>
          <w:p w14:paraId="2BDE5C33" w14:textId="77777777" w:rsidR="00A805AE" w:rsidRPr="0088193B" w:rsidRDefault="00A805AE" w:rsidP="0022483D">
            <w:pPr>
              <w:pStyle w:val="TAL"/>
            </w:pPr>
          </w:p>
        </w:tc>
        <w:tc>
          <w:tcPr>
            <w:tcW w:w="1236" w:type="dxa"/>
          </w:tcPr>
          <w:p w14:paraId="0C83EDF7" w14:textId="77777777" w:rsidR="00A805AE" w:rsidRPr="0088193B" w:rsidRDefault="00A805AE" w:rsidP="0022483D">
            <w:pPr>
              <w:pStyle w:val="TAL"/>
            </w:pPr>
          </w:p>
        </w:tc>
      </w:tr>
      <w:tr w:rsidR="00A805AE" w:rsidRPr="0088193B" w14:paraId="51DB52FD"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6CC4D16E" w14:textId="77777777" w:rsidR="00A805AE" w:rsidRPr="0088193B" w:rsidRDefault="00A805AE" w:rsidP="0022483D">
            <w:pPr>
              <w:pStyle w:val="TAL"/>
            </w:pPr>
            <w:r w:rsidRPr="0088193B">
              <w:t xml:space="preserve">      Setup CHOICE {</w:t>
            </w:r>
          </w:p>
        </w:tc>
        <w:tc>
          <w:tcPr>
            <w:tcW w:w="2268" w:type="dxa"/>
          </w:tcPr>
          <w:p w14:paraId="55A3492B" w14:textId="77777777" w:rsidR="00A805AE" w:rsidRPr="0088193B" w:rsidRDefault="00A805AE" w:rsidP="0022483D">
            <w:pPr>
              <w:pStyle w:val="TAL"/>
            </w:pPr>
          </w:p>
        </w:tc>
        <w:tc>
          <w:tcPr>
            <w:tcW w:w="1740" w:type="dxa"/>
            <w:gridSpan w:val="2"/>
          </w:tcPr>
          <w:p w14:paraId="743AD926" w14:textId="77777777" w:rsidR="00A805AE" w:rsidRPr="0088193B" w:rsidRDefault="00A805AE" w:rsidP="0022483D">
            <w:pPr>
              <w:pStyle w:val="TAL"/>
            </w:pPr>
          </w:p>
        </w:tc>
        <w:tc>
          <w:tcPr>
            <w:tcW w:w="1236" w:type="dxa"/>
          </w:tcPr>
          <w:p w14:paraId="10A9818A" w14:textId="77777777" w:rsidR="00A805AE" w:rsidRPr="0088193B" w:rsidRDefault="00A805AE" w:rsidP="0022483D">
            <w:pPr>
              <w:pStyle w:val="TAL"/>
            </w:pPr>
          </w:p>
        </w:tc>
      </w:tr>
      <w:tr w:rsidR="00A805AE" w:rsidRPr="0088193B" w14:paraId="3DFE91FB"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660B952A" w14:textId="77777777" w:rsidR="00A805AE" w:rsidRPr="0088193B" w:rsidRDefault="00A805AE" w:rsidP="0022483D">
            <w:pPr>
              <w:pStyle w:val="TAL"/>
            </w:pPr>
            <w:r w:rsidRPr="0088193B">
              <w:t xml:space="preserve">        tpc-SubframeSet-NotConfigured-r14 SEQUENCE {</w:t>
            </w:r>
          </w:p>
        </w:tc>
        <w:tc>
          <w:tcPr>
            <w:tcW w:w="2268" w:type="dxa"/>
          </w:tcPr>
          <w:p w14:paraId="6566639E" w14:textId="77777777" w:rsidR="00A805AE" w:rsidRPr="0088193B" w:rsidRDefault="00A805AE" w:rsidP="0022483D">
            <w:pPr>
              <w:pStyle w:val="TAL"/>
            </w:pPr>
          </w:p>
        </w:tc>
        <w:tc>
          <w:tcPr>
            <w:tcW w:w="1740" w:type="dxa"/>
            <w:gridSpan w:val="2"/>
          </w:tcPr>
          <w:p w14:paraId="24088BCD" w14:textId="77777777" w:rsidR="00A805AE" w:rsidRPr="0088193B" w:rsidRDefault="00A805AE" w:rsidP="0022483D">
            <w:pPr>
              <w:pStyle w:val="TAL"/>
            </w:pPr>
          </w:p>
        </w:tc>
        <w:tc>
          <w:tcPr>
            <w:tcW w:w="1236" w:type="dxa"/>
          </w:tcPr>
          <w:p w14:paraId="76E8046C" w14:textId="77777777" w:rsidR="00A805AE" w:rsidRPr="0088193B" w:rsidRDefault="00A805AE" w:rsidP="0022483D">
            <w:pPr>
              <w:pStyle w:val="TAL"/>
            </w:pPr>
          </w:p>
        </w:tc>
      </w:tr>
      <w:tr w:rsidR="00A805AE" w:rsidRPr="0088193B" w14:paraId="706E4D3A"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6A330FA4" w14:textId="77777777" w:rsidR="00A805AE" w:rsidRPr="0088193B" w:rsidRDefault="00A805AE" w:rsidP="0022483D">
            <w:pPr>
              <w:pStyle w:val="TAL"/>
            </w:pPr>
            <w:r w:rsidRPr="0088193B">
              <w:t xml:space="preserve">          dci-Format0-r14</w:t>
            </w:r>
          </w:p>
        </w:tc>
        <w:tc>
          <w:tcPr>
            <w:tcW w:w="2268" w:type="dxa"/>
          </w:tcPr>
          <w:p w14:paraId="43EBEF07" w14:textId="77777777" w:rsidR="00A805AE" w:rsidRPr="0088193B" w:rsidRDefault="00A805AE" w:rsidP="0022483D">
            <w:pPr>
              <w:pStyle w:val="TAL"/>
            </w:pPr>
            <w:r w:rsidRPr="0088193B">
              <w:t>TRUE</w:t>
            </w:r>
          </w:p>
        </w:tc>
        <w:tc>
          <w:tcPr>
            <w:tcW w:w="1740" w:type="dxa"/>
            <w:gridSpan w:val="2"/>
          </w:tcPr>
          <w:p w14:paraId="4D3DC153" w14:textId="77777777" w:rsidR="00A805AE" w:rsidRPr="0088193B" w:rsidRDefault="00A805AE" w:rsidP="0022483D">
            <w:pPr>
              <w:pStyle w:val="TAL"/>
            </w:pPr>
          </w:p>
        </w:tc>
        <w:tc>
          <w:tcPr>
            <w:tcW w:w="1236" w:type="dxa"/>
          </w:tcPr>
          <w:p w14:paraId="552E6890" w14:textId="77777777" w:rsidR="00A805AE" w:rsidRPr="0088193B" w:rsidRDefault="00A805AE" w:rsidP="0022483D">
            <w:pPr>
              <w:pStyle w:val="TAL"/>
            </w:pPr>
          </w:p>
        </w:tc>
      </w:tr>
      <w:tr w:rsidR="00A805AE" w:rsidRPr="0088193B" w14:paraId="3A4BDAB3"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5295A002" w14:textId="77777777" w:rsidR="00A805AE" w:rsidRPr="0088193B" w:rsidRDefault="00A805AE" w:rsidP="0022483D">
            <w:pPr>
              <w:pStyle w:val="TAL"/>
            </w:pPr>
            <w:r w:rsidRPr="0088193B">
              <w:t xml:space="preserve">          dci-Format4-r14</w:t>
            </w:r>
          </w:p>
        </w:tc>
        <w:tc>
          <w:tcPr>
            <w:tcW w:w="2268" w:type="dxa"/>
          </w:tcPr>
          <w:p w14:paraId="512842F8" w14:textId="77777777" w:rsidR="00A805AE" w:rsidRPr="0088193B" w:rsidRDefault="00A805AE" w:rsidP="0022483D">
            <w:pPr>
              <w:pStyle w:val="TAL"/>
            </w:pPr>
            <w:r w:rsidRPr="0088193B">
              <w:t>FALSE</w:t>
            </w:r>
          </w:p>
        </w:tc>
        <w:tc>
          <w:tcPr>
            <w:tcW w:w="1740" w:type="dxa"/>
            <w:gridSpan w:val="2"/>
          </w:tcPr>
          <w:p w14:paraId="109E008F" w14:textId="77777777" w:rsidR="00A805AE" w:rsidRPr="0088193B" w:rsidRDefault="00A805AE" w:rsidP="0022483D">
            <w:pPr>
              <w:pStyle w:val="TAL"/>
            </w:pPr>
          </w:p>
        </w:tc>
        <w:tc>
          <w:tcPr>
            <w:tcW w:w="1236" w:type="dxa"/>
          </w:tcPr>
          <w:p w14:paraId="188826F9" w14:textId="77777777" w:rsidR="00A805AE" w:rsidRPr="0088193B" w:rsidRDefault="00A805AE" w:rsidP="0022483D">
            <w:pPr>
              <w:pStyle w:val="TAL"/>
            </w:pPr>
          </w:p>
        </w:tc>
      </w:tr>
      <w:tr w:rsidR="00A805AE" w:rsidRPr="0088193B" w14:paraId="79E76751"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0B11E05E" w14:textId="77777777" w:rsidR="00A805AE" w:rsidRPr="0088193B" w:rsidRDefault="00A805AE" w:rsidP="0022483D">
            <w:pPr>
              <w:pStyle w:val="TAL"/>
            </w:pPr>
            <w:r w:rsidRPr="0088193B">
              <w:t xml:space="preserve">          }</w:t>
            </w:r>
          </w:p>
        </w:tc>
        <w:tc>
          <w:tcPr>
            <w:tcW w:w="2268" w:type="dxa"/>
          </w:tcPr>
          <w:p w14:paraId="47D939BC" w14:textId="77777777" w:rsidR="00A805AE" w:rsidRPr="0088193B" w:rsidRDefault="00A805AE" w:rsidP="0022483D">
            <w:pPr>
              <w:pStyle w:val="TAL"/>
            </w:pPr>
          </w:p>
        </w:tc>
        <w:tc>
          <w:tcPr>
            <w:tcW w:w="1740" w:type="dxa"/>
            <w:gridSpan w:val="2"/>
          </w:tcPr>
          <w:p w14:paraId="7388B4FD" w14:textId="77777777" w:rsidR="00A805AE" w:rsidRPr="0088193B" w:rsidRDefault="00A805AE" w:rsidP="0022483D">
            <w:pPr>
              <w:pStyle w:val="TAL"/>
            </w:pPr>
          </w:p>
        </w:tc>
        <w:tc>
          <w:tcPr>
            <w:tcW w:w="1236" w:type="dxa"/>
          </w:tcPr>
          <w:p w14:paraId="5E9449FD" w14:textId="77777777" w:rsidR="00A805AE" w:rsidRPr="0088193B" w:rsidRDefault="00A805AE" w:rsidP="0022483D">
            <w:pPr>
              <w:pStyle w:val="TAL"/>
            </w:pPr>
          </w:p>
        </w:tc>
      </w:tr>
      <w:tr w:rsidR="00A805AE" w:rsidRPr="0088193B" w14:paraId="2DFA90FD"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3D738AA8" w14:textId="77777777" w:rsidR="00A805AE" w:rsidRPr="0088193B" w:rsidRDefault="00A805AE" w:rsidP="0022483D">
            <w:pPr>
              <w:pStyle w:val="TAL"/>
            </w:pPr>
            <w:r w:rsidRPr="0088193B">
              <w:t xml:space="preserve">        }</w:t>
            </w:r>
          </w:p>
        </w:tc>
        <w:tc>
          <w:tcPr>
            <w:tcW w:w="2268" w:type="dxa"/>
          </w:tcPr>
          <w:p w14:paraId="149B2F2B" w14:textId="77777777" w:rsidR="00A805AE" w:rsidRPr="0088193B" w:rsidRDefault="00A805AE" w:rsidP="0022483D">
            <w:pPr>
              <w:pStyle w:val="TAL"/>
            </w:pPr>
          </w:p>
        </w:tc>
        <w:tc>
          <w:tcPr>
            <w:tcW w:w="1740" w:type="dxa"/>
            <w:gridSpan w:val="2"/>
          </w:tcPr>
          <w:p w14:paraId="206D39D3" w14:textId="77777777" w:rsidR="00A805AE" w:rsidRPr="0088193B" w:rsidRDefault="00A805AE" w:rsidP="0022483D">
            <w:pPr>
              <w:pStyle w:val="TAL"/>
            </w:pPr>
          </w:p>
        </w:tc>
        <w:tc>
          <w:tcPr>
            <w:tcW w:w="1236" w:type="dxa"/>
          </w:tcPr>
          <w:p w14:paraId="195005C8" w14:textId="77777777" w:rsidR="00A805AE" w:rsidRPr="0088193B" w:rsidRDefault="00A805AE" w:rsidP="0022483D">
            <w:pPr>
              <w:pStyle w:val="TAL"/>
            </w:pPr>
          </w:p>
        </w:tc>
      </w:tr>
      <w:tr w:rsidR="00A805AE" w:rsidRPr="0088193B" w14:paraId="04D743D7"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009910C2" w14:textId="77777777" w:rsidR="00A805AE" w:rsidRPr="0088193B" w:rsidRDefault="00A805AE" w:rsidP="0022483D">
            <w:pPr>
              <w:pStyle w:val="TAL"/>
            </w:pPr>
            <w:r w:rsidRPr="0088193B">
              <w:t xml:space="preserve">      }</w:t>
            </w:r>
          </w:p>
        </w:tc>
        <w:tc>
          <w:tcPr>
            <w:tcW w:w="2268" w:type="dxa"/>
          </w:tcPr>
          <w:p w14:paraId="0B248399" w14:textId="77777777" w:rsidR="00A805AE" w:rsidRPr="0088193B" w:rsidRDefault="00A805AE" w:rsidP="0022483D">
            <w:pPr>
              <w:pStyle w:val="TAL"/>
            </w:pPr>
          </w:p>
        </w:tc>
        <w:tc>
          <w:tcPr>
            <w:tcW w:w="1740" w:type="dxa"/>
            <w:gridSpan w:val="2"/>
          </w:tcPr>
          <w:p w14:paraId="12D94300" w14:textId="77777777" w:rsidR="00A805AE" w:rsidRPr="0088193B" w:rsidRDefault="00A805AE" w:rsidP="0022483D">
            <w:pPr>
              <w:pStyle w:val="TAL"/>
            </w:pPr>
          </w:p>
        </w:tc>
        <w:tc>
          <w:tcPr>
            <w:tcW w:w="1236" w:type="dxa"/>
          </w:tcPr>
          <w:p w14:paraId="33EC21BE" w14:textId="77777777" w:rsidR="00A805AE" w:rsidRPr="0088193B" w:rsidRDefault="00A805AE" w:rsidP="0022483D">
            <w:pPr>
              <w:pStyle w:val="TAL"/>
            </w:pPr>
          </w:p>
        </w:tc>
      </w:tr>
      <w:tr w:rsidR="00A805AE" w:rsidRPr="0088193B" w14:paraId="2F937311"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515247B7" w14:textId="77777777" w:rsidR="00A805AE" w:rsidRPr="0088193B" w:rsidRDefault="00A805AE" w:rsidP="0022483D">
            <w:pPr>
              <w:pStyle w:val="TAL"/>
            </w:pPr>
            <w:r w:rsidRPr="0088193B">
              <w:t xml:space="preserve">    }</w:t>
            </w:r>
          </w:p>
        </w:tc>
        <w:tc>
          <w:tcPr>
            <w:tcW w:w="2268" w:type="dxa"/>
          </w:tcPr>
          <w:p w14:paraId="5C9606F1" w14:textId="77777777" w:rsidR="00A805AE" w:rsidRPr="0088193B" w:rsidRDefault="00A805AE" w:rsidP="0022483D">
            <w:pPr>
              <w:pStyle w:val="TAL"/>
            </w:pPr>
          </w:p>
        </w:tc>
        <w:tc>
          <w:tcPr>
            <w:tcW w:w="1740" w:type="dxa"/>
            <w:gridSpan w:val="2"/>
          </w:tcPr>
          <w:p w14:paraId="02952A6A" w14:textId="77777777" w:rsidR="00A805AE" w:rsidRPr="0088193B" w:rsidRDefault="00A805AE" w:rsidP="0022483D">
            <w:pPr>
              <w:pStyle w:val="TAL"/>
            </w:pPr>
          </w:p>
        </w:tc>
        <w:tc>
          <w:tcPr>
            <w:tcW w:w="1236" w:type="dxa"/>
          </w:tcPr>
          <w:p w14:paraId="2F88D656" w14:textId="77777777" w:rsidR="00A805AE" w:rsidRPr="0088193B" w:rsidRDefault="00A805AE" w:rsidP="0022483D">
            <w:pPr>
              <w:pStyle w:val="TAL"/>
            </w:pPr>
          </w:p>
        </w:tc>
      </w:tr>
      <w:tr w:rsidR="00A805AE" w:rsidRPr="0088193B" w14:paraId="64B2A2BD" w14:textId="77777777" w:rsidTr="002248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Look w:val="0000" w:firstRow="0" w:lastRow="0" w:firstColumn="0" w:lastColumn="0" w:noHBand="0" w:noVBand="0"/>
        </w:tblPrEx>
        <w:trPr>
          <w:gridBefore w:val="1"/>
          <w:wBefore w:w="9" w:type="dxa"/>
        </w:trPr>
        <w:tc>
          <w:tcPr>
            <w:tcW w:w="4494" w:type="dxa"/>
          </w:tcPr>
          <w:p w14:paraId="46B22B24" w14:textId="77777777" w:rsidR="00A805AE" w:rsidRPr="0088193B" w:rsidRDefault="00A805AE" w:rsidP="0022483D">
            <w:pPr>
              <w:pStyle w:val="TAL"/>
            </w:pPr>
            <w:r w:rsidRPr="0088193B">
              <w:t xml:space="preserve">  }</w:t>
            </w:r>
          </w:p>
        </w:tc>
        <w:tc>
          <w:tcPr>
            <w:tcW w:w="2268" w:type="dxa"/>
          </w:tcPr>
          <w:p w14:paraId="3C2DE75C" w14:textId="77777777" w:rsidR="00A805AE" w:rsidRPr="0088193B" w:rsidRDefault="00A805AE" w:rsidP="0022483D">
            <w:pPr>
              <w:pStyle w:val="TAL"/>
            </w:pPr>
          </w:p>
        </w:tc>
        <w:tc>
          <w:tcPr>
            <w:tcW w:w="1740" w:type="dxa"/>
            <w:gridSpan w:val="2"/>
          </w:tcPr>
          <w:p w14:paraId="481181BF" w14:textId="77777777" w:rsidR="00A805AE" w:rsidRPr="0088193B" w:rsidRDefault="00A805AE" w:rsidP="0022483D">
            <w:pPr>
              <w:pStyle w:val="TAL"/>
            </w:pPr>
          </w:p>
        </w:tc>
        <w:tc>
          <w:tcPr>
            <w:tcW w:w="1236" w:type="dxa"/>
          </w:tcPr>
          <w:p w14:paraId="62AB679B" w14:textId="77777777" w:rsidR="00A805AE" w:rsidRPr="0088193B" w:rsidRDefault="00A805AE" w:rsidP="0022483D">
            <w:pPr>
              <w:pStyle w:val="TAL"/>
            </w:pPr>
          </w:p>
        </w:tc>
      </w:tr>
      <w:tr w:rsidR="00A805AE" w:rsidRPr="0088193B" w14:paraId="138DB7E6" w14:textId="77777777" w:rsidTr="0022483D">
        <w:tblPrEx>
          <w:tblLook w:val="0000" w:firstRow="0" w:lastRow="0" w:firstColumn="0" w:lastColumn="0" w:noHBand="0" w:noVBand="0"/>
        </w:tblPrEx>
        <w:tc>
          <w:tcPr>
            <w:tcW w:w="4503" w:type="dxa"/>
            <w:gridSpan w:val="2"/>
          </w:tcPr>
          <w:p w14:paraId="341A090C" w14:textId="77777777" w:rsidR="00A805AE" w:rsidRPr="0088193B" w:rsidRDefault="00A805AE" w:rsidP="0022483D">
            <w:pPr>
              <w:pStyle w:val="TAL"/>
            </w:pPr>
            <w:r w:rsidRPr="0088193B">
              <w:t>}</w:t>
            </w:r>
          </w:p>
        </w:tc>
        <w:tc>
          <w:tcPr>
            <w:tcW w:w="2268" w:type="dxa"/>
          </w:tcPr>
          <w:p w14:paraId="65D9E9C6" w14:textId="77777777" w:rsidR="00A805AE" w:rsidRPr="0088193B" w:rsidRDefault="00A805AE" w:rsidP="0022483D">
            <w:pPr>
              <w:pStyle w:val="TAL"/>
            </w:pPr>
          </w:p>
        </w:tc>
        <w:tc>
          <w:tcPr>
            <w:tcW w:w="1731" w:type="dxa"/>
          </w:tcPr>
          <w:p w14:paraId="73EA37A7" w14:textId="77777777" w:rsidR="00A805AE" w:rsidRPr="0088193B" w:rsidRDefault="00A805AE" w:rsidP="0022483D">
            <w:pPr>
              <w:pStyle w:val="TAL"/>
            </w:pPr>
          </w:p>
        </w:tc>
        <w:tc>
          <w:tcPr>
            <w:tcW w:w="1245" w:type="dxa"/>
            <w:gridSpan w:val="2"/>
          </w:tcPr>
          <w:p w14:paraId="7B6602FE" w14:textId="77777777" w:rsidR="00A805AE" w:rsidRPr="0088193B" w:rsidRDefault="00A805AE" w:rsidP="0022483D">
            <w:pPr>
              <w:pStyle w:val="TAL"/>
            </w:pPr>
          </w:p>
        </w:tc>
      </w:tr>
    </w:tbl>
    <w:p w14:paraId="3ED49C24" w14:textId="77777777" w:rsidR="00A805AE" w:rsidRPr="0088193B" w:rsidRDefault="00A805AE" w:rsidP="00A805AE"/>
    <w:p w14:paraId="7D76E3A5" w14:textId="77777777" w:rsidR="00A805AE" w:rsidRPr="0088193B" w:rsidRDefault="00A805AE" w:rsidP="00A805AE">
      <w:pPr>
        <w:pStyle w:val="TH"/>
        <w:rPr>
          <w:i/>
        </w:rPr>
      </w:pPr>
      <w:r w:rsidRPr="0088193B">
        <w:t xml:space="preserve">Table 7.1.7.2.4.3.3-1: </w:t>
      </w:r>
      <w:r w:rsidRPr="0088193B">
        <w:rPr>
          <w:i/>
        </w:rPr>
        <w:t xml:space="preserve">UECapabilityInformation (Preamble </w:t>
      </w:r>
      <w:r w:rsidRPr="0088193B">
        <w:t>Table 4.5.2.3-1 [18]: Step 13</w:t>
      </w:r>
      <w:r w:rsidRPr="0088193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6053"/>
        <w:gridCol w:w="1276"/>
        <w:gridCol w:w="1164"/>
        <w:gridCol w:w="1245"/>
      </w:tblGrid>
      <w:tr w:rsidR="00A805AE" w:rsidRPr="0088193B" w14:paraId="37495F11" w14:textId="77777777" w:rsidTr="0022483D">
        <w:trPr>
          <w:gridBefore w:val="1"/>
          <w:wBefore w:w="9" w:type="dxa"/>
        </w:trPr>
        <w:tc>
          <w:tcPr>
            <w:tcW w:w="9738" w:type="dxa"/>
            <w:gridSpan w:val="4"/>
          </w:tcPr>
          <w:p w14:paraId="55083796" w14:textId="77777777" w:rsidR="00A805AE" w:rsidRPr="0088193B" w:rsidRDefault="00A805AE" w:rsidP="0022483D">
            <w:pPr>
              <w:pStyle w:val="TAL"/>
            </w:pPr>
            <w:r w:rsidRPr="0088193B">
              <w:t>Derivation Path: 36.508 table 4.6.1-23</w:t>
            </w:r>
          </w:p>
        </w:tc>
      </w:tr>
      <w:tr w:rsidR="00A805AE" w:rsidRPr="0088193B" w14:paraId="4725B50C" w14:textId="77777777" w:rsidTr="0022483D">
        <w:tblPrEx>
          <w:tblCellMar>
            <w:left w:w="108" w:type="dxa"/>
            <w:right w:w="108" w:type="dxa"/>
          </w:tblCellMar>
        </w:tblPrEx>
        <w:tc>
          <w:tcPr>
            <w:tcW w:w="6062" w:type="dxa"/>
            <w:gridSpan w:val="2"/>
          </w:tcPr>
          <w:p w14:paraId="14D0E665" w14:textId="77777777" w:rsidR="00A805AE" w:rsidRPr="0088193B" w:rsidRDefault="00A805AE" w:rsidP="0022483D">
            <w:pPr>
              <w:pStyle w:val="TAH"/>
            </w:pPr>
            <w:r w:rsidRPr="0088193B">
              <w:t>Information Element</w:t>
            </w:r>
          </w:p>
        </w:tc>
        <w:tc>
          <w:tcPr>
            <w:tcW w:w="1276" w:type="dxa"/>
          </w:tcPr>
          <w:p w14:paraId="2D2374A7" w14:textId="77777777" w:rsidR="00A805AE" w:rsidRPr="0088193B" w:rsidRDefault="00A805AE" w:rsidP="0022483D">
            <w:pPr>
              <w:pStyle w:val="TAH"/>
            </w:pPr>
            <w:r w:rsidRPr="0088193B">
              <w:t>Value/remark</w:t>
            </w:r>
          </w:p>
        </w:tc>
        <w:tc>
          <w:tcPr>
            <w:tcW w:w="1164" w:type="dxa"/>
          </w:tcPr>
          <w:p w14:paraId="443EFAD7" w14:textId="77777777" w:rsidR="00A805AE" w:rsidRPr="0088193B" w:rsidRDefault="00A805AE" w:rsidP="0022483D">
            <w:pPr>
              <w:pStyle w:val="TAH"/>
            </w:pPr>
            <w:r w:rsidRPr="0088193B">
              <w:t>Comment</w:t>
            </w:r>
          </w:p>
        </w:tc>
        <w:tc>
          <w:tcPr>
            <w:tcW w:w="1245" w:type="dxa"/>
          </w:tcPr>
          <w:p w14:paraId="3F29F195" w14:textId="77777777" w:rsidR="00A805AE" w:rsidRPr="0088193B" w:rsidRDefault="00A805AE" w:rsidP="0022483D">
            <w:pPr>
              <w:pStyle w:val="TAH"/>
            </w:pPr>
            <w:r w:rsidRPr="0088193B">
              <w:t>Condition</w:t>
            </w:r>
          </w:p>
        </w:tc>
      </w:tr>
      <w:tr w:rsidR="00A805AE" w:rsidRPr="0088193B" w14:paraId="259986FE" w14:textId="77777777" w:rsidTr="0022483D">
        <w:tblPrEx>
          <w:tblCellMar>
            <w:left w:w="108" w:type="dxa"/>
            <w:right w:w="108" w:type="dxa"/>
          </w:tblCellMar>
        </w:tblPrEx>
        <w:tc>
          <w:tcPr>
            <w:tcW w:w="6062" w:type="dxa"/>
            <w:gridSpan w:val="2"/>
          </w:tcPr>
          <w:p w14:paraId="0C9F77FC" w14:textId="77777777" w:rsidR="00A805AE" w:rsidRPr="0088193B" w:rsidRDefault="00A805AE" w:rsidP="0022483D">
            <w:pPr>
              <w:pStyle w:val="TAL"/>
            </w:pPr>
            <w:r w:rsidRPr="0088193B">
              <w:t>UECapabilityInformation ::= SEQUENCE {</w:t>
            </w:r>
          </w:p>
        </w:tc>
        <w:tc>
          <w:tcPr>
            <w:tcW w:w="1276" w:type="dxa"/>
          </w:tcPr>
          <w:p w14:paraId="5CCAC43B" w14:textId="77777777" w:rsidR="00A805AE" w:rsidRPr="0088193B" w:rsidRDefault="00A805AE" w:rsidP="0022483D">
            <w:pPr>
              <w:pStyle w:val="TAL"/>
            </w:pPr>
          </w:p>
        </w:tc>
        <w:tc>
          <w:tcPr>
            <w:tcW w:w="1164" w:type="dxa"/>
          </w:tcPr>
          <w:p w14:paraId="69D6E26C" w14:textId="77777777" w:rsidR="00A805AE" w:rsidRPr="0088193B" w:rsidRDefault="00A805AE" w:rsidP="0022483D">
            <w:pPr>
              <w:pStyle w:val="TAL"/>
            </w:pPr>
          </w:p>
        </w:tc>
        <w:tc>
          <w:tcPr>
            <w:tcW w:w="1245" w:type="dxa"/>
          </w:tcPr>
          <w:p w14:paraId="73B94503" w14:textId="77777777" w:rsidR="00A805AE" w:rsidRPr="0088193B" w:rsidRDefault="00A805AE" w:rsidP="0022483D">
            <w:pPr>
              <w:pStyle w:val="TAL"/>
            </w:pPr>
          </w:p>
        </w:tc>
      </w:tr>
      <w:tr w:rsidR="00A805AE" w:rsidRPr="0088193B" w14:paraId="149EC271" w14:textId="77777777" w:rsidTr="0022483D">
        <w:tblPrEx>
          <w:tblCellMar>
            <w:left w:w="108" w:type="dxa"/>
            <w:right w:w="108" w:type="dxa"/>
          </w:tblCellMar>
        </w:tblPrEx>
        <w:tc>
          <w:tcPr>
            <w:tcW w:w="6062" w:type="dxa"/>
            <w:gridSpan w:val="2"/>
          </w:tcPr>
          <w:p w14:paraId="0DDC7E57" w14:textId="77777777" w:rsidR="00A805AE" w:rsidRPr="0088193B" w:rsidRDefault="00A805AE" w:rsidP="0022483D">
            <w:pPr>
              <w:pStyle w:val="TAL"/>
            </w:pPr>
            <w:r w:rsidRPr="0088193B">
              <w:t xml:space="preserve">  criticalExtensions CHOICE {</w:t>
            </w:r>
          </w:p>
        </w:tc>
        <w:tc>
          <w:tcPr>
            <w:tcW w:w="1276" w:type="dxa"/>
          </w:tcPr>
          <w:p w14:paraId="5EE78EB2" w14:textId="77777777" w:rsidR="00A805AE" w:rsidRPr="0088193B" w:rsidRDefault="00A805AE" w:rsidP="0022483D">
            <w:pPr>
              <w:pStyle w:val="TAL"/>
            </w:pPr>
          </w:p>
        </w:tc>
        <w:tc>
          <w:tcPr>
            <w:tcW w:w="1164" w:type="dxa"/>
          </w:tcPr>
          <w:p w14:paraId="745A1A41" w14:textId="77777777" w:rsidR="00A805AE" w:rsidRPr="0088193B" w:rsidRDefault="00A805AE" w:rsidP="0022483D">
            <w:pPr>
              <w:pStyle w:val="TAL"/>
            </w:pPr>
          </w:p>
        </w:tc>
        <w:tc>
          <w:tcPr>
            <w:tcW w:w="1245" w:type="dxa"/>
          </w:tcPr>
          <w:p w14:paraId="3FAE166A" w14:textId="77777777" w:rsidR="00A805AE" w:rsidRPr="0088193B" w:rsidRDefault="00A805AE" w:rsidP="0022483D">
            <w:pPr>
              <w:pStyle w:val="TAL"/>
            </w:pPr>
          </w:p>
        </w:tc>
      </w:tr>
      <w:tr w:rsidR="00A805AE" w:rsidRPr="0088193B" w14:paraId="51CA1AC2" w14:textId="77777777" w:rsidTr="0022483D">
        <w:tblPrEx>
          <w:tblCellMar>
            <w:left w:w="108" w:type="dxa"/>
            <w:right w:w="108" w:type="dxa"/>
          </w:tblCellMar>
        </w:tblPrEx>
        <w:tc>
          <w:tcPr>
            <w:tcW w:w="6062" w:type="dxa"/>
            <w:gridSpan w:val="2"/>
          </w:tcPr>
          <w:p w14:paraId="29962C0A" w14:textId="77777777" w:rsidR="00A805AE" w:rsidRPr="0088193B" w:rsidRDefault="00A805AE" w:rsidP="0022483D">
            <w:pPr>
              <w:pStyle w:val="TAL"/>
            </w:pPr>
            <w:r w:rsidRPr="0088193B">
              <w:t xml:space="preserve">    c1 CHOICE{</w:t>
            </w:r>
          </w:p>
        </w:tc>
        <w:tc>
          <w:tcPr>
            <w:tcW w:w="1276" w:type="dxa"/>
          </w:tcPr>
          <w:p w14:paraId="01243DF3" w14:textId="77777777" w:rsidR="00A805AE" w:rsidRPr="0088193B" w:rsidRDefault="00A805AE" w:rsidP="0022483D">
            <w:pPr>
              <w:pStyle w:val="TAL"/>
            </w:pPr>
          </w:p>
        </w:tc>
        <w:tc>
          <w:tcPr>
            <w:tcW w:w="1164" w:type="dxa"/>
          </w:tcPr>
          <w:p w14:paraId="66693D3C" w14:textId="77777777" w:rsidR="00A805AE" w:rsidRPr="0088193B" w:rsidRDefault="00A805AE" w:rsidP="0022483D">
            <w:pPr>
              <w:pStyle w:val="TAL"/>
            </w:pPr>
          </w:p>
        </w:tc>
        <w:tc>
          <w:tcPr>
            <w:tcW w:w="1245" w:type="dxa"/>
          </w:tcPr>
          <w:p w14:paraId="6E5F1C35" w14:textId="77777777" w:rsidR="00A805AE" w:rsidRPr="0088193B" w:rsidRDefault="00A805AE" w:rsidP="0022483D">
            <w:pPr>
              <w:pStyle w:val="TAL"/>
            </w:pPr>
          </w:p>
        </w:tc>
      </w:tr>
      <w:tr w:rsidR="00A805AE" w:rsidRPr="0088193B" w14:paraId="15E09510" w14:textId="77777777" w:rsidTr="0022483D">
        <w:tblPrEx>
          <w:tblCellMar>
            <w:left w:w="108" w:type="dxa"/>
            <w:right w:w="108" w:type="dxa"/>
          </w:tblCellMar>
        </w:tblPrEx>
        <w:tc>
          <w:tcPr>
            <w:tcW w:w="6062" w:type="dxa"/>
            <w:gridSpan w:val="2"/>
          </w:tcPr>
          <w:p w14:paraId="517167E8" w14:textId="77777777" w:rsidR="00A805AE" w:rsidRPr="0088193B" w:rsidRDefault="00A805AE" w:rsidP="0022483D">
            <w:pPr>
              <w:pStyle w:val="TAL"/>
            </w:pPr>
            <w:r w:rsidRPr="0088193B">
              <w:t xml:space="preserve">      ueCapabilityInformation-r8 SEQUENCE {</w:t>
            </w:r>
          </w:p>
        </w:tc>
        <w:tc>
          <w:tcPr>
            <w:tcW w:w="1276" w:type="dxa"/>
          </w:tcPr>
          <w:p w14:paraId="06AC0A8C" w14:textId="77777777" w:rsidR="00A805AE" w:rsidRPr="0088193B" w:rsidRDefault="00A805AE" w:rsidP="0022483D">
            <w:pPr>
              <w:pStyle w:val="TAL"/>
            </w:pPr>
          </w:p>
        </w:tc>
        <w:tc>
          <w:tcPr>
            <w:tcW w:w="1164" w:type="dxa"/>
          </w:tcPr>
          <w:p w14:paraId="111D597B" w14:textId="77777777" w:rsidR="00A805AE" w:rsidRPr="0088193B" w:rsidRDefault="00A805AE" w:rsidP="0022483D">
            <w:pPr>
              <w:pStyle w:val="TAL"/>
            </w:pPr>
          </w:p>
        </w:tc>
        <w:tc>
          <w:tcPr>
            <w:tcW w:w="1245" w:type="dxa"/>
          </w:tcPr>
          <w:p w14:paraId="2DFE7523" w14:textId="77777777" w:rsidR="00A805AE" w:rsidRPr="0088193B" w:rsidRDefault="00A805AE" w:rsidP="0022483D">
            <w:pPr>
              <w:pStyle w:val="TAL"/>
            </w:pPr>
          </w:p>
        </w:tc>
      </w:tr>
      <w:tr w:rsidR="00A805AE" w:rsidRPr="0088193B" w14:paraId="039AB715" w14:textId="77777777" w:rsidTr="0022483D">
        <w:tblPrEx>
          <w:tblCellMar>
            <w:left w:w="108" w:type="dxa"/>
            <w:right w:w="108" w:type="dxa"/>
          </w:tblCellMar>
        </w:tblPrEx>
        <w:tc>
          <w:tcPr>
            <w:tcW w:w="6062" w:type="dxa"/>
            <w:gridSpan w:val="2"/>
          </w:tcPr>
          <w:p w14:paraId="63C33604" w14:textId="77777777" w:rsidR="00A805AE" w:rsidRPr="0088193B" w:rsidRDefault="00A805AE" w:rsidP="0022483D">
            <w:pPr>
              <w:pStyle w:val="TAL"/>
            </w:pPr>
            <w:r w:rsidRPr="0088193B">
              <w:t xml:space="preserve">        ue-CapabilityRAT-ContainerList SEQUENCE (SIZE (1..maxRAT-Capabilities)) OF SEQUENCE {</w:t>
            </w:r>
          </w:p>
        </w:tc>
        <w:tc>
          <w:tcPr>
            <w:tcW w:w="1276" w:type="dxa"/>
          </w:tcPr>
          <w:p w14:paraId="52FC21ED" w14:textId="77777777" w:rsidR="00A805AE" w:rsidRPr="0088193B" w:rsidRDefault="00A805AE" w:rsidP="0022483D">
            <w:pPr>
              <w:pStyle w:val="TAL"/>
            </w:pPr>
            <w:r w:rsidRPr="0088193B">
              <w:t>1 entry</w:t>
            </w:r>
          </w:p>
        </w:tc>
        <w:tc>
          <w:tcPr>
            <w:tcW w:w="1164" w:type="dxa"/>
          </w:tcPr>
          <w:p w14:paraId="2DAE5F36" w14:textId="77777777" w:rsidR="00A805AE" w:rsidRPr="0088193B" w:rsidRDefault="00A805AE" w:rsidP="0022483D">
            <w:pPr>
              <w:pStyle w:val="TAL"/>
            </w:pPr>
          </w:p>
        </w:tc>
        <w:tc>
          <w:tcPr>
            <w:tcW w:w="1245" w:type="dxa"/>
          </w:tcPr>
          <w:p w14:paraId="1587537E" w14:textId="77777777" w:rsidR="00A805AE" w:rsidRPr="0088193B" w:rsidRDefault="00A805AE" w:rsidP="0022483D">
            <w:pPr>
              <w:pStyle w:val="TAL"/>
            </w:pPr>
          </w:p>
        </w:tc>
      </w:tr>
      <w:tr w:rsidR="00A805AE" w:rsidRPr="0088193B" w14:paraId="05CB33B7" w14:textId="77777777" w:rsidTr="0022483D">
        <w:tblPrEx>
          <w:tblCellMar>
            <w:left w:w="108" w:type="dxa"/>
            <w:right w:w="108" w:type="dxa"/>
          </w:tblCellMar>
        </w:tblPrEx>
        <w:tc>
          <w:tcPr>
            <w:tcW w:w="6062" w:type="dxa"/>
            <w:gridSpan w:val="2"/>
          </w:tcPr>
          <w:p w14:paraId="616E5DD8" w14:textId="77777777" w:rsidR="00A805AE" w:rsidRPr="0088193B" w:rsidRDefault="00A805AE" w:rsidP="0022483D">
            <w:pPr>
              <w:pStyle w:val="TAL"/>
            </w:pPr>
            <w:r w:rsidRPr="0088193B">
              <w:t xml:space="preserve">          ueCapabilityRAT-Container</w:t>
            </w:r>
          </w:p>
        </w:tc>
        <w:tc>
          <w:tcPr>
            <w:tcW w:w="1276" w:type="dxa"/>
            <w:shd w:val="clear" w:color="auto" w:fill="auto"/>
          </w:tcPr>
          <w:p w14:paraId="621310AB" w14:textId="77777777" w:rsidR="00A805AE" w:rsidRPr="0088193B" w:rsidRDefault="00A805AE" w:rsidP="0022483D">
            <w:pPr>
              <w:pStyle w:val="TAL"/>
            </w:pPr>
          </w:p>
        </w:tc>
        <w:tc>
          <w:tcPr>
            <w:tcW w:w="1164" w:type="dxa"/>
          </w:tcPr>
          <w:p w14:paraId="10734ADD" w14:textId="77777777" w:rsidR="00A805AE" w:rsidRPr="0088193B" w:rsidRDefault="00A805AE" w:rsidP="0022483D">
            <w:pPr>
              <w:pStyle w:val="TAL"/>
            </w:pPr>
          </w:p>
        </w:tc>
        <w:tc>
          <w:tcPr>
            <w:tcW w:w="1245" w:type="dxa"/>
          </w:tcPr>
          <w:p w14:paraId="320BB27D" w14:textId="77777777" w:rsidR="00A805AE" w:rsidRPr="0088193B" w:rsidRDefault="00A805AE" w:rsidP="0022483D">
            <w:pPr>
              <w:pStyle w:val="TAL"/>
            </w:pPr>
          </w:p>
        </w:tc>
      </w:tr>
      <w:tr w:rsidR="00A805AE" w:rsidRPr="0088193B" w14:paraId="2CF443AA" w14:textId="77777777" w:rsidTr="0022483D">
        <w:tblPrEx>
          <w:tblCellMar>
            <w:left w:w="108" w:type="dxa"/>
            <w:right w:w="108" w:type="dxa"/>
          </w:tblCellMar>
        </w:tblPrEx>
        <w:tc>
          <w:tcPr>
            <w:tcW w:w="6062" w:type="dxa"/>
            <w:gridSpan w:val="2"/>
          </w:tcPr>
          <w:p w14:paraId="5F8B9FD6" w14:textId="77777777" w:rsidR="00A805AE" w:rsidRPr="0088193B" w:rsidRDefault="00A805AE" w:rsidP="0022483D">
            <w:pPr>
              <w:pStyle w:val="TAL"/>
            </w:pPr>
            <w:r w:rsidRPr="0088193B">
              <w:t xml:space="preserve">            ue-EUTRA-Capability SEQUENCE {</w:t>
            </w:r>
          </w:p>
        </w:tc>
        <w:tc>
          <w:tcPr>
            <w:tcW w:w="1276" w:type="dxa"/>
            <w:shd w:val="clear" w:color="auto" w:fill="auto"/>
          </w:tcPr>
          <w:p w14:paraId="0A7FC2F7" w14:textId="77777777" w:rsidR="00A805AE" w:rsidRPr="0088193B" w:rsidRDefault="00A805AE" w:rsidP="0022483D">
            <w:pPr>
              <w:pStyle w:val="TAL"/>
            </w:pPr>
          </w:p>
        </w:tc>
        <w:tc>
          <w:tcPr>
            <w:tcW w:w="1164" w:type="dxa"/>
          </w:tcPr>
          <w:p w14:paraId="6267389F" w14:textId="77777777" w:rsidR="00A805AE" w:rsidRPr="0088193B" w:rsidRDefault="00A805AE" w:rsidP="0022483D">
            <w:pPr>
              <w:pStyle w:val="TAL"/>
            </w:pPr>
          </w:p>
        </w:tc>
        <w:tc>
          <w:tcPr>
            <w:tcW w:w="1245" w:type="dxa"/>
          </w:tcPr>
          <w:p w14:paraId="2CF42320" w14:textId="77777777" w:rsidR="00A805AE" w:rsidRPr="0088193B" w:rsidRDefault="00A805AE" w:rsidP="0022483D">
            <w:pPr>
              <w:pStyle w:val="TAL"/>
            </w:pPr>
          </w:p>
        </w:tc>
      </w:tr>
      <w:tr w:rsidR="00A805AE" w:rsidRPr="0088193B" w14:paraId="63267124" w14:textId="77777777" w:rsidTr="0022483D">
        <w:tblPrEx>
          <w:tblCellMar>
            <w:left w:w="108" w:type="dxa"/>
            <w:right w:w="108" w:type="dxa"/>
          </w:tblCellMar>
        </w:tblPrEx>
        <w:tc>
          <w:tcPr>
            <w:tcW w:w="6062" w:type="dxa"/>
            <w:gridSpan w:val="2"/>
          </w:tcPr>
          <w:p w14:paraId="31D49DB6" w14:textId="77777777" w:rsidR="00A805AE" w:rsidRPr="0088193B" w:rsidRDefault="00A805AE" w:rsidP="0022483D">
            <w:pPr>
              <w:pStyle w:val="TAL"/>
            </w:pPr>
            <w:r w:rsidRPr="0088193B">
              <w:t xml:space="preserve">              ue-Category</w:t>
            </w:r>
          </w:p>
        </w:tc>
        <w:tc>
          <w:tcPr>
            <w:tcW w:w="1276" w:type="dxa"/>
            <w:shd w:val="clear" w:color="auto" w:fill="auto"/>
          </w:tcPr>
          <w:p w14:paraId="44B3177F" w14:textId="77777777" w:rsidR="00A805AE" w:rsidRPr="0088193B" w:rsidRDefault="00A805AE" w:rsidP="0022483D">
            <w:pPr>
              <w:pStyle w:val="TAL"/>
            </w:pPr>
            <w:r w:rsidRPr="0088193B">
              <w:t>Checked against UE Category indications in the PICS</w:t>
            </w:r>
          </w:p>
        </w:tc>
        <w:tc>
          <w:tcPr>
            <w:tcW w:w="1164" w:type="dxa"/>
          </w:tcPr>
          <w:p w14:paraId="25994ED0" w14:textId="77777777" w:rsidR="00A805AE" w:rsidRPr="0088193B" w:rsidRDefault="00A805AE" w:rsidP="0022483D">
            <w:pPr>
              <w:pStyle w:val="TAL"/>
            </w:pPr>
          </w:p>
        </w:tc>
        <w:tc>
          <w:tcPr>
            <w:tcW w:w="1245" w:type="dxa"/>
          </w:tcPr>
          <w:p w14:paraId="057135B7" w14:textId="77777777" w:rsidR="00A805AE" w:rsidRPr="0088193B" w:rsidRDefault="00A805AE" w:rsidP="0022483D">
            <w:pPr>
              <w:pStyle w:val="TAL"/>
            </w:pPr>
          </w:p>
        </w:tc>
      </w:tr>
      <w:tr w:rsidR="00A805AE" w:rsidRPr="0088193B" w14:paraId="08E617B1" w14:textId="77777777" w:rsidTr="0022483D">
        <w:tblPrEx>
          <w:tblCellMar>
            <w:left w:w="108" w:type="dxa"/>
            <w:right w:w="108" w:type="dxa"/>
          </w:tblCellMar>
        </w:tblPrEx>
        <w:tc>
          <w:tcPr>
            <w:tcW w:w="6062" w:type="dxa"/>
            <w:gridSpan w:val="2"/>
          </w:tcPr>
          <w:p w14:paraId="54CF4CBE"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2FBFE69F" w14:textId="77777777" w:rsidR="00A805AE" w:rsidRPr="0088193B" w:rsidRDefault="00A805AE" w:rsidP="0022483D">
            <w:pPr>
              <w:pStyle w:val="TAL"/>
            </w:pPr>
          </w:p>
        </w:tc>
        <w:tc>
          <w:tcPr>
            <w:tcW w:w="1164" w:type="dxa"/>
          </w:tcPr>
          <w:p w14:paraId="6FFF342E" w14:textId="77777777" w:rsidR="00A805AE" w:rsidRPr="0088193B" w:rsidRDefault="00A805AE" w:rsidP="0022483D">
            <w:pPr>
              <w:pStyle w:val="TAL"/>
            </w:pPr>
          </w:p>
        </w:tc>
        <w:tc>
          <w:tcPr>
            <w:tcW w:w="1245" w:type="dxa"/>
          </w:tcPr>
          <w:p w14:paraId="2C81C16C" w14:textId="77777777" w:rsidR="00A805AE" w:rsidRPr="0088193B" w:rsidRDefault="00A805AE" w:rsidP="0022483D">
            <w:pPr>
              <w:pStyle w:val="TAL"/>
            </w:pPr>
          </w:p>
        </w:tc>
      </w:tr>
      <w:tr w:rsidR="00A805AE" w:rsidRPr="0088193B" w14:paraId="73E16472" w14:textId="77777777" w:rsidTr="0022483D">
        <w:tblPrEx>
          <w:tblCellMar>
            <w:left w:w="108" w:type="dxa"/>
            <w:right w:w="108" w:type="dxa"/>
          </w:tblCellMar>
        </w:tblPrEx>
        <w:tc>
          <w:tcPr>
            <w:tcW w:w="6062" w:type="dxa"/>
            <w:gridSpan w:val="2"/>
          </w:tcPr>
          <w:p w14:paraId="7E279167"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4F020DC9" w14:textId="77777777" w:rsidR="00A805AE" w:rsidRPr="0088193B" w:rsidRDefault="00A805AE" w:rsidP="0022483D">
            <w:pPr>
              <w:pStyle w:val="TAL"/>
            </w:pPr>
          </w:p>
        </w:tc>
        <w:tc>
          <w:tcPr>
            <w:tcW w:w="1164" w:type="dxa"/>
          </w:tcPr>
          <w:p w14:paraId="1CD7AB1E" w14:textId="77777777" w:rsidR="00A805AE" w:rsidRPr="0088193B" w:rsidRDefault="00A805AE" w:rsidP="0022483D">
            <w:pPr>
              <w:pStyle w:val="TAL"/>
            </w:pPr>
          </w:p>
        </w:tc>
        <w:tc>
          <w:tcPr>
            <w:tcW w:w="1245" w:type="dxa"/>
          </w:tcPr>
          <w:p w14:paraId="18CC623C" w14:textId="77777777" w:rsidR="00A805AE" w:rsidRPr="0088193B" w:rsidRDefault="00A805AE" w:rsidP="0022483D">
            <w:pPr>
              <w:pStyle w:val="TAL"/>
            </w:pPr>
          </w:p>
        </w:tc>
      </w:tr>
      <w:tr w:rsidR="00A805AE" w:rsidRPr="0088193B" w14:paraId="149A7DC8" w14:textId="77777777" w:rsidTr="0022483D">
        <w:tblPrEx>
          <w:tblCellMar>
            <w:left w:w="108" w:type="dxa"/>
            <w:right w:w="108" w:type="dxa"/>
          </w:tblCellMar>
        </w:tblPrEx>
        <w:tc>
          <w:tcPr>
            <w:tcW w:w="6062" w:type="dxa"/>
            <w:gridSpan w:val="2"/>
          </w:tcPr>
          <w:p w14:paraId="28D762A6"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69F0503F" w14:textId="77777777" w:rsidR="00A805AE" w:rsidRPr="0088193B" w:rsidRDefault="00A805AE" w:rsidP="0022483D">
            <w:pPr>
              <w:pStyle w:val="TAL"/>
            </w:pPr>
          </w:p>
        </w:tc>
        <w:tc>
          <w:tcPr>
            <w:tcW w:w="1164" w:type="dxa"/>
          </w:tcPr>
          <w:p w14:paraId="434367D7" w14:textId="77777777" w:rsidR="00A805AE" w:rsidRPr="0088193B" w:rsidRDefault="00A805AE" w:rsidP="0022483D">
            <w:pPr>
              <w:pStyle w:val="TAL"/>
            </w:pPr>
          </w:p>
        </w:tc>
        <w:tc>
          <w:tcPr>
            <w:tcW w:w="1245" w:type="dxa"/>
          </w:tcPr>
          <w:p w14:paraId="0BF36C9D" w14:textId="77777777" w:rsidR="00A805AE" w:rsidRPr="0088193B" w:rsidRDefault="00A805AE" w:rsidP="0022483D">
            <w:pPr>
              <w:pStyle w:val="TAL"/>
            </w:pPr>
          </w:p>
        </w:tc>
      </w:tr>
      <w:tr w:rsidR="00A805AE" w:rsidRPr="0088193B" w14:paraId="1E2D3A36" w14:textId="77777777" w:rsidTr="0022483D">
        <w:tblPrEx>
          <w:tblCellMar>
            <w:left w:w="108" w:type="dxa"/>
            <w:right w:w="108" w:type="dxa"/>
          </w:tblCellMar>
        </w:tblPrEx>
        <w:tc>
          <w:tcPr>
            <w:tcW w:w="6062" w:type="dxa"/>
            <w:gridSpan w:val="2"/>
          </w:tcPr>
          <w:p w14:paraId="05D824B9"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5005701F" w14:textId="77777777" w:rsidR="00A805AE" w:rsidRPr="0088193B" w:rsidRDefault="00A805AE" w:rsidP="0022483D">
            <w:pPr>
              <w:pStyle w:val="TAL"/>
            </w:pPr>
          </w:p>
        </w:tc>
        <w:tc>
          <w:tcPr>
            <w:tcW w:w="1164" w:type="dxa"/>
          </w:tcPr>
          <w:p w14:paraId="7BAB47D3" w14:textId="77777777" w:rsidR="00A805AE" w:rsidRPr="0088193B" w:rsidRDefault="00A805AE" w:rsidP="0022483D">
            <w:pPr>
              <w:pStyle w:val="TAL"/>
            </w:pPr>
          </w:p>
        </w:tc>
        <w:tc>
          <w:tcPr>
            <w:tcW w:w="1245" w:type="dxa"/>
          </w:tcPr>
          <w:p w14:paraId="74EF5F70" w14:textId="77777777" w:rsidR="00A805AE" w:rsidRPr="0088193B" w:rsidRDefault="00A805AE" w:rsidP="0022483D">
            <w:pPr>
              <w:pStyle w:val="TAL"/>
            </w:pPr>
          </w:p>
        </w:tc>
      </w:tr>
      <w:tr w:rsidR="00A805AE" w:rsidRPr="0088193B" w14:paraId="5259D088" w14:textId="77777777" w:rsidTr="0022483D">
        <w:tblPrEx>
          <w:tblCellMar>
            <w:left w:w="108" w:type="dxa"/>
            <w:right w:w="108" w:type="dxa"/>
          </w:tblCellMar>
        </w:tblPrEx>
        <w:tc>
          <w:tcPr>
            <w:tcW w:w="6062" w:type="dxa"/>
            <w:gridSpan w:val="2"/>
          </w:tcPr>
          <w:p w14:paraId="481EDA18"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62A1B890" w14:textId="77777777" w:rsidR="00A805AE" w:rsidRPr="0088193B" w:rsidRDefault="00A805AE" w:rsidP="0022483D">
            <w:pPr>
              <w:pStyle w:val="TAL"/>
            </w:pPr>
          </w:p>
        </w:tc>
        <w:tc>
          <w:tcPr>
            <w:tcW w:w="1164" w:type="dxa"/>
          </w:tcPr>
          <w:p w14:paraId="71325117" w14:textId="77777777" w:rsidR="00A805AE" w:rsidRPr="0088193B" w:rsidRDefault="00A805AE" w:rsidP="0022483D">
            <w:pPr>
              <w:pStyle w:val="TAL"/>
            </w:pPr>
          </w:p>
        </w:tc>
        <w:tc>
          <w:tcPr>
            <w:tcW w:w="1245" w:type="dxa"/>
          </w:tcPr>
          <w:p w14:paraId="325DC4F6" w14:textId="77777777" w:rsidR="00A805AE" w:rsidRPr="0088193B" w:rsidRDefault="00A805AE" w:rsidP="0022483D">
            <w:pPr>
              <w:pStyle w:val="TAL"/>
            </w:pPr>
          </w:p>
        </w:tc>
      </w:tr>
      <w:tr w:rsidR="00A805AE" w:rsidRPr="0088193B" w14:paraId="48269674" w14:textId="77777777" w:rsidTr="0022483D">
        <w:tblPrEx>
          <w:tblCellMar>
            <w:left w:w="108" w:type="dxa"/>
            <w:right w:w="108" w:type="dxa"/>
          </w:tblCellMar>
        </w:tblPrEx>
        <w:tc>
          <w:tcPr>
            <w:tcW w:w="6062" w:type="dxa"/>
            <w:gridSpan w:val="2"/>
          </w:tcPr>
          <w:p w14:paraId="5AA1CFF7"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0CB4196A" w14:textId="77777777" w:rsidR="00A805AE" w:rsidRPr="0088193B" w:rsidRDefault="00A805AE" w:rsidP="0022483D">
            <w:pPr>
              <w:pStyle w:val="TAL"/>
            </w:pPr>
          </w:p>
        </w:tc>
        <w:tc>
          <w:tcPr>
            <w:tcW w:w="1164" w:type="dxa"/>
          </w:tcPr>
          <w:p w14:paraId="743FB373" w14:textId="77777777" w:rsidR="00A805AE" w:rsidRPr="0088193B" w:rsidRDefault="00A805AE" w:rsidP="0022483D">
            <w:pPr>
              <w:pStyle w:val="TAL"/>
            </w:pPr>
          </w:p>
        </w:tc>
        <w:tc>
          <w:tcPr>
            <w:tcW w:w="1245" w:type="dxa"/>
          </w:tcPr>
          <w:p w14:paraId="4AD4289B" w14:textId="77777777" w:rsidR="00A805AE" w:rsidRPr="0088193B" w:rsidRDefault="00A805AE" w:rsidP="0022483D">
            <w:pPr>
              <w:pStyle w:val="TAL"/>
            </w:pPr>
          </w:p>
        </w:tc>
      </w:tr>
      <w:tr w:rsidR="00A805AE" w:rsidRPr="0088193B" w14:paraId="4D3E8F4B" w14:textId="77777777" w:rsidTr="0022483D">
        <w:tblPrEx>
          <w:tblCellMar>
            <w:left w:w="108" w:type="dxa"/>
            <w:right w:w="108" w:type="dxa"/>
          </w:tblCellMar>
        </w:tblPrEx>
        <w:tc>
          <w:tcPr>
            <w:tcW w:w="6062" w:type="dxa"/>
            <w:gridSpan w:val="2"/>
          </w:tcPr>
          <w:p w14:paraId="0B66B94F"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7EDFC504" w14:textId="77777777" w:rsidR="00A805AE" w:rsidRPr="0088193B" w:rsidRDefault="00A805AE" w:rsidP="0022483D">
            <w:pPr>
              <w:pStyle w:val="TAL"/>
            </w:pPr>
          </w:p>
        </w:tc>
        <w:tc>
          <w:tcPr>
            <w:tcW w:w="1164" w:type="dxa"/>
          </w:tcPr>
          <w:p w14:paraId="699628EE" w14:textId="77777777" w:rsidR="00A805AE" w:rsidRPr="0088193B" w:rsidRDefault="00A805AE" w:rsidP="0022483D">
            <w:pPr>
              <w:pStyle w:val="TAL"/>
            </w:pPr>
          </w:p>
        </w:tc>
        <w:tc>
          <w:tcPr>
            <w:tcW w:w="1245" w:type="dxa"/>
          </w:tcPr>
          <w:p w14:paraId="40AD23AE" w14:textId="77777777" w:rsidR="00A805AE" w:rsidRPr="0088193B" w:rsidRDefault="00A805AE" w:rsidP="0022483D">
            <w:pPr>
              <w:pStyle w:val="TAL"/>
            </w:pPr>
          </w:p>
        </w:tc>
      </w:tr>
      <w:tr w:rsidR="00A805AE" w:rsidRPr="0088193B" w14:paraId="5802FBF4" w14:textId="77777777" w:rsidTr="0022483D">
        <w:tblPrEx>
          <w:tblCellMar>
            <w:left w:w="108" w:type="dxa"/>
            <w:right w:w="108" w:type="dxa"/>
          </w:tblCellMar>
        </w:tblPrEx>
        <w:tc>
          <w:tcPr>
            <w:tcW w:w="6062" w:type="dxa"/>
            <w:gridSpan w:val="2"/>
          </w:tcPr>
          <w:p w14:paraId="740C1C37"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0FA3605F" w14:textId="77777777" w:rsidR="00A805AE" w:rsidRPr="0088193B" w:rsidRDefault="00A805AE" w:rsidP="0022483D">
            <w:pPr>
              <w:pStyle w:val="TAL"/>
            </w:pPr>
          </w:p>
        </w:tc>
        <w:tc>
          <w:tcPr>
            <w:tcW w:w="1164" w:type="dxa"/>
          </w:tcPr>
          <w:p w14:paraId="09B4CFB1" w14:textId="77777777" w:rsidR="00A805AE" w:rsidRPr="0088193B" w:rsidRDefault="00A805AE" w:rsidP="0022483D">
            <w:pPr>
              <w:pStyle w:val="TAL"/>
            </w:pPr>
          </w:p>
        </w:tc>
        <w:tc>
          <w:tcPr>
            <w:tcW w:w="1245" w:type="dxa"/>
          </w:tcPr>
          <w:p w14:paraId="78906F19" w14:textId="77777777" w:rsidR="00A805AE" w:rsidRPr="0088193B" w:rsidRDefault="00A805AE" w:rsidP="0022483D">
            <w:pPr>
              <w:pStyle w:val="TAL"/>
            </w:pPr>
          </w:p>
        </w:tc>
      </w:tr>
      <w:tr w:rsidR="00A805AE" w:rsidRPr="0088193B" w14:paraId="4FD673D6" w14:textId="77777777" w:rsidTr="0022483D">
        <w:tblPrEx>
          <w:tblCellMar>
            <w:left w:w="108" w:type="dxa"/>
            <w:right w:w="108" w:type="dxa"/>
          </w:tblCellMar>
        </w:tblPrEx>
        <w:tc>
          <w:tcPr>
            <w:tcW w:w="6062" w:type="dxa"/>
            <w:gridSpan w:val="2"/>
          </w:tcPr>
          <w:p w14:paraId="0588B2CF"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684069A4" w14:textId="77777777" w:rsidR="00A805AE" w:rsidRPr="0088193B" w:rsidRDefault="00A805AE" w:rsidP="0022483D">
            <w:pPr>
              <w:pStyle w:val="TAL"/>
            </w:pPr>
          </w:p>
        </w:tc>
        <w:tc>
          <w:tcPr>
            <w:tcW w:w="1164" w:type="dxa"/>
          </w:tcPr>
          <w:p w14:paraId="0A21AC7F" w14:textId="77777777" w:rsidR="00A805AE" w:rsidRPr="0088193B" w:rsidRDefault="00A805AE" w:rsidP="0022483D">
            <w:pPr>
              <w:pStyle w:val="TAL"/>
            </w:pPr>
          </w:p>
        </w:tc>
        <w:tc>
          <w:tcPr>
            <w:tcW w:w="1245" w:type="dxa"/>
          </w:tcPr>
          <w:p w14:paraId="48E3378A" w14:textId="77777777" w:rsidR="00A805AE" w:rsidRPr="0088193B" w:rsidRDefault="00A805AE" w:rsidP="0022483D">
            <w:pPr>
              <w:pStyle w:val="TAL"/>
            </w:pPr>
          </w:p>
        </w:tc>
      </w:tr>
      <w:tr w:rsidR="00A805AE" w:rsidRPr="0088193B" w14:paraId="5AF8902F" w14:textId="77777777" w:rsidTr="0022483D">
        <w:tblPrEx>
          <w:tblCellMar>
            <w:left w:w="108" w:type="dxa"/>
            <w:right w:w="108" w:type="dxa"/>
          </w:tblCellMar>
        </w:tblPrEx>
        <w:tc>
          <w:tcPr>
            <w:tcW w:w="6062" w:type="dxa"/>
            <w:gridSpan w:val="2"/>
          </w:tcPr>
          <w:p w14:paraId="7126B640"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752AA976" w14:textId="77777777" w:rsidR="00A805AE" w:rsidRPr="0088193B" w:rsidRDefault="00A805AE" w:rsidP="0022483D">
            <w:pPr>
              <w:pStyle w:val="TAL"/>
            </w:pPr>
          </w:p>
        </w:tc>
        <w:tc>
          <w:tcPr>
            <w:tcW w:w="1164" w:type="dxa"/>
          </w:tcPr>
          <w:p w14:paraId="00B40995" w14:textId="77777777" w:rsidR="00A805AE" w:rsidRPr="0088193B" w:rsidRDefault="00A805AE" w:rsidP="0022483D">
            <w:pPr>
              <w:pStyle w:val="TAL"/>
            </w:pPr>
          </w:p>
        </w:tc>
        <w:tc>
          <w:tcPr>
            <w:tcW w:w="1245" w:type="dxa"/>
          </w:tcPr>
          <w:p w14:paraId="15E05A65" w14:textId="77777777" w:rsidR="00A805AE" w:rsidRPr="0088193B" w:rsidRDefault="00A805AE" w:rsidP="0022483D">
            <w:pPr>
              <w:pStyle w:val="TAL"/>
            </w:pPr>
          </w:p>
        </w:tc>
      </w:tr>
      <w:tr w:rsidR="00A805AE" w:rsidRPr="0088193B" w14:paraId="0F80DB0C" w14:textId="77777777" w:rsidTr="0022483D">
        <w:tblPrEx>
          <w:tblCellMar>
            <w:left w:w="108" w:type="dxa"/>
            <w:right w:w="108" w:type="dxa"/>
          </w:tblCellMar>
        </w:tblPrEx>
        <w:tc>
          <w:tcPr>
            <w:tcW w:w="6062" w:type="dxa"/>
            <w:gridSpan w:val="2"/>
          </w:tcPr>
          <w:p w14:paraId="0CC048F6"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47BBB41F" w14:textId="77777777" w:rsidR="00A805AE" w:rsidRPr="0088193B" w:rsidRDefault="00A805AE" w:rsidP="0022483D">
            <w:pPr>
              <w:pStyle w:val="TAL"/>
            </w:pPr>
          </w:p>
        </w:tc>
        <w:tc>
          <w:tcPr>
            <w:tcW w:w="1164" w:type="dxa"/>
          </w:tcPr>
          <w:p w14:paraId="06F9F04B" w14:textId="77777777" w:rsidR="00A805AE" w:rsidRPr="0088193B" w:rsidRDefault="00A805AE" w:rsidP="0022483D">
            <w:pPr>
              <w:pStyle w:val="TAL"/>
            </w:pPr>
          </w:p>
        </w:tc>
        <w:tc>
          <w:tcPr>
            <w:tcW w:w="1245" w:type="dxa"/>
          </w:tcPr>
          <w:p w14:paraId="3D84175B" w14:textId="77777777" w:rsidR="00A805AE" w:rsidRPr="0088193B" w:rsidRDefault="00A805AE" w:rsidP="0022483D">
            <w:pPr>
              <w:pStyle w:val="TAL"/>
            </w:pPr>
          </w:p>
        </w:tc>
      </w:tr>
      <w:tr w:rsidR="00A805AE" w:rsidRPr="0088193B" w14:paraId="5B4BB701" w14:textId="77777777" w:rsidTr="0022483D">
        <w:tblPrEx>
          <w:tblCellMar>
            <w:left w:w="108" w:type="dxa"/>
            <w:right w:w="108" w:type="dxa"/>
          </w:tblCellMar>
        </w:tblPrEx>
        <w:tc>
          <w:tcPr>
            <w:tcW w:w="6062" w:type="dxa"/>
            <w:gridSpan w:val="2"/>
          </w:tcPr>
          <w:p w14:paraId="5D601ECB"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4B8A3DDE" w14:textId="77777777" w:rsidR="00A805AE" w:rsidRPr="0088193B" w:rsidRDefault="00A805AE" w:rsidP="0022483D">
            <w:pPr>
              <w:pStyle w:val="TAL"/>
            </w:pPr>
          </w:p>
        </w:tc>
        <w:tc>
          <w:tcPr>
            <w:tcW w:w="1164" w:type="dxa"/>
          </w:tcPr>
          <w:p w14:paraId="11744B9D" w14:textId="77777777" w:rsidR="00A805AE" w:rsidRPr="0088193B" w:rsidRDefault="00A805AE" w:rsidP="0022483D">
            <w:pPr>
              <w:pStyle w:val="TAL"/>
            </w:pPr>
          </w:p>
        </w:tc>
        <w:tc>
          <w:tcPr>
            <w:tcW w:w="1245" w:type="dxa"/>
          </w:tcPr>
          <w:p w14:paraId="358570F8" w14:textId="77777777" w:rsidR="00A805AE" w:rsidRPr="0088193B" w:rsidRDefault="00A805AE" w:rsidP="0022483D">
            <w:pPr>
              <w:pStyle w:val="TAL"/>
            </w:pPr>
          </w:p>
        </w:tc>
      </w:tr>
      <w:tr w:rsidR="00A805AE" w:rsidRPr="0088193B" w14:paraId="11DA3CBB" w14:textId="77777777" w:rsidTr="0022483D">
        <w:tblPrEx>
          <w:tblCellMar>
            <w:left w:w="108" w:type="dxa"/>
            <w:right w:w="108" w:type="dxa"/>
          </w:tblCellMar>
        </w:tblPrEx>
        <w:tc>
          <w:tcPr>
            <w:tcW w:w="6062" w:type="dxa"/>
            <w:gridSpan w:val="2"/>
          </w:tcPr>
          <w:p w14:paraId="02B88433"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7BB43C0A" w14:textId="77777777" w:rsidR="00A805AE" w:rsidRPr="0088193B" w:rsidRDefault="00A805AE" w:rsidP="0022483D">
            <w:pPr>
              <w:pStyle w:val="TAL"/>
            </w:pPr>
          </w:p>
        </w:tc>
        <w:tc>
          <w:tcPr>
            <w:tcW w:w="1164" w:type="dxa"/>
          </w:tcPr>
          <w:p w14:paraId="4C704F95" w14:textId="77777777" w:rsidR="00A805AE" w:rsidRPr="0088193B" w:rsidRDefault="00A805AE" w:rsidP="0022483D">
            <w:pPr>
              <w:pStyle w:val="TAL"/>
            </w:pPr>
          </w:p>
        </w:tc>
        <w:tc>
          <w:tcPr>
            <w:tcW w:w="1245" w:type="dxa"/>
          </w:tcPr>
          <w:p w14:paraId="0BA9F2F4" w14:textId="77777777" w:rsidR="00A805AE" w:rsidRPr="0088193B" w:rsidRDefault="00A805AE" w:rsidP="0022483D">
            <w:pPr>
              <w:pStyle w:val="TAL"/>
            </w:pPr>
          </w:p>
        </w:tc>
      </w:tr>
      <w:tr w:rsidR="00A805AE" w:rsidRPr="0088193B" w14:paraId="3A828568" w14:textId="77777777" w:rsidTr="0022483D">
        <w:tblPrEx>
          <w:tblCellMar>
            <w:left w:w="108" w:type="dxa"/>
            <w:right w:w="108" w:type="dxa"/>
          </w:tblCellMar>
        </w:tblPrEx>
        <w:tc>
          <w:tcPr>
            <w:tcW w:w="6062" w:type="dxa"/>
            <w:gridSpan w:val="2"/>
          </w:tcPr>
          <w:p w14:paraId="7C588D59"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6C33911B" w14:textId="77777777" w:rsidR="00A805AE" w:rsidRPr="0088193B" w:rsidRDefault="00A805AE" w:rsidP="0022483D">
            <w:pPr>
              <w:pStyle w:val="TAL"/>
            </w:pPr>
          </w:p>
        </w:tc>
        <w:tc>
          <w:tcPr>
            <w:tcW w:w="1164" w:type="dxa"/>
          </w:tcPr>
          <w:p w14:paraId="1152A9BB" w14:textId="77777777" w:rsidR="00A805AE" w:rsidRPr="0088193B" w:rsidRDefault="00A805AE" w:rsidP="0022483D">
            <w:pPr>
              <w:pStyle w:val="TAL"/>
            </w:pPr>
          </w:p>
        </w:tc>
        <w:tc>
          <w:tcPr>
            <w:tcW w:w="1245" w:type="dxa"/>
          </w:tcPr>
          <w:p w14:paraId="2B461438" w14:textId="77777777" w:rsidR="00A805AE" w:rsidRPr="0088193B" w:rsidRDefault="00A805AE" w:rsidP="0022483D">
            <w:pPr>
              <w:pStyle w:val="TAL"/>
            </w:pPr>
          </w:p>
        </w:tc>
      </w:tr>
      <w:tr w:rsidR="00A805AE" w:rsidRPr="0088193B" w14:paraId="73E83BA4" w14:textId="77777777" w:rsidTr="0022483D">
        <w:tblPrEx>
          <w:tblCellMar>
            <w:left w:w="108" w:type="dxa"/>
            <w:right w:w="108" w:type="dxa"/>
          </w:tblCellMar>
        </w:tblPrEx>
        <w:tc>
          <w:tcPr>
            <w:tcW w:w="6062" w:type="dxa"/>
            <w:gridSpan w:val="2"/>
          </w:tcPr>
          <w:p w14:paraId="3C44B130"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324E4013" w14:textId="77777777" w:rsidR="00A805AE" w:rsidRPr="0088193B" w:rsidRDefault="00A805AE" w:rsidP="0022483D">
            <w:pPr>
              <w:pStyle w:val="TAL"/>
            </w:pPr>
          </w:p>
        </w:tc>
        <w:tc>
          <w:tcPr>
            <w:tcW w:w="1164" w:type="dxa"/>
          </w:tcPr>
          <w:p w14:paraId="7EFCF73C" w14:textId="77777777" w:rsidR="00A805AE" w:rsidRPr="0088193B" w:rsidRDefault="00A805AE" w:rsidP="0022483D">
            <w:pPr>
              <w:pStyle w:val="TAL"/>
            </w:pPr>
          </w:p>
        </w:tc>
        <w:tc>
          <w:tcPr>
            <w:tcW w:w="1245" w:type="dxa"/>
          </w:tcPr>
          <w:p w14:paraId="49A5ACEF" w14:textId="77777777" w:rsidR="00A805AE" w:rsidRPr="0088193B" w:rsidRDefault="00A805AE" w:rsidP="0022483D">
            <w:pPr>
              <w:pStyle w:val="TAL"/>
            </w:pPr>
          </w:p>
        </w:tc>
      </w:tr>
      <w:tr w:rsidR="00A805AE" w:rsidRPr="0088193B" w14:paraId="4FAA6699" w14:textId="77777777" w:rsidTr="0022483D">
        <w:tblPrEx>
          <w:tblCellMar>
            <w:left w:w="108" w:type="dxa"/>
            <w:right w:w="108" w:type="dxa"/>
          </w:tblCellMar>
        </w:tblPrEx>
        <w:tc>
          <w:tcPr>
            <w:tcW w:w="6062" w:type="dxa"/>
            <w:gridSpan w:val="2"/>
          </w:tcPr>
          <w:p w14:paraId="2F44F538"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03803BE4" w14:textId="77777777" w:rsidR="00A805AE" w:rsidRPr="0088193B" w:rsidRDefault="00A805AE" w:rsidP="0022483D">
            <w:pPr>
              <w:pStyle w:val="TAL"/>
            </w:pPr>
          </w:p>
        </w:tc>
        <w:tc>
          <w:tcPr>
            <w:tcW w:w="1164" w:type="dxa"/>
          </w:tcPr>
          <w:p w14:paraId="6986456F" w14:textId="77777777" w:rsidR="00A805AE" w:rsidRPr="0088193B" w:rsidRDefault="00A805AE" w:rsidP="0022483D">
            <w:pPr>
              <w:pStyle w:val="TAL"/>
            </w:pPr>
          </w:p>
        </w:tc>
        <w:tc>
          <w:tcPr>
            <w:tcW w:w="1245" w:type="dxa"/>
          </w:tcPr>
          <w:p w14:paraId="5F22A896" w14:textId="77777777" w:rsidR="00A805AE" w:rsidRPr="0088193B" w:rsidRDefault="00A805AE" w:rsidP="0022483D">
            <w:pPr>
              <w:pStyle w:val="TAL"/>
            </w:pPr>
          </w:p>
        </w:tc>
      </w:tr>
      <w:tr w:rsidR="00A805AE" w:rsidRPr="0088193B" w14:paraId="4F61A9E1" w14:textId="77777777" w:rsidTr="0022483D">
        <w:tblPrEx>
          <w:tblCellMar>
            <w:left w:w="108" w:type="dxa"/>
            <w:right w:w="108" w:type="dxa"/>
          </w:tblCellMar>
        </w:tblPrEx>
        <w:tc>
          <w:tcPr>
            <w:tcW w:w="6062" w:type="dxa"/>
            <w:gridSpan w:val="2"/>
          </w:tcPr>
          <w:p w14:paraId="572EC8D5"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38DB77A2" w14:textId="77777777" w:rsidR="00A805AE" w:rsidRPr="0088193B" w:rsidRDefault="00A805AE" w:rsidP="0022483D">
            <w:pPr>
              <w:pStyle w:val="TAL"/>
            </w:pPr>
          </w:p>
        </w:tc>
        <w:tc>
          <w:tcPr>
            <w:tcW w:w="1164" w:type="dxa"/>
          </w:tcPr>
          <w:p w14:paraId="56895D0A" w14:textId="77777777" w:rsidR="00A805AE" w:rsidRPr="0088193B" w:rsidRDefault="00A805AE" w:rsidP="0022483D">
            <w:pPr>
              <w:pStyle w:val="TAL"/>
            </w:pPr>
          </w:p>
        </w:tc>
        <w:tc>
          <w:tcPr>
            <w:tcW w:w="1245" w:type="dxa"/>
          </w:tcPr>
          <w:p w14:paraId="6EC324A4" w14:textId="77777777" w:rsidR="00A805AE" w:rsidRPr="0088193B" w:rsidRDefault="00A805AE" w:rsidP="0022483D">
            <w:pPr>
              <w:pStyle w:val="TAL"/>
            </w:pPr>
          </w:p>
        </w:tc>
      </w:tr>
      <w:tr w:rsidR="00A805AE" w:rsidRPr="0088193B" w14:paraId="324825B1" w14:textId="77777777" w:rsidTr="0022483D">
        <w:tblPrEx>
          <w:tblCellMar>
            <w:left w:w="108" w:type="dxa"/>
            <w:right w:w="108" w:type="dxa"/>
          </w:tblCellMar>
        </w:tblPrEx>
        <w:tc>
          <w:tcPr>
            <w:tcW w:w="6062" w:type="dxa"/>
            <w:gridSpan w:val="2"/>
          </w:tcPr>
          <w:p w14:paraId="70BEF1C7"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684E65B6" w14:textId="77777777" w:rsidR="00A805AE" w:rsidRPr="0088193B" w:rsidRDefault="00A805AE" w:rsidP="0022483D">
            <w:pPr>
              <w:pStyle w:val="TAL"/>
            </w:pPr>
          </w:p>
        </w:tc>
        <w:tc>
          <w:tcPr>
            <w:tcW w:w="1164" w:type="dxa"/>
          </w:tcPr>
          <w:p w14:paraId="22A0F23A" w14:textId="77777777" w:rsidR="00A805AE" w:rsidRPr="0088193B" w:rsidRDefault="00A805AE" w:rsidP="0022483D">
            <w:pPr>
              <w:pStyle w:val="TAL"/>
            </w:pPr>
          </w:p>
        </w:tc>
        <w:tc>
          <w:tcPr>
            <w:tcW w:w="1245" w:type="dxa"/>
          </w:tcPr>
          <w:p w14:paraId="13795F42" w14:textId="77777777" w:rsidR="00A805AE" w:rsidRPr="0088193B" w:rsidRDefault="00A805AE" w:rsidP="0022483D">
            <w:pPr>
              <w:pStyle w:val="TAL"/>
            </w:pPr>
          </w:p>
        </w:tc>
      </w:tr>
      <w:tr w:rsidR="00A805AE" w:rsidRPr="0088193B" w14:paraId="384CD65D" w14:textId="77777777" w:rsidTr="0022483D">
        <w:tblPrEx>
          <w:tblCellMar>
            <w:left w:w="108" w:type="dxa"/>
            <w:right w:w="108" w:type="dxa"/>
          </w:tblCellMar>
        </w:tblPrEx>
        <w:tc>
          <w:tcPr>
            <w:tcW w:w="6062" w:type="dxa"/>
            <w:gridSpan w:val="2"/>
          </w:tcPr>
          <w:p w14:paraId="14DAD26B" w14:textId="77777777" w:rsidR="00A805AE" w:rsidRPr="0088193B" w:rsidRDefault="00A805AE" w:rsidP="0022483D">
            <w:pPr>
              <w:pStyle w:val="TAL"/>
            </w:pPr>
            <w:r w:rsidRPr="0088193B">
              <w:t xml:space="preserve">                                                  nonCriticalExtension SEQUENCE {</w:t>
            </w:r>
          </w:p>
        </w:tc>
        <w:tc>
          <w:tcPr>
            <w:tcW w:w="1276" w:type="dxa"/>
            <w:shd w:val="clear" w:color="auto" w:fill="auto"/>
          </w:tcPr>
          <w:p w14:paraId="29C7018E" w14:textId="77777777" w:rsidR="00A805AE" w:rsidRPr="0088193B" w:rsidRDefault="00A805AE" w:rsidP="0022483D">
            <w:pPr>
              <w:pStyle w:val="TAL"/>
            </w:pPr>
          </w:p>
        </w:tc>
        <w:tc>
          <w:tcPr>
            <w:tcW w:w="1164" w:type="dxa"/>
          </w:tcPr>
          <w:p w14:paraId="52935E48" w14:textId="77777777" w:rsidR="00A805AE" w:rsidRPr="0088193B" w:rsidRDefault="00A805AE" w:rsidP="0022483D">
            <w:pPr>
              <w:pStyle w:val="TAL"/>
            </w:pPr>
          </w:p>
        </w:tc>
        <w:tc>
          <w:tcPr>
            <w:tcW w:w="1245" w:type="dxa"/>
          </w:tcPr>
          <w:p w14:paraId="7A94C4BF" w14:textId="77777777" w:rsidR="00A805AE" w:rsidRPr="0088193B" w:rsidRDefault="00A805AE" w:rsidP="0022483D">
            <w:pPr>
              <w:pStyle w:val="TAL"/>
            </w:pPr>
          </w:p>
        </w:tc>
      </w:tr>
      <w:tr w:rsidR="00A805AE" w:rsidRPr="0088193B" w14:paraId="62D5521E" w14:textId="77777777" w:rsidTr="0022483D">
        <w:tblPrEx>
          <w:tblCellMar>
            <w:left w:w="108" w:type="dxa"/>
            <w:right w:w="108" w:type="dxa"/>
          </w:tblCellMar>
        </w:tblPrEx>
        <w:tc>
          <w:tcPr>
            <w:tcW w:w="6062" w:type="dxa"/>
            <w:gridSpan w:val="2"/>
          </w:tcPr>
          <w:p w14:paraId="76C874BD" w14:textId="77777777" w:rsidR="00A805AE" w:rsidRPr="0088193B" w:rsidRDefault="00A805AE" w:rsidP="0022483D">
            <w:pPr>
              <w:pStyle w:val="TAL"/>
            </w:pPr>
            <w:r w:rsidRPr="0088193B">
              <w:t xml:space="preserve">                                                    ue-CategoryUL-v1430</w:t>
            </w:r>
          </w:p>
        </w:tc>
        <w:tc>
          <w:tcPr>
            <w:tcW w:w="1276" w:type="dxa"/>
            <w:shd w:val="clear" w:color="auto" w:fill="auto"/>
          </w:tcPr>
          <w:p w14:paraId="03337764" w14:textId="77777777" w:rsidR="00A805AE" w:rsidRPr="0088193B" w:rsidRDefault="00A805AE" w:rsidP="0022483D">
            <w:pPr>
              <w:pStyle w:val="TAL"/>
            </w:pPr>
            <w:r w:rsidRPr="0088193B">
              <w:rPr>
                <w:rFonts w:cs="Arial"/>
                <w:szCs w:val="18"/>
              </w:rPr>
              <w:t>Checked against UE Category indications in the PICS</w:t>
            </w:r>
          </w:p>
        </w:tc>
        <w:tc>
          <w:tcPr>
            <w:tcW w:w="1164" w:type="dxa"/>
          </w:tcPr>
          <w:p w14:paraId="6877ED33" w14:textId="77777777" w:rsidR="00A805AE" w:rsidRPr="0088193B" w:rsidRDefault="00A805AE" w:rsidP="0022483D">
            <w:pPr>
              <w:pStyle w:val="TAL"/>
            </w:pPr>
          </w:p>
        </w:tc>
        <w:tc>
          <w:tcPr>
            <w:tcW w:w="1245" w:type="dxa"/>
          </w:tcPr>
          <w:p w14:paraId="5BD3AE5F" w14:textId="77777777" w:rsidR="00A805AE" w:rsidRPr="0088193B" w:rsidRDefault="00A805AE" w:rsidP="0022483D">
            <w:pPr>
              <w:pStyle w:val="TAL"/>
            </w:pPr>
          </w:p>
        </w:tc>
      </w:tr>
      <w:tr w:rsidR="00A805AE" w:rsidRPr="0088193B" w14:paraId="06D3DC20" w14:textId="77777777" w:rsidTr="0022483D">
        <w:tblPrEx>
          <w:tblCellMar>
            <w:left w:w="108" w:type="dxa"/>
            <w:right w:w="108" w:type="dxa"/>
          </w:tblCellMar>
        </w:tblPrEx>
        <w:tc>
          <w:tcPr>
            <w:tcW w:w="6062" w:type="dxa"/>
            <w:gridSpan w:val="2"/>
          </w:tcPr>
          <w:p w14:paraId="2CBC4069" w14:textId="77777777" w:rsidR="00A805AE" w:rsidRPr="0088193B" w:rsidRDefault="00A805AE" w:rsidP="0022483D">
            <w:pPr>
              <w:pStyle w:val="TAL"/>
            </w:pPr>
            <w:r w:rsidRPr="0088193B">
              <w:t xml:space="preserve">                                                  }</w:t>
            </w:r>
          </w:p>
        </w:tc>
        <w:tc>
          <w:tcPr>
            <w:tcW w:w="1276" w:type="dxa"/>
            <w:shd w:val="clear" w:color="auto" w:fill="auto"/>
          </w:tcPr>
          <w:p w14:paraId="4CFFCB1E" w14:textId="77777777" w:rsidR="00A805AE" w:rsidRPr="0088193B" w:rsidRDefault="00A805AE" w:rsidP="0022483D">
            <w:pPr>
              <w:pStyle w:val="TAL"/>
            </w:pPr>
          </w:p>
        </w:tc>
        <w:tc>
          <w:tcPr>
            <w:tcW w:w="1164" w:type="dxa"/>
          </w:tcPr>
          <w:p w14:paraId="0C2028F9" w14:textId="77777777" w:rsidR="00A805AE" w:rsidRPr="0088193B" w:rsidRDefault="00A805AE" w:rsidP="0022483D">
            <w:pPr>
              <w:pStyle w:val="TAL"/>
            </w:pPr>
          </w:p>
        </w:tc>
        <w:tc>
          <w:tcPr>
            <w:tcW w:w="1245" w:type="dxa"/>
          </w:tcPr>
          <w:p w14:paraId="48D0A196" w14:textId="77777777" w:rsidR="00A805AE" w:rsidRPr="0088193B" w:rsidRDefault="00A805AE" w:rsidP="0022483D">
            <w:pPr>
              <w:pStyle w:val="TAL"/>
            </w:pPr>
          </w:p>
        </w:tc>
      </w:tr>
      <w:tr w:rsidR="00A805AE" w:rsidRPr="0088193B" w14:paraId="537ACF39" w14:textId="77777777" w:rsidTr="0022483D">
        <w:tblPrEx>
          <w:tblCellMar>
            <w:left w:w="108" w:type="dxa"/>
            <w:right w:w="108" w:type="dxa"/>
          </w:tblCellMar>
        </w:tblPrEx>
        <w:tc>
          <w:tcPr>
            <w:tcW w:w="6062" w:type="dxa"/>
            <w:gridSpan w:val="2"/>
          </w:tcPr>
          <w:p w14:paraId="08B068EE" w14:textId="77777777" w:rsidR="00A805AE" w:rsidRPr="0088193B" w:rsidRDefault="00A805AE" w:rsidP="0022483D">
            <w:pPr>
              <w:pStyle w:val="TAL"/>
            </w:pPr>
            <w:r w:rsidRPr="0088193B">
              <w:t xml:space="preserve">                                                }</w:t>
            </w:r>
          </w:p>
        </w:tc>
        <w:tc>
          <w:tcPr>
            <w:tcW w:w="1276" w:type="dxa"/>
            <w:shd w:val="clear" w:color="auto" w:fill="auto"/>
          </w:tcPr>
          <w:p w14:paraId="72B639DD" w14:textId="77777777" w:rsidR="00A805AE" w:rsidRPr="0088193B" w:rsidRDefault="00A805AE" w:rsidP="0022483D">
            <w:pPr>
              <w:pStyle w:val="TAL"/>
            </w:pPr>
          </w:p>
        </w:tc>
        <w:tc>
          <w:tcPr>
            <w:tcW w:w="1164" w:type="dxa"/>
          </w:tcPr>
          <w:p w14:paraId="53D6D775" w14:textId="77777777" w:rsidR="00A805AE" w:rsidRPr="0088193B" w:rsidRDefault="00A805AE" w:rsidP="0022483D">
            <w:pPr>
              <w:pStyle w:val="TAL"/>
            </w:pPr>
          </w:p>
        </w:tc>
        <w:tc>
          <w:tcPr>
            <w:tcW w:w="1245" w:type="dxa"/>
          </w:tcPr>
          <w:p w14:paraId="74148D3A" w14:textId="77777777" w:rsidR="00A805AE" w:rsidRPr="0088193B" w:rsidRDefault="00A805AE" w:rsidP="0022483D">
            <w:pPr>
              <w:pStyle w:val="TAL"/>
            </w:pPr>
          </w:p>
        </w:tc>
      </w:tr>
      <w:tr w:rsidR="00A805AE" w:rsidRPr="0088193B" w14:paraId="60D39552" w14:textId="77777777" w:rsidTr="0022483D">
        <w:tblPrEx>
          <w:tblCellMar>
            <w:left w:w="108" w:type="dxa"/>
            <w:right w:w="108" w:type="dxa"/>
          </w:tblCellMar>
        </w:tblPrEx>
        <w:tc>
          <w:tcPr>
            <w:tcW w:w="6062" w:type="dxa"/>
            <w:gridSpan w:val="2"/>
          </w:tcPr>
          <w:p w14:paraId="296C9FF1" w14:textId="77777777" w:rsidR="00A805AE" w:rsidRPr="0088193B" w:rsidRDefault="00A805AE" w:rsidP="0022483D">
            <w:pPr>
              <w:pStyle w:val="TAL"/>
            </w:pPr>
            <w:r w:rsidRPr="0088193B">
              <w:t xml:space="preserve">                                              }</w:t>
            </w:r>
          </w:p>
        </w:tc>
        <w:tc>
          <w:tcPr>
            <w:tcW w:w="1276" w:type="dxa"/>
            <w:shd w:val="clear" w:color="auto" w:fill="auto"/>
          </w:tcPr>
          <w:p w14:paraId="4740990C" w14:textId="77777777" w:rsidR="00A805AE" w:rsidRPr="0088193B" w:rsidRDefault="00A805AE" w:rsidP="0022483D">
            <w:pPr>
              <w:pStyle w:val="TAL"/>
            </w:pPr>
          </w:p>
        </w:tc>
        <w:tc>
          <w:tcPr>
            <w:tcW w:w="1164" w:type="dxa"/>
          </w:tcPr>
          <w:p w14:paraId="143C398E" w14:textId="77777777" w:rsidR="00A805AE" w:rsidRPr="0088193B" w:rsidRDefault="00A805AE" w:rsidP="0022483D">
            <w:pPr>
              <w:pStyle w:val="TAL"/>
            </w:pPr>
          </w:p>
        </w:tc>
        <w:tc>
          <w:tcPr>
            <w:tcW w:w="1245" w:type="dxa"/>
          </w:tcPr>
          <w:p w14:paraId="6578A80B" w14:textId="77777777" w:rsidR="00A805AE" w:rsidRPr="0088193B" w:rsidRDefault="00A805AE" w:rsidP="0022483D">
            <w:pPr>
              <w:pStyle w:val="TAL"/>
            </w:pPr>
          </w:p>
        </w:tc>
      </w:tr>
      <w:tr w:rsidR="00A805AE" w:rsidRPr="0088193B" w14:paraId="6A4CE947" w14:textId="77777777" w:rsidTr="0022483D">
        <w:tblPrEx>
          <w:tblCellMar>
            <w:left w:w="108" w:type="dxa"/>
            <w:right w:w="108" w:type="dxa"/>
          </w:tblCellMar>
        </w:tblPrEx>
        <w:tc>
          <w:tcPr>
            <w:tcW w:w="6062" w:type="dxa"/>
            <w:gridSpan w:val="2"/>
          </w:tcPr>
          <w:p w14:paraId="30145723" w14:textId="77777777" w:rsidR="00A805AE" w:rsidRPr="0088193B" w:rsidRDefault="00A805AE" w:rsidP="0022483D">
            <w:pPr>
              <w:pStyle w:val="TAL"/>
            </w:pPr>
            <w:r w:rsidRPr="0088193B">
              <w:t xml:space="preserve">                                            }</w:t>
            </w:r>
          </w:p>
        </w:tc>
        <w:tc>
          <w:tcPr>
            <w:tcW w:w="1276" w:type="dxa"/>
            <w:shd w:val="clear" w:color="auto" w:fill="auto"/>
          </w:tcPr>
          <w:p w14:paraId="175FA638" w14:textId="77777777" w:rsidR="00A805AE" w:rsidRPr="0088193B" w:rsidRDefault="00A805AE" w:rsidP="0022483D">
            <w:pPr>
              <w:pStyle w:val="TAL"/>
            </w:pPr>
          </w:p>
        </w:tc>
        <w:tc>
          <w:tcPr>
            <w:tcW w:w="1164" w:type="dxa"/>
          </w:tcPr>
          <w:p w14:paraId="4B787747" w14:textId="77777777" w:rsidR="00A805AE" w:rsidRPr="0088193B" w:rsidRDefault="00A805AE" w:rsidP="0022483D">
            <w:pPr>
              <w:pStyle w:val="TAL"/>
            </w:pPr>
          </w:p>
        </w:tc>
        <w:tc>
          <w:tcPr>
            <w:tcW w:w="1245" w:type="dxa"/>
          </w:tcPr>
          <w:p w14:paraId="6784BCD3" w14:textId="77777777" w:rsidR="00A805AE" w:rsidRPr="0088193B" w:rsidRDefault="00A805AE" w:rsidP="0022483D">
            <w:pPr>
              <w:pStyle w:val="TAL"/>
            </w:pPr>
          </w:p>
        </w:tc>
      </w:tr>
      <w:tr w:rsidR="00A805AE" w:rsidRPr="0088193B" w14:paraId="0E80B8B8" w14:textId="77777777" w:rsidTr="0022483D">
        <w:tblPrEx>
          <w:tblCellMar>
            <w:left w:w="108" w:type="dxa"/>
            <w:right w:w="108" w:type="dxa"/>
          </w:tblCellMar>
        </w:tblPrEx>
        <w:tc>
          <w:tcPr>
            <w:tcW w:w="6062" w:type="dxa"/>
            <w:gridSpan w:val="2"/>
          </w:tcPr>
          <w:p w14:paraId="239E47F3" w14:textId="77777777" w:rsidR="00A805AE" w:rsidRPr="0088193B" w:rsidRDefault="00A805AE" w:rsidP="0022483D">
            <w:pPr>
              <w:pStyle w:val="TAL"/>
            </w:pPr>
            <w:r w:rsidRPr="0088193B">
              <w:t xml:space="preserve">                                          }</w:t>
            </w:r>
          </w:p>
        </w:tc>
        <w:tc>
          <w:tcPr>
            <w:tcW w:w="1276" w:type="dxa"/>
            <w:shd w:val="clear" w:color="auto" w:fill="auto"/>
          </w:tcPr>
          <w:p w14:paraId="0A3AF21F" w14:textId="77777777" w:rsidR="00A805AE" w:rsidRPr="0088193B" w:rsidRDefault="00A805AE" w:rsidP="0022483D">
            <w:pPr>
              <w:pStyle w:val="TAL"/>
            </w:pPr>
          </w:p>
        </w:tc>
        <w:tc>
          <w:tcPr>
            <w:tcW w:w="1164" w:type="dxa"/>
          </w:tcPr>
          <w:p w14:paraId="1267559F" w14:textId="77777777" w:rsidR="00A805AE" w:rsidRPr="0088193B" w:rsidRDefault="00A805AE" w:rsidP="0022483D">
            <w:pPr>
              <w:pStyle w:val="TAL"/>
            </w:pPr>
          </w:p>
        </w:tc>
        <w:tc>
          <w:tcPr>
            <w:tcW w:w="1245" w:type="dxa"/>
          </w:tcPr>
          <w:p w14:paraId="214C7DBE" w14:textId="77777777" w:rsidR="00A805AE" w:rsidRPr="0088193B" w:rsidRDefault="00A805AE" w:rsidP="0022483D">
            <w:pPr>
              <w:pStyle w:val="TAL"/>
            </w:pPr>
          </w:p>
        </w:tc>
      </w:tr>
      <w:tr w:rsidR="00A805AE" w:rsidRPr="0088193B" w14:paraId="2F359C6C" w14:textId="77777777" w:rsidTr="0022483D">
        <w:tblPrEx>
          <w:tblCellMar>
            <w:left w:w="108" w:type="dxa"/>
            <w:right w:w="108" w:type="dxa"/>
          </w:tblCellMar>
        </w:tblPrEx>
        <w:tc>
          <w:tcPr>
            <w:tcW w:w="6062" w:type="dxa"/>
            <w:gridSpan w:val="2"/>
          </w:tcPr>
          <w:p w14:paraId="7B3B2463" w14:textId="77777777" w:rsidR="00A805AE" w:rsidRPr="0088193B" w:rsidRDefault="00A805AE" w:rsidP="0022483D">
            <w:pPr>
              <w:pStyle w:val="TAL"/>
            </w:pPr>
            <w:r w:rsidRPr="0088193B">
              <w:t xml:space="preserve">                                        }</w:t>
            </w:r>
          </w:p>
        </w:tc>
        <w:tc>
          <w:tcPr>
            <w:tcW w:w="1276" w:type="dxa"/>
            <w:shd w:val="clear" w:color="auto" w:fill="auto"/>
          </w:tcPr>
          <w:p w14:paraId="26EFD6FD" w14:textId="77777777" w:rsidR="00A805AE" w:rsidRPr="0088193B" w:rsidRDefault="00A805AE" w:rsidP="0022483D">
            <w:pPr>
              <w:pStyle w:val="TAL"/>
            </w:pPr>
          </w:p>
        </w:tc>
        <w:tc>
          <w:tcPr>
            <w:tcW w:w="1164" w:type="dxa"/>
          </w:tcPr>
          <w:p w14:paraId="5A176679" w14:textId="77777777" w:rsidR="00A805AE" w:rsidRPr="0088193B" w:rsidRDefault="00A805AE" w:rsidP="0022483D">
            <w:pPr>
              <w:pStyle w:val="TAL"/>
            </w:pPr>
          </w:p>
        </w:tc>
        <w:tc>
          <w:tcPr>
            <w:tcW w:w="1245" w:type="dxa"/>
          </w:tcPr>
          <w:p w14:paraId="4EC3237F" w14:textId="77777777" w:rsidR="00A805AE" w:rsidRPr="0088193B" w:rsidRDefault="00A805AE" w:rsidP="0022483D">
            <w:pPr>
              <w:pStyle w:val="TAL"/>
            </w:pPr>
          </w:p>
        </w:tc>
      </w:tr>
      <w:tr w:rsidR="00A805AE" w:rsidRPr="0088193B" w14:paraId="649E3225" w14:textId="77777777" w:rsidTr="0022483D">
        <w:tblPrEx>
          <w:tblCellMar>
            <w:left w:w="108" w:type="dxa"/>
            <w:right w:w="108" w:type="dxa"/>
          </w:tblCellMar>
        </w:tblPrEx>
        <w:tc>
          <w:tcPr>
            <w:tcW w:w="6062" w:type="dxa"/>
            <w:gridSpan w:val="2"/>
          </w:tcPr>
          <w:p w14:paraId="36BEBA8B" w14:textId="77777777" w:rsidR="00A805AE" w:rsidRPr="0088193B" w:rsidRDefault="00A805AE" w:rsidP="0022483D">
            <w:pPr>
              <w:pStyle w:val="TAL"/>
            </w:pPr>
            <w:r w:rsidRPr="0088193B">
              <w:t xml:space="preserve">                                      }</w:t>
            </w:r>
          </w:p>
        </w:tc>
        <w:tc>
          <w:tcPr>
            <w:tcW w:w="1276" w:type="dxa"/>
            <w:shd w:val="clear" w:color="auto" w:fill="auto"/>
          </w:tcPr>
          <w:p w14:paraId="4E074222" w14:textId="77777777" w:rsidR="00A805AE" w:rsidRPr="0088193B" w:rsidRDefault="00A805AE" w:rsidP="0022483D">
            <w:pPr>
              <w:pStyle w:val="TAL"/>
            </w:pPr>
          </w:p>
        </w:tc>
        <w:tc>
          <w:tcPr>
            <w:tcW w:w="1164" w:type="dxa"/>
          </w:tcPr>
          <w:p w14:paraId="0780F1D0" w14:textId="77777777" w:rsidR="00A805AE" w:rsidRPr="0088193B" w:rsidRDefault="00A805AE" w:rsidP="0022483D">
            <w:pPr>
              <w:pStyle w:val="TAL"/>
            </w:pPr>
          </w:p>
        </w:tc>
        <w:tc>
          <w:tcPr>
            <w:tcW w:w="1245" w:type="dxa"/>
          </w:tcPr>
          <w:p w14:paraId="78C97BC5" w14:textId="77777777" w:rsidR="00A805AE" w:rsidRPr="0088193B" w:rsidRDefault="00A805AE" w:rsidP="0022483D">
            <w:pPr>
              <w:pStyle w:val="TAL"/>
            </w:pPr>
          </w:p>
        </w:tc>
      </w:tr>
      <w:tr w:rsidR="00A805AE" w:rsidRPr="0088193B" w14:paraId="2F7E55A9" w14:textId="77777777" w:rsidTr="0022483D">
        <w:tblPrEx>
          <w:tblCellMar>
            <w:left w:w="108" w:type="dxa"/>
            <w:right w:w="108" w:type="dxa"/>
          </w:tblCellMar>
        </w:tblPrEx>
        <w:tc>
          <w:tcPr>
            <w:tcW w:w="6062" w:type="dxa"/>
            <w:gridSpan w:val="2"/>
          </w:tcPr>
          <w:p w14:paraId="23F69FC4" w14:textId="77777777" w:rsidR="00A805AE" w:rsidRPr="0088193B" w:rsidRDefault="00A805AE" w:rsidP="0022483D">
            <w:pPr>
              <w:pStyle w:val="TAL"/>
            </w:pPr>
            <w:r w:rsidRPr="0088193B">
              <w:t xml:space="preserve">                                    }</w:t>
            </w:r>
          </w:p>
        </w:tc>
        <w:tc>
          <w:tcPr>
            <w:tcW w:w="1276" w:type="dxa"/>
            <w:shd w:val="clear" w:color="auto" w:fill="auto"/>
          </w:tcPr>
          <w:p w14:paraId="475BF260" w14:textId="77777777" w:rsidR="00A805AE" w:rsidRPr="0088193B" w:rsidRDefault="00A805AE" w:rsidP="0022483D">
            <w:pPr>
              <w:pStyle w:val="TAL"/>
            </w:pPr>
          </w:p>
        </w:tc>
        <w:tc>
          <w:tcPr>
            <w:tcW w:w="1164" w:type="dxa"/>
          </w:tcPr>
          <w:p w14:paraId="2D6E345A" w14:textId="77777777" w:rsidR="00A805AE" w:rsidRPr="0088193B" w:rsidRDefault="00A805AE" w:rsidP="0022483D">
            <w:pPr>
              <w:pStyle w:val="TAL"/>
            </w:pPr>
          </w:p>
        </w:tc>
        <w:tc>
          <w:tcPr>
            <w:tcW w:w="1245" w:type="dxa"/>
          </w:tcPr>
          <w:p w14:paraId="77DB349D" w14:textId="77777777" w:rsidR="00A805AE" w:rsidRPr="0088193B" w:rsidRDefault="00A805AE" w:rsidP="0022483D">
            <w:pPr>
              <w:pStyle w:val="TAL"/>
            </w:pPr>
          </w:p>
        </w:tc>
      </w:tr>
      <w:tr w:rsidR="00A805AE" w:rsidRPr="0088193B" w14:paraId="20319ACB" w14:textId="77777777" w:rsidTr="0022483D">
        <w:tblPrEx>
          <w:tblCellMar>
            <w:left w:w="108" w:type="dxa"/>
            <w:right w:w="108" w:type="dxa"/>
          </w:tblCellMar>
        </w:tblPrEx>
        <w:tc>
          <w:tcPr>
            <w:tcW w:w="6062" w:type="dxa"/>
            <w:gridSpan w:val="2"/>
          </w:tcPr>
          <w:p w14:paraId="1CA8FA28" w14:textId="77777777" w:rsidR="00A805AE" w:rsidRPr="0088193B" w:rsidRDefault="00A805AE" w:rsidP="0022483D">
            <w:pPr>
              <w:pStyle w:val="TAL"/>
            </w:pPr>
            <w:r w:rsidRPr="0088193B">
              <w:t xml:space="preserve">                                  }</w:t>
            </w:r>
          </w:p>
        </w:tc>
        <w:tc>
          <w:tcPr>
            <w:tcW w:w="1276" w:type="dxa"/>
            <w:shd w:val="clear" w:color="auto" w:fill="auto"/>
          </w:tcPr>
          <w:p w14:paraId="19918821" w14:textId="77777777" w:rsidR="00A805AE" w:rsidRPr="0088193B" w:rsidRDefault="00A805AE" w:rsidP="0022483D">
            <w:pPr>
              <w:pStyle w:val="TAL"/>
            </w:pPr>
          </w:p>
        </w:tc>
        <w:tc>
          <w:tcPr>
            <w:tcW w:w="1164" w:type="dxa"/>
          </w:tcPr>
          <w:p w14:paraId="7F202B48" w14:textId="77777777" w:rsidR="00A805AE" w:rsidRPr="0088193B" w:rsidRDefault="00A805AE" w:rsidP="0022483D">
            <w:pPr>
              <w:pStyle w:val="TAL"/>
            </w:pPr>
          </w:p>
        </w:tc>
        <w:tc>
          <w:tcPr>
            <w:tcW w:w="1245" w:type="dxa"/>
          </w:tcPr>
          <w:p w14:paraId="10296C6F" w14:textId="77777777" w:rsidR="00A805AE" w:rsidRPr="0088193B" w:rsidRDefault="00A805AE" w:rsidP="0022483D">
            <w:pPr>
              <w:pStyle w:val="TAL"/>
            </w:pPr>
          </w:p>
        </w:tc>
      </w:tr>
      <w:tr w:rsidR="00A805AE" w:rsidRPr="0088193B" w14:paraId="2897D890" w14:textId="77777777" w:rsidTr="0022483D">
        <w:tblPrEx>
          <w:tblCellMar>
            <w:left w:w="108" w:type="dxa"/>
            <w:right w:w="108" w:type="dxa"/>
          </w:tblCellMar>
        </w:tblPrEx>
        <w:tc>
          <w:tcPr>
            <w:tcW w:w="6062" w:type="dxa"/>
            <w:gridSpan w:val="2"/>
          </w:tcPr>
          <w:p w14:paraId="2A0C27A1" w14:textId="77777777" w:rsidR="00A805AE" w:rsidRPr="0088193B" w:rsidRDefault="00A805AE" w:rsidP="0022483D">
            <w:pPr>
              <w:pStyle w:val="TAL"/>
            </w:pPr>
            <w:r w:rsidRPr="0088193B">
              <w:t xml:space="preserve">                                }</w:t>
            </w:r>
          </w:p>
        </w:tc>
        <w:tc>
          <w:tcPr>
            <w:tcW w:w="1276" w:type="dxa"/>
            <w:shd w:val="clear" w:color="auto" w:fill="auto"/>
          </w:tcPr>
          <w:p w14:paraId="2F5902B6" w14:textId="77777777" w:rsidR="00A805AE" w:rsidRPr="0088193B" w:rsidRDefault="00A805AE" w:rsidP="0022483D">
            <w:pPr>
              <w:pStyle w:val="TAL"/>
            </w:pPr>
          </w:p>
        </w:tc>
        <w:tc>
          <w:tcPr>
            <w:tcW w:w="1164" w:type="dxa"/>
          </w:tcPr>
          <w:p w14:paraId="04C9D4F1" w14:textId="77777777" w:rsidR="00A805AE" w:rsidRPr="0088193B" w:rsidRDefault="00A805AE" w:rsidP="0022483D">
            <w:pPr>
              <w:pStyle w:val="TAL"/>
            </w:pPr>
          </w:p>
        </w:tc>
        <w:tc>
          <w:tcPr>
            <w:tcW w:w="1245" w:type="dxa"/>
          </w:tcPr>
          <w:p w14:paraId="4DFAC657" w14:textId="77777777" w:rsidR="00A805AE" w:rsidRPr="0088193B" w:rsidRDefault="00A805AE" w:rsidP="0022483D">
            <w:pPr>
              <w:pStyle w:val="TAL"/>
            </w:pPr>
          </w:p>
        </w:tc>
      </w:tr>
      <w:tr w:rsidR="00A805AE" w:rsidRPr="0088193B" w14:paraId="1B2767CF" w14:textId="77777777" w:rsidTr="0022483D">
        <w:tblPrEx>
          <w:tblCellMar>
            <w:left w:w="108" w:type="dxa"/>
            <w:right w:w="108" w:type="dxa"/>
          </w:tblCellMar>
        </w:tblPrEx>
        <w:tc>
          <w:tcPr>
            <w:tcW w:w="6062" w:type="dxa"/>
            <w:gridSpan w:val="2"/>
          </w:tcPr>
          <w:p w14:paraId="645BE7CC" w14:textId="77777777" w:rsidR="00A805AE" w:rsidRPr="0088193B" w:rsidRDefault="00A805AE" w:rsidP="0022483D">
            <w:pPr>
              <w:pStyle w:val="TAL"/>
            </w:pPr>
            <w:r w:rsidRPr="0088193B">
              <w:t xml:space="preserve">                              }</w:t>
            </w:r>
          </w:p>
        </w:tc>
        <w:tc>
          <w:tcPr>
            <w:tcW w:w="1276" w:type="dxa"/>
            <w:shd w:val="clear" w:color="auto" w:fill="auto"/>
          </w:tcPr>
          <w:p w14:paraId="34D874FF" w14:textId="77777777" w:rsidR="00A805AE" w:rsidRPr="0088193B" w:rsidRDefault="00A805AE" w:rsidP="0022483D">
            <w:pPr>
              <w:pStyle w:val="TAL"/>
            </w:pPr>
          </w:p>
        </w:tc>
        <w:tc>
          <w:tcPr>
            <w:tcW w:w="1164" w:type="dxa"/>
          </w:tcPr>
          <w:p w14:paraId="6F0D2616" w14:textId="77777777" w:rsidR="00A805AE" w:rsidRPr="0088193B" w:rsidRDefault="00A805AE" w:rsidP="0022483D">
            <w:pPr>
              <w:pStyle w:val="TAL"/>
            </w:pPr>
          </w:p>
        </w:tc>
        <w:tc>
          <w:tcPr>
            <w:tcW w:w="1245" w:type="dxa"/>
          </w:tcPr>
          <w:p w14:paraId="667B16D2" w14:textId="77777777" w:rsidR="00A805AE" w:rsidRPr="0088193B" w:rsidRDefault="00A805AE" w:rsidP="0022483D">
            <w:pPr>
              <w:pStyle w:val="TAL"/>
            </w:pPr>
          </w:p>
        </w:tc>
      </w:tr>
      <w:tr w:rsidR="00A805AE" w:rsidRPr="0088193B" w14:paraId="1541F5FE" w14:textId="77777777" w:rsidTr="0022483D">
        <w:tblPrEx>
          <w:tblCellMar>
            <w:left w:w="108" w:type="dxa"/>
            <w:right w:w="108" w:type="dxa"/>
          </w:tblCellMar>
        </w:tblPrEx>
        <w:tc>
          <w:tcPr>
            <w:tcW w:w="6062" w:type="dxa"/>
            <w:gridSpan w:val="2"/>
          </w:tcPr>
          <w:p w14:paraId="51C62ACB" w14:textId="77777777" w:rsidR="00A805AE" w:rsidRPr="0088193B" w:rsidRDefault="00A805AE" w:rsidP="0022483D">
            <w:pPr>
              <w:pStyle w:val="TAL"/>
            </w:pPr>
            <w:r w:rsidRPr="0088193B">
              <w:t xml:space="preserve">                            }</w:t>
            </w:r>
          </w:p>
        </w:tc>
        <w:tc>
          <w:tcPr>
            <w:tcW w:w="1276" w:type="dxa"/>
            <w:shd w:val="clear" w:color="auto" w:fill="auto"/>
          </w:tcPr>
          <w:p w14:paraId="3A64893C" w14:textId="77777777" w:rsidR="00A805AE" w:rsidRPr="0088193B" w:rsidRDefault="00A805AE" w:rsidP="0022483D">
            <w:pPr>
              <w:pStyle w:val="TAL"/>
            </w:pPr>
          </w:p>
        </w:tc>
        <w:tc>
          <w:tcPr>
            <w:tcW w:w="1164" w:type="dxa"/>
          </w:tcPr>
          <w:p w14:paraId="3DF19452" w14:textId="77777777" w:rsidR="00A805AE" w:rsidRPr="0088193B" w:rsidRDefault="00A805AE" w:rsidP="0022483D">
            <w:pPr>
              <w:pStyle w:val="TAL"/>
            </w:pPr>
          </w:p>
        </w:tc>
        <w:tc>
          <w:tcPr>
            <w:tcW w:w="1245" w:type="dxa"/>
          </w:tcPr>
          <w:p w14:paraId="77D3D93D" w14:textId="77777777" w:rsidR="00A805AE" w:rsidRPr="0088193B" w:rsidRDefault="00A805AE" w:rsidP="0022483D">
            <w:pPr>
              <w:pStyle w:val="TAL"/>
            </w:pPr>
          </w:p>
        </w:tc>
      </w:tr>
      <w:tr w:rsidR="00A805AE" w:rsidRPr="0088193B" w14:paraId="6C0E080C" w14:textId="77777777" w:rsidTr="0022483D">
        <w:tblPrEx>
          <w:tblCellMar>
            <w:left w:w="108" w:type="dxa"/>
            <w:right w:w="108" w:type="dxa"/>
          </w:tblCellMar>
        </w:tblPrEx>
        <w:tc>
          <w:tcPr>
            <w:tcW w:w="6062" w:type="dxa"/>
            <w:gridSpan w:val="2"/>
          </w:tcPr>
          <w:p w14:paraId="1E86DC6E" w14:textId="77777777" w:rsidR="00A805AE" w:rsidRPr="0088193B" w:rsidRDefault="00A805AE" w:rsidP="0022483D">
            <w:pPr>
              <w:pStyle w:val="TAL"/>
            </w:pPr>
            <w:r w:rsidRPr="0088193B">
              <w:t xml:space="preserve">                          }</w:t>
            </w:r>
          </w:p>
        </w:tc>
        <w:tc>
          <w:tcPr>
            <w:tcW w:w="1276" w:type="dxa"/>
            <w:shd w:val="clear" w:color="auto" w:fill="auto"/>
          </w:tcPr>
          <w:p w14:paraId="36C3228E" w14:textId="77777777" w:rsidR="00A805AE" w:rsidRPr="0088193B" w:rsidRDefault="00A805AE" w:rsidP="0022483D">
            <w:pPr>
              <w:pStyle w:val="TAL"/>
            </w:pPr>
          </w:p>
        </w:tc>
        <w:tc>
          <w:tcPr>
            <w:tcW w:w="1164" w:type="dxa"/>
          </w:tcPr>
          <w:p w14:paraId="77117D12" w14:textId="77777777" w:rsidR="00A805AE" w:rsidRPr="0088193B" w:rsidRDefault="00A805AE" w:rsidP="0022483D">
            <w:pPr>
              <w:pStyle w:val="TAL"/>
            </w:pPr>
          </w:p>
        </w:tc>
        <w:tc>
          <w:tcPr>
            <w:tcW w:w="1245" w:type="dxa"/>
          </w:tcPr>
          <w:p w14:paraId="74F8136C" w14:textId="77777777" w:rsidR="00A805AE" w:rsidRPr="0088193B" w:rsidRDefault="00A805AE" w:rsidP="0022483D">
            <w:pPr>
              <w:pStyle w:val="TAL"/>
            </w:pPr>
          </w:p>
        </w:tc>
      </w:tr>
      <w:tr w:rsidR="00A805AE" w:rsidRPr="0088193B" w14:paraId="1A825E1F" w14:textId="77777777" w:rsidTr="0022483D">
        <w:tblPrEx>
          <w:tblCellMar>
            <w:left w:w="108" w:type="dxa"/>
            <w:right w:w="108" w:type="dxa"/>
          </w:tblCellMar>
        </w:tblPrEx>
        <w:tc>
          <w:tcPr>
            <w:tcW w:w="6062" w:type="dxa"/>
            <w:gridSpan w:val="2"/>
          </w:tcPr>
          <w:p w14:paraId="7157B143" w14:textId="77777777" w:rsidR="00A805AE" w:rsidRPr="0088193B" w:rsidRDefault="00A805AE" w:rsidP="0022483D">
            <w:pPr>
              <w:pStyle w:val="TAL"/>
            </w:pPr>
            <w:r w:rsidRPr="0088193B">
              <w:t xml:space="preserve">                        }</w:t>
            </w:r>
          </w:p>
        </w:tc>
        <w:tc>
          <w:tcPr>
            <w:tcW w:w="1276" w:type="dxa"/>
            <w:shd w:val="clear" w:color="auto" w:fill="auto"/>
          </w:tcPr>
          <w:p w14:paraId="4C384FC0" w14:textId="77777777" w:rsidR="00A805AE" w:rsidRPr="0088193B" w:rsidRDefault="00A805AE" w:rsidP="0022483D">
            <w:pPr>
              <w:pStyle w:val="TAL"/>
            </w:pPr>
          </w:p>
        </w:tc>
        <w:tc>
          <w:tcPr>
            <w:tcW w:w="1164" w:type="dxa"/>
          </w:tcPr>
          <w:p w14:paraId="27584EB2" w14:textId="77777777" w:rsidR="00A805AE" w:rsidRPr="0088193B" w:rsidRDefault="00A805AE" w:rsidP="0022483D">
            <w:pPr>
              <w:pStyle w:val="TAL"/>
            </w:pPr>
          </w:p>
        </w:tc>
        <w:tc>
          <w:tcPr>
            <w:tcW w:w="1245" w:type="dxa"/>
          </w:tcPr>
          <w:p w14:paraId="01CFC342" w14:textId="77777777" w:rsidR="00A805AE" w:rsidRPr="0088193B" w:rsidRDefault="00A805AE" w:rsidP="0022483D">
            <w:pPr>
              <w:pStyle w:val="TAL"/>
            </w:pPr>
          </w:p>
        </w:tc>
      </w:tr>
      <w:tr w:rsidR="00A805AE" w:rsidRPr="0088193B" w14:paraId="05809B0B" w14:textId="77777777" w:rsidTr="0022483D">
        <w:tblPrEx>
          <w:tblCellMar>
            <w:left w:w="108" w:type="dxa"/>
            <w:right w:w="108" w:type="dxa"/>
          </w:tblCellMar>
        </w:tblPrEx>
        <w:tc>
          <w:tcPr>
            <w:tcW w:w="6062" w:type="dxa"/>
            <w:gridSpan w:val="2"/>
          </w:tcPr>
          <w:p w14:paraId="16618603" w14:textId="77777777" w:rsidR="00A805AE" w:rsidRPr="0088193B" w:rsidRDefault="00A805AE" w:rsidP="0022483D">
            <w:pPr>
              <w:pStyle w:val="TAL"/>
            </w:pPr>
            <w:r w:rsidRPr="0088193B">
              <w:t xml:space="preserve">                      }</w:t>
            </w:r>
          </w:p>
        </w:tc>
        <w:tc>
          <w:tcPr>
            <w:tcW w:w="1276" w:type="dxa"/>
            <w:shd w:val="clear" w:color="auto" w:fill="auto"/>
          </w:tcPr>
          <w:p w14:paraId="365ED4CB" w14:textId="77777777" w:rsidR="00A805AE" w:rsidRPr="0088193B" w:rsidRDefault="00A805AE" w:rsidP="0022483D">
            <w:pPr>
              <w:pStyle w:val="TAL"/>
            </w:pPr>
          </w:p>
        </w:tc>
        <w:tc>
          <w:tcPr>
            <w:tcW w:w="1164" w:type="dxa"/>
          </w:tcPr>
          <w:p w14:paraId="6F162FF5" w14:textId="77777777" w:rsidR="00A805AE" w:rsidRPr="0088193B" w:rsidRDefault="00A805AE" w:rsidP="0022483D">
            <w:pPr>
              <w:pStyle w:val="TAL"/>
            </w:pPr>
          </w:p>
        </w:tc>
        <w:tc>
          <w:tcPr>
            <w:tcW w:w="1245" w:type="dxa"/>
          </w:tcPr>
          <w:p w14:paraId="413ABD65" w14:textId="77777777" w:rsidR="00A805AE" w:rsidRPr="0088193B" w:rsidRDefault="00A805AE" w:rsidP="0022483D">
            <w:pPr>
              <w:pStyle w:val="TAL"/>
            </w:pPr>
          </w:p>
        </w:tc>
      </w:tr>
      <w:tr w:rsidR="00A805AE" w:rsidRPr="0088193B" w14:paraId="61887D15" w14:textId="77777777" w:rsidTr="0022483D">
        <w:tblPrEx>
          <w:tblCellMar>
            <w:left w:w="108" w:type="dxa"/>
            <w:right w:w="108" w:type="dxa"/>
          </w:tblCellMar>
        </w:tblPrEx>
        <w:tc>
          <w:tcPr>
            <w:tcW w:w="6062" w:type="dxa"/>
            <w:gridSpan w:val="2"/>
          </w:tcPr>
          <w:p w14:paraId="31C8B62F" w14:textId="77777777" w:rsidR="00A805AE" w:rsidRPr="0088193B" w:rsidRDefault="00A805AE" w:rsidP="0022483D">
            <w:pPr>
              <w:pStyle w:val="TAL"/>
            </w:pPr>
            <w:r w:rsidRPr="0088193B">
              <w:t xml:space="preserve">                    }</w:t>
            </w:r>
          </w:p>
        </w:tc>
        <w:tc>
          <w:tcPr>
            <w:tcW w:w="1276" w:type="dxa"/>
            <w:shd w:val="clear" w:color="auto" w:fill="auto"/>
          </w:tcPr>
          <w:p w14:paraId="7C0203F5" w14:textId="77777777" w:rsidR="00A805AE" w:rsidRPr="0088193B" w:rsidRDefault="00A805AE" w:rsidP="0022483D">
            <w:pPr>
              <w:pStyle w:val="TAL"/>
            </w:pPr>
          </w:p>
        </w:tc>
        <w:tc>
          <w:tcPr>
            <w:tcW w:w="1164" w:type="dxa"/>
          </w:tcPr>
          <w:p w14:paraId="745EDADE" w14:textId="77777777" w:rsidR="00A805AE" w:rsidRPr="0088193B" w:rsidRDefault="00A805AE" w:rsidP="0022483D">
            <w:pPr>
              <w:pStyle w:val="TAL"/>
            </w:pPr>
          </w:p>
        </w:tc>
        <w:tc>
          <w:tcPr>
            <w:tcW w:w="1245" w:type="dxa"/>
          </w:tcPr>
          <w:p w14:paraId="75FF6311" w14:textId="77777777" w:rsidR="00A805AE" w:rsidRPr="0088193B" w:rsidRDefault="00A805AE" w:rsidP="0022483D">
            <w:pPr>
              <w:pStyle w:val="TAL"/>
            </w:pPr>
          </w:p>
        </w:tc>
      </w:tr>
      <w:tr w:rsidR="00A805AE" w:rsidRPr="0088193B" w14:paraId="1B3C94E8" w14:textId="77777777" w:rsidTr="0022483D">
        <w:tblPrEx>
          <w:tblCellMar>
            <w:left w:w="108" w:type="dxa"/>
            <w:right w:w="108" w:type="dxa"/>
          </w:tblCellMar>
        </w:tblPrEx>
        <w:tc>
          <w:tcPr>
            <w:tcW w:w="6062" w:type="dxa"/>
            <w:gridSpan w:val="2"/>
          </w:tcPr>
          <w:p w14:paraId="4C337CD9" w14:textId="77777777" w:rsidR="00A805AE" w:rsidRPr="0088193B" w:rsidRDefault="00A805AE" w:rsidP="0022483D">
            <w:pPr>
              <w:pStyle w:val="TAL"/>
            </w:pPr>
            <w:r w:rsidRPr="0088193B">
              <w:t xml:space="preserve">                  }</w:t>
            </w:r>
          </w:p>
        </w:tc>
        <w:tc>
          <w:tcPr>
            <w:tcW w:w="1276" w:type="dxa"/>
            <w:shd w:val="clear" w:color="auto" w:fill="auto"/>
          </w:tcPr>
          <w:p w14:paraId="6E497216" w14:textId="77777777" w:rsidR="00A805AE" w:rsidRPr="0088193B" w:rsidRDefault="00A805AE" w:rsidP="0022483D">
            <w:pPr>
              <w:pStyle w:val="TAL"/>
            </w:pPr>
          </w:p>
        </w:tc>
        <w:tc>
          <w:tcPr>
            <w:tcW w:w="1164" w:type="dxa"/>
          </w:tcPr>
          <w:p w14:paraId="12AAAD5B" w14:textId="77777777" w:rsidR="00A805AE" w:rsidRPr="0088193B" w:rsidRDefault="00A805AE" w:rsidP="0022483D">
            <w:pPr>
              <w:pStyle w:val="TAL"/>
            </w:pPr>
          </w:p>
        </w:tc>
        <w:tc>
          <w:tcPr>
            <w:tcW w:w="1245" w:type="dxa"/>
          </w:tcPr>
          <w:p w14:paraId="38C93D2C" w14:textId="77777777" w:rsidR="00A805AE" w:rsidRPr="0088193B" w:rsidRDefault="00A805AE" w:rsidP="0022483D">
            <w:pPr>
              <w:pStyle w:val="TAL"/>
            </w:pPr>
          </w:p>
        </w:tc>
      </w:tr>
      <w:tr w:rsidR="00A805AE" w:rsidRPr="0088193B" w14:paraId="69926C84" w14:textId="77777777" w:rsidTr="0022483D">
        <w:tblPrEx>
          <w:tblCellMar>
            <w:left w:w="108" w:type="dxa"/>
            <w:right w:w="108" w:type="dxa"/>
          </w:tblCellMar>
        </w:tblPrEx>
        <w:tc>
          <w:tcPr>
            <w:tcW w:w="6062" w:type="dxa"/>
            <w:gridSpan w:val="2"/>
          </w:tcPr>
          <w:p w14:paraId="7E294C8A" w14:textId="77777777" w:rsidR="00A805AE" w:rsidRPr="0088193B" w:rsidRDefault="00A805AE" w:rsidP="0022483D">
            <w:pPr>
              <w:pStyle w:val="TAL"/>
            </w:pPr>
            <w:r w:rsidRPr="0088193B">
              <w:t xml:space="preserve">                }</w:t>
            </w:r>
          </w:p>
        </w:tc>
        <w:tc>
          <w:tcPr>
            <w:tcW w:w="1276" w:type="dxa"/>
            <w:shd w:val="clear" w:color="auto" w:fill="auto"/>
          </w:tcPr>
          <w:p w14:paraId="116A362F" w14:textId="77777777" w:rsidR="00A805AE" w:rsidRPr="0088193B" w:rsidRDefault="00A805AE" w:rsidP="0022483D">
            <w:pPr>
              <w:pStyle w:val="TAL"/>
            </w:pPr>
          </w:p>
        </w:tc>
        <w:tc>
          <w:tcPr>
            <w:tcW w:w="1164" w:type="dxa"/>
          </w:tcPr>
          <w:p w14:paraId="32AD59DB" w14:textId="77777777" w:rsidR="00A805AE" w:rsidRPr="0088193B" w:rsidRDefault="00A805AE" w:rsidP="0022483D">
            <w:pPr>
              <w:pStyle w:val="TAL"/>
            </w:pPr>
          </w:p>
        </w:tc>
        <w:tc>
          <w:tcPr>
            <w:tcW w:w="1245" w:type="dxa"/>
          </w:tcPr>
          <w:p w14:paraId="3F5CE38D" w14:textId="77777777" w:rsidR="00A805AE" w:rsidRPr="0088193B" w:rsidRDefault="00A805AE" w:rsidP="0022483D">
            <w:pPr>
              <w:pStyle w:val="TAL"/>
            </w:pPr>
          </w:p>
        </w:tc>
      </w:tr>
      <w:tr w:rsidR="00A805AE" w:rsidRPr="0088193B" w14:paraId="4F03F6BD" w14:textId="77777777" w:rsidTr="0022483D">
        <w:tblPrEx>
          <w:tblCellMar>
            <w:left w:w="108" w:type="dxa"/>
            <w:right w:w="108" w:type="dxa"/>
          </w:tblCellMar>
        </w:tblPrEx>
        <w:tc>
          <w:tcPr>
            <w:tcW w:w="6062" w:type="dxa"/>
            <w:gridSpan w:val="2"/>
          </w:tcPr>
          <w:p w14:paraId="3159EB0E" w14:textId="77777777" w:rsidR="00A805AE" w:rsidRPr="0088193B" w:rsidRDefault="00A805AE" w:rsidP="0022483D">
            <w:pPr>
              <w:pStyle w:val="TAL"/>
            </w:pPr>
            <w:r w:rsidRPr="0088193B">
              <w:t xml:space="preserve">              }</w:t>
            </w:r>
          </w:p>
        </w:tc>
        <w:tc>
          <w:tcPr>
            <w:tcW w:w="1276" w:type="dxa"/>
            <w:shd w:val="clear" w:color="auto" w:fill="auto"/>
          </w:tcPr>
          <w:p w14:paraId="619B4F87" w14:textId="77777777" w:rsidR="00A805AE" w:rsidRPr="0088193B" w:rsidRDefault="00A805AE" w:rsidP="0022483D">
            <w:pPr>
              <w:pStyle w:val="TAL"/>
            </w:pPr>
          </w:p>
        </w:tc>
        <w:tc>
          <w:tcPr>
            <w:tcW w:w="1164" w:type="dxa"/>
          </w:tcPr>
          <w:p w14:paraId="1E46C6E9" w14:textId="77777777" w:rsidR="00A805AE" w:rsidRPr="0088193B" w:rsidRDefault="00A805AE" w:rsidP="0022483D">
            <w:pPr>
              <w:pStyle w:val="TAL"/>
            </w:pPr>
          </w:p>
        </w:tc>
        <w:tc>
          <w:tcPr>
            <w:tcW w:w="1245" w:type="dxa"/>
          </w:tcPr>
          <w:p w14:paraId="1C499C75" w14:textId="77777777" w:rsidR="00A805AE" w:rsidRPr="0088193B" w:rsidRDefault="00A805AE" w:rsidP="0022483D">
            <w:pPr>
              <w:pStyle w:val="TAL"/>
            </w:pPr>
          </w:p>
        </w:tc>
      </w:tr>
      <w:tr w:rsidR="00A805AE" w:rsidRPr="0088193B" w14:paraId="00A188F3" w14:textId="77777777" w:rsidTr="0022483D">
        <w:tblPrEx>
          <w:tblCellMar>
            <w:left w:w="108" w:type="dxa"/>
            <w:right w:w="108" w:type="dxa"/>
          </w:tblCellMar>
        </w:tblPrEx>
        <w:tc>
          <w:tcPr>
            <w:tcW w:w="6062" w:type="dxa"/>
            <w:gridSpan w:val="2"/>
          </w:tcPr>
          <w:p w14:paraId="661DA060" w14:textId="77777777" w:rsidR="00A805AE" w:rsidRPr="0088193B" w:rsidRDefault="00A805AE" w:rsidP="0022483D">
            <w:pPr>
              <w:pStyle w:val="TAL"/>
            </w:pPr>
            <w:r w:rsidRPr="0088193B">
              <w:t xml:space="preserve">            }</w:t>
            </w:r>
          </w:p>
        </w:tc>
        <w:tc>
          <w:tcPr>
            <w:tcW w:w="1276" w:type="dxa"/>
          </w:tcPr>
          <w:p w14:paraId="199E7C69" w14:textId="77777777" w:rsidR="00A805AE" w:rsidRPr="0088193B" w:rsidRDefault="00A805AE" w:rsidP="0022483D">
            <w:pPr>
              <w:pStyle w:val="TAL"/>
            </w:pPr>
          </w:p>
        </w:tc>
        <w:tc>
          <w:tcPr>
            <w:tcW w:w="1164" w:type="dxa"/>
          </w:tcPr>
          <w:p w14:paraId="70179372" w14:textId="77777777" w:rsidR="00A805AE" w:rsidRPr="0088193B" w:rsidRDefault="00A805AE" w:rsidP="0022483D">
            <w:pPr>
              <w:pStyle w:val="TAL"/>
            </w:pPr>
          </w:p>
        </w:tc>
        <w:tc>
          <w:tcPr>
            <w:tcW w:w="1245" w:type="dxa"/>
          </w:tcPr>
          <w:p w14:paraId="53806B4F" w14:textId="77777777" w:rsidR="00A805AE" w:rsidRPr="0088193B" w:rsidRDefault="00A805AE" w:rsidP="0022483D">
            <w:pPr>
              <w:pStyle w:val="TAL"/>
            </w:pPr>
          </w:p>
        </w:tc>
      </w:tr>
      <w:tr w:rsidR="00A805AE" w:rsidRPr="0088193B" w14:paraId="37145923" w14:textId="77777777" w:rsidTr="0022483D">
        <w:tblPrEx>
          <w:tblCellMar>
            <w:left w:w="108" w:type="dxa"/>
            <w:right w:w="108" w:type="dxa"/>
          </w:tblCellMar>
        </w:tblPrEx>
        <w:tc>
          <w:tcPr>
            <w:tcW w:w="6062" w:type="dxa"/>
            <w:gridSpan w:val="2"/>
          </w:tcPr>
          <w:p w14:paraId="500F7E2F" w14:textId="77777777" w:rsidR="00A805AE" w:rsidRPr="0088193B" w:rsidRDefault="00A805AE" w:rsidP="0022483D">
            <w:pPr>
              <w:pStyle w:val="TAL"/>
            </w:pPr>
            <w:r w:rsidRPr="0088193B">
              <w:t xml:space="preserve">          }</w:t>
            </w:r>
          </w:p>
        </w:tc>
        <w:tc>
          <w:tcPr>
            <w:tcW w:w="1276" w:type="dxa"/>
          </w:tcPr>
          <w:p w14:paraId="7D68BBD8" w14:textId="77777777" w:rsidR="00A805AE" w:rsidRPr="0088193B" w:rsidRDefault="00A805AE" w:rsidP="0022483D">
            <w:pPr>
              <w:pStyle w:val="TAL"/>
            </w:pPr>
          </w:p>
        </w:tc>
        <w:tc>
          <w:tcPr>
            <w:tcW w:w="1164" w:type="dxa"/>
          </w:tcPr>
          <w:p w14:paraId="35FB52EB" w14:textId="77777777" w:rsidR="00A805AE" w:rsidRPr="0088193B" w:rsidRDefault="00A805AE" w:rsidP="0022483D">
            <w:pPr>
              <w:pStyle w:val="TAL"/>
            </w:pPr>
          </w:p>
        </w:tc>
        <w:tc>
          <w:tcPr>
            <w:tcW w:w="1245" w:type="dxa"/>
          </w:tcPr>
          <w:p w14:paraId="05A8C82F" w14:textId="77777777" w:rsidR="00A805AE" w:rsidRPr="0088193B" w:rsidRDefault="00A805AE" w:rsidP="0022483D">
            <w:pPr>
              <w:pStyle w:val="TAL"/>
            </w:pPr>
          </w:p>
        </w:tc>
      </w:tr>
      <w:tr w:rsidR="00A805AE" w:rsidRPr="0088193B" w14:paraId="37E3A94A" w14:textId="77777777" w:rsidTr="0022483D">
        <w:tblPrEx>
          <w:tblCellMar>
            <w:left w:w="108" w:type="dxa"/>
            <w:right w:w="108" w:type="dxa"/>
          </w:tblCellMar>
        </w:tblPrEx>
        <w:tc>
          <w:tcPr>
            <w:tcW w:w="6062" w:type="dxa"/>
            <w:gridSpan w:val="2"/>
          </w:tcPr>
          <w:p w14:paraId="22AC780C" w14:textId="77777777" w:rsidR="00A805AE" w:rsidRPr="0088193B" w:rsidRDefault="00A805AE" w:rsidP="0022483D">
            <w:pPr>
              <w:pStyle w:val="TAL"/>
            </w:pPr>
            <w:r w:rsidRPr="0088193B">
              <w:t xml:space="preserve">        }</w:t>
            </w:r>
          </w:p>
        </w:tc>
        <w:tc>
          <w:tcPr>
            <w:tcW w:w="1276" w:type="dxa"/>
          </w:tcPr>
          <w:p w14:paraId="4D862027" w14:textId="77777777" w:rsidR="00A805AE" w:rsidRPr="0088193B" w:rsidRDefault="00A805AE" w:rsidP="0022483D">
            <w:pPr>
              <w:pStyle w:val="TAL"/>
            </w:pPr>
          </w:p>
        </w:tc>
        <w:tc>
          <w:tcPr>
            <w:tcW w:w="1164" w:type="dxa"/>
          </w:tcPr>
          <w:p w14:paraId="2D8C500F" w14:textId="77777777" w:rsidR="00A805AE" w:rsidRPr="0088193B" w:rsidRDefault="00A805AE" w:rsidP="0022483D">
            <w:pPr>
              <w:pStyle w:val="TAL"/>
            </w:pPr>
          </w:p>
        </w:tc>
        <w:tc>
          <w:tcPr>
            <w:tcW w:w="1245" w:type="dxa"/>
          </w:tcPr>
          <w:p w14:paraId="7AE82BC2" w14:textId="77777777" w:rsidR="00A805AE" w:rsidRPr="0088193B" w:rsidRDefault="00A805AE" w:rsidP="0022483D">
            <w:pPr>
              <w:pStyle w:val="TAL"/>
            </w:pPr>
          </w:p>
        </w:tc>
      </w:tr>
      <w:tr w:rsidR="00A805AE" w:rsidRPr="0088193B" w14:paraId="1DCACCF1" w14:textId="77777777" w:rsidTr="0022483D">
        <w:tblPrEx>
          <w:tblCellMar>
            <w:left w:w="108" w:type="dxa"/>
            <w:right w:w="108" w:type="dxa"/>
          </w:tblCellMar>
        </w:tblPrEx>
        <w:tc>
          <w:tcPr>
            <w:tcW w:w="6062" w:type="dxa"/>
            <w:gridSpan w:val="2"/>
          </w:tcPr>
          <w:p w14:paraId="33E24071" w14:textId="77777777" w:rsidR="00A805AE" w:rsidRPr="0088193B" w:rsidRDefault="00A805AE" w:rsidP="0022483D">
            <w:pPr>
              <w:pStyle w:val="TAL"/>
            </w:pPr>
            <w:r w:rsidRPr="0088193B">
              <w:t xml:space="preserve">      }</w:t>
            </w:r>
          </w:p>
        </w:tc>
        <w:tc>
          <w:tcPr>
            <w:tcW w:w="1276" w:type="dxa"/>
          </w:tcPr>
          <w:p w14:paraId="09CF109C" w14:textId="77777777" w:rsidR="00A805AE" w:rsidRPr="0088193B" w:rsidRDefault="00A805AE" w:rsidP="0022483D">
            <w:pPr>
              <w:pStyle w:val="TAL"/>
            </w:pPr>
          </w:p>
        </w:tc>
        <w:tc>
          <w:tcPr>
            <w:tcW w:w="1164" w:type="dxa"/>
          </w:tcPr>
          <w:p w14:paraId="67BCF72D" w14:textId="77777777" w:rsidR="00A805AE" w:rsidRPr="0088193B" w:rsidRDefault="00A805AE" w:rsidP="0022483D">
            <w:pPr>
              <w:pStyle w:val="TAL"/>
            </w:pPr>
          </w:p>
        </w:tc>
        <w:tc>
          <w:tcPr>
            <w:tcW w:w="1245" w:type="dxa"/>
          </w:tcPr>
          <w:p w14:paraId="576376A0" w14:textId="77777777" w:rsidR="00A805AE" w:rsidRPr="0088193B" w:rsidRDefault="00A805AE" w:rsidP="0022483D">
            <w:pPr>
              <w:pStyle w:val="TAL"/>
            </w:pPr>
          </w:p>
        </w:tc>
      </w:tr>
      <w:tr w:rsidR="00A805AE" w:rsidRPr="0088193B" w14:paraId="496430FE" w14:textId="77777777" w:rsidTr="0022483D">
        <w:tblPrEx>
          <w:tblCellMar>
            <w:left w:w="108" w:type="dxa"/>
            <w:right w:w="108" w:type="dxa"/>
          </w:tblCellMar>
        </w:tblPrEx>
        <w:tc>
          <w:tcPr>
            <w:tcW w:w="6062" w:type="dxa"/>
            <w:gridSpan w:val="2"/>
          </w:tcPr>
          <w:p w14:paraId="0824F3D9" w14:textId="77777777" w:rsidR="00A805AE" w:rsidRPr="0088193B" w:rsidRDefault="00A805AE" w:rsidP="0022483D">
            <w:pPr>
              <w:pStyle w:val="TAL"/>
            </w:pPr>
            <w:r w:rsidRPr="0088193B">
              <w:t xml:space="preserve">    }</w:t>
            </w:r>
          </w:p>
        </w:tc>
        <w:tc>
          <w:tcPr>
            <w:tcW w:w="1276" w:type="dxa"/>
          </w:tcPr>
          <w:p w14:paraId="0CAB8B73" w14:textId="77777777" w:rsidR="00A805AE" w:rsidRPr="0088193B" w:rsidRDefault="00A805AE" w:rsidP="0022483D">
            <w:pPr>
              <w:pStyle w:val="TAL"/>
            </w:pPr>
          </w:p>
        </w:tc>
        <w:tc>
          <w:tcPr>
            <w:tcW w:w="1164" w:type="dxa"/>
          </w:tcPr>
          <w:p w14:paraId="2C11766C" w14:textId="77777777" w:rsidR="00A805AE" w:rsidRPr="0088193B" w:rsidRDefault="00A805AE" w:rsidP="0022483D">
            <w:pPr>
              <w:pStyle w:val="TAL"/>
            </w:pPr>
          </w:p>
        </w:tc>
        <w:tc>
          <w:tcPr>
            <w:tcW w:w="1245" w:type="dxa"/>
          </w:tcPr>
          <w:p w14:paraId="34F8D731" w14:textId="77777777" w:rsidR="00A805AE" w:rsidRPr="0088193B" w:rsidRDefault="00A805AE" w:rsidP="0022483D">
            <w:pPr>
              <w:pStyle w:val="TAL"/>
            </w:pPr>
          </w:p>
        </w:tc>
      </w:tr>
      <w:tr w:rsidR="00A805AE" w:rsidRPr="0088193B" w14:paraId="5793C83A" w14:textId="77777777" w:rsidTr="0022483D">
        <w:tblPrEx>
          <w:tblCellMar>
            <w:left w:w="108" w:type="dxa"/>
            <w:right w:w="108" w:type="dxa"/>
          </w:tblCellMar>
        </w:tblPrEx>
        <w:tc>
          <w:tcPr>
            <w:tcW w:w="6062" w:type="dxa"/>
            <w:gridSpan w:val="2"/>
          </w:tcPr>
          <w:p w14:paraId="23B850F9" w14:textId="77777777" w:rsidR="00A805AE" w:rsidRPr="0088193B" w:rsidRDefault="00A805AE" w:rsidP="0022483D">
            <w:pPr>
              <w:pStyle w:val="TAL"/>
            </w:pPr>
            <w:r w:rsidRPr="0088193B">
              <w:t xml:space="preserve">  }</w:t>
            </w:r>
          </w:p>
        </w:tc>
        <w:tc>
          <w:tcPr>
            <w:tcW w:w="1276" w:type="dxa"/>
          </w:tcPr>
          <w:p w14:paraId="71072BFB" w14:textId="77777777" w:rsidR="00A805AE" w:rsidRPr="0088193B" w:rsidRDefault="00A805AE" w:rsidP="0022483D">
            <w:pPr>
              <w:pStyle w:val="TAL"/>
            </w:pPr>
          </w:p>
        </w:tc>
        <w:tc>
          <w:tcPr>
            <w:tcW w:w="1164" w:type="dxa"/>
          </w:tcPr>
          <w:p w14:paraId="3B2F3FFC" w14:textId="77777777" w:rsidR="00A805AE" w:rsidRPr="0088193B" w:rsidRDefault="00A805AE" w:rsidP="0022483D">
            <w:pPr>
              <w:pStyle w:val="TAL"/>
            </w:pPr>
          </w:p>
        </w:tc>
        <w:tc>
          <w:tcPr>
            <w:tcW w:w="1245" w:type="dxa"/>
          </w:tcPr>
          <w:p w14:paraId="1EB66D82" w14:textId="77777777" w:rsidR="00A805AE" w:rsidRPr="0088193B" w:rsidRDefault="00A805AE" w:rsidP="0022483D">
            <w:pPr>
              <w:pStyle w:val="TAL"/>
            </w:pPr>
          </w:p>
        </w:tc>
      </w:tr>
    </w:tbl>
    <w:p w14:paraId="5B753528" w14:textId="77777777" w:rsidR="00A805AE" w:rsidRPr="0088193B" w:rsidRDefault="00A805AE" w:rsidP="00C60A94"/>
    <w:p w14:paraId="3A852270" w14:textId="77777777" w:rsidR="00653F8B" w:rsidRPr="0088193B" w:rsidRDefault="00653F8B" w:rsidP="00653F8B">
      <w:pPr>
        <w:pStyle w:val="Heading3"/>
        <w:rPr>
          <w:lang w:eastAsia="zh-CN"/>
        </w:rPr>
      </w:pPr>
      <w:r w:rsidRPr="0088193B">
        <w:rPr>
          <w:lang w:eastAsia="zh-CN"/>
        </w:rPr>
        <w:t>7.1.8</w:t>
      </w:r>
      <w:r w:rsidR="00CE7038" w:rsidRPr="0088193B">
        <w:rPr>
          <w:lang w:eastAsia="zh-CN"/>
        </w:rPr>
        <w:tab/>
      </w:r>
      <w:r w:rsidRPr="0088193B">
        <w:rPr>
          <w:lang w:eastAsia="zh-CN"/>
        </w:rPr>
        <w:t>Reporting of Rank Indicator (RI)</w:t>
      </w:r>
    </w:p>
    <w:p w14:paraId="2086F38A" w14:textId="77777777" w:rsidR="00653F8B" w:rsidRPr="0088193B" w:rsidRDefault="00653F8B" w:rsidP="005C2BB2">
      <w:pPr>
        <w:pStyle w:val="Heading4"/>
        <w:rPr>
          <w:lang w:eastAsia="zh-CN"/>
        </w:rPr>
      </w:pPr>
      <w:r w:rsidRPr="0088193B">
        <w:t>7.</w:t>
      </w:r>
      <w:r w:rsidRPr="0088193B">
        <w:rPr>
          <w:lang w:eastAsia="zh-CN"/>
        </w:rPr>
        <w:t>1</w:t>
      </w:r>
      <w:r w:rsidRPr="0088193B">
        <w:t>.</w:t>
      </w:r>
      <w:r w:rsidRPr="0088193B">
        <w:rPr>
          <w:lang w:eastAsia="zh-CN"/>
        </w:rPr>
        <w:t>8</w:t>
      </w:r>
      <w:r w:rsidRPr="0088193B">
        <w:t>.1</w:t>
      </w:r>
      <w:r w:rsidRPr="0088193B">
        <w:tab/>
      </w:r>
      <w:r w:rsidRPr="0088193B">
        <w:rPr>
          <w:lang w:eastAsia="zh-CN"/>
        </w:rPr>
        <w:t>Periodic RI reporting using PUCCH /</w:t>
      </w:r>
      <w:r w:rsidRPr="0088193B">
        <w:t xml:space="preserve"> </w:t>
      </w:r>
      <w:r w:rsidRPr="0088193B">
        <w:rPr>
          <w:lang w:eastAsia="zh-CN"/>
        </w:rPr>
        <w:t xml:space="preserve">UE </w:t>
      </w:r>
      <w:r w:rsidR="00755F3A" w:rsidRPr="0088193B">
        <w:rPr>
          <w:lang w:eastAsia="zh-CN"/>
        </w:rPr>
        <w:t xml:space="preserve">only supports 1 layer </w:t>
      </w:r>
      <w:r w:rsidR="00755F3A" w:rsidRPr="0088193B">
        <w:t xml:space="preserve">for spatial multiplexing in DL </w:t>
      </w:r>
      <w:r w:rsidRPr="0088193B">
        <w:rPr>
          <w:lang w:eastAsia="zh-CN"/>
        </w:rPr>
        <w:t>/ Transmission mode 3/4</w:t>
      </w:r>
    </w:p>
    <w:p w14:paraId="7439A83B" w14:textId="77777777" w:rsidR="00653F8B" w:rsidRPr="0088193B" w:rsidRDefault="00653F8B" w:rsidP="00653F8B">
      <w:pPr>
        <w:pStyle w:val="H6"/>
      </w:pPr>
      <w:r w:rsidRPr="0088193B">
        <w:t>7.</w:t>
      </w:r>
      <w:r w:rsidRPr="0088193B">
        <w:rPr>
          <w:lang w:eastAsia="zh-CN"/>
        </w:rPr>
        <w:t>1</w:t>
      </w:r>
      <w:r w:rsidRPr="0088193B">
        <w:t>.</w:t>
      </w:r>
      <w:r w:rsidRPr="0088193B">
        <w:rPr>
          <w:lang w:eastAsia="zh-CN"/>
        </w:rPr>
        <w:t>8</w:t>
      </w:r>
      <w:r w:rsidRPr="0088193B">
        <w:t>.1.1</w:t>
      </w:r>
      <w:r w:rsidRPr="0088193B">
        <w:tab/>
        <w:t>Test Purpose (TP)</w:t>
      </w:r>
    </w:p>
    <w:p w14:paraId="62F7DAFD" w14:textId="77777777" w:rsidR="00653F8B" w:rsidRPr="0088193B" w:rsidRDefault="00653F8B" w:rsidP="00653F8B">
      <w:pPr>
        <w:pStyle w:val="H6"/>
      </w:pPr>
      <w:r w:rsidRPr="0088193B">
        <w:t>(1)</w:t>
      </w:r>
    </w:p>
    <w:p w14:paraId="599909FB" w14:textId="77777777" w:rsidR="00653F8B" w:rsidRPr="0088193B" w:rsidRDefault="00653F8B" w:rsidP="00653F8B">
      <w:pPr>
        <w:pStyle w:val="PL"/>
        <w:rPr>
          <w:noProof w:val="0"/>
        </w:rPr>
      </w:pPr>
      <w:r w:rsidRPr="0088193B">
        <w:rPr>
          <w:b/>
          <w:bCs/>
          <w:noProof w:val="0"/>
        </w:rPr>
        <w:t>with</w:t>
      </w:r>
      <w:r w:rsidRPr="0088193B">
        <w:rPr>
          <w:noProof w:val="0"/>
        </w:rPr>
        <w:t xml:space="preserve"> { UE in E-UTRA RRC_CONNECTED state }</w:t>
      </w:r>
    </w:p>
    <w:p w14:paraId="5F20B581" w14:textId="77777777" w:rsidR="00653F8B" w:rsidRPr="0088193B" w:rsidRDefault="00653F8B" w:rsidP="00653F8B">
      <w:pPr>
        <w:pStyle w:val="PL"/>
        <w:rPr>
          <w:noProof w:val="0"/>
        </w:rPr>
      </w:pPr>
      <w:r w:rsidRPr="0088193B">
        <w:rPr>
          <w:b/>
          <w:bCs/>
          <w:noProof w:val="0"/>
        </w:rPr>
        <w:t>ensure that</w:t>
      </w:r>
      <w:r w:rsidRPr="0088193B">
        <w:rPr>
          <w:noProof w:val="0"/>
        </w:rPr>
        <w:t xml:space="preserve"> {</w:t>
      </w:r>
    </w:p>
    <w:p w14:paraId="04DFEF1B" w14:textId="77777777" w:rsidR="00653F8B" w:rsidRPr="0088193B" w:rsidRDefault="00653F8B" w:rsidP="00653F8B">
      <w:pPr>
        <w:pStyle w:val="PL"/>
        <w:rPr>
          <w:noProof w:val="0"/>
        </w:rPr>
      </w:pPr>
      <w:r w:rsidRPr="0088193B">
        <w:rPr>
          <w:noProof w:val="0"/>
        </w:rPr>
        <w:t xml:space="preserve">  </w:t>
      </w:r>
      <w:r w:rsidRPr="0088193B">
        <w:rPr>
          <w:b/>
          <w:bCs/>
          <w:noProof w:val="0"/>
        </w:rPr>
        <w:t>when</w:t>
      </w:r>
      <w:r w:rsidRPr="0088193B">
        <w:rPr>
          <w:noProof w:val="0"/>
        </w:rPr>
        <w:t xml:space="preserve"> { UE </w:t>
      </w:r>
      <w:r w:rsidR="00755F3A" w:rsidRPr="0088193B">
        <w:rPr>
          <w:noProof w:val="0"/>
        </w:rPr>
        <w:t xml:space="preserve">only supports 1 layer for spatial multiplexing in DL </w:t>
      </w:r>
      <w:r w:rsidRPr="0088193B">
        <w:rPr>
          <w:noProof w:val="0"/>
          <w:lang w:eastAsia="zh-CN"/>
        </w:rPr>
        <w:t>is configured to transmission mode 3</w:t>
      </w:r>
      <w:r w:rsidRPr="0088193B">
        <w:rPr>
          <w:noProof w:val="0"/>
        </w:rPr>
        <w:t>}</w:t>
      </w:r>
    </w:p>
    <w:p w14:paraId="1DE49F19" w14:textId="77777777" w:rsidR="00653F8B" w:rsidRPr="0088193B" w:rsidRDefault="00653F8B" w:rsidP="00653F8B">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 xml:space="preserve">always reports RI equals to </w:t>
      </w:r>
      <w:r w:rsidR="00755F3A" w:rsidRPr="0088193B">
        <w:rPr>
          <w:noProof w:val="0"/>
          <w:lang w:eastAsia="zh-CN"/>
        </w:rPr>
        <w:t>1</w:t>
      </w:r>
      <w:r w:rsidRPr="0088193B">
        <w:rPr>
          <w:noProof w:val="0"/>
        </w:rPr>
        <w:t>}</w:t>
      </w:r>
    </w:p>
    <w:p w14:paraId="66B85613" w14:textId="77777777" w:rsidR="00653F8B" w:rsidRPr="0088193B" w:rsidRDefault="00653F8B" w:rsidP="00653F8B">
      <w:pPr>
        <w:pStyle w:val="PL"/>
        <w:rPr>
          <w:noProof w:val="0"/>
        </w:rPr>
      </w:pPr>
      <w:r w:rsidRPr="0088193B">
        <w:rPr>
          <w:noProof w:val="0"/>
        </w:rPr>
        <w:t xml:space="preserve">            }</w:t>
      </w:r>
    </w:p>
    <w:p w14:paraId="48CB087E" w14:textId="77777777" w:rsidR="00645564" w:rsidRPr="0088193B" w:rsidRDefault="00645564" w:rsidP="00653F8B">
      <w:pPr>
        <w:pStyle w:val="PL"/>
        <w:rPr>
          <w:noProof w:val="0"/>
        </w:rPr>
      </w:pPr>
    </w:p>
    <w:p w14:paraId="3011B1B3" w14:textId="77777777" w:rsidR="00653F8B" w:rsidRPr="0088193B" w:rsidRDefault="00653F8B" w:rsidP="00653F8B">
      <w:pPr>
        <w:pStyle w:val="H6"/>
      </w:pPr>
      <w:r w:rsidRPr="0088193B">
        <w:t>(</w:t>
      </w:r>
      <w:r w:rsidRPr="0088193B">
        <w:rPr>
          <w:lang w:eastAsia="zh-CN"/>
        </w:rPr>
        <w:t>2</w:t>
      </w:r>
      <w:r w:rsidRPr="0088193B">
        <w:t>)</w:t>
      </w:r>
    </w:p>
    <w:p w14:paraId="31DAF765" w14:textId="77777777" w:rsidR="00653F8B" w:rsidRPr="0088193B" w:rsidRDefault="00653F8B" w:rsidP="00653F8B">
      <w:pPr>
        <w:pStyle w:val="PL"/>
        <w:rPr>
          <w:noProof w:val="0"/>
        </w:rPr>
      </w:pPr>
      <w:r w:rsidRPr="0088193B">
        <w:rPr>
          <w:b/>
          <w:bCs/>
          <w:noProof w:val="0"/>
        </w:rPr>
        <w:t>with</w:t>
      </w:r>
      <w:r w:rsidRPr="0088193B">
        <w:rPr>
          <w:noProof w:val="0"/>
        </w:rPr>
        <w:t xml:space="preserve"> { UE in E-UTRA RRC_CONNECTED state }</w:t>
      </w:r>
    </w:p>
    <w:p w14:paraId="3851AF97" w14:textId="77777777" w:rsidR="00653F8B" w:rsidRPr="0088193B" w:rsidRDefault="00653F8B" w:rsidP="00653F8B">
      <w:pPr>
        <w:pStyle w:val="PL"/>
        <w:rPr>
          <w:noProof w:val="0"/>
        </w:rPr>
      </w:pPr>
      <w:r w:rsidRPr="0088193B">
        <w:rPr>
          <w:b/>
          <w:bCs/>
          <w:noProof w:val="0"/>
        </w:rPr>
        <w:t>ensure that</w:t>
      </w:r>
      <w:r w:rsidRPr="0088193B">
        <w:rPr>
          <w:noProof w:val="0"/>
        </w:rPr>
        <w:t xml:space="preserve"> {</w:t>
      </w:r>
    </w:p>
    <w:p w14:paraId="30C9FBCA" w14:textId="77777777" w:rsidR="00653F8B" w:rsidRPr="0088193B" w:rsidRDefault="00653F8B" w:rsidP="00653F8B">
      <w:pPr>
        <w:pStyle w:val="PL"/>
        <w:rPr>
          <w:noProof w:val="0"/>
        </w:rPr>
      </w:pPr>
      <w:r w:rsidRPr="0088193B">
        <w:rPr>
          <w:noProof w:val="0"/>
        </w:rPr>
        <w:t xml:space="preserve">  </w:t>
      </w:r>
      <w:r w:rsidRPr="0088193B">
        <w:rPr>
          <w:b/>
          <w:bCs/>
          <w:noProof w:val="0"/>
        </w:rPr>
        <w:t>when</w:t>
      </w:r>
      <w:r w:rsidRPr="0088193B">
        <w:rPr>
          <w:noProof w:val="0"/>
        </w:rPr>
        <w:t xml:space="preserve"> { UE </w:t>
      </w:r>
      <w:r w:rsidR="00755F3A" w:rsidRPr="0088193B">
        <w:rPr>
          <w:noProof w:val="0"/>
        </w:rPr>
        <w:t xml:space="preserve">only supports 1 layer for spatial multiplexing in DL </w:t>
      </w:r>
      <w:r w:rsidRPr="0088193B">
        <w:rPr>
          <w:noProof w:val="0"/>
          <w:lang w:eastAsia="zh-CN"/>
        </w:rPr>
        <w:t>is configured to transmission mode 4</w:t>
      </w:r>
      <w:r w:rsidRPr="0088193B">
        <w:rPr>
          <w:noProof w:val="0"/>
        </w:rPr>
        <w:t>}</w:t>
      </w:r>
    </w:p>
    <w:p w14:paraId="4FCD363F" w14:textId="77777777" w:rsidR="00653F8B" w:rsidRPr="0088193B" w:rsidRDefault="00653F8B" w:rsidP="00653F8B">
      <w:pPr>
        <w:pStyle w:val="PL"/>
        <w:rPr>
          <w:noProof w:val="0"/>
        </w:rPr>
      </w:pPr>
      <w:r w:rsidRPr="0088193B">
        <w:rPr>
          <w:noProof w:val="0"/>
        </w:rPr>
        <w:t xml:space="preserve">    </w:t>
      </w:r>
      <w:r w:rsidRPr="0088193B">
        <w:rPr>
          <w:b/>
          <w:bCs/>
          <w:noProof w:val="0"/>
        </w:rPr>
        <w:t>then</w:t>
      </w:r>
      <w:r w:rsidRPr="0088193B">
        <w:rPr>
          <w:noProof w:val="0"/>
        </w:rPr>
        <w:t xml:space="preserve"> { UE </w:t>
      </w:r>
      <w:r w:rsidRPr="0088193B">
        <w:rPr>
          <w:noProof w:val="0"/>
          <w:lang w:eastAsia="zh-CN"/>
        </w:rPr>
        <w:t xml:space="preserve">always reports RI equals to </w:t>
      </w:r>
      <w:r w:rsidR="00755F3A" w:rsidRPr="0088193B">
        <w:rPr>
          <w:noProof w:val="0"/>
          <w:lang w:eastAsia="zh-CN"/>
        </w:rPr>
        <w:t>1</w:t>
      </w:r>
      <w:r w:rsidRPr="0088193B">
        <w:rPr>
          <w:noProof w:val="0"/>
        </w:rPr>
        <w:t>}</w:t>
      </w:r>
    </w:p>
    <w:p w14:paraId="0EA6DBC4" w14:textId="77777777" w:rsidR="00653F8B" w:rsidRPr="0088193B" w:rsidRDefault="00653F8B" w:rsidP="00653F8B">
      <w:pPr>
        <w:pStyle w:val="PL"/>
        <w:rPr>
          <w:noProof w:val="0"/>
          <w:lang w:eastAsia="zh-CN"/>
        </w:rPr>
      </w:pPr>
      <w:r w:rsidRPr="0088193B">
        <w:rPr>
          <w:noProof w:val="0"/>
        </w:rPr>
        <w:t xml:space="preserve">            }</w:t>
      </w:r>
    </w:p>
    <w:p w14:paraId="3249AF9E" w14:textId="77777777" w:rsidR="00653F8B" w:rsidRPr="0088193B" w:rsidRDefault="00653F8B" w:rsidP="00653F8B">
      <w:pPr>
        <w:pStyle w:val="PL"/>
        <w:rPr>
          <w:noProof w:val="0"/>
          <w:lang w:eastAsia="zh-CN"/>
        </w:rPr>
      </w:pPr>
    </w:p>
    <w:p w14:paraId="4FE309D4" w14:textId="77777777" w:rsidR="00653F8B" w:rsidRPr="0088193B" w:rsidRDefault="00653F8B" w:rsidP="00653F8B">
      <w:pPr>
        <w:pStyle w:val="H6"/>
      </w:pPr>
      <w:r w:rsidRPr="0088193B">
        <w:t>7.</w:t>
      </w:r>
      <w:r w:rsidRPr="0088193B">
        <w:rPr>
          <w:lang w:eastAsia="zh-CN"/>
        </w:rPr>
        <w:t>1</w:t>
      </w:r>
      <w:r w:rsidRPr="0088193B">
        <w:t>.</w:t>
      </w:r>
      <w:r w:rsidRPr="0088193B">
        <w:rPr>
          <w:lang w:eastAsia="zh-CN"/>
        </w:rPr>
        <w:t>8</w:t>
      </w:r>
      <w:r w:rsidRPr="0088193B">
        <w:t>.1.2</w:t>
      </w:r>
      <w:r w:rsidRPr="0088193B">
        <w:tab/>
        <w:t>Conformance requirements</w:t>
      </w:r>
    </w:p>
    <w:p w14:paraId="53FCE427" w14:textId="77777777" w:rsidR="00653F8B" w:rsidRPr="0088193B" w:rsidRDefault="00653F8B" w:rsidP="00653F8B">
      <w:pPr>
        <w:rPr>
          <w:lang w:eastAsia="zh-CN"/>
        </w:rPr>
      </w:pPr>
      <w:r w:rsidRPr="0088193B">
        <w:t>References: The conformance requirements covered in the present TC are specified in:</w:t>
      </w:r>
      <w:r w:rsidRPr="0088193B">
        <w:rPr>
          <w:lang w:eastAsia="zh-CN"/>
        </w:rPr>
        <w:t xml:space="preserve"> </w:t>
      </w:r>
      <w:r w:rsidRPr="0088193B">
        <w:t>TS 36.3</w:t>
      </w:r>
      <w:r w:rsidRPr="0088193B">
        <w:rPr>
          <w:lang w:eastAsia="zh-CN"/>
        </w:rPr>
        <w:t>06</w:t>
      </w:r>
      <w:r w:rsidRPr="0088193B">
        <w:t xml:space="preserve"> clause </w:t>
      </w:r>
      <w:r w:rsidRPr="0088193B">
        <w:rPr>
          <w:lang w:eastAsia="zh-CN"/>
        </w:rPr>
        <w:t>4</w:t>
      </w:r>
      <w:r w:rsidR="00755F3A" w:rsidRPr="0088193B">
        <w:rPr>
          <w:lang w:eastAsia="zh-CN"/>
        </w:rPr>
        <w:t>, 4.1</w:t>
      </w:r>
      <w:r w:rsidRPr="0088193B">
        <w:rPr>
          <w:lang w:eastAsia="zh-CN"/>
        </w:rPr>
        <w:t xml:space="preserve"> and clause 4.1</w:t>
      </w:r>
      <w:r w:rsidR="00755F3A" w:rsidRPr="0088193B">
        <w:rPr>
          <w:lang w:eastAsia="zh-CN"/>
        </w:rPr>
        <w:t xml:space="preserve"> A</w:t>
      </w:r>
      <w:r w:rsidRPr="0088193B">
        <w:rPr>
          <w:lang w:eastAsia="zh-CN"/>
        </w:rPr>
        <w:t xml:space="preserve">, TS 36.213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7.2.2</w:t>
        </w:r>
      </w:smartTag>
      <w:r w:rsidRPr="0088193B">
        <w:rPr>
          <w:lang w:eastAsia="zh-CN"/>
        </w:rPr>
        <w:t>.</w:t>
      </w:r>
    </w:p>
    <w:p w14:paraId="27C999B7" w14:textId="77777777" w:rsidR="00653F8B" w:rsidRPr="0088193B" w:rsidRDefault="00653F8B" w:rsidP="00653F8B">
      <w:pPr>
        <w:rPr>
          <w:lang w:eastAsia="zh-CN"/>
        </w:rPr>
      </w:pPr>
      <w:r w:rsidRPr="0088193B">
        <w:t>[TS 36.3</w:t>
      </w:r>
      <w:r w:rsidRPr="0088193B">
        <w:rPr>
          <w:lang w:eastAsia="zh-CN"/>
        </w:rPr>
        <w:t>06</w:t>
      </w:r>
      <w:r w:rsidRPr="0088193B">
        <w:t xml:space="preserve">, clause </w:t>
      </w:r>
      <w:r w:rsidRPr="0088193B">
        <w:rPr>
          <w:lang w:eastAsia="zh-CN"/>
        </w:rPr>
        <w:t>4</w:t>
      </w:r>
      <w:r w:rsidRPr="0088193B">
        <w:t>]</w:t>
      </w:r>
    </w:p>
    <w:p w14:paraId="7C1ACA62" w14:textId="77777777" w:rsidR="00653F8B" w:rsidRPr="0088193B" w:rsidRDefault="00653F8B" w:rsidP="00653F8B">
      <w:pPr>
        <w:rPr>
          <w:lang w:eastAsia="zh-CN"/>
        </w:rPr>
      </w:pPr>
      <w:r w:rsidRPr="0088193B">
        <w:t>The following subclauses define the UE radio access capability parameters. Only parameters for which there is the possibility for UEs to signal different values are considered as UE radio access capability parameters. Therefore, mandatory capabilities that are the same for all UEs are not listed here.</w:t>
      </w:r>
    </w:p>
    <w:p w14:paraId="2AD307B1" w14:textId="77777777" w:rsidR="00653F8B" w:rsidRPr="0088193B" w:rsidRDefault="00653F8B" w:rsidP="00653F8B">
      <w:pPr>
        <w:rPr>
          <w:lang w:eastAsia="zh-CN"/>
        </w:rPr>
      </w:pPr>
      <w:r w:rsidRPr="0088193B">
        <w:t>[TS 36.3</w:t>
      </w:r>
      <w:r w:rsidRPr="0088193B">
        <w:rPr>
          <w:lang w:eastAsia="zh-CN"/>
        </w:rPr>
        <w:t>06</w:t>
      </w:r>
      <w:r w:rsidRPr="0088193B">
        <w:t xml:space="preserve">, clause </w:t>
      </w:r>
      <w:r w:rsidRPr="0088193B">
        <w:rPr>
          <w:lang w:eastAsia="zh-CN"/>
        </w:rPr>
        <w:t>4.1</w:t>
      </w:r>
      <w:r w:rsidRPr="0088193B">
        <w:t>]</w:t>
      </w:r>
    </w:p>
    <w:p w14:paraId="7CDACEF7" w14:textId="77777777" w:rsidR="00653F8B" w:rsidRPr="0088193B" w:rsidRDefault="00653F8B" w:rsidP="00653F8B">
      <w:r w:rsidRPr="0088193B">
        <w:t xml:space="preserve">The  field </w:t>
      </w:r>
      <w:r w:rsidRPr="0088193B">
        <w:rPr>
          <w:i/>
        </w:rPr>
        <w:t>ue-Category</w:t>
      </w:r>
      <w:r w:rsidRPr="0088193B">
        <w:t xml:space="preserve"> defines a c</w:t>
      </w:r>
      <w:smartTag w:uri="urn:schemas-microsoft-com:office:smarttags" w:element="PersonName">
        <w:r w:rsidRPr="0088193B">
          <w:t>om</w:t>
        </w:r>
      </w:smartTag>
      <w:r w:rsidRPr="0088193B">
        <w:t>bined uplink and downlink capability. The parameters set by the UE Category are defined in subclause 4.2. Tables 4.1-1 and 4.1-2 define the downlink and, respectively, uplink physical layer parameter values for each UE Category.</w:t>
      </w:r>
    </w:p>
    <w:p w14:paraId="7142C660" w14:textId="77777777" w:rsidR="00653F8B" w:rsidRPr="0088193B" w:rsidRDefault="00653F8B" w:rsidP="00653F8B">
      <w:pPr>
        <w:pStyle w:val="TH"/>
      </w:pPr>
      <w:r w:rsidRPr="0088193B">
        <w:t xml:space="preserve">Table 4.1-1: Downlink physical layer parameter values set by the field </w:t>
      </w:r>
      <w:r w:rsidRPr="0088193B">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53F8B" w:rsidRPr="0088193B" w14:paraId="3169C93D" w14:textId="77777777">
        <w:tc>
          <w:tcPr>
            <w:tcW w:w="1668" w:type="dxa"/>
          </w:tcPr>
          <w:p w14:paraId="29C13967" w14:textId="77777777" w:rsidR="00653F8B" w:rsidRPr="0088193B" w:rsidRDefault="00653F8B" w:rsidP="00653F8B">
            <w:pPr>
              <w:pStyle w:val="TAH"/>
            </w:pPr>
            <w:r w:rsidRPr="0088193B">
              <w:t>UE Category</w:t>
            </w:r>
          </w:p>
        </w:tc>
        <w:tc>
          <w:tcPr>
            <w:tcW w:w="2126" w:type="dxa"/>
          </w:tcPr>
          <w:p w14:paraId="74C3E6E0" w14:textId="77777777" w:rsidR="00653F8B" w:rsidRPr="0088193B" w:rsidRDefault="00653F8B" w:rsidP="00653F8B">
            <w:pPr>
              <w:pStyle w:val="TAH"/>
            </w:pPr>
            <w:r w:rsidRPr="0088193B">
              <w:t>Maximum number of DL-SCH transport block bits received within a TTI</w:t>
            </w:r>
          </w:p>
        </w:tc>
        <w:tc>
          <w:tcPr>
            <w:tcW w:w="1843" w:type="dxa"/>
          </w:tcPr>
          <w:p w14:paraId="1A7D2400" w14:textId="77777777" w:rsidR="00653F8B" w:rsidRPr="0088193B" w:rsidRDefault="00653F8B" w:rsidP="00653F8B">
            <w:pPr>
              <w:pStyle w:val="TAH"/>
            </w:pPr>
            <w:r w:rsidRPr="0088193B">
              <w:t>Maximum number of bits of a DL-SCH transport block received within a TTI</w:t>
            </w:r>
          </w:p>
        </w:tc>
        <w:tc>
          <w:tcPr>
            <w:tcW w:w="1701" w:type="dxa"/>
          </w:tcPr>
          <w:p w14:paraId="4DDADAF5" w14:textId="77777777" w:rsidR="00653F8B" w:rsidRPr="0088193B" w:rsidRDefault="00653F8B" w:rsidP="00653F8B">
            <w:pPr>
              <w:pStyle w:val="TAH"/>
            </w:pPr>
            <w:r w:rsidRPr="0088193B">
              <w:t>Total number of soft channel bits</w:t>
            </w:r>
          </w:p>
        </w:tc>
        <w:tc>
          <w:tcPr>
            <w:tcW w:w="1842" w:type="dxa"/>
          </w:tcPr>
          <w:p w14:paraId="600EC35E" w14:textId="77777777" w:rsidR="00653F8B" w:rsidRPr="0088193B" w:rsidRDefault="00653F8B" w:rsidP="00653F8B">
            <w:pPr>
              <w:pStyle w:val="TAH"/>
            </w:pPr>
            <w:r w:rsidRPr="0088193B">
              <w:t>Maximum number of supported layers for spatial multiplexing in DL</w:t>
            </w:r>
          </w:p>
        </w:tc>
      </w:tr>
      <w:tr w:rsidR="00653F8B" w:rsidRPr="0088193B" w14:paraId="5AB48B96" w14:textId="77777777">
        <w:tc>
          <w:tcPr>
            <w:tcW w:w="1668" w:type="dxa"/>
          </w:tcPr>
          <w:p w14:paraId="4259E5B4" w14:textId="77777777" w:rsidR="00653F8B" w:rsidRPr="0088193B" w:rsidRDefault="00653F8B" w:rsidP="00653F8B">
            <w:pPr>
              <w:pStyle w:val="TAL"/>
            </w:pPr>
            <w:r w:rsidRPr="0088193B">
              <w:t>Category 1</w:t>
            </w:r>
          </w:p>
        </w:tc>
        <w:tc>
          <w:tcPr>
            <w:tcW w:w="2126" w:type="dxa"/>
          </w:tcPr>
          <w:p w14:paraId="0DCDFB3E" w14:textId="77777777" w:rsidR="00653F8B" w:rsidRPr="0088193B" w:rsidRDefault="00653F8B" w:rsidP="00653F8B">
            <w:pPr>
              <w:pStyle w:val="TAC"/>
            </w:pPr>
            <w:r w:rsidRPr="0088193B">
              <w:t>10296</w:t>
            </w:r>
          </w:p>
        </w:tc>
        <w:tc>
          <w:tcPr>
            <w:tcW w:w="1843" w:type="dxa"/>
          </w:tcPr>
          <w:p w14:paraId="322C2CA0" w14:textId="77777777" w:rsidR="00653F8B" w:rsidRPr="0088193B" w:rsidRDefault="00653F8B" w:rsidP="00653F8B">
            <w:pPr>
              <w:pStyle w:val="TAC"/>
            </w:pPr>
            <w:r w:rsidRPr="0088193B">
              <w:t>10296</w:t>
            </w:r>
          </w:p>
        </w:tc>
        <w:tc>
          <w:tcPr>
            <w:tcW w:w="1701" w:type="dxa"/>
          </w:tcPr>
          <w:p w14:paraId="63B8CB51" w14:textId="77777777" w:rsidR="00653F8B" w:rsidRPr="0088193B" w:rsidRDefault="00653F8B" w:rsidP="00653F8B">
            <w:pPr>
              <w:pStyle w:val="TAC"/>
            </w:pPr>
            <w:r w:rsidRPr="0088193B">
              <w:t>250368</w:t>
            </w:r>
          </w:p>
        </w:tc>
        <w:tc>
          <w:tcPr>
            <w:tcW w:w="1842" w:type="dxa"/>
          </w:tcPr>
          <w:p w14:paraId="435CD06C" w14:textId="77777777" w:rsidR="00653F8B" w:rsidRPr="0088193B" w:rsidRDefault="00653F8B" w:rsidP="00653F8B">
            <w:pPr>
              <w:pStyle w:val="TAC"/>
            </w:pPr>
            <w:r w:rsidRPr="0088193B">
              <w:t>1</w:t>
            </w:r>
          </w:p>
        </w:tc>
      </w:tr>
      <w:tr w:rsidR="00653F8B" w:rsidRPr="0088193B" w14:paraId="64202F2B" w14:textId="77777777">
        <w:tc>
          <w:tcPr>
            <w:tcW w:w="1668" w:type="dxa"/>
          </w:tcPr>
          <w:p w14:paraId="5B5BD6DA" w14:textId="77777777" w:rsidR="00653F8B" w:rsidRPr="0088193B" w:rsidRDefault="00653F8B" w:rsidP="00653F8B">
            <w:pPr>
              <w:pStyle w:val="TAL"/>
            </w:pPr>
            <w:r w:rsidRPr="0088193B">
              <w:t>Category 2</w:t>
            </w:r>
          </w:p>
        </w:tc>
        <w:tc>
          <w:tcPr>
            <w:tcW w:w="2126" w:type="dxa"/>
          </w:tcPr>
          <w:p w14:paraId="6D4E4F78" w14:textId="77777777" w:rsidR="00653F8B" w:rsidRPr="0088193B" w:rsidRDefault="00653F8B" w:rsidP="00653F8B">
            <w:pPr>
              <w:pStyle w:val="TAC"/>
            </w:pPr>
            <w:r w:rsidRPr="0088193B">
              <w:t>51024</w:t>
            </w:r>
          </w:p>
        </w:tc>
        <w:tc>
          <w:tcPr>
            <w:tcW w:w="1843" w:type="dxa"/>
          </w:tcPr>
          <w:p w14:paraId="704BAC78" w14:textId="77777777" w:rsidR="00653F8B" w:rsidRPr="0088193B" w:rsidRDefault="00653F8B" w:rsidP="00653F8B">
            <w:pPr>
              <w:pStyle w:val="TAC"/>
            </w:pPr>
            <w:r w:rsidRPr="0088193B">
              <w:t>51024</w:t>
            </w:r>
          </w:p>
        </w:tc>
        <w:tc>
          <w:tcPr>
            <w:tcW w:w="1701" w:type="dxa"/>
          </w:tcPr>
          <w:p w14:paraId="22247DCB" w14:textId="77777777" w:rsidR="00653F8B" w:rsidRPr="0088193B" w:rsidRDefault="00653F8B" w:rsidP="00653F8B">
            <w:pPr>
              <w:pStyle w:val="TAC"/>
            </w:pPr>
            <w:r w:rsidRPr="0088193B">
              <w:t>1237248</w:t>
            </w:r>
          </w:p>
        </w:tc>
        <w:tc>
          <w:tcPr>
            <w:tcW w:w="1842" w:type="dxa"/>
          </w:tcPr>
          <w:p w14:paraId="6CFA9482" w14:textId="77777777" w:rsidR="00653F8B" w:rsidRPr="0088193B" w:rsidRDefault="00653F8B" w:rsidP="00653F8B">
            <w:pPr>
              <w:pStyle w:val="TAC"/>
            </w:pPr>
            <w:r w:rsidRPr="0088193B">
              <w:t>2</w:t>
            </w:r>
          </w:p>
        </w:tc>
      </w:tr>
      <w:tr w:rsidR="00653F8B" w:rsidRPr="0088193B" w14:paraId="7EDE3E48" w14:textId="77777777">
        <w:tc>
          <w:tcPr>
            <w:tcW w:w="1668" w:type="dxa"/>
          </w:tcPr>
          <w:p w14:paraId="41BE6CD9" w14:textId="77777777" w:rsidR="00653F8B" w:rsidRPr="0088193B" w:rsidRDefault="00653F8B" w:rsidP="00653F8B">
            <w:pPr>
              <w:pStyle w:val="TAL"/>
            </w:pPr>
            <w:r w:rsidRPr="0088193B">
              <w:t>Category 3</w:t>
            </w:r>
          </w:p>
        </w:tc>
        <w:tc>
          <w:tcPr>
            <w:tcW w:w="2126" w:type="dxa"/>
          </w:tcPr>
          <w:p w14:paraId="41628DB5" w14:textId="77777777" w:rsidR="00653F8B" w:rsidRPr="0088193B" w:rsidRDefault="00653F8B" w:rsidP="00653F8B">
            <w:pPr>
              <w:pStyle w:val="TAC"/>
            </w:pPr>
            <w:r w:rsidRPr="0088193B">
              <w:t>102048</w:t>
            </w:r>
          </w:p>
        </w:tc>
        <w:tc>
          <w:tcPr>
            <w:tcW w:w="1843" w:type="dxa"/>
          </w:tcPr>
          <w:p w14:paraId="7CE34087" w14:textId="77777777" w:rsidR="00653F8B" w:rsidRPr="0088193B" w:rsidRDefault="00653F8B" w:rsidP="00653F8B">
            <w:pPr>
              <w:pStyle w:val="TAC"/>
            </w:pPr>
            <w:r w:rsidRPr="0088193B">
              <w:t>75376</w:t>
            </w:r>
          </w:p>
        </w:tc>
        <w:tc>
          <w:tcPr>
            <w:tcW w:w="1701" w:type="dxa"/>
          </w:tcPr>
          <w:p w14:paraId="352F6AD6" w14:textId="77777777" w:rsidR="00653F8B" w:rsidRPr="0088193B" w:rsidRDefault="00653F8B" w:rsidP="00653F8B">
            <w:pPr>
              <w:pStyle w:val="TAC"/>
            </w:pPr>
            <w:r w:rsidRPr="0088193B">
              <w:t>1237248</w:t>
            </w:r>
          </w:p>
        </w:tc>
        <w:tc>
          <w:tcPr>
            <w:tcW w:w="1842" w:type="dxa"/>
          </w:tcPr>
          <w:p w14:paraId="77226DE1" w14:textId="77777777" w:rsidR="00653F8B" w:rsidRPr="0088193B" w:rsidRDefault="00653F8B" w:rsidP="00653F8B">
            <w:pPr>
              <w:pStyle w:val="TAC"/>
            </w:pPr>
            <w:r w:rsidRPr="0088193B">
              <w:t>2</w:t>
            </w:r>
          </w:p>
        </w:tc>
      </w:tr>
      <w:tr w:rsidR="00653F8B" w:rsidRPr="0088193B" w14:paraId="2AC03681" w14:textId="77777777">
        <w:tc>
          <w:tcPr>
            <w:tcW w:w="1668" w:type="dxa"/>
          </w:tcPr>
          <w:p w14:paraId="2F083F93" w14:textId="77777777" w:rsidR="00653F8B" w:rsidRPr="0088193B" w:rsidRDefault="00653F8B" w:rsidP="00653F8B">
            <w:pPr>
              <w:pStyle w:val="TAL"/>
            </w:pPr>
            <w:r w:rsidRPr="0088193B">
              <w:t>Category 4</w:t>
            </w:r>
          </w:p>
        </w:tc>
        <w:tc>
          <w:tcPr>
            <w:tcW w:w="2126" w:type="dxa"/>
          </w:tcPr>
          <w:p w14:paraId="6A7BC823" w14:textId="77777777" w:rsidR="00653F8B" w:rsidRPr="0088193B" w:rsidRDefault="00653F8B" w:rsidP="00653F8B">
            <w:pPr>
              <w:pStyle w:val="TAC"/>
            </w:pPr>
            <w:r w:rsidRPr="0088193B">
              <w:t>150752</w:t>
            </w:r>
          </w:p>
        </w:tc>
        <w:tc>
          <w:tcPr>
            <w:tcW w:w="1843" w:type="dxa"/>
          </w:tcPr>
          <w:p w14:paraId="29B9C979" w14:textId="77777777" w:rsidR="00653F8B" w:rsidRPr="0088193B" w:rsidRDefault="00653F8B" w:rsidP="00653F8B">
            <w:pPr>
              <w:pStyle w:val="TAC"/>
            </w:pPr>
            <w:r w:rsidRPr="0088193B">
              <w:t>75376</w:t>
            </w:r>
          </w:p>
        </w:tc>
        <w:tc>
          <w:tcPr>
            <w:tcW w:w="1701" w:type="dxa"/>
          </w:tcPr>
          <w:p w14:paraId="5772E9DE" w14:textId="77777777" w:rsidR="00653F8B" w:rsidRPr="0088193B" w:rsidRDefault="00653F8B" w:rsidP="00653F8B">
            <w:pPr>
              <w:pStyle w:val="TAC"/>
            </w:pPr>
            <w:r w:rsidRPr="0088193B">
              <w:t>1827072</w:t>
            </w:r>
          </w:p>
        </w:tc>
        <w:tc>
          <w:tcPr>
            <w:tcW w:w="1842" w:type="dxa"/>
          </w:tcPr>
          <w:p w14:paraId="6E82CB5A" w14:textId="77777777" w:rsidR="00653F8B" w:rsidRPr="0088193B" w:rsidRDefault="00653F8B" w:rsidP="00653F8B">
            <w:pPr>
              <w:pStyle w:val="TAC"/>
            </w:pPr>
            <w:r w:rsidRPr="0088193B">
              <w:t>2</w:t>
            </w:r>
          </w:p>
        </w:tc>
      </w:tr>
      <w:tr w:rsidR="00653F8B" w:rsidRPr="0088193B" w14:paraId="08987A61" w14:textId="77777777">
        <w:tc>
          <w:tcPr>
            <w:tcW w:w="1668" w:type="dxa"/>
          </w:tcPr>
          <w:p w14:paraId="2AF7C19D" w14:textId="77777777" w:rsidR="00653F8B" w:rsidRPr="0088193B" w:rsidRDefault="00653F8B" w:rsidP="00653F8B">
            <w:pPr>
              <w:pStyle w:val="TAL"/>
            </w:pPr>
            <w:r w:rsidRPr="0088193B">
              <w:t>Category 5</w:t>
            </w:r>
          </w:p>
        </w:tc>
        <w:tc>
          <w:tcPr>
            <w:tcW w:w="2126" w:type="dxa"/>
          </w:tcPr>
          <w:p w14:paraId="7DCB7A33" w14:textId="77777777" w:rsidR="00653F8B" w:rsidRPr="0088193B" w:rsidRDefault="00653F8B" w:rsidP="00653F8B">
            <w:pPr>
              <w:pStyle w:val="TAC"/>
            </w:pPr>
            <w:r w:rsidRPr="0088193B">
              <w:t>299552</w:t>
            </w:r>
          </w:p>
        </w:tc>
        <w:tc>
          <w:tcPr>
            <w:tcW w:w="1843" w:type="dxa"/>
          </w:tcPr>
          <w:p w14:paraId="021BF263" w14:textId="77777777" w:rsidR="00653F8B" w:rsidRPr="0088193B" w:rsidRDefault="00653F8B" w:rsidP="00653F8B">
            <w:pPr>
              <w:pStyle w:val="TAC"/>
            </w:pPr>
            <w:r w:rsidRPr="0088193B">
              <w:t>149776</w:t>
            </w:r>
          </w:p>
        </w:tc>
        <w:tc>
          <w:tcPr>
            <w:tcW w:w="1701" w:type="dxa"/>
          </w:tcPr>
          <w:p w14:paraId="052E7D2F" w14:textId="77777777" w:rsidR="00653F8B" w:rsidRPr="0088193B" w:rsidRDefault="00653F8B" w:rsidP="00653F8B">
            <w:pPr>
              <w:pStyle w:val="TAC"/>
            </w:pPr>
            <w:r w:rsidRPr="0088193B">
              <w:t>3667200</w:t>
            </w:r>
          </w:p>
        </w:tc>
        <w:tc>
          <w:tcPr>
            <w:tcW w:w="1842" w:type="dxa"/>
          </w:tcPr>
          <w:p w14:paraId="638536E9" w14:textId="77777777" w:rsidR="00653F8B" w:rsidRPr="0088193B" w:rsidRDefault="00653F8B" w:rsidP="00653F8B">
            <w:pPr>
              <w:pStyle w:val="TAC"/>
            </w:pPr>
            <w:r w:rsidRPr="0088193B">
              <w:t>4</w:t>
            </w:r>
          </w:p>
        </w:tc>
      </w:tr>
      <w:tr w:rsidR="00755F3A" w:rsidRPr="0088193B" w14:paraId="4FD34260" w14:textId="77777777" w:rsidTr="00AE092B">
        <w:tc>
          <w:tcPr>
            <w:tcW w:w="1668" w:type="dxa"/>
            <w:tcBorders>
              <w:top w:val="single" w:sz="4" w:space="0" w:color="auto"/>
              <w:left w:val="single" w:sz="4" w:space="0" w:color="auto"/>
              <w:bottom w:val="single" w:sz="4" w:space="0" w:color="auto"/>
              <w:right w:val="single" w:sz="4" w:space="0" w:color="auto"/>
            </w:tcBorders>
          </w:tcPr>
          <w:p w14:paraId="5C9B9B73" w14:textId="77777777" w:rsidR="00755F3A" w:rsidRPr="0088193B" w:rsidRDefault="00755F3A" w:rsidP="00AE092B">
            <w:pPr>
              <w:pStyle w:val="TAL"/>
            </w:pPr>
            <w:r w:rsidRPr="0088193B">
              <w:t>Category 6</w:t>
            </w:r>
          </w:p>
        </w:tc>
        <w:tc>
          <w:tcPr>
            <w:tcW w:w="2126" w:type="dxa"/>
            <w:tcBorders>
              <w:top w:val="single" w:sz="4" w:space="0" w:color="auto"/>
              <w:left w:val="single" w:sz="4" w:space="0" w:color="auto"/>
              <w:bottom w:val="single" w:sz="4" w:space="0" w:color="auto"/>
              <w:right w:val="single" w:sz="4" w:space="0" w:color="auto"/>
            </w:tcBorders>
          </w:tcPr>
          <w:p w14:paraId="58A77E2A" w14:textId="77777777" w:rsidR="00755F3A" w:rsidRPr="0088193B" w:rsidRDefault="00755F3A" w:rsidP="00AE092B">
            <w:pPr>
              <w:pStyle w:val="TAC"/>
            </w:pPr>
            <w:r w:rsidRPr="0088193B">
              <w:t>301504</w:t>
            </w:r>
          </w:p>
        </w:tc>
        <w:tc>
          <w:tcPr>
            <w:tcW w:w="1843" w:type="dxa"/>
            <w:tcBorders>
              <w:top w:val="single" w:sz="4" w:space="0" w:color="auto"/>
              <w:left w:val="single" w:sz="4" w:space="0" w:color="auto"/>
              <w:bottom w:val="single" w:sz="4" w:space="0" w:color="auto"/>
              <w:right w:val="single" w:sz="4" w:space="0" w:color="auto"/>
            </w:tcBorders>
          </w:tcPr>
          <w:p w14:paraId="2CA006F9" w14:textId="77777777" w:rsidR="00755F3A" w:rsidRPr="0088193B" w:rsidRDefault="00755F3A" w:rsidP="00AE092B">
            <w:pPr>
              <w:pStyle w:val="TAC"/>
            </w:pPr>
            <w:r w:rsidRPr="0088193B">
              <w:t>149776 (4 layers, 64QAM)</w:t>
            </w:r>
          </w:p>
          <w:p w14:paraId="12383FA6" w14:textId="77777777" w:rsidR="00755F3A" w:rsidRPr="0088193B" w:rsidRDefault="00755F3A" w:rsidP="00AE092B">
            <w:pPr>
              <w:pStyle w:val="TAC"/>
            </w:pPr>
            <w:r w:rsidRPr="0088193B">
              <w:t>75376 (2 layers, 64QAM)</w:t>
            </w:r>
          </w:p>
        </w:tc>
        <w:tc>
          <w:tcPr>
            <w:tcW w:w="1701" w:type="dxa"/>
            <w:tcBorders>
              <w:top w:val="single" w:sz="4" w:space="0" w:color="auto"/>
              <w:left w:val="single" w:sz="4" w:space="0" w:color="auto"/>
              <w:bottom w:val="single" w:sz="4" w:space="0" w:color="auto"/>
              <w:right w:val="single" w:sz="4" w:space="0" w:color="auto"/>
            </w:tcBorders>
          </w:tcPr>
          <w:p w14:paraId="12EE77D5" w14:textId="77777777" w:rsidR="00755F3A" w:rsidRPr="0088193B" w:rsidRDefault="00755F3A" w:rsidP="00AE092B">
            <w:pPr>
              <w:pStyle w:val="TAC"/>
            </w:pPr>
            <w:r w:rsidRPr="0088193B">
              <w:t>3654144</w:t>
            </w:r>
          </w:p>
        </w:tc>
        <w:tc>
          <w:tcPr>
            <w:tcW w:w="1842" w:type="dxa"/>
            <w:tcBorders>
              <w:top w:val="single" w:sz="4" w:space="0" w:color="auto"/>
              <w:left w:val="single" w:sz="4" w:space="0" w:color="auto"/>
              <w:bottom w:val="single" w:sz="4" w:space="0" w:color="auto"/>
              <w:right w:val="single" w:sz="4" w:space="0" w:color="auto"/>
            </w:tcBorders>
          </w:tcPr>
          <w:p w14:paraId="6177E684" w14:textId="77777777" w:rsidR="00755F3A" w:rsidRPr="0088193B" w:rsidRDefault="00755F3A" w:rsidP="00AE092B">
            <w:pPr>
              <w:pStyle w:val="TAC"/>
            </w:pPr>
            <w:r w:rsidRPr="0088193B">
              <w:t>2 or 4</w:t>
            </w:r>
          </w:p>
        </w:tc>
      </w:tr>
      <w:tr w:rsidR="00755F3A" w:rsidRPr="0088193B" w14:paraId="38531A82" w14:textId="77777777" w:rsidTr="00AE092B">
        <w:tc>
          <w:tcPr>
            <w:tcW w:w="1668" w:type="dxa"/>
            <w:tcBorders>
              <w:top w:val="single" w:sz="4" w:space="0" w:color="auto"/>
              <w:left w:val="single" w:sz="4" w:space="0" w:color="auto"/>
              <w:bottom w:val="single" w:sz="4" w:space="0" w:color="auto"/>
              <w:right w:val="single" w:sz="4" w:space="0" w:color="auto"/>
            </w:tcBorders>
          </w:tcPr>
          <w:p w14:paraId="76A63058" w14:textId="77777777" w:rsidR="00755F3A" w:rsidRPr="0088193B" w:rsidRDefault="00755F3A" w:rsidP="00AE092B">
            <w:pPr>
              <w:pStyle w:val="TAL"/>
            </w:pPr>
            <w:r w:rsidRPr="0088193B">
              <w:t>Category 7</w:t>
            </w:r>
          </w:p>
        </w:tc>
        <w:tc>
          <w:tcPr>
            <w:tcW w:w="2126" w:type="dxa"/>
            <w:tcBorders>
              <w:top w:val="single" w:sz="4" w:space="0" w:color="auto"/>
              <w:left w:val="single" w:sz="4" w:space="0" w:color="auto"/>
              <w:bottom w:val="single" w:sz="4" w:space="0" w:color="auto"/>
              <w:right w:val="single" w:sz="4" w:space="0" w:color="auto"/>
            </w:tcBorders>
          </w:tcPr>
          <w:p w14:paraId="60998725" w14:textId="77777777" w:rsidR="00755F3A" w:rsidRPr="0088193B" w:rsidRDefault="00755F3A" w:rsidP="00AE092B">
            <w:pPr>
              <w:pStyle w:val="TAC"/>
            </w:pPr>
            <w:r w:rsidRPr="0088193B">
              <w:t>301504</w:t>
            </w:r>
          </w:p>
        </w:tc>
        <w:tc>
          <w:tcPr>
            <w:tcW w:w="1843" w:type="dxa"/>
            <w:tcBorders>
              <w:top w:val="single" w:sz="4" w:space="0" w:color="auto"/>
              <w:left w:val="single" w:sz="4" w:space="0" w:color="auto"/>
              <w:bottom w:val="single" w:sz="4" w:space="0" w:color="auto"/>
              <w:right w:val="single" w:sz="4" w:space="0" w:color="auto"/>
            </w:tcBorders>
          </w:tcPr>
          <w:p w14:paraId="7CE274EC" w14:textId="77777777" w:rsidR="00755F3A" w:rsidRPr="0088193B" w:rsidRDefault="00755F3A" w:rsidP="00AE092B">
            <w:pPr>
              <w:pStyle w:val="TAC"/>
            </w:pPr>
            <w:r w:rsidRPr="0088193B">
              <w:t>149776 (4 layers, 64QAM)</w:t>
            </w:r>
          </w:p>
          <w:p w14:paraId="16AC83D0" w14:textId="77777777" w:rsidR="00755F3A" w:rsidRPr="0088193B" w:rsidRDefault="00755F3A" w:rsidP="00AE092B">
            <w:pPr>
              <w:pStyle w:val="TAC"/>
            </w:pPr>
            <w:r w:rsidRPr="0088193B">
              <w:t>75376 (2 layers, 64QAM)</w:t>
            </w:r>
          </w:p>
        </w:tc>
        <w:tc>
          <w:tcPr>
            <w:tcW w:w="1701" w:type="dxa"/>
            <w:tcBorders>
              <w:top w:val="single" w:sz="4" w:space="0" w:color="auto"/>
              <w:left w:val="single" w:sz="4" w:space="0" w:color="auto"/>
              <w:bottom w:val="single" w:sz="4" w:space="0" w:color="auto"/>
              <w:right w:val="single" w:sz="4" w:space="0" w:color="auto"/>
            </w:tcBorders>
          </w:tcPr>
          <w:p w14:paraId="734982A0" w14:textId="77777777" w:rsidR="00755F3A" w:rsidRPr="0088193B" w:rsidRDefault="00755F3A" w:rsidP="00AE092B">
            <w:pPr>
              <w:pStyle w:val="TAC"/>
            </w:pPr>
            <w:r w:rsidRPr="0088193B">
              <w:t>3654144</w:t>
            </w:r>
          </w:p>
        </w:tc>
        <w:tc>
          <w:tcPr>
            <w:tcW w:w="1842" w:type="dxa"/>
            <w:tcBorders>
              <w:top w:val="single" w:sz="4" w:space="0" w:color="auto"/>
              <w:left w:val="single" w:sz="4" w:space="0" w:color="auto"/>
              <w:bottom w:val="single" w:sz="4" w:space="0" w:color="auto"/>
              <w:right w:val="single" w:sz="4" w:space="0" w:color="auto"/>
            </w:tcBorders>
          </w:tcPr>
          <w:p w14:paraId="66251993" w14:textId="77777777" w:rsidR="00755F3A" w:rsidRPr="0088193B" w:rsidRDefault="00755F3A" w:rsidP="00AE092B">
            <w:pPr>
              <w:pStyle w:val="TAC"/>
            </w:pPr>
            <w:r w:rsidRPr="0088193B">
              <w:t>2 or 4</w:t>
            </w:r>
          </w:p>
        </w:tc>
      </w:tr>
      <w:tr w:rsidR="00755F3A" w:rsidRPr="0088193B" w14:paraId="1D70BF0F" w14:textId="77777777" w:rsidTr="00AE092B">
        <w:tc>
          <w:tcPr>
            <w:tcW w:w="1668" w:type="dxa"/>
            <w:tcBorders>
              <w:top w:val="single" w:sz="4" w:space="0" w:color="auto"/>
              <w:left w:val="single" w:sz="4" w:space="0" w:color="auto"/>
              <w:bottom w:val="single" w:sz="4" w:space="0" w:color="auto"/>
              <w:right w:val="single" w:sz="4" w:space="0" w:color="auto"/>
            </w:tcBorders>
          </w:tcPr>
          <w:p w14:paraId="672CBB99" w14:textId="77777777" w:rsidR="00755F3A" w:rsidRPr="0088193B" w:rsidRDefault="00755F3A" w:rsidP="00AE092B">
            <w:pPr>
              <w:pStyle w:val="TAL"/>
            </w:pPr>
            <w:r w:rsidRPr="0088193B">
              <w:t>Category 8</w:t>
            </w:r>
          </w:p>
        </w:tc>
        <w:tc>
          <w:tcPr>
            <w:tcW w:w="2126" w:type="dxa"/>
            <w:tcBorders>
              <w:top w:val="single" w:sz="4" w:space="0" w:color="auto"/>
              <w:left w:val="single" w:sz="4" w:space="0" w:color="auto"/>
              <w:bottom w:val="single" w:sz="4" w:space="0" w:color="auto"/>
              <w:right w:val="single" w:sz="4" w:space="0" w:color="auto"/>
            </w:tcBorders>
          </w:tcPr>
          <w:p w14:paraId="3A25DCA3" w14:textId="77777777" w:rsidR="00755F3A" w:rsidRPr="0088193B" w:rsidRDefault="00755F3A" w:rsidP="00AE092B">
            <w:pPr>
              <w:pStyle w:val="TAC"/>
            </w:pPr>
            <w:r w:rsidRPr="0088193B">
              <w:t>2998560</w:t>
            </w:r>
          </w:p>
        </w:tc>
        <w:tc>
          <w:tcPr>
            <w:tcW w:w="1843" w:type="dxa"/>
            <w:tcBorders>
              <w:top w:val="single" w:sz="4" w:space="0" w:color="auto"/>
              <w:left w:val="single" w:sz="4" w:space="0" w:color="auto"/>
              <w:bottom w:val="single" w:sz="4" w:space="0" w:color="auto"/>
              <w:right w:val="single" w:sz="4" w:space="0" w:color="auto"/>
            </w:tcBorders>
          </w:tcPr>
          <w:p w14:paraId="598E1CF3" w14:textId="77777777" w:rsidR="00755F3A" w:rsidRPr="0088193B" w:rsidRDefault="00755F3A" w:rsidP="00AE092B">
            <w:pPr>
              <w:pStyle w:val="TAC"/>
            </w:pPr>
            <w:r w:rsidRPr="0088193B">
              <w:t>299856</w:t>
            </w:r>
          </w:p>
        </w:tc>
        <w:tc>
          <w:tcPr>
            <w:tcW w:w="1701" w:type="dxa"/>
            <w:tcBorders>
              <w:top w:val="single" w:sz="4" w:space="0" w:color="auto"/>
              <w:left w:val="single" w:sz="4" w:space="0" w:color="auto"/>
              <w:bottom w:val="single" w:sz="4" w:space="0" w:color="auto"/>
              <w:right w:val="single" w:sz="4" w:space="0" w:color="auto"/>
            </w:tcBorders>
          </w:tcPr>
          <w:p w14:paraId="3BF977E9" w14:textId="77777777" w:rsidR="00755F3A" w:rsidRPr="0088193B" w:rsidRDefault="00755F3A" w:rsidP="00AE092B">
            <w:pPr>
              <w:pStyle w:val="TAC"/>
            </w:pPr>
            <w:r w:rsidRPr="0088193B">
              <w:t>35982720</w:t>
            </w:r>
          </w:p>
        </w:tc>
        <w:tc>
          <w:tcPr>
            <w:tcW w:w="1842" w:type="dxa"/>
            <w:tcBorders>
              <w:top w:val="single" w:sz="4" w:space="0" w:color="auto"/>
              <w:left w:val="single" w:sz="4" w:space="0" w:color="auto"/>
              <w:bottom w:val="single" w:sz="4" w:space="0" w:color="auto"/>
              <w:right w:val="single" w:sz="4" w:space="0" w:color="auto"/>
            </w:tcBorders>
          </w:tcPr>
          <w:p w14:paraId="6C79F31E" w14:textId="77777777" w:rsidR="00755F3A" w:rsidRPr="0088193B" w:rsidRDefault="00755F3A" w:rsidP="00AE092B">
            <w:pPr>
              <w:pStyle w:val="TAC"/>
            </w:pPr>
            <w:r w:rsidRPr="0088193B">
              <w:t>8</w:t>
            </w:r>
          </w:p>
        </w:tc>
      </w:tr>
      <w:tr w:rsidR="00755F3A" w:rsidRPr="0088193B" w14:paraId="33A5B4EC" w14:textId="77777777" w:rsidTr="00AE092B">
        <w:tc>
          <w:tcPr>
            <w:tcW w:w="1668" w:type="dxa"/>
            <w:tcBorders>
              <w:top w:val="single" w:sz="4" w:space="0" w:color="auto"/>
              <w:left w:val="single" w:sz="4" w:space="0" w:color="auto"/>
              <w:bottom w:val="single" w:sz="4" w:space="0" w:color="auto"/>
              <w:right w:val="single" w:sz="4" w:space="0" w:color="auto"/>
            </w:tcBorders>
          </w:tcPr>
          <w:p w14:paraId="095E715A" w14:textId="77777777" w:rsidR="00755F3A" w:rsidRPr="0088193B" w:rsidRDefault="00755F3A" w:rsidP="00AE092B">
            <w:pPr>
              <w:pStyle w:val="TAL"/>
            </w:pPr>
            <w:r w:rsidRPr="0088193B">
              <w:t>Category 9</w:t>
            </w:r>
          </w:p>
        </w:tc>
        <w:tc>
          <w:tcPr>
            <w:tcW w:w="2126" w:type="dxa"/>
            <w:tcBorders>
              <w:top w:val="single" w:sz="4" w:space="0" w:color="auto"/>
              <w:left w:val="single" w:sz="4" w:space="0" w:color="auto"/>
              <w:bottom w:val="single" w:sz="4" w:space="0" w:color="auto"/>
              <w:right w:val="single" w:sz="4" w:space="0" w:color="auto"/>
            </w:tcBorders>
          </w:tcPr>
          <w:p w14:paraId="072F4771" w14:textId="77777777" w:rsidR="00755F3A" w:rsidRPr="0088193B" w:rsidRDefault="00755F3A" w:rsidP="00AE092B">
            <w:pPr>
              <w:pStyle w:val="TAC"/>
            </w:pPr>
            <w:r w:rsidRPr="0088193B">
              <w:t>452256</w:t>
            </w:r>
          </w:p>
        </w:tc>
        <w:tc>
          <w:tcPr>
            <w:tcW w:w="1843" w:type="dxa"/>
            <w:tcBorders>
              <w:top w:val="single" w:sz="4" w:space="0" w:color="auto"/>
              <w:left w:val="single" w:sz="4" w:space="0" w:color="auto"/>
              <w:bottom w:val="single" w:sz="4" w:space="0" w:color="auto"/>
              <w:right w:val="single" w:sz="4" w:space="0" w:color="auto"/>
            </w:tcBorders>
          </w:tcPr>
          <w:p w14:paraId="3BD460F0" w14:textId="77777777" w:rsidR="00755F3A" w:rsidRPr="0088193B" w:rsidRDefault="00755F3A" w:rsidP="00AE092B">
            <w:pPr>
              <w:pStyle w:val="TAC"/>
            </w:pPr>
            <w:r w:rsidRPr="0088193B">
              <w:t>149776 (4 layers, 64QAM)</w:t>
            </w:r>
          </w:p>
          <w:p w14:paraId="5D97BB71" w14:textId="77777777" w:rsidR="00755F3A" w:rsidRPr="0088193B" w:rsidRDefault="00755F3A" w:rsidP="00AE092B">
            <w:pPr>
              <w:pStyle w:val="TAC"/>
            </w:pPr>
            <w:r w:rsidRPr="0088193B">
              <w:t>75376 (2 layers, 64QAM)</w:t>
            </w:r>
          </w:p>
        </w:tc>
        <w:tc>
          <w:tcPr>
            <w:tcW w:w="1701" w:type="dxa"/>
            <w:tcBorders>
              <w:top w:val="single" w:sz="4" w:space="0" w:color="auto"/>
              <w:left w:val="single" w:sz="4" w:space="0" w:color="auto"/>
              <w:bottom w:val="single" w:sz="4" w:space="0" w:color="auto"/>
              <w:right w:val="single" w:sz="4" w:space="0" w:color="auto"/>
            </w:tcBorders>
          </w:tcPr>
          <w:p w14:paraId="20FEB93E" w14:textId="77777777" w:rsidR="00755F3A" w:rsidRPr="0088193B" w:rsidRDefault="00755F3A" w:rsidP="00AE092B">
            <w:pPr>
              <w:pStyle w:val="TAC"/>
            </w:pPr>
            <w:r w:rsidRPr="0088193B">
              <w:t>5481216</w:t>
            </w:r>
          </w:p>
        </w:tc>
        <w:tc>
          <w:tcPr>
            <w:tcW w:w="1842" w:type="dxa"/>
            <w:tcBorders>
              <w:top w:val="single" w:sz="4" w:space="0" w:color="auto"/>
              <w:left w:val="single" w:sz="4" w:space="0" w:color="auto"/>
              <w:bottom w:val="single" w:sz="4" w:space="0" w:color="auto"/>
              <w:right w:val="single" w:sz="4" w:space="0" w:color="auto"/>
            </w:tcBorders>
          </w:tcPr>
          <w:p w14:paraId="6715352C" w14:textId="77777777" w:rsidR="00755F3A" w:rsidRPr="0088193B" w:rsidRDefault="00755F3A" w:rsidP="00AE092B">
            <w:pPr>
              <w:pStyle w:val="TAC"/>
            </w:pPr>
            <w:r w:rsidRPr="0088193B">
              <w:t>2 or 4</w:t>
            </w:r>
          </w:p>
        </w:tc>
      </w:tr>
      <w:tr w:rsidR="00755F3A" w:rsidRPr="0088193B" w14:paraId="298EB6EF" w14:textId="77777777" w:rsidTr="00AE092B">
        <w:tc>
          <w:tcPr>
            <w:tcW w:w="1668" w:type="dxa"/>
            <w:tcBorders>
              <w:top w:val="single" w:sz="4" w:space="0" w:color="auto"/>
              <w:left w:val="single" w:sz="4" w:space="0" w:color="auto"/>
              <w:bottom w:val="single" w:sz="4" w:space="0" w:color="auto"/>
              <w:right w:val="single" w:sz="4" w:space="0" w:color="auto"/>
            </w:tcBorders>
          </w:tcPr>
          <w:p w14:paraId="771A96B3" w14:textId="77777777" w:rsidR="00755F3A" w:rsidRPr="0088193B" w:rsidRDefault="00755F3A" w:rsidP="00AE092B">
            <w:pPr>
              <w:pStyle w:val="TAL"/>
            </w:pPr>
            <w:r w:rsidRPr="0088193B">
              <w:t>Category 10</w:t>
            </w:r>
          </w:p>
        </w:tc>
        <w:tc>
          <w:tcPr>
            <w:tcW w:w="2126" w:type="dxa"/>
            <w:tcBorders>
              <w:top w:val="single" w:sz="4" w:space="0" w:color="auto"/>
              <w:left w:val="single" w:sz="4" w:space="0" w:color="auto"/>
              <w:bottom w:val="single" w:sz="4" w:space="0" w:color="auto"/>
              <w:right w:val="single" w:sz="4" w:space="0" w:color="auto"/>
            </w:tcBorders>
          </w:tcPr>
          <w:p w14:paraId="5214507B" w14:textId="77777777" w:rsidR="00755F3A" w:rsidRPr="0088193B" w:rsidRDefault="00755F3A" w:rsidP="00AE092B">
            <w:pPr>
              <w:pStyle w:val="TAC"/>
            </w:pPr>
            <w:r w:rsidRPr="0088193B">
              <w:t>452256</w:t>
            </w:r>
          </w:p>
        </w:tc>
        <w:tc>
          <w:tcPr>
            <w:tcW w:w="1843" w:type="dxa"/>
            <w:tcBorders>
              <w:top w:val="single" w:sz="4" w:space="0" w:color="auto"/>
              <w:left w:val="single" w:sz="4" w:space="0" w:color="auto"/>
              <w:bottom w:val="single" w:sz="4" w:space="0" w:color="auto"/>
              <w:right w:val="single" w:sz="4" w:space="0" w:color="auto"/>
            </w:tcBorders>
          </w:tcPr>
          <w:p w14:paraId="70605779" w14:textId="77777777" w:rsidR="00755F3A" w:rsidRPr="0088193B" w:rsidRDefault="00755F3A" w:rsidP="00AE092B">
            <w:pPr>
              <w:pStyle w:val="TAC"/>
            </w:pPr>
            <w:r w:rsidRPr="0088193B">
              <w:t>149776 (4 layers, 64QAM)</w:t>
            </w:r>
          </w:p>
          <w:p w14:paraId="3B08A02A" w14:textId="77777777" w:rsidR="00755F3A" w:rsidRPr="0088193B" w:rsidRDefault="00755F3A" w:rsidP="00AE092B">
            <w:pPr>
              <w:pStyle w:val="TAC"/>
            </w:pPr>
            <w:r w:rsidRPr="0088193B">
              <w:t>75376 (2 layers, 64QAM)</w:t>
            </w:r>
          </w:p>
        </w:tc>
        <w:tc>
          <w:tcPr>
            <w:tcW w:w="1701" w:type="dxa"/>
            <w:tcBorders>
              <w:top w:val="single" w:sz="4" w:space="0" w:color="auto"/>
              <w:left w:val="single" w:sz="4" w:space="0" w:color="auto"/>
              <w:bottom w:val="single" w:sz="4" w:space="0" w:color="auto"/>
              <w:right w:val="single" w:sz="4" w:space="0" w:color="auto"/>
            </w:tcBorders>
          </w:tcPr>
          <w:p w14:paraId="54F5319D" w14:textId="77777777" w:rsidR="00755F3A" w:rsidRPr="0088193B" w:rsidRDefault="00755F3A" w:rsidP="00AE092B">
            <w:pPr>
              <w:pStyle w:val="TAC"/>
            </w:pPr>
            <w:r w:rsidRPr="0088193B">
              <w:t>5481216</w:t>
            </w:r>
          </w:p>
        </w:tc>
        <w:tc>
          <w:tcPr>
            <w:tcW w:w="1842" w:type="dxa"/>
            <w:tcBorders>
              <w:top w:val="single" w:sz="4" w:space="0" w:color="auto"/>
              <w:left w:val="single" w:sz="4" w:space="0" w:color="auto"/>
              <w:bottom w:val="single" w:sz="4" w:space="0" w:color="auto"/>
              <w:right w:val="single" w:sz="4" w:space="0" w:color="auto"/>
            </w:tcBorders>
          </w:tcPr>
          <w:p w14:paraId="5D7D4361" w14:textId="77777777" w:rsidR="00755F3A" w:rsidRPr="0088193B" w:rsidRDefault="00755F3A" w:rsidP="00AE092B">
            <w:pPr>
              <w:pStyle w:val="TAC"/>
            </w:pPr>
            <w:r w:rsidRPr="0088193B">
              <w:t>2 or 4</w:t>
            </w:r>
          </w:p>
        </w:tc>
      </w:tr>
      <w:tr w:rsidR="00755F3A" w:rsidRPr="0088193B" w14:paraId="6E87C186" w14:textId="77777777" w:rsidTr="00AE092B">
        <w:tc>
          <w:tcPr>
            <w:tcW w:w="1668" w:type="dxa"/>
            <w:tcBorders>
              <w:top w:val="single" w:sz="4" w:space="0" w:color="auto"/>
              <w:left w:val="single" w:sz="4" w:space="0" w:color="auto"/>
              <w:bottom w:val="single" w:sz="4" w:space="0" w:color="auto"/>
              <w:right w:val="single" w:sz="4" w:space="0" w:color="auto"/>
            </w:tcBorders>
          </w:tcPr>
          <w:p w14:paraId="630CA85E" w14:textId="77777777" w:rsidR="00755F3A" w:rsidRPr="0088193B" w:rsidRDefault="00755F3A" w:rsidP="00AE092B">
            <w:pPr>
              <w:pStyle w:val="TAL"/>
            </w:pPr>
            <w:r w:rsidRPr="0088193B">
              <w:t>Category 11</w:t>
            </w:r>
          </w:p>
        </w:tc>
        <w:tc>
          <w:tcPr>
            <w:tcW w:w="2126" w:type="dxa"/>
            <w:tcBorders>
              <w:top w:val="single" w:sz="4" w:space="0" w:color="auto"/>
              <w:left w:val="single" w:sz="4" w:space="0" w:color="auto"/>
              <w:bottom w:val="single" w:sz="4" w:space="0" w:color="auto"/>
              <w:right w:val="single" w:sz="4" w:space="0" w:color="auto"/>
            </w:tcBorders>
          </w:tcPr>
          <w:p w14:paraId="77A40B2B" w14:textId="77777777" w:rsidR="00755F3A" w:rsidRPr="0088193B" w:rsidRDefault="00755F3A" w:rsidP="00AE092B">
            <w:pPr>
              <w:pStyle w:val="TAC"/>
            </w:pPr>
            <w:r w:rsidRPr="0088193B">
              <w:t>603008</w:t>
            </w:r>
          </w:p>
        </w:tc>
        <w:tc>
          <w:tcPr>
            <w:tcW w:w="1843" w:type="dxa"/>
            <w:tcBorders>
              <w:top w:val="single" w:sz="4" w:space="0" w:color="auto"/>
              <w:left w:val="single" w:sz="4" w:space="0" w:color="auto"/>
              <w:bottom w:val="single" w:sz="4" w:space="0" w:color="auto"/>
              <w:right w:val="single" w:sz="4" w:space="0" w:color="auto"/>
            </w:tcBorders>
          </w:tcPr>
          <w:p w14:paraId="6B4D5579" w14:textId="77777777" w:rsidR="00755F3A" w:rsidRPr="0088193B" w:rsidRDefault="00755F3A" w:rsidP="00AE092B">
            <w:pPr>
              <w:pStyle w:val="TAC"/>
            </w:pPr>
            <w:r w:rsidRPr="0088193B">
              <w:t>149776 (4 layers, 64QAM)</w:t>
            </w:r>
          </w:p>
          <w:p w14:paraId="10D4EFAE" w14:textId="77777777" w:rsidR="00755F3A" w:rsidRPr="0088193B" w:rsidRDefault="00755F3A" w:rsidP="00AE092B">
            <w:pPr>
              <w:pStyle w:val="TAC"/>
            </w:pPr>
            <w:r w:rsidRPr="0088193B">
              <w:t>195816</w:t>
            </w:r>
            <w:r w:rsidRPr="0088193B" w:rsidDel="00667DB8">
              <w:t xml:space="preserve"> </w:t>
            </w:r>
            <w:r w:rsidRPr="0088193B">
              <w:t>(4 layers, 256QAM)</w:t>
            </w:r>
          </w:p>
          <w:p w14:paraId="53FBAF44" w14:textId="77777777" w:rsidR="00755F3A" w:rsidRPr="0088193B" w:rsidRDefault="00755F3A" w:rsidP="00AE092B">
            <w:pPr>
              <w:pStyle w:val="TAC"/>
            </w:pPr>
            <w:r w:rsidRPr="0088193B">
              <w:t>75376 (2 layers, 64QAM)</w:t>
            </w:r>
          </w:p>
          <w:p w14:paraId="797FA15C" w14:textId="77777777" w:rsidR="00755F3A" w:rsidRPr="0088193B" w:rsidRDefault="00755F3A" w:rsidP="00AE092B">
            <w:pPr>
              <w:pStyle w:val="TAC"/>
            </w:pPr>
            <w:r w:rsidRPr="0088193B">
              <w:t>97896 (2 layers, 256QAM)</w:t>
            </w:r>
          </w:p>
        </w:tc>
        <w:tc>
          <w:tcPr>
            <w:tcW w:w="1701" w:type="dxa"/>
            <w:tcBorders>
              <w:top w:val="single" w:sz="4" w:space="0" w:color="auto"/>
              <w:left w:val="single" w:sz="4" w:space="0" w:color="auto"/>
              <w:bottom w:val="single" w:sz="4" w:space="0" w:color="auto"/>
              <w:right w:val="single" w:sz="4" w:space="0" w:color="auto"/>
            </w:tcBorders>
          </w:tcPr>
          <w:p w14:paraId="305E4893" w14:textId="77777777" w:rsidR="00755F3A" w:rsidRPr="0088193B" w:rsidRDefault="00755F3A" w:rsidP="00AE092B">
            <w:pPr>
              <w:pStyle w:val="TAC"/>
            </w:pPr>
            <w:r w:rsidRPr="0088193B">
              <w:t>7308288</w:t>
            </w:r>
          </w:p>
        </w:tc>
        <w:tc>
          <w:tcPr>
            <w:tcW w:w="1842" w:type="dxa"/>
            <w:tcBorders>
              <w:top w:val="single" w:sz="4" w:space="0" w:color="auto"/>
              <w:left w:val="single" w:sz="4" w:space="0" w:color="auto"/>
              <w:bottom w:val="single" w:sz="4" w:space="0" w:color="auto"/>
              <w:right w:val="single" w:sz="4" w:space="0" w:color="auto"/>
            </w:tcBorders>
          </w:tcPr>
          <w:p w14:paraId="2C12F683" w14:textId="77777777" w:rsidR="00755F3A" w:rsidRPr="0088193B" w:rsidRDefault="00755F3A" w:rsidP="00AE092B">
            <w:pPr>
              <w:pStyle w:val="TAC"/>
            </w:pPr>
            <w:r w:rsidRPr="0088193B">
              <w:t>2 or 4</w:t>
            </w:r>
          </w:p>
        </w:tc>
      </w:tr>
      <w:tr w:rsidR="00755F3A" w:rsidRPr="0088193B" w14:paraId="42391AB2" w14:textId="77777777" w:rsidTr="00AE092B">
        <w:tc>
          <w:tcPr>
            <w:tcW w:w="1668" w:type="dxa"/>
            <w:tcBorders>
              <w:top w:val="single" w:sz="4" w:space="0" w:color="auto"/>
              <w:left w:val="single" w:sz="4" w:space="0" w:color="auto"/>
              <w:bottom w:val="single" w:sz="4" w:space="0" w:color="auto"/>
              <w:right w:val="single" w:sz="4" w:space="0" w:color="auto"/>
            </w:tcBorders>
          </w:tcPr>
          <w:p w14:paraId="69182BE3" w14:textId="77777777" w:rsidR="00755F3A" w:rsidRPr="0088193B" w:rsidRDefault="00755F3A" w:rsidP="00AE092B">
            <w:pPr>
              <w:pStyle w:val="TAL"/>
            </w:pPr>
            <w:r w:rsidRPr="0088193B">
              <w:t>Category 12</w:t>
            </w:r>
          </w:p>
        </w:tc>
        <w:tc>
          <w:tcPr>
            <w:tcW w:w="2126" w:type="dxa"/>
            <w:tcBorders>
              <w:top w:val="single" w:sz="4" w:space="0" w:color="auto"/>
              <w:left w:val="single" w:sz="4" w:space="0" w:color="auto"/>
              <w:bottom w:val="single" w:sz="4" w:space="0" w:color="auto"/>
              <w:right w:val="single" w:sz="4" w:space="0" w:color="auto"/>
            </w:tcBorders>
          </w:tcPr>
          <w:p w14:paraId="5F588731" w14:textId="77777777" w:rsidR="00755F3A" w:rsidRPr="0088193B" w:rsidRDefault="00755F3A" w:rsidP="00AE092B">
            <w:pPr>
              <w:pStyle w:val="TAC"/>
            </w:pPr>
            <w:r w:rsidRPr="0088193B">
              <w:t>603008</w:t>
            </w:r>
          </w:p>
        </w:tc>
        <w:tc>
          <w:tcPr>
            <w:tcW w:w="1843" w:type="dxa"/>
            <w:tcBorders>
              <w:top w:val="single" w:sz="4" w:space="0" w:color="auto"/>
              <w:left w:val="single" w:sz="4" w:space="0" w:color="auto"/>
              <w:bottom w:val="single" w:sz="4" w:space="0" w:color="auto"/>
              <w:right w:val="single" w:sz="4" w:space="0" w:color="auto"/>
            </w:tcBorders>
          </w:tcPr>
          <w:p w14:paraId="624759EF" w14:textId="77777777" w:rsidR="00755F3A" w:rsidRPr="0088193B" w:rsidRDefault="00755F3A" w:rsidP="00AE092B">
            <w:pPr>
              <w:pStyle w:val="TAC"/>
            </w:pPr>
            <w:r w:rsidRPr="0088193B">
              <w:t>149776 (4 layers, 64QAM)</w:t>
            </w:r>
          </w:p>
          <w:p w14:paraId="66521EAE" w14:textId="77777777" w:rsidR="00755F3A" w:rsidRPr="0088193B" w:rsidRDefault="00755F3A" w:rsidP="00AE092B">
            <w:pPr>
              <w:pStyle w:val="TAC"/>
            </w:pPr>
            <w:r w:rsidRPr="0088193B">
              <w:t>195816</w:t>
            </w:r>
            <w:r w:rsidRPr="0088193B" w:rsidDel="00667DB8">
              <w:t xml:space="preserve"> </w:t>
            </w:r>
            <w:r w:rsidRPr="0088193B">
              <w:t>(4 layers, 256QAM)</w:t>
            </w:r>
          </w:p>
          <w:p w14:paraId="776FF8E3" w14:textId="77777777" w:rsidR="00755F3A" w:rsidRPr="0088193B" w:rsidRDefault="00755F3A" w:rsidP="00AE092B">
            <w:pPr>
              <w:pStyle w:val="TAC"/>
            </w:pPr>
            <w:r w:rsidRPr="0088193B">
              <w:t>75376 (2 layers, 64QAM)</w:t>
            </w:r>
          </w:p>
          <w:p w14:paraId="1DAC0A16" w14:textId="77777777" w:rsidR="00755F3A" w:rsidRPr="0088193B" w:rsidRDefault="00755F3A" w:rsidP="00AE092B">
            <w:pPr>
              <w:pStyle w:val="TAC"/>
            </w:pPr>
            <w:r w:rsidRPr="0088193B">
              <w:t>97896 (2 layers, 256QAM)</w:t>
            </w:r>
          </w:p>
        </w:tc>
        <w:tc>
          <w:tcPr>
            <w:tcW w:w="1701" w:type="dxa"/>
            <w:tcBorders>
              <w:top w:val="single" w:sz="4" w:space="0" w:color="auto"/>
              <w:left w:val="single" w:sz="4" w:space="0" w:color="auto"/>
              <w:bottom w:val="single" w:sz="4" w:space="0" w:color="auto"/>
              <w:right w:val="single" w:sz="4" w:space="0" w:color="auto"/>
            </w:tcBorders>
          </w:tcPr>
          <w:p w14:paraId="6C0BBDF0" w14:textId="77777777" w:rsidR="00755F3A" w:rsidRPr="0088193B" w:rsidRDefault="00755F3A" w:rsidP="00AE092B">
            <w:pPr>
              <w:pStyle w:val="TAC"/>
            </w:pPr>
            <w:r w:rsidRPr="0088193B">
              <w:t>7308288</w:t>
            </w:r>
          </w:p>
        </w:tc>
        <w:tc>
          <w:tcPr>
            <w:tcW w:w="1842" w:type="dxa"/>
            <w:tcBorders>
              <w:top w:val="single" w:sz="4" w:space="0" w:color="auto"/>
              <w:left w:val="single" w:sz="4" w:space="0" w:color="auto"/>
              <w:bottom w:val="single" w:sz="4" w:space="0" w:color="auto"/>
              <w:right w:val="single" w:sz="4" w:space="0" w:color="auto"/>
            </w:tcBorders>
          </w:tcPr>
          <w:p w14:paraId="19829920" w14:textId="77777777" w:rsidR="00755F3A" w:rsidRPr="0088193B" w:rsidRDefault="00755F3A" w:rsidP="00AE092B">
            <w:pPr>
              <w:pStyle w:val="TAC"/>
            </w:pPr>
            <w:r w:rsidRPr="0088193B">
              <w:t>2 or 4</w:t>
            </w:r>
          </w:p>
        </w:tc>
      </w:tr>
      <w:tr w:rsidR="00755F3A" w:rsidRPr="0088193B" w14:paraId="6216EDAA" w14:textId="77777777" w:rsidTr="00AE092B">
        <w:tc>
          <w:tcPr>
            <w:tcW w:w="9180" w:type="dxa"/>
            <w:gridSpan w:val="5"/>
          </w:tcPr>
          <w:p w14:paraId="23C1EFBD" w14:textId="77777777" w:rsidR="00755F3A" w:rsidRPr="0088193B" w:rsidRDefault="00755F3A" w:rsidP="00AE092B">
            <w:pPr>
              <w:pStyle w:val="TAN"/>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A881F4" w14:textId="77777777" w:rsidR="00653F8B" w:rsidRPr="0088193B" w:rsidRDefault="00653F8B" w:rsidP="00653F8B"/>
    <w:p w14:paraId="6F8E3665" w14:textId="77777777" w:rsidR="00755F3A" w:rsidRPr="0088193B" w:rsidRDefault="00755F3A" w:rsidP="00755F3A">
      <w:r w:rsidRPr="0088193B">
        <w:t>[TS 36.3</w:t>
      </w:r>
      <w:r w:rsidRPr="0088193B">
        <w:rPr>
          <w:lang w:eastAsia="zh-CN"/>
        </w:rPr>
        <w:t>06</w:t>
      </w:r>
      <w:r w:rsidRPr="0088193B">
        <w:t xml:space="preserve">, clause </w:t>
      </w:r>
      <w:r w:rsidRPr="0088193B">
        <w:rPr>
          <w:lang w:eastAsia="zh-CN"/>
        </w:rPr>
        <w:t>4.1A</w:t>
      </w:r>
      <w:r w:rsidRPr="0088193B">
        <w:t>]</w:t>
      </w:r>
    </w:p>
    <w:p w14:paraId="3DC9A8D8" w14:textId="77777777" w:rsidR="00755F3A" w:rsidRPr="0088193B" w:rsidRDefault="00755F3A" w:rsidP="00755F3A">
      <w:pPr>
        <w:rPr>
          <w:lang w:eastAsia="zh-CN"/>
        </w:rPr>
      </w:pPr>
      <w:r w:rsidRPr="0088193B">
        <w:t>The field</w:t>
      </w:r>
      <w:r w:rsidRPr="0088193B">
        <w:rPr>
          <w:lang w:eastAsia="zh-CN"/>
        </w:rPr>
        <w:t>s</w:t>
      </w:r>
      <w:r w:rsidRPr="0088193B">
        <w:t xml:space="preserve"> </w:t>
      </w:r>
      <w:r w:rsidRPr="0088193B">
        <w:rPr>
          <w:i/>
        </w:rPr>
        <w:t>ue-Category</w:t>
      </w:r>
      <w:r w:rsidRPr="0088193B">
        <w:rPr>
          <w:i/>
          <w:lang w:eastAsia="zh-CN"/>
        </w:rPr>
        <w:t>DL</w:t>
      </w:r>
      <w:r w:rsidRPr="0088193B">
        <w:t xml:space="preserve"> </w:t>
      </w:r>
      <w:r w:rsidRPr="0088193B">
        <w:rPr>
          <w:lang w:eastAsia="zh-CN"/>
        </w:rPr>
        <w:t xml:space="preserve">and </w:t>
      </w:r>
      <w:r w:rsidRPr="0088193B">
        <w:rPr>
          <w:i/>
        </w:rPr>
        <w:t>ue-Category</w:t>
      </w:r>
      <w:r w:rsidRPr="0088193B">
        <w:rPr>
          <w:i/>
          <w:lang w:eastAsia="zh-CN"/>
        </w:rPr>
        <w:t>UL</w:t>
      </w:r>
      <w:r w:rsidRPr="0088193B">
        <w:t xml:space="preserve"> define downlink</w:t>
      </w:r>
      <w:r w:rsidRPr="0088193B">
        <w:rPr>
          <w:lang w:eastAsia="zh-CN"/>
        </w:rPr>
        <w:t>/uplink</w:t>
      </w:r>
      <w:r w:rsidRPr="0088193B">
        <w:t xml:space="preserve"> capability</w:t>
      </w:r>
      <w:r w:rsidRPr="0088193B">
        <w:rPr>
          <w:lang w:eastAsia="zh-CN"/>
        </w:rPr>
        <w:t xml:space="preserve"> respectively</w:t>
      </w:r>
      <w:r w:rsidRPr="0088193B">
        <w:t xml:space="preserve">. The parameters set by the UE </w:t>
      </w:r>
      <w:r w:rsidRPr="0088193B">
        <w:rPr>
          <w:lang w:eastAsia="zh-CN"/>
        </w:rPr>
        <w:t xml:space="preserve">DL/UL </w:t>
      </w:r>
      <w:r w:rsidRPr="0088193B">
        <w:t xml:space="preserve">Categories are defined in subclause 4.2. Tables 4.1A-1 and 4.1A-2 define the downlink and, respectively, uplink physical layer parameter values for each UE </w:t>
      </w:r>
      <w:r w:rsidRPr="0088193B">
        <w:rPr>
          <w:lang w:eastAsia="zh-CN"/>
        </w:rPr>
        <w:t xml:space="preserve">DL/UL </w:t>
      </w:r>
      <w:r w:rsidRPr="0088193B">
        <w:t>Category</w:t>
      </w:r>
      <w:r w:rsidRPr="0088193B">
        <w:rPr>
          <w:i/>
          <w:iCs/>
        </w:rPr>
        <w:t xml:space="preserve"> </w:t>
      </w:r>
      <w:r w:rsidRPr="0088193B">
        <w:t xml:space="preserve">Table 4.1A-4 defines the minimum capability for the maximum number of bits of a MCH transport block received within a TTI for an MBMS capable UE. Table 4.1A-6 defines the only combinations for UE UL and DL Categories that are allowed to be signalled with </w:t>
      </w:r>
      <w:r w:rsidRPr="0088193B">
        <w:rPr>
          <w:i/>
          <w:iCs/>
        </w:rPr>
        <w:t>ue-CategoryDL</w:t>
      </w:r>
      <w:r w:rsidRPr="0088193B">
        <w:t xml:space="preserve"> and </w:t>
      </w:r>
      <w:r w:rsidRPr="0088193B">
        <w:rPr>
          <w:i/>
          <w:iCs/>
        </w:rPr>
        <w:t>ue-CategoryUL</w:t>
      </w:r>
      <w:r w:rsidRPr="0088193B">
        <w:rPr>
          <w:iCs/>
        </w:rPr>
        <w:t xml:space="preserve">. Table 4.1A-6 also defines which UE Categories a UE shall indicate in addition to the </w:t>
      </w:r>
      <w:r w:rsidRPr="0088193B">
        <w:t>combinations for UE UL and DL Categories</w:t>
      </w:r>
      <w:r w:rsidRPr="0088193B">
        <w:rPr>
          <w:iCs/>
        </w:rPr>
        <w:t>.</w:t>
      </w:r>
    </w:p>
    <w:p w14:paraId="7C5F2C86" w14:textId="77777777" w:rsidR="00755F3A" w:rsidRPr="0088193B" w:rsidRDefault="00755F3A" w:rsidP="00755F3A">
      <w:pPr>
        <w:pStyle w:val="TH"/>
        <w:rPr>
          <w:lang w:eastAsia="sv-SE"/>
        </w:rPr>
      </w:pPr>
      <w:r w:rsidRPr="0088193B">
        <w:t xml:space="preserve">Table 4.1A-1: </w:t>
      </w:r>
      <w:r w:rsidRPr="0088193B">
        <w:rPr>
          <w:lang w:eastAsia="sv-SE"/>
        </w:rPr>
        <w:t xml:space="preserve">Downlink </w:t>
      </w:r>
      <w:r w:rsidRPr="0088193B">
        <w:t>physical layer parameter values set by the field ue-Category</w:t>
      </w:r>
      <w:r w:rsidRPr="0088193B">
        <w:rPr>
          <w:lang w:eastAsia="sv-SE"/>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55F3A" w:rsidRPr="0088193B" w14:paraId="3249E5CB" w14:textId="77777777" w:rsidTr="00AE092B">
        <w:tc>
          <w:tcPr>
            <w:tcW w:w="1668" w:type="dxa"/>
          </w:tcPr>
          <w:p w14:paraId="6A3C0A83" w14:textId="77777777" w:rsidR="00755F3A" w:rsidRPr="0088193B" w:rsidRDefault="00755F3A" w:rsidP="00AE092B">
            <w:pPr>
              <w:pStyle w:val="TAH"/>
            </w:pPr>
            <w:r w:rsidRPr="0088193B">
              <w:t xml:space="preserve">UE </w:t>
            </w:r>
            <w:r w:rsidRPr="0088193B">
              <w:rPr>
                <w:lang w:eastAsia="zh-CN"/>
              </w:rPr>
              <w:t xml:space="preserve">DL </w:t>
            </w:r>
            <w:r w:rsidRPr="0088193B">
              <w:t>Category</w:t>
            </w:r>
          </w:p>
        </w:tc>
        <w:tc>
          <w:tcPr>
            <w:tcW w:w="2126" w:type="dxa"/>
          </w:tcPr>
          <w:p w14:paraId="1C6C2AEB" w14:textId="77777777" w:rsidR="00755F3A" w:rsidRPr="0088193B" w:rsidRDefault="00755F3A" w:rsidP="00AE092B">
            <w:pPr>
              <w:pStyle w:val="TAH"/>
            </w:pPr>
            <w:r w:rsidRPr="0088193B">
              <w:t>Maximum number of DL-SCH transport block bits received within a TTI (Note 1)</w:t>
            </w:r>
          </w:p>
        </w:tc>
        <w:tc>
          <w:tcPr>
            <w:tcW w:w="1843" w:type="dxa"/>
          </w:tcPr>
          <w:p w14:paraId="7CB73F5A" w14:textId="77777777" w:rsidR="00755F3A" w:rsidRPr="0088193B" w:rsidRDefault="00755F3A" w:rsidP="00AE092B">
            <w:pPr>
              <w:pStyle w:val="TAH"/>
            </w:pPr>
            <w:r w:rsidRPr="0088193B">
              <w:t>Maximum number of bits of a DL-SCH transport block received within a TTI</w:t>
            </w:r>
          </w:p>
        </w:tc>
        <w:tc>
          <w:tcPr>
            <w:tcW w:w="1701" w:type="dxa"/>
          </w:tcPr>
          <w:p w14:paraId="1D065290" w14:textId="77777777" w:rsidR="00755F3A" w:rsidRPr="0088193B" w:rsidRDefault="00755F3A" w:rsidP="00AE092B">
            <w:pPr>
              <w:pStyle w:val="TAH"/>
            </w:pPr>
            <w:r w:rsidRPr="0088193B">
              <w:t>Total number of soft channel bits</w:t>
            </w:r>
          </w:p>
        </w:tc>
        <w:tc>
          <w:tcPr>
            <w:tcW w:w="1842" w:type="dxa"/>
          </w:tcPr>
          <w:p w14:paraId="169A2353" w14:textId="77777777" w:rsidR="00755F3A" w:rsidRPr="0088193B" w:rsidRDefault="00755F3A" w:rsidP="00AE092B">
            <w:pPr>
              <w:pStyle w:val="TAH"/>
            </w:pPr>
            <w:r w:rsidRPr="0088193B">
              <w:t>Maximum number of supported layers for spatial multiplexing in DL</w:t>
            </w:r>
          </w:p>
        </w:tc>
      </w:tr>
      <w:tr w:rsidR="002C0D3C" w:rsidRPr="0088193B" w14:paraId="1B65090F" w14:textId="77777777" w:rsidTr="009D09C0">
        <w:tc>
          <w:tcPr>
            <w:tcW w:w="1668" w:type="dxa"/>
          </w:tcPr>
          <w:p w14:paraId="580170E4" w14:textId="77777777" w:rsidR="002C0D3C" w:rsidRPr="0088193B" w:rsidRDefault="002C0D3C" w:rsidP="009D09C0">
            <w:pPr>
              <w:pStyle w:val="TAL"/>
              <w:rPr>
                <w:lang w:eastAsia="zh-CN"/>
              </w:rPr>
            </w:pPr>
            <w:r w:rsidRPr="0088193B">
              <w:rPr>
                <w:lang w:eastAsia="zh-CN"/>
              </w:rPr>
              <w:t>DL Category M1</w:t>
            </w:r>
          </w:p>
        </w:tc>
        <w:tc>
          <w:tcPr>
            <w:tcW w:w="2126" w:type="dxa"/>
          </w:tcPr>
          <w:p w14:paraId="4A54B3FE" w14:textId="77777777" w:rsidR="002C0D3C" w:rsidRPr="0088193B" w:rsidRDefault="002C0D3C" w:rsidP="009D09C0">
            <w:pPr>
              <w:pStyle w:val="TAL"/>
            </w:pPr>
            <w:r w:rsidRPr="0088193B">
              <w:t>1000</w:t>
            </w:r>
          </w:p>
        </w:tc>
        <w:tc>
          <w:tcPr>
            <w:tcW w:w="1843" w:type="dxa"/>
          </w:tcPr>
          <w:p w14:paraId="2E89F6F5" w14:textId="77777777" w:rsidR="002C0D3C" w:rsidRPr="0088193B" w:rsidRDefault="002C0D3C" w:rsidP="009D09C0">
            <w:pPr>
              <w:pStyle w:val="TAL"/>
            </w:pPr>
            <w:r w:rsidRPr="0088193B">
              <w:t>1000</w:t>
            </w:r>
          </w:p>
        </w:tc>
        <w:tc>
          <w:tcPr>
            <w:tcW w:w="1701" w:type="dxa"/>
          </w:tcPr>
          <w:p w14:paraId="7DD3ED1E" w14:textId="77777777" w:rsidR="002C0D3C" w:rsidRPr="0088193B" w:rsidRDefault="002C0D3C" w:rsidP="009D09C0">
            <w:pPr>
              <w:pStyle w:val="TAL"/>
            </w:pPr>
            <w:r w:rsidRPr="0088193B">
              <w:t>25344</w:t>
            </w:r>
          </w:p>
        </w:tc>
        <w:tc>
          <w:tcPr>
            <w:tcW w:w="1842" w:type="dxa"/>
          </w:tcPr>
          <w:p w14:paraId="463C891D" w14:textId="77777777" w:rsidR="002C0D3C" w:rsidRPr="0088193B" w:rsidRDefault="002C0D3C" w:rsidP="009D09C0">
            <w:pPr>
              <w:pStyle w:val="TAL"/>
            </w:pPr>
            <w:r w:rsidRPr="0088193B">
              <w:t>1</w:t>
            </w:r>
          </w:p>
        </w:tc>
      </w:tr>
      <w:tr w:rsidR="00755F3A" w:rsidRPr="0088193B" w14:paraId="5DAE5512" w14:textId="77777777" w:rsidTr="00AE092B">
        <w:tc>
          <w:tcPr>
            <w:tcW w:w="1668" w:type="dxa"/>
          </w:tcPr>
          <w:p w14:paraId="0E195108" w14:textId="77777777" w:rsidR="00755F3A" w:rsidRPr="0088193B" w:rsidRDefault="00755F3A" w:rsidP="00AE092B">
            <w:pPr>
              <w:pStyle w:val="TAL"/>
            </w:pPr>
            <w:r w:rsidRPr="0088193B">
              <w:rPr>
                <w:lang w:eastAsia="zh-CN"/>
              </w:rPr>
              <w:t xml:space="preserve">DL </w:t>
            </w:r>
            <w:r w:rsidRPr="0088193B">
              <w:t>Category 0 (Note 2)</w:t>
            </w:r>
          </w:p>
        </w:tc>
        <w:tc>
          <w:tcPr>
            <w:tcW w:w="2126" w:type="dxa"/>
          </w:tcPr>
          <w:p w14:paraId="7C464571" w14:textId="77777777" w:rsidR="00755F3A" w:rsidRPr="0088193B" w:rsidRDefault="00755F3A" w:rsidP="00AE092B">
            <w:pPr>
              <w:pStyle w:val="TAL"/>
            </w:pPr>
            <w:r w:rsidRPr="0088193B">
              <w:t>1000</w:t>
            </w:r>
          </w:p>
        </w:tc>
        <w:tc>
          <w:tcPr>
            <w:tcW w:w="1843" w:type="dxa"/>
          </w:tcPr>
          <w:p w14:paraId="2EE30054" w14:textId="77777777" w:rsidR="00755F3A" w:rsidRPr="0088193B" w:rsidRDefault="00755F3A" w:rsidP="00AE092B">
            <w:pPr>
              <w:pStyle w:val="TAL"/>
            </w:pPr>
            <w:r w:rsidRPr="0088193B">
              <w:t>1000</w:t>
            </w:r>
          </w:p>
        </w:tc>
        <w:tc>
          <w:tcPr>
            <w:tcW w:w="1701" w:type="dxa"/>
          </w:tcPr>
          <w:p w14:paraId="55906F28" w14:textId="77777777" w:rsidR="00755F3A" w:rsidRPr="0088193B" w:rsidRDefault="00755F3A" w:rsidP="00AE092B">
            <w:pPr>
              <w:pStyle w:val="TAL"/>
            </w:pPr>
            <w:r w:rsidRPr="0088193B">
              <w:t>25344</w:t>
            </w:r>
          </w:p>
        </w:tc>
        <w:tc>
          <w:tcPr>
            <w:tcW w:w="1842" w:type="dxa"/>
          </w:tcPr>
          <w:p w14:paraId="210526CD" w14:textId="77777777" w:rsidR="00755F3A" w:rsidRPr="0088193B" w:rsidRDefault="00755F3A" w:rsidP="00AE092B">
            <w:pPr>
              <w:pStyle w:val="TAL"/>
            </w:pPr>
            <w:r w:rsidRPr="0088193B">
              <w:t>1</w:t>
            </w:r>
          </w:p>
        </w:tc>
      </w:tr>
      <w:tr w:rsidR="00755F3A" w:rsidRPr="0088193B" w14:paraId="5C6011E8" w14:textId="77777777" w:rsidTr="00AE092B">
        <w:tc>
          <w:tcPr>
            <w:tcW w:w="1668" w:type="dxa"/>
          </w:tcPr>
          <w:p w14:paraId="04028223" w14:textId="77777777" w:rsidR="00755F3A" w:rsidRPr="0088193B" w:rsidRDefault="00755F3A" w:rsidP="00AE092B">
            <w:pPr>
              <w:pStyle w:val="TAL"/>
              <w:rPr>
                <w:lang w:eastAsia="zh-CN"/>
              </w:rPr>
            </w:pPr>
            <w:r w:rsidRPr="0088193B">
              <w:rPr>
                <w:lang w:eastAsia="zh-CN"/>
              </w:rPr>
              <w:t xml:space="preserve">DL </w:t>
            </w:r>
            <w:r w:rsidRPr="0088193B">
              <w:t>Category 6</w:t>
            </w:r>
          </w:p>
        </w:tc>
        <w:tc>
          <w:tcPr>
            <w:tcW w:w="2126" w:type="dxa"/>
          </w:tcPr>
          <w:p w14:paraId="6F473016" w14:textId="77777777" w:rsidR="00755F3A" w:rsidRPr="0088193B" w:rsidRDefault="00755F3A" w:rsidP="00AE092B">
            <w:pPr>
              <w:pStyle w:val="TAL"/>
            </w:pPr>
            <w:r w:rsidRPr="0088193B">
              <w:t>301504</w:t>
            </w:r>
          </w:p>
        </w:tc>
        <w:tc>
          <w:tcPr>
            <w:tcW w:w="1843" w:type="dxa"/>
          </w:tcPr>
          <w:p w14:paraId="190C9EC0" w14:textId="77777777" w:rsidR="00755F3A" w:rsidRPr="0088193B" w:rsidRDefault="00755F3A" w:rsidP="00AE092B">
            <w:pPr>
              <w:pStyle w:val="TAL"/>
            </w:pPr>
            <w:r w:rsidRPr="0088193B">
              <w:t>149776 (4 layers</w:t>
            </w:r>
            <w:r w:rsidRPr="0088193B">
              <w:rPr>
                <w:lang w:eastAsia="zh-CN"/>
              </w:rPr>
              <w:t xml:space="preserve">, </w:t>
            </w:r>
            <w:r w:rsidRPr="0088193B">
              <w:t>64QAM)</w:t>
            </w:r>
          </w:p>
          <w:p w14:paraId="1432EED0" w14:textId="77777777" w:rsidR="00755F3A" w:rsidRPr="0088193B" w:rsidRDefault="00755F3A" w:rsidP="00AE092B">
            <w:pPr>
              <w:pStyle w:val="TAL"/>
            </w:pPr>
            <w:r w:rsidRPr="0088193B">
              <w:t>75376 (2 layers</w:t>
            </w:r>
            <w:r w:rsidRPr="0088193B">
              <w:rPr>
                <w:lang w:eastAsia="zh-CN"/>
              </w:rPr>
              <w:t xml:space="preserve">, </w:t>
            </w:r>
            <w:r w:rsidRPr="0088193B">
              <w:t>64QAM)</w:t>
            </w:r>
          </w:p>
        </w:tc>
        <w:tc>
          <w:tcPr>
            <w:tcW w:w="1701" w:type="dxa"/>
          </w:tcPr>
          <w:p w14:paraId="01006AD9" w14:textId="77777777" w:rsidR="00755F3A" w:rsidRPr="0088193B" w:rsidRDefault="00755F3A" w:rsidP="00AE092B">
            <w:pPr>
              <w:pStyle w:val="TAL"/>
            </w:pPr>
            <w:r w:rsidRPr="0088193B">
              <w:t>3654144</w:t>
            </w:r>
          </w:p>
        </w:tc>
        <w:tc>
          <w:tcPr>
            <w:tcW w:w="1842" w:type="dxa"/>
          </w:tcPr>
          <w:p w14:paraId="080FACAD" w14:textId="77777777" w:rsidR="00755F3A" w:rsidRPr="0088193B" w:rsidRDefault="00755F3A" w:rsidP="00AE092B">
            <w:pPr>
              <w:pStyle w:val="TAL"/>
            </w:pPr>
            <w:r w:rsidRPr="0088193B">
              <w:t>2 or 4</w:t>
            </w:r>
          </w:p>
        </w:tc>
      </w:tr>
      <w:tr w:rsidR="00755F3A" w:rsidRPr="0088193B" w14:paraId="47F340CE" w14:textId="77777777" w:rsidTr="00AE092B">
        <w:tc>
          <w:tcPr>
            <w:tcW w:w="1668" w:type="dxa"/>
          </w:tcPr>
          <w:p w14:paraId="6C9BEB4D" w14:textId="77777777" w:rsidR="00755F3A" w:rsidRPr="0088193B" w:rsidRDefault="00755F3A" w:rsidP="00AE092B">
            <w:pPr>
              <w:pStyle w:val="TAL"/>
              <w:rPr>
                <w:lang w:eastAsia="zh-CN"/>
              </w:rPr>
            </w:pPr>
            <w:r w:rsidRPr="0088193B">
              <w:rPr>
                <w:lang w:eastAsia="zh-CN"/>
              </w:rPr>
              <w:t xml:space="preserve">DL </w:t>
            </w:r>
            <w:r w:rsidRPr="0088193B">
              <w:t>Category 7</w:t>
            </w:r>
          </w:p>
        </w:tc>
        <w:tc>
          <w:tcPr>
            <w:tcW w:w="2126" w:type="dxa"/>
          </w:tcPr>
          <w:p w14:paraId="349ECE6D" w14:textId="77777777" w:rsidR="00755F3A" w:rsidRPr="0088193B" w:rsidRDefault="00755F3A" w:rsidP="00AE092B">
            <w:pPr>
              <w:pStyle w:val="TAL"/>
            </w:pPr>
            <w:r w:rsidRPr="0088193B">
              <w:t>301504</w:t>
            </w:r>
          </w:p>
        </w:tc>
        <w:tc>
          <w:tcPr>
            <w:tcW w:w="1843" w:type="dxa"/>
          </w:tcPr>
          <w:p w14:paraId="4B620357" w14:textId="77777777" w:rsidR="00755F3A" w:rsidRPr="0088193B" w:rsidRDefault="00755F3A" w:rsidP="00AE092B">
            <w:pPr>
              <w:pStyle w:val="TAL"/>
            </w:pPr>
            <w:r w:rsidRPr="0088193B">
              <w:t>149776 (4 layers</w:t>
            </w:r>
            <w:r w:rsidRPr="0088193B">
              <w:rPr>
                <w:lang w:eastAsia="zh-CN"/>
              </w:rPr>
              <w:t xml:space="preserve">, </w:t>
            </w:r>
            <w:r w:rsidRPr="0088193B">
              <w:t>64QAM)</w:t>
            </w:r>
          </w:p>
          <w:p w14:paraId="0A26EEFC" w14:textId="77777777" w:rsidR="00755F3A" w:rsidRPr="0088193B" w:rsidRDefault="00755F3A" w:rsidP="00AE092B">
            <w:pPr>
              <w:pStyle w:val="TAL"/>
            </w:pPr>
            <w:r w:rsidRPr="0088193B">
              <w:t>75376 (2 layers</w:t>
            </w:r>
            <w:r w:rsidRPr="0088193B">
              <w:rPr>
                <w:lang w:eastAsia="zh-CN"/>
              </w:rPr>
              <w:t xml:space="preserve">, </w:t>
            </w:r>
            <w:r w:rsidRPr="0088193B">
              <w:t>64QAM)</w:t>
            </w:r>
          </w:p>
        </w:tc>
        <w:tc>
          <w:tcPr>
            <w:tcW w:w="1701" w:type="dxa"/>
          </w:tcPr>
          <w:p w14:paraId="12AAECE0" w14:textId="77777777" w:rsidR="00755F3A" w:rsidRPr="0088193B" w:rsidRDefault="00755F3A" w:rsidP="00AE092B">
            <w:pPr>
              <w:pStyle w:val="TAL"/>
            </w:pPr>
            <w:r w:rsidRPr="0088193B">
              <w:t>3654144</w:t>
            </w:r>
          </w:p>
        </w:tc>
        <w:tc>
          <w:tcPr>
            <w:tcW w:w="1842" w:type="dxa"/>
          </w:tcPr>
          <w:p w14:paraId="424E111C" w14:textId="77777777" w:rsidR="00755F3A" w:rsidRPr="0088193B" w:rsidRDefault="00755F3A" w:rsidP="00AE092B">
            <w:pPr>
              <w:pStyle w:val="TAL"/>
            </w:pPr>
            <w:r w:rsidRPr="0088193B">
              <w:t>2 or 4</w:t>
            </w:r>
          </w:p>
        </w:tc>
      </w:tr>
      <w:tr w:rsidR="00755F3A" w:rsidRPr="0088193B" w14:paraId="4A5A07A8" w14:textId="77777777" w:rsidTr="00AE092B">
        <w:tc>
          <w:tcPr>
            <w:tcW w:w="1668" w:type="dxa"/>
          </w:tcPr>
          <w:p w14:paraId="5A09EC4F" w14:textId="77777777" w:rsidR="00755F3A" w:rsidRPr="0088193B" w:rsidRDefault="00755F3A" w:rsidP="00AE092B">
            <w:pPr>
              <w:pStyle w:val="TAL"/>
              <w:rPr>
                <w:lang w:eastAsia="zh-CN"/>
              </w:rPr>
            </w:pPr>
            <w:r w:rsidRPr="0088193B">
              <w:rPr>
                <w:lang w:eastAsia="zh-CN"/>
              </w:rPr>
              <w:t xml:space="preserve">DL </w:t>
            </w:r>
            <w:r w:rsidRPr="0088193B">
              <w:t>Category 9</w:t>
            </w:r>
          </w:p>
        </w:tc>
        <w:tc>
          <w:tcPr>
            <w:tcW w:w="2126" w:type="dxa"/>
          </w:tcPr>
          <w:p w14:paraId="49BB8BDC" w14:textId="77777777" w:rsidR="00755F3A" w:rsidRPr="0088193B" w:rsidRDefault="00755F3A" w:rsidP="00AE092B">
            <w:pPr>
              <w:pStyle w:val="TAL"/>
            </w:pPr>
            <w:r w:rsidRPr="0088193B">
              <w:t>452256</w:t>
            </w:r>
          </w:p>
        </w:tc>
        <w:tc>
          <w:tcPr>
            <w:tcW w:w="1843" w:type="dxa"/>
          </w:tcPr>
          <w:p w14:paraId="3AF145BF" w14:textId="77777777" w:rsidR="00755F3A" w:rsidRPr="0088193B" w:rsidRDefault="00755F3A" w:rsidP="00AE092B">
            <w:pPr>
              <w:pStyle w:val="TAL"/>
            </w:pPr>
            <w:r w:rsidRPr="0088193B">
              <w:t>149776 (4 layers</w:t>
            </w:r>
            <w:r w:rsidRPr="0088193B">
              <w:rPr>
                <w:lang w:eastAsia="zh-CN"/>
              </w:rPr>
              <w:t xml:space="preserve">, </w:t>
            </w:r>
            <w:r w:rsidRPr="0088193B">
              <w:t>64QAM)</w:t>
            </w:r>
          </w:p>
          <w:p w14:paraId="550D8D86" w14:textId="77777777" w:rsidR="00755F3A" w:rsidRPr="0088193B" w:rsidRDefault="00755F3A" w:rsidP="00AE092B">
            <w:pPr>
              <w:pStyle w:val="TAL"/>
            </w:pPr>
            <w:r w:rsidRPr="0088193B">
              <w:t>75376 (2 layers</w:t>
            </w:r>
            <w:r w:rsidRPr="0088193B">
              <w:rPr>
                <w:lang w:eastAsia="zh-CN"/>
              </w:rPr>
              <w:t xml:space="preserve">, </w:t>
            </w:r>
            <w:r w:rsidRPr="0088193B">
              <w:t>64QAM)</w:t>
            </w:r>
          </w:p>
        </w:tc>
        <w:tc>
          <w:tcPr>
            <w:tcW w:w="1701" w:type="dxa"/>
          </w:tcPr>
          <w:p w14:paraId="03FB1F0E" w14:textId="77777777" w:rsidR="00755F3A" w:rsidRPr="0088193B" w:rsidRDefault="00755F3A" w:rsidP="00AE092B">
            <w:pPr>
              <w:pStyle w:val="TAL"/>
            </w:pPr>
            <w:r w:rsidRPr="0088193B">
              <w:t>5481216</w:t>
            </w:r>
          </w:p>
        </w:tc>
        <w:tc>
          <w:tcPr>
            <w:tcW w:w="1842" w:type="dxa"/>
          </w:tcPr>
          <w:p w14:paraId="53E3199A" w14:textId="77777777" w:rsidR="00755F3A" w:rsidRPr="0088193B" w:rsidRDefault="00755F3A" w:rsidP="00AE092B">
            <w:pPr>
              <w:pStyle w:val="TAL"/>
            </w:pPr>
            <w:r w:rsidRPr="0088193B">
              <w:t>2 or 4</w:t>
            </w:r>
          </w:p>
        </w:tc>
      </w:tr>
      <w:tr w:rsidR="00755F3A" w:rsidRPr="0088193B" w14:paraId="6BEB05A2" w14:textId="77777777" w:rsidTr="00AE092B">
        <w:tc>
          <w:tcPr>
            <w:tcW w:w="1668" w:type="dxa"/>
          </w:tcPr>
          <w:p w14:paraId="7AE48248" w14:textId="77777777" w:rsidR="00755F3A" w:rsidRPr="0088193B" w:rsidRDefault="00755F3A" w:rsidP="00AE092B">
            <w:pPr>
              <w:pStyle w:val="TAL"/>
              <w:rPr>
                <w:lang w:eastAsia="zh-CN"/>
              </w:rPr>
            </w:pPr>
            <w:r w:rsidRPr="0088193B">
              <w:rPr>
                <w:lang w:eastAsia="zh-CN"/>
              </w:rPr>
              <w:t xml:space="preserve">DL </w:t>
            </w:r>
            <w:r w:rsidRPr="0088193B">
              <w:t>Category 10</w:t>
            </w:r>
          </w:p>
        </w:tc>
        <w:tc>
          <w:tcPr>
            <w:tcW w:w="2126" w:type="dxa"/>
          </w:tcPr>
          <w:p w14:paraId="2B670496" w14:textId="77777777" w:rsidR="00755F3A" w:rsidRPr="0088193B" w:rsidRDefault="00755F3A" w:rsidP="00AE092B">
            <w:pPr>
              <w:pStyle w:val="TAL"/>
            </w:pPr>
            <w:r w:rsidRPr="0088193B">
              <w:t>452256</w:t>
            </w:r>
          </w:p>
        </w:tc>
        <w:tc>
          <w:tcPr>
            <w:tcW w:w="1843" w:type="dxa"/>
          </w:tcPr>
          <w:p w14:paraId="2A27AEDB" w14:textId="77777777" w:rsidR="00755F3A" w:rsidRPr="0088193B" w:rsidRDefault="00755F3A" w:rsidP="00AE092B">
            <w:pPr>
              <w:pStyle w:val="TAL"/>
            </w:pPr>
            <w:r w:rsidRPr="0088193B">
              <w:t>149776 (4 layers</w:t>
            </w:r>
            <w:r w:rsidRPr="0088193B">
              <w:rPr>
                <w:lang w:eastAsia="zh-CN"/>
              </w:rPr>
              <w:t xml:space="preserve">, </w:t>
            </w:r>
            <w:r w:rsidRPr="0088193B">
              <w:t>64QAM)</w:t>
            </w:r>
          </w:p>
          <w:p w14:paraId="4F6BE285" w14:textId="77777777" w:rsidR="00755F3A" w:rsidRPr="0088193B" w:rsidRDefault="00755F3A" w:rsidP="00AE092B">
            <w:pPr>
              <w:pStyle w:val="TAL"/>
            </w:pPr>
            <w:r w:rsidRPr="0088193B">
              <w:t>75376 (2 layers</w:t>
            </w:r>
            <w:r w:rsidRPr="0088193B">
              <w:rPr>
                <w:lang w:eastAsia="zh-CN"/>
              </w:rPr>
              <w:t xml:space="preserve">, </w:t>
            </w:r>
            <w:r w:rsidRPr="0088193B">
              <w:t>64QAM)</w:t>
            </w:r>
          </w:p>
        </w:tc>
        <w:tc>
          <w:tcPr>
            <w:tcW w:w="1701" w:type="dxa"/>
          </w:tcPr>
          <w:p w14:paraId="78DDF5C9" w14:textId="77777777" w:rsidR="00755F3A" w:rsidRPr="0088193B" w:rsidRDefault="00755F3A" w:rsidP="00AE092B">
            <w:pPr>
              <w:pStyle w:val="TAL"/>
            </w:pPr>
            <w:r w:rsidRPr="0088193B">
              <w:t>5481216</w:t>
            </w:r>
          </w:p>
        </w:tc>
        <w:tc>
          <w:tcPr>
            <w:tcW w:w="1842" w:type="dxa"/>
          </w:tcPr>
          <w:p w14:paraId="762B0851" w14:textId="77777777" w:rsidR="00755F3A" w:rsidRPr="0088193B" w:rsidRDefault="00755F3A" w:rsidP="00AE092B">
            <w:pPr>
              <w:pStyle w:val="TAL"/>
            </w:pPr>
            <w:r w:rsidRPr="0088193B">
              <w:t>2 or 4</w:t>
            </w:r>
          </w:p>
        </w:tc>
      </w:tr>
      <w:tr w:rsidR="00755F3A" w:rsidRPr="0088193B" w14:paraId="3FFECCCA" w14:textId="77777777" w:rsidTr="00AE092B">
        <w:tc>
          <w:tcPr>
            <w:tcW w:w="1668" w:type="dxa"/>
          </w:tcPr>
          <w:p w14:paraId="3243FB95" w14:textId="77777777" w:rsidR="00755F3A" w:rsidRPr="0088193B" w:rsidRDefault="00755F3A" w:rsidP="00AE092B">
            <w:pPr>
              <w:pStyle w:val="TAL"/>
              <w:rPr>
                <w:lang w:eastAsia="zh-CN"/>
              </w:rPr>
            </w:pPr>
            <w:r w:rsidRPr="0088193B">
              <w:rPr>
                <w:lang w:eastAsia="zh-CN"/>
              </w:rPr>
              <w:t xml:space="preserve">DL </w:t>
            </w:r>
            <w:r w:rsidRPr="0088193B">
              <w:t>Category 1</w:t>
            </w:r>
            <w:r w:rsidRPr="0088193B">
              <w:rPr>
                <w:lang w:eastAsia="zh-CN"/>
              </w:rPr>
              <w:t>1</w:t>
            </w:r>
          </w:p>
        </w:tc>
        <w:tc>
          <w:tcPr>
            <w:tcW w:w="2126" w:type="dxa"/>
          </w:tcPr>
          <w:p w14:paraId="751753F9" w14:textId="77777777" w:rsidR="00755F3A" w:rsidRPr="0088193B" w:rsidRDefault="00755F3A" w:rsidP="00AE092B">
            <w:pPr>
              <w:pStyle w:val="TAL"/>
            </w:pPr>
            <w:r w:rsidRPr="0088193B">
              <w:t>603008</w:t>
            </w:r>
          </w:p>
        </w:tc>
        <w:tc>
          <w:tcPr>
            <w:tcW w:w="1843" w:type="dxa"/>
          </w:tcPr>
          <w:p w14:paraId="1AFD774A" w14:textId="77777777" w:rsidR="00755F3A" w:rsidRPr="0088193B" w:rsidRDefault="00755F3A" w:rsidP="00AE092B">
            <w:pPr>
              <w:pStyle w:val="TAL"/>
              <w:rPr>
                <w:lang w:eastAsia="zh-CN"/>
              </w:rPr>
            </w:pPr>
            <w:r w:rsidRPr="0088193B">
              <w:t>149776 (4 layers</w:t>
            </w:r>
            <w:r w:rsidRPr="0088193B">
              <w:rPr>
                <w:lang w:eastAsia="zh-CN"/>
              </w:rPr>
              <w:t xml:space="preserve">, </w:t>
            </w:r>
            <w:r w:rsidRPr="0088193B">
              <w:t>64QAM)</w:t>
            </w:r>
          </w:p>
          <w:p w14:paraId="08D600DE" w14:textId="77777777" w:rsidR="00755F3A" w:rsidRPr="0088193B" w:rsidRDefault="00755F3A" w:rsidP="00AE092B">
            <w:pPr>
              <w:pStyle w:val="TAL"/>
              <w:rPr>
                <w:lang w:eastAsia="zh-CN"/>
              </w:rPr>
            </w:pPr>
            <w:r w:rsidRPr="0088193B">
              <w:t>195816</w:t>
            </w:r>
            <w:r w:rsidRPr="0088193B" w:rsidDel="00667DB8">
              <w:t xml:space="preserve"> </w:t>
            </w:r>
            <w:r w:rsidRPr="0088193B">
              <w:t>(4 layers, 256QAM)</w:t>
            </w:r>
          </w:p>
          <w:p w14:paraId="14EBF3DB" w14:textId="77777777" w:rsidR="00755F3A" w:rsidRPr="0088193B" w:rsidRDefault="00755F3A" w:rsidP="00AE092B">
            <w:pPr>
              <w:pStyle w:val="TAL"/>
              <w:rPr>
                <w:lang w:eastAsia="zh-CN"/>
              </w:rPr>
            </w:pPr>
            <w:r w:rsidRPr="0088193B">
              <w:t>75376 (2 layers</w:t>
            </w:r>
            <w:r w:rsidRPr="0088193B">
              <w:rPr>
                <w:lang w:eastAsia="zh-CN"/>
              </w:rPr>
              <w:t>, 64QAM</w:t>
            </w:r>
            <w:r w:rsidRPr="0088193B">
              <w:t>)</w:t>
            </w:r>
          </w:p>
          <w:p w14:paraId="3AF6DCAB" w14:textId="77777777" w:rsidR="00755F3A" w:rsidRPr="0088193B" w:rsidRDefault="00755F3A" w:rsidP="00AE092B">
            <w:pPr>
              <w:pStyle w:val="TAL"/>
            </w:pPr>
            <w:r w:rsidRPr="0088193B">
              <w:t>97896 (2 layers, 256QAM)</w:t>
            </w:r>
          </w:p>
        </w:tc>
        <w:tc>
          <w:tcPr>
            <w:tcW w:w="1701" w:type="dxa"/>
          </w:tcPr>
          <w:p w14:paraId="2B7C6A3C" w14:textId="77777777" w:rsidR="00755F3A" w:rsidRPr="0088193B" w:rsidRDefault="00755F3A" w:rsidP="00AE092B">
            <w:pPr>
              <w:pStyle w:val="TAL"/>
            </w:pPr>
            <w:r w:rsidRPr="0088193B">
              <w:t>7308288</w:t>
            </w:r>
          </w:p>
        </w:tc>
        <w:tc>
          <w:tcPr>
            <w:tcW w:w="1842" w:type="dxa"/>
          </w:tcPr>
          <w:p w14:paraId="5F0438AA" w14:textId="77777777" w:rsidR="00755F3A" w:rsidRPr="0088193B" w:rsidRDefault="00755F3A" w:rsidP="00AE092B">
            <w:pPr>
              <w:pStyle w:val="TAL"/>
            </w:pPr>
            <w:r w:rsidRPr="0088193B">
              <w:t>2 or 4</w:t>
            </w:r>
          </w:p>
        </w:tc>
      </w:tr>
      <w:tr w:rsidR="00755F3A" w:rsidRPr="0088193B" w14:paraId="1C6F0FE6" w14:textId="77777777" w:rsidTr="00AE092B">
        <w:tc>
          <w:tcPr>
            <w:tcW w:w="1668" w:type="dxa"/>
          </w:tcPr>
          <w:p w14:paraId="2D0344F7" w14:textId="77777777" w:rsidR="00755F3A" w:rsidRPr="0088193B" w:rsidRDefault="00755F3A" w:rsidP="00AE092B">
            <w:pPr>
              <w:pStyle w:val="TAL"/>
              <w:rPr>
                <w:lang w:eastAsia="zh-CN"/>
              </w:rPr>
            </w:pPr>
            <w:r w:rsidRPr="0088193B">
              <w:rPr>
                <w:lang w:eastAsia="zh-CN"/>
              </w:rPr>
              <w:t xml:space="preserve">DL </w:t>
            </w:r>
            <w:r w:rsidRPr="0088193B">
              <w:t>Category 1</w:t>
            </w:r>
            <w:r w:rsidRPr="0088193B">
              <w:rPr>
                <w:lang w:eastAsia="zh-CN"/>
              </w:rPr>
              <w:t>2</w:t>
            </w:r>
          </w:p>
        </w:tc>
        <w:tc>
          <w:tcPr>
            <w:tcW w:w="2126" w:type="dxa"/>
          </w:tcPr>
          <w:p w14:paraId="71797A90" w14:textId="77777777" w:rsidR="00755F3A" w:rsidRPr="0088193B" w:rsidRDefault="00755F3A" w:rsidP="00AE092B">
            <w:pPr>
              <w:pStyle w:val="TAL"/>
            </w:pPr>
            <w:r w:rsidRPr="0088193B">
              <w:t>603008</w:t>
            </w:r>
          </w:p>
        </w:tc>
        <w:tc>
          <w:tcPr>
            <w:tcW w:w="1843" w:type="dxa"/>
          </w:tcPr>
          <w:p w14:paraId="5C5FE76A" w14:textId="77777777" w:rsidR="00755F3A" w:rsidRPr="0088193B" w:rsidRDefault="00755F3A" w:rsidP="00AE092B">
            <w:pPr>
              <w:pStyle w:val="TAL"/>
              <w:rPr>
                <w:lang w:eastAsia="zh-CN"/>
              </w:rPr>
            </w:pPr>
            <w:r w:rsidRPr="0088193B">
              <w:t>149776 (4 layers</w:t>
            </w:r>
            <w:r w:rsidRPr="0088193B">
              <w:rPr>
                <w:lang w:eastAsia="zh-CN"/>
              </w:rPr>
              <w:t xml:space="preserve">, </w:t>
            </w:r>
            <w:r w:rsidRPr="0088193B">
              <w:t>64QAM)</w:t>
            </w:r>
          </w:p>
          <w:p w14:paraId="663DA625" w14:textId="77777777" w:rsidR="00755F3A" w:rsidRPr="0088193B" w:rsidRDefault="00755F3A" w:rsidP="00AE092B">
            <w:pPr>
              <w:pStyle w:val="TAL"/>
              <w:rPr>
                <w:lang w:eastAsia="zh-CN"/>
              </w:rPr>
            </w:pPr>
            <w:r w:rsidRPr="0088193B">
              <w:t>195816</w:t>
            </w:r>
            <w:r w:rsidRPr="0088193B" w:rsidDel="00667DB8">
              <w:t xml:space="preserve"> </w:t>
            </w:r>
            <w:r w:rsidRPr="0088193B">
              <w:t>(4 layers, 256QAM)</w:t>
            </w:r>
          </w:p>
          <w:p w14:paraId="661BD512" w14:textId="77777777" w:rsidR="00755F3A" w:rsidRPr="0088193B" w:rsidRDefault="00755F3A" w:rsidP="00AE092B">
            <w:pPr>
              <w:pStyle w:val="TAL"/>
              <w:rPr>
                <w:lang w:eastAsia="zh-CN"/>
              </w:rPr>
            </w:pPr>
            <w:r w:rsidRPr="0088193B">
              <w:t>75376 (2 layers</w:t>
            </w:r>
            <w:r w:rsidRPr="0088193B">
              <w:rPr>
                <w:lang w:eastAsia="zh-CN"/>
              </w:rPr>
              <w:t>, 64QAM</w:t>
            </w:r>
            <w:r w:rsidRPr="0088193B">
              <w:t>)</w:t>
            </w:r>
          </w:p>
          <w:p w14:paraId="54CA0880" w14:textId="77777777" w:rsidR="00755F3A" w:rsidRPr="0088193B" w:rsidRDefault="00755F3A" w:rsidP="00AE092B">
            <w:pPr>
              <w:pStyle w:val="TAL"/>
            </w:pPr>
            <w:r w:rsidRPr="0088193B">
              <w:t>97896 (2 layers, 256QAM)</w:t>
            </w:r>
          </w:p>
        </w:tc>
        <w:tc>
          <w:tcPr>
            <w:tcW w:w="1701" w:type="dxa"/>
          </w:tcPr>
          <w:p w14:paraId="65B50518" w14:textId="77777777" w:rsidR="00755F3A" w:rsidRPr="0088193B" w:rsidRDefault="00755F3A" w:rsidP="00AE092B">
            <w:pPr>
              <w:pStyle w:val="TAL"/>
            </w:pPr>
            <w:r w:rsidRPr="0088193B">
              <w:t>7308288</w:t>
            </w:r>
          </w:p>
        </w:tc>
        <w:tc>
          <w:tcPr>
            <w:tcW w:w="1842" w:type="dxa"/>
          </w:tcPr>
          <w:p w14:paraId="6C914774" w14:textId="77777777" w:rsidR="00755F3A" w:rsidRPr="0088193B" w:rsidRDefault="00755F3A" w:rsidP="00AE092B">
            <w:pPr>
              <w:pStyle w:val="TAL"/>
            </w:pPr>
            <w:r w:rsidRPr="0088193B">
              <w:t>2 or 4</w:t>
            </w:r>
          </w:p>
        </w:tc>
      </w:tr>
      <w:tr w:rsidR="00755F3A" w:rsidRPr="0088193B" w14:paraId="316E7AAD" w14:textId="77777777" w:rsidTr="00AE092B">
        <w:tc>
          <w:tcPr>
            <w:tcW w:w="1668" w:type="dxa"/>
          </w:tcPr>
          <w:p w14:paraId="6BC1AD9D" w14:textId="77777777" w:rsidR="00755F3A" w:rsidRPr="0088193B" w:rsidRDefault="00755F3A" w:rsidP="00AE092B">
            <w:pPr>
              <w:pStyle w:val="TAL"/>
            </w:pPr>
            <w:r w:rsidRPr="0088193B">
              <w:rPr>
                <w:lang w:eastAsia="zh-CN"/>
              </w:rPr>
              <w:t xml:space="preserve">DL </w:t>
            </w:r>
            <w:r w:rsidRPr="0088193B">
              <w:t xml:space="preserve">Category </w:t>
            </w:r>
            <w:r w:rsidRPr="0088193B">
              <w:rPr>
                <w:lang w:eastAsia="zh-CN"/>
              </w:rPr>
              <w:t>13</w:t>
            </w:r>
          </w:p>
        </w:tc>
        <w:tc>
          <w:tcPr>
            <w:tcW w:w="2126" w:type="dxa"/>
          </w:tcPr>
          <w:p w14:paraId="002E4FAF" w14:textId="77777777" w:rsidR="00755F3A" w:rsidRPr="0088193B" w:rsidRDefault="00755F3A" w:rsidP="00AE092B">
            <w:pPr>
              <w:pStyle w:val="TAL"/>
            </w:pPr>
            <w:r w:rsidRPr="0088193B">
              <w:t>391632</w:t>
            </w:r>
          </w:p>
        </w:tc>
        <w:tc>
          <w:tcPr>
            <w:tcW w:w="1843" w:type="dxa"/>
          </w:tcPr>
          <w:p w14:paraId="0BB39291" w14:textId="77777777" w:rsidR="00755F3A" w:rsidRPr="0088193B" w:rsidRDefault="00755F3A" w:rsidP="00AE092B">
            <w:pPr>
              <w:pStyle w:val="TAL"/>
              <w:rPr>
                <w:lang w:eastAsia="zh-CN"/>
              </w:rPr>
            </w:pPr>
            <w:r w:rsidRPr="0088193B">
              <w:t>195816 (4 layers, 256QAM)</w:t>
            </w:r>
          </w:p>
          <w:p w14:paraId="030A7BAE" w14:textId="77777777" w:rsidR="00755F3A" w:rsidRPr="0088193B" w:rsidRDefault="00755F3A" w:rsidP="00AE092B">
            <w:pPr>
              <w:pStyle w:val="TAL"/>
            </w:pPr>
            <w:r w:rsidRPr="0088193B">
              <w:t>97896 (2 layers, 256QAM)</w:t>
            </w:r>
          </w:p>
        </w:tc>
        <w:tc>
          <w:tcPr>
            <w:tcW w:w="1701" w:type="dxa"/>
          </w:tcPr>
          <w:p w14:paraId="44376A23" w14:textId="77777777" w:rsidR="00755F3A" w:rsidRPr="0088193B" w:rsidRDefault="00755F3A" w:rsidP="00AE092B">
            <w:pPr>
              <w:pStyle w:val="TAL"/>
            </w:pPr>
            <w:r w:rsidRPr="0088193B">
              <w:t>3654144</w:t>
            </w:r>
          </w:p>
        </w:tc>
        <w:tc>
          <w:tcPr>
            <w:tcW w:w="1842" w:type="dxa"/>
          </w:tcPr>
          <w:p w14:paraId="1CEFAA8C" w14:textId="77777777" w:rsidR="00755F3A" w:rsidRPr="0088193B" w:rsidRDefault="00755F3A" w:rsidP="00AE092B">
            <w:pPr>
              <w:pStyle w:val="TAL"/>
            </w:pPr>
            <w:r w:rsidRPr="0088193B">
              <w:t>2 or 4</w:t>
            </w:r>
          </w:p>
        </w:tc>
      </w:tr>
      <w:tr w:rsidR="00755F3A" w:rsidRPr="0088193B" w14:paraId="7C1185E6" w14:textId="77777777" w:rsidTr="00AE092B">
        <w:tc>
          <w:tcPr>
            <w:tcW w:w="1668" w:type="dxa"/>
          </w:tcPr>
          <w:p w14:paraId="76651310" w14:textId="77777777" w:rsidR="00755F3A" w:rsidRPr="0088193B" w:rsidRDefault="00755F3A" w:rsidP="00AE092B">
            <w:pPr>
              <w:pStyle w:val="TAL"/>
            </w:pPr>
            <w:r w:rsidRPr="0088193B">
              <w:rPr>
                <w:lang w:eastAsia="zh-CN"/>
              </w:rPr>
              <w:t xml:space="preserve">DL </w:t>
            </w:r>
            <w:r w:rsidRPr="0088193B">
              <w:t>Category 1</w:t>
            </w:r>
            <w:r w:rsidRPr="0088193B">
              <w:rPr>
                <w:lang w:eastAsia="zh-CN"/>
              </w:rPr>
              <w:t>4</w:t>
            </w:r>
          </w:p>
        </w:tc>
        <w:tc>
          <w:tcPr>
            <w:tcW w:w="2126" w:type="dxa"/>
          </w:tcPr>
          <w:p w14:paraId="1E995350" w14:textId="77777777" w:rsidR="00755F3A" w:rsidRPr="0088193B" w:rsidRDefault="00755F3A" w:rsidP="00AE092B">
            <w:pPr>
              <w:pStyle w:val="TAL"/>
            </w:pPr>
            <w:r w:rsidRPr="0088193B">
              <w:t>3916560</w:t>
            </w:r>
          </w:p>
        </w:tc>
        <w:tc>
          <w:tcPr>
            <w:tcW w:w="1843" w:type="dxa"/>
          </w:tcPr>
          <w:p w14:paraId="7B1DD955" w14:textId="77777777" w:rsidR="00755F3A" w:rsidRPr="0088193B" w:rsidRDefault="00755F3A" w:rsidP="00AE092B">
            <w:pPr>
              <w:pStyle w:val="TAL"/>
            </w:pPr>
            <w:r w:rsidRPr="0088193B">
              <w:t>391656 (</w:t>
            </w:r>
            <w:r w:rsidRPr="0088193B">
              <w:rPr>
                <w:lang w:eastAsia="zh-CN"/>
              </w:rPr>
              <w:t>8</w:t>
            </w:r>
            <w:r w:rsidRPr="0088193B">
              <w:t xml:space="preserve"> layers, 256QAM)</w:t>
            </w:r>
          </w:p>
        </w:tc>
        <w:tc>
          <w:tcPr>
            <w:tcW w:w="1701" w:type="dxa"/>
          </w:tcPr>
          <w:p w14:paraId="432797B3" w14:textId="77777777" w:rsidR="00755F3A" w:rsidRPr="0088193B" w:rsidRDefault="00755F3A" w:rsidP="00AE092B">
            <w:pPr>
              <w:pStyle w:val="TAL"/>
            </w:pPr>
            <w:r w:rsidRPr="0088193B">
              <w:t>47431680</w:t>
            </w:r>
          </w:p>
        </w:tc>
        <w:tc>
          <w:tcPr>
            <w:tcW w:w="1842" w:type="dxa"/>
          </w:tcPr>
          <w:p w14:paraId="60F397C0" w14:textId="77777777" w:rsidR="00755F3A" w:rsidRPr="0088193B" w:rsidRDefault="00755F3A" w:rsidP="00AE092B">
            <w:pPr>
              <w:pStyle w:val="TAL"/>
            </w:pPr>
            <w:r w:rsidRPr="0088193B">
              <w:rPr>
                <w:lang w:eastAsia="zh-CN"/>
              </w:rPr>
              <w:t>8</w:t>
            </w:r>
          </w:p>
        </w:tc>
      </w:tr>
      <w:tr w:rsidR="00755F3A" w:rsidRPr="0088193B" w14:paraId="4D10CC44" w14:textId="77777777" w:rsidTr="00AE092B">
        <w:tc>
          <w:tcPr>
            <w:tcW w:w="1668" w:type="dxa"/>
          </w:tcPr>
          <w:p w14:paraId="474AD100" w14:textId="77777777" w:rsidR="00755F3A" w:rsidRPr="0088193B" w:rsidRDefault="00755F3A" w:rsidP="00AE092B">
            <w:pPr>
              <w:pStyle w:val="TAL"/>
              <w:rPr>
                <w:lang w:eastAsia="zh-CN"/>
              </w:rPr>
            </w:pPr>
            <w:r w:rsidRPr="0088193B">
              <w:rPr>
                <w:lang w:eastAsia="zh-CN"/>
              </w:rPr>
              <w:t>DL Category 15</w:t>
            </w:r>
          </w:p>
        </w:tc>
        <w:tc>
          <w:tcPr>
            <w:tcW w:w="2126" w:type="dxa"/>
          </w:tcPr>
          <w:p w14:paraId="1C40BE00" w14:textId="77777777" w:rsidR="00755F3A" w:rsidRPr="0088193B" w:rsidRDefault="00755F3A" w:rsidP="00AE092B">
            <w:pPr>
              <w:pStyle w:val="TAL"/>
              <w:rPr>
                <w:lang w:eastAsia="zh-CN"/>
              </w:rPr>
            </w:pPr>
            <w:r w:rsidRPr="0088193B">
              <w:t>749856-798800</w:t>
            </w:r>
            <w:r w:rsidRPr="0088193B">
              <w:rPr>
                <w:lang w:eastAsia="zh-CN"/>
              </w:rPr>
              <w:t xml:space="preserve"> (Note 3)</w:t>
            </w:r>
          </w:p>
        </w:tc>
        <w:tc>
          <w:tcPr>
            <w:tcW w:w="1843" w:type="dxa"/>
          </w:tcPr>
          <w:p w14:paraId="7AC5C709" w14:textId="77777777" w:rsidR="00755F3A" w:rsidRPr="0088193B" w:rsidRDefault="00755F3A" w:rsidP="00AE092B">
            <w:pPr>
              <w:pStyle w:val="TAL"/>
            </w:pPr>
            <w:r w:rsidRPr="0088193B">
              <w:t>149776 (4 layers, 64QAM)</w:t>
            </w:r>
          </w:p>
          <w:p w14:paraId="10719796" w14:textId="77777777" w:rsidR="00755F3A" w:rsidRPr="0088193B" w:rsidRDefault="00755F3A" w:rsidP="00AE092B">
            <w:pPr>
              <w:pStyle w:val="TAL"/>
            </w:pPr>
            <w:r w:rsidRPr="0088193B">
              <w:t>195816 (4 layers, 256QAM)</w:t>
            </w:r>
          </w:p>
          <w:p w14:paraId="70D11DF2" w14:textId="77777777" w:rsidR="00755F3A" w:rsidRPr="0088193B" w:rsidRDefault="00755F3A" w:rsidP="00AE092B">
            <w:pPr>
              <w:pStyle w:val="TAL"/>
            </w:pPr>
            <w:r w:rsidRPr="0088193B">
              <w:t>75376 (2 layers, 64QAM)</w:t>
            </w:r>
          </w:p>
          <w:p w14:paraId="2176BF8E" w14:textId="77777777" w:rsidR="00755F3A" w:rsidRPr="0088193B" w:rsidRDefault="00755F3A" w:rsidP="00AE092B">
            <w:pPr>
              <w:pStyle w:val="TAL"/>
            </w:pPr>
            <w:r w:rsidRPr="0088193B">
              <w:t>97896 (2 layers, 256QAM)</w:t>
            </w:r>
          </w:p>
        </w:tc>
        <w:tc>
          <w:tcPr>
            <w:tcW w:w="1701" w:type="dxa"/>
          </w:tcPr>
          <w:p w14:paraId="639F8120" w14:textId="77777777" w:rsidR="00755F3A" w:rsidRPr="0088193B" w:rsidRDefault="00755F3A" w:rsidP="00AE092B">
            <w:pPr>
              <w:pStyle w:val="TAL"/>
            </w:pPr>
            <w:r w:rsidRPr="0088193B">
              <w:t>9744384</w:t>
            </w:r>
          </w:p>
        </w:tc>
        <w:tc>
          <w:tcPr>
            <w:tcW w:w="1842" w:type="dxa"/>
          </w:tcPr>
          <w:p w14:paraId="7929A0F5" w14:textId="77777777" w:rsidR="00755F3A" w:rsidRPr="0088193B" w:rsidRDefault="00755F3A" w:rsidP="00AE092B">
            <w:pPr>
              <w:pStyle w:val="TAL"/>
              <w:rPr>
                <w:lang w:eastAsia="zh-CN"/>
              </w:rPr>
            </w:pPr>
            <w:r w:rsidRPr="0088193B">
              <w:rPr>
                <w:lang w:eastAsia="zh-CN"/>
              </w:rPr>
              <w:t>2 or 4</w:t>
            </w:r>
          </w:p>
        </w:tc>
      </w:tr>
      <w:tr w:rsidR="00755F3A" w:rsidRPr="0088193B" w14:paraId="308E6CDA" w14:textId="77777777" w:rsidTr="00AE092B">
        <w:tc>
          <w:tcPr>
            <w:tcW w:w="1668" w:type="dxa"/>
          </w:tcPr>
          <w:p w14:paraId="187930E3" w14:textId="77777777" w:rsidR="00755F3A" w:rsidRPr="0088193B" w:rsidRDefault="00755F3A" w:rsidP="00AE092B">
            <w:pPr>
              <w:pStyle w:val="TAL"/>
              <w:rPr>
                <w:lang w:eastAsia="zh-CN"/>
              </w:rPr>
            </w:pPr>
            <w:r w:rsidRPr="0088193B">
              <w:rPr>
                <w:lang w:eastAsia="zh-CN"/>
              </w:rPr>
              <w:t>DL Category 16</w:t>
            </w:r>
          </w:p>
        </w:tc>
        <w:tc>
          <w:tcPr>
            <w:tcW w:w="2126" w:type="dxa"/>
          </w:tcPr>
          <w:p w14:paraId="7C552251" w14:textId="77777777" w:rsidR="00755F3A" w:rsidRPr="0088193B" w:rsidRDefault="00755F3A" w:rsidP="00AE092B">
            <w:pPr>
              <w:pStyle w:val="TAL"/>
              <w:rPr>
                <w:lang w:eastAsia="zh-CN"/>
              </w:rPr>
            </w:pPr>
            <w:r w:rsidRPr="0088193B">
              <w:t>978960 -1051360</w:t>
            </w:r>
            <w:r w:rsidRPr="0088193B">
              <w:rPr>
                <w:lang w:eastAsia="zh-CN"/>
              </w:rPr>
              <w:t xml:space="preserve"> (Note 3)</w:t>
            </w:r>
          </w:p>
        </w:tc>
        <w:tc>
          <w:tcPr>
            <w:tcW w:w="1843" w:type="dxa"/>
          </w:tcPr>
          <w:p w14:paraId="691283EB" w14:textId="77777777" w:rsidR="00755F3A" w:rsidRPr="0088193B" w:rsidRDefault="00755F3A" w:rsidP="00AE092B">
            <w:pPr>
              <w:pStyle w:val="TAL"/>
            </w:pPr>
            <w:r w:rsidRPr="0088193B">
              <w:t>149776 (4 layers, 64QAM)</w:t>
            </w:r>
          </w:p>
          <w:p w14:paraId="065BD060" w14:textId="77777777" w:rsidR="00755F3A" w:rsidRPr="0088193B" w:rsidRDefault="00755F3A" w:rsidP="00AE092B">
            <w:pPr>
              <w:keepNext/>
              <w:keepLines/>
              <w:spacing w:after="0"/>
              <w:rPr>
                <w:rFonts w:ascii="Arial" w:hAnsi="Arial"/>
                <w:sz w:val="18"/>
              </w:rPr>
            </w:pPr>
            <w:r w:rsidRPr="0088193B">
              <w:t>195816 (4 layers, 256QAM)</w:t>
            </w:r>
          </w:p>
          <w:p w14:paraId="0B55ABF9" w14:textId="77777777" w:rsidR="00755F3A" w:rsidRPr="0088193B" w:rsidRDefault="00755F3A" w:rsidP="00AE092B">
            <w:pPr>
              <w:pStyle w:val="TAL"/>
            </w:pPr>
            <w:r w:rsidRPr="0088193B">
              <w:t>75376 (2 layers, 64QAM)</w:t>
            </w:r>
          </w:p>
          <w:p w14:paraId="70B332AA" w14:textId="77777777" w:rsidR="00755F3A" w:rsidRPr="0088193B" w:rsidRDefault="00755F3A" w:rsidP="00AE092B">
            <w:pPr>
              <w:pStyle w:val="TAL"/>
            </w:pPr>
            <w:r w:rsidRPr="0088193B">
              <w:t>97896 (2 layers, 256QAM)</w:t>
            </w:r>
          </w:p>
        </w:tc>
        <w:tc>
          <w:tcPr>
            <w:tcW w:w="1701" w:type="dxa"/>
          </w:tcPr>
          <w:p w14:paraId="25ABA157" w14:textId="77777777" w:rsidR="00755F3A" w:rsidRPr="0088193B" w:rsidRDefault="00755F3A" w:rsidP="00AE092B">
            <w:pPr>
              <w:pStyle w:val="TAL"/>
            </w:pPr>
            <w:r w:rsidRPr="0088193B">
              <w:t>12789504</w:t>
            </w:r>
          </w:p>
        </w:tc>
        <w:tc>
          <w:tcPr>
            <w:tcW w:w="1842" w:type="dxa"/>
          </w:tcPr>
          <w:p w14:paraId="44594A91" w14:textId="77777777" w:rsidR="00755F3A" w:rsidRPr="0088193B" w:rsidRDefault="00755F3A" w:rsidP="00AE092B">
            <w:pPr>
              <w:pStyle w:val="TAL"/>
              <w:rPr>
                <w:lang w:eastAsia="zh-CN"/>
              </w:rPr>
            </w:pPr>
            <w:r w:rsidRPr="0088193B">
              <w:rPr>
                <w:lang w:eastAsia="zh-CN"/>
              </w:rPr>
              <w:t>2 or 4</w:t>
            </w:r>
          </w:p>
        </w:tc>
      </w:tr>
      <w:tr w:rsidR="002C0D3C" w:rsidRPr="0088193B" w14:paraId="67270736" w14:textId="77777777" w:rsidTr="009D09C0">
        <w:tc>
          <w:tcPr>
            <w:tcW w:w="1668" w:type="dxa"/>
          </w:tcPr>
          <w:p w14:paraId="62F2A84E" w14:textId="77777777" w:rsidR="002C0D3C" w:rsidRPr="0088193B" w:rsidRDefault="002C0D3C" w:rsidP="009D09C0">
            <w:pPr>
              <w:pStyle w:val="TAL"/>
              <w:rPr>
                <w:lang w:eastAsia="zh-CN"/>
              </w:rPr>
            </w:pPr>
            <w:r w:rsidRPr="0088193B">
              <w:rPr>
                <w:lang w:eastAsia="zh-CN"/>
              </w:rPr>
              <w:t>DL Category 1</w:t>
            </w:r>
            <w:r w:rsidRPr="0088193B">
              <w:t>7</w:t>
            </w:r>
          </w:p>
        </w:tc>
        <w:tc>
          <w:tcPr>
            <w:tcW w:w="2126" w:type="dxa"/>
          </w:tcPr>
          <w:p w14:paraId="122FB29F" w14:textId="77777777" w:rsidR="002C0D3C" w:rsidRPr="0088193B" w:rsidRDefault="002C0D3C" w:rsidP="009D09C0">
            <w:pPr>
              <w:pStyle w:val="TAL"/>
            </w:pPr>
            <w:r w:rsidRPr="0088193B">
              <w:t>25065984</w:t>
            </w:r>
          </w:p>
        </w:tc>
        <w:tc>
          <w:tcPr>
            <w:tcW w:w="1843" w:type="dxa"/>
          </w:tcPr>
          <w:p w14:paraId="4AE44205" w14:textId="77777777" w:rsidR="002C0D3C" w:rsidRPr="0088193B" w:rsidRDefault="002C0D3C" w:rsidP="009D09C0">
            <w:pPr>
              <w:pStyle w:val="TAL"/>
            </w:pPr>
            <w:r w:rsidRPr="0088193B">
              <w:t>391656 (8 layers, 256QAM)</w:t>
            </w:r>
          </w:p>
        </w:tc>
        <w:tc>
          <w:tcPr>
            <w:tcW w:w="1701" w:type="dxa"/>
          </w:tcPr>
          <w:p w14:paraId="31C5A5DD" w14:textId="77777777" w:rsidR="002C0D3C" w:rsidRPr="0088193B" w:rsidRDefault="002C0D3C" w:rsidP="009D09C0">
            <w:pPr>
              <w:pStyle w:val="TAL"/>
            </w:pPr>
            <w:r w:rsidRPr="0088193B">
              <w:t>303562752</w:t>
            </w:r>
          </w:p>
        </w:tc>
        <w:tc>
          <w:tcPr>
            <w:tcW w:w="1842" w:type="dxa"/>
          </w:tcPr>
          <w:p w14:paraId="0678E648" w14:textId="77777777" w:rsidR="002C0D3C" w:rsidRPr="0088193B" w:rsidRDefault="002C0D3C" w:rsidP="009D09C0">
            <w:pPr>
              <w:pStyle w:val="TAL"/>
              <w:rPr>
                <w:lang w:eastAsia="zh-CN"/>
              </w:rPr>
            </w:pPr>
            <w:r w:rsidRPr="0088193B">
              <w:t>8</w:t>
            </w:r>
          </w:p>
        </w:tc>
      </w:tr>
      <w:tr w:rsidR="002C0D3C" w:rsidRPr="0088193B" w14:paraId="613C2CF3" w14:textId="77777777" w:rsidTr="009D09C0">
        <w:tc>
          <w:tcPr>
            <w:tcW w:w="1668" w:type="dxa"/>
          </w:tcPr>
          <w:p w14:paraId="5F4C7F27" w14:textId="77777777" w:rsidR="002C0D3C" w:rsidRPr="0088193B" w:rsidRDefault="002C0D3C" w:rsidP="009D09C0">
            <w:pPr>
              <w:pStyle w:val="TAL"/>
              <w:rPr>
                <w:lang w:eastAsia="zh-CN"/>
              </w:rPr>
            </w:pPr>
            <w:r w:rsidRPr="0088193B">
              <w:rPr>
                <w:lang w:eastAsia="zh-CN"/>
              </w:rPr>
              <w:t>DL Category 18</w:t>
            </w:r>
          </w:p>
        </w:tc>
        <w:tc>
          <w:tcPr>
            <w:tcW w:w="2126" w:type="dxa"/>
          </w:tcPr>
          <w:p w14:paraId="14B6E186" w14:textId="77777777" w:rsidR="002C0D3C" w:rsidRPr="0088193B" w:rsidRDefault="002C0D3C" w:rsidP="009D09C0">
            <w:pPr>
              <w:pStyle w:val="TAL"/>
            </w:pPr>
            <w:r w:rsidRPr="0088193B">
              <w:t>1174752-1206016 (Note 3)</w:t>
            </w:r>
          </w:p>
        </w:tc>
        <w:tc>
          <w:tcPr>
            <w:tcW w:w="1843" w:type="dxa"/>
          </w:tcPr>
          <w:p w14:paraId="46F689CD" w14:textId="77777777" w:rsidR="002C0D3C" w:rsidRPr="0088193B" w:rsidRDefault="002C0D3C" w:rsidP="009D09C0">
            <w:pPr>
              <w:pStyle w:val="TAL"/>
            </w:pPr>
            <w:r w:rsidRPr="0088193B">
              <w:rPr>
                <w:lang w:eastAsia="zh-CN"/>
              </w:rPr>
              <w:t>[</w:t>
            </w:r>
            <w:r w:rsidRPr="0088193B">
              <w:t>299856 (8 layers, 64QAM)</w:t>
            </w:r>
          </w:p>
          <w:p w14:paraId="7B11592E" w14:textId="77777777" w:rsidR="002C0D3C" w:rsidRPr="0088193B" w:rsidRDefault="002C0D3C" w:rsidP="009D09C0">
            <w:pPr>
              <w:pStyle w:val="TAL"/>
              <w:rPr>
                <w:lang w:eastAsia="zh-CN"/>
              </w:rPr>
            </w:pPr>
            <w:r w:rsidRPr="0088193B">
              <w:t>391656 (8 layers, 256QAM)</w:t>
            </w:r>
            <w:r w:rsidRPr="0088193B">
              <w:rPr>
                <w:lang w:eastAsia="zh-CN"/>
              </w:rPr>
              <w:t>]</w:t>
            </w:r>
          </w:p>
          <w:p w14:paraId="63974680" w14:textId="77777777" w:rsidR="002C0D3C" w:rsidRPr="0088193B" w:rsidRDefault="002C0D3C" w:rsidP="009D09C0">
            <w:pPr>
              <w:pStyle w:val="TAL"/>
            </w:pPr>
            <w:r w:rsidRPr="0088193B">
              <w:t>149776 (4 layers, 64QAM)</w:t>
            </w:r>
          </w:p>
          <w:p w14:paraId="3D788207" w14:textId="77777777" w:rsidR="002C0D3C" w:rsidRPr="0088193B" w:rsidRDefault="002C0D3C" w:rsidP="009D09C0">
            <w:pPr>
              <w:pStyle w:val="TAL"/>
            </w:pPr>
            <w:r w:rsidRPr="0088193B">
              <w:t>195816 (4 layers, 256QAM)</w:t>
            </w:r>
          </w:p>
          <w:p w14:paraId="5321251A" w14:textId="77777777" w:rsidR="002C0D3C" w:rsidRPr="0088193B" w:rsidRDefault="002C0D3C" w:rsidP="009D09C0">
            <w:pPr>
              <w:pStyle w:val="TAL"/>
            </w:pPr>
            <w:r w:rsidRPr="0088193B">
              <w:t>75376 (2 layers, 64QAM)</w:t>
            </w:r>
          </w:p>
          <w:p w14:paraId="39993920" w14:textId="77777777" w:rsidR="002C0D3C" w:rsidRPr="0088193B" w:rsidRDefault="002C0D3C" w:rsidP="009D09C0">
            <w:pPr>
              <w:pStyle w:val="TAL"/>
            </w:pPr>
            <w:r w:rsidRPr="0088193B">
              <w:t>97896 (2 layers, 256QAM)</w:t>
            </w:r>
          </w:p>
        </w:tc>
        <w:tc>
          <w:tcPr>
            <w:tcW w:w="1701" w:type="dxa"/>
          </w:tcPr>
          <w:p w14:paraId="463162EE" w14:textId="77777777" w:rsidR="002C0D3C" w:rsidRPr="0088193B" w:rsidRDefault="002C0D3C" w:rsidP="009D09C0">
            <w:pPr>
              <w:pStyle w:val="TAL"/>
            </w:pPr>
            <w:r w:rsidRPr="0088193B">
              <w:t>14616576</w:t>
            </w:r>
          </w:p>
        </w:tc>
        <w:tc>
          <w:tcPr>
            <w:tcW w:w="1842" w:type="dxa"/>
          </w:tcPr>
          <w:p w14:paraId="6FAD2A49" w14:textId="77777777" w:rsidR="002C0D3C" w:rsidRPr="0088193B" w:rsidRDefault="002C0D3C"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2C0D3C" w:rsidRPr="0088193B" w14:paraId="1C2A4FAD" w14:textId="77777777" w:rsidTr="009D09C0">
        <w:tc>
          <w:tcPr>
            <w:tcW w:w="1668" w:type="dxa"/>
          </w:tcPr>
          <w:p w14:paraId="5C955EFC" w14:textId="77777777" w:rsidR="002C0D3C" w:rsidRPr="0088193B" w:rsidRDefault="002C0D3C" w:rsidP="009D09C0">
            <w:pPr>
              <w:pStyle w:val="TAL"/>
              <w:rPr>
                <w:lang w:eastAsia="zh-CN"/>
              </w:rPr>
            </w:pPr>
            <w:r w:rsidRPr="0088193B">
              <w:rPr>
                <w:lang w:eastAsia="zh-CN"/>
              </w:rPr>
              <w:t>DL Category 19</w:t>
            </w:r>
          </w:p>
        </w:tc>
        <w:tc>
          <w:tcPr>
            <w:tcW w:w="2126" w:type="dxa"/>
          </w:tcPr>
          <w:p w14:paraId="6969DB49" w14:textId="77777777" w:rsidR="002C0D3C" w:rsidRPr="0088193B" w:rsidRDefault="002C0D3C" w:rsidP="009D09C0">
            <w:pPr>
              <w:pStyle w:val="TAL"/>
            </w:pPr>
            <w:r w:rsidRPr="0088193B">
              <w:t>1566336 -1658272 (Note 3)</w:t>
            </w:r>
          </w:p>
        </w:tc>
        <w:tc>
          <w:tcPr>
            <w:tcW w:w="1843" w:type="dxa"/>
          </w:tcPr>
          <w:p w14:paraId="1D0E7562" w14:textId="77777777" w:rsidR="002C0D3C" w:rsidRPr="0088193B" w:rsidRDefault="002C0D3C" w:rsidP="009D09C0">
            <w:pPr>
              <w:pStyle w:val="TAL"/>
            </w:pPr>
            <w:r w:rsidRPr="0088193B">
              <w:rPr>
                <w:lang w:eastAsia="zh-CN"/>
              </w:rPr>
              <w:t>[</w:t>
            </w:r>
            <w:r w:rsidRPr="0088193B">
              <w:t>299856 (8 layers, 64QAM)</w:t>
            </w:r>
          </w:p>
          <w:p w14:paraId="4EB9FFBA" w14:textId="77777777" w:rsidR="002C0D3C" w:rsidRPr="0088193B" w:rsidRDefault="002C0D3C" w:rsidP="009D09C0">
            <w:pPr>
              <w:pStyle w:val="TAL"/>
              <w:rPr>
                <w:lang w:eastAsia="zh-CN"/>
              </w:rPr>
            </w:pPr>
            <w:r w:rsidRPr="0088193B">
              <w:t>391656 (8 layers, 256QAM)</w:t>
            </w:r>
            <w:r w:rsidRPr="0088193B">
              <w:rPr>
                <w:lang w:eastAsia="zh-CN"/>
              </w:rPr>
              <w:t>]</w:t>
            </w:r>
          </w:p>
          <w:p w14:paraId="50945537" w14:textId="77777777" w:rsidR="002C0D3C" w:rsidRPr="0088193B" w:rsidRDefault="002C0D3C" w:rsidP="009D09C0">
            <w:pPr>
              <w:pStyle w:val="TAL"/>
            </w:pPr>
            <w:r w:rsidRPr="0088193B">
              <w:t>149776 (4 layers, 64QAM)</w:t>
            </w:r>
          </w:p>
          <w:p w14:paraId="6596063B" w14:textId="77777777" w:rsidR="002C0D3C" w:rsidRPr="0088193B" w:rsidRDefault="002C0D3C" w:rsidP="009D09C0">
            <w:pPr>
              <w:pStyle w:val="TAL"/>
            </w:pPr>
            <w:r w:rsidRPr="0088193B">
              <w:t>195816 (4 layers, 256QAM)</w:t>
            </w:r>
          </w:p>
          <w:p w14:paraId="4779EAD0" w14:textId="77777777" w:rsidR="002C0D3C" w:rsidRPr="0088193B" w:rsidRDefault="002C0D3C" w:rsidP="009D09C0">
            <w:pPr>
              <w:pStyle w:val="TAL"/>
            </w:pPr>
            <w:r w:rsidRPr="0088193B">
              <w:t>75376 (2 layers, 64QAM)</w:t>
            </w:r>
          </w:p>
          <w:p w14:paraId="2B31FE30" w14:textId="77777777" w:rsidR="002C0D3C" w:rsidRPr="0088193B" w:rsidRDefault="002C0D3C" w:rsidP="009D09C0">
            <w:pPr>
              <w:pStyle w:val="TAL"/>
            </w:pPr>
            <w:r w:rsidRPr="0088193B">
              <w:t>97896 (2 layers, 256QAM)</w:t>
            </w:r>
          </w:p>
        </w:tc>
        <w:tc>
          <w:tcPr>
            <w:tcW w:w="1701" w:type="dxa"/>
          </w:tcPr>
          <w:p w14:paraId="37F13BFF" w14:textId="77777777" w:rsidR="002C0D3C" w:rsidRPr="0088193B" w:rsidRDefault="002C0D3C" w:rsidP="009D09C0">
            <w:pPr>
              <w:pStyle w:val="TAL"/>
            </w:pPr>
            <w:r w:rsidRPr="0088193B">
              <w:t>19488768</w:t>
            </w:r>
          </w:p>
        </w:tc>
        <w:tc>
          <w:tcPr>
            <w:tcW w:w="1842" w:type="dxa"/>
          </w:tcPr>
          <w:p w14:paraId="3C978732" w14:textId="77777777" w:rsidR="002C0D3C" w:rsidRPr="0088193B" w:rsidRDefault="002C0D3C" w:rsidP="009D09C0">
            <w:pPr>
              <w:pStyle w:val="TAL"/>
              <w:rPr>
                <w:lang w:eastAsia="zh-CN"/>
              </w:rPr>
            </w:pPr>
            <w:r w:rsidRPr="0088193B">
              <w:t>2</w:t>
            </w:r>
            <w:r w:rsidRPr="0088193B">
              <w:rPr>
                <w:lang w:eastAsia="zh-CN"/>
              </w:rPr>
              <w:t xml:space="preserve"> or</w:t>
            </w:r>
            <w:r w:rsidRPr="0088193B">
              <w:t xml:space="preserve"> 4 </w:t>
            </w:r>
            <w:r w:rsidRPr="0088193B">
              <w:rPr>
                <w:lang w:eastAsia="zh-CN"/>
              </w:rPr>
              <w:t>[</w:t>
            </w:r>
            <w:r w:rsidRPr="0088193B">
              <w:t>or 8</w:t>
            </w:r>
            <w:r w:rsidRPr="0088193B">
              <w:rPr>
                <w:lang w:eastAsia="zh-CN"/>
              </w:rPr>
              <w:t>]</w:t>
            </w:r>
          </w:p>
        </w:tc>
      </w:tr>
      <w:tr w:rsidR="00755F3A" w:rsidRPr="0088193B" w14:paraId="774B7C76" w14:textId="77777777" w:rsidTr="00AE092B">
        <w:tc>
          <w:tcPr>
            <w:tcW w:w="9180" w:type="dxa"/>
            <w:gridSpan w:val="5"/>
          </w:tcPr>
          <w:p w14:paraId="1E3F5067" w14:textId="77777777" w:rsidR="00755F3A" w:rsidRPr="0088193B" w:rsidRDefault="00755F3A" w:rsidP="00AE092B">
            <w:pPr>
              <w:pStyle w:val="TAN"/>
              <w:rPr>
                <w:rFonts w:cs="Tahoma"/>
                <w:szCs w:val="16"/>
                <w:lang w:eastAsia="zh-CN"/>
              </w:rPr>
            </w:pPr>
            <w:r w:rsidRPr="0088193B">
              <w:t>NOTE 1:</w:t>
            </w:r>
            <w:r w:rsidRPr="0088193B">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7DFC4DDD" w14:textId="77777777" w:rsidR="00755F3A" w:rsidRPr="0088193B" w:rsidRDefault="00755F3A" w:rsidP="00AE092B">
            <w:pPr>
              <w:pStyle w:val="TAN"/>
              <w:rPr>
                <w:rFonts w:cs="Tahoma"/>
                <w:szCs w:val="16"/>
                <w:lang w:eastAsia="zh-CN"/>
              </w:rPr>
            </w:pPr>
            <w:r w:rsidRPr="0088193B">
              <w:rPr>
                <w:rFonts w:cs="Tahoma"/>
                <w:szCs w:val="16"/>
              </w:rPr>
              <w:t>NOTE 2:</w:t>
            </w:r>
            <w:r w:rsidRPr="0088193B">
              <w:rPr>
                <w:rFonts w:cs="Tahoma"/>
                <w:szCs w:val="16"/>
              </w:rPr>
              <w:tab/>
              <w:t>Within one TTI, a UE indicating category 0 shall be able to receive up to 1000 bits for a transport block associated with C-RNTI/</w:t>
            </w:r>
            <w:r w:rsidRPr="0088193B">
              <w:t>Semi-Persistent Scheduling C-RNTI</w:t>
            </w:r>
            <w:r w:rsidRPr="0088193B">
              <w:rPr>
                <w:lang w:eastAsia="zh-CN"/>
              </w:rPr>
              <w:t>/</w:t>
            </w:r>
            <w:r w:rsidRPr="0088193B">
              <w:rPr>
                <w:rFonts w:cs="Tahoma"/>
                <w:szCs w:val="16"/>
              </w:rPr>
              <w:t>P-RNTI/SI-RNTI/RA-RNTI and up to 2216 bits for another transport block associated with P-RNTI/SI-RNTI/RA-RNTI</w:t>
            </w:r>
            <w:r w:rsidRPr="0088193B">
              <w:rPr>
                <w:rFonts w:cs="Tahoma"/>
                <w:szCs w:val="16"/>
                <w:lang w:eastAsia="zh-CN"/>
              </w:rPr>
              <w:t>.</w:t>
            </w:r>
          </w:p>
          <w:p w14:paraId="53441E4E" w14:textId="77777777" w:rsidR="00755F3A" w:rsidRPr="0088193B" w:rsidRDefault="00755F3A" w:rsidP="00AE092B">
            <w:pPr>
              <w:pStyle w:val="TAN"/>
            </w:pPr>
            <w:r w:rsidRPr="0088193B">
              <w:rPr>
                <w:rFonts w:cs="Tahoma"/>
                <w:szCs w:val="16"/>
                <w:lang w:eastAsia="zh-CN"/>
              </w:rPr>
              <w:t>NOTE 3:</w:t>
            </w:r>
            <w:r w:rsidRPr="0088193B">
              <w:rPr>
                <w:rFonts w:cs="Tahoma"/>
                <w:szCs w:val="16"/>
              </w:rPr>
              <w:t xml:space="preserve"> </w:t>
            </w:r>
            <w:r w:rsidRPr="0088193B">
              <w:rPr>
                <w:rFonts w:cs="Tahoma"/>
                <w:szCs w:val="16"/>
              </w:rPr>
              <w:tab/>
            </w:r>
            <w:r w:rsidRPr="0088193B">
              <w:rPr>
                <w:rFonts w:cs="Tahoma"/>
                <w:szCs w:val="16"/>
                <w:lang w:eastAsia="zh-CN"/>
              </w:rPr>
              <w:t>The UE indicating category x shall reach the value within the defined range indicated by “Maximum number of DL-SCH transport block bits received within a TTI” of category x. The UE shall determine the required value within the defined range indicated by “Maximum number of DL-SCH transport block bits received within a TTI” of the corresponding category, based on its capabilities (i.e. CA band combination, MIMO, Modulation scheme).</w:t>
            </w:r>
          </w:p>
        </w:tc>
      </w:tr>
    </w:tbl>
    <w:p w14:paraId="25F2AAD0" w14:textId="77777777" w:rsidR="00755F3A" w:rsidRPr="0088193B" w:rsidRDefault="00755F3A" w:rsidP="00755F3A">
      <w:pPr>
        <w:rPr>
          <w:lang w:eastAsia="zh-CN"/>
        </w:rPr>
      </w:pPr>
    </w:p>
    <w:p w14:paraId="698FAF6C" w14:textId="77777777" w:rsidR="00653F8B" w:rsidRPr="0088193B" w:rsidRDefault="00653F8B" w:rsidP="00755F3A">
      <w:pPr>
        <w:rPr>
          <w:lang w:eastAsia="zh-CN"/>
        </w:rPr>
      </w:pPr>
      <w:r w:rsidRPr="0088193B">
        <w:rPr>
          <w:lang w:eastAsia="zh-CN"/>
        </w:rPr>
        <w:t xml:space="preserve">[TS 36.213, clause </w:t>
      </w:r>
      <w:smartTag w:uri="urn:schemas-microsoft-com:office:smarttags" w:element="chsdate">
        <w:smartTagPr>
          <w:attr w:name="IsROCDate" w:val="False"/>
          <w:attr w:name="IsLunarDate" w:val="False"/>
          <w:attr w:name="Day" w:val="30"/>
          <w:attr w:name="Month" w:val="12"/>
          <w:attr w:name="Year" w:val="1899"/>
        </w:smartTagPr>
        <w:r w:rsidRPr="0088193B">
          <w:rPr>
            <w:lang w:eastAsia="zh-CN"/>
          </w:rPr>
          <w:t>7.2.2</w:t>
        </w:r>
      </w:smartTag>
      <w:r w:rsidRPr="0088193B">
        <w:rPr>
          <w:lang w:eastAsia="zh-CN"/>
        </w:rPr>
        <w:t>]</w:t>
      </w:r>
    </w:p>
    <w:p w14:paraId="4849B579" w14:textId="77777777" w:rsidR="00653F8B" w:rsidRPr="0088193B" w:rsidRDefault="00653F8B" w:rsidP="00653F8B">
      <w:pPr>
        <w:rPr>
          <w:lang w:eastAsia="ko-KR"/>
        </w:rPr>
      </w:pPr>
      <w:r w:rsidRPr="0088193B">
        <w:rPr>
          <w:lang w:eastAsia="ko-KR"/>
        </w:rPr>
        <w:t xml:space="preserve">A UE is semi-statically configured by higher layers to periodically feed back different CQI, PMI, and RI on the PUCCH using the reporting modes given in Table </w:t>
      </w:r>
      <w:smartTag w:uri="urn:schemas-microsoft-com:office:smarttags" w:element="chsdate">
        <w:smartTagPr>
          <w:attr w:name="IsROCDate" w:val="False"/>
          <w:attr w:name="IsLunarDate" w:val="False"/>
          <w:attr w:name="Day" w:val="30"/>
          <w:attr w:name="Month" w:val="12"/>
          <w:attr w:name="Year" w:val="1899"/>
        </w:smartTagPr>
        <w:r w:rsidRPr="0088193B">
          <w:rPr>
            <w:lang w:eastAsia="ko-KR"/>
          </w:rPr>
          <w:t>7.2.2</w:t>
        </w:r>
      </w:smartTag>
      <w:r w:rsidRPr="0088193B">
        <w:rPr>
          <w:lang w:eastAsia="ko-KR"/>
        </w:rPr>
        <w:t>-1 and described below.</w:t>
      </w:r>
    </w:p>
    <w:p w14:paraId="4EC3CABB" w14:textId="77777777" w:rsidR="00653F8B" w:rsidRPr="0088193B" w:rsidRDefault="00653F8B" w:rsidP="00653F8B">
      <w:pPr>
        <w:pStyle w:val="TH"/>
      </w:pPr>
      <w:r w:rsidRPr="0088193B">
        <w:t xml:space="preserve">Table </w:t>
      </w:r>
      <w:smartTag w:uri="urn:schemas-microsoft-com:office:smarttags" w:element="chsdate">
        <w:smartTagPr>
          <w:attr w:name="IsROCDate" w:val="False"/>
          <w:attr w:name="IsLunarDate" w:val="False"/>
          <w:attr w:name="Day" w:val="30"/>
          <w:attr w:name="Month" w:val="12"/>
          <w:attr w:name="Year" w:val="1899"/>
        </w:smartTagPr>
        <w:r w:rsidRPr="0088193B">
          <w:t>7.2.2</w:t>
        </w:r>
      </w:smartTag>
      <w:r w:rsidRPr="0088193B">
        <w:t>-1: CQI and PMI Feedback Types for PUCCH reporting Modes</w:t>
      </w:r>
    </w:p>
    <w:tbl>
      <w:tblPr>
        <w:tblW w:w="5488" w:type="dxa"/>
        <w:jc w:val="center"/>
        <w:tblLook w:val="0000" w:firstRow="0" w:lastRow="0" w:firstColumn="0" w:lastColumn="0" w:noHBand="0" w:noVBand="0"/>
      </w:tblPr>
      <w:tblGrid>
        <w:gridCol w:w="1043"/>
        <w:gridCol w:w="1977"/>
        <w:gridCol w:w="1154"/>
        <w:gridCol w:w="1314"/>
      </w:tblGrid>
      <w:tr w:rsidR="00653F8B" w:rsidRPr="0088193B" w14:paraId="1F73FFE1" w14:textId="77777777">
        <w:trPr>
          <w:trHeight w:val="255"/>
          <w:jc w:val="center"/>
        </w:trPr>
        <w:tc>
          <w:tcPr>
            <w:tcW w:w="1043" w:type="dxa"/>
            <w:tcBorders>
              <w:top w:val="nil"/>
              <w:left w:val="nil"/>
              <w:bottom w:val="nil"/>
              <w:right w:val="nil"/>
            </w:tcBorders>
            <w:shd w:val="clear" w:color="auto" w:fill="auto"/>
            <w:noWrap/>
            <w:vAlign w:val="bottom"/>
          </w:tcPr>
          <w:p w14:paraId="484557BA" w14:textId="77777777" w:rsidR="00653F8B" w:rsidRPr="0088193B" w:rsidRDefault="00653F8B" w:rsidP="00653F8B">
            <w:pPr>
              <w:spacing w:after="0"/>
              <w:rPr>
                <w:rFonts w:ascii="Arial" w:hAnsi="Arial" w:cs="Arial"/>
              </w:rPr>
            </w:pPr>
          </w:p>
        </w:tc>
        <w:tc>
          <w:tcPr>
            <w:tcW w:w="1977" w:type="dxa"/>
            <w:tcBorders>
              <w:top w:val="nil"/>
              <w:left w:val="nil"/>
              <w:bottom w:val="nil"/>
              <w:right w:val="single" w:sz="4" w:space="0" w:color="auto"/>
            </w:tcBorders>
            <w:shd w:val="clear" w:color="auto" w:fill="auto"/>
            <w:noWrap/>
            <w:vAlign w:val="bottom"/>
          </w:tcPr>
          <w:p w14:paraId="274354B6" w14:textId="77777777" w:rsidR="00653F8B" w:rsidRPr="0088193B" w:rsidRDefault="00653F8B" w:rsidP="00653F8B">
            <w:pPr>
              <w:spacing w:after="0"/>
              <w:rPr>
                <w:rFonts w:ascii="Arial" w:hAnsi="Arial" w:cs="Arial"/>
              </w:rPr>
            </w:pPr>
          </w:p>
        </w:tc>
        <w:tc>
          <w:tcPr>
            <w:tcW w:w="246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15914C" w14:textId="77777777" w:rsidR="00653F8B" w:rsidRPr="0088193B" w:rsidRDefault="00653F8B" w:rsidP="005C2BB2">
            <w:pPr>
              <w:pStyle w:val="TAH"/>
            </w:pPr>
            <w:r w:rsidRPr="0088193B">
              <w:t>PMI Feedback Type</w:t>
            </w:r>
          </w:p>
        </w:tc>
      </w:tr>
      <w:tr w:rsidR="00653F8B" w:rsidRPr="0088193B" w14:paraId="0B46F475" w14:textId="77777777">
        <w:trPr>
          <w:trHeight w:val="270"/>
          <w:jc w:val="center"/>
        </w:trPr>
        <w:tc>
          <w:tcPr>
            <w:tcW w:w="1043" w:type="dxa"/>
            <w:tcBorders>
              <w:top w:val="nil"/>
              <w:left w:val="nil"/>
              <w:bottom w:val="single" w:sz="4" w:space="0" w:color="auto"/>
              <w:right w:val="nil"/>
            </w:tcBorders>
            <w:shd w:val="clear" w:color="auto" w:fill="auto"/>
            <w:noWrap/>
            <w:vAlign w:val="bottom"/>
          </w:tcPr>
          <w:p w14:paraId="402C2A76" w14:textId="77777777" w:rsidR="00653F8B" w:rsidRPr="0088193B" w:rsidRDefault="00653F8B" w:rsidP="00653F8B">
            <w:pPr>
              <w:spacing w:after="0"/>
              <w:rPr>
                <w:rFonts w:ascii="Arial" w:hAnsi="Arial" w:cs="Arial"/>
              </w:rPr>
            </w:pPr>
          </w:p>
        </w:tc>
        <w:tc>
          <w:tcPr>
            <w:tcW w:w="1977" w:type="dxa"/>
            <w:tcBorders>
              <w:top w:val="nil"/>
              <w:left w:val="nil"/>
              <w:bottom w:val="single" w:sz="4" w:space="0" w:color="auto"/>
              <w:right w:val="single" w:sz="4" w:space="0" w:color="auto"/>
            </w:tcBorders>
            <w:shd w:val="clear" w:color="auto" w:fill="auto"/>
            <w:noWrap/>
            <w:vAlign w:val="bottom"/>
          </w:tcPr>
          <w:p w14:paraId="7965D4E5" w14:textId="77777777" w:rsidR="00653F8B" w:rsidRPr="0088193B" w:rsidRDefault="00653F8B" w:rsidP="00653F8B">
            <w:pPr>
              <w:spacing w:after="0"/>
              <w:rPr>
                <w:rFonts w:ascii="Arial" w:hAnsi="Arial" w:cs="Arial"/>
              </w:rPr>
            </w:pPr>
          </w:p>
        </w:tc>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A541D6" w14:textId="77777777" w:rsidR="00653F8B" w:rsidRPr="0088193B" w:rsidRDefault="00653F8B" w:rsidP="005C2BB2">
            <w:pPr>
              <w:pStyle w:val="TAH"/>
            </w:pPr>
            <w:r w:rsidRPr="0088193B">
              <w:t>No PMI</w:t>
            </w:r>
          </w:p>
        </w:tc>
        <w:tc>
          <w:tcPr>
            <w:tcW w:w="1314" w:type="dxa"/>
            <w:tcBorders>
              <w:top w:val="single" w:sz="4" w:space="0" w:color="auto"/>
              <w:left w:val="nil"/>
              <w:bottom w:val="single" w:sz="4" w:space="0" w:color="auto"/>
              <w:right w:val="single" w:sz="4" w:space="0" w:color="auto"/>
            </w:tcBorders>
            <w:shd w:val="clear" w:color="auto" w:fill="auto"/>
            <w:noWrap/>
            <w:vAlign w:val="bottom"/>
          </w:tcPr>
          <w:p w14:paraId="28DB9745" w14:textId="77777777" w:rsidR="00653F8B" w:rsidRPr="0088193B" w:rsidRDefault="00653F8B" w:rsidP="005C2BB2">
            <w:pPr>
              <w:pStyle w:val="TAH"/>
            </w:pPr>
            <w:r w:rsidRPr="0088193B">
              <w:t>Single PMI</w:t>
            </w:r>
          </w:p>
        </w:tc>
      </w:tr>
      <w:tr w:rsidR="00653F8B" w:rsidRPr="0088193B" w14:paraId="75888D11" w14:textId="77777777">
        <w:trPr>
          <w:trHeight w:val="255"/>
          <w:jc w:val="center"/>
        </w:trPr>
        <w:tc>
          <w:tcPr>
            <w:tcW w:w="1043" w:type="dxa"/>
            <w:vMerge w:val="restart"/>
            <w:tcBorders>
              <w:top w:val="single" w:sz="4" w:space="0" w:color="auto"/>
              <w:left w:val="single" w:sz="4" w:space="0" w:color="auto"/>
              <w:bottom w:val="single" w:sz="8" w:space="0" w:color="000000"/>
              <w:right w:val="single" w:sz="8" w:space="0" w:color="auto"/>
            </w:tcBorders>
            <w:shd w:val="clear" w:color="auto" w:fill="auto"/>
            <w:textDirection w:val="btLr"/>
            <w:vAlign w:val="center"/>
          </w:tcPr>
          <w:p w14:paraId="3C1CDD6F" w14:textId="77777777" w:rsidR="00653F8B" w:rsidRPr="0088193B" w:rsidRDefault="00653F8B" w:rsidP="00653F8B">
            <w:pPr>
              <w:pStyle w:val="TAH"/>
            </w:pPr>
            <w:r w:rsidRPr="0088193B">
              <w:t>PUCCH CQI Feed</w:t>
            </w:r>
            <w:r w:rsidR="005C2BB2" w:rsidRPr="0088193B">
              <w:t>-</w:t>
            </w:r>
            <w:r w:rsidRPr="0088193B">
              <w:t>back Type</w:t>
            </w:r>
          </w:p>
        </w:tc>
        <w:tc>
          <w:tcPr>
            <w:tcW w:w="1977" w:type="dxa"/>
            <w:tcBorders>
              <w:top w:val="single" w:sz="4" w:space="0" w:color="auto"/>
              <w:left w:val="nil"/>
              <w:bottom w:val="nil"/>
              <w:right w:val="single" w:sz="4" w:space="0" w:color="auto"/>
            </w:tcBorders>
            <w:shd w:val="clear" w:color="auto" w:fill="auto"/>
            <w:noWrap/>
            <w:vAlign w:val="bottom"/>
          </w:tcPr>
          <w:p w14:paraId="3A67B641" w14:textId="77777777" w:rsidR="00653F8B" w:rsidRPr="0088193B" w:rsidRDefault="00653F8B" w:rsidP="00653F8B">
            <w:pPr>
              <w:pStyle w:val="TAH"/>
            </w:pPr>
          </w:p>
        </w:tc>
        <w:tc>
          <w:tcPr>
            <w:tcW w:w="1154" w:type="dxa"/>
            <w:tcBorders>
              <w:top w:val="single" w:sz="4" w:space="0" w:color="auto"/>
              <w:left w:val="nil"/>
              <w:bottom w:val="nil"/>
              <w:right w:val="single" w:sz="4" w:space="0" w:color="auto"/>
            </w:tcBorders>
            <w:shd w:val="clear" w:color="auto" w:fill="auto"/>
            <w:noWrap/>
            <w:vAlign w:val="bottom"/>
          </w:tcPr>
          <w:p w14:paraId="37C7A7AB" w14:textId="77777777" w:rsidR="00653F8B" w:rsidRPr="0088193B" w:rsidRDefault="00653F8B" w:rsidP="00653F8B">
            <w:pPr>
              <w:pStyle w:val="TAC"/>
            </w:pPr>
          </w:p>
        </w:tc>
        <w:tc>
          <w:tcPr>
            <w:tcW w:w="1314" w:type="dxa"/>
            <w:tcBorders>
              <w:top w:val="single" w:sz="4" w:space="0" w:color="auto"/>
              <w:left w:val="nil"/>
              <w:bottom w:val="nil"/>
              <w:right w:val="single" w:sz="4" w:space="0" w:color="auto"/>
            </w:tcBorders>
            <w:shd w:val="clear" w:color="auto" w:fill="auto"/>
            <w:noWrap/>
            <w:vAlign w:val="bottom"/>
          </w:tcPr>
          <w:p w14:paraId="01780C9D" w14:textId="77777777" w:rsidR="00653F8B" w:rsidRPr="0088193B" w:rsidRDefault="00653F8B" w:rsidP="00653F8B">
            <w:pPr>
              <w:pStyle w:val="TAC"/>
            </w:pPr>
          </w:p>
        </w:tc>
      </w:tr>
      <w:tr w:rsidR="00653F8B" w:rsidRPr="0088193B" w14:paraId="64F4D15F" w14:textId="77777777">
        <w:trPr>
          <w:trHeight w:val="255"/>
          <w:jc w:val="center"/>
        </w:trPr>
        <w:tc>
          <w:tcPr>
            <w:tcW w:w="1043" w:type="dxa"/>
            <w:vMerge/>
            <w:tcBorders>
              <w:top w:val="single" w:sz="8" w:space="0" w:color="auto"/>
              <w:left w:val="single" w:sz="4" w:space="0" w:color="auto"/>
              <w:bottom w:val="single" w:sz="8" w:space="0" w:color="000000"/>
              <w:right w:val="single" w:sz="8" w:space="0" w:color="auto"/>
            </w:tcBorders>
            <w:vAlign w:val="center"/>
          </w:tcPr>
          <w:p w14:paraId="1298C190" w14:textId="77777777" w:rsidR="00653F8B" w:rsidRPr="0088193B" w:rsidRDefault="00653F8B" w:rsidP="00653F8B">
            <w:pPr>
              <w:pStyle w:val="TAH"/>
            </w:pPr>
          </w:p>
        </w:tc>
        <w:tc>
          <w:tcPr>
            <w:tcW w:w="1977" w:type="dxa"/>
            <w:tcBorders>
              <w:top w:val="nil"/>
              <w:left w:val="nil"/>
              <w:bottom w:val="nil"/>
              <w:right w:val="single" w:sz="4" w:space="0" w:color="auto"/>
            </w:tcBorders>
            <w:shd w:val="clear" w:color="auto" w:fill="auto"/>
            <w:noWrap/>
            <w:vAlign w:val="bottom"/>
          </w:tcPr>
          <w:p w14:paraId="09465E0C" w14:textId="77777777" w:rsidR="00653F8B" w:rsidRPr="0088193B" w:rsidRDefault="00653F8B" w:rsidP="00653F8B">
            <w:pPr>
              <w:pStyle w:val="TAH"/>
            </w:pPr>
            <w:r w:rsidRPr="0088193B">
              <w:t>Wideband</w:t>
            </w:r>
          </w:p>
        </w:tc>
        <w:tc>
          <w:tcPr>
            <w:tcW w:w="1154" w:type="dxa"/>
            <w:tcBorders>
              <w:top w:val="nil"/>
              <w:left w:val="nil"/>
              <w:bottom w:val="nil"/>
              <w:right w:val="single" w:sz="4" w:space="0" w:color="auto"/>
            </w:tcBorders>
            <w:shd w:val="clear" w:color="auto" w:fill="auto"/>
            <w:noWrap/>
            <w:vAlign w:val="bottom"/>
          </w:tcPr>
          <w:p w14:paraId="6B92B6B1" w14:textId="77777777" w:rsidR="00653F8B" w:rsidRPr="0088193B" w:rsidRDefault="00653F8B" w:rsidP="00653F8B">
            <w:pPr>
              <w:pStyle w:val="TAC"/>
            </w:pPr>
            <w:r w:rsidRPr="0088193B">
              <w:t>Mode 1-0</w:t>
            </w:r>
          </w:p>
        </w:tc>
        <w:tc>
          <w:tcPr>
            <w:tcW w:w="1314" w:type="dxa"/>
            <w:tcBorders>
              <w:top w:val="nil"/>
              <w:left w:val="nil"/>
              <w:bottom w:val="nil"/>
              <w:right w:val="single" w:sz="4" w:space="0" w:color="auto"/>
            </w:tcBorders>
            <w:shd w:val="clear" w:color="auto" w:fill="auto"/>
            <w:noWrap/>
            <w:vAlign w:val="bottom"/>
          </w:tcPr>
          <w:p w14:paraId="76779750" w14:textId="77777777" w:rsidR="00653F8B" w:rsidRPr="0088193B" w:rsidRDefault="00653F8B" w:rsidP="00653F8B">
            <w:pPr>
              <w:pStyle w:val="TAC"/>
            </w:pPr>
            <w:r w:rsidRPr="0088193B">
              <w:t>Mode 1-1</w:t>
            </w:r>
          </w:p>
        </w:tc>
      </w:tr>
      <w:tr w:rsidR="00653F8B" w:rsidRPr="0088193B" w14:paraId="66F5C7CE" w14:textId="77777777">
        <w:trPr>
          <w:trHeight w:val="255"/>
          <w:jc w:val="center"/>
        </w:trPr>
        <w:tc>
          <w:tcPr>
            <w:tcW w:w="1043" w:type="dxa"/>
            <w:vMerge/>
            <w:tcBorders>
              <w:top w:val="single" w:sz="8" w:space="0" w:color="auto"/>
              <w:left w:val="single" w:sz="4" w:space="0" w:color="auto"/>
              <w:bottom w:val="single" w:sz="8" w:space="0" w:color="000000"/>
              <w:right w:val="single" w:sz="8" w:space="0" w:color="auto"/>
            </w:tcBorders>
            <w:vAlign w:val="center"/>
          </w:tcPr>
          <w:p w14:paraId="1F11065A" w14:textId="77777777" w:rsidR="00653F8B" w:rsidRPr="0088193B" w:rsidRDefault="00653F8B" w:rsidP="00653F8B">
            <w:pPr>
              <w:pStyle w:val="TAH"/>
            </w:pPr>
          </w:p>
        </w:tc>
        <w:tc>
          <w:tcPr>
            <w:tcW w:w="1977" w:type="dxa"/>
            <w:tcBorders>
              <w:top w:val="nil"/>
              <w:left w:val="nil"/>
              <w:bottom w:val="single" w:sz="4" w:space="0" w:color="auto"/>
              <w:right w:val="single" w:sz="4" w:space="0" w:color="auto"/>
            </w:tcBorders>
            <w:shd w:val="clear" w:color="auto" w:fill="auto"/>
            <w:noWrap/>
            <w:vAlign w:val="bottom"/>
          </w:tcPr>
          <w:p w14:paraId="6B2D6031" w14:textId="77777777" w:rsidR="00653F8B" w:rsidRPr="0088193B" w:rsidRDefault="00653F8B" w:rsidP="00653F8B">
            <w:pPr>
              <w:pStyle w:val="TAH"/>
            </w:pPr>
            <w:r w:rsidRPr="0088193B">
              <w:t>(wideband CQI)</w:t>
            </w:r>
          </w:p>
        </w:tc>
        <w:tc>
          <w:tcPr>
            <w:tcW w:w="1154" w:type="dxa"/>
            <w:tcBorders>
              <w:top w:val="nil"/>
              <w:left w:val="nil"/>
              <w:bottom w:val="single" w:sz="4" w:space="0" w:color="auto"/>
              <w:right w:val="single" w:sz="4" w:space="0" w:color="auto"/>
            </w:tcBorders>
            <w:shd w:val="clear" w:color="auto" w:fill="auto"/>
            <w:noWrap/>
            <w:vAlign w:val="bottom"/>
          </w:tcPr>
          <w:p w14:paraId="46D02C2A" w14:textId="77777777" w:rsidR="00653F8B" w:rsidRPr="0088193B" w:rsidRDefault="00653F8B" w:rsidP="00653F8B">
            <w:pPr>
              <w:pStyle w:val="TAC"/>
            </w:pPr>
          </w:p>
        </w:tc>
        <w:tc>
          <w:tcPr>
            <w:tcW w:w="1314" w:type="dxa"/>
            <w:tcBorders>
              <w:top w:val="nil"/>
              <w:left w:val="nil"/>
              <w:bottom w:val="single" w:sz="4" w:space="0" w:color="auto"/>
              <w:right w:val="single" w:sz="4" w:space="0" w:color="auto"/>
            </w:tcBorders>
            <w:shd w:val="clear" w:color="auto" w:fill="auto"/>
            <w:noWrap/>
            <w:vAlign w:val="bottom"/>
          </w:tcPr>
          <w:p w14:paraId="3B3B248B" w14:textId="77777777" w:rsidR="00653F8B" w:rsidRPr="0088193B" w:rsidRDefault="00653F8B" w:rsidP="00653F8B">
            <w:pPr>
              <w:pStyle w:val="TAC"/>
            </w:pPr>
          </w:p>
        </w:tc>
      </w:tr>
      <w:tr w:rsidR="00653F8B" w:rsidRPr="0088193B" w14:paraId="17C1EEBA" w14:textId="77777777">
        <w:trPr>
          <w:trHeight w:val="255"/>
          <w:jc w:val="center"/>
        </w:trPr>
        <w:tc>
          <w:tcPr>
            <w:tcW w:w="1043" w:type="dxa"/>
            <w:vMerge/>
            <w:tcBorders>
              <w:top w:val="single" w:sz="8" w:space="0" w:color="auto"/>
              <w:left w:val="single" w:sz="4" w:space="0" w:color="auto"/>
              <w:bottom w:val="single" w:sz="8" w:space="0" w:color="000000"/>
              <w:right w:val="single" w:sz="8" w:space="0" w:color="auto"/>
            </w:tcBorders>
            <w:vAlign w:val="center"/>
          </w:tcPr>
          <w:p w14:paraId="7DFF0578" w14:textId="77777777" w:rsidR="00653F8B" w:rsidRPr="0088193B" w:rsidRDefault="00653F8B" w:rsidP="00653F8B">
            <w:pPr>
              <w:pStyle w:val="TAH"/>
            </w:pPr>
          </w:p>
        </w:tc>
        <w:tc>
          <w:tcPr>
            <w:tcW w:w="1977" w:type="dxa"/>
            <w:tcBorders>
              <w:top w:val="nil"/>
              <w:left w:val="nil"/>
              <w:bottom w:val="nil"/>
              <w:right w:val="single" w:sz="4" w:space="0" w:color="auto"/>
            </w:tcBorders>
            <w:shd w:val="clear" w:color="auto" w:fill="auto"/>
            <w:noWrap/>
            <w:vAlign w:val="bottom"/>
          </w:tcPr>
          <w:p w14:paraId="3B81D26B" w14:textId="77777777" w:rsidR="00653F8B" w:rsidRPr="0088193B" w:rsidRDefault="00653F8B" w:rsidP="00653F8B">
            <w:pPr>
              <w:pStyle w:val="TAH"/>
            </w:pPr>
          </w:p>
        </w:tc>
        <w:tc>
          <w:tcPr>
            <w:tcW w:w="1154" w:type="dxa"/>
            <w:tcBorders>
              <w:top w:val="nil"/>
              <w:left w:val="nil"/>
              <w:bottom w:val="nil"/>
              <w:right w:val="single" w:sz="4" w:space="0" w:color="auto"/>
            </w:tcBorders>
            <w:shd w:val="clear" w:color="auto" w:fill="auto"/>
            <w:noWrap/>
            <w:vAlign w:val="bottom"/>
          </w:tcPr>
          <w:p w14:paraId="7E72163A" w14:textId="77777777" w:rsidR="00653F8B" w:rsidRPr="0088193B" w:rsidRDefault="00653F8B" w:rsidP="00653F8B">
            <w:pPr>
              <w:pStyle w:val="TAC"/>
            </w:pPr>
          </w:p>
        </w:tc>
        <w:tc>
          <w:tcPr>
            <w:tcW w:w="1314" w:type="dxa"/>
            <w:tcBorders>
              <w:top w:val="nil"/>
              <w:left w:val="nil"/>
              <w:bottom w:val="nil"/>
              <w:right w:val="single" w:sz="4" w:space="0" w:color="auto"/>
            </w:tcBorders>
            <w:shd w:val="clear" w:color="auto" w:fill="auto"/>
            <w:noWrap/>
            <w:vAlign w:val="bottom"/>
          </w:tcPr>
          <w:p w14:paraId="79CBBA95" w14:textId="77777777" w:rsidR="00653F8B" w:rsidRPr="0088193B" w:rsidRDefault="00653F8B" w:rsidP="00653F8B">
            <w:pPr>
              <w:pStyle w:val="TAC"/>
            </w:pPr>
          </w:p>
        </w:tc>
      </w:tr>
      <w:tr w:rsidR="00653F8B" w:rsidRPr="0088193B" w14:paraId="1728BA97" w14:textId="77777777">
        <w:trPr>
          <w:trHeight w:val="255"/>
          <w:jc w:val="center"/>
        </w:trPr>
        <w:tc>
          <w:tcPr>
            <w:tcW w:w="1043" w:type="dxa"/>
            <w:vMerge/>
            <w:tcBorders>
              <w:top w:val="single" w:sz="8" w:space="0" w:color="auto"/>
              <w:left w:val="single" w:sz="4" w:space="0" w:color="auto"/>
              <w:bottom w:val="single" w:sz="8" w:space="0" w:color="000000"/>
              <w:right w:val="single" w:sz="8" w:space="0" w:color="auto"/>
            </w:tcBorders>
            <w:vAlign w:val="center"/>
          </w:tcPr>
          <w:p w14:paraId="05F00E25" w14:textId="77777777" w:rsidR="00653F8B" w:rsidRPr="0088193B" w:rsidRDefault="00653F8B" w:rsidP="00653F8B">
            <w:pPr>
              <w:pStyle w:val="TAH"/>
            </w:pPr>
          </w:p>
        </w:tc>
        <w:tc>
          <w:tcPr>
            <w:tcW w:w="1977" w:type="dxa"/>
            <w:tcBorders>
              <w:top w:val="nil"/>
              <w:left w:val="nil"/>
              <w:bottom w:val="nil"/>
              <w:right w:val="single" w:sz="4" w:space="0" w:color="auto"/>
            </w:tcBorders>
            <w:shd w:val="clear" w:color="auto" w:fill="auto"/>
            <w:noWrap/>
            <w:vAlign w:val="bottom"/>
          </w:tcPr>
          <w:p w14:paraId="655B5A3C" w14:textId="77777777" w:rsidR="00653F8B" w:rsidRPr="0088193B" w:rsidRDefault="00653F8B" w:rsidP="00653F8B">
            <w:pPr>
              <w:pStyle w:val="TAH"/>
            </w:pPr>
            <w:r w:rsidRPr="0088193B">
              <w:t>UE Selected</w:t>
            </w:r>
          </w:p>
        </w:tc>
        <w:tc>
          <w:tcPr>
            <w:tcW w:w="1154" w:type="dxa"/>
            <w:tcBorders>
              <w:top w:val="nil"/>
              <w:left w:val="nil"/>
              <w:bottom w:val="nil"/>
              <w:right w:val="single" w:sz="4" w:space="0" w:color="auto"/>
            </w:tcBorders>
            <w:shd w:val="clear" w:color="auto" w:fill="auto"/>
            <w:noWrap/>
            <w:vAlign w:val="bottom"/>
          </w:tcPr>
          <w:p w14:paraId="7CA1A3DB" w14:textId="77777777" w:rsidR="00653F8B" w:rsidRPr="0088193B" w:rsidRDefault="00653F8B" w:rsidP="00653F8B">
            <w:pPr>
              <w:pStyle w:val="TAC"/>
            </w:pPr>
            <w:r w:rsidRPr="0088193B">
              <w:t>Mode 2-0</w:t>
            </w:r>
          </w:p>
        </w:tc>
        <w:tc>
          <w:tcPr>
            <w:tcW w:w="1314" w:type="dxa"/>
            <w:tcBorders>
              <w:top w:val="nil"/>
              <w:left w:val="nil"/>
              <w:bottom w:val="nil"/>
              <w:right w:val="single" w:sz="4" w:space="0" w:color="auto"/>
            </w:tcBorders>
            <w:shd w:val="clear" w:color="auto" w:fill="auto"/>
            <w:noWrap/>
            <w:vAlign w:val="bottom"/>
          </w:tcPr>
          <w:p w14:paraId="6018169F" w14:textId="77777777" w:rsidR="00653F8B" w:rsidRPr="0088193B" w:rsidRDefault="00653F8B" w:rsidP="00653F8B">
            <w:pPr>
              <w:pStyle w:val="TAC"/>
            </w:pPr>
            <w:r w:rsidRPr="0088193B">
              <w:t>Mode 2-1</w:t>
            </w:r>
          </w:p>
        </w:tc>
      </w:tr>
      <w:tr w:rsidR="00653F8B" w:rsidRPr="0088193B" w14:paraId="78982FDC" w14:textId="77777777">
        <w:trPr>
          <w:trHeight w:val="270"/>
          <w:jc w:val="center"/>
        </w:trPr>
        <w:tc>
          <w:tcPr>
            <w:tcW w:w="1043" w:type="dxa"/>
            <w:vMerge/>
            <w:tcBorders>
              <w:top w:val="single" w:sz="8" w:space="0" w:color="auto"/>
              <w:left w:val="single" w:sz="4" w:space="0" w:color="auto"/>
              <w:bottom w:val="single" w:sz="4" w:space="0" w:color="auto"/>
              <w:right w:val="single" w:sz="8" w:space="0" w:color="auto"/>
            </w:tcBorders>
            <w:vAlign w:val="center"/>
          </w:tcPr>
          <w:p w14:paraId="108AEAC1" w14:textId="77777777" w:rsidR="00653F8B" w:rsidRPr="0088193B" w:rsidRDefault="00653F8B" w:rsidP="00653F8B">
            <w:pPr>
              <w:pStyle w:val="TAH"/>
            </w:pPr>
          </w:p>
        </w:tc>
        <w:tc>
          <w:tcPr>
            <w:tcW w:w="1977" w:type="dxa"/>
            <w:tcBorders>
              <w:top w:val="nil"/>
              <w:left w:val="nil"/>
              <w:bottom w:val="single" w:sz="4" w:space="0" w:color="auto"/>
              <w:right w:val="single" w:sz="4" w:space="0" w:color="auto"/>
            </w:tcBorders>
            <w:shd w:val="clear" w:color="auto" w:fill="auto"/>
            <w:noWrap/>
            <w:vAlign w:val="bottom"/>
          </w:tcPr>
          <w:p w14:paraId="3C5CB4EC" w14:textId="77777777" w:rsidR="00653F8B" w:rsidRPr="0088193B" w:rsidRDefault="00653F8B" w:rsidP="00653F8B">
            <w:pPr>
              <w:pStyle w:val="TAH"/>
            </w:pPr>
            <w:r w:rsidRPr="0088193B">
              <w:t>(subband CQI)</w:t>
            </w:r>
          </w:p>
        </w:tc>
        <w:tc>
          <w:tcPr>
            <w:tcW w:w="1154" w:type="dxa"/>
            <w:tcBorders>
              <w:top w:val="nil"/>
              <w:left w:val="nil"/>
              <w:bottom w:val="single" w:sz="4" w:space="0" w:color="auto"/>
              <w:right w:val="single" w:sz="4" w:space="0" w:color="auto"/>
            </w:tcBorders>
            <w:shd w:val="clear" w:color="auto" w:fill="auto"/>
            <w:noWrap/>
            <w:vAlign w:val="bottom"/>
          </w:tcPr>
          <w:p w14:paraId="4B958E29" w14:textId="77777777" w:rsidR="00653F8B" w:rsidRPr="0088193B" w:rsidRDefault="00653F8B" w:rsidP="00653F8B">
            <w:pPr>
              <w:pStyle w:val="TAC"/>
            </w:pPr>
          </w:p>
        </w:tc>
        <w:tc>
          <w:tcPr>
            <w:tcW w:w="1314" w:type="dxa"/>
            <w:tcBorders>
              <w:top w:val="nil"/>
              <w:left w:val="nil"/>
              <w:bottom w:val="single" w:sz="4" w:space="0" w:color="auto"/>
              <w:right w:val="single" w:sz="4" w:space="0" w:color="auto"/>
            </w:tcBorders>
            <w:shd w:val="clear" w:color="auto" w:fill="auto"/>
            <w:noWrap/>
            <w:vAlign w:val="bottom"/>
          </w:tcPr>
          <w:p w14:paraId="437B9F39" w14:textId="77777777" w:rsidR="00653F8B" w:rsidRPr="0088193B" w:rsidRDefault="00653F8B" w:rsidP="00653F8B">
            <w:pPr>
              <w:pStyle w:val="TAC"/>
            </w:pPr>
          </w:p>
        </w:tc>
      </w:tr>
    </w:tbl>
    <w:p w14:paraId="0171092E" w14:textId="77777777" w:rsidR="00653F8B" w:rsidRPr="0088193B" w:rsidRDefault="00653F8B" w:rsidP="00653F8B"/>
    <w:p w14:paraId="6879DFBB" w14:textId="77777777" w:rsidR="00653F8B" w:rsidRPr="0088193B" w:rsidRDefault="00653F8B" w:rsidP="00653F8B">
      <w:pPr>
        <w:rPr>
          <w:lang w:eastAsia="ko-KR"/>
        </w:rPr>
      </w:pPr>
      <w:r w:rsidRPr="0088193B">
        <w:rPr>
          <w:lang w:eastAsia="ko-KR"/>
        </w:rPr>
        <w:t>For each of the transmission modes defined in Section 7.1, the following reporting modes are supported on PUCCH:</w:t>
      </w:r>
    </w:p>
    <w:p w14:paraId="268907B7" w14:textId="77777777" w:rsidR="00653F8B" w:rsidRPr="0088193B" w:rsidRDefault="00653F8B" w:rsidP="00653F8B">
      <w:pPr>
        <w:pStyle w:val="B10"/>
        <w:rPr>
          <w:lang w:eastAsia="ko-KR"/>
        </w:rPr>
      </w:pPr>
      <w:r w:rsidRPr="0088193B">
        <w:rPr>
          <w:lang w:eastAsia="zh-CN"/>
        </w:rPr>
        <w:t xml:space="preserve">- </w:t>
      </w:r>
      <w:r w:rsidRPr="0088193B">
        <w:t>Transmission mode 1</w:t>
      </w:r>
      <w:r w:rsidRPr="0088193B">
        <w:rPr>
          <w:lang w:eastAsia="ko-KR"/>
        </w:rPr>
        <w:tab/>
        <w:t>: Modes 1-0, 2-0</w:t>
      </w:r>
    </w:p>
    <w:p w14:paraId="71F9C34E" w14:textId="77777777" w:rsidR="00653F8B" w:rsidRPr="0088193B" w:rsidRDefault="00653F8B" w:rsidP="00653F8B">
      <w:pPr>
        <w:pStyle w:val="B10"/>
        <w:rPr>
          <w:lang w:eastAsia="ko-KR"/>
        </w:rPr>
      </w:pPr>
      <w:r w:rsidRPr="0088193B">
        <w:rPr>
          <w:lang w:eastAsia="zh-CN"/>
        </w:rPr>
        <w:t xml:space="preserve">- </w:t>
      </w:r>
      <w:r w:rsidRPr="0088193B">
        <w:t>Transmission mode 2</w:t>
      </w:r>
      <w:r w:rsidRPr="0088193B">
        <w:rPr>
          <w:lang w:eastAsia="ko-KR"/>
        </w:rPr>
        <w:tab/>
        <w:t>: Modes 1-0, 2-0</w:t>
      </w:r>
    </w:p>
    <w:p w14:paraId="15C680A6" w14:textId="77777777" w:rsidR="00653F8B" w:rsidRPr="0088193B" w:rsidRDefault="00653F8B" w:rsidP="00653F8B">
      <w:pPr>
        <w:pStyle w:val="B10"/>
        <w:rPr>
          <w:lang w:eastAsia="ko-KR"/>
        </w:rPr>
      </w:pPr>
      <w:r w:rsidRPr="0088193B">
        <w:rPr>
          <w:lang w:eastAsia="zh-CN"/>
        </w:rPr>
        <w:t xml:space="preserve">- </w:t>
      </w:r>
      <w:r w:rsidRPr="0088193B">
        <w:t>Transmission mode 3</w:t>
      </w:r>
      <w:r w:rsidRPr="0088193B">
        <w:rPr>
          <w:lang w:eastAsia="ko-KR"/>
        </w:rPr>
        <w:tab/>
        <w:t>: Modes 1-0, 2-0</w:t>
      </w:r>
    </w:p>
    <w:p w14:paraId="7B4216C6" w14:textId="77777777" w:rsidR="00653F8B" w:rsidRPr="0088193B" w:rsidRDefault="00653F8B" w:rsidP="00653F8B">
      <w:pPr>
        <w:pStyle w:val="B10"/>
        <w:rPr>
          <w:lang w:eastAsia="ko-KR"/>
        </w:rPr>
      </w:pPr>
      <w:r w:rsidRPr="0088193B">
        <w:rPr>
          <w:lang w:eastAsia="zh-CN"/>
        </w:rPr>
        <w:t xml:space="preserve">- </w:t>
      </w:r>
      <w:r w:rsidRPr="0088193B">
        <w:t>Transmission mode 4</w:t>
      </w:r>
      <w:r w:rsidRPr="0088193B">
        <w:rPr>
          <w:lang w:eastAsia="ko-KR"/>
        </w:rPr>
        <w:tab/>
        <w:t>: Modes 1-1, 2-1</w:t>
      </w:r>
    </w:p>
    <w:p w14:paraId="3170AC28" w14:textId="77777777" w:rsidR="00653F8B" w:rsidRPr="0088193B" w:rsidRDefault="00653F8B" w:rsidP="00653F8B">
      <w:pPr>
        <w:pStyle w:val="B10"/>
        <w:rPr>
          <w:lang w:eastAsia="ko-KR"/>
        </w:rPr>
      </w:pPr>
      <w:r w:rsidRPr="0088193B">
        <w:rPr>
          <w:lang w:eastAsia="zh-CN"/>
        </w:rPr>
        <w:t xml:space="preserve">- </w:t>
      </w:r>
      <w:r w:rsidRPr="0088193B">
        <w:t>Transmission mode 5</w:t>
      </w:r>
      <w:r w:rsidRPr="0088193B">
        <w:rPr>
          <w:lang w:eastAsia="ko-KR"/>
        </w:rPr>
        <w:tab/>
        <w:t>: Modes 1-1, 2-1</w:t>
      </w:r>
    </w:p>
    <w:p w14:paraId="4A8948AE" w14:textId="77777777" w:rsidR="00653F8B" w:rsidRPr="0088193B" w:rsidRDefault="00653F8B" w:rsidP="00653F8B">
      <w:pPr>
        <w:pStyle w:val="B10"/>
        <w:rPr>
          <w:lang w:eastAsia="ko-KR"/>
        </w:rPr>
      </w:pPr>
      <w:r w:rsidRPr="0088193B">
        <w:rPr>
          <w:lang w:eastAsia="zh-CN"/>
        </w:rPr>
        <w:t xml:space="preserve">- </w:t>
      </w:r>
      <w:r w:rsidRPr="0088193B">
        <w:t>Transmission mode 6</w:t>
      </w:r>
      <w:r w:rsidRPr="0088193B">
        <w:rPr>
          <w:lang w:eastAsia="ko-KR"/>
        </w:rPr>
        <w:tab/>
        <w:t>: Modes 1-1, 2-1</w:t>
      </w:r>
    </w:p>
    <w:p w14:paraId="0FB6265D" w14:textId="77777777" w:rsidR="00653F8B" w:rsidRPr="0088193B" w:rsidRDefault="00653F8B" w:rsidP="00653F8B">
      <w:pPr>
        <w:pStyle w:val="B10"/>
        <w:rPr>
          <w:lang w:eastAsia="ko-KR"/>
        </w:rPr>
      </w:pPr>
      <w:r w:rsidRPr="0088193B">
        <w:rPr>
          <w:lang w:eastAsia="zh-CN"/>
        </w:rPr>
        <w:t xml:space="preserve">- </w:t>
      </w:r>
      <w:r w:rsidRPr="0088193B">
        <w:t>Transmission mode 7</w:t>
      </w:r>
      <w:r w:rsidRPr="0088193B">
        <w:rPr>
          <w:lang w:eastAsia="ko-KR"/>
        </w:rPr>
        <w:tab/>
        <w:t>: Modes 1-0, 2-0</w:t>
      </w:r>
    </w:p>
    <w:p w14:paraId="59EA6785" w14:textId="77777777" w:rsidR="00653F8B" w:rsidRPr="0088193B" w:rsidRDefault="00653F8B" w:rsidP="00653F8B">
      <w:pPr>
        <w:pStyle w:val="B10"/>
      </w:pPr>
      <w:r w:rsidRPr="0088193B">
        <w:rPr>
          <w:lang w:eastAsia="zh-CN"/>
        </w:rPr>
        <w:t xml:space="preserve">- </w:t>
      </w:r>
      <w:r w:rsidRPr="0088193B">
        <w:t>Transmission mode 8</w:t>
      </w:r>
      <w:r w:rsidRPr="0088193B">
        <w:tab/>
        <w:t>: Modes 1-1, 2-1 if the UE is configured with PMI/RI reporting; modes 1-0, 2-0 if the UE is configured without PMI/RI reporting</w:t>
      </w:r>
    </w:p>
    <w:p w14:paraId="109239D4" w14:textId="77777777" w:rsidR="00653F8B" w:rsidRPr="0088193B" w:rsidRDefault="00653F8B" w:rsidP="00653F8B">
      <w:pPr>
        <w:spacing w:after="0"/>
      </w:pPr>
      <w:r w:rsidRPr="0088193B">
        <w:t xml:space="preserve">Four CQI/PMI and RI reporting types with distinct periods and offsets are supported for each PUCCH reporting mode as given in Table </w:t>
      </w:r>
      <w:smartTag w:uri="urn:schemas-microsoft-com:office:smarttags" w:element="chsdate">
        <w:smartTagPr>
          <w:attr w:name="IsROCDate" w:val="False"/>
          <w:attr w:name="IsLunarDate" w:val="False"/>
          <w:attr w:name="Day" w:val="30"/>
          <w:attr w:name="Month" w:val="12"/>
          <w:attr w:name="Year" w:val="1899"/>
        </w:smartTagPr>
        <w:r w:rsidRPr="0088193B">
          <w:t>7.2.2</w:t>
        </w:r>
      </w:smartTag>
      <w:r w:rsidRPr="0088193B">
        <w:t xml:space="preserve">-3: </w:t>
      </w:r>
    </w:p>
    <w:p w14:paraId="54C12BB1" w14:textId="77777777" w:rsidR="00653F8B" w:rsidRPr="0088193B" w:rsidRDefault="00653F8B" w:rsidP="00653F8B">
      <w:pPr>
        <w:pStyle w:val="B10"/>
      </w:pPr>
      <w:r w:rsidRPr="0088193B">
        <w:rPr>
          <w:lang w:eastAsia="zh-CN"/>
        </w:rPr>
        <w:t xml:space="preserve">- </w:t>
      </w:r>
      <w:r w:rsidRPr="0088193B">
        <w:t xml:space="preserve">Type 1 report supports CQI feedback for the UE selected sub-bands </w:t>
      </w:r>
    </w:p>
    <w:p w14:paraId="11B60F8D" w14:textId="77777777" w:rsidR="00653F8B" w:rsidRPr="0088193B" w:rsidRDefault="00653F8B" w:rsidP="00653F8B">
      <w:pPr>
        <w:pStyle w:val="B10"/>
      </w:pPr>
      <w:r w:rsidRPr="0088193B">
        <w:rPr>
          <w:lang w:eastAsia="zh-CN"/>
        </w:rPr>
        <w:t xml:space="preserve">- </w:t>
      </w:r>
      <w:r w:rsidRPr="0088193B">
        <w:t>Type 2 report supports wideband CQI and PMI feedback.</w:t>
      </w:r>
    </w:p>
    <w:p w14:paraId="107F5D6E" w14:textId="77777777" w:rsidR="00653F8B" w:rsidRPr="0088193B" w:rsidRDefault="00653F8B" w:rsidP="00653F8B">
      <w:pPr>
        <w:pStyle w:val="B10"/>
      </w:pPr>
      <w:r w:rsidRPr="0088193B">
        <w:rPr>
          <w:lang w:eastAsia="zh-CN"/>
        </w:rPr>
        <w:t xml:space="preserve">- </w:t>
      </w:r>
      <w:r w:rsidRPr="0088193B">
        <w:t>Type 3 report supports RI feedback</w:t>
      </w:r>
    </w:p>
    <w:p w14:paraId="01300A33" w14:textId="77777777" w:rsidR="00653F8B" w:rsidRPr="0088193B" w:rsidRDefault="00653F8B" w:rsidP="00653F8B">
      <w:pPr>
        <w:pStyle w:val="B10"/>
        <w:rPr>
          <w:lang w:eastAsia="zh-CN"/>
        </w:rPr>
      </w:pPr>
      <w:r w:rsidRPr="0088193B">
        <w:rPr>
          <w:lang w:eastAsia="zh-CN"/>
        </w:rPr>
        <w:t xml:space="preserve">- </w:t>
      </w:r>
      <w:r w:rsidRPr="0088193B">
        <w:t>Type 4 report supports wideband CQI</w:t>
      </w:r>
    </w:p>
    <w:p w14:paraId="2B03F3B6" w14:textId="77777777" w:rsidR="00653F8B" w:rsidRPr="0088193B" w:rsidRDefault="00653F8B" w:rsidP="00653F8B">
      <w:pPr>
        <w:rPr>
          <w:lang w:eastAsia="zh-CN"/>
        </w:rPr>
      </w:pPr>
      <w:r w:rsidRPr="0088193B">
        <w:rPr>
          <w:sz w:val="19"/>
          <w:szCs w:val="19"/>
        </w:rPr>
        <w:t xml:space="preserve">The periodicity </w:t>
      </w:r>
      <w:r w:rsidRPr="0088193B">
        <w:rPr>
          <w:position w:val="-14"/>
          <w:sz w:val="19"/>
          <w:szCs w:val="19"/>
        </w:rPr>
        <w:object w:dxaOrig="320" w:dyaOrig="340" w14:anchorId="5EEEF839">
          <v:shape id="_x0000_i4112" type="#_x0000_t75" style="width:15.75pt;height:17.25pt" o:ole="">
            <v:imagedata r:id="rId3304" o:title=""/>
          </v:shape>
          <o:OLEObject Type="Embed" ProgID="Equation.3" ShapeID="_x0000_i4112" DrawAspect="Content" ObjectID="_1799748544" r:id="rId3305"/>
        </w:object>
      </w:r>
      <w:r w:rsidRPr="0088193B">
        <w:rPr>
          <w:sz w:val="19"/>
          <w:szCs w:val="19"/>
        </w:rPr>
        <w:t xml:space="preserve"> (in subframes) and offset </w:t>
      </w:r>
      <w:r w:rsidRPr="0088193B">
        <w:rPr>
          <w:position w:val="-14"/>
          <w:sz w:val="19"/>
          <w:szCs w:val="19"/>
        </w:rPr>
        <w:object w:dxaOrig="1040" w:dyaOrig="340" w14:anchorId="10B59580">
          <v:shape id="_x0000_i4113" type="#_x0000_t75" style="width:51.75pt;height:17.25pt" o:ole="">
            <v:imagedata r:id="rId3306" o:title=""/>
          </v:shape>
          <o:OLEObject Type="Embed" ProgID="Equation.3" ShapeID="_x0000_i4113" DrawAspect="Content" ObjectID="_1799748545" r:id="rId3307"/>
        </w:object>
      </w:r>
      <w:r w:rsidRPr="0088193B">
        <w:rPr>
          <w:sz w:val="19"/>
          <w:szCs w:val="19"/>
        </w:rPr>
        <w:t xml:space="preserve"> (in subframes) for CQI/PMI reporting are determined based on the parameter </w:t>
      </w:r>
      <w:r w:rsidRPr="0088193B">
        <w:rPr>
          <w:i/>
          <w:sz w:val="19"/>
          <w:szCs w:val="19"/>
        </w:rPr>
        <w:t>cqi-pmi-ConfigIndex</w:t>
      </w:r>
      <w:r w:rsidRPr="0088193B">
        <w:rPr>
          <w:sz w:val="19"/>
          <w:szCs w:val="19"/>
        </w:rPr>
        <w:t xml:space="preserve"> </w:t>
      </w:r>
      <w:r w:rsidRPr="0088193B">
        <w:rPr>
          <w:rFonts w:ascii="Arial" w:eastAsia="Batang" w:hAnsi="Arial" w:cs="Arial"/>
          <w:sz w:val="17"/>
          <w:szCs w:val="17"/>
        </w:rPr>
        <w:t>(</w:t>
      </w:r>
      <w:r w:rsidRPr="0088193B">
        <w:rPr>
          <w:position w:val="-14"/>
          <w:sz w:val="19"/>
          <w:szCs w:val="19"/>
        </w:rPr>
        <w:object w:dxaOrig="740" w:dyaOrig="340" w14:anchorId="21350D78">
          <v:shape id="_x0000_i4114" type="#_x0000_t75" style="width:36.75pt;height:17.25pt" o:ole="">
            <v:imagedata r:id="rId3308" o:title=""/>
          </v:shape>
          <o:OLEObject Type="Embed" ProgID="Equation.3" ShapeID="_x0000_i4114" DrawAspect="Content" ObjectID="_1799748546" r:id="rId3309"/>
        </w:object>
      </w:r>
      <w:r w:rsidRPr="0088193B">
        <w:rPr>
          <w:rFonts w:ascii="Arial" w:eastAsia="Batang" w:hAnsi="Arial" w:cs="Arial"/>
          <w:sz w:val="17"/>
          <w:szCs w:val="17"/>
        </w:rPr>
        <w:t xml:space="preserve">) </w:t>
      </w:r>
      <w:r w:rsidRPr="0088193B">
        <w:rPr>
          <w:sz w:val="19"/>
          <w:szCs w:val="19"/>
        </w:rPr>
        <w:t xml:space="preserve">given in Table </w:t>
      </w:r>
      <w:smartTag w:uri="urn:schemas-microsoft-com:office:smarttags" w:element="chsdate">
        <w:smartTagPr>
          <w:attr w:name="IsROCDate" w:val="False"/>
          <w:attr w:name="IsLunarDate" w:val="False"/>
          <w:attr w:name="Day" w:val="30"/>
          <w:attr w:name="Month" w:val="12"/>
          <w:attr w:name="Year" w:val="1899"/>
        </w:smartTagPr>
        <w:r w:rsidRPr="0088193B">
          <w:rPr>
            <w:sz w:val="19"/>
            <w:szCs w:val="19"/>
          </w:rPr>
          <w:t>7.2.2</w:t>
        </w:r>
      </w:smartTag>
      <w:smartTag w:uri="urn:schemas-microsoft-com:office:smarttags" w:element="chmetcnv">
        <w:smartTagPr>
          <w:attr w:name="TCSC" w:val="0"/>
          <w:attr w:name="NumberType" w:val="1"/>
          <w:attr w:name="Negative" w:val="True"/>
          <w:attr w:name="HasSpace" w:val="False"/>
          <w:attr w:name="SourceValue" w:val="1"/>
          <w:attr w:name="UnitName" w:val="a"/>
        </w:smartTagPr>
        <w:r w:rsidRPr="0088193B">
          <w:rPr>
            <w:sz w:val="19"/>
            <w:szCs w:val="19"/>
          </w:rPr>
          <w:t>-1A</w:t>
        </w:r>
      </w:smartTag>
      <w:r w:rsidRPr="0088193B">
        <w:rPr>
          <w:sz w:val="19"/>
          <w:szCs w:val="19"/>
          <w:lang w:eastAsia="zh-CN"/>
        </w:rPr>
        <w:t xml:space="preserve"> </w:t>
      </w:r>
      <w:r w:rsidRPr="0088193B">
        <w:rPr>
          <w:sz w:val="19"/>
          <w:szCs w:val="19"/>
        </w:rPr>
        <w:t>for FDD and table 7.2.2</w:t>
      </w:r>
      <w:smartTag w:uri="urn:schemas-microsoft-com:office:smarttags" w:element="chmetcnv">
        <w:smartTagPr>
          <w:attr w:name="TCSC" w:val="0"/>
          <w:attr w:name="NumberType" w:val="1"/>
          <w:attr w:name="Negative" w:val="True"/>
          <w:attr w:name="HasSpace" w:val="False"/>
          <w:attr w:name="SourceValue" w:val="1"/>
          <w:attr w:name="UnitName" w:val="C"/>
        </w:smartTagPr>
        <w:r w:rsidRPr="0088193B">
          <w:rPr>
            <w:sz w:val="19"/>
            <w:szCs w:val="19"/>
          </w:rPr>
          <w:t>-1C</w:t>
        </w:r>
      </w:smartTag>
      <w:r w:rsidRPr="0088193B">
        <w:rPr>
          <w:sz w:val="19"/>
          <w:szCs w:val="19"/>
        </w:rPr>
        <w:t xml:space="preserve"> for TDD. The periodicity </w:t>
      </w:r>
      <w:r w:rsidRPr="0088193B">
        <w:rPr>
          <w:position w:val="-10"/>
          <w:sz w:val="19"/>
          <w:szCs w:val="19"/>
        </w:rPr>
        <w:object w:dxaOrig="420" w:dyaOrig="300" w14:anchorId="0B527064">
          <v:shape id="_x0000_i4115" type="#_x0000_t75" style="width:21pt;height:15pt" o:ole="">
            <v:imagedata r:id="rId3310" o:title=""/>
          </v:shape>
          <o:OLEObject Type="Embed" ProgID="Equation.3" ShapeID="_x0000_i4115" DrawAspect="Content" ObjectID="_1799748547" r:id="rId3311"/>
        </w:object>
      </w:r>
      <w:r w:rsidRPr="0088193B">
        <w:rPr>
          <w:sz w:val="19"/>
          <w:szCs w:val="19"/>
        </w:rPr>
        <w:t xml:space="preserve"> and relative offset </w:t>
      </w:r>
      <w:r w:rsidRPr="0088193B">
        <w:rPr>
          <w:position w:val="-12"/>
          <w:sz w:val="19"/>
          <w:szCs w:val="19"/>
        </w:rPr>
        <w:object w:dxaOrig="940" w:dyaOrig="320" w14:anchorId="74AE5DDA">
          <v:shape id="_x0000_i4116" type="#_x0000_t75" style="width:47.25pt;height:15.75pt" o:ole="">
            <v:imagedata r:id="rId3312" o:title=""/>
          </v:shape>
          <o:OLEObject Type="Embed" ProgID="Equation.3" ShapeID="_x0000_i4116" DrawAspect="Content" ObjectID="_1799748548" r:id="rId3313"/>
        </w:object>
      </w:r>
      <w:r w:rsidRPr="0088193B">
        <w:rPr>
          <w:sz w:val="19"/>
          <w:szCs w:val="19"/>
        </w:rPr>
        <w:t xml:space="preserve">  for RI reporting are determined based on the parameter </w:t>
      </w:r>
      <w:r w:rsidRPr="0088193B">
        <w:rPr>
          <w:i/>
          <w:sz w:val="19"/>
          <w:szCs w:val="19"/>
        </w:rPr>
        <w:t>ri-ConfigIndex</w:t>
      </w:r>
      <w:r w:rsidRPr="0088193B">
        <w:rPr>
          <w:sz w:val="19"/>
          <w:szCs w:val="19"/>
        </w:rPr>
        <w:t xml:space="preserve"> </w:t>
      </w:r>
      <w:r w:rsidRPr="0088193B">
        <w:rPr>
          <w:rFonts w:ascii="Arial" w:eastAsia="Batang" w:hAnsi="Arial" w:cs="Arial"/>
          <w:sz w:val="17"/>
          <w:szCs w:val="17"/>
        </w:rPr>
        <w:t>(</w:t>
      </w:r>
      <w:r w:rsidRPr="0088193B">
        <w:rPr>
          <w:position w:val="-10"/>
          <w:sz w:val="19"/>
          <w:szCs w:val="19"/>
        </w:rPr>
        <w:object w:dxaOrig="320" w:dyaOrig="300" w14:anchorId="605376DE">
          <v:shape id="_x0000_i4117" type="#_x0000_t75" style="width:15.75pt;height:15pt" o:ole="">
            <v:imagedata r:id="rId3314" o:title=""/>
          </v:shape>
          <o:OLEObject Type="Embed" ProgID="Equation.3" ShapeID="_x0000_i4117" DrawAspect="Content" ObjectID="_1799748549" r:id="rId3315"/>
        </w:object>
      </w:r>
      <w:r w:rsidRPr="0088193B">
        <w:rPr>
          <w:rFonts w:ascii="Arial" w:eastAsia="Batang" w:hAnsi="Arial" w:cs="Arial"/>
          <w:sz w:val="17"/>
          <w:szCs w:val="17"/>
        </w:rPr>
        <w:t xml:space="preserve">) </w:t>
      </w:r>
      <w:r w:rsidRPr="0088193B">
        <w:rPr>
          <w:sz w:val="19"/>
          <w:szCs w:val="19"/>
        </w:rPr>
        <w:t xml:space="preserve">given in Table 7.2.2-1B. Both </w:t>
      </w:r>
      <w:r w:rsidRPr="0088193B">
        <w:rPr>
          <w:i/>
          <w:sz w:val="19"/>
          <w:szCs w:val="19"/>
        </w:rPr>
        <w:t>cqi-pmi-ConfigIndex</w:t>
      </w:r>
      <w:r w:rsidRPr="0088193B">
        <w:rPr>
          <w:sz w:val="19"/>
          <w:szCs w:val="19"/>
        </w:rPr>
        <w:t xml:space="preserve"> and </w:t>
      </w:r>
      <w:r w:rsidRPr="0088193B">
        <w:rPr>
          <w:i/>
          <w:sz w:val="19"/>
          <w:szCs w:val="19"/>
        </w:rPr>
        <w:t>ri-ConfigIndex</w:t>
      </w:r>
      <w:r w:rsidRPr="0088193B">
        <w:rPr>
          <w:sz w:val="19"/>
          <w:szCs w:val="19"/>
        </w:rPr>
        <w:t xml:space="preserve"> are configured by higher layer signalling.  The relative reporting offset for RI </w:t>
      </w:r>
      <w:r w:rsidRPr="0088193B">
        <w:rPr>
          <w:position w:val="-12"/>
          <w:sz w:val="19"/>
          <w:szCs w:val="19"/>
        </w:rPr>
        <w:object w:dxaOrig="940" w:dyaOrig="320" w14:anchorId="7D041A75">
          <v:shape id="_x0000_i4118" type="#_x0000_t75" style="width:47.25pt;height:15.75pt" o:ole="">
            <v:imagedata r:id="rId3312" o:title=""/>
          </v:shape>
          <o:OLEObject Type="Embed" ProgID="Equation.3" ShapeID="_x0000_i4118" DrawAspect="Content" ObjectID="_1799748550" r:id="rId3316"/>
        </w:object>
      </w:r>
      <w:r w:rsidRPr="0088193B">
        <w:rPr>
          <w:sz w:val="19"/>
          <w:szCs w:val="19"/>
        </w:rPr>
        <w:t xml:space="preserve"> takes values from the set </w:t>
      </w:r>
      <w:r w:rsidRPr="0088193B">
        <w:rPr>
          <w:position w:val="-14"/>
          <w:sz w:val="19"/>
          <w:szCs w:val="19"/>
        </w:rPr>
        <w:object w:dxaOrig="1640" w:dyaOrig="340" w14:anchorId="2177E55B">
          <v:shape id="_x0000_i4119" type="#_x0000_t75" style="width:81.75pt;height:17.25pt" o:ole="">
            <v:imagedata r:id="rId3317" o:title=""/>
          </v:shape>
          <o:OLEObject Type="Embed" ProgID="Equation.3" ShapeID="_x0000_i4119" DrawAspect="Content" ObjectID="_1799748551" r:id="rId3318"/>
        </w:object>
      </w:r>
    </w:p>
    <w:p w14:paraId="51A954E6" w14:textId="77777777" w:rsidR="00653F8B" w:rsidRPr="0088193B" w:rsidRDefault="00653F8B" w:rsidP="00653F8B">
      <w:pPr>
        <w:pStyle w:val="B10"/>
        <w:rPr>
          <w:lang w:eastAsia="ko-KR"/>
        </w:rPr>
      </w:pPr>
      <w:r w:rsidRPr="0088193B">
        <w:rPr>
          <w:lang w:eastAsia="zh-CN"/>
        </w:rPr>
        <w:t xml:space="preserve">- </w:t>
      </w:r>
      <w:r w:rsidRPr="0088193B">
        <w:rPr>
          <w:lang w:eastAsia="ko-KR"/>
        </w:rPr>
        <w:t>Wideband feedback</w:t>
      </w:r>
    </w:p>
    <w:p w14:paraId="682AE158" w14:textId="77777777" w:rsidR="00653F8B" w:rsidRPr="0088193B" w:rsidRDefault="00653F8B" w:rsidP="00653F8B">
      <w:pPr>
        <w:pStyle w:val="B2"/>
        <w:rPr>
          <w:lang w:eastAsia="ko-KR"/>
        </w:rPr>
      </w:pPr>
      <w:r w:rsidRPr="0088193B">
        <w:rPr>
          <w:lang w:eastAsia="zh-CN"/>
        </w:rPr>
        <w:t xml:space="preserve">- </w:t>
      </w:r>
      <w:r w:rsidRPr="0088193B">
        <w:rPr>
          <w:lang w:eastAsia="ko-KR"/>
        </w:rPr>
        <w:t>Mode 1-1 description:</w:t>
      </w:r>
    </w:p>
    <w:p w14:paraId="5013D0C6" w14:textId="77777777" w:rsidR="00653F8B" w:rsidRPr="0088193B" w:rsidRDefault="00653F8B" w:rsidP="00653F8B">
      <w:pPr>
        <w:pStyle w:val="B3"/>
        <w:rPr>
          <w:lang w:eastAsia="ko-KR"/>
        </w:rPr>
      </w:pPr>
      <w:r w:rsidRPr="0088193B">
        <w:rPr>
          <w:lang w:eastAsia="zh-CN"/>
        </w:rPr>
        <w:t xml:space="preserve">- </w:t>
      </w:r>
      <w:r w:rsidRPr="0088193B">
        <w:rPr>
          <w:lang w:eastAsia="ko-KR"/>
        </w:rPr>
        <w:t>In the subframe where RI is reported (only for transmission mode 4 and transmission mode 8):</w:t>
      </w:r>
    </w:p>
    <w:p w14:paraId="233D13AC" w14:textId="77777777" w:rsidR="00653F8B" w:rsidRPr="0088193B" w:rsidRDefault="00653F8B" w:rsidP="00653F8B">
      <w:pPr>
        <w:pStyle w:val="B4"/>
        <w:rPr>
          <w:lang w:eastAsia="ko-KR"/>
        </w:rPr>
      </w:pPr>
      <w:r w:rsidRPr="0088193B">
        <w:rPr>
          <w:lang w:eastAsia="zh-CN"/>
        </w:rPr>
        <w:t xml:space="preserve">- </w:t>
      </w:r>
      <w:r w:rsidRPr="0088193B">
        <w:t xml:space="preserve">A UE shall determine a RI assuming transmission on set </w:t>
      </w:r>
      <w:r w:rsidRPr="0088193B">
        <w:rPr>
          <w:i/>
        </w:rPr>
        <w:t>S</w:t>
      </w:r>
      <w:r w:rsidRPr="0088193B">
        <w:t xml:space="preserve"> subbands.</w:t>
      </w:r>
    </w:p>
    <w:p w14:paraId="79287BDB" w14:textId="77777777" w:rsidR="00653F8B" w:rsidRPr="0088193B" w:rsidRDefault="00653F8B" w:rsidP="00653F8B">
      <w:pPr>
        <w:pStyle w:val="B4"/>
        <w:rPr>
          <w:lang w:eastAsia="ko-KR"/>
        </w:rPr>
      </w:pPr>
      <w:r w:rsidRPr="0088193B">
        <w:rPr>
          <w:lang w:eastAsia="zh-CN"/>
        </w:rPr>
        <w:t xml:space="preserve">- </w:t>
      </w:r>
      <w:r w:rsidRPr="0088193B">
        <w:t>The UE shall report a type 3 report consisting of one RI</w:t>
      </w:r>
    </w:p>
    <w:p w14:paraId="2124809D" w14:textId="77777777" w:rsidR="00653F8B" w:rsidRPr="0088193B" w:rsidRDefault="00653F8B" w:rsidP="00653F8B">
      <w:pPr>
        <w:pStyle w:val="B3"/>
      </w:pPr>
      <w:r w:rsidRPr="0088193B">
        <w:rPr>
          <w:lang w:eastAsia="zh-CN"/>
        </w:rPr>
        <w:t xml:space="preserve">- </w:t>
      </w:r>
      <w:r w:rsidRPr="0088193B">
        <w:t>In the subframe where CQI/PMI is reported:</w:t>
      </w:r>
    </w:p>
    <w:p w14:paraId="1066CAD9" w14:textId="77777777" w:rsidR="00653F8B" w:rsidRPr="0088193B" w:rsidRDefault="00653F8B" w:rsidP="00653F8B">
      <w:pPr>
        <w:pStyle w:val="B4"/>
      </w:pPr>
      <w:r w:rsidRPr="0088193B">
        <w:rPr>
          <w:lang w:eastAsia="zh-CN"/>
        </w:rPr>
        <w:t xml:space="preserve">- </w:t>
      </w:r>
      <w:r w:rsidRPr="0088193B">
        <w:t xml:space="preserve">A single precoding matrix is selected from the codebook subset assuming transmission on set </w:t>
      </w:r>
      <w:r w:rsidRPr="0088193B">
        <w:rPr>
          <w:i/>
        </w:rPr>
        <w:t>S</w:t>
      </w:r>
      <w:r w:rsidRPr="0088193B">
        <w:t xml:space="preserve"> subbands</w:t>
      </w:r>
    </w:p>
    <w:p w14:paraId="5280A911" w14:textId="77777777" w:rsidR="00653F8B" w:rsidRPr="0088193B" w:rsidRDefault="00653F8B" w:rsidP="00653F8B">
      <w:pPr>
        <w:pStyle w:val="B4"/>
        <w:rPr>
          <w:lang w:eastAsia="ko-KR"/>
        </w:rPr>
      </w:pPr>
      <w:r w:rsidRPr="0088193B">
        <w:rPr>
          <w:lang w:eastAsia="zh-CN"/>
        </w:rPr>
        <w:t xml:space="preserve">- </w:t>
      </w:r>
      <w:r w:rsidRPr="0088193B">
        <w:rPr>
          <w:lang w:eastAsia="ko-KR"/>
        </w:rPr>
        <w:t xml:space="preserve">A UE shall report a type 2 report on each respective successive reporting opportunity consisting of </w:t>
      </w:r>
    </w:p>
    <w:p w14:paraId="2CE2E0E5" w14:textId="77777777" w:rsidR="00653F8B" w:rsidRPr="0088193B" w:rsidRDefault="00653F8B" w:rsidP="00653F8B">
      <w:pPr>
        <w:pStyle w:val="B5"/>
        <w:rPr>
          <w:lang w:eastAsia="ko-KR"/>
        </w:rPr>
      </w:pPr>
      <w:r w:rsidRPr="0088193B">
        <w:rPr>
          <w:lang w:eastAsia="zh-CN"/>
        </w:rPr>
        <w:t xml:space="preserve">- </w:t>
      </w:r>
      <w:r w:rsidRPr="0088193B">
        <w:rPr>
          <w:lang w:eastAsia="ko-KR"/>
        </w:rPr>
        <w:t xml:space="preserve">A single wideband CQI value which is calculated assuming the use of a single precoding matrix in all subbands and transmission on set </w:t>
      </w:r>
      <w:r w:rsidRPr="0088193B">
        <w:rPr>
          <w:i/>
          <w:lang w:eastAsia="ko-KR"/>
        </w:rPr>
        <w:t>S</w:t>
      </w:r>
      <w:r w:rsidRPr="0088193B">
        <w:rPr>
          <w:lang w:eastAsia="ko-KR"/>
        </w:rPr>
        <w:t xml:space="preserve"> subbands.</w:t>
      </w:r>
    </w:p>
    <w:p w14:paraId="16DA845D" w14:textId="77777777" w:rsidR="00653F8B" w:rsidRPr="0088193B" w:rsidRDefault="00653F8B" w:rsidP="00653F8B">
      <w:pPr>
        <w:pStyle w:val="B5"/>
        <w:rPr>
          <w:lang w:eastAsia="ko-KR"/>
        </w:rPr>
      </w:pPr>
      <w:r w:rsidRPr="0088193B">
        <w:rPr>
          <w:lang w:eastAsia="zh-CN"/>
        </w:rPr>
        <w:t xml:space="preserve">- </w:t>
      </w:r>
      <w:r w:rsidRPr="0088193B">
        <w:rPr>
          <w:lang w:eastAsia="ko-KR"/>
        </w:rPr>
        <w:t>The selected single precoding matrix indicator (wideband PMI)</w:t>
      </w:r>
    </w:p>
    <w:p w14:paraId="5814AF16" w14:textId="77777777" w:rsidR="00653F8B" w:rsidRPr="0088193B" w:rsidRDefault="00653F8B" w:rsidP="00653F8B">
      <w:pPr>
        <w:pStyle w:val="B5"/>
      </w:pPr>
      <w:r w:rsidRPr="0088193B">
        <w:rPr>
          <w:lang w:eastAsia="zh-CN"/>
        </w:rPr>
        <w:t xml:space="preserve">- </w:t>
      </w:r>
      <w:r w:rsidRPr="0088193B">
        <w:t xml:space="preserve">When RI&gt;1, a 3-bit wideband spatial differential CQI, which is shown in Table 7.2-2. </w:t>
      </w:r>
    </w:p>
    <w:p w14:paraId="2C8DCDE3" w14:textId="77777777" w:rsidR="00653F8B" w:rsidRPr="0088193B" w:rsidRDefault="00653F8B" w:rsidP="00653F8B">
      <w:pPr>
        <w:pStyle w:val="B4"/>
      </w:pPr>
      <w:r w:rsidRPr="0088193B">
        <w:rPr>
          <w:lang w:eastAsia="zh-CN"/>
        </w:rPr>
        <w:t xml:space="preserve">- </w:t>
      </w:r>
      <w:r w:rsidRPr="0088193B">
        <w:rPr>
          <w:lang w:eastAsia="ko-KR"/>
        </w:rPr>
        <w:t>For transmission mode 4 and transmission mode 8, the PMI and CQI are calculated conditioned on the last reported periodic RI. For other transmission modes they are calculated conditioned on transmission rank 1.</w:t>
      </w:r>
    </w:p>
    <w:p w14:paraId="572050B6" w14:textId="77777777" w:rsidR="00653F8B" w:rsidRPr="0088193B" w:rsidRDefault="00653F8B" w:rsidP="00653F8B">
      <w:pPr>
        <w:pStyle w:val="H6"/>
      </w:pPr>
      <w:r w:rsidRPr="0088193B">
        <w:t>7.</w:t>
      </w:r>
      <w:r w:rsidRPr="0088193B">
        <w:rPr>
          <w:lang w:eastAsia="zh-CN"/>
        </w:rPr>
        <w:t>1</w:t>
      </w:r>
      <w:r w:rsidRPr="0088193B">
        <w:t>.</w:t>
      </w:r>
      <w:r w:rsidRPr="0088193B">
        <w:rPr>
          <w:lang w:eastAsia="zh-CN"/>
        </w:rPr>
        <w:t>8</w:t>
      </w:r>
      <w:r w:rsidRPr="0088193B">
        <w:t>.1.3</w:t>
      </w:r>
      <w:r w:rsidRPr="0088193B">
        <w:tab/>
        <w:t>Test description</w:t>
      </w:r>
    </w:p>
    <w:p w14:paraId="0DC52864" w14:textId="77777777" w:rsidR="00653F8B" w:rsidRPr="0088193B" w:rsidRDefault="00653F8B" w:rsidP="00653F8B">
      <w:pPr>
        <w:pStyle w:val="H6"/>
      </w:pPr>
      <w:r w:rsidRPr="0088193B">
        <w:t>7.</w:t>
      </w:r>
      <w:r w:rsidRPr="0088193B">
        <w:rPr>
          <w:lang w:eastAsia="zh-CN"/>
        </w:rPr>
        <w:t>1</w:t>
      </w:r>
      <w:r w:rsidRPr="0088193B">
        <w:t>.</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1</w:t>
        </w:r>
        <w:r w:rsidRPr="0088193B">
          <w:tab/>
          <w:t>P</w:t>
        </w:r>
      </w:smartTag>
      <w:r w:rsidRPr="0088193B">
        <w:t>re-test conditions</w:t>
      </w:r>
    </w:p>
    <w:p w14:paraId="5FAB48BC" w14:textId="77777777" w:rsidR="00653F8B" w:rsidRPr="0088193B" w:rsidRDefault="00653F8B" w:rsidP="00653F8B">
      <w:pPr>
        <w:pStyle w:val="H6"/>
      </w:pPr>
      <w:r w:rsidRPr="0088193B">
        <w:t>System Simulator:</w:t>
      </w:r>
    </w:p>
    <w:p w14:paraId="49124E48" w14:textId="77777777" w:rsidR="00653F8B" w:rsidRPr="0088193B" w:rsidRDefault="00653F8B" w:rsidP="00653F8B">
      <w:pPr>
        <w:pStyle w:val="B10"/>
        <w:numPr>
          <w:ilvl w:val="0"/>
          <w:numId w:val="13"/>
        </w:numPr>
        <w:rPr>
          <w:lang w:eastAsia="zh-CN"/>
        </w:rPr>
      </w:pPr>
      <w:r w:rsidRPr="0088193B">
        <w:t>Cell 1</w:t>
      </w:r>
    </w:p>
    <w:p w14:paraId="5E51EEE8" w14:textId="77777777" w:rsidR="00653F8B" w:rsidRPr="0088193B" w:rsidRDefault="00653F8B" w:rsidP="00653F8B">
      <w:pPr>
        <w:pStyle w:val="B10"/>
        <w:numPr>
          <w:ilvl w:val="0"/>
          <w:numId w:val="13"/>
        </w:numPr>
        <w:rPr>
          <w:lang w:eastAsia="zh-CN"/>
        </w:rPr>
      </w:pPr>
      <w:r w:rsidRPr="0088193B">
        <w:rPr>
          <w:lang w:eastAsia="zh-CN"/>
        </w:rPr>
        <w:t>System Simulator transmits according to the rank reported by UE</w:t>
      </w:r>
    </w:p>
    <w:p w14:paraId="08471074" w14:textId="77777777" w:rsidR="00653F8B" w:rsidRPr="0088193B" w:rsidRDefault="00653F8B" w:rsidP="00653F8B">
      <w:pPr>
        <w:pStyle w:val="H6"/>
      </w:pPr>
      <w:r w:rsidRPr="0088193B">
        <w:t>UE:</w:t>
      </w:r>
    </w:p>
    <w:p w14:paraId="294EE146" w14:textId="77777777" w:rsidR="00653F8B" w:rsidRPr="0088193B" w:rsidRDefault="00653F8B" w:rsidP="00653F8B">
      <w:r w:rsidRPr="0088193B">
        <w:t>None.</w:t>
      </w:r>
    </w:p>
    <w:p w14:paraId="5224F792" w14:textId="77777777" w:rsidR="00653F8B" w:rsidRPr="0088193B" w:rsidRDefault="00653F8B" w:rsidP="00653F8B">
      <w:pPr>
        <w:pStyle w:val="H6"/>
      </w:pPr>
      <w:r w:rsidRPr="0088193B">
        <w:t>Preamble:</w:t>
      </w:r>
    </w:p>
    <w:p w14:paraId="6F3A7E44" w14:textId="77777777" w:rsidR="00653F8B" w:rsidRPr="0088193B" w:rsidRDefault="00653F8B" w:rsidP="00653F8B">
      <w:pPr>
        <w:pStyle w:val="B10"/>
        <w:rPr>
          <w:lang w:eastAsia="zh-CN"/>
        </w:rPr>
      </w:pPr>
      <w:r w:rsidRPr="0088193B">
        <w:rPr>
          <w:lang w:eastAsia="zh-CN"/>
        </w:rPr>
        <w:t>-</w:t>
      </w:r>
      <w:r w:rsidRPr="0088193B">
        <w:rPr>
          <w:lang w:eastAsia="zh-CN"/>
        </w:rPr>
        <w:tab/>
      </w:r>
      <w:r w:rsidRPr="0088193B">
        <w:t xml:space="preserve">The UE is in state </w:t>
      </w:r>
      <w:r w:rsidR="00BA246D" w:rsidRPr="0088193B">
        <w:t xml:space="preserve">Generic RB Established (state 3) </w:t>
      </w:r>
      <w:r w:rsidRPr="0088193B">
        <w:t>according to [18]</w:t>
      </w:r>
    </w:p>
    <w:p w14:paraId="320AFBED" w14:textId="77777777" w:rsidR="00653F8B" w:rsidRPr="0088193B" w:rsidRDefault="00653F8B" w:rsidP="00653F8B">
      <w:pPr>
        <w:pStyle w:val="H6"/>
      </w:pPr>
      <w:r w:rsidRPr="0088193B">
        <w:t>7.1.</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2</w:t>
        </w:r>
        <w:r w:rsidRPr="0088193B">
          <w:tab/>
        </w:r>
      </w:smartTag>
      <w:r w:rsidRPr="0088193B">
        <w:t>Test procedure sequence</w:t>
      </w:r>
    </w:p>
    <w:p w14:paraId="6A6F8B70" w14:textId="77777777" w:rsidR="00653F8B" w:rsidRPr="0088193B" w:rsidRDefault="00653F8B" w:rsidP="00653F8B">
      <w:pPr>
        <w:pStyle w:val="TH"/>
      </w:pPr>
      <w:r w:rsidRPr="0088193B">
        <w:t>Table 7.1.</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2</w:t>
        </w:r>
      </w:smartTag>
      <w:r w:rsidRPr="0088193B">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53F8B" w:rsidRPr="0088193B" w14:paraId="0E4BC8BF" w14:textId="77777777">
        <w:tc>
          <w:tcPr>
            <w:tcW w:w="534" w:type="dxa"/>
            <w:tcBorders>
              <w:bottom w:val="nil"/>
            </w:tcBorders>
            <w:shd w:val="clear" w:color="auto" w:fill="auto"/>
          </w:tcPr>
          <w:p w14:paraId="54452772" w14:textId="77777777" w:rsidR="00653F8B" w:rsidRPr="0088193B" w:rsidRDefault="00653F8B" w:rsidP="00653F8B">
            <w:pPr>
              <w:pStyle w:val="TAH"/>
            </w:pPr>
            <w:r w:rsidRPr="0088193B">
              <w:t>St</w:t>
            </w:r>
          </w:p>
        </w:tc>
        <w:tc>
          <w:tcPr>
            <w:tcW w:w="3968" w:type="dxa"/>
            <w:shd w:val="clear" w:color="auto" w:fill="auto"/>
          </w:tcPr>
          <w:p w14:paraId="7C071F7F" w14:textId="77777777" w:rsidR="00653F8B" w:rsidRPr="0088193B" w:rsidRDefault="00653F8B" w:rsidP="00653F8B">
            <w:pPr>
              <w:pStyle w:val="TAH"/>
            </w:pPr>
            <w:r w:rsidRPr="0088193B">
              <w:t>Procedure</w:t>
            </w:r>
          </w:p>
        </w:tc>
        <w:tc>
          <w:tcPr>
            <w:tcW w:w="3684" w:type="dxa"/>
            <w:gridSpan w:val="2"/>
            <w:shd w:val="clear" w:color="auto" w:fill="auto"/>
          </w:tcPr>
          <w:p w14:paraId="3850383C" w14:textId="77777777" w:rsidR="00653F8B" w:rsidRPr="0088193B" w:rsidRDefault="00653F8B" w:rsidP="00653F8B">
            <w:pPr>
              <w:pStyle w:val="TAH"/>
            </w:pPr>
            <w:r w:rsidRPr="0088193B">
              <w:t>Message Sequence</w:t>
            </w:r>
          </w:p>
        </w:tc>
        <w:tc>
          <w:tcPr>
            <w:tcW w:w="567" w:type="dxa"/>
            <w:tcBorders>
              <w:bottom w:val="nil"/>
            </w:tcBorders>
            <w:shd w:val="clear" w:color="auto" w:fill="auto"/>
          </w:tcPr>
          <w:p w14:paraId="788A1B41" w14:textId="77777777" w:rsidR="00653F8B" w:rsidRPr="0088193B" w:rsidRDefault="00653F8B" w:rsidP="00653F8B">
            <w:pPr>
              <w:pStyle w:val="TAH"/>
            </w:pPr>
            <w:r w:rsidRPr="0088193B">
              <w:t>TP</w:t>
            </w:r>
          </w:p>
        </w:tc>
        <w:tc>
          <w:tcPr>
            <w:tcW w:w="850" w:type="dxa"/>
            <w:tcBorders>
              <w:bottom w:val="nil"/>
            </w:tcBorders>
            <w:shd w:val="clear" w:color="auto" w:fill="auto"/>
          </w:tcPr>
          <w:p w14:paraId="65447510" w14:textId="77777777" w:rsidR="00653F8B" w:rsidRPr="0088193B" w:rsidRDefault="00653F8B" w:rsidP="00653F8B">
            <w:pPr>
              <w:pStyle w:val="TAH"/>
            </w:pPr>
            <w:r w:rsidRPr="0088193B">
              <w:t>Verdict</w:t>
            </w:r>
          </w:p>
        </w:tc>
      </w:tr>
      <w:tr w:rsidR="00653F8B" w:rsidRPr="0088193B" w14:paraId="6228743B" w14:textId="77777777">
        <w:tc>
          <w:tcPr>
            <w:tcW w:w="534" w:type="dxa"/>
            <w:tcBorders>
              <w:top w:val="nil"/>
            </w:tcBorders>
            <w:shd w:val="clear" w:color="auto" w:fill="auto"/>
          </w:tcPr>
          <w:p w14:paraId="0C610A60" w14:textId="77777777" w:rsidR="00653F8B" w:rsidRPr="0088193B" w:rsidRDefault="00653F8B" w:rsidP="00653F8B">
            <w:pPr>
              <w:pStyle w:val="TAH"/>
              <w:rPr>
                <w:b w:val="0"/>
                <w:lang w:eastAsia="zh-CN"/>
              </w:rPr>
            </w:pPr>
          </w:p>
        </w:tc>
        <w:tc>
          <w:tcPr>
            <w:tcW w:w="3968" w:type="dxa"/>
            <w:shd w:val="clear" w:color="auto" w:fill="auto"/>
          </w:tcPr>
          <w:p w14:paraId="01D7C731" w14:textId="77777777" w:rsidR="00653F8B" w:rsidRPr="0088193B" w:rsidRDefault="00653F8B" w:rsidP="00653F8B">
            <w:pPr>
              <w:pStyle w:val="TAL"/>
            </w:pPr>
          </w:p>
        </w:tc>
        <w:tc>
          <w:tcPr>
            <w:tcW w:w="708" w:type="dxa"/>
            <w:shd w:val="clear" w:color="auto" w:fill="auto"/>
          </w:tcPr>
          <w:p w14:paraId="4E014CC3" w14:textId="77777777" w:rsidR="00653F8B" w:rsidRPr="0088193B" w:rsidRDefault="00653F8B" w:rsidP="00653F8B">
            <w:pPr>
              <w:pStyle w:val="TAC"/>
              <w:rPr>
                <w:b/>
                <w:lang w:eastAsia="zh-CN"/>
              </w:rPr>
            </w:pPr>
            <w:r w:rsidRPr="0088193B">
              <w:rPr>
                <w:b/>
                <w:lang w:eastAsia="zh-CN"/>
              </w:rPr>
              <w:t xml:space="preserve">U </w:t>
            </w:r>
            <w:r w:rsidRPr="0088193B">
              <w:rPr>
                <w:b/>
              </w:rPr>
              <w:t>-</w:t>
            </w:r>
            <w:r w:rsidRPr="0088193B">
              <w:rPr>
                <w:b/>
                <w:lang w:eastAsia="zh-CN"/>
              </w:rPr>
              <w:t xml:space="preserve"> S</w:t>
            </w:r>
          </w:p>
        </w:tc>
        <w:tc>
          <w:tcPr>
            <w:tcW w:w="2976" w:type="dxa"/>
            <w:shd w:val="clear" w:color="auto" w:fill="auto"/>
          </w:tcPr>
          <w:p w14:paraId="22EAA3E5" w14:textId="77777777" w:rsidR="00653F8B" w:rsidRPr="0088193B" w:rsidRDefault="00653F8B" w:rsidP="00653F8B">
            <w:pPr>
              <w:pStyle w:val="TAL"/>
              <w:jc w:val="center"/>
              <w:rPr>
                <w:b/>
                <w:lang w:eastAsia="zh-CN"/>
              </w:rPr>
            </w:pPr>
            <w:r w:rsidRPr="0088193B">
              <w:rPr>
                <w:b/>
                <w:lang w:eastAsia="zh-CN"/>
              </w:rPr>
              <w:t>Message</w:t>
            </w:r>
          </w:p>
        </w:tc>
        <w:tc>
          <w:tcPr>
            <w:tcW w:w="567" w:type="dxa"/>
            <w:tcBorders>
              <w:top w:val="nil"/>
            </w:tcBorders>
            <w:shd w:val="clear" w:color="auto" w:fill="auto"/>
          </w:tcPr>
          <w:p w14:paraId="1E9E4483" w14:textId="77777777" w:rsidR="00653F8B" w:rsidRPr="0088193B" w:rsidRDefault="00653F8B" w:rsidP="00653F8B">
            <w:pPr>
              <w:pStyle w:val="TAC"/>
              <w:rPr>
                <w:rFonts w:eastAsia="MS Gothic"/>
              </w:rPr>
            </w:pPr>
          </w:p>
        </w:tc>
        <w:tc>
          <w:tcPr>
            <w:tcW w:w="850" w:type="dxa"/>
            <w:tcBorders>
              <w:top w:val="nil"/>
            </w:tcBorders>
            <w:shd w:val="clear" w:color="auto" w:fill="auto"/>
          </w:tcPr>
          <w:p w14:paraId="38B71189" w14:textId="77777777" w:rsidR="00653F8B" w:rsidRPr="0088193B" w:rsidRDefault="00653F8B" w:rsidP="00653F8B">
            <w:pPr>
              <w:pStyle w:val="TAC"/>
              <w:rPr>
                <w:rFonts w:eastAsia="MS Gothic"/>
              </w:rPr>
            </w:pPr>
          </w:p>
        </w:tc>
      </w:tr>
      <w:tr w:rsidR="00653F8B" w:rsidRPr="0088193B" w14:paraId="7FB83F45" w14:textId="77777777">
        <w:tc>
          <w:tcPr>
            <w:tcW w:w="534" w:type="dxa"/>
            <w:shd w:val="clear" w:color="auto" w:fill="auto"/>
          </w:tcPr>
          <w:p w14:paraId="44FFF5DE" w14:textId="77777777" w:rsidR="00653F8B" w:rsidRPr="0088193B" w:rsidRDefault="00653F8B" w:rsidP="00653F8B">
            <w:pPr>
              <w:pStyle w:val="TAC"/>
              <w:rPr>
                <w:lang w:eastAsia="zh-CN"/>
              </w:rPr>
            </w:pPr>
            <w:r w:rsidRPr="0088193B">
              <w:rPr>
                <w:lang w:eastAsia="zh-CN"/>
              </w:rPr>
              <w:t>-</w:t>
            </w:r>
          </w:p>
        </w:tc>
        <w:tc>
          <w:tcPr>
            <w:tcW w:w="3968" w:type="dxa"/>
            <w:shd w:val="clear" w:color="auto" w:fill="auto"/>
          </w:tcPr>
          <w:p w14:paraId="2A8817D9" w14:textId="77777777" w:rsidR="00653F8B" w:rsidRPr="0088193B" w:rsidRDefault="00653F8B" w:rsidP="00653F8B">
            <w:pPr>
              <w:pStyle w:val="TAL"/>
            </w:pPr>
            <w:r w:rsidRPr="0088193B">
              <w:rPr>
                <w:lang w:eastAsia="zh-CN"/>
              </w:rPr>
              <w:t xml:space="preserve">EXCEPTION: Step </w:t>
            </w:r>
            <w:r w:rsidR="0092015F" w:rsidRPr="0088193B">
              <w:rPr>
                <w:lang w:eastAsia="zh-CN"/>
              </w:rPr>
              <w:t xml:space="preserve">1 </w:t>
            </w:r>
            <w:r w:rsidRPr="0088193B">
              <w:rPr>
                <w:lang w:eastAsia="zh-CN"/>
              </w:rPr>
              <w:t>is repeated 5 times</w:t>
            </w:r>
          </w:p>
        </w:tc>
        <w:tc>
          <w:tcPr>
            <w:tcW w:w="708" w:type="dxa"/>
            <w:shd w:val="clear" w:color="auto" w:fill="auto"/>
          </w:tcPr>
          <w:p w14:paraId="42079D46" w14:textId="77777777" w:rsidR="00653F8B" w:rsidRPr="0088193B" w:rsidRDefault="00653F8B" w:rsidP="00653F8B">
            <w:pPr>
              <w:pStyle w:val="TAC"/>
              <w:rPr>
                <w:lang w:eastAsia="zh-CN"/>
              </w:rPr>
            </w:pPr>
            <w:r w:rsidRPr="0088193B">
              <w:rPr>
                <w:lang w:eastAsia="zh-CN"/>
              </w:rPr>
              <w:t>-</w:t>
            </w:r>
          </w:p>
        </w:tc>
        <w:tc>
          <w:tcPr>
            <w:tcW w:w="2976" w:type="dxa"/>
            <w:shd w:val="clear" w:color="auto" w:fill="auto"/>
          </w:tcPr>
          <w:p w14:paraId="39295E2C" w14:textId="77777777" w:rsidR="00653F8B" w:rsidRPr="0088193B" w:rsidRDefault="00653F8B" w:rsidP="00653F8B">
            <w:pPr>
              <w:pStyle w:val="TAL"/>
              <w:rPr>
                <w:lang w:eastAsia="zh-CN"/>
              </w:rPr>
            </w:pPr>
            <w:r w:rsidRPr="0088193B">
              <w:rPr>
                <w:lang w:eastAsia="zh-CN"/>
              </w:rPr>
              <w:t>-</w:t>
            </w:r>
          </w:p>
        </w:tc>
        <w:tc>
          <w:tcPr>
            <w:tcW w:w="567" w:type="dxa"/>
            <w:shd w:val="clear" w:color="auto" w:fill="auto"/>
          </w:tcPr>
          <w:p w14:paraId="030E8C5D" w14:textId="77777777" w:rsidR="00653F8B" w:rsidRPr="0088193B" w:rsidRDefault="00653F8B" w:rsidP="00653F8B">
            <w:pPr>
              <w:pStyle w:val="TAC"/>
              <w:rPr>
                <w:lang w:eastAsia="zh-CN"/>
              </w:rPr>
            </w:pPr>
            <w:r w:rsidRPr="0088193B">
              <w:rPr>
                <w:lang w:eastAsia="zh-CN"/>
              </w:rPr>
              <w:t>-</w:t>
            </w:r>
          </w:p>
        </w:tc>
        <w:tc>
          <w:tcPr>
            <w:tcW w:w="850" w:type="dxa"/>
            <w:shd w:val="clear" w:color="auto" w:fill="auto"/>
          </w:tcPr>
          <w:p w14:paraId="602B7F1C" w14:textId="77777777" w:rsidR="00653F8B" w:rsidRPr="0088193B" w:rsidRDefault="00653F8B" w:rsidP="00653F8B">
            <w:pPr>
              <w:pStyle w:val="TAC"/>
              <w:rPr>
                <w:lang w:eastAsia="zh-CN"/>
              </w:rPr>
            </w:pPr>
            <w:r w:rsidRPr="0088193B">
              <w:rPr>
                <w:lang w:eastAsia="zh-CN"/>
              </w:rPr>
              <w:t>-</w:t>
            </w:r>
          </w:p>
        </w:tc>
      </w:tr>
      <w:tr w:rsidR="00653F8B" w:rsidRPr="0088193B" w14:paraId="72067F45" w14:textId="77777777">
        <w:tc>
          <w:tcPr>
            <w:tcW w:w="534" w:type="dxa"/>
            <w:shd w:val="clear" w:color="auto" w:fill="auto"/>
          </w:tcPr>
          <w:p w14:paraId="5A6032B3" w14:textId="77777777" w:rsidR="00653F8B" w:rsidRPr="0088193B" w:rsidRDefault="0092015F" w:rsidP="00653F8B">
            <w:pPr>
              <w:pStyle w:val="TAC"/>
              <w:rPr>
                <w:lang w:eastAsia="zh-CN"/>
              </w:rPr>
            </w:pPr>
            <w:r w:rsidRPr="0088193B">
              <w:rPr>
                <w:lang w:eastAsia="zh-CN"/>
              </w:rPr>
              <w:t>1</w:t>
            </w:r>
          </w:p>
        </w:tc>
        <w:tc>
          <w:tcPr>
            <w:tcW w:w="3968" w:type="dxa"/>
            <w:shd w:val="clear" w:color="auto" w:fill="auto"/>
          </w:tcPr>
          <w:p w14:paraId="3785E7F3" w14:textId="77777777" w:rsidR="00653F8B" w:rsidRPr="0088193B" w:rsidRDefault="00EA1FE2" w:rsidP="00653F8B">
            <w:pPr>
              <w:pStyle w:val="TAL"/>
              <w:rPr>
                <w:lang w:eastAsia="zh-CN"/>
              </w:rPr>
            </w:pPr>
            <w:r w:rsidRPr="0088193B">
              <w:rPr>
                <w:lang w:eastAsia="zh-CN"/>
              </w:rPr>
              <w:t xml:space="preserve">CHECK: Does the UE transmit a PUCCH type 3 report with RI set to 1? </w:t>
            </w:r>
            <w:r w:rsidR="00653F8B" w:rsidRPr="0088193B">
              <w:rPr>
                <w:lang w:eastAsia="zh-CN"/>
              </w:rPr>
              <w:t>(NOTE)</w:t>
            </w:r>
          </w:p>
        </w:tc>
        <w:tc>
          <w:tcPr>
            <w:tcW w:w="708" w:type="dxa"/>
            <w:shd w:val="clear" w:color="auto" w:fill="auto"/>
          </w:tcPr>
          <w:p w14:paraId="272036D6" w14:textId="77777777" w:rsidR="00653F8B" w:rsidRPr="0088193B" w:rsidRDefault="00653F8B" w:rsidP="00653F8B">
            <w:pPr>
              <w:pStyle w:val="TAC"/>
            </w:pPr>
            <w:r w:rsidRPr="0088193B">
              <w:t>--&gt;</w:t>
            </w:r>
          </w:p>
        </w:tc>
        <w:tc>
          <w:tcPr>
            <w:tcW w:w="2976" w:type="dxa"/>
            <w:shd w:val="clear" w:color="auto" w:fill="auto"/>
          </w:tcPr>
          <w:p w14:paraId="19E47641" w14:textId="77777777" w:rsidR="00653F8B" w:rsidRPr="0088193B" w:rsidRDefault="00653F8B" w:rsidP="00653F8B">
            <w:pPr>
              <w:pStyle w:val="TAL"/>
              <w:rPr>
                <w:lang w:eastAsia="zh-CN"/>
              </w:rPr>
            </w:pPr>
            <w:r w:rsidRPr="0088193B">
              <w:rPr>
                <w:lang w:eastAsia="zh-CN"/>
              </w:rPr>
              <w:t>(</w:t>
            </w:r>
            <w:r w:rsidRPr="0088193B">
              <w:rPr>
                <w:i/>
                <w:lang w:eastAsia="zh-CN"/>
              </w:rPr>
              <w:t>RI</w:t>
            </w:r>
            <w:r w:rsidRPr="0088193B">
              <w:rPr>
                <w:lang w:eastAsia="zh-CN"/>
              </w:rPr>
              <w:t>)</w:t>
            </w:r>
          </w:p>
        </w:tc>
        <w:tc>
          <w:tcPr>
            <w:tcW w:w="567" w:type="dxa"/>
            <w:shd w:val="clear" w:color="auto" w:fill="auto"/>
          </w:tcPr>
          <w:p w14:paraId="6C994C2A" w14:textId="77777777" w:rsidR="00653F8B" w:rsidRPr="0088193B" w:rsidRDefault="00653F8B" w:rsidP="00653F8B">
            <w:pPr>
              <w:pStyle w:val="TAC"/>
              <w:rPr>
                <w:lang w:eastAsia="zh-CN"/>
              </w:rPr>
            </w:pPr>
            <w:r w:rsidRPr="0088193B">
              <w:rPr>
                <w:lang w:eastAsia="zh-CN"/>
              </w:rPr>
              <w:t>1</w:t>
            </w:r>
          </w:p>
        </w:tc>
        <w:tc>
          <w:tcPr>
            <w:tcW w:w="850" w:type="dxa"/>
            <w:shd w:val="clear" w:color="auto" w:fill="auto"/>
          </w:tcPr>
          <w:p w14:paraId="500BDC12" w14:textId="77777777" w:rsidR="00653F8B" w:rsidRPr="0088193B" w:rsidRDefault="00653F8B" w:rsidP="00653F8B">
            <w:pPr>
              <w:pStyle w:val="TAC"/>
              <w:rPr>
                <w:lang w:eastAsia="zh-CN"/>
              </w:rPr>
            </w:pPr>
            <w:r w:rsidRPr="0088193B">
              <w:rPr>
                <w:lang w:eastAsia="zh-CN"/>
              </w:rPr>
              <w:t>P</w:t>
            </w:r>
          </w:p>
        </w:tc>
      </w:tr>
      <w:tr w:rsidR="00653F8B" w:rsidRPr="0088193B" w14:paraId="38FA816A" w14:textId="77777777">
        <w:tc>
          <w:tcPr>
            <w:tcW w:w="534" w:type="dxa"/>
            <w:shd w:val="clear" w:color="auto" w:fill="auto"/>
          </w:tcPr>
          <w:p w14:paraId="7E4D6702" w14:textId="77777777" w:rsidR="00653F8B" w:rsidRPr="0088193B" w:rsidRDefault="00F54497" w:rsidP="00653F8B">
            <w:pPr>
              <w:pStyle w:val="TAC"/>
              <w:rPr>
                <w:lang w:eastAsia="zh-CN"/>
              </w:rPr>
            </w:pPr>
            <w:r w:rsidRPr="0088193B">
              <w:rPr>
                <w:lang w:eastAsia="zh-CN"/>
              </w:rPr>
              <w:t>2</w:t>
            </w:r>
          </w:p>
        </w:tc>
        <w:tc>
          <w:tcPr>
            <w:tcW w:w="3968" w:type="dxa"/>
            <w:shd w:val="clear" w:color="auto" w:fill="auto"/>
          </w:tcPr>
          <w:p w14:paraId="7A75BC1F" w14:textId="77777777" w:rsidR="00653F8B" w:rsidRPr="0088193B" w:rsidRDefault="00653F8B" w:rsidP="00653F8B">
            <w:pPr>
              <w:pStyle w:val="TAL"/>
              <w:rPr>
                <w:lang w:eastAsia="zh-CN"/>
              </w:rPr>
            </w:pPr>
            <w:r w:rsidRPr="0088193B">
              <w:t>The SS transmits a MAC PDU containing a</w:t>
            </w:r>
            <w:r w:rsidRPr="0088193B">
              <w:rPr>
                <w:lang w:eastAsia="zh-CN"/>
              </w:rPr>
              <w:t xml:space="preserve">n </w:t>
            </w:r>
            <w:r w:rsidRPr="0088193B">
              <w:rPr>
                <w:i/>
              </w:rPr>
              <w:t>RRCConnectionReconfiguration</w:t>
            </w:r>
            <w:r w:rsidRPr="0088193B">
              <w:t xml:space="preserve"> message</w:t>
            </w:r>
            <w:r w:rsidRPr="0088193B">
              <w:rPr>
                <w:lang w:eastAsia="zh-CN"/>
              </w:rPr>
              <w:t xml:space="preserve"> to</w:t>
            </w:r>
            <w:r w:rsidRPr="0088193B">
              <w:t xml:space="preserve"> reconfig</w:t>
            </w:r>
            <w:r w:rsidRPr="0088193B">
              <w:rPr>
                <w:lang w:eastAsia="zh-CN"/>
              </w:rPr>
              <w:t>ure</w:t>
            </w:r>
            <w:r w:rsidRPr="0088193B">
              <w:t xml:space="preserve"> the UE transmission mode</w:t>
            </w:r>
            <w:r w:rsidRPr="0088193B">
              <w:rPr>
                <w:lang w:eastAsia="zh-CN"/>
              </w:rPr>
              <w:t xml:space="preserve"> to tm4</w:t>
            </w:r>
          </w:p>
        </w:tc>
        <w:tc>
          <w:tcPr>
            <w:tcW w:w="708" w:type="dxa"/>
            <w:shd w:val="clear" w:color="auto" w:fill="auto"/>
          </w:tcPr>
          <w:p w14:paraId="11BEEFF8" w14:textId="77777777" w:rsidR="00653F8B" w:rsidRPr="0088193B" w:rsidRDefault="00653F8B" w:rsidP="00653F8B">
            <w:pPr>
              <w:pStyle w:val="TAC"/>
            </w:pPr>
            <w:r w:rsidRPr="0088193B">
              <w:t>&lt;--</w:t>
            </w:r>
          </w:p>
        </w:tc>
        <w:tc>
          <w:tcPr>
            <w:tcW w:w="2976" w:type="dxa"/>
            <w:shd w:val="clear" w:color="auto" w:fill="auto"/>
          </w:tcPr>
          <w:p w14:paraId="6508B690" w14:textId="77777777" w:rsidR="00653F8B" w:rsidRPr="0088193B" w:rsidRDefault="00653F8B" w:rsidP="00653F8B">
            <w:pPr>
              <w:pStyle w:val="TAL"/>
              <w:rPr>
                <w:lang w:eastAsia="zh-CN"/>
              </w:rPr>
            </w:pPr>
            <w:r w:rsidRPr="0088193B">
              <w:rPr>
                <w:lang w:eastAsia="zh-CN"/>
              </w:rPr>
              <w:t>MAC PDU</w:t>
            </w:r>
          </w:p>
          <w:p w14:paraId="1A50985E" w14:textId="77777777" w:rsidR="00653F8B" w:rsidRPr="0088193B" w:rsidRDefault="00653F8B" w:rsidP="00653F8B">
            <w:pPr>
              <w:pStyle w:val="TAL"/>
              <w:rPr>
                <w:lang w:eastAsia="zh-CN"/>
              </w:rPr>
            </w:pPr>
            <w:r w:rsidRPr="0088193B">
              <w:rPr>
                <w:i/>
                <w:lang w:eastAsia="zh-CN"/>
              </w:rPr>
              <w:t>(</w:t>
            </w:r>
            <w:r w:rsidRPr="0088193B">
              <w:rPr>
                <w:i/>
              </w:rPr>
              <w:t>RRCConnectionReconfiguration</w:t>
            </w:r>
            <w:r w:rsidRPr="0088193B">
              <w:rPr>
                <w:i/>
                <w:lang w:eastAsia="zh-CN"/>
              </w:rPr>
              <w:t>)</w:t>
            </w:r>
          </w:p>
        </w:tc>
        <w:tc>
          <w:tcPr>
            <w:tcW w:w="567" w:type="dxa"/>
            <w:shd w:val="clear" w:color="auto" w:fill="auto"/>
          </w:tcPr>
          <w:p w14:paraId="20F210C3" w14:textId="77777777" w:rsidR="00653F8B" w:rsidRPr="0088193B" w:rsidRDefault="00653F8B" w:rsidP="00653F8B">
            <w:pPr>
              <w:pStyle w:val="TAC"/>
              <w:rPr>
                <w:lang w:eastAsia="zh-CN"/>
              </w:rPr>
            </w:pPr>
            <w:r w:rsidRPr="0088193B">
              <w:rPr>
                <w:lang w:eastAsia="zh-CN"/>
              </w:rPr>
              <w:t>-</w:t>
            </w:r>
          </w:p>
        </w:tc>
        <w:tc>
          <w:tcPr>
            <w:tcW w:w="850" w:type="dxa"/>
            <w:shd w:val="clear" w:color="auto" w:fill="auto"/>
          </w:tcPr>
          <w:p w14:paraId="0179CEAD" w14:textId="77777777" w:rsidR="00653F8B" w:rsidRPr="0088193B" w:rsidRDefault="00653F8B" w:rsidP="00653F8B">
            <w:pPr>
              <w:pStyle w:val="TAC"/>
              <w:rPr>
                <w:lang w:eastAsia="zh-CN"/>
              </w:rPr>
            </w:pPr>
            <w:r w:rsidRPr="0088193B">
              <w:t>-</w:t>
            </w:r>
          </w:p>
        </w:tc>
      </w:tr>
      <w:tr w:rsidR="00653F8B" w:rsidRPr="0088193B" w14:paraId="03C10EA2" w14:textId="77777777">
        <w:tc>
          <w:tcPr>
            <w:tcW w:w="534" w:type="dxa"/>
            <w:shd w:val="clear" w:color="auto" w:fill="auto"/>
          </w:tcPr>
          <w:p w14:paraId="7D438CAF" w14:textId="77777777" w:rsidR="00653F8B" w:rsidRPr="0088193B" w:rsidRDefault="00F54497" w:rsidP="00653F8B">
            <w:pPr>
              <w:pStyle w:val="TAC"/>
              <w:rPr>
                <w:lang w:eastAsia="zh-CN"/>
              </w:rPr>
            </w:pPr>
            <w:r w:rsidRPr="0088193B">
              <w:rPr>
                <w:lang w:eastAsia="zh-CN"/>
              </w:rPr>
              <w:t>3</w:t>
            </w:r>
          </w:p>
        </w:tc>
        <w:tc>
          <w:tcPr>
            <w:tcW w:w="3968" w:type="dxa"/>
            <w:shd w:val="clear" w:color="auto" w:fill="auto"/>
          </w:tcPr>
          <w:p w14:paraId="2378FE53" w14:textId="77777777" w:rsidR="00653F8B" w:rsidRPr="0088193B" w:rsidRDefault="00653F8B" w:rsidP="00653F8B">
            <w:pPr>
              <w:pStyle w:val="TAL"/>
              <w:rPr>
                <w:lang w:eastAsia="zh-CN"/>
              </w:rPr>
            </w:pPr>
            <w:r w:rsidRPr="0088193B">
              <w:rPr>
                <w:lang w:eastAsia="zh-CN"/>
              </w:rPr>
              <w:t xml:space="preserve">The UE transmits a MAC PDU containing an </w:t>
            </w:r>
            <w:r w:rsidRPr="0088193B">
              <w:rPr>
                <w:i/>
                <w:lang w:eastAsia="zh-CN"/>
              </w:rPr>
              <w:t>RRCConnectionReconfigurationComplete</w:t>
            </w:r>
            <w:r w:rsidRPr="0088193B">
              <w:rPr>
                <w:lang w:eastAsia="zh-CN"/>
              </w:rPr>
              <w:t xml:space="preserve"> message</w:t>
            </w:r>
          </w:p>
        </w:tc>
        <w:tc>
          <w:tcPr>
            <w:tcW w:w="708" w:type="dxa"/>
            <w:shd w:val="clear" w:color="auto" w:fill="auto"/>
          </w:tcPr>
          <w:p w14:paraId="73C18D97" w14:textId="77777777" w:rsidR="00653F8B" w:rsidRPr="0088193B" w:rsidRDefault="00653F8B" w:rsidP="00653F8B">
            <w:pPr>
              <w:pStyle w:val="TAC"/>
            </w:pPr>
            <w:r w:rsidRPr="0088193B">
              <w:t>--&gt;</w:t>
            </w:r>
          </w:p>
        </w:tc>
        <w:tc>
          <w:tcPr>
            <w:tcW w:w="2976" w:type="dxa"/>
            <w:shd w:val="clear" w:color="auto" w:fill="auto"/>
          </w:tcPr>
          <w:p w14:paraId="6361D915" w14:textId="77777777" w:rsidR="00653F8B" w:rsidRPr="0088193B" w:rsidRDefault="00653F8B" w:rsidP="00653F8B">
            <w:pPr>
              <w:pStyle w:val="TAL"/>
              <w:rPr>
                <w:lang w:eastAsia="zh-CN"/>
              </w:rPr>
            </w:pPr>
            <w:r w:rsidRPr="0088193B">
              <w:rPr>
                <w:lang w:eastAsia="zh-CN"/>
              </w:rPr>
              <w:t>MAC PDU</w:t>
            </w:r>
          </w:p>
          <w:p w14:paraId="3BD1E4F4" w14:textId="77777777" w:rsidR="00653F8B" w:rsidRPr="0088193B" w:rsidRDefault="00653F8B" w:rsidP="00653F8B">
            <w:pPr>
              <w:pStyle w:val="TAL"/>
              <w:rPr>
                <w:lang w:eastAsia="zh-CN"/>
              </w:rPr>
            </w:pPr>
            <w:r w:rsidRPr="0088193B">
              <w:rPr>
                <w:i/>
                <w:lang w:eastAsia="zh-CN"/>
              </w:rPr>
              <w:t>(</w:t>
            </w:r>
            <w:r w:rsidRPr="0088193B">
              <w:rPr>
                <w:i/>
              </w:rPr>
              <w:t>RRCConnectionReconfiguration</w:t>
            </w:r>
            <w:r w:rsidRPr="0088193B">
              <w:rPr>
                <w:i/>
                <w:lang w:eastAsia="zh-CN"/>
              </w:rPr>
              <w:t>Complete)</w:t>
            </w:r>
          </w:p>
        </w:tc>
        <w:tc>
          <w:tcPr>
            <w:tcW w:w="567" w:type="dxa"/>
            <w:shd w:val="clear" w:color="auto" w:fill="auto"/>
          </w:tcPr>
          <w:p w14:paraId="7E4934CF" w14:textId="77777777" w:rsidR="00653F8B" w:rsidRPr="0088193B" w:rsidRDefault="00653F8B" w:rsidP="00653F8B">
            <w:pPr>
              <w:pStyle w:val="TAC"/>
              <w:rPr>
                <w:lang w:eastAsia="zh-CN"/>
              </w:rPr>
            </w:pPr>
            <w:r w:rsidRPr="0088193B">
              <w:rPr>
                <w:lang w:eastAsia="zh-CN"/>
              </w:rPr>
              <w:t>-</w:t>
            </w:r>
          </w:p>
        </w:tc>
        <w:tc>
          <w:tcPr>
            <w:tcW w:w="850" w:type="dxa"/>
            <w:shd w:val="clear" w:color="auto" w:fill="auto"/>
          </w:tcPr>
          <w:p w14:paraId="597BF70A" w14:textId="77777777" w:rsidR="00653F8B" w:rsidRPr="0088193B" w:rsidRDefault="00653F8B" w:rsidP="00653F8B">
            <w:pPr>
              <w:pStyle w:val="TAC"/>
              <w:rPr>
                <w:lang w:eastAsia="zh-CN"/>
              </w:rPr>
            </w:pPr>
            <w:r w:rsidRPr="0088193B">
              <w:rPr>
                <w:lang w:eastAsia="zh-CN"/>
              </w:rPr>
              <w:t>-</w:t>
            </w:r>
          </w:p>
        </w:tc>
      </w:tr>
      <w:tr w:rsidR="00653F8B" w:rsidRPr="0088193B" w14:paraId="7CD18254" w14:textId="77777777">
        <w:tc>
          <w:tcPr>
            <w:tcW w:w="534" w:type="dxa"/>
            <w:shd w:val="clear" w:color="auto" w:fill="auto"/>
          </w:tcPr>
          <w:p w14:paraId="205B01B8" w14:textId="77777777" w:rsidR="00653F8B" w:rsidRPr="0088193B" w:rsidRDefault="00653F8B" w:rsidP="00653F8B">
            <w:pPr>
              <w:pStyle w:val="TAC"/>
              <w:rPr>
                <w:lang w:eastAsia="zh-CN"/>
              </w:rPr>
            </w:pPr>
            <w:r w:rsidRPr="0088193B">
              <w:rPr>
                <w:lang w:eastAsia="zh-CN"/>
              </w:rPr>
              <w:t>-</w:t>
            </w:r>
          </w:p>
        </w:tc>
        <w:tc>
          <w:tcPr>
            <w:tcW w:w="3968" w:type="dxa"/>
            <w:shd w:val="clear" w:color="auto" w:fill="auto"/>
          </w:tcPr>
          <w:p w14:paraId="5E5DB168" w14:textId="77777777" w:rsidR="00653F8B" w:rsidRPr="0088193B" w:rsidRDefault="00653F8B" w:rsidP="00653F8B">
            <w:pPr>
              <w:pStyle w:val="TAL"/>
              <w:rPr>
                <w:lang w:eastAsia="zh-CN"/>
              </w:rPr>
            </w:pPr>
            <w:r w:rsidRPr="0088193B">
              <w:rPr>
                <w:lang w:eastAsia="zh-CN"/>
              </w:rPr>
              <w:t xml:space="preserve">EXCEPTION: Step </w:t>
            </w:r>
            <w:r w:rsidR="00F54497" w:rsidRPr="0088193B">
              <w:rPr>
                <w:lang w:eastAsia="zh-CN"/>
              </w:rPr>
              <w:t>4</w:t>
            </w:r>
            <w:r w:rsidRPr="0088193B">
              <w:rPr>
                <w:lang w:eastAsia="zh-CN"/>
              </w:rPr>
              <w:t xml:space="preserve"> is repeated 5 times</w:t>
            </w:r>
          </w:p>
        </w:tc>
        <w:tc>
          <w:tcPr>
            <w:tcW w:w="708" w:type="dxa"/>
            <w:shd w:val="clear" w:color="auto" w:fill="auto"/>
          </w:tcPr>
          <w:p w14:paraId="4B6BBA26" w14:textId="77777777" w:rsidR="00653F8B" w:rsidRPr="0088193B" w:rsidRDefault="00653F8B" w:rsidP="00653F8B">
            <w:pPr>
              <w:pStyle w:val="TAC"/>
              <w:rPr>
                <w:lang w:eastAsia="zh-CN"/>
              </w:rPr>
            </w:pPr>
            <w:r w:rsidRPr="0088193B">
              <w:rPr>
                <w:lang w:eastAsia="zh-CN"/>
              </w:rPr>
              <w:t>-</w:t>
            </w:r>
          </w:p>
        </w:tc>
        <w:tc>
          <w:tcPr>
            <w:tcW w:w="2976" w:type="dxa"/>
            <w:shd w:val="clear" w:color="auto" w:fill="auto"/>
          </w:tcPr>
          <w:p w14:paraId="7ED115B3" w14:textId="77777777" w:rsidR="00653F8B" w:rsidRPr="0088193B" w:rsidRDefault="00653F8B" w:rsidP="00653F8B">
            <w:pPr>
              <w:pStyle w:val="TAL"/>
              <w:rPr>
                <w:lang w:eastAsia="zh-CN"/>
              </w:rPr>
            </w:pPr>
            <w:r w:rsidRPr="0088193B">
              <w:rPr>
                <w:lang w:eastAsia="zh-CN"/>
              </w:rPr>
              <w:t>-</w:t>
            </w:r>
          </w:p>
        </w:tc>
        <w:tc>
          <w:tcPr>
            <w:tcW w:w="567" w:type="dxa"/>
            <w:shd w:val="clear" w:color="auto" w:fill="auto"/>
          </w:tcPr>
          <w:p w14:paraId="363A6253" w14:textId="77777777" w:rsidR="00653F8B" w:rsidRPr="0088193B" w:rsidRDefault="00653F8B" w:rsidP="00653F8B">
            <w:pPr>
              <w:pStyle w:val="TAC"/>
              <w:rPr>
                <w:lang w:eastAsia="zh-CN"/>
              </w:rPr>
            </w:pPr>
            <w:r w:rsidRPr="0088193B">
              <w:rPr>
                <w:lang w:eastAsia="zh-CN"/>
              </w:rPr>
              <w:t>-</w:t>
            </w:r>
          </w:p>
        </w:tc>
        <w:tc>
          <w:tcPr>
            <w:tcW w:w="850" w:type="dxa"/>
            <w:shd w:val="clear" w:color="auto" w:fill="auto"/>
          </w:tcPr>
          <w:p w14:paraId="78DACC03" w14:textId="77777777" w:rsidR="00653F8B" w:rsidRPr="0088193B" w:rsidRDefault="00653F8B" w:rsidP="00653F8B">
            <w:pPr>
              <w:pStyle w:val="TAC"/>
              <w:rPr>
                <w:lang w:eastAsia="zh-CN"/>
              </w:rPr>
            </w:pPr>
            <w:r w:rsidRPr="0088193B">
              <w:rPr>
                <w:lang w:eastAsia="zh-CN"/>
              </w:rPr>
              <w:t>-</w:t>
            </w:r>
          </w:p>
        </w:tc>
      </w:tr>
      <w:tr w:rsidR="00653F8B" w:rsidRPr="0088193B" w14:paraId="6FD0FB13" w14:textId="77777777">
        <w:tc>
          <w:tcPr>
            <w:tcW w:w="534" w:type="dxa"/>
            <w:shd w:val="clear" w:color="auto" w:fill="auto"/>
          </w:tcPr>
          <w:p w14:paraId="0C81B872" w14:textId="77777777" w:rsidR="00653F8B" w:rsidRPr="0088193B" w:rsidRDefault="00F54497" w:rsidP="00653F8B">
            <w:pPr>
              <w:pStyle w:val="TAC"/>
              <w:rPr>
                <w:lang w:eastAsia="zh-CN"/>
              </w:rPr>
            </w:pPr>
            <w:r w:rsidRPr="0088193B">
              <w:rPr>
                <w:lang w:eastAsia="zh-CN"/>
              </w:rPr>
              <w:t>4</w:t>
            </w:r>
          </w:p>
        </w:tc>
        <w:tc>
          <w:tcPr>
            <w:tcW w:w="3968" w:type="dxa"/>
            <w:shd w:val="clear" w:color="auto" w:fill="auto"/>
          </w:tcPr>
          <w:p w14:paraId="678D9E7D" w14:textId="77777777" w:rsidR="00653F8B" w:rsidRPr="0088193B" w:rsidRDefault="00653F8B" w:rsidP="00653F8B">
            <w:pPr>
              <w:pStyle w:val="TAL"/>
              <w:rPr>
                <w:lang w:eastAsia="zh-CN"/>
              </w:rPr>
            </w:pPr>
            <w:r w:rsidRPr="0088193B">
              <w:rPr>
                <w:lang w:eastAsia="zh-CN"/>
              </w:rPr>
              <w:t>CHECK: Does the UE transmit PUCCH type 3 report with RI set to 1? (NOTE)</w:t>
            </w:r>
          </w:p>
        </w:tc>
        <w:tc>
          <w:tcPr>
            <w:tcW w:w="708" w:type="dxa"/>
            <w:shd w:val="clear" w:color="auto" w:fill="auto"/>
          </w:tcPr>
          <w:p w14:paraId="3F0620A4" w14:textId="77777777" w:rsidR="00653F8B" w:rsidRPr="0088193B" w:rsidRDefault="00653F8B" w:rsidP="00653F8B">
            <w:pPr>
              <w:pStyle w:val="TAC"/>
            </w:pPr>
            <w:r w:rsidRPr="0088193B">
              <w:t>--&gt;</w:t>
            </w:r>
          </w:p>
        </w:tc>
        <w:tc>
          <w:tcPr>
            <w:tcW w:w="2976" w:type="dxa"/>
            <w:shd w:val="clear" w:color="auto" w:fill="auto"/>
          </w:tcPr>
          <w:p w14:paraId="691EF763" w14:textId="77777777" w:rsidR="00653F8B" w:rsidRPr="0088193B" w:rsidRDefault="00653F8B" w:rsidP="00653F8B">
            <w:pPr>
              <w:pStyle w:val="TAL"/>
              <w:rPr>
                <w:lang w:eastAsia="zh-CN"/>
              </w:rPr>
            </w:pPr>
            <w:r w:rsidRPr="0088193B">
              <w:rPr>
                <w:lang w:eastAsia="zh-CN"/>
              </w:rPr>
              <w:t>(</w:t>
            </w:r>
            <w:r w:rsidRPr="0088193B">
              <w:rPr>
                <w:i/>
                <w:lang w:eastAsia="zh-CN"/>
              </w:rPr>
              <w:t>RI</w:t>
            </w:r>
            <w:r w:rsidRPr="0088193B">
              <w:rPr>
                <w:lang w:eastAsia="zh-CN"/>
              </w:rPr>
              <w:t>)</w:t>
            </w:r>
          </w:p>
        </w:tc>
        <w:tc>
          <w:tcPr>
            <w:tcW w:w="567" w:type="dxa"/>
            <w:shd w:val="clear" w:color="auto" w:fill="auto"/>
          </w:tcPr>
          <w:p w14:paraId="64057990" w14:textId="77777777" w:rsidR="00653F8B" w:rsidRPr="0088193B" w:rsidRDefault="00653F8B" w:rsidP="00653F8B">
            <w:pPr>
              <w:pStyle w:val="TAC"/>
              <w:rPr>
                <w:lang w:eastAsia="zh-CN"/>
              </w:rPr>
            </w:pPr>
            <w:r w:rsidRPr="0088193B">
              <w:rPr>
                <w:lang w:eastAsia="zh-CN"/>
              </w:rPr>
              <w:t>2</w:t>
            </w:r>
          </w:p>
        </w:tc>
        <w:tc>
          <w:tcPr>
            <w:tcW w:w="850" w:type="dxa"/>
            <w:shd w:val="clear" w:color="auto" w:fill="auto"/>
          </w:tcPr>
          <w:p w14:paraId="41157908" w14:textId="77777777" w:rsidR="00653F8B" w:rsidRPr="0088193B" w:rsidRDefault="00653F8B" w:rsidP="00653F8B">
            <w:pPr>
              <w:pStyle w:val="TAC"/>
              <w:rPr>
                <w:lang w:eastAsia="zh-CN"/>
              </w:rPr>
            </w:pPr>
            <w:r w:rsidRPr="0088193B">
              <w:t>P</w:t>
            </w:r>
          </w:p>
        </w:tc>
      </w:tr>
      <w:tr w:rsidR="00653F8B" w:rsidRPr="0088193B" w14:paraId="2C1267D3" w14:textId="77777777">
        <w:tc>
          <w:tcPr>
            <w:tcW w:w="534" w:type="dxa"/>
            <w:shd w:val="clear" w:color="auto" w:fill="auto"/>
          </w:tcPr>
          <w:p w14:paraId="3F3CF992" w14:textId="77777777" w:rsidR="00653F8B" w:rsidRPr="0088193B" w:rsidRDefault="00F54497" w:rsidP="00653F8B">
            <w:pPr>
              <w:pStyle w:val="TAC"/>
              <w:rPr>
                <w:lang w:eastAsia="zh-CN"/>
              </w:rPr>
            </w:pPr>
            <w:r w:rsidRPr="0088193B">
              <w:rPr>
                <w:lang w:eastAsia="zh-CN"/>
              </w:rPr>
              <w:t>5</w:t>
            </w:r>
          </w:p>
        </w:tc>
        <w:tc>
          <w:tcPr>
            <w:tcW w:w="3968" w:type="dxa"/>
            <w:shd w:val="clear" w:color="auto" w:fill="auto"/>
          </w:tcPr>
          <w:p w14:paraId="213F1EA6" w14:textId="77777777" w:rsidR="00653F8B" w:rsidRPr="0088193B" w:rsidRDefault="00653F8B" w:rsidP="00653F8B">
            <w:pPr>
              <w:pStyle w:val="TAL"/>
              <w:rPr>
                <w:lang w:eastAsia="zh-CN"/>
              </w:rPr>
            </w:pPr>
            <w:r w:rsidRPr="0088193B">
              <w:t xml:space="preserve">Check: Does the test result of CALL generic procedure in TS 36.508 subclause </w:t>
            </w:r>
            <w:smartTag w:uri="urn:schemas-microsoft-com:office:smarttags" w:element="chsdate">
              <w:smartTagPr>
                <w:attr w:name="IsROCDate" w:val="False"/>
                <w:attr w:name="IsLunarDate" w:val="False"/>
                <w:attr w:name="Day" w:val="30"/>
                <w:attr w:name="Month" w:val="12"/>
                <w:attr w:name="Year" w:val="1899"/>
              </w:smartTagPr>
              <w:r w:rsidRPr="0088193B">
                <w:t>6.4.2</w:t>
              </w:r>
            </w:smartTag>
            <w:r w:rsidRPr="0088193B">
              <w:t>.3 indicate that UE is in E-UTRA RRC_CONNECTED state?</w:t>
            </w:r>
          </w:p>
        </w:tc>
        <w:tc>
          <w:tcPr>
            <w:tcW w:w="708" w:type="dxa"/>
            <w:shd w:val="clear" w:color="auto" w:fill="auto"/>
          </w:tcPr>
          <w:p w14:paraId="0D877A29" w14:textId="77777777" w:rsidR="00653F8B" w:rsidRPr="0088193B" w:rsidRDefault="00653F8B" w:rsidP="00653F8B">
            <w:pPr>
              <w:pStyle w:val="TAC"/>
              <w:rPr>
                <w:lang w:eastAsia="zh-CN"/>
              </w:rPr>
            </w:pPr>
            <w:r w:rsidRPr="0088193B">
              <w:rPr>
                <w:lang w:eastAsia="zh-CN"/>
              </w:rPr>
              <w:t>-</w:t>
            </w:r>
          </w:p>
        </w:tc>
        <w:tc>
          <w:tcPr>
            <w:tcW w:w="2976" w:type="dxa"/>
            <w:shd w:val="clear" w:color="auto" w:fill="auto"/>
          </w:tcPr>
          <w:p w14:paraId="21661EAF" w14:textId="77777777" w:rsidR="00653F8B" w:rsidRPr="0088193B" w:rsidRDefault="00653F8B" w:rsidP="00653F8B">
            <w:pPr>
              <w:pStyle w:val="TAL"/>
              <w:rPr>
                <w:lang w:eastAsia="zh-CN"/>
              </w:rPr>
            </w:pPr>
            <w:r w:rsidRPr="0088193B">
              <w:rPr>
                <w:lang w:eastAsia="zh-CN"/>
              </w:rPr>
              <w:t>-</w:t>
            </w:r>
          </w:p>
        </w:tc>
        <w:tc>
          <w:tcPr>
            <w:tcW w:w="567" w:type="dxa"/>
            <w:shd w:val="clear" w:color="auto" w:fill="auto"/>
          </w:tcPr>
          <w:p w14:paraId="65B3E45B" w14:textId="77777777" w:rsidR="00653F8B" w:rsidRPr="0088193B" w:rsidRDefault="00653F8B" w:rsidP="00653F8B">
            <w:pPr>
              <w:pStyle w:val="TAC"/>
              <w:rPr>
                <w:lang w:eastAsia="zh-CN"/>
              </w:rPr>
            </w:pPr>
            <w:r w:rsidRPr="0088193B">
              <w:rPr>
                <w:lang w:eastAsia="zh-CN"/>
              </w:rPr>
              <w:t>2</w:t>
            </w:r>
          </w:p>
        </w:tc>
        <w:tc>
          <w:tcPr>
            <w:tcW w:w="850" w:type="dxa"/>
            <w:shd w:val="clear" w:color="auto" w:fill="auto"/>
          </w:tcPr>
          <w:p w14:paraId="414C6D85" w14:textId="77777777" w:rsidR="00653F8B" w:rsidRPr="0088193B" w:rsidRDefault="00653F8B" w:rsidP="00653F8B">
            <w:pPr>
              <w:pStyle w:val="TAC"/>
              <w:rPr>
                <w:lang w:eastAsia="zh-CN"/>
              </w:rPr>
            </w:pPr>
            <w:r w:rsidRPr="0088193B">
              <w:rPr>
                <w:lang w:eastAsia="zh-CN"/>
              </w:rPr>
              <w:t>-</w:t>
            </w:r>
          </w:p>
        </w:tc>
      </w:tr>
      <w:tr w:rsidR="00653F8B" w:rsidRPr="0088193B" w14:paraId="1D502D8D" w14:textId="77777777">
        <w:tc>
          <w:tcPr>
            <w:tcW w:w="9603" w:type="dxa"/>
            <w:gridSpan w:val="6"/>
            <w:tcBorders>
              <w:bottom w:val="single" w:sz="4" w:space="0" w:color="auto"/>
            </w:tcBorders>
            <w:shd w:val="clear" w:color="auto" w:fill="auto"/>
          </w:tcPr>
          <w:p w14:paraId="5925E1B1" w14:textId="77777777" w:rsidR="00653F8B" w:rsidRPr="0088193B" w:rsidRDefault="00653F8B" w:rsidP="00BC0E9B">
            <w:pPr>
              <w:pStyle w:val="TAN"/>
              <w:rPr>
                <w:lang w:eastAsia="zh-CN"/>
              </w:rPr>
            </w:pPr>
            <w:r w:rsidRPr="0088193B">
              <w:rPr>
                <w:lang w:eastAsia="zh-CN"/>
              </w:rPr>
              <w:t xml:space="preserve">Note: </w:t>
            </w:r>
            <w:r w:rsidR="008F6115" w:rsidRPr="0088193B">
              <w:rPr>
                <w:rFonts w:eastAsia="SimSun"/>
                <w:lang w:eastAsia="zh-CN"/>
              </w:rPr>
              <w:t>In this test case, it is configured for wideband CQI/PMI reporting for transmission mode tm3 and tm4, the</w:t>
            </w:r>
            <w:r w:rsidR="008F6115" w:rsidRPr="0088193B">
              <w:rPr>
                <w:lang w:eastAsia="zh-CN"/>
              </w:rPr>
              <w:t xml:space="preserve"> </w:t>
            </w:r>
            <w:r w:rsidR="008F6115" w:rsidRPr="0088193B">
              <w:rPr>
                <w:rFonts w:eastAsia="SimSun"/>
                <w:lang w:eastAsia="zh-CN"/>
              </w:rPr>
              <w:t xml:space="preserve">reporting instances of RI reporting are subframes satisfying: </w:t>
            </w:r>
            <w:r w:rsidR="008F6115" w:rsidRPr="0088193B">
              <w:rPr>
                <w:position w:val="-14"/>
              </w:rPr>
              <w:object w:dxaOrig="5440" w:dyaOrig="340" w14:anchorId="0FA68870">
                <v:shape id="_x0000_i4120" type="#_x0000_t75" style="width:271.5pt;height:17.25pt" o:ole="">
                  <v:imagedata r:id="rId3319" o:title=""/>
                </v:shape>
                <o:OLEObject Type="Embed" ProgID="Equation.3" ShapeID="_x0000_i4120" DrawAspect="Content" ObjectID="_1799748552" r:id="rId3320"/>
              </w:object>
            </w:r>
            <w:r w:rsidR="008F6115" w:rsidRPr="0088193B">
              <w:rPr>
                <w:lang w:eastAsia="zh-CN"/>
              </w:rPr>
              <w:t xml:space="preserve"> the default configuration in </w:t>
            </w:r>
            <w:r w:rsidR="008F6115" w:rsidRPr="0088193B">
              <w:rPr>
                <w:rFonts w:eastAsia="SimSun"/>
                <w:lang w:eastAsia="zh-CN"/>
              </w:rPr>
              <w:t xml:space="preserve">TS </w:t>
            </w:r>
            <w:r w:rsidR="008F6115" w:rsidRPr="0088193B">
              <w:rPr>
                <w:lang w:eastAsia="zh-CN"/>
              </w:rPr>
              <w:t>3</w:t>
            </w:r>
            <w:r w:rsidR="008F6115" w:rsidRPr="0088193B">
              <w:rPr>
                <w:rFonts w:eastAsia="SimSun"/>
                <w:lang w:eastAsia="zh-CN"/>
              </w:rPr>
              <w:t>6</w:t>
            </w:r>
            <w:r w:rsidR="008F6115" w:rsidRPr="0088193B">
              <w:rPr>
                <w:lang w:eastAsia="zh-CN"/>
              </w:rPr>
              <w:t xml:space="preserve">.508, the </w:t>
            </w:r>
            <w:r w:rsidR="008F6115" w:rsidRPr="0088193B">
              <w:t>cqi-pmi-ConfigIndex</w:t>
            </w:r>
            <w:r w:rsidR="008F6115" w:rsidRPr="0088193B">
              <w:rPr>
                <w:rFonts w:eastAsia="SimSun"/>
                <w:lang w:eastAsia="zh-CN"/>
              </w:rPr>
              <w:t>(</w:t>
            </w:r>
            <w:r w:rsidR="008F6115" w:rsidRPr="0088193B">
              <w:rPr>
                <w:position w:val="-14"/>
              </w:rPr>
              <w:object w:dxaOrig="740" w:dyaOrig="340" w14:anchorId="02CCE2E5">
                <v:shape id="_x0000_i4121" type="#_x0000_t75" style="width:36.75pt;height:17.25pt" o:ole="">
                  <v:imagedata r:id="rId3308" o:title=""/>
                </v:shape>
                <o:OLEObject Type="Embed" ProgID="Equation.3" ShapeID="_x0000_i4121" DrawAspect="Content" ObjectID="_1799748553" r:id="rId3321"/>
              </w:object>
            </w:r>
            <w:r w:rsidR="008F6115" w:rsidRPr="0088193B">
              <w:rPr>
                <w:rFonts w:eastAsia="SimSun"/>
                <w:lang w:eastAsia="zh-CN"/>
              </w:rPr>
              <w:t>)</w:t>
            </w:r>
            <w:r w:rsidR="008F6115" w:rsidRPr="0088193B">
              <w:t xml:space="preserve"> </w:t>
            </w:r>
            <w:r w:rsidR="008F6115" w:rsidRPr="0088193B">
              <w:rPr>
                <w:lang w:eastAsia="zh-CN"/>
              </w:rPr>
              <w:t xml:space="preserve">= 25(FDD)/24(TDD), </w:t>
            </w:r>
            <w:r w:rsidR="008F6115" w:rsidRPr="0088193B">
              <w:t>ri-ConfigIndex</w:t>
            </w:r>
            <w:r w:rsidR="008F6115" w:rsidRPr="0088193B">
              <w:rPr>
                <w:rFonts w:eastAsia="SimSun"/>
                <w:lang w:eastAsia="zh-CN"/>
              </w:rPr>
              <w:t>(</w:t>
            </w:r>
            <w:r w:rsidR="008F6115" w:rsidRPr="0088193B">
              <w:rPr>
                <w:position w:val="-10"/>
              </w:rPr>
              <w:object w:dxaOrig="320" w:dyaOrig="300" w14:anchorId="09291322">
                <v:shape id="_x0000_i4122" type="#_x0000_t75" style="width:15.75pt;height:15pt" o:ole="">
                  <v:imagedata r:id="rId3314" o:title=""/>
                </v:shape>
                <o:OLEObject Type="Embed" ProgID="Equation.3" ShapeID="_x0000_i4122" DrawAspect="Content" ObjectID="_1799748554" r:id="rId3322"/>
              </w:object>
            </w:r>
            <w:r w:rsidR="008F6115" w:rsidRPr="0088193B">
              <w:rPr>
                <w:rFonts w:eastAsia="SimSun"/>
                <w:lang w:eastAsia="zh-CN"/>
              </w:rPr>
              <w:t>)</w:t>
            </w:r>
            <w:r w:rsidR="008F6115" w:rsidRPr="0088193B">
              <w:rPr>
                <w:lang w:eastAsia="zh-CN"/>
              </w:rPr>
              <w:t xml:space="preserve"> = 483(FDD) / 484(TDD), </w:t>
            </w:r>
            <w:r w:rsidR="008F6115" w:rsidRPr="0088193B">
              <w:rPr>
                <w:rFonts w:eastAsia="SimSun"/>
                <w:lang w:eastAsia="zh-CN"/>
              </w:rPr>
              <w:t>as per the Table 7.2.2-1A, 7.2.2-1B and 7.2.2-1C in TS 36.213,  t</w:t>
            </w:r>
            <w:r w:rsidR="008F6115" w:rsidRPr="0088193B">
              <w:t xml:space="preserve">he periodicity </w:t>
            </w:r>
            <w:r w:rsidR="008F6115" w:rsidRPr="0088193B">
              <w:rPr>
                <w:position w:val="-14"/>
              </w:rPr>
              <w:object w:dxaOrig="320" w:dyaOrig="340" w14:anchorId="07CFABB7">
                <v:shape id="_x0000_i4123" type="#_x0000_t75" style="width:15.75pt;height:17.25pt" o:ole="">
                  <v:imagedata r:id="rId3304" o:title=""/>
                </v:shape>
                <o:OLEObject Type="Embed" ProgID="Equation.3" ShapeID="_x0000_i4123" DrawAspect="Content" ObjectID="_1799748555" r:id="rId3323"/>
              </w:object>
            </w:r>
            <w:r w:rsidR="008F6115" w:rsidRPr="0088193B">
              <w:t xml:space="preserve"> (in subframes)</w:t>
            </w:r>
            <w:r w:rsidR="008F6115" w:rsidRPr="0088193B">
              <w:rPr>
                <w:rFonts w:eastAsia="SimSun"/>
                <w:lang w:eastAsia="zh-CN"/>
              </w:rPr>
              <w:t xml:space="preserve"> = 20ms(FDD) / 20ms(TDD), </w:t>
            </w:r>
            <w:r w:rsidR="008F6115" w:rsidRPr="0088193B">
              <w:rPr>
                <w:position w:val="-14"/>
              </w:rPr>
              <w:object w:dxaOrig="1040" w:dyaOrig="340" w14:anchorId="44FB43F8">
                <v:shape id="_x0000_i4124" type="#_x0000_t75" style="width:51.75pt;height:17.25pt" o:ole="">
                  <v:imagedata r:id="rId3306" o:title=""/>
                </v:shape>
                <o:OLEObject Type="Embed" ProgID="Equation.3" ShapeID="_x0000_i4124" DrawAspect="Content" ObjectID="_1799748556" r:id="rId3324"/>
              </w:object>
            </w:r>
            <w:r w:rsidR="008F6115" w:rsidRPr="0088193B">
              <w:rPr>
                <w:rFonts w:eastAsia="SimSun"/>
                <w:lang w:eastAsia="zh-CN"/>
              </w:rPr>
              <w:t xml:space="preserve">(in subframes) = 8ms(FDD) / 8ms(TDD), </w:t>
            </w:r>
            <w:r w:rsidR="008F6115" w:rsidRPr="0088193B">
              <w:t xml:space="preserve">The periodicity </w:t>
            </w:r>
            <w:r w:rsidR="008F6115" w:rsidRPr="0088193B">
              <w:rPr>
                <w:position w:val="-10"/>
              </w:rPr>
              <w:object w:dxaOrig="420" w:dyaOrig="300" w14:anchorId="766B4A06">
                <v:shape id="_x0000_i4125" type="#_x0000_t75" style="width:21pt;height:15pt" o:ole="">
                  <v:imagedata r:id="rId3310" o:title=""/>
                </v:shape>
                <o:OLEObject Type="Embed" ProgID="Equation.3" ShapeID="_x0000_i4125" DrawAspect="Content" ObjectID="_1799748557" r:id="rId3325"/>
              </w:object>
            </w:r>
            <w:r w:rsidR="008F6115" w:rsidRPr="0088193B">
              <w:rPr>
                <w:rFonts w:eastAsia="SimSun"/>
                <w:lang w:eastAsia="zh-CN"/>
              </w:rPr>
              <w:t>= 8(FDD) / 8(TDD)</w:t>
            </w:r>
            <w:r w:rsidR="008F6115" w:rsidRPr="0088193B">
              <w:t xml:space="preserve"> and relative offset </w:t>
            </w:r>
            <w:r w:rsidR="008F6115" w:rsidRPr="0088193B">
              <w:rPr>
                <w:position w:val="-12"/>
              </w:rPr>
              <w:object w:dxaOrig="940" w:dyaOrig="320" w14:anchorId="0D03C5B0">
                <v:shape id="_x0000_i4126" type="#_x0000_t75" style="width:47.25pt;height:15.75pt" o:ole="">
                  <v:imagedata r:id="rId3312" o:title=""/>
                </v:shape>
                <o:OLEObject Type="Embed" ProgID="Equation.3" ShapeID="_x0000_i4126" DrawAspect="Content" ObjectID="_1799748558" r:id="rId3326"/>
              </w:object>
            </w:r>
            <w:r w:rsidR="008F6115" w:rsidRPr="0088193B">
              <w:rPr>
                <w:rFonts w:eastAsia="SimSun"/>
                <w:lang w:eastAsia="zh-CN"/>
              </w:rPr>
              <w:t>= 0(FDD) / -1(TDD)</w:t>
            </w:r>
          </w:p>
        </w:tc>
      </w:tr>
    </w:tbl>
    <w:p w14:paraId="27F0436E" w14:textId="77777777" w:rsidR="00653F8B" w:rsidRPr="0088193B" w:rsidRDefault="00653F8B" w:rsidP="00653F8B"/>
    <w:p w14:paraId="47579832" w14:textId="77777777" w:rsidR="00653F8B" w:rsidRPr="0088193B" w:rsidRDefault="00653F8B" w:rsidP="00653F8B">
      <w:pPr>
        <w:pStyle w:val="H6"/>
        <w:rPr>
          <w:lang w:eastAsia="zh-CN"/>
        </w:rPr>
      </w:pPr>
      <w:r w:rsidRPr="0088193B">
        <w:t>7.1.</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w:t>
        </w:r>
        <w:r w:rsidRPr="0088193B">
          <w:rPr>
            <w:lang w:eastAsia="zh-CN"/>
          </w:rPr>
          <w:t>3</w:t>
        </w:r>
        <w:r w:rsidRPr="0088193B">
          <w:tab/>
        </w:r>
      </w:smartTag>
      <w:r w:rsidRPr="0088193B">
        <w:t>Specific message contents</w:t>
      </w:r>
    </w:p>
    <w:p w14:paraId="067689B7" w14:textId="77777777" w:rsidR="00653F8B" w:rsidRPr="0088193B" w:rsidRDefault="00653F8B" w:rsidP="00653F8B">
      <w:pPr>
        <w:pStyle w:val="TH"/>
        <w:rPr>
          <w:lang w:eastAsia="zh-CN"/>
        </w:rPr>
      </w:pPr>
      <w:r w:rsidRPr="0088193B">
        <w:t xml:space="preserve">Table </w:t>
      </w:r>
      <w:r w:rsidRPr="0088193B">
        <w:rPr>
          <w:lang w:eastAsia="zh-CN"/>
        </w:rPr>
        <w:t>7</w:t>
      </w:r>
      <w:r w:rsidRPr="0088193B">
        <w:t>.1.</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3</w:t>
        </w:r>
      </w:smartTag>
      <w:r w:rsidRPr="0088193B">
        <w:t>-1: RRCConnection</w:t>
      </w:r>
      <w:r w:rsidRPr="0088193B">
        <w:rPr>
          <w:lang w:eastAsia="zh-CN"/>
        </w:rPr>
        <w:t>Reconfiguration</w:t>
      </w:r>
      <w:r w:rsidRPr="0088193B">
        <w:t xml:space="preserve"> (step </w:t>
      </w:r>
      <w:r w:rsidR="00FA5B5F" w:rsidRPr="0088193B">
        <w:rPr>
          <w:lang w:eastAsia="zh-CN"/>
        </w:rPr>
        <w:t>2</w:t>
      </w:r>
      <w:r w:rsidRPr="0088193B">
        <w:t xml:space="preserve">, Table </w:t>
      </w:r>
      <w:r w:rsidRPr="0088193B">
        <w:rPr>
          <w:lang w:eastAsia="zh-CN"/>
        </w:rPr>
        <w:t>7</w:t>
      </w:r>
      <w:r w:rsidRPr="0088193B">
        <w:t>.1.</w:t>
      </w:r>
      <w:r w:rsidRPr="0088193B">
        <w:rPr>
          <w:lang w:eastAsia="zh-CN"/>
        </w:rPr>
        <w:t>8.</w:t>
      </w:r>
      <w:r w:rsidRPr="0088193B">
        <w:t>1.3</w:t>
      </w:r>
      <w:r w:rsidRPr="0088193B">
        <w:rPr>
          <w:lang w:eastAsia="zh-CN"/>
        </w:rPr>
        <w:t>.2</w:t>
      </w:r>
      <w:r w:rsidRPr="0088193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653F8B" w:rsidRPr="0088193B" w14:paraId="37E09BD8" w14:textId="77777777">
        <w:tc>
          <w:tcPr>
            <w:tcW w:w="9635" w:type="dxa"/>
          </w:tcPr>
          <w:p w14:paraId="0C8DD2E7" w14:textId="77777777" w:rsidR="00653F8B" w:rsidRPr="0088193B" w:rsidRDefault="00653F8B" w:rsidP="00653F8B">
            <w:pPr>
              <w:pStyle w:val="TAL"/>
            </w:pPr>
            <w:r w:rsidRPr="0088193B">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88193B">
                <w:t>4.6.1</w:t>
              </w:r>
            </w:smartTag>
            <w:r w:rsidRPr="0088193B">
              <w:t>-8, condition SRB2-DRB(1, 0)</w:t>
            </w:r>
          </w:p>
        </w:tc>
      </w:tr>
    </w:tbl>
    <w:p w14:paraId="3EC78296" w14:textId="77777777" w:rsidR="00653F8B" w:rsidRPr="0088193B" w:rsidRDefault="00653F8B" w:rsidP="00653F8B">
      <w:pPr>
        <w:rPr>
          <w:lang w:eastAsia="zh-CN"/>
        </w:rPr>
      </w:pPr>
    </w:p>
    <w:p w14:paraId="06E99B86" w14:textId="77777777" w:rsidR="00653F8B" w:rsidRPr="0088193B" w:rsidRDefault="00653F8B" w:rsidP="00653F8B">
      <w:pPr>
        <w:pStyle w:val="TH"/>
      </w:pPr>
      <w:r w:rsidRPr="0088193B">
        <w:t xml:space="preserve">Table </w:t>
      </w:r>
      <w:r w:rsidRPr="0088193B">
        <w:rPr>
          <w:lang w:eastAsia="zh-CN"/>
        </w:rPr>
        <w:t>7</w:t>
      </w:r>
      <w:r w:rsidRPr="0088193B">
        <w:t>.1.</w:t>
      </w:r>
      <w:r w:rsidRPr="0088193B">
        <w:rPr>
          <w:lang w:eastAsia="zh-CN"/>
        </w:rPr>
        <w:t>8</w:t>
      </w:r>
      <w:r w:rsidRPr="0088193B">
        <w:t>.</w:t>
      </w:r>
      <w:smartTag w:uri="urn:schemas-microsoft-com:office:smarttags" w:element="chsdate">
        <w:smartTagPr>
          <w:attr w:name="IsROCDate" w:val="False"/>
          <w:attr w:name="IsLunarDate" w:val="False"/>
          <w:attr w:name="Day" w:val="30"/>
          <w:attr w:name="Month" w:val="12"/>
          <w:attr w:name="Year" w:val="1899"/>
        </w:smartTagPr>
        <w:r w:rsidRPr="0088193B">
          <w:t>1.3.3</w:t>
        </w:r>
      </w:smartTag>
      <w:r w:rsidRPr="0088193B">
        <w:t>-</w:t>
      </w:r>
      <w:r w:rsidRPr="0088193B">
        <w:rPr>
          <w:lang w:eastAsia="zh-CN"/>
        </w:rPr>
        <w:t>2</w:t>
      </w:r>
      <w:r w:rsidRPr="0088193B">
        <w:t xml:space="preserve">: PhysicalConfigDedicated-DEFAULT (step </w:t>
      </w:r>
      <w:r w:rsidR="00FA5B5F" w:rsidRPr="0088193B">
        <w:t>2</w:t>
      </w:r>
      <w:r w:rsidRPr="0088193B">
        <w:t>, Table 7.1.</w:t>
      </w:r>
      <w:r w:rsidRPr="0088193B">
        <w:rPr>
          <w:lang w:eastAsia="zh-CN"/>
        </w:rPr>
        <w:t>8</w:t>
      </w:r>
      <w:r w:rsidRPr="0088193B">
        <w:t>.1.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3F8B" w:rsidRPr="0088193B" w14:paraId="5C1DDB5E" w14:textId="77777777">
        <w:trPr>
          <w:gridBefore w:val="1"/>
          <w:wBefore w:w="9" w:type="dxa"/>
        </w:trPr>
        <w:tc>
          <w:tcPr>
            <w:tcW w:w="9738" w:type="dxa"/>
            <w:gridSpan w:val="4"/>
          </w:tcPr>
          <w:p w14:paraId="4B000DCA" w14:textId="77777777" w:rsidR="00653F8B" w:rsidRPr="0088193B" w:rsidRDefault="00653F8B" w:rsidP="00653F8B">
            <w:pPr>
              <w:pStyle w:val="TAL"/>
            </w:pPr>
            <w:r w:rsidRPr="0088193B">
              <w:t xml:space="preserve">Derivation Path: 36.331 clause </w:t>
            </w:r>
            <w:smartTag w:uri="urn:schemas-microsoft-com:office:smarttags" w:element="chsdate">
              <w:smartTagPr>
                <w:attr w:name="IsROCDate" w:val="False"/>
                <w:attr w:name="IsLunarDate" w:val="False"/>
                <w:attr w:name="Day" w:val="30"/>
                <w:attr w:name="Month" w:val="12"/>
                <w:attr w:name="Year" w:val="1899"/>
              </w:smartTagPr>
              <w:r w:rsidRPr="0088193B">
                <w:t>6.3.2</w:t>
              </w:r>
            </w:smartTag>
          </w:p>
        </w:tc>
      </w:tr>
      <w:tr w:rsidR="00653F8B" w:rsidRPr="0088193B" w14:paraId="6203C40E" w14:textId="77777777">
        <w:tblPrEx>
          <w:tblCellMar>
            <w:left w:w="108" w:type="dxa"/>
            <w:right w:w="108" w:type="dxa"/>
          </w:tblCellMar>
        </w:tblPrEx>
        <w:tc>
          <w:tcPr>
            <w:tcW w:w="4535" w:type="dxa"/>
            <w:gridSpan w:val="2"/>
            <w:shd w:val="clear" w:color="auto" w:fill="auto"/>
          </w:tcPr>
          <w:p w14:paraId="00758EF4" w14:textId="77777777" w:rsidR="00653F8B" w:rsidRPr="0088193B" w:rsidRDefault="00653F8B" w:rsidP="00653F8B">
            <w:pPr>
              <w:pStyle w:val="TAH"/>
            </w:pPr>
            <w:r w:rsidRPr="0088193B">
              <w:t>Information Element</w:t>
            </w:r>
          </w:p>
        </w:tc>
        <w:tc>
          <w:tcPr>
            <w:tcW w:w="2267" w:type="dxa"/>
            <w:shd w:val="clear" w:color="auto" w:fill="auto"/>
          </w:tcPr>
          <w:p w14:paraId="38F9C609" w14:textId="77777777" w:rsidR="00653F8B" w:rsidRPr="0088193B" w:rsidRDefault="00653F8B" w:rsidP="00653F8B">
            <w:pPr>
              <w:pStyle w:val="TAH"/>
            </w:pPr>
            <w:r w:rsidRPr="0088193B">
              <w:t>Value/remark</w:t>
            </w:r>
          </w:p>
        </w:tc>
        <w:tc>
          <w:tcPr>
            <w:tcW w:w="1700" w:type="dxa"/>
            <w:shd w:val="clear" w:color="auto" w:fill="auto"/>
          </w:tcPr>
          <w:p w14:paraId="612F253B" w14:textId="77777777" w:rsidR="00653F8B" w:rsidRPr="0088193B" w:rsidRDefault="00653F8B" w:rsidP="00653F8B">
            <w:pPr>
              <w:pStyle w:val="TAH"/>
            </w:pPr>
            <w:r w:rsidRPr="0088193B">
              <w:t>Comment</w:t>
            </w:r>
          </w:p>
        </w:tc>
        <w:tc>
          <w:tcPr>
            <w:tcW w:w="1245" w:type="dxa"/>
            <w:shd w:val="clear" w:color="auto" w:fill="auto"/>
          </w:tcPr>
          <w:p w14:paraId="68B42531" w14:textId="77777777" w:rsidR="00653F8B" w:rsidRPr="0088193B" w:rsidRDefault="00653F8B" w:rsidP="00653F8B">
            <w:pPr>
              <w:pStyle w:val="TAH"/>
            </w:pPr>
            <w:r w:rsidRPr="0088193B">
              <w:t>Condition</w:t>
            </w:r>
          </w:p>
        </w:tc>
      </w:tr>
      <w:tr w:rsidR="00653F8B" w:rsidRPr="0088193B" w14:paraId="17CA871C" w14:textId="77777777">
        <w:tblPrEx>
          <w:tblCellMar>
            <w:left w:w="108" w:type="dxa"/>
            <w:right w:w="108" w:type="dxa"/>
          </w:tblCellMar>
        </w:tblPrEx>
        <w:tc>
          <w:tcPr>
            <w:tcW w:w="4535" w:type="dxa"/>
            <w:gridSpan w:val="2"/>
            <w:tcBorders>
              <w:bottom w:val="single" w:sz="4" w:space="0" w:color="000000"/>
            </w:tcBorders>
            <w:shd w:val="clear" w:color="auto" w:fill="auto"/>
          </w:tcPr>
          <w:p w14:paraId="45854592" w14:textId="77777777" w:rsidR="00653F8B" w:rsidRPr="0088193B" w:rsidRDefault="00653F8B" w:rsidP="00653F8B">
            <w:pPr>
              <w:pStyle w:val="TAL"/>
            </w:pPr>
            <w:r w:rsidRPr="0088193B">
              <w:t>PhysicalConfigDedicated-DEFAULT ::= SEQUENCE {</w:t>
            </w:r>
          </w:p>
        </w:tc>
        <w:tc>
          <w:tcPr>
            <w:tcW w:w="2267" w:type="dxa"/>
            <w:shd w:val="clear" w:color="auto" w:fill="auto"/>
          </w:tcPr>
          <w:p w14:paraId="24CACEE1" w14:textId="77777777" w:rsidR="00653F8B" w:rsidRPr="0088193B" w:rsidRDefault="00653F8B" w:rsidP="00653F8B">
            <w:pPr>
              <w:pStyle w:val="TAL"/>
            </w:pPr>
          </w:p>
        </w:tc>
        <w:tc>
          <w:tcPr>
            <w:tcW w:w="1700" w:type="dxa"/>
            <w:shd w:val="clear" w:color="auto" w:fill="auto"/>
          </w:tcPr>
          <w:p w14:paraId="136F433D" w14:textId="77777777" w:rsidR="00653F8B" w:rsidRPr="0088193B" w:rsidRDefault="00653F8B" w:rsidP="00653F8B">
            <w:pPr>
              <w:pStyle w:val="TAL"/>
            </w:pPr>
          </w:p>
        </w:tc>
        <w:tc>
          <w:tcPr>
            <w:tcW w:w="1245" w:type="dxa"/>
            <w:shd w:val="clear" w:color="auto" w:fill="auto"/>
          </w:tcPr>
          <w:p w14:paraId="2E734929" w14:textId="77777777" w:rsidR="00653F8B" w:rsidRPr="0088193B" w:rsidRDefault="00653F8B" w:rsidP="00653F8B">
            <w:pPr>
              <w:pStyle w:val="TAL"/>
            </w:pPr>
          </w:p>
        </w:tc>
      </w:tr>
      <w:tr w:rsidR="00653F8B" w:rsidRPr="0088193B" w14:paraId="1C57BCD8" w14:textId="77777777">
        <w:tblPrEx>
          <w:tblCellMar>
            <w:left w:w="108" w:type="dxa"/>
            <w:right w:w="108" w:type="dxa"/>
          </w:tblCellMar>
        </w:tblPrEx>
        <w:tc>
          <w:tcPr>
            <w:tcW w:w="4535" w:type="dxa"/>
            <w:gridSpan w:val="2"/>
            <w:shd w:val="clear" w:color="auto" w:fill="auto"/>
          </w:tcPr>
          <w:p w14:paraId="4FADEF26" w14:textId="77777777" w:rsidR="00653F8B" w:rsidRPr="0088193B" w:rsidRDefault="00653F8B" w:rsidP="00653F8B">
            <w:pPr>
              <w:pStyle w:val="TAL"/>
            </w:pPr>
            <w:r w:rsidRPr="0088193B">
              <w:t xml:space="preserve">  antennaInfo CHOICE {</w:t>
            </w:r>
          </w:p>
        </w:tc>
        <w:tc>
          <w:tcPr>
            <w:tcW w:w="2267" w:type="dxa"/>
            <w:shd w:val="clear" w:color="auto" w:fill="auto"/>
          </w:tcPr>
          <w:p w14:paraId="5EBC6490" w14:textId="77777777" w:rsidR="00653F8B" w:rsidRPr="0088193B" w:rsidRDefault="00653F8B" w:rsidP="00653F8B">
            <w:pPr>
              <w:pStyle w:val="TAL"/>
            </w:pPr>
          </w:p>
        </w:tc>
        <w:tc>
          <w:tcPr>
            <w:tcW w:w="1700" w:type="dxa"/>
            <w:shd w:val="clear" w:color="auto" w:fill="auto"/>
          </w:tcPr>
          <w:p w14:paraId="7C6AC765" w14:textId="77777777" w:rsidR="00653F8B" w:rsidRPr="0088193B" w:rsidRDefault="00653F8B" w:rsidP="00653F8B">
            <w:pPr>
              <w:pStyle w:val="TAL"/>
            </w:pPr>
          </w:p>
        </w:tc>
        <w:tc>
          <w:tcPr>
            <w:tcW w:w="1245" w:type="dxa"/>
            <w:shd w:val="clear" w:color="auto" w:fill="auto"/>
          </w:tcPr>
          <w:p w14:paraId="27705ACA" w14:textId="77777777" w:rsidR="00653F8B" w:rsidRPr="0088193B" w:rsidRDefault="00653F8B" w:rsidP="00653F8B">
            <w:pPr>
              <w:pStyle w:val="TAL"/>
            </w:pPr>
          </w:p>
        </w:tc>
      </w:tr>
      <w:tr w:rsidR="00653F8B" w:rsidRPr="0088193B" w14:paraId="47AEB5FC" w14:textId="77777777">
        <w:tblPrEx>
          <w:tblCellMar>
            <w:left w:w="108" w:type="dxa"/>
            <w:right w:w="108" w:type="dxa"/>
          </w:tblCellMar>
        </w:tblPrEx>
        <w:tc>
          <w:tcPr>
            <w:tcW w:w="4535" w:type="dxa"/>
            <w:gridSpan w:val="2"/>
            <w:shd w:val="clear" w:color="auto" w:fill="auto"/>
          </w:tcPr>
          <w:p w14:paraId="6CF46C8E" w14:textId="77777777" w:rsidR="00653F8B" w:rsidRPr="0088193B" w:rsidRDefault="00653F8B" w:rsidP="00653F8B">
            <w:pPr>
              <w:pStyle w:val="TAL"/>
            </w:pPr>
            <w:r w:rsidRPr="0088193B">
              <w:t xml:space="preserve">    defaultValue</w:t>
            </w:r>
          </w:p>
        </w:tc>
        <w:tc>
          <w:tcPr>
            <w:tcW w:w="2267" w:type="dxa"/>
            <w:shd w:val="clear" w:color="auto" w:fill="auto"/>
          </w:tcPr>
          <w:p w14:paraId="77F5655D" w14:textId="77777777" w:rsidR="00653F8B" w:rsidRPr="0088193B" w:rsidRDefault="00653F8B" w:rsidP="00653F8B">
            <w:pPr>
              <w:pStyle w:val="TAL"/>
            </w:pPr>
            <w:r w:rsidRPr="0088193B">
              <w:t>NULL</w:t>
            </w:r>
          </w:p>
        </w:tc>
        <w:tc>
          <w:tcPr>
            <w:tcW w:w="1700" w:type="dxa"/>
            <w:shd w:val="clear" w:color="auto" w:fill="auto"/>
          </w:tcPr>
          <w:p w14:paraId="1C3EA2A3" w14:textId="77777777" w:rsidR="00653F8B" w:rsidRPr="0088193B" w:rsidRDefault="00653F8B" w:rsidP="00653F8B">
            <w:pPr>
              <w:pStyle w:val="TAL"/>
            </w:pPr>
          </w:p>
        </w:tc>
        <w:tc>
          <w:tcPr>
            <w:tcW w:w="1245" w:type="dxa"/>
            <w:shd w:val="clear" w:color="auto" w:fill="auto"/>
          </w:tcPr>
          <w:p w14:paraId="29F218D0" w14:textId="77777777" w:rsidR="00653F8B" w:rsidRPr="0088193B" w:rsidRDefault="00653F8B" w:rsidP="00653F8B">
            <w:pPr>
              <w:pStyle w:val="TAL"/>
            </w:pPr>
          </w:p>
        </w:tc>
      </w:tr>
      <w:tr w:rsidR="00653F8B" w:rsidRPr="0088193B" w14:paraId="70AF119F" w14:textId="77777777">
        <w:tblPrEx>
          <w:tblCellMar>
            <w:left w:w="108" w:type="dxa"/>
            <w:right w:w="108" w:type="dxa"/>
          </w:tblCellMar>
        </w:tblPrEx>
        <w:tc>
          <w:tcPr>
            <w:tcW w:w="4535" w:type="dxa"/>
            <w:gridSpan w:val="2"/>
            <w:tcBorders>
              <w:bottom w:val="single" w:sz="4" w:space="0" w:color="000000"/>
            </w:tcBorders>
            <w:shd w:val="clear" w:color="auto" w:fill="auto"/>
          </w:tcPr>
          <w:p w14:paraId="148856E5" w14:textId="77777777" w:rsidR="00653F8B" w:rsidRPr="0088193B" w:rsidRDefault="00653F8B" w:rsidP="00653F8B">
            <w:pPr>
              <w:pStyle w:val="TAL"/>
            </w:pPr>
            <w:r w:rsidRPr="0088193B">
              <w:t xml:space="preserve">    explicitValue SEQUENCE {</w:t>
            </w:r>
          </w:p>
        </w:tc>
        <w:tc>
          <w:tcPr>
            <w:tcW w:w="2267" w:type="dxa"/>
            <w:tcBorders>
              <w:bottom w:val="single" w:sz="4" w:space="0" w:color="000000"/>
            </w:tcBorders>
            <w:shd w:val="clear" w:color="auto" w:fill="auto"/>
          </w:tcPr>
          <w:p w14:paraId="4D7A5A92" w14:textId="77777777" w:rsidR="00653F8B" w:rsidRPr="0088193B" w:rsidRDefault="00653F8B" w:rsidP="00653F8B">
            <w:pPr>
              <w:pStyle w:val="TAL"/>
            </w:pPr>
          </w:p>
        </w:tc>
        <w:tc>
          <w:tcPr>
            <w:tcW w:w="1700" w:type="dxa"/>
            <w:tcBorders>
              <w:bottom w:val="single" w:sz="4" w:space="0" w:color="000000"/>
            </w:tcBorders>
            <w:shd w:val="clear" w:color="auto" w:fill="auto"/>
          </w:tcPr>
          <w:p w14:paraId="69F16289" w14:textId="77777777" w:rsidR="00653F8B" w:rsidRPr="0088193B" w:rsidRDefault="00653F8B" w:rsidP="00653F8B">
            <w:pPr>
              <w:pStyle w:val="TAL"/>
            </w:pPr>
          </w:p>
        </w:tc>
        <w:tc>
          <w:tcPr>
            <w:tcW w:w="1245" w:type="dxa"/>
            <w:tcBorders>
              <w:bottom w:val="single" w:sz="4" w:space="0" w:color="000000"/>
            </w:tcBorders>
            <w:shd w:val="clear" w:color="auto" w:fill="auto"/>
          </w:tcPr>
          <w:p w14:paraId="6C5E1741" w14:textId="77777777" w:rsidR="00653F8B" w:rsidRPr="0088193B" w:rsidRDefault="00653F8B" w:rsidP="00653F8B">
            <w:pPr>
              <w:pStyle w:val="TAL"/>
            </w:pPr>
            <w:r w:rsidRPr="0088193B">
              <w:t>2TX</w:t>
            </w:r>
          </w:p>
        </w:tc>
      </w:tr>
      <w:tr w:rsidR="00653F8B" w:rsidRPr="0088193B" w14:paraId="18517B0D" w14:textId="77777777">
        <w:tblPrEx>
          <w:tblCellMar>
            <w:left w:w="108" w:type="dxa"/>
            <w:right w:w="108" w:type="dxa"/>
          </w:tblCellMar>
        </w:tblPrEx>
        <w:tc>
          <w:tcPr>
            <w:tcW w:w="4535" w:type="dxa"/>
            <w:gridSpan w:val="2"/>
            <w:tcBorders>
              <w:bottom w:val="single" w:sz="4" w:space="0" w:color="000000"/>
            </w:tcBorders>
            <w:shd w:val="clear" w:color="auto" w:fill="auto"/>
          </w:tcPr>
          <w:p w14:paraId="0743E817" w14:textId="77777777" w:rsidR="00653F8B" w:rsidRPr="0088193B" w:rsidRDefault="00653F8B" w:rsidP="00653F8B">
            <w:pPr>
              <w:pStyle w:val="TAL"/>
            </w:pPr>
            <w:r w:rsidRPr="0088193B">
              <w:t xml:space="preserve">      transmissionMode</w:t>
            </w:r>
          </w:p>
        </w:tc>
        <w:tc>
          <w:tcPr>
            <w:tcW w:w="2267" w:type="dxa"/>
            <w:tcBorders>
              <w:bottom w:val="single" w:sz="4" w:space="0" w:color="000000"/>
            </w:tcBorders>
            <w:shd w:val="clear" w:color="auto" w:fill="auto"/>
          </w:tcPr>
          <w:p w14:paraId="532B806A" w14:textId="77777777" w:rsidR="00653F8B" w:rsidRPr="0088193B" w:rsidRDefault="00653F8B" w:rsidP="00653F8B">
            <w:pPr>
              <w:pStyle w:val="TAL"/>
              <w:rPr>
                <w:lang w:eastAsia="zh-CN"/>
              </w:rPr>
            </w:pPr>
            <w:r w:rsidRPr="0088193B">
              <w:rPr>
                <w:lang w:eastAsia="zh-CN"/>
              </w:rPr>
              <w:t>t</w:t>
            </w:r>
            <w:r w:rsidRPr="0088193B">
              <w:t>m</w:t>
            </w:r>
            <w:r w:rsidRPr="0088193B">
              <w:rPr>
                <w:lang w:eastAsia="zh-CN"/>
              </w:rPr>
              <w:t>4</w:t>
            </w:r>
          </w:p>
        </w:tc>
        <w:tc>
          <w:tcPr>
            <w:tcW w:w="1700" w:type="dxa"/>
            <w:tcBorders>
              <w:bottom w:val="single" w:sz="4" w:space="0" w:color="000000"/>
            </w:tcBorders>
            <w:shd w:val="clear" w:color="auto" w:fill="auto"/>
          </w:tcPr>
          <w:p w14:paraId="46EA35FA" w14:textId="77777777" w:rsidR="00653F8B" w:rsidRPr="0088193B" w:rsidRDefault="00653F8B" w:rsidP="00653F8B">
            <w:pPr>
              <w:pStyle w:val="TAL"/>
            </w:pPr>
          </w:p>
        </w:tc>
        <w:tc>
          <w:tcPr>
            <w:tcW w:w="1245" w:type="dxa"/>
            <w:tcBorders>
              <w:bottom w:val="single" w:sz="4" w:space="0" w:color="000000"/>
            </w:tcBorders>
            <w:shd w:val="clear" w:color="auto" w:fill="auto"/>
          </w:tcPr>
          <w:p w14:paraId="22259F00" w14:textId="77777777" w:rsidR="00653F8B" w:rsidRPr="0088193B" w:rsidRDefault="00653F8B" w:rsidP="00653F8B">
            <w:pPr>
              <w:pStyle w:val="TAL"/>
            </w:pPr>
          </w:p>
        </w:tc>
      </w:tr>
      <w:tr w:rsidR="00653F8B" w:rsidRPr="0088193B" w14:paraId="75122D3D" w14:textId="77777777">
        <w:tblPrEx>
          <w:tblCellMar>
            <w:left w:w="108" w:type="dxa"/>
            <w:right w:w="108" w:type="dxa"/>
          </w:tblCellMar>
        </w:tblPrEx>
        <w:tc>
          <w:tcPr>
            <w:tcW w:w="4535" w:type="dxa"/>
            <w:gridSpan w:val="2"/>
            <w:tcBorders>
              <w:bottom w:val="single" w:sz="4" w:space="0" w:color="000000"/>
            </w:tcBorders>
            <w:shd w:val="clear" w:color="auto" w:fill="auto"/>
          </w:tcPr>
          <w:p w14:paraId="08EA501B" w14:textId="77777777" w:rsidR="00653F8B" w:rsidRPr="0088193B" w:rsidRDefault="00653F8B" w:rsidP="00653F8B">
            <w:pPr>
              <w:pStyle w:val="TAL"/>
            </w:pPr>
            <w:r w:rsidRPr="0088193B">
              <w:t xml:space="preserve">      codebookSubsetRestriction CHOICE {</w:t>
            </w:r>
          </w:p>
        </w:tc>
        <w:tc>
          <w:tcPr>
            <w:tcW w:w="2267" w:type="dxa"/>
            <w:tcBorders>
              <w:bottom w:val="single" w:sz="4" w:space="0" w:color="000000"/>
            </w:tcBorders>
            <w:shd w:val="clear" w:color="auto" w:fill="auto"/>
          </w:tcPr>
          <w:p w14:paraId="200FDFFF" w14:textId="77777777" w:rsidR="00653F8B" w:rsidRPr="0088193B" w:rsidRDefault="00653F8B" w:rsidP="00653F8B">
            <w:pPr>
              <w:pStyle w:val="TAL"/>
            </w:pPr>
          </w:p>
        </w:tc>
        <w:tc>
          <w:tcPr>
            <w:tcW w:w="1700" w:type="dxa"/>
            <w:tcBorders>
              <w:bottom w:val="single" w:sz="4" w:space="0" w:color="000000"/>
            </w:tcBorders>
            <w:shd w:val="clear" w:color="auto" w:fill="auto"/>
          </w:tcPr>
          <w:p w14:paraId="1C10F85B" w14:textId="77777777" w:rsidR="00653F8B" w:rsidRPr="0088193B" w:rsidRDefault="00653F8B" w:rsidP="00653F8B">
            <w:pPr>
              <w:pStyle w:val="TAL"/>
            </w:pPr>
          </w:p>
        </w:tc>
        <w:tc>
          <w:tcPr>
            <w:tcW w:w="1245" w:type="dxa"/>
            <w:tcBorders>
              <w:bottom w:val="single" w:sz="4" w:space="0" w:color="000000"/>
            </w:tcBorders>
            <w:shd w:val="clear" w:color="auto" w:fill="auto"/>
          </w:tcPr>
          <w:p w14:paraId="52146FCF" w14:textId="77777777" w:rsidR="00653F8B" w:rsidRPr="0088193B" w:rsidRDefault="00653F8B" w:rsidP="00653F8B">
            <w:pPr>
              <w:pStyle w:val="TAL"/>
            </w:pPr>
          </w:p>
        </w:tc>
      </w:tr>
      <w:tr w:rsidR="00653F8B" w:rsidRPr="0088193B" w14:paraId="15C786A9" w14:textId="77777777">
        <w:tblPrEx>
          <w:tblCellMar>
            <w:left w:w="108" w:type="dxa"/>
            <w:right w:w="108" w:type="dxa"/>
          </w:tblCellMar>
        </w:tblPrEx>
        <w:tc>
          <w:tcPr>
            <w:tcW w:w="4535" w:type="dxa"/>
            <w:gridSpan w:val="2"/>
            <w:tcBorders>
              <w:bottom w:val="single" w:sz="4" w:space="0" w:color="000000"/>
            </w:tcBorders>
            <w:shd w:val="clear" w:color="auto" w:fill="auto"/>
          </w:tcPr>
          <w:p w14:paraId="555E8395" w14:textId="77777777" w:rsidR="00653F8B" w:rsidRPr="0088193B" w:rsidRDefault="00653F8B" w:rsidP="00653F8B">
            <w:pPr>
              <w:pStyle w:val="TAL"/>
              <w:rPr>
                <w:lang w:eastAsia="zh-CN"/>
              </w:rPr>
            </w:pPr>
            <w:r w:rsidRPr="0088193B">
              <w:t xml:space="preserve">        n2TxAntenna-tm</w:t>
            </w:r>
            <w:r w:rsidRPr="0088193B">
              <w:rPr>
                <w:lang w:eastAsia="zh-CN"/>
              </w:rPr>
              <w:t>4</w:t>
            </w:r>
          </w:p>
        </w:tc>
        <w:tc>
          <w:tcPr>
            <w:tcW w:w="2267" w:type="dxa"/>
            <w:tcBorders>
              <w:bottom w:val="single" w:sz="4" w:space="0" w:color="000000"/>
            </w:tcBorders>
            <w:shd w:val="clear" w:color="auto" w:fill="auto"/>
          </w:tcPr>
          <w:p w14:paraId="25EABFE0" w14:textId="77777777" w:rsidR="00653F8B" w:rsidRPr="0088193B" w:rsidRDefault="00653F8B" w:rsidP="00653F8B">
            <w:pPr>
              <w:pStyle w:val="TAL"/>
            </w:pPr>
            <w:r w:rsidRPr="0088193B">
              <w:t>'11</w:t>
            </w:r>
            <w:r w:rsidRPr="0088193B">
              <w:rPr>
                <w:lang w:eastAsia="zh-CN"/>
              </w:rPr>
              <w:t>1111</w:t>
            </w:r>
            <w:r w:rsidRPr="0088193B">
              <w:t xml:space="preserve">' </w:t>
            </w:r>
          </w:p>
        </w:tc>
        <w:tc>
          <w:tcPr>
            <w:tcW w:w="1700" w:type="dxa"/>
            <w:tcBorders>
              <w:bottom w:val="single" w:sz="4" w:space="0" w:color="000000"/>
            </w:tcBorders>
            <w:shd w:val="clear" w:color="auto" w:fill="auto"/>
          </w:tcPr>
          <w:p w14:paraId="39CFB88F" w14:textId="77777777" w:rsidR="00653F8B" w:rsidRPr="0088193B" w:rsidRDefault="00653F8B" w:rsidP="00653F8B">
            <w:pPr>
              <w:pStyle w:val="TAL"/>
            </w:pPr>
            <w:r w:rsidRPr="0088193B">
              <w:t>BIT STRING (SIZE (</w:t>
            </w:r>
            <w:r w:rsidRPr="0088193B">
              <w:rPr>
                <w:lang w:eastAsia="zh-CN"/>
              </w:rPr>
              <w:t>6</w:t>
            </w:r>
            <w:r w:rsidRPr="0088193B">
              <w:t>))</w:t>
            </w:r>
          </w:p>
        </w:tc>
        <w:tc>
          <w:tcPr>
            <w:tcW w:w="1245" w:type="dxa"/>
            <w:tcBorders>
              <w:bottom w:val="single" w:sz="4" w:space="0" w:color="000000"/>
            </w:tcBorders>
            <w:shd w:val="clear" w:color="auto" w:fill="auto"/>
          </w:tcPr>
          <w:p w14:paraId="70E82B06" w14:textId="77777777" w:rsidR="00653F8B" w:rsidRPr="0088193B" w:rsidRDefault="00653F8B" w:rsidP="00653F8B">
            <w:pPr>
              <w:pStyle w:val="TAL"/>
            </w:pPr>
          </w:p>
        </w:tc>
      </w:tr>
      <w:tr w:rsidR="00653F8B" w:rsidRPr="0088193B" w14:paraId="666FBA02" w14:textId="77777777">
        <w:tblPrEx>
          <w:tblCellMar>
            <w:left w:w="108" w:type="dxa"/>
            <w:right w:w="108" w:type="dxa"/>
          </w:tblCellMar>
        </w:tblPrEx>
        <w:tc>
          <w:tcPr>
            <w:tcW w:w="4535" w:type="dxa"/>
            <w:gridSpan w:val="2"/>
            <w:tcBorders>
              <w:bottom w:val="single" w:sz="4" w:space="0" w:color="000000"/>
            </w:tcBorders>
            <w:shd w:val="clear" w:color="auto" w:fill="auto"/>
          </w:tcPr>
          <w:p w14:paraId="2285B014" w14:textId="77777777" w:rsidR="00653F8B" w:rsidRPr="0088193B" w:rsidRDefault="00653F8B" w:rsidP="00653F8B">
            <w:pPr>
              <w:pStyle w:val="TAL"/>
            </w:pPr>
            <w:r w:rsidRPr="0088193B">
              <w:t xml:space="preserve">      }</w:t>
            </w:r>
          </w:p>
        </w:tc>
        <w:tc>
          <w:tcPr>
            <w:tcW w:w="2267" w:type="dxa"/>
            <w:tcBorders>
              <w:bottom w:val="single" w:sz="4" w:space="0" w:color="000000"/>
            </w:tcBorders>
            <w:shd w:val="clear" w:color="auto" w:fill="auto"/>
          </w:tcPr>
          <w:p w14:paraId="7DC0A8F5" w14:textId="77777777" w:rsidR="00653F8B" w:rsidRPr="0088193B" w:rsidRDefault="00653F8B" w:rsidP="00653F8B">
            <w:pPr>
              <w:pStyle w:val="TAL"/>
            </w:pPr>
          </w:p>
        </w:tc>
        <w:tc>
          <w:tcPr>
            <w:tcW w:w="1700" w:type="dxa"/>
            <w:tcBorders>
              <w:bottom w:val="single" w:sz="4" w:space="0" w:color="000000"/>
            </w:tcBorders>
            <w:shd w:val="clear" w:color="auto" w:fill="auto"/>
          </w:tcPr>
          <w:p w14:paraId="631EB9F6" w14:textId="77777777" w:rsidR="00653F8B" w:rsidRPr="0088193B" w:rsidRDefault="00653F8B" w:rsidP="00653F8B">
            <w:pPr>
              <w:pStyle w:val="TAL"/>
            </w:pPr>
          </w:p>
        </w:tc>
        <w:tc>
          <w:tcPr>
            <w:tcW w:w="1245" w:type="dxa"/>
            <w:tcBorders>
              <w:bottom w:val="single" w:sz="4" w:space="0" w:color="000000"/>
            </w:tcBorders>
            <w:shd w:val="clear" w:color="auto" w:fill="auto"/>
          </w:tcPr>
          <w:p w14:paraId="2CD0EF0E" w14:textId="77777777" w:rsidR="00653F8B" w:rsidRPr="0088193B" w:rsidRDefault="00653F8B" w:rsidP="00653F8B">
            <w:pPr>
              <w:pStyle w:val="TAL"/>
            </w:pPr>
          </w:p>
        </w:tc>
      </w:tr>
      <w:tr w:rsidR="00653F8B" w:rsidRPr="0088193B" w14:paraId="04C2AF4B" w14:textId="77777777">
        <w:tblPrEx>
          <w:tblCellMar>
            <w:left w:w="108" w:type="dxa"/>
            <w:right w:w="108" w:type="dxa"/>
          </w:tblCellMar>
        </w:tblPrEx>
        <w:tc>
          <w:tcPr>
            <w:tcW w:w="4535" w:type="dxa"/>
            <w:gridSpan w:val="2"/>
            <w:tcBorders>
              <w:bottom w:val="single" w:sz="4" w:space="0" w:color="000000"/>
            </w:tcBorders>
            <w:shd w:val="clear" w:color="auto" w:fill="auto"/>
          </w:tcPr>
          <w:p w14:paraId="673FDB55" w14:textId="77777777" w:rsidR="00653F8B" w:rsidRPr="0088193B" w:rsidRDefault="00653F8B" w:rsidP="00653F8B">
            <w:pPr>
              <w:pStyle w:val="TAL"/>
            </w:pPr>
            <w:r w:rsidRPr="0088193B">
              <w:t xml:space="preserve">      ue-TransmitAntennaSelection CHOICE {</w:t>
            </w:r>
          </w:p>
        </w:tc>
        <w:tc>
          <w:tcPr>
            <w:tcW w:w="2267" w:type="dxa"/>
            <w:tcBorders>
              <w:bottom w:val="single" w:sz="4" w:space="0" w:color="000000"/>
            </w:tcBorders>
            <w:shd w:val="clear" w:color="auto" w:fill="auto"/>
          </w:tcPr>
          <w:p w14:paraId="17CE2858" w14:textId="77777777" w:rsidR="00653F8B" w:rsidRPr="0088193B" w:rsidRDefault="00653F8B" w:rsidP="00653F8B">
            <w:pPr>
              <w:pStyle w:val="TAL"/>
            </w:pPr>
          </w:p>
        </w:tc>
        <w:tc>
          <w:tcPr>
            <w:tcW w:w="1700" w:type="dxa"/>
            <w:tcBorders>
              <w:bottom w:val="single" w:sz="4" w:space="0" w:color="000000"/>
            </w:tcBorders>
            <w:shd w:val="clear" w:color="auto" w:fill="auto"/>
          </w:tcPr>
          <w:p w14:paraId="5AEE70FD" w14:textId="77777777" w:rsidR="00653F8B" w:rsidRPr="0088193B" w:rsidRDefault="00653F8B" w:rsidP="00653F8B">
            <w:pPr>
              <w:pStyle w:val="TAL"/>
            </w:pPr>
          </w:p>
        </w:tc>
        <w:tc>
          <w:tcPr>
            <w:tcW w:w="1245" w:type="dxa"/>
            <w:tcBorders>
              <w:bottom w:val="single" w:sz="4" w:space="0" w:color="000000"/>
            </w:tcBorders>
            <w:shd w:val="clear" w:color="auto" w:fill="auto"/>
          </w:tcPr>
          <w:p w14:paraId="08717C85" w14:textId="77777777" w:rsidR="00653F8B" w:rsidRPr="0088193B" w:rsidRDefault="00653F8B" w:rsidP="00653F8B">
            <w:pPr>
              <w:pStyle w:val="TAL"/>
            </w:pPr>
          </w:p>
        </w:tc>
      </w:tr>
      <w:tr w:rsidR="00653F8B" w:rsidRPr="0088193B" w14:paraId="102F2812" w14:textId="77777777">
        <w:tblPrEx>
          <w:tblCellMar>
            <w:left w:w="108" w:type="dxa"/>
            <w:right w:w="108" w:type="dxa"/>
          </w:tblCellMar>
        </w:tblPrEx>
        <w:tc>
          <w:tcPr>
            <w:tcW w:w="4535" w:type="dxa"/>
            <w:gridSpan w:val="2"/>
            <w:tcBorders>
              <w:bottom w:val="single" w:sz="4" w:space="0" w:color="000000"/>
            </w:tcBorders>
            <w:shd w:val="clear" w:color="auto" w:fill="auto"/>
          </w:tcPr>
          <w:p w14:paraId="3BCB93D5" w14:textId="77777777" w:rsidR="00653F8B" w:rsidRPr="0088193B" w:rsidRDefault="00653F8B" w:rsidP="00653F8B">
            <w:pPr>
              <w:pStyle w:val="TAL"/>
            </w:pPr>
            <w:r w:rsidRPr="0088193B">
              <w:t xml:space="preserve">        Release</w:t>
            </w:r>
          </w:p>
        </w:tc>
        <w:tc>
          <w:tcPr>
            <w:tcW w:w="2267" w:type="dxa"/>
            <w:tcBorders>
              <w:bottom w:val="single" w:sz="4" w:space="0" w:color="000000"/>
            </w:tcBorders>
            <w:shd w:val="clear" w:color="auto" w:fill="auto"/>
          </w:tcPr>
          <w:p w14:paraId="0BF32614" w14:textId="77777777" w:rsidR="00653F8B" w:rsidRPr="0088193B" w:rsidRDefault="00653F8B" w:rsidP="00653F8B">
            <w:pPr>
              <w:pStyle w:val="TAL"/>
            </w:pPr>
            <w:r w:rsidRPr="0088193B">
              <w:t>NULL</w:t>
            </w:r>
          </w:p>
        </w:tc>
        <w:tc>
          <w:tcPr>
            <w:tcW w:w="1700" w:type="dxa"/>
            <w:tcBorders>
              <w:bottom w:val="single" w:sz="4" w:space="0" w:color="000000"/>
            </w:tcBorders>
            <w:shd w:val="clear" w:color="auto" w:fill="auto"/>
          </w:tcPr>
          <w:p w14:paraId="0A087CA0" w14:textId="77777777" w:rsidR="00653F8B" w:rsidRPr="0088193B" w:rsidRDefault="00653F8B" w:rsidP="00653F8B">
            <w:pPr>
              <w:pStyle w:val="TAL"/>
            </w:pPr>
          </w:p>
        </w:tc>
        <w:tc>
          <w:tcPr>
            <w:tcW w:w="1245" w:type="dxa"/>
            <w:tcBorders>
              <w:bottom w:val="single" w:sz="4" w:space="0" w:color="000000"/>
            </w:tcBorders>
            <w:shd w:val="clear" w:color="auto" w:fill="auto"/>
          </w:tcPr>
          <w:p w14:paraId="02A1B1D0" w14:textId="77777777" w:rsidR="00653F8B" w:rsidRPr="0088193B" w:rsidRDefault="00653F8B" w:rsidP="00653F8B">
            <w:pPr>
              <w:pStyle w:val="TAL"/>
            </w:pPr>
          </w:p>
        </w:tc>
      </w:tr>
      <w:tr w:rsidR="00653F8B" w:rsidRPr="0088193B" w14:paraId="5BC9D05C" w14:textId="77777777">
        <w:tblPrEx>
          <w:tblCellMar>
            <w:left w:w="108" w:type="dxa"/>
            <w:right w:w="108" w:type="dxa"/>
          </w:tblCellMar>
        </w:tblPrEx>
        <w:tc>
          <w:tcPr>
            <w:tcW w:w="4535" w:type="dxa"/>
            <w:gridSpan w:val="2"/>
            <w:tcBorders>
              <w:bottom w:val="single" w:sz="4" w:space="0" w:color="000000"/>
            </w:tcBorders>
            <w:shd w:val="clear" w:color="auto" w:fill="auto"/>
          </w:tcPr>
          <w:p w14:paraId="7C20F428" w14:textId="77777777" w:rsidR="00653F8B" w:rsidRPr="0088193B" w:rsidRDefault="00653F8B" w:rsidP="00653F8B">
            <w:pPr>
              <w:pStyle w:val="TAL"/>
            </w:pPr>
            <w:r w:rsidRPr="0088193B">
              <w:t xml:space="preserve">      }</w:t>
            </w:r>
          </w:p>
        </w:tc>
        <w:tc>
          <w:tcPr>
            <w:tcW w:w="2267" w:type="dxa"/>
            <w:tcBorders>
              <w:bottom w:val="single" w:sz="4" w:space="0" w:color="000000"/>
            </w:tcBorders>
            <w:shd w:val="clear" w:color="auto" w:fill="auto"/>
          </w:tcPr>
          <w:p w14:paraId="1743AD87" w14:textId="77777777" w:rsidR="00653F8B" w:rsidRPr="0088193B" w:rsidRDefault="00653F8B" w:rsidP="00653F8B">
            <w:pPr>
              <w:pStyle w:val="TAL"/>
            </w:pPr>
          </w:p>
        </w:tc>
        <w:tc>
          <w:tcPr>
            <w:tcW w:w="1700" w:type="dxa"/>
            <w:tcBorders>
              <w:bottom w:val="single" w:sz="4" w:space="0" w:color="000000"/>
            </w:tcBorders>
            <w:shd w:val="clear" w:color="auto" w:fill="auto"/>
          </w:tcPr>
          <w:p w14:paraId="1A64C56C" w14:textId="77777777" w:rsidR="00653F8B" w:rsidRPr="0088193B" w:rsidRDefault="00653F8B" w:rsidP="00653F8B">
            <w:pPr>
              <w:pStyle w:val="TAL"/>
            </w:pPr>
          </w:p>
        </w:tc>
        <w:tc>
          <w:tcPr>
            <w:tcW w:w="1245" w:type="dxa"/>
            <w:tcBorders>
              <w:bottom w:val="single" w:sz="4" w:space="0" w:color="000000"/>
            </w:tcBorders>
            <w:shd w:val="clear" w:color="auto" w:fill="auto"/>
          </w:tcPr>
          <w:p w14:paraId="26F68E9C" w14:textId="77777777" w:rsidR="00653F8B" w:rsidRPr="0088193B" w:rsidRDefault="00653F8B" w:rsidP="00653F8B">
            <w:pPr>
              <w:pStyle w:val="TAL"/>
            </w:pPr>
          </w:p>
        </w:tc>
      </w:tr>
      <w:tr w:rsidR="00653F8B" w:rsidRPr="0088193B" w14:paraId="778FAC77" w14:textId="77777777">
        <w:tblPrEx>
          <w:tblCellMar>
            <w:left w:w="108" w:type="dxa"/>
            <w:right w:w="108" w:type="dxa"/>
          </w:tblCellMar>
        </w:tblPrEx>
        <w:tc>
          <w:tcPr>
            <w:tcW w:w="4535" w:type="dxa"/>
            <w:gridSpan w:val="2"/>
            <w:tcBorders>
              <w:bottom w:val="single" w:sz="4" w:space="0" w:color="000000"/>
            </w:tcBorders>
            <w:shd w:val="clear" w:color="auto" w:fill="auto"/>
          </w:tcPr>
          <w:p w14:paraId="684B4385" w14:textId="77777777" w:rsidR="00653F8B" w:rsidRPr="0088193B" w:rsidRDefault="00653F8B" w:rsidP="00653F8B">
            <w:pPr>
              <w:pStyle w:val="TAL"/>
            </w:pPr>
            <w:r w:rsidRPr="0088193B">
              <w:t xml:space="preserve">    }</w:t>
            </w:r>
          </w:p>
        </w:tc>
        <w:tc>
          <w:tcPr>
            <w:tcW w:w="2267" w:type="dxa"/>
            <w:tcBorders>
              <w:bottom w:val="single" w:sz="4" w:space="0" w:color="000000"/>
            </w:tcBorders>
            <w:shd w:val="clear" w:color="auto" w:fill="auto"/>
          </w:tcPr>
          <w:p w14:paraId="2A6A26F3" w14:textId="77777777" w:rsidR="00653F8B" w:rsidRPr="0088193B" w:rsidRDefault="00653F8B" w:rsidP="00653F8B">
            <w:pPr>
              <w:pStyle w:val="TAL"/>
            </w:pPr>
          </w:p>
        </w:tc>
        <w:tc>
          <w:tcPr>
            <w:tcW w:w="1700" w:type="dxa"/>
            <w:tcBorders>
              <w:bottom w:val="single" w:sz="4" w:space="0" w:color="000000"/>
            </w:tcBorders>
            <w:shd w:val="clear" w:color="auto" w:fill="auto"/>
          </w:tcPr>
          <w:p w14:paraId="456505C1" w14:textId="77777777" w:rsidR="00653F8B" w:rsidRPr="0088193B" w:rsidRDefault="00653F8B" w:rsidP="00653F8B">
            <w:pPr>
              <w:pStyle w:val="TAL"/>
            </w:pPr>
          </w:p>
        </w:tc>
        <w:tc>
          <w:tcPr>
            <w:tcW w:w="1245" w:type="dxa"/>
            <w:tcBorders>
              <w:bottom w:val="single" w:sz="4" w:space="0" w:color="000000"/>
            </w:tcBorders>
            <w:shd w:val="clear" w:color="auto" w:fill="auto"/>
          </w:tcPr>
          <w:p w14:paraId="4F9A8FE9" w14:textId="77777777" w:rsidR="00653F8B" w:rsidRPr="0088193B" w:rsidRDefault="00653F8B" w:rsidP="00653F8B">
            <w:pPr>
              <w:pStyle w:val="TAL"/>
            </w:pPr>
          </w:p>
        </w:tc>
      </w:tr>
      <w:tr w:rsidR="00653F8B" w:rsidRPr="0088193B" w14:paraId="3B03C7C2" w14:textId="77777777">
        <w:tblPrEx>
          <w:tblCellMar>
            <w:left w:w="108" w:type="dxa"/>
            <w:right w:w="108" w:type="dxa"/>
          </w:tblCellMar>
        </w:tblPrEx>
        <w:tc>
          <w:tcPr>
            <w:tcW w:w="4535" w:type="dxa"/>
            <w:gridSpan w:val="2"/>
            <w:tcBorders>
              <w:bottom w:val="single" w:sz="4" w:space="0" w:color="000000"/>
            </w:tcBorders>
            <w:shd w:val="clear" w:color="auto" w:fill="auto"/>
          </w:tcPr>
          <w:p w14:paraId="5DD854BA" w14:textId="77777777" w:rsidR="00653F8B" w:rsidRPr="0088193B" w:rsidRDefault="00645564" w:rsidP="00653F8B">
            <w:pPr>
              <w:pStyle w:val="TAL"/>
            </w:pPr>
            <w:r w:rsidRPr="0088193B">
              <w:t xml:space="preserve">  }</w:t>
            </w:r>
          </w:p>
        </w:tc>
        <w:tc>
          <w:tcPr>
            <w:tcW w:w="2267" w:type="dxa"/>
            <w:tcBorders>
              <w:bottom w:val="single" w:sz="4" w:space="0" w:color="000000"/>
            </w:tcBorders>
            <w:shd w:val="clear" w:color="auto" w:fill="auto"/>
          </w:tcPr>
          <w:p w14:paraId="4F375B61" w14:textId="77777777" w:rsidR="00653F8B" w:rsidRPr="0088193B" w:rsidRDefault="00653F8B" w:rsidP="00653F8B">
            <w:pPr>
              <w:pStyle w:val="TAL"/>
            </w:pPr>
          </w:p>
        </w:tc>
        <w:tc>
          <w:tcPr>
            <w:tcW w:w="1700" w:type="dxa"/>
            <w:tcBorders>
              <w:bottom w:val="single" w:sz="4" w:space="0" w:color="000000"/>
            </w:tcBorders>
            <w:shd w:val="clear" w:color="auto" w:fill="auto"/>
          </w:tcPr>
          <w:p w14:paraId="19B98317" w14:textId="77777777" w:rsidR="00653F8B" w:rsidRPr="0088193B" w:rsidRDefault="00653F8B" w:rsidP="00653F8B">
            <w:pPr>
              <w:pStyle w:val="TAL"/>
            </w:pPr>
          </w:p>
        </w:tc>
        <w:tc>
          <w:tcPr>
            <w:tcW w:w="1245" w:type="dxa"/>
            <w:tcBorders>
              <w:bottom w:val="single" w:sz="4" w:space="0" w:color="000000"/>
            </w:tcBorders>
            <w:shd w:val="clear" w:color="auto" w:fill="auto"/>
          </w:tcPr>
          <w:p w14:paraId="7CE6BD94" w14:textId="77777777" w:rsidR="00653F8B" w:rsidRPr="0088193B" w:rsidRDefault="00653F8B" w:rsidP="00653F8B">
            <w:pPr>
              <w:pStyle w:val="TAL"/>
            </w:pPr>
          </w:p>
        </w:tc>
      </w:tr>
      <w:tr w:rsidR="00653F8B" w:rsidRPr="0088193B" w14:paraId="7D410A96" w14:textId="77777777">
        <w:tblPrEx>
          <w:tblCellMar>
            <w:left w:w="108" w:type="dxa"/>
            <w:right w:w="108" w:type="dxa"/>
          </w:tblCellMar>
        </w:tblPrEx>
        <w:tc>
          <w:tcPr>
            <w:tcW w:w="4535" w:type="dxa"/>
            <w:gridSpan w:val="2"/>
            <w:shd w:val="clear" w:color="auto" w:fill="auto"/>
          </w:tcPr>
          <w:p w14:paraId="1B133405" w14:textId="77777777" w:rsidR="00653F8B" w:rsidRPr="0088193B" w:rsidRDefault="00653F8B" w:rsidP="00653F8B">
            <w:pPr>
              <w:pStyle w:val="TAL"/>
            </w:pPr>
            <w:r w:rsidRPr="0088193B">
              <w:t>}</w:t>
            </w:r>
          </w:p>
        </w:tc>
        <w:tc>
          <w:tcPr>
            <w:tcW w:w="2267" w:type="dxa"/>
            <w:shd w:val="clear" w:color="auto" w:fill="auto"/>
          </w:tcPr>
          <w:p w14:paraId="4ABF75CA" w14:textId="77777777" w:rsidR="00653F8B" w:rsidRPr="0088193B" w:rsidRDefault="00653F8B" w:rsidP="00653F8B">
            <w:pPr>
              <w:pStyle w:val="TAL"/>
            </w:pPr>
          </w:p>
        </w:tc>
        <w:tc>
          <w:tcPr>
            <w:tcW w:w="1700" w:type="dxa"/>
            <w:shd w:val="clear" w:color="auto" w:fill="auto"/>
          </w:tcPr>
          <w:p w14:paraId="2E169549" w14:textId="77777777" w:rsidR="00653F8B" w:rsidRPr="0088193B" w:rsidRDefault="00653F8B" w:rsidP="00653F8B">
            <w:pPr>
              <w:pStyle w:val="TAL"/>
            </w:pPr>
          </w:p>
        </w:tc>
        <w:tc>
          <w:tcPr>
            <w:tcW w:w="1245" w:type="dxa"/>
            <w:shd w:val="clear" w:color="auto" w:fill="auto"/>
          </w:tcPr>
          <w:p w14:paraId="3369CF43" w14:textId="77777777" w:rsidR="00653F8B" w:rsidRPr="0088193B" w:rsidRDefault="00653F8B" w:rsidP="00653F8B">
            <w:pPr>
              <w:pStyle w:val="TAL"/>
            </w:pPr>
          </w:p>
        </w:tc>
      </w:tr>
    </w:tbl>
    <w:p w14:paraId="4340271C" w14:textId="77777777" w:rsidR="00653F8B" w:rsidRPr="0088193B" w:rsidRDefault="00653F8B" w:rsidP="00D50458"/>
    <w:p w14:paraId="0F293883" w14:textId="77777777" w:rsidR="000E75D3" w:rsidRPr="0088193B" w:rsidRDefault="000E75D3" w:rsidP="000E75D3">
      <w:pPr>
        <w:pStyle w:val="Heading3"/>
      </w:pPr>
      <w:r w:rsidRPr="0088193B">
        <w:t>7.1.9</w:t>
      </w:r>
      <w:r w:rsidRPr="0088193B">
        <w:tab/>
        <w:t>Activation/Deactivation of SCells</w:t>
      </w:r>
    </w:p>
    <w:p w14:paraId="3B69BD2D" w14:textId="77777777" w:rsidR="000E75D3" w:rsidRPr="0088193B" w:rsidRDefault="000E75D3" w:rsidP="000E75D3">
      <w:pPr>
        <w:pStyle w:val="Heading4"/>
        <w:rPr>
          <w:sz w:val="28"/>
        </w:rPr>
      </w:pPr>
      <w:r w:rsidRPr="0088193B">
        <w:t>7.1.9.1</w:t>
      </w:r>
      <w:r w:rsidRPr="0088193B">
        <w:tab/>
        <w:t>CA / Activation/Deactivation of SCells / Activation/Deactivation MAC control element reception / sCellDeactivationTimer</w:t>
      </w:r>
    </w:p>
    <w:p w14:paraId="628B3B0A" w14:textId="77777777" w:rsidR="009F2C57" w:rsidRPr="0088193B" w:rsidRDefault="009F2C57" w:rsidP="009F2C57">
      <w:pPr>
        <w:pStyle w:val="Heading5"/>
      </w:pPr>
      <w:r w:rsidRPr="0088193B">
        <w:t>7.1.9.1.1</w:t>
      </w:r>
      <w:r w:rsidRPr="0088193B">
        <w:tab/>
        <w:t>CA / Activation/Deactivation of SCells / Activation/Deactivation MAC control element reception / sCellDeactivationTimer / Intra-band Contiguous CA</w:t>
      </w:r>
    </w:p>
    <w:p w14:paraId="1264EAB8" w14:textId="77777777" w:rsidR="000E75D3" w:rsidRPr="0088193B" w:rsidRDefault="000E75D3" w:rsidP="000E75D3">
      <w:pPr>
        <w:pStyle w:val="H6"/>
      </w:pPr>
      <w:r w:rsidRPr="0088193B">
        <w:t>7.1.9.1</w:t>
      </w:r>
      <w:r w:rsidR="00462D81" w:rsidRPr="0088193B">
        <w:t>.1</w:t>
      </w:r>
      <w:r w:rsidRPr="0088193B">
        <w:t>.1</w:t>
      </w:r>
      <w:r w:rsidRPr="0088193B">
        <w:tab/>
        <w:t>Test Purpose (TP)</w:t>
      </w:r>
    </w:p>
    <w:p w14:paraId="448D4087" w14:textId="77777777" w:rsidR="000E75D3" w:rsidRPr="0088193B" w:rsidRDefault="000E75D3" w:rsidP="000E75D3">
      <w:pPr>
        <w:pStyle w:val="H6"/>
      </w:pPr>
      <w:r w:rsidRPr="0088193B">
        <w:t>(1)</w:t>
      </w:r>
    </w:p>
    <w:p w14:paraId="79F150E8" w14:textId="77777777" w:rsidR="000E75D3" w:rsidRPr="0088193B" w:rsidRDefault="000E75D3" w:rsidP="000E75D3">
      <w:pPr>
        <w:pStyle w:val="PL"/>
        <w:rPr>
          <w:noProof w:val="0"/>
        </w:rPr>
      </w:pPr>
      <w:r w:rsidRPr="0088193B">
        <w:rPr>
          <w:b/>
          <w:bCs/>
          <w:noProof w:val="0"/>
        </w:rPr>
        <w:t>with</w:t>
      </w:r>
      <w:r w:rsidRPr="0088193B">
        <w:rPr>
          <w:noProof w:val="0"/>
        </w:rPr>
        <w:t xml:space="preserve"> { UE in E-UTRA RRC_CONNECTED state with SCell configure }</w:t>
      </w:r>
    </w:p>
    <w:p w14:paraId="39B9DAA1" w14:textId="77777777" w:rsidR="000E75D3" w:rsidRPr="0088193B" w:rsidRDefault="000E75D3" w:rsidP="000E75D3">
      <w:pPr>
        <w:pStyle w:val="PL"/>
        <w:rPr>
          <w:noProof w:val="0"/>
        </w:rPr>
      </w:pPr>
      <w:r w:rsidRPr="0088193B">
        <w:rPr>
          <w:b/>
          <w:bCs/>
          <w:noProof w:val="0"/>
        </w:rPr>
        <w:t>ensure that</w:t>
      </w:r>
      <w:r w:rsidRPr="0088193B">
        <w:rPr>
          <w:noProof w:val="0"/>
        </w:rPr>
        <w:t xml:space="preserve"> {</w:t>
      </w:r>
    </w:p>
    <w:p w14:paraId="2A052031" w14:textId="77777777" w:rsidR="000E75D3" w:rsidRPr="0088193B" w:rsidRDefault="000E75D3" w:rsidP="000E75D3">
      <w:pPr>
        <w:pStyle w:val="PL"/>
        <w:rPr>
          <w:noProof w:val="0"/>
        </w:rPr>
      </w:pPr>
      <w:r w:rsidRPr="0088193B">
        <w:rPr>
          <w:noProof w:val="0"/>
        </w:rPr>
        <w:t xml:space="preserve">  </w:t>
      </w:r>
      <w:r w:rsidRPr="0088193B">
        <w:rPr>
          <w:b/>
          <w:bCs/>
          <w:noProof w:val="0"/>
        </w:rPr>
        <w:t>when</w:t>
      </w:r>
      <w:r w:rsidRPr="0088193B">
        <w:rPr>
          <w:noProof w:val="0"/>
        </w:rPr>
        <w:t xml:space="preserve"> { the UE receives an Activation MAC Control Element activating the Scell }</w:t>
      </w:r>
    </w:p>
    <w:p w14:paraId="21B0B924" w14:textId="77777777" w:rsidR="000E75D3" w:rsidRPr="0088193B" w:rsidRDefault="000E75D3" w:rsidP="000E75D3">
      <w:pPr>
        <w:pStyle w:val="PL"/>
        <w:rPr>
          <w:noProof w:val="0"/>
        </w:rPr>
      </w:pPr>
      <w:r w:rsidRPr="0088193B">
        <w:rPr>
          <w:noProof w:val="0"/>
        </w:rPr>
        <w:t xml:space="preserve">    </w:t>
      </w:r>
      <w:r w:rsidRPr="0088193B">
        <w:rPr>
          <w:b/>
          <w:bCs/>
          <w:noProof w:val="0"/>
        </w:rPr>
        <w:t>then</w:t>
      </w:r>
      <w:r w:rsidRPr="0088193B">
        <w:rPr>
          <w:noProof w:val="0"/>
        </w:rPr>
        <w:t xml:space="preserve"> { the UE starts monitoring PDCCH on activated Scell }</w:t>
      </w:r>
    </w:p>
    <w:p w14:paraId="13BB5C8B" w14:textId="77777777" w:rsidR="000E75D3" w:rsidRPr="0088193B" w:rsidRDefault="000E75D3" w:rsidP="000E75D3">
      <w:pPr>
        <w:pStyle w:val="PL"/>
        <w:rPr>
          <w:noProof w:val="0"/>
        </w:rPr>
      </w:pPr>
      <w:r w:rsidRPr="0088193B">
        <w:rPr>
          <w:noProof w:val="0"/>
        </w:rPr>
        <w:t xml:space="preserve">            }</w:t>
      </w:r>
    </w:p>
    <w:p w14:paraId="15D9F865" w14:textId="77777777" w:rsidR="000E75D3" w:rsidRPr="0088193B" w:rsidRDefault="000E75D3" w:rsidP="000E75D3">
      <w:pPr>
        <w:pStyle w:val="PL"/>
        <w:rPr>
          <w:noProof w:val="0"/>
        </w:rPr>
      </w:pPr>
    </w:p>
    <w:p w14:paraId="661B017F" w14:textId="77777777" w:rsidR="000E75D3" w:rsidRPr="0088193B" w:rsidRDefault="000E75D3" w:rsidP="000E75D3">
      <w:pPr>
        <w:pStyle w:val="H6"/>
      </w:pPr>
      <w:r w:rsidRPr="0088193B">
        <w:t>(2)</w:t>
      </w:r>
    </w:p>
    <w:p w14:paraId="351557EE" w14:textId="77777777" w:rsidR="000E75D3" w:rsidRPr="0088193B" w:rsidRDefault="000E75D3" w:rsidP="000E75D3">
      <w:pPr>
        <w:pStyle w:val="PL"/>
        <w:rPr>
          <w:noProof w:val="0"/>
        </w:rPr>
      </w:pPr>
      <w:r w:rsidRPr="0088193B">
        <w:rPr>
          <w:b/>
          <w:bCs/>
          <w:noProof w:val="0"/>
        </w:rPr>
        <w:t>with</w:t>
      </w:r>
      <w:r w:rsidRPr="0088193B">
        <w:rPr>
          <w:noProof w:val="0"/>
        </w:rPr>
        <w:t xml:space="preserve"> { UE in E-UTRA RRC_CONNECTED state with SCell activated }</w:t>
      </w:r>
    </w:p>
    <w:p w14:paraId="0EDB036E" w14:textId="77777777" w:rsidR="000E75D3" w:rsidRPr="0088193B" w:rsidRDefault="000E75D3" w:rsidP="000E75D3">
      <w:pPr>
        <w:pStyle w:val="PL"/>
        <w:rPr>
          <w:noProof w:val="0"/>
        </w:rPr>
      </w:pPr>
      <w:r w:rsidRPr="0088193B">
        <w:rPr>
          <w:b/>
          <w:bCs/>
          <w:noProof w:val="0"/>
        </w:rPr>
        <w:t>ensure that</w:t>
      </w:r>
      <w:r w:rsidRPr="0088193B">
        <w:rPr>
          <w:noProof w:val="0"/>
        </w:rPr>
        <w:t xml:space="preserve"> {</w:t>
      </w:r>
    </w:p>
    <w:p w14:paraId="031F4EC2" w14:textId="77777777" w:rsidR="000E75D3" w:rsidRPr="0088193B" w:rsidRDefault="000E75D3" w:rsidP="000E75D3">
      <w:pPr>
        <w:pStyle w:val="PL"/>
        <w:rPr>
          <w:noProof w:val="0"/>
        </w:rPr>
      </w:pPr>
      <w:r w:rsidRPr="0088193B">
        <w:rPr>
          <w:noProof w:val="0"/>
        </w:rPr>
        <w:t xml:space="preserve">  </w:t>
      </w:r>
      <w:r w:rsidRPr="0088193B">
        <w:rPr>
          <w:b/>
          <w:bCs/>
          <w:noProof w:val="0"/>
        </w:rPr>
        <w:t>when</w:t>
      </w:r>
      <w:r w:rsidRPr="0088193B">
        <w:rPr>
          <w:noProof w:val="0"/>
        </w:rPr>
        <w:t xml:space="preserve"> { the UE receives an UL grant on Scell PDCCH}</w:t>
      </w:r>
    </w:p>
    <w:p w14:paraId="631D1A01" w14:textId="77777777" w:rsidR="000E75D3" w:rsidRPr="0088193B" w:rsidRDefault="000E75D3" w:rsidP="000E75D3">
      <w:pPr>
        <w:pStyle w:val="PL"/>
        <w:rPr>
          <w:noProof w:val="0"/>
        </w:rPr>
      </w:pPr>
      <w:r w:rsidRPr="0088193B">
        <w:rPr>
          <w:noProof w:val="0"/>
        </w:rPr>
        <w:t xml:space="preserve">    </w:t>
      </w:r>
      <w:r w:rsidRPr="0088193B">
        <w:rPr>
          <w:b/>
          <w:bCs/>
          <w:noProof w:val="0"/>
        </w:rPr>
        <w:t>then</w:t>
      </w:r>
      <w:r w:rsidRPr="0088193B">
        <w:rPr>
          <w:noProof w:val="0"/>
        </w:rPr>
        <w:t xml:space="preserve"> { the UE restarts the sCellDeactivationTimer }</w:t>
      </w:r>
    </w:p>
    <w:p w14:paraId="6E7B74AD" w14:textId="77777777" w:rsidR="000E75D3" w:rsidRPr="0088193B" w:rsidRDefault="000E75D3" w:rsidP="000E75D3">
      <w:pPr>
        <w:pStyle w:val="PL"/>
        <w:rPr>
          <w:rFonts w:ascii="Courier" w:hAnsi="Courier"/>
          <w:noProof w:val="0"/>
        </w:rPr>
      </w:pPr>
      <w:r w:rsidRPr="0088193B">
        <w:rPr>
          <w:rFonts w:ascii="Courier" w:hAnsi="Courier"/>
          <w:noProof w:val="0"/>
        </w:rPr>
        <w:t xml:space="preserve">            }</w:t>
      </w:r>
    </w:p>
    <w:p w14:paraId="1137F94D" w14:textId="77777777" w:rsidR="000E75D3" w:rsidRPr="0088193B" w:rsidRDefault="000E75D3" w:rsidP="000E75D3">
      <w:pPr>
        <w:pStyle w:val="PL"/>
        <w:rPr>
          <w:noProof w:val="0"/>
        </w:rPr>
      </w:pPr>
    </w:p>
    <w:p w14:paraId="2B63BA8B" w14:textId="77777777" w:rsidR="000E75D3" w:rsidRPr="0088193B" w:rsidRDefault="000E75D3" w:rsidP="000E75D3">
      <w:pPr>
        <w:pStyle w:val="H6"/>
      </w:pPr>
      <w:r w:rsidRPr="0088193B">
        <w:t>(3)</w:t>
      </w:r>
    </w:p>
    <w:p w14:paraId="2BF8297C" w14:textId="77777777" w:rsidR="000E75D3" w:rsidRPr="0088193B" w:rsidRDefault="000E75D3" w:rsidP="000E75D3">
      <w:pPr>
        <w:pStyle w:val="PL"/>
        <w:rPr>
          <w:noProof w:val="0"/>
        </w:rPr>
      </w:pPr>
      <w:r w:rsidRPr="0088193B">
        <w:rPr>
          <w:b/>
          <w:bCs/>
          <w:noProof w:val="0"/>
        </w:rPr>
        <w:t>with</w:t>
      </w:r>
      <w:r w:rsidRPr="0088193B">
        <w:rPr>
          <w:noProof w:val="0"/>
        </w:rPr>
        <w:t xml:space="preserve"> { UE in E-UTRA RRC_CONNECTED state with SCell activated }</w:t>
      </w:r>
    </w:p>
    <w:p w14:paraId="6A5C3C5B" w14:textId="77777777" w:rsidR="000E75D3" w:rsidRPr="0088193B" w:rsidRDefault="000E75D3" w:rsidP="000E75D3">
      <w:pPr>
        <w:pStyle w:val="PL"/>
        <w:rPr>
          <w:noProof w:val="0"/>
        </w:rPr>
      </w:pPr>
      <w:r w:rsidRPr="0088193B">
        <w:rPr>
          <w:b/>
          <w:bCs/>
          <w:noProof w:val="0"/>
        </w:rPr>
        <w:t>ensure that</w:t>
      </w:r>
      <w:r w:rsidRPr="0088193B">
        <w:rPr>
          <w:noProof w:val="0"/>
        </w:rPr>
        <w:t xml:space="preserve"> {</w:t>
      </w:r>
    </w:p>
    <w:p w14:paraId="6F8465BE" w14:textId="77777777" w:rsidR="000E75D3" w:rsidRPr="0088193B" w:rsidRDefault="000E75D3" w:rsidP="000E75D3">
      <w:pPr>
        <w:pStyle w:val="PL"/>
        <w:rPr>
          <w:noProof w:val="0"/>
        </w:rPr>
      </w:pPr>
      <w:r w:rsidRPr="0088193B">
        <w:rPr>
          <w:noProof w:val="0"/>
        </w:rPr>
        <w:t xml:space="preserve">  </w:t>
      </w:r>
      <w:r w:rsidRPr="0088193B">
        <w:rPr>
          <w:b/>
          <w:bCs/>
          <w:noProof w:val="0"/>
        </w:rPr>
        <w:t>when</w:t>
      </w:r>
      <w:r w:rsidRPr="0088193B">
        <w:rPr>
          <w:noProof w:val="0"/>
        </w:rPr>
        <w:t xml:space="preserve"> { the UE sCellDeactivationTimer expires}</w:t>
      </w:r>
    </w:p>
    <w:p w14:paraId="45401F70" w14:textId="77777777" w:rsidR="000E75D3" w:rsidRPr="0088193B" w:rsidRDefault="000E75D3" w:rsidP="000E75D3">
      <w:pPr>
        <w:pStyle w:val="PL"/>
        <w:rPr>
          <w:noProof w:val="0"/>
        </w:rPr>
      </w:pPr>
      <w:r w:rsidRPr="0088193B">
        <w:rPr>
          <w:noProof w:val="0"/>
        </w:rPr>
        <w:t xml:space="preserve">    </w:t>
      </w:r>
      <w:r w:rsidRPr="0088193B">
        <w:rPr>
          <w:b/>
          <w:bCs/>
          <w:noProof w:val="0"/>
        </w:rPr>
        <w:t>then</w:t>
      </w:r>
      <w:r w:rsidRPr="0088193B">
        <w:rPr>
          <w:noProof w:val="0"/>
        </w:rPr>
        <w:t xml:space="preserve"> { the UE deactivates the Scell and stops monitoring PDCCH on Scell }</w:t>
      </w:r>
    </w:p>
    <w:p w14:paraId="4802D771" w14:textId="77777777" w:rsidR="000E75D3" w:rsidRPr="0088193B" w:rsidRDefault="000E75D3" w:rsidP="000E75D3">
      <w:pPr>
        <w:pStyle w:val="PL"/>
        <w:rPr>
          <w:noProof w:val="0"/>
        </w:rPr>
      </w:pPr>
      <w:r w:rsidRPr="0088193B">
        <w:rPr>
          <w:noProof w:val="0"/>
        </w:rPr>
        <w:t xml:space="preserve">            }</w:t>
      </w:r>
    </w:p>
    <w:p w14:paraId="300FD608" w14:textId="77777777" w:rsidR="000E75D3" w:rsidRPr="0088193B" w:rsidRDefault="000E75D3" w:rsidP="000E75D3">
      <w:pPr>
        <w:pStyle w:val="PL"/>
        <w:rPr>
          <w:noProof w:val="0"/>
        </w:rPr>
      </w:pPr>
    </w:p>
    <w:p w14:paraId="6A92AB6C" w14:textId="77777777" w:rsidR="000E75D3" w:rsidRPr="0088193B" w:rsidRDefault="000E75D3" w:rsidP="000E75D3">
      <w:pPr>
        <w:pStyle w:val="H6"/>
      </w:pPr>
      <w:r w:rsidRPr="0088193B">
        <w:t>(4)</w:t>
      </w:r>
    </w:p>
    <w:p w14:paraId="17C7491F" w14:textId="77777777" w:rsidR="000E75D3" w:rsidRPr="0088193B" w:rsidRDefault="000E75D3" w:rsidP="000E75D3">
      <w:pPr>
        <w:pStyle w:val="PL"/>
        <w:rPr>
          <w:noProof w:val="0"/>
        </w:rPr>
      </w:pPr>
      <w:r w:rsidRPr="0088193B">
        <w:rPr>
          <w:b/>
          <w:bCs/>
          <w:noProof w:val="0"/>
        </w:rPr>
        <w:t>with</w:t>
      </w:r>
      <w:r w:rsidRPr="0088193B">
        <w:rPr>
          <w:noProof w:val="0"/>
        </w:rPr>
        <w:t xml:space="preserve"> { UE in E-UTRA RRC_CONNECTED state with SCell Activated }</w:t>
      </w:r>
    </w:p>
    <w:p w14:paraId="534CD98A" w14:textId="77777777" w:rsidR="000E75D3" w:rsidRPr="0088193B" w:rsidRDefault="000E75D3" w:rsidP="000E75D3">
      <w:pPr>
        <w:pStyle w:val="PL"/>
        <w:rPr>
          <w:noProof w:val="0"/>
        </w:rPr>
      </w:pPr>
      <w:r w:rsidRPr="0088193B">
        <w:rPr>
          <w:b/>
          <w:bCs/>
          <w:noProof w:val="0"/>
        </w:rPr>
        <w:t>ensure that</w:t>
      </w:r>
      <w:r w:rsidRPr="0088193B">
        <w:rPr>
          <w:noProof w:val="0"/>
        </w:rPr>
        <w:t xml:space="preserve"> {</w:t>
      </w:r>
    </w:p>
    <w:p w14:paraId="46427493" w14:textId="77777777" w:rsidR="000E75D3" w:rsidRPr="0088193B" w:rsidRDefault="000E75D3" w:rsidP="000E75D3">
      <w:pPr>
        <w:pStyle w:val="PL"/>
        <w:rPr>
          <w:noProof w:val="0"/>
        </w:rPr>
      </w:pPr>
      <w:r w:rsidRPr="0088193B">
        <w:rPr>
          <w:noProof w:val="0"/>
        </w:rPr>
        <w:t xml:space="preserve">  </w:t>
      </w:r>
      <w:r w:rsidRPr="0088193B">
        <w:rPr>
          <w:b/>
          <w:bCs/>
          <w:noProof w:val="0"/>
        </w:rPr>
        <w:t>when</w:t>
      </w:r>
      <w:r w:rsidRPr="0088193B">
        <w:rPr>
          <w:noProof w:val="0"/>
        </w:rPr>
        <w:t xml:space="preserve"> { the UE receives a deactivation MAC Control Element deactivating the Scell }</w:t>
      </w:r>
    </w:p>
    <w:p w14:paraId="7E7F0563" w14:textId="77777777" w:rsidR="000E75D3" w:rsidRPr="0088193B" w:rsidRDefault="000E75D3" w:rsidP="000E75D3">
      <w:pPr>
        <w:pStyle w:val="PL"/>
        <w:rPr>
          <w:noProof w:val="0"/>
        </w:rPr>
      </w:pPr>
      <w:r w:rsidRPr="0088193B">
        <w:rPr>
          <w:noProof w:val="0"/>
        </w:rPr>
        <w:t xml:space="preserve">    </w:t>
      </w:r>
      <w:r w:rsidRPr="0088193B">
        <w:rPr>
          <w:b/>
          <w:bCs/>
          <w:noProof w:val="0"/>
        </w:rPr>
        <w:t>then</w:t>
      </w:r>
      <w:r w:rsidRPr="0088193B">
        <w:rPr>
          <w:noProof w:val="0"/>
        </w:rPr>
        <w:t xml:space="preserve"> { the UE deactivates the Scell and stops monitoring PDCCH on Scell }</w:t>
      </w:r>
    </w:p>
    <w:p w14:paraId="69FEACEF" w14:textId="77777777" w:rsidR="000E75D3" w:rsidRPr="0088193B" w:rsidRDefault="000E75D3" w:rsidP="000E75D3">
      <w:pPr>
        <w:pStyle w:val="PL"/>
        <w:rPr>
          <w:noProof w:val="0"/>
        </w:rPr>
      </w:pPr>
      <w:r w:rsidRPr="0088193B">
        <w:rPr>
          <w:noProof w:val="0"/>
        </w:rPr>
        <w:t xml:space="preserve">            }</w:t>
      </w:r>
    </w:p>
    <w:p w14:paraId="6A3D4455" w14:textId="77777777" w:rsidR="00557F4E" w:rsidRPr="0088193B" w:rsidRDefault="00557F4E" w:rsidP="00557F4E">
      <w:pPr>
        <w:pStyle w:val="H6"/>
      </w:pPr>
      <w:r w:rsidRPr="0088193B">
        <w:t>(5)</w:t>
      </w:r>
    </w:p>
    <w:p w14:paraId="4B736637" w14:textId="77777777" w:rsidR="00557F4E" w:rsidRPr="0088193B" w:rsidRDefault="00557F4E" w:rsidP="00557F4E">
      <w:pPr>
        <w:pStyle w:val="PL"/>
        <w:rPr>
          <w:noProof w:val="0"/>
        </w:rPr>
      </w:pPr>
      <w:r w:rsidRPr="0088193B">
        <w:rPr>
          <w:b/>
          <w:bCs/>
          <w:noProof w:val="0"/>
        </w:rPr>
        <w:t>with</w:t>
      </w:r>
      <w:r w:rsidRPr="0088193B">
        <w:rPr>
          <w:noProof w:val="0"/>
        </w:rPr>
        <w:t xml:space="preserve"> { UE in E-UTRA RRC_CONNECTED state with SCell activated }</w:t>
      </w:r>
    </w:p>
    <w:p w14:paraId="2525370E" w14:textId="77777777" w:rsidR="00557F4E" w:rsidRPr="0088193B" w:rsidRDefault="00557F4E" w:rsidP="00557F4E">
      <w:pPr>
        <w:pStyle w:val="PL"/>
        <w:rPr>
          <w:noProof w:val="0"/>
        </w:rPr>
      </w:pPr>
      <w:r w:rsidRPr="0088193B">
        <w:rPr>
          <w:b/>
          <w:bCs/>
          <w:noProof w:val="0"/>
        </w:rPr>
        <w:t>ensure that</w:t>
      </w:r>
      <w:r w:rsidRPr="0088193B">
        <w:rPr>
          <w:noProof w:val="0"/>
        </w:rPr>
        <w:t xml:space="preserve"> {</w:t>
      </w:r>
    </w:p>
    <w:p w14:paraId="1FBDDD38" w14:textId="77777777" w:rsidR="00557F4E" w:rsidRPr="0088193B" w:rsidRDefault="00557F4E" w:rsidP="00557F4E">
      <w:pPr>
        <w:pStyle w:val="PL"/>
        <w:rPr>
          <w:noProof w:val="0"/>
        </w:rPr>
      </w:pPr>
      <w:r w:rsidRPr="0088193B">
        <w:rPr>
          <w:noProof w:val="0"/>
        </w:rPr>
        <w:t xml:space="preserve">  </w:t>
      </w:r>
      <w:r w:rsidRPr="0088193B">
        <w:rPr>
          <w:b/>
          <w:bCs/>
          <w:noProof w:val="0"/>
        </w:rPr>
        <w:t>when</w:t>
      </w:r>
      <w:r w:rsidRPr="0088193B">
        <w:rPr>
          <w:noProof w:val="0"/>
        </w:rPr>
        <w:t xml:space="preserve"> { the UE receives a DL assignment on Scell PDCCH}</w:t>
      </w:r>
    </w:p>
    <w:p w14:paraId="51DC6B9C" w14:textId="77777777" w:rsidR="00557F4E" w:rsidRPr="0088193B" w:rsidRDefault="00557F4E" w:rsidP="00557F4E">
      <w:pPr>
        <w:pStyle w:val="PL"/>
        <w:rPr>
          <w:noProof w:val="0"/>
        </w:rPr>
      </w:pPr>
      <w:r w:rsidRPr="0088193B">
        <w:rPr>
          <w:noProof w:val="0"/>
        </w:rPr>
        <w:t xml:space="preserve">    </w:t>
      </w:r>
      <w:r w:rsidRPr="0088193B">
        <w:rPr>
          <w:b/>
          <w:bCs/>
          <w:noProof w:val="0"/>
        </w:rPr>
        <w:t>then</w:t>
      </w:r>
      <w:r w:rsidRPr="0088193B">
        <w:rPr>
          <w:noProof w:val="0"/>
        </w:rPr>
        <w:t xml:space="preserve"> { the UE restarts the sCellDeactivationTimer }</w:t>
      </w:r>
    </w:p>
    <w:p w14:paraId="10191757" w14:textId="77777777" w:rsidR="00557F4E" w:rsidRPr="0088193B" w:rsidRDefault="00557F4E" w:rsidP="00557F4E">
      <w:pPr>
        <w:pStyle w:val="PL"/>
        <w:rPr>
          <w:rFonts w:ascii="Courier" w:hAnsi="Courier"/>
          <w:noProof w:val="0"/>
        </w:rPr>
      </w:pPr>
      <w:r w:rsidRPr="0088193B">
        <w:rPr>
          <w:rFonts w:ascii="Courier" w:hAnsi="Courier"/>
          <w:noProof w:val="0"/>
        </w:rPr>
        <w:t xml:space="preserve">            }</w:t>
      </w:r>
    </w:p>
    <w:p w14:paraId="2DA12C03" w14:textId="77777777" w:rsidR="000E75D3" w:rsidRPr="0088193B" w:rsidRDefault="000E75D3" w:rsidP="000E75D3">
      <w:pPr>
        <w:pStyle w:val="PL"/>
        <w:rPr>
          <w:noProof w:val="0"/>
        </w:rPr>
      </w:pPr>
    </w:p>
    <w:p w14:paraId="1B224CE7" w14:textId="77777777" w:rsidR="000E75D3" w:rsidRPr="0088193B" w:rsidRDefault="000E75D3" w:rsidP="000E75D3">
      <w:pPr>
        <w:pStyle w:val="H6"/>
      </w:pPr>
      <w:r w:rsidRPr="0088193B">
        <w:t>7.1.9.1</w:t>
      </w:r>
      <w:r w:rsidR="00462D81" w:rsidRPr="0088193B">
        <w:t>.1</w:t>
      </w:r>
      <w:r w:rsidRPr="0088193B">
        <w:t>.2</w:t>
      </w:r>
      <w:r w:rsidRPr="0088193B">
        <w:tab/>
        <w:t>Conformance requirements</w:t>
      </w:r>
    </w:p>
    <w:p w14:paraId="0DECFD48" w14:textId="77777777" w:rsidR="000E75D3" w:rsidRPr="0088193B" w:rsidRDefault="000E75D3" w:rsidP="000E75D3">
      <w:r w:rsidRPr="0088193B">
        <w:t>References: The conformance requirements covered in the current TC are specified in: TS 36.321, clause 5.13 &amp; 6.1.3.8.</w:t>
      </w:r>
    </w:p>
    <w:p w14:paraId="57BD71F2" w14:textId="77777777" w:rsidR="000E75D3" w:rsidRPr="0088193B" w:rsidRDefault="000E75D3" w:rsidP="000E75D3">
      <w:r w:rsidRPr="0088193B">
        <w:t>[TS 36.321, clause 5.13]</w:t>
      </w:r>
    </w:p>
    <w:p w14:paraId="19C932FF" w14:textId="77777777" w:rsidR="000E75D3" w:rsidRPr="0088193B" w:rsidRDefault="000E75D3" w:rsidP="000E75D3">
      <w:r w:rsidRPr="0088193B">
        <w:t xml:space="preserve">If the UE is configured with one or more SCells, the network may activate and deactivate the configured SCells. The PCell is always activated. The network activates and deactivates the SCell(s) by sending the Activation/Deactivation MAC control element described in subclause 6.1.3.8. Furthermore, the UE maintains a </w:t>
      </w:r>
      <w:r w:rsidRPr="0088193B">
        <w:rPr>
          <w:i/>
        </w:rPr>
        <w:t>sCellDeactivationTimer</w:t>
      </w:r>
      <w:r w:rsidRPr="0088193B">
        <w:t xml:space="preserve"> timer per configured SCell and deactivates the associated SCell upon its expiry. The same initial timer value applies to each instance of the </w:t>
      </w:r>
      <w:r w:rsidRPr="0088193B">
        <w:rPr>
          <w:i/>
        </w:rPr>
        <w:t>sCellDeactivationTimer</w:t>
      </w:r>
      <w:r w:rsidRPr="0088193B">
        <w:t xml:space="preserve"> and it is configured by RRC. The configured SCells are initially deactivated upon addition and after a handover.</w:t>
      </w:r>
    </w:p>
    <w:p w14:paraId="56B6318F" w14:textId="77777777" w:rsidR="000E75D3" w:rsidRPr="0088193B" w:rsidRDefault="000E75D3" w:rsidP="000E75D3">
      <w:r w:rsidRPr="0088193B">
        <w:t>The UE shall for each TTI and for each configured SCell:</w:t>
      </w:r>
    </w:p>
    <w:p w14:paraId="26981B62" w14:textId="77777777" w:rsidR="000E75D3" w:rsidRPr="0088193B" w:rsidRDefault="000E75D3" w:rsidP="000E75D3">
      <w:pPr>
        <w:pStyle w:val="B10"/>
      </w:pPr>
      <w:r w:rsidRPr="0088193B">
        <w:t>-</w:t>
      </w:r>
      <w:r w:rsidRPr="0088193B">
        <w:tab/>
        <w:t>if the UE receives an Activation/Deactivation MAC control element in this TTI activating the SCell, the UE shall in the TTI according to the timing defined in [2]:</w:t>
      </w:r>
    </w:p>
    <w:p w14:paraId="345F4FAD" w14:textId="77777777" w:rsidR="000E75D3" w:rsidRPr="0088193B" w:rsidRDefault="000E75D3" w:rsidP="000E75D3">
      <w:pPr>
        <w:pStyle w:val="B2"/>
      </w:pPr>
      <w:r w:rsidRPr="0088193B">
        <w:t>-</w:t>
      </w:r>
      <w:r w:rsidRPr="0088193B">
        <w:tab/>
        <w:t>activate the SCell; i.e. apply normal SCell operation including:</w:t>
      </w:r>
    </w:p>
    <w:p w14:paraId="478067DB" w14:textId="77777777" w:rsidR="000E75D3" w:rsidRPr="0088193B" w:rsidRDefault="000E75D3" w:rsidP="000E75D3">
      <w:pPr>
        <w:pStyle w:val="B3"/>
      </w:pPr>
      <w:r w:rsidRPr="0088193B">
        <w:t>-</w:t>
      </w:r>
      <w:r w:rsidRPr="0088193B">
        <w:tab/>
        <w:t>SRS transmissions on the SCell;</w:t>
      </w:r>
    </w:p>
    <w:p w14:paraId="241D0564" w14:textId="77777777" w:rsidR="000E75D3" w:rsidRPr="0088193B" w:rsidRDefault="000E75D3" w:rsidP="000E75D3">
      <w:pPr>
        <w:pStyle w:val="B3"/>
      </w:pPr>
      <w:r w:rsidRPr="0088193B">
        <w:t>-</w:t>
      </w:r>
      <w:r w:rsidRPr="0088193B">
        <w:tab/>
        <w:t>CQI/PMI/RI/PTI reporting for the SCell;</w:t>
      </w:r>
    </w:p>
    <w:p w14:paraId="08649616" w14:textId="77777777" w:rsidR="000E75D3" w:rsidRPr="0088193B" w:rsidRDefault="000E75D3" w:rsidP="000E75D3">
      <w:pPr>
        <w:pStyle w:val="B3"/>
      </w:pPr>
      <w:r w:rsidRPr="0088193B">
        <w:t>-</w:t>
      </w:r>
      <w:r w:rsidRPr="0088193B">
        <w:tab/>
        <w:t>PDCCH monitoring on the SCell;</w:t>
      </w:r>
    </w:p>
    <w:p w14:paraId="15DE8BC8" w14:textId="77777777" w:rsidR="000E75D3" w:rsidRPr="0088193B" w:rsidRDefault="000E75D3" w:rsidP="000E75D3">
      <w:pPr>
        <w:pStyle w:val="B3"/>
      </w:pPr>
      <w:r w:rsidRPr="0088193B">
        <w:t>-</w:t>
      </w:r>
      <w:r w:rsidRPr="0088193B">
        <w:tab/>
        <w:t>PDCCH monitoring for the SCell</w:t>
      </w:r>
    </w:p>
    <w:p w14:paraId="15A53D91" w14:textId="77777777" w:rsidR="000E75D3" w:rsidRPr="0088193B" w:rsidRDefault="000E75D3" w:rsidP="000E75D3">
      <w:pPr>
        <w:pStyle w:val="B2"/>
      </w:pPr>
      <w:r w:rsidRPr="0088193B">
        <w:t>-</w:t>
      </w:r>
      <w:r w:rsidRPr="0088193B">
        <w:tab/>
        <w:t xml:space="preserve">start or restart the </w:t>
      </w:r>
      <w:r w:rsidRPr="0088193B">
        <w:rPr>
          <w:i/>
        </w:rPr>
        <w:t>sCellDeactivationTimer</w:t>
      </w:r>
      <w:r w:rsidRPr="0088193B">
        <w:t xml:space="preserve"> associated with the SCell;</w:t>
      </w:r>
    </w:p>
    <w:p w14:paraId="7F37A935" w14:textId="77777777" w:rsidR="000E75D3" w:rsidRPr="0088193B" w:rsidRDefault="000E75D3" w:rsidP="000E75D3">
      <w:pPr>
        <w:pStyle w:val="B10"/>
      </w:pPr>
      <w:r w:rsidRPr="0088193B">
        <w:t>-</w:t>
      </w:r>
      <w:r w:rsidRPr="0088193B">
        <w:tab/>
        <w:t>else, if the UE receives an Activation/Deactivation MAC control element in this TTI deactivating the SCell; or</w:t>
      </w:r>
    </w:p>
    <w:p w14:paraId="156345AD" w14:textId="77777777" w:rsidR="000E75D3" w:rsidRPr="0088193B" w:rsidRDefault="000E75D3" w:rsidP="000E75D3">
      <w:pPr>
        <w:pStyle w:val="B10"/>
        <w:rPr>
          <w:lang w:eastAsia="ko-KR"/>
        </w:rPr>
      </w:pPr>
      <w:r w:rsidRPr="0088193B">
        <w:t>-</w:t>
      </w:r>
      <w:r w:rsidRPr="0088193B">
        <w:tab/>
        <w:t xml:space="preserve">if the </w:t>
      </w:r>
      <w:r w:rsidRPr="0088193B">
        <w:rPr>
          <w:i/>
        </w:rPr>
        <w:t>sCellDeactivationTimer</w:t>
      </w:r>
      <w:r w:rsidRPr="0088193B">
        <w:t xml:space="preserve"> associated with the activated SCell expires in this TTI:</w:t>
      </w:r>
      <w:r w:rsidRPr="0088193B">
        <w:rPr>
          <w:lang w:eastAsia="ko-KR"/>
        </w:rPr>
        <w:t xml:space="preserve"> </w:t>
      </w:r>
    </w:p>
    <w:p w14:paraId="1C74B539" w14:textId="77777777" w:rsidR="000E75D3" w:rsidRPr="0088193B" w:rsidRDefault="000E75D3" w:rsidP="000E75D3">
      <w:pPr>
        <w:pStyle w:val="B2"/>
      </w:pPr>
      <w:r w:rsidRPr="0088193B">
        <w:rPr>
          <w:lang w:eastAsia="ko-KR"/>
        </w:rPr>
        <w:t>-</w:t>
      </w:r>
      <w:r w:rsidRPr="0088193B">
        <w:rPr>
          <w:lang w:eastAsia="ko-KR"/>
        </w:rPr>
        <w:tab/>
        <w:t>in the TTI according to the timing defined in [2]:</w:t>
      </w:r>
    </w:p>
    <w:p w14:paraId="44590819" w14:textId="77777777" w:rsidR="000E75D3" w:rsidRPr="0088193B" w:rsidRDefault="000E75D3" w:rsidP="000E75D3">
      <w:pPr>
        <w:pStyle w:val="B3"/>
      </w:pPr>
      <w:r w:rsidRPr="0088193B">
        <w:t>-</w:t>
      </w:r>
      <w:r w:rsidRPr="0088193B">
        <w:tab/>
        <w:t>deactivate the SCell;</w:t>
      </w:r>
    </w:p>
    <w:p w14:paraId="2698905C" w14:textId="77777777" w:rsidR="000E75D3" w:rsidRPr="0088193B" w:rsidRDefault="000E75D3" w:rsidP="000E75D3">
      <w:pPr>
        <w:pStyle w:val="B3"/>
      </w:pPr>
      <w:r w:rsidRPr="0088193B">
        <w:t>-</w:t>
      </w:r>
      <w:r w:rsidRPr="0088193B">
        <w:tab/>
        <w:t xml:space="preserve">stop the </w:t>
      </w:r>
      <w:r w:rsidRPr="0088193B">
        <w:rPr>
          <w:i/>
        </w:rPr>
        <w:t>sCellDeactivationTimer</w:t>
      </w:r>
      <w:r w:rsidRPr="0088193B">
        <w:t xml:space="preserve"> associated with the SCell;</w:t>
      </w:r>
    </w:p>
    <w:p w14:paraId="45E6D4C4" w14:textId="77777777" w:rsidR="000E75D3" w:rsidRPr="0088193B" w:rsidRDefault="000E75D3" w:rsidP="000E75D3">
      <w:pPr>
        <w:pStyle w:val="B3"/>
      </w:pPr>
      <w:r w:rsidRPr="0088193B">
        <w:t>-</w:t>
      </w:r>
      <w:r w:rsidRPr="0088193B">
        <w:tab/>
        <w:t>flush all HARQ buffers associated with the SCell.</w:t>
      </w:r>
    </w:p>
    <w:p w14:paraId="437D37A6" w14:textId="77777777" w:rsidR="000E75D3" w:rsidRPr="0088193B" w:rsidRDefault="000E75D3" w:rsidP="000E75D3">
      <w:pPr>
        <w:pStyle w:val="B10"/>
      </w:pPr>
      <w:r w:rsidRPr="0088193B">
        <w:t>-</w:t>
      </w:r>
      <w:r w:rsidRPr="0088193B">
        <w:tab/>
        <w:t>if PDCCH on the activated SCell indicates an uplink grant or downlink assignment; or</w:t>
      </w:r>
    </w:p>
    <w:p w14:paraId="35CCA9FB" w14:textId="77777777" w:rsidR="000E75D3" w:rsidRPr="0088193B" w:rsidRDefault="000E75D3" w:rsidP="000E75D3">
      <w:pPr>
        <w:pStyle w:val="B10"/>
      </w:pPr>
      <w:r w:rsidRPr="0088193B">
        <w:t>-</w:t>
      </w:r>
      <w:r w:rsidRPr="0088193B">
        <w:tab/>
        <w:t>if PDCCH on the Serving Cell scheduling the activated SCell indicates an uplink grant or a downlink assignment for the activated SCell:</w:t>
      </w:r>
    </w:p>
    <w:p w14:paraId="07A1D163" w14:textId="77777777" w:rsidR="000E75D3" w:rsidRPr="0088193B" w:rsidRDefault="000E75D3" w:rsidP="000E75D3">
      <w:pPr>
        <w:pStyle w:val="B2"/>
      </w:pPr>
      <w:r w:rsidRPr="0088193B">
        <w:t>-</w:t>
      </w:r>
      <w:r w:rsidRPr="0088193B">
        <w:tab/>
        <w:t xml:space="preserve">restart the </w:t>
      </w:r>
      <w:r w:rsidRPr="0088193B">
        <w:rPr>
          <w:i/>
        </w:rPr>
        <w:t>sCellDeactivationTimer</w:t>
      </w:r>
      <w:r w:rsidRPr="0088193B">
        <w:t xml:space="preserve"> associated with the SCell;</w:t>
      </w:r>
    </w:p>
    <w:p w14:paraId="65EA7637" w14:textId="77777777" w:rsidR="000E75D3" w:rsidRPr="0088193B" w:rsidRDefault="000E75D3" w:rsidP="000E75D3">
      <w:pPr>
        <w:pStyle w:val="B10"/>
      </w:pPr>
      <w:r w:rsidRPr="0088193B">
        <w:t>-</w:t>
      </w:r>
      <w:r w:rsidRPr="0088193B">
        <w:tab/>
        <w:t>if the SCell is deactivated:</w:t>
      </w:r>
    </w:p>
    <w:p w14:paraId="6EC5FF1C" w14:textId="77777777" w:rsidR="000E75D3" w:rsidRPr="0088193B" w:rsidRDefault="000E75D3" w:rsidP="000E75D3">
      <w:pPr>
        <w:pStyle w:val="B2"/>
      </w:pPr>
      <w:r w:rsidRPr="0088193B">
        <w:t>-</w:t>
      </w:r>
      <w:r w:rsidRPr="0088193B">
        <w:tab/>
        <w:t>not transmit SRS on the SCell;</w:t>
      </w:r>
    </w:p>
    <w:p w14:paraId="3CD8BAED" w14:textId="77777777" w:rsidR="000E75D3" w:rsidRPr="0088193B" w:rsidRDefault="000E75D3" w:rsidP="000E75D3">
      <w:pPr>
        <w:pStyle w:val="B2"/>
      </w:pPr>
      <w:r w:rsidRPr="0088193B">
        <w:t>-</w:t>
      </w:r>
      <w:r w:rsidRPr="0088193B">
        <w:tab/>
        <w:t>not report CQI/PMI/RI/PTI for the SCell;</w:t>
      </w:r>
    </w:p>
    <w:p w14:paraId="6187E359" w14:textId="77777777" w:rsidR="000E75D3" w:rsidRPr="0088193B" w:rsidRDefault="000E75D3" w:rsidP="000E75D3">
      <w:pPr>
        <w:pStyle w:val="B2"/>
      </w:pPr>
      <w:r w:rsidRPr="0088193B">
        <w:t>-</w:t>
      </w:r>
      <w:r w:rsidRPr="0088193B">
        <w:tab/>
        <w:t>not transmit on UL-SCH on the SCell;</w:t>
      </w:r>
    </w:p>
    <w:p w14:paraId="3529B196" w14:textId="77777777" w:rsidR="000E75D3" w:rsidRPr="0088193B" w:rsidRDefault="000E75D3" w:rsidP="000E75D3">
      <w:pPr>
        <w:pStyle w:val="B2"/>
      </w:pPr>
      <w:r w:rsidRPr="0088193B">
        <w:t>-</w:t>
      </w:r>
      <w:r w:rsidRPr="0088193B">
        <w:tab/>
        <w:t>not monitor the PDCCH on the SCell;</w:t>
      </w:r>
    </w:p>
    <w:p w14:paraId="1B8EA2AF" w14:textId="77777777" w:rsidR="000E75D3" w:rsidRPr="0088193B" w:rsidRDefault="000E75D3" w:rsidP="000E75D3">
      <w:pPr>
        <w:pStyle w:val="B2"/>
      </w:pPr>
      <w:r w:rsidRPr="0088193B">
        <w:t>-</w:t>
      </w:r>
      <w:r w:rsidRPr="0088193B">
        <w:tab/>
        <w:t>not monitor the PDCCH for the SCell.</w:t>
      </w:r>
    </w:p>
    <w:p w14:paraId="4A03C939" w14:textId="77777777" w:rsidR="000E75D3" w:rsidRPr="0088193B" w:rsidRDefault="000E75D3" w:rsidP="000E75D3">
      <w:r w:rsidRPr="0088193B">
        <w:t>[TS 36.321, clause 6.1.3.8]</w:t>
      </w:r>
    </w:p>
    <w:p w14:paraId="0E4B6BA6" w14:textId="77777777" w:rsidR="000E75D3" w:rsidRPr="0088193B" w:rsidRDefault="000E75D3" w:rsidP="000E75D3">
      <w:pPr>
        <w:rPr>
          <w:rFonts w:eastAsia="Malgun Gothic"/>
        </w:rPr>
      </w:pPr>
      <w:r w:rsidRPr="0088193B">
        <w:rPr>
          <w:rFonts w:eastAsia="Malgun Gothic"/>
        </w:rPr>
        <w:t>The Activation/Deactivation MAC control element is identified by a MAC PDU subheader with LCID as specified in table 6.2.1-1. It has a fixed size and consists of a single octet containing seven C-fields and one R-field. The Activation/Deactivation MAC control element is defined as follows (figure 6.1.3.8-1).</w:t>
      </w:r>
    </w:p>
    <w:p w14:paraId="7E6D6DE8" w14:textId="77777777" w:rsidR="000E75D3" w:rsidRPr="0088193B" w:rsidRDefault="00B073F9" w:rsidP="00B073F9">
      <w:pPr>
        <w:pStyle w:val="B10"/>
        <w:rPr>
          <w:rFonts w:eastAsia="Malgun Gothic"/>
        </w:rPr>
      </w:pPr>
      <w:r w:rsidRPr="0088193B">
        <w:rPr>
          <w:rFonts w:eastAsia="Malgun Gothic"/>
        </w:rPr>
        <w:t>-</w:t>
      </w:r>
      <w:r w:rsidRPr="0088193B">
        <w:rPr>
          <w:rFonts w:eastAsia="Malgun Gothic"/>
        </w:rPr>
        <w:tab/>
      </w:r>
      <w:r w:rsidR="000E75D3" w:rsidRPr="0088193B">
        <w:rPr>
          <w:rFonts w:eastAsia="Malgun Gothic"/>
        </w:rPr>
        <w:t>C</w:t>
      </w:r>
      <w:r w:rsidR="000E75D3" w:rsidRPr="0088193B">
        <w:rPr>
          <w:rFonts w:eastAsia="Malgun Gothic"/>
          <w:vertAlign w:val="subscript"/>
        </w:rPr>
        <w:t>i</w:t>
      </w:r>
      <w:r w:rsidR="000E75D3" w:rsidRPr="0088193B">
        <w:rPr>
          <w:rFonts w:eastAsia="Malgun Gothic"/>
        </w:rPr>
        <w:t xml:space="preserve">: </w:t>
      </w:r>
      <w:r w:rsidR="000E75D3" w:rsidRPr="0088193B">
        <w:rPr>
          <w:lang w:eastAsia="zh-CN"/>
        </w:rPr>
        <w:t xml:space="preserve">if there is an SCell configured </w:t>
      </w:r>
      <w:r w:rsidR="000E75D3" w:rsidRPr="0088193B">
        <w:rPr>
          <w:lang w:eastAsia="ko-KR"/>
        </w:rPr>
        <w:t xml:space="preserve">with </w:t>
      </w:r>
      <w:r w:rsidR="000E75D3" w:rsidRPr="0088193B">
        <w:rPr>
          <w:i/>
        </w:rPr>
        <w:t>SCellIndex</w:t>
      </w:r>
      <w:r w:rsidR="000E75D3" w:rsidRPr="0088193B">
        <w:rPr>
          <w:lang w:eastAsia="ko-KR"/>
        </w:rPr>
        <w:t xml:space="preserve"> </w:t>
      </w:r>
      <w:r w:rsidR="000E75D3" w:rsidRPr="0088193B">
        <w:rPr>
          <w:lang w:eastAsia="zh-CN"/>
        </w:rPr>
        <w:t xml:space="preserve">i </w:t>
      </w:r>
      <w:r w:rsidR="000E75D3" w:rsidRPr="0088193B">
        <w:rPr>
          <w:lang w:eastAsia="ko-KR"/>
        </w:rPr>
        <w:t>as specified in [8</w:t>
      </w:r>
      <w:r w:rsidR="000E75D3" w:rsidRPr="0088193B">
        <w:rPr>
          <w:lang w:eastAsia="zh-CN"/>
        </w:rPr>
        <w:t xml:space="preserve">], </w:t>
      </w:r>
      <w:r w:rsidR="000E75D3" w:rsidRPr="0088193B">
        <w:rPr>
          <w:rFonts w:eastAsia="Malgun Gothic"/>
        </w:rPr>
        <w:t xml:space="preserve">this field indicates the activation/deactivation status of the SCell with </w:t>
      </w:r>
      <w:r w:rsidR="000E75D3" w:rsidRPr="0088193B">
        <w:rPr>
          <w:rFonts w:eastAsia="Malgun Gothic"/>
          <w:i/>
        </w:rPr>
        <w:t>SCellIndex</w:t>
      </w:r>
      <w:r w:rsidR="000E75D3" w:rsidRPr="0088193B">
        <w:rPr>
          <w:rFonts w:eastAsia="Malgun Gothic"/>
        </w:rPr>
        <w:t xml:space="preserve"> i , else the UE shall ignore the C</w:t>
      </w:r>
      <w:r w:rsidR="000E75D3" w:rsidRPr="0088193B">
        <w:rPr>
          <w:rFonts w:eastAsia="Malgun Gothic"/>
          <w:vertAlign w:val="subscript"/>
        </w:rPr>
        <w:t>i</w:t>
      </w:r>
      <w:r w:rsidR="000E75D3" w:rsidRPr="0088193B">
        <w:rPr>
          <w:rFonts w:eastAsia="Malgun Gothic"/>
        </w:rPr>
        <w:t xml:space="preserve"> field. The C</w:t>
      </w:r>
      <w:r w:rsidR="000E75D3" w:rsidRPr="0088193B">
        <w:rPr>
          <w:rFonts w:eastAsia="Malgun Gothic"/>
          <w:vertAlign w:val="subscript"/>
        </w:rPr>
        <w:t>i</w:t>
      </w:r>
      <w:r w:rsidR="000E75D3" w:rsidRPr="0088193B">
        <w:rPr>
          <w:rFonts w:eastAsia="Malgun Gothic"/>
        </w:rPr>
        <w:t xml:space="preserve"> field is set to "1" to indicate that the SCell with </w:t>
      </w:r>
      <w:r w:rsidR="000E75D3" w:rsidRPr="0088193B">
        <w:rPr>
          <w:rFonts w:eastAsia="Malgun Gothic"/>
          <w:i/>
        </w:rPr>
        <w:t>SCellIndex</w:t>
      </w:r>
      <w:r w:rsidR="000E75D3" w:rsidRPr="0088193B">
        <w:rPr>
          <w:rFonts w:eastAsia="Malgun Gothic"/>
        </w:rPr>
        <w:t xml:space="preserve"> i shall be activated. The C</w:t>
      </w:r>
      <w:r w:rsidR="000E75D3" w:rsidRPr="0088193B">
        <w:rPr>
          <w:rFonts w:eastAsia="Malgun Gothic"/>
          <w:vertAlign w:val="subscript"/>
        </w:rPr>
        <w:t>i</w:t>
      </w:r>
      <w:r w:rsidR="000E75D3" w:rsidRPr="0088193B">
        <w:rPr>
          <w:rFonts w:eastAsia="Malgun Gothic"/>
        </w:rPr>
        <w:t xml:space="preserve"> field is set to "0" to indicate that the SCell with </w:t>
      </w:r>
      <w:r w:rsidR="000E75D3" w:rsidRPr="0088193B">
        <w:rPr>
          <w:rFonts w:eastAsia="Malgun Gothic"/>
          <w:i/>
        </w:rPr>
        <w:t>SCellIndex</w:t>
      </w:r>
      <w:r w:rsidRPr="0088193B">
        <w:rPr>
          <w:rFonts w:eastAsia="Malgun Gothic"/>
        </w:rPr>
        <w:t xml:space="preserve"> i shall be deactivated;</w:t>
      </w:r>
    </w:p>
    <w:p w14:paraId="471E5CBC" w14:textId="77777777" w:rsidR="000E75D3" w:rsidRPr="0088193B" w:rsidRDefault="00B073F9" w:rsidP="00B073F9">
      <w:pPr>
        <w:pStyle w:val="B10"/>
        <w:rPr>
          <w:rFonts w:eastAsia="Malgun Gothic"/>
        </w:rPr>
      </w:pPr>
      <w:r w:rsidRPr="0088193B">
        <w:rPr>
          <w:rFonts w:eastAsia="Malgun Gothic"/>
        </w:rPr>
        <w:t>-</w:t>
      </w:r>
      <w:r w:rsidRPr="0088193B">
        <w:rPr>
          <w:rFonts w:eastAsia="Malgun Gothic"/>
        </w:rPr>
        <w:tab/>
      </w:r>
      <w:r w:rsidR="000E75D3" w:rsidRPr="0088193B">
        <w:rPr>
          <w:rFonts w:eastAsia="Malgun Gothic"/>
        </w:rPr>
        <w:t>R: Reserved bit, set to “0”.</w:t>
      </w:r>
    </w:p>
    <w:p w14:paraId="72D87116" w14:textId="77777777" w:rsidR="000E75D3" w:rsidRPr="0088193B" w:rsidRDefault="006900FE" w:rsidP="00B073F9">
      <w:pPr>
        <w:pStyle w:val="TH"/>
      </w:pPr>
      <w:r>
        <w:pict w14:anchorId="64C3AE01">
          <v:shape id="_x0000_i4127" type="#_x0000_t75" style="width:171.75pt;height:45pt">
            <v:imagedata r:id="rId3327" o:title=""/>
          </v:shape>
        </w:pict>
      </w:r>
    </w:p>
    <w:p w14:paraId="74773C32" w14:textId="77777777" w:rsidR="000E75D3" w:rsidRPr="0088193B" w:rsidRDefault="000E75D3" w:rsidP="00363F22">
      <w:pPr>
        <w:pStyle w:val="TF"/>
        <w:rPr>
          <w:rFonts w:eastAsia="Malgun Gothic"/>
        </w:rPr>
      </w:pPr>
      <w:r w:rsidRPr="0088193B">
        <w:rPr>
          <w:rFonts w:eastAsia="Malgun Gothic"/>
        </w:rPr>
        <w:t>Figure 6.1.3.8-1: Activation/Deactivation MAC control element</w:t>
      </w:r>
    </w:p>
    <w:p w14:paraId="1D4D36E3" w14:textId="77777777" w:rsidR="00B073F9" w:rsidRPr="0088193B" w:rsidRDefault="00B073F9" w:rsidP="00B073F9">
      <w:pPr>
        <w:rPr>
          <w:rFonts w:eastAsia="Malgun Gothic"/>
        </w:rPr>
      </w:pPr>
    </w:p>
    <w:p w14:paraId="363F6B85" w14:textId="77777777" w:rsidR="000E75D3" w:rsidRPr="0088193B" w:rsidRDefault="000E75D3" w:rsidP="00B073F9">
      <w:pPr>
        <w:pStyle w:val="H6"/>
      </w:pPr>
      <w:r w:rsidRPr="0088193B">
        <w:t>7.1.9.1.</w:t>
      </w:r>
      <w:r w:rsidR="00462D81" w:rsidRPr="0088193B">
        <w:t>1.</w:t>
      </w:r>
      <w:r w:rsidRPr="0088193B">
        <w:t>3</w:t>
      </w:r>
      <w:r w:rsidRPr="0088193B">
        <w:tab/>
        <w:t>Test description</w:t>
      </w:r>
    </w:p>
    <w:p w14:paraId="3A0CAAFA" w14:textId="77777777" w:rsidR="000E75D3" w:rsidRPr="0088193B" w:rsidRDefault="000E75D3" w:rsidP="00B073F9">
      <w:pPr>
        <w:pStyle w:val="H6"/>
      </w:pPr>
      <w:r w:rsidRPr="0088193B">
        <w:t>7.1.9.1.</w:t>
      </w:r>
      <w:r w:rsidR="00462D81" w:rsidRPr="0088193B">
        <w:t>1.</w:t>
      </w:r>
      <w:r w:rsidRPr="0088193B">
        <w:t>3.1</w:t>
      </w:r>
      <w:r w:rsidRPr="0088193B">
        <w:tab/>
        <w:t>Pre-test conditions</w:t>
      </w:r>
    </w:p>
    <w:p w14:paraId="1308149C" w14:textId="77777777" w:rsidR="000E75D3" w:rsidRPr="0088193B" w:rsidRDefault="000E75D3" w:rsidP="00B073F9">
      <w:pPr>
        <w:pStyle w:val="H6"/>
      </w:pPr>
      <w:r w:rsidRPr="0088193B">
        <w:t>System Simulator:</w:t>
      </w:r>
    </w:p>
    <w:p w14:paraId="380B6BB4" w14:textId="77777777" w:rsidR="000E75D3" w:rsidRPr="0088193B" w:rsidRDefault="00B073F9" w:rsidP="00B073F9">
      <w:pPr>
        <w:pStyle w:val="B10"/>
      </w:pPr>
      <w:r w:rsidRPr="0088193B">
        <w:t>-</w:t>
      </w:r>
      <w:r w:rsidRPr="0088193B">
        <w:tab/>
      </w:r>
      <w:r w:rsidR="000E75D3" w:rsidRPr="0088193B">
        <w:t>C</w:t>
      </w:r>
      <w:r w:rsidRPr="0088193B">
        <w:t>ell 1 (PCell) and Cell 3(SCell)</w:t>
      </w:r>
    </w:p>
    <w:p w14:paraId="292FB9B9" w14:textId="77777777" w:rsidR="009A198F" w:rsidRPr="0088193B" w:rsidRDefault="009A198F" w:rsidP="009A198F">
      <w:pPr>
        <w:pStyle w:val="B10"/>
      </w:pPr>
      <w:r w:rsidRPr="0088193B">
        <w:t>-</w:t>
      </w:r>
      <w:r w:rsidRPr="0088193B">
        <w:tab/>
        <w:t>Cell 3 is an Active SCell according to [18] cl. 6.3.4.</w:t>
      </w:r>
    </w:p>
    <w:p w14:paraId="26F4C62D" w14:textId="77777777" w:rsidR="000E75D3" w:rsidRPr="0088193B" w:rsidRDefault="000E75D3" w:rsidP="00B073F9">
      <w:pPr>
        <w:pStyle w:val="H6"/>
      </w:pPr>
      <w:r w:rsidRPr="0088193B">
        <w:t>UE:</w:t>
      </w:r>
    </w:p>
    <w:p w14:paraId="17636944" w14:textId="77777777" w:rsidR="000E75D3" w:rsidRPr="0088193B" w:rsidRDefault="000E75D3" w:rsidP="00B073F9">
      <w:r w:rsidRPr="0088193B">
        <w:t>None.</w:t>
      </w:r>
    </w:p>
    <w:p w14:paraId="5BCA2307" w14:textId="77777777" w:rsidR="000E75D3" w:rsidRPr="0088193B" w:rsidRDefault="000E75D3" w:rsidP="00B073F9">
      <w:pPr>
        <w:pStyle w:val="H6"/>
      </w:pPr>
      <w:r w:rsidRPr="0088193B">
        <w:t>Preamble:</w:t>
      </w:r>
    </w:p>
    <w:p w14:paraId="74AEAEC3" w14:textId="77777777" w:rsidR="000E75D3" w:rsidRPr="0088193B" w:rsidRDefault="000E75D3" w:rsidP="00B073F9">
      <w:pPr>
        <w:pStyle w:val="B10"/>
      </w:pPr>
      <w:r w:rsidRPr="0088193B">
        <w:t>-</w:t>
      </w:r>
      <w:r w:rsidRPr="0088193B">
        <w:tab/>
        <w:t>The UE is in state Loopback Activated (state 4) on Cell 1 according to [18].</w:t>
      </w:r>
    </w:p>
    <w:p w14:paraId="6C736C44" w14:textId="77777777" w:rsidR="000E75D3" w:rsidRPr="0088193B" w:rsidRDefault="000E75D3" w:rsidP="00B073F9">
      <w:pPr>
        <w:pStyle w:val="H6"/>
      </w:pPr>
      <w:r w:rsidRPr="0088193B">
        <w:t>7.1.9.1.</w:t>
      </w:r>
      <w:r w:rsidR="00462D81" w:rsidRPr="0088193B">
        <w:t>1.</w:t>
      </w:r>
      <w:r w:rsidRPr="0088193B">
        <w:t>3.2</w:t>
      </w:r>
      <w:r w:rsidRPr="0088193B">
        <w:tab/>
        <w:t>Test procedure sequence</w:t>
      </w:r>
    </w:p>
    <w:p w14:paraId="230D6F9B" w14:textId="77777777" w:rsidR="000E75D3" w:rsidRPr="0088193B" w:rsidRDefault="000E75D3" w:rsidP="00B073F9">
      <w:pPr>
        <w:pStyle w:val="TH"/>
        <w:rPr>
          <w:rFonts w:eastAsia="MS Gothic"/>
        </w:rPr>
      </w:pPr>
      <w:r w:rsidRPr="0088193B">
        <w:t>Table 7.1.9.1.</w:t>
      </w:r>
      <w:r w:rsidR="00462D81" w:rsidRPr="0088193B">
        <w:t>1.</w:t>
      </w:r>
      <w:r w:rsidRPr="0088193B">
        <w:t>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0E75D3" w:rsidRPr="0088193B" w14:paraId="0C78735F" w14:textId="77777777">
        <w:trPr>
          <w:jc w:val="center"/>
        </w:trPr>
        <w:tc>
          <w:tcPr>
            <w:tcW w:w="534" w:type="dxa"/>
            <w:tcBorders>
              <w:top w:val="single" w:sz="4" w:space="0" w:color="auto"/>
              <w:bottom w:val="nil"/>
            </w:tcBorders>
          </w:tcPr>
          <w:p w14:paraId="557F4D5F" w14:textId="77777777" w:rsidR="000E75D3" w:rsidRPr="0088193B" w:rsidRDefault="000E75D3" w:rsidP="001D4F21">
            <w:pPr>
              <w:keepNext/>
              <w:keepLines/>
              <w:spacing w:after="0"/>
              <w:jc w:val="center"/>
              <w:rPr>
                <w:rFonts w:ascii="Arial" w:hAnsi="Arial"/>
                <w:b/>
                <w:sz w:val="18"/>
              </w:rPr>
            </w:pPr>
          </w:p>
        </w:tc>
        <w:tc>
          <w:tcPr>
            <w:tcW w:w="1222" w:type="dxa"/>
            <w:tcBorders>
              <w:top w:val="single" w:sz="4" w:space="0" w:color="auto"/>
              <w:bottom w:val="nil"/>
            </w:tcBorders>
          </w:tcPr>
          <w:p w14:paraId="0FC81AF8"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Parameter</w:t>
            </w:r>
          </w:p>
        </w:tc>
        <w:tc>
          <w:tcPr>
            <w:tcW w:w="992" w:type="dxa"/>
            <w:tcBorders>
              <w:top w:val="single" w:sz="4" w:space="0" w:color="auto"/>
            </w:tcBorders>
          </w:tcPr>
          <w:p w14:paraId="0ABF4D53"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Unit</w:t>
            </w:r>
          </w:p>
        </w:tc>
        <w:tc>
          <w:tcPr>
            <w:tcW w:w="992" w:type="dxa"/>
            <w:tcBorders>
              <w:top w:val="single" w:sz="4" w:space="0" w:color="auto"/>
            </w:tcBorders>
          </w:tcPr>
          <w:p w14:paraId="68062997"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Cell 1</w:t>
            </w:r>
          </w:p>
        </w:tc>
        <w:tc>
          <w:tcPr>
            <w:tcW w:w="851" w:type="dxa"/>
            <w:tcBorders>
              <w:top w:val="single" w:sz="4" w:space="0" w:color="auto"/>
            </w:tcBorders>
          </w:tcPr>
          <w:p w14:paraId="4F7667C9"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Cell 3</w:t>
            </w:r>
          </w:p>
        </w:tc>
      </w:tr>
      <w:tr w:rsidR="000E75D3" w:rsidRPr="0088193B" w14:paraId="5A143276" w14:textId="77777777">
        <w:trPr>
          <w:jc w:val="center"/>
        </w:trPr>
        <w:tc>
          <w:tcPr>
            <w:tcW w:w="534" w:type="dxa"/>
            <w:tcBorders>
              <w:top w:val="single" w:sz="4" w:space="0" w:color="auto"/>
            </w:tcBorders>
            <w:shd w:val="clear" w:color="auto" w:fill="auto"/>
            <w:vAlign w:val="center"/>
          </w:tcPr>
          <w:p w14:paraId="03EEC5D4" w14:textId="77777777" w:rsidR="000E75D3" w:rsidRPr="0088193B" w:rsidRDefault="000E75D3" w:rsidP="001D4F21">
            <w:pPr>
              <w:keepNext/>
              <w:keepLines/>
              <w:spacing w:after="0"/>
              <w:rPr>
                <w:rFonts w:ascii="Arial" w:hAnsi="Arial"/>
                <w:sz w:val="18"/>
              </w:rPr>
            </w:pPr>
            <w:r w:rsidRPr="0088193B">
              <w:rPr>
                <w:rFonts w:ascii="Arial" w:hAnsi="Arial"/>
                <w:sz w:val="18"/>
              </w:rPr>
              <w:t>T0</w:t>
            </w:r>
          </w:p>
        </w:tc>
        <w:tc>
          <w:tcPr>
            <w:tcW w:w="1222" w:type="dxa"/>
            <w:tcBorders>
              <w:top w:val="single" w:sz="4" w:space="0" w:color="auto"/>
              <w:bottom w:val="single" w:sz="4" w:space="0" w:color="auto"/>
            </w:tcBorders>
            <w:vAlign w:val="center"/>
          </w:tcPr>
          <w:p w14:paraId="7A27FFF9" w14:textId="77777777" w:rsidR="000E75D3" w:rsidRPr="0088193B" w:rsidRDefault="000E75D3" w:rsidP="001D4F21">
            <w:pPr>
              <w:keepNext/>
              <w:keepLines/>
              <w:spacing w:after="0"/>
              <w:rPr>
                <w:rFonts w:ascii="Arial" w:hAnsi="Arial"/>
                <w:sz w:val="18"/>
              </w:rPr>
            </w:pPr>
            <w:r w:rsidRPr="0088193B">
              <w:rPr>
                <w:rFonts w:ascii="Arial" w:hAnsi="Arial"/>
                <w:sz w:val="18"/>
              </w:rPr>
              <w:t>Cell-specific RS EPRE</w:t>
            </w:r>
          </w:p>
        </w:tc>
        <w:tc>
          <w:tcPr>
            <w:tcW w:w="992" w:type="dxa"/>
            <w:tcBorders>
              <w:top w:val="single" w:sz="4" w:space="0" w:color="auto"/>
              <w:bottom w:val="single" w:sz="4" w:space="0" w:color="auto"/>
            </w:tcBorders>
            <w:vAlign w:val="center"/>
          </w:tcPr>
          <w:p w14:paraId="6B93E8D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dBm/15kHz</w:t>
            </w:r>
          </w:p>
        </w:tc>
        <w:tc>
          <w:tcPr>
            <w:tcW w:w="992" w:type="dxa"/>
            <w:tcBorders>
              <w:top w:val="single" w:sz="4" w:space="0" w:color="auto"/>
              <w:bottom w:val="single" w:sz="4" w:space="0" w:color="auto"/>
            </w:tcBorders>
            <w:vAlign w:val="center"/>
          </w:tcPr>
          <w:p w14:paraId="24597EC4" w14:textId="77777777" w:rsidR="000E75D3" w:rsidRPr="0088193B" w:rsidRDefault="000E75D3" w:rsidP="001D4F21">
            <w:pPr>
              <w:keepNext/>
              <w:keepLines/>
              <w:spacing w:after="0"/>
              <w:jc w:val="center"/>
              <w:rPr>
                <w:rFonts w:ascii="Arial" w:hAnsi="Arial"/>
                <w:sz w:val="18"/>
              </w:rPr>
            </w:pPr>
            <w:r w:rsidRPr="0088193B">
              <w:rPr>
                <w:rFonts w:ascii="Arial" w:hAnsi="Arial"/>
                <w:sz w:val="18"/>
              </w:rPr>
              <w:t>-85</w:t>
            </w:r>
          </w:p>
        </w:tc>
        <w:tc>
          <w:tcPr>
            <w:tcW w:w="851" w:type="dxa"/>
            <w:tcBorders>
              <w:top w:val="single" w:sz="4" w:space="0" w:color="auto"/>
              <w:bottom w:val="single" w:sz="4" w:space="0" w:color="auto"/>
            </w:tcBorders>
            <w:vAlign w:val="center"/>
          </w:tcPr>
          <w:p w14:paraId="1860F142" w14:textId="77777777" w:rsidR="000E75D3" w:rsidRPr="0088193B" w:rsidRDefault="000E75D3" w:rsidP="001D4F21">
            <w:pPr>
              <w:keepNext/>
              <w:keepLines/>
              <w:spacing w:after="0"/>
              <w:jc w:val="center"/>
              <w:rPr>
                <w:rFonts w:ascii="Arial" w:hAnsi="Arial"/>
                <w:sz w:val="18"/>
              </w:rPr>
            </w:pPr>
            <w:r w:rsidRPr="0088193B">
              <w:rPr>
                <w:rFonts w:ascii="Arial" w:hAnsi="Arial"/>
                <w:sz w:val="18"/>
              </w:rPr>
              <w:t>-85</w:t>
            </w:r>
          </w:p>
        </w:tc>
      </w:tr>
    </w:tbl>
    <w:p w14:paraId="53E0CFA1" w14:textId="77777777" w:rsidR="000E75D3" w:rsidRPr="0088193B" w:rsidRDefault="000E75D3" w:rsidP="000E75D3"/>
    <w:p w14:paraId="728A2981" w14:textId="77777777" w:rsidR="000E75D3" w:rsidRPr="0088193B" w:rsidRDefault="000E75D3" w:rsidP="00B073F9">
      <w:pPr>
        <w:pStyle w:val="TH"/>
      </w:pPr>
      <w:r w:rsidRPr="0088193B">
        <w:t>Table 7.1.9.</w:t>
      </w:r>
      <w:r w:rsidR="00462D81" w:rsidRPr="0088193B">
        <w:t>1.</w:t>
      </w:r>
      <w:r w:rsidRPr="0088193B">
        <w:t>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0E75D3" w:rsidRPr="0088193B" w14:paraId="1E4844F1" w14:textId="77777777">
        <w:tc>
          <w:tcPr>
            <w:tcW w:w="533" w:type="dxa"/>
            <w:tcBorders>
              <w:top w:val="single" w:sz="4" w:space="0" w:color="auto"/>
              <w:left w:val="single" w:sz="4" w:space="0" w:color="auto"/>
              <w:bottom w:val="nil"/>
              <w:right w:val="single" w:sz="4" w:space="0" w:color="auto"/>
            </w:tcBorders>
          </w:tcPr>
          <w:p w14:paraId="396727C9"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456E0F7A"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2A54A3C6"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0C1B9E5A"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1A9697BF"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Verdict</w:t>
            </w:r>
          </w:p>
        </w:tc>
      </w:tr>
      <w:tr w:rsidR="000E75D3" w:rsidRPr="0088193B" w14:paraId="2CA599BE" w14:textId="77777777">
        <w:tc>
          <w:tcPr>
            <w:tcW w:w="533" w:type="dxa"/>
            <w:tcBorders>
              <w:top w:val="nil"/>
              <w:left w:val="single" w:sz="4" w:space="0" w:color="auto"/>
              <w:bottom w:val="single" w:sz="4" w:space="0" w:color="auto"/>
              <w:right w:val="single" w:sz="4" w:space="0" w:color="auto"/>
            </w:tcBorders>
          </w:tcPr>
          <w:p w14:paraId="5589A120" w14:textId="77777777" w:rsidR="000E75D3" w:rsidRPr="0088193B" w:rsidRDefault="000E75D3" w:rsidP="001D4F21">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BF71EB8" w14:textId="77777777" w:rsidR="000E75D3" w:rsidRPr="0088193B" w:rsidRDefault="000E75D3" w:rsidP="001D4F21">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7262475E"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3F58C8C6"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4C1B35DC" w14:textId="77777777" w:rsidR="000E75D3" w:rsidRPr="0088193B" w:rsidRDefault="000E75D3" w:rsidP="001D4F21">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AEE2245" w14:textId="77777777" w:rsidR="000E75D3" w:rsidRPr="0088193B" w:rsidRDefault="000E75D3" w:rsidP="001D4F21">
            <w:pPr>
              <w:keepNext/>
              <w:keepLines/>
              <w:spacing w:after="0"/>
              <w:jc w:val="center"/>
              <w:rPr>
                <w:rFonts w:ascii="Arial" w:hAnsi="Arial"/>
                <w:b/>
                <w:sz w:val="18"/>
              </w:rPr>
            </w:pPr>
          </w:p>
        </w:tc>
      </w:tr>
      <w:tr w:rsidR="000E75D3" w:rsidRPr="0088193B" w14:paraId="31C8531A" w14:textId="77777777">
        <w:tc>
          <w:tcPr>
            <w:tcW w:w="533" w:type="dxa"/>
            <w:tcBorders>
              <w:top w:val="single" w:sz="4" w:space="0" w:color="auto"/>
              <w:left w:val="single" w:sz="4" w:space="0" w:color="auto"/>
              <w:bottom w:val="single" w:sz="4" w:space="0" w:color="auto"/>
              <w:right w:val="single" w:sz="4" w:space="0" w:color="auto"/>
            </w:tcBorders>
          </w:tcPr>
          <w:p w14:paraId="6807DE5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10E9CB62"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The SS transmits an </w:t>
            </w:r>
            <w:r w:rsidRPr="0088193B">
              <w:rPr>
                <w:rFonts w:ascii="Arial" w:eastAsia="MS Mincho" w:hAnsi="Arial"/>
                <w:i/>
                <w:sz w:val="18"/>
              </w:rPr>
              <w:t>RRConnectionReconfiguration</w:t>
            </w:r>
            <w:r w:rsidRPr="0088193B">
              <w:rPr>
                <w:rFonts w:ascii="Arial" w:hAnsi="Arial"/>
                <w:sz w:val="18"/>
              </w:rPr>
              <w:t xml:space="preserve"> message </w:t>
            </w:r>
            <w:r w:rsidRPr="0088193B">
              <w:rPr>
                <w:rFonts w:ascii="Arial" w:hAnsi="Arial"/>
                <w:iCs/>
                <w:sz w:val="18"/>
              </w:rPr>
              <w:t>containing a</w:t>
            </w:r>
            <w:r w:rsidRPr="0088193B">
              <w:rPr>
                <w:rFonts w:ascii="Arial" w:hAnsi="Arial"/>
                <w:i/>
                <w:sz w:val="18"/>
              </w:rPr>
              <w:t xml:space="preserve"> sCellToAddModList</w:t>
            </w:r>
            <w:r w:rsidRPr="0088193B">
              <w:rPr>
                <w:rFonts w:ascii="Arial" w:hAnsi="Arial"/>
                <w:sz w:val="18"/>
              </w:rPr>
              <w:t xml:space="preserve"> on Cell 1 with </w:t>
            </w:r>
            <w:r w:rsidRPr="0088193B">
              <w:rPr>
                <w:rFonts w:ascii="Arial" w:hAnsi="Arial" w:cs="Arial"/>
                <w:sz w:val="18"/>
                <w:szCs w:val="18"/>
              </w:rPr>
              <w:t>S</w:t>
            </w:r>
            <w:r w:rsidRPr="0088193B">
              <w:rPr>
                <w:rFonts w:ascii="Arial" w:hAnsi="Arial" w:cs="Arial"/>
                <w:sz w:val="18"/>
                <w:szCs w:val="18"/>
                <w:lang w:eastAsia="zh-CN"/>
              </w:rPr>
              <w:t>Cell (Cell 3) addition</w:t>
            </w:r>
            <w:r w:rsidRPr="0088193B">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742C3A4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FC4A12A" w14:textId="77777777" w:rsidR="000E75D3" w:rsidRPr="0088193B" w:rsidRDefault="000E75D3" w:rsidP="001D4F21">
            <w:pPr>
              <w:keepNext/>
              <w:keepLines/>
              <w:spacing w:after="0"/>
              <w:rPr>
                <w:rFonts w:ascii="Arial" w:hAnsi="Arial"/>
                <w:sz w:val="18"/>
              </w:rPr>
            </w:pPr>
            <w:r w:rsidRPr="0088193B">
              <w:rPr>
                <w:rFonts w:ascii="Arial" w:eastAsia="MS Mincho" w:hAnsi="Arial"/>
                <w:i/>
                <w:sz w:val="18"/>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567AD5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571975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4E34F990" w14:textId="77777777">
        <w:tc>
          <w:tcPr>
            <w:tcW w:w="533" w:type="dxa"/>
            <w:tcBorders>
              <w:top w:val="single" w:sz="4" w:space="0" w:color="auto"/>
              <w:left w:val="single" w:sz="4" w:space="0" w:color="auto"/>
              <w:bottom w:val="single" w:sz="4" w:space="0" w:color="auto"/>
              <w:right w:val="single" w:sz="4" w:space="0" w:color="auto"/>
            </w:tcBorders>
          </w:tcPr>
          <w:p w14:paraId="6D28EC80" w14:textId="77777777" w:rsidR="000E75D3" w:rsidRPr="0088193B" w:rsidRDefault="000E75D3" w:rsidP="001D4F21">
            <w:pPr>
              <w:keepNext/>
              <w:keepLines/>
              <w:spacing w:after="0"/>
              <w:jc w:val="center"/>
              <w:rPr>
                <w:rFonts w:ascii="Arial" w:hAnsi="Arial"/>
                <w:sz w:val="18"/>
              </w:rPr>
            </w:pPr>
            <w:r w:rsidRPr="0088193B">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5605E575"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The UE transmit an </w:t>
            </w:r>
            <w:r w:rsidRPr="0088193B">
              <w:rPr>
                <w:rFonts w:ascii="Arial" w:eastAsia="MS Mincho" w:hAnsi="Arial"/>
                <w:i/>
                <w:sz w:val="18"/>
              </w:rPr>
              <w:t xml:space="preserve">RRCConnectionReconfigurationComplete </w:t>
            </w:r>
            <w:r w:rsidRPr="0088193B">
              <w:rPr>
                <w:rFonts w:ascii="Arial" w:eastAsia="MS Mincho" w:hAnsi="Arial"/>
                <w:sz w:val="18"/>
              </w:rPr>
              <w:t>message.</w:t>
            </w:r>
          </w:p>
        </w:tc>
        <w:tc>
          <w:tcPr>
            <w:tcW w:w="708" w:type="dxa"/>
            <w:tcBorders>
              <w:top w:val="single" w:sz="4" w:space="0" w:color="auto"/>
              <w:left w:val="single" w:sz="4" w:space="0" w:color="auto"/>
              <w:bottom w:val="single" w:sz="4" w:space="0" w:color="auto"/>
              <w:right w:val="single" w:sz="4" w:space="0" w:color="auto"/>
            </w:tcBorders>
          </w:tcPr>
          <w:p w14:paraId="3B40963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37CEA3BA" w14:textId="77777777" w:rsidR="000E75D3" w:rsidRPr="0088193B" w:rsidRDefault="000E75D3" w:rsidP="001D4F21">
            <w:pPr>
              <w:keepNext/>
              <w:keepLines/>
              <w:spacing w:after="0"/>
              <w:rPr>
                <w:rFonts w:ascii="Arial" w:hAnsi="Arial"/>
                <w:sz w:val="18"/>
              </w:rPr>
            </w:pPr>
            <w:r w:rsidRPr="0088193B">
              <w:rPr>
                <w:rFonts w:ascii="Arial" w:eastAsia="MS Mincho" w:hAnsi="Arial"/>
                <w:i/>
                <w:sz w:val="18"/>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D6BECD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068C40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6A4FE729" w14:textId="77777777">
        <w:tc>
          <w:tcPr>
            <w:tcW w:w="533" w:type="dxa"/>
            <w:tcBorders>
              <w:top w:val="single" w:sz="4" w:space="0" w:color="auto"/>
              <w:left w:val="single" w:sz="4" w:space="0" w:color="auto"/>
              <w:bottom w:val="single" w:sz="4" w:space="0" w:color="auto"/>
              <w:right w:val="single" w:sz="4" w:space="0" w:color="auto"/>
            </w:tcBorders>
          </w:tcPr>
          <w:p w14:paraId="6156EBE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5EA58018" w14:textId="77777777" w:rsidR="000E75D3" w:rsidRPr="0088193B" w:rsidRDefault="000E75D3" w:rsidP="001D4F21">
            <w:pPr>
              <w:keepNext/>
              <w:keepLines/>
              <w:spacing w:after="0"/>
              <w:rPr>
                <w:rFonts w:ascii="Arial" w:hAnsi="Arial"/>
                <w:sz w:val="18"/>
              </w:rPr>
            </w:pPr>
            <w:r w:rsidRPr="0088193B">
              <w:rPr>
                <w:rFonts w:ascii="Arial" w:hAnsi="Arial"/>
                <w:sz w:val="18"/>
              </w:rPr>
              <w:t>The 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0E2FFDE0"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622B3617" w14:textId="77777777" w:rsidR="000E75D3" w:rsidRPr="0088193B" w:rsidRDefault="000E75D3" w:rsidP="001D4F21">
            <w:pPr>
              <w:keepNext/>
              <w:keepLines/>
              <w:spacing w:after="0"/>
              <w:rPr>
                <w:rFonts w:ascii="Arial" w:hAnsi="Arial"/>
                <w:sz w:val="18"/>
              </w:rPr>
            </w:pPr>
            <w:r w:rsidRPr="0088193B">
              <w:rPr>
                <w:rFonts w:ascii="Arial" w:hAnsi="Arial"/>
                <w:sz w:val="18"/>
              </w:rPr>
              <w:t>MAC PDU (Activation (C</w:t>
            </w:r>
            <w:r w:rsidRPr="0088193B">
              <w:rPr>
                <w:rFonts w:ascii="Arial" w:hAnsi="Arial"/>
                <w:sz w:val="18"/>
                <w:vertAlign w:val="subscript"/>
              </w:rPr>
              <w:t>1</w:t>
            </w:r>
            <w:r w:rsidRPr="0088193B">
              <w:rPr>
                <w:rFonts w:ascii="Arial" w:hAnsi="Arial"/>
                <w:sz w:val="18"/>
              </w:rPr>
              <w:t xml:space="preserve">=1)) </w:t>
            </w:r>
          </w:p>
        </w:tc>
        <w:tc>
          <w:tcPr>
            <w:tcW w:w="567" w:type="dxa"/>
            <w:tcBorders>
              <w:top w:val="single" w:sz="4" w:space="0" w:color="auto"/>
              <w:left w:val="single" w:sz="4" w:space="0" w:color="auto"/>
              <w:bottom w:val="single" w:sz="4" w:space="0" w:color="auto"/>
              <w:right w:val="single" w:sz="4" w:space="0" w:color="auto"/>
            </w:tcBorders>
          </w:tcPr>
          <w:p w14:paraId="2EC707A5"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7CFF03"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045F45EE" w14:textId="77777777">
        <w:tc>
          <w:tcPr>
            <w:tcW w:w="533" w:type="dxa"/>
            <w:tcBorders>
              <w:top w:val="single" w:sz="4" w:space="0" w:color="auto"/>
              <w:left w:val="single" w:sz="4" w:space="0" w:color="auto"/>
              <w:bottom w:val="single" w:sz="4" w:space="0" w:color="auto"/>
              <w:right w:val="single" w:sz="4" w:space="0" w:color="auto"/>
            </w:tcBorders>
          </w:tcPr>
          <w:p w14:paraId="1663FE44" w14:textId="77777777" w:rsidR="000E75D3" w:rsidRPr="0088193B" w:rsidRDefault="000E75D3" w:rsidP="001D4F21">
            <w:pPr>
              <w:keepNext/>
              <w:keepLines/>
              <w:spacing w:after="0"/>
              <w:jc w:val="center"/>
              <w:rPr>
                <w:rFonts w:ascii="Arial" w:hAnsi="Arial"/>
                <w:sz w:val="18"/>
              </w:rPr>
            </w:pPr>
            <w:r w:rsidRPr="0088193B">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151E3F89" w14:textId="77777777" w:rsidR="000E75D3" w:rsidRPr="0088193B" w:rsidRDefault="000E75D3" w:rsidP="001D4F21">
            <w:pPr>
              <w:keepNext/>
              <w:keepLines/>
              <w:spacing w:after="0"/>
              <w:rPr>
                <w:rFonts w:ascii="Arial" w:hAnsi="Arial"/>
                <w:sz w:val="18"/>
              </w:rPr>
            </w:pPr>
            <w:r w:rsidRPr="0088193B">
              <w:rPr>
                <w:rFonts w:ascii="Arial" w:hAnsi="Arial"/>
                <w:sz w:val="18"/>
              </w:rPr>
              <w:t>200 ms after step 3, 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44783386"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25D83D4" w14:textId="77777777" w:rsidR="000E75D3" w:rsidRPr="0088193B" w:rsidRDefault="000E75D3" w:rsidP="001D4F2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68974849"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EBD046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74CD3C8F" w14:textId="77777777">
        <w:tc>
          <w:tcPr>
            <w:tcW w:w="533" w:type="dxa"/>
            <w:tcBorders>
              <w:top w:val="single" w:sz="4" w:space="0" w:color="auto"/>
              <w:left w:val="single" w:sz="4" w:space="0" w:color="auto"/>
              <w:bottom w:val="single" w:sz="4" w:space="0" w:color="auto"/>
              <w:right w:val="single" w:sz="4" w:space="0" w:color="auto"/>
            </w:tcBorders>
          </w:tcPr>
          <w:p w14:paraId="560A72C2" w14:textId="77777777" w:rsidR="000E75D3" w:rsidRPr="0088193B" w:rsidRDefault="000E75D3" w:rsidP="001D4F21">
            <w:pPr>
              <w:keepNext/>
              <w:keepLines/>
              <w:spacing w:after="0"/>
              <w:jc w:val="center"/>
              <w:rPr>
                <w:rFonts w:ascii="Arial" w:hAnsi="Arial"/>
                <w:sz w:val="18"/>
              </w:rPr>
            </w:pPr>
            <w:r w:rsidRPr="0088193B">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69E15843"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Does the UE transmit a Scheduling Request on PUCCH</w:t>
            </w:r>
            <w:r w:rsidRPr="0088193B">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0503EFBD"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310E0A2" w14:textId="77777777" w:rsidR="000E75D3" w:rsidRPr="0088193B" w:rsidRDefault="000E75D3" w:rsidP="001D4F21">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39865874"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71FC3D6C" w14:textId="77777777" w:rsidR="000E75D3" w:rsidRPr="0088193B" w:rsidRDefault="000E75D3" w:rsidP="001D4F21">
            <w:pPr>
              <w:keepNext/>
              <w:keepLines/>
              <w:spacing w:after="0"/>
              <w:jc w:val="center"/>
              <w:rPr>
                <w:rFonts w:ascii="Arial" w:hAnsi="Arial"/>
                <w:sz w:val="18"/>
              </w:rPr>
            </w:pPr>
            <w:r w:rsidRPr="0088193B">
              <w:rPr>
                <w:rFonts w:ascii="Arial" w:hAnsi="Arial"/>
                <w:sz w:val="18"/>
              </w:rPr>
              <w:t>P</w:t>
            </w:r>
          </w:p>
        </w:tc>
      </w:tr>
      <w:tr w:rsidR="000E75D3" w:rsidRPr="0088193B" w14:paraId="172C0655" w14:textId="77777777">
        <w:tc>
          <w:tcPr>
            <w:tcW w:w="533" w:type="dxa"/>
            <w:tcBorders>
              <w:top w:val="single" w:sz="4" w:space="0" w:color="auto"/>
              <w:left w:val="single" w:sz="4" w:space="0" w:color="auto"/>
              <w:bottom w:val="single" w:sz="4" w:space="0" w:color="auto"/>
              <w:right w:val="single" w:sz="4" w:space="0" w:color="auto"/>
            </w:tcBorders>
          </w:tcPr>
          <w:p w14:paraId="0099428C" w14:textId="77777777" w:rsidR="000E75D3" w:rsidRPr="0088193B" w:rsidRDefault="000E75D3" w:rsidP="001D4F21">
            <w:pPr>
              <w:keepNext/>
              <w:keepLines/>
              <w:spacing w:after="0"/>
              <w:jc w:val="center"/>
              <w:rPr>
                <w:rFonts w:ascii="Arial" w:hAnsi="Arial"/>
                <w:sz w:val="18"/>
              </w:rPr>
            </w:pPr>
            <w:r w:rsidRPr="0088193B">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129AAD6F" w14:textId="77777777" w:rsidR="000E75D3" w:rsidRPr="0088193B" w:rsidRDefault="000E75D3" w:rsidP="001D4F21">
            <w:pPr>
              <w:keepNext/>
              <w:keepLines/>
              <w:spacing w:after="0"/>
              <w:rPr>
                <w:rFonts w:ascii="Arial" w:hAnsi="Arial"/>
                <w:sz w:val="18"/>
              </w:rPr>
            </w:pPr>
            <w:r w:rsidRPr="0088193B">
              <w:rPr>
                <w:rFonts w:ascii="Arial" w:hAnsi="Arial"/>
                <w:sz w:val="18"/>
              </w:rPr>
              <w:t>The SS send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52FC341F"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0686277" w14:textId="77777777" w:rsidR="000E75D3" w:rsidRPr="0088193B" w:rsidRDefault="000E75D3" w:rsidP="001D4F21">
            <w:pPr>
              <w:keepNext/>
              <w:keepLines/>
              <w:spacing w:after="0"/>
              <w:rPr>
                <w:rFonts w:ascii="Arial" w:hAnsi="Arial"/>
                <w:sz w:val="18"/>
              </w:rPr>
            </w:pPr>
            <w:r w:rsidRPr="0088193B">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2F963F4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2057A2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1C3BE3F8" w14:textId="77777777">
        <w:tc>
          <w:tcPr>
            <w:tcW w:w="533" w:type="dxa"/>
            <w:tcBorders>
              <w:top w:val="single" w:sz="4" w:space="0" w:color="auto"/>
              <w:left w:val="single" w:sz="4" w:space="0" w:color="auto"/>
              <w:bottom w:val="single" w:sz="4" w:space="0" w:color="auto"/>
              <w:right w:val="single" w:sz="4" w:space="0" w:color="auto"/>
            </w:tcBorders>
          </w:tcPr>
          <w:p w14:paraId="0EFBAE65" w14:textId="77777777" w:rsidR="000E75D3" w:rsidRPr="0088193B" w:rsidRDefault="000E75D3" w:rsidP="001D4F21">
            <w:pPr>
              <w:keepNext/>
              <w:keepLines/>
              <w:spacing w:after="0"/>
              <w:jc w:val="center"/>
              <w:rPr>
                <w:rFonts w:ascii="Arial" w:hAnsi="Arial"/>
                <w:sz w:val="18"/>
              </w:rPr>
            </w:pPr>
            <w:r w:rsidRPr="0088193B">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685DFF0D" w14:textId="77777777" w:rsidR="000E75D3" w:rsidRPr="0088193B" w:rsidRDefault="000E75D3" w:rsidP="001D4F21">
            <w:pPr>
              <w:keepNext/>
              <w:keepLines/>
              <w:spacing w:after="0"/>
              <w:rPr>
                <w:rFonts w:ascii="Arial" w:hAnsi="Arial"/>
                <w:sz w:val="18"/>
              </w:rPr>
            </w:pPr>
            <w:r w:rsidRPr="0088193B">
              <w:rPr>
                <w:rFonts w:ascii="Arial" w:hAnsi="Arial"/>
                <w:sz w:val="18"/>
              </w:rPr>
              <w:t>The UE transmit a MAC PDU containing the loop back PDU corresponding to step 4</w:t>
            </w:r>
          </w:p>
        </w:tc>
        <w:tc>
          <w:tcPr>
            <w:tcW w:w="708" w:type="dxa"/>
            <w:tcBorders>
              <w:top w:val="single" w:sz="4" w:space="0" w:color="auto"/>
              <w:left w:val="single" w:sz="4" w:space="0" w:color="auto"/>
              <w:bottom w:val="single" w:sz="4" w:space="0" w:color="auto"/>
              <w:right w:val="single" w:sz="4" w:space="0" w:color="auto"/>
            </w:tcBorders>
          </w:tcPr>
          <w:p w14:paraId="790E95EC"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3F9A76C5" w14:textId="77777777" w:rsidR="000E75D3" w:rsidRPr="0088193B" w:rsidRDefault="000E75D3" w:rsidP="001D4F21">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3CB3D1C"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6F410F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880E30" w:rsidRPr="0088193B" w14:paraId="1ED9DE8F" w14:textId="77777777" w:rsidTr="00D17E71">
        <w:tc>
          <w:tcPr>
            <w:tcW w:w="533" w:type="dxa"/>
            <w:tcBorders>
              <w:top w:val="single" w:sz="4" w:space="0" w:color="auto"/>
              <w:left w:val="single" w:sz="4" w:space="0" w:color="auto"/>
              <w:bottom w:val="single" w:sz="4" w:space="0" w:color="auto"/>
              <w:right w:val="single" w:sz="4" w:space="0" w:color="auto"/>
            </w:tcBorders>
          </w:tcPr>
          <w:p w14:paraId="40A56DD2" w14:textId="77777777" w:rsidR="00880E30" w:rsidRPr="0088193B" w:rsidRDefault="00880E30" w:rsidP="00D17E71">
            <w:pPr>
              <w:keepNext/>
              <w:keepLines/>
              <w:spacing w:after="0"/>
              <w:jc w:val="center"/>
              <w:rPr>
                <w:rFonts w:ascii="Arial" w:hAnsi="Arial"/>
                <w:sz w:val="18"/>
              </w:rPr>
            </w:pPr>
            <w:r w:rsidRPr="0088193B">
              <w:rPr>
                <w:rFonts w:ascii="Arial" w:hAnsi="Arial"/>
                <w:sz w:val="18"/>
              </w:rPr>
              <w:t>7a</w:t>
            </w:r>
          </w:p>
        </w:tc>
        <w:tc>
          <w:tcPr>
            <w:tcW w:w="3967" w:type="dxa"/>
            <w:tcBorders>
              <w:top w:val="single" w:sz="4" w:space="0" w:color="auto"/>
              <w:left w:val="single" w:sz="4" w:space="0" w:color="auto"/>
              <w:bottom w:val="single" w:sz="4" w:space="0" w:color="auto"/>
              <w:right w:val="single" w:sz="4" w:space="0" w:color="auto"/>
            </w:tcBorders>
          </w:tcPr>
          <w:p w14:paraId="2572EB21" w14:textId="77777777" w:rsidR="00880E30" w:rsidRPr="0088193B" w:rsidRDefault="00880E30" w:rsidP="00D17E71">
            <w:pPr>
              <w:keepNext/>
              <w:keepLines/>
              <w:spacing w:after="0"/>
              <w:rPr>
                <w:rFonts w:ascii="Arial" w:hAnsi="Arial"/>
                <w:sz w:val="18"/>
              </w:rPr>
            </w:pPr>
            <w:r w:rsidRPr="0088193B">
              <w:rPr>
                <w:rFonts w:ascii="Arial" w:hAnsi="Arial"/>
                <w:sz w:val="18"/>
              </w:rPr>
              <w:t>The SS transmits a MAC PDU containing RLC status PDU acknowledging reception of RLC PDU in step 7</w:t>
            </w:r>
          </w:p>
        </w:tc>
        <w:tc>
          <w:tcPr>
            <w:tcW w:w="708" w:type="dxa"/>
            <w:tcBorders>
              <w:top w:val="single" w:sz="4" w:space="0" w:color="auto"/>
              <w:left w:val="single" w:sz="4" w:space="0" w:color="auto"/>
              <w:bottom w:val="single" w:sz="4" w:space="0" w:color="auto"/>
              <w:right w:val="single" w:sz="4" w:space="0" w:color="auto"/>
            </w:tcBorders>
          </w:tcPr>
          <w:p w14:paraId="44B322A9" w14:textId="77777777" w:rsidR="00880E30" w:rsidRPr="0088193B" w:rsidRDefault="00880E30" w:rsidP="00D17E7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74586C9" w14:textId="77777777" w:rsidR="00880E30" w:rsidRPr="0088193B" w:rsidRDefault="00880E30" w:rsidP="00D17E7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1509B3F" w14:textId="77777777" w:rsidR="00880E30" w:rsidRPr="0088193B" w:rsidRDefault="00880E30" w:rsidP="00D17E7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C608BA3" w14:textId="77777777" w:rsidR="00880E30" w:rsidRPr="0088193B" w:rsidRDefault="00880E30" w:rsidP="00D17E71">
            <w:pPr>
              <w:keepNext/>
              <w:keepLines/>
              <w:spacing w:after="0"/>
              <w:jc w:val="center"/>
              <w:rPr>
                <w:rFonts w:ascii="Arial" w:hAnsi="Arial"/>
                <w:sz w:val="18"/>
              </w:rPr>
            </w:pPr>
            <w:r w:rsidRPr="0088193B">
              <w:rPr>
                <w:rFonts w:ascii="Arial" w:hAnsi="Arial"/>
                <w:sz w:val="18"/>
              </w:rPr>
              <w:t>-</w:t>
            </w:r>
          </w:p>
        </w:tc>
      </w:tr>
      <w:tr w:rsidR="000E75D3" w:rsidRPr="0088193B" w14:paraId="321B20B8" w14:textId="77777777">
        <w:tc>
          <w:tcPr>
            <w:tcW w:w="533" w:type="dxa"/>
            <w:tcBorders>
              <w:top w:val="single" w:sz="4" w:space="0" w:color="auto"/>
              <w:left w:val="single" w:sz="4" w:space="0" w:color="auto"/>
              <w:bottom w:val="single" w:sz="4" w:space="0" w:color="auto"/>
              <w:right w:val="single" w:sz="4" w:space="0" w:color="auto"/>
            </w:tcBorders>
          </w:tcPr>
          <w:p w14:paraId="273BCE9F" w14:textId="77777777" w:rsidR="000E75D3" w:rsidRPr="0088193B" w:rsidRDefault="000E75D3" w:rsidP="001D4F21">
            <w:pPr>
              <w:keepNext/>
              <w:keepLines/>
              <w:spacing w:after="0"/>
              <w:jc w:val="center"/>
              <w:rPr>
                <w:rFonts w:ascii="Arial" w:hAnsi="Arial"/>
                <w:sz w:val="18"/>
              </w:rPr>
            </w:pPr>
            <w:r w:rsidRPr="0088193B">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3C7265DB" w14:textId="77777777" w:rsidR="000E75D3" w:rsidRPr="0088193B" w:rsidRDefault="000E75D3" w:rsidP="001D4F21">
            <w:pPr>
              <w:keepNext/>
              <w:keepLines/>
              <w:spacing w:after="0"/>
              <w:rPr>
                <w:rFonts w:ascii="Arial" w:hAnsi="Arial"/>
                <w:sz w:val="18"/>
              </w:rPr>
            </w:pPr>
            <w:r w:rsidRPr="0088193B">
              <w:rPr>
                <w:rFonts w:ascii="Arial" w:hAnsi="Arial"/>
                <w:sz w:val="18"/>
              </w:rPr>
              <w:t>200 ms after step 6, 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0BBA4FF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59A5C33" w14:textId="77777777" w:rsidR="000E75D3" w:rsidRPr="0088193B" w:rsidRDefault="000E75D3" w:rsidP="001D4F2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0DCFBD1D"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596B7E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06D3E596" w14:textId="77777777">
        <w:tc>
          <w:tcPr>
            <w:tcW w:w="533" w:type="dxa"/>
            <w:tcBorders>
              <w:top w:val="single" w:sz="4" w:space="0" w:color="auto"/>
              <w:left w:val="single" w:sz="4" w:space="0" w:color="auto"/>
              <w:bottom w:val="single" w:sz="4" w:space="0" w:color="auto"/>
              <w:right w:val="single" w:sz="4" w:space="0" w:color="auto"/>
            </w:tcBorders>
          </w:tcPr>
          <w:p w14:paraId="55C3050A" w14:textId="77777777" w:rsidR="000E75D3" w:rsidRPr="0088193B" w:rsidRDefault="000E75D3" w:rsidP="001D4F21">
            <w:pPr>
              <w:keepNext/>
              <w:keepLines/>
              <w:spacing w:after="0"/>
              <w:jc w:val="center"/>
              <w:rPr>
                <w:rFonts w:ascii="Arial" w:hAnsi="Arial"/>
                <w:sz w:val="18"/>
              </w:rPr>
            </w:pPr>
            <w:r w:rsidRPr="0088193B">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35A53470"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 xml:space="preserve">Does the </w:t>
            </w:r>
            <w:r w:rsidRPr="0088193B">
              <w:rPr>
                <w:rFonts w:ascii="Arial" w:hAnsi="Arial"/>
                <w:sz w:val="18"/>
              </w:rPr>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1DD9846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3CBA3E56" w14:textId="77777777" w:rsidR="000E75D3" w:rsidRPr="0088193B" w:rsidRDefault="000E75D3" w:rsidP="001D4F21">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4FF642E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35728E8F" w14:textId="77777777" w:rsidR="000E75D3" w:rsidRPr="0088193B" w:rsidRDefault="000E75D3" w:rsidP="001D4F21">
            <w:pPr>
              <w:keepNext/>
              <w:keepLines/>
              <w:spacing w:after="0"/>
              <w:jc w:val="center"/>
              <w:rPr>
                <w:rFonts w:ascii="Arial" w:hAnsi="Arial"/>
                <w:sz w:val="18"/>
              </w:rPr>
            </w:pPr>
            <w:r w:rsidRPr="0088193B">
              <w:rPr>
                <w:rFonts w:ascii="Arial" w:hAnsi="Arial"/>
                <w:sz w:val="18"/>
              </w:rPr>
              <w:t>P</w:t>
            </w:r>
          </w:p>
        </w:tc>
      </w:tr>
      <w:tr w:rsidR="000E75D3" w:rsidRPr="0088193B" w14:paraId="0820F4FC" w14:textId="77777777">
        <w:tc>
          <w:tcPr>
            <w:tcW w:w="533" w:type="dxa"/>
            <w:tcBorders>
              <w:top w:val="single" w:sz="4" w:space="0" w:color="auto"/>
              <w:left w:val="single" w:sz="4" w:space="0" w:color="auto"/>
              <w:bottom w:val="single" w:sz="4" w:space="0" w:color="auto"/>
              <w:right w:val="single" w:sz="4" w:space="0" w:color="auto"/>
            </w:tcBorders>
          </w:tcPr>
          <w:p w14:paraId="0A1B529C"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553CD71A" w14:textId="77777777" w:rsidR="000E75D3" w:rsidRPr="0088193B" w:rsidRDefault="000E75D3" w:rsidP="001D4F21">
            <w:pPr>
              <w:keepNext/>
              <w:keepLines/>
              <w:spacing w:after="0"/>
              <w:rPr>
                <w:rFonts w:ascii="Arial" w:hAnsi="Arial"/>
                <w:sz w:val="18"/>
              </w:rPr>
            </w:pPr>
            <w:r w:rsidRPr="0088193B">
              <w:rPr>
                <w:rFonts w:ascii="Arial" w:hAnsi="Arial"/>
                <w:sz w:val="18"/>
              </w:rPr>
              <w:t>The SS send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1A14F5A3"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12024FD" w14:textId="77777777" w:rsidR="000E75D3" w:rsidRPr="0088193B" w:rsidRDefault="000E75D3" w:rsidP="00116CDF">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3937CF4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D17E10A"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54F91A71" w14:textId="77777777">
        <w:tc>
          <w:tcPr>
            <w:tcW w:w="533" w:type="dxa"/>
            <w:tcBorders>
              <w:top w:val="single" w:sz="4" w:space="0" w:color="auto"/>
              <w:left w:val="single" w:sz="4" w:space="0" w:color="auto"/>
              <w:bottom w:val="single" w:sz="4" w:space="0" w:color="auto"/>
              <w:right w:val="single" w:sz="4" w:space="0" w:color="auto"/>
            </w:tcBorders>
          </w:tcPr>
          <w:p w14:paraId="73630B6F"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39BAA1C1" w14:textId="77777777" w:rsidR="000E75D3" w:rsidRPr="0088193B" w:rsidRDefault="000E75D3" w:rsidP="001D4F21">
            <w:pPr>
              <w:keepNext/>
              <w:keepLines/>
              <w:spacing w:after="0"/>
              <w:rPr>
                <w:rFonts w:ascii="Arial" w:hAnsi="Arial"/>
                <w:sz w:val="18"/>
              </w:rPr>
            </w:pPr>
            <w:r w:rsidRPr="0088193B">
              <w:rPr>
                <w:rFonts w:ascii="Arial" w:hAnsi="Arial"/>
                <w:sz w:val="18"/>
              </w:rPr>
              <w:t>The UE transmit a MAC PDU containing the loop back PDU corresponding to step 8</w:t>
            </w:r>
          </w:p>
        </w:tc>
        <w:tc>
          <w:tcPr>
            <w:tcW w:w="708" w:type="dxa"/>
            <w:tcBorders>
              <w:top w:val="single" w:sz="4" w:space="0" w:color="auto"/>
              <w:left w:val="single" w:sz="4" w:space="0" w:color="auto"/>
              <w:bottom w:val="single" w:sz="4" w:space="0" w:color="auto"/>
              <w:right w:val="single" w:sz="4" w:space="0" w:color="auto"/>
            </w:tcBorders>
          </w:tcPr>
          <w:p w14:paraId="47DC297A"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4300848" w14:textId="77777777" w:rsidR="000E75D3" w:rsidRPr="0088193B" w:rsidRDefault="000E75D3" w:rsidP="001D4F21">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1BA9FA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F8AA56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557F4E" w:rsidRPr="0088193B" w14:paraId="6D2013FB" w14:textId="77777777">
        <w:tc>
          <w:tcPr>
            <w:tcW w:w="533" w:type="dxa"/>
            <w:tcBorders>
              <w:top w:val="single" w:sz="4" w:space="0" w:color="auto"/>
              <w:left w:val="single" w:sz="4" w:space="0" w:color="auto"/>
              <w:bottom w:val="single" w:sz="4" w:space="0" w:color="auto"/>
              <w:right w:val="single" w:sz="4" w:space="0" w:color="auto"/>
            </w:tcBorders>
          </w:tcPr>
          <w:p w14:paraId="737844B4" w14:textId="77777777" w:rsidR="00557F4E" w:rsidRPr="0088193B" w:rsidRDefault="00557F4E" w:rsidP="0003778A">
            <w:pPr>
              <w:keepNext/>
              <w:keepLines/>
              <w:spacing w:after="0"/>
              <w:jc w:val="center"/>
              <w:rPr>
                <w:rFonts w:ascii="Arial" w:hAnsi="Arial"/>
                <w:sz w:val="18"/>
              </w:rPr>
            </w:pPr>
            <w:r w:rsidRPr="0088193B">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67F09D8E" w14:textId="77777777" w:rsidR="00557F4E" w:rsidRPr="0088193B" w:rsidRDefault="00557F4E" w:rsidP="0003778A">
            <w:pPr>
              <w:keepNext/>
              <w:keepLines/>
              <w:spacing w:after="0"/>
              <w:rPr>
                <w:rFonts w:ascii="Arial" w:hAnsi="Arial"/>
                <w:sz w:val="18"/>
              </w:rPr>
            </w:pPr>
            <w:r w:rsidRPr="0088193B">
              <w:rPr>
                <w:rFonts w:ascii="Arial" w:hAnsi="Arial"/>
                <w:sz w:val="18"/>
              </w:rPr>
              <w:t>The SS transmits a MAC PDU containing RLC status PDU acknowledging reception of RLC PDU in step 11</w:t>
            </w:r>
          </w:p>
        </w:tc>
        <w:tc>
          <w:tcPr>
            <w:tcW w:w="708" w:type="dxa"/>
            <w:tcBorders>
              <w:top w:val="single" w:sz="4" w:space="0" w:color="auto"/>
              <w:left w:val="single" w:sz="4" w:space="0" w:color="auto"/>
              <w:bottom w:val="single" w:sz="4" w:space="0" w:color="auto"/>
              <w:right w:val="single" w:sz="4" w:space="0" w:color="auto"/>
            </w:tcBorders>
          </w:tcPr>
          <w:p w14:paraId="14D94DA5" w14:textId="77777777" w:rsidR="00557F4E" w:rsidRPr="0088193B" w:rsidRDefault="00557F4E" w:rsidP="0003778A">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6F846C7C" w14:textId="77777777" w:rsidR="00557F4E" w:rsidRPr="0088193B" w:rsidRDefault="00557F4E" w:rsidP="0003778A">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4642BE11" w14:textId="77777777" w:rsidR="00557F4E" w:rsidRPr="0088193B" w:rsidRDefault="00557F4E" w:rsidP="0003778A">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982771C" w14:textId="77777777" w:rsidR="00557F4E" w:rsidRPr="0088193B" w:rsidRDefault="00557F4E" w:rsidP="0003778A">
            <w:pPr>
              <w:keepNext/>
              <w:keepLines/>
              <w:spacing w:after="0"/>
              <w:jc w:val="center"/>
              <w:rPr>
                <w:rFonts w:ascii="Arial" w:hAnsi="Arial"/>
                <w:sz w:val="18"/>
              </w:rPr>
            </w:pPr>
            <w:r w:rsidRPr="0088193B">
              <w:rPr>
                <w:rFonts w:ascii="Arial" w:hAnsi="Arial"/>
                <w:sz w:val="18"/>
              </w:rPr>
              <w:t>-</w:t>
            </w:r>
          </w:p>
        </w:tc>
      </w:tr>
      <w:tr w:rsidR="000E75D3" w:rsidRPr="0088193B" w14:paraId="0D96A164" w14:textId="77777777">
        <w:tc>
          <w:tcPr>
            <w:tcW w:w="533" w:type="dxa"/>
            <w:tcBorders>
              <w:top w:val="single" w:sz="4" w:space="0" w:color="auto"/>
              <w:left w:val="single" w:sz="4" w:space="0" w:color="auto"/>
              <w:bottom w:val="single" w:sz="4" w:space="0" w:color="auto"/>
              <w:right w:val="single" w:sz="4" w:space="0" w:color="auto"/>
            </w:tcBorders>
          </w:tcPr>
          <w:p w14:paraId="02AB87D6" w14:textId="77777777" w:rsidR="000E75D3" w:rsidRPr="0088193B" w:rsidRDefault="00557F4E" w:rsidP="001D4F21">
            <w:pPr>
              <w:keepNext/>
              <w:keepLines/>
              <w:spacing w:after="0"/>
              <w:jc w:val="center"/>
              <w:rPr>
                <w:rFonts w:ascii="Arial" w:hAnsi="Arial"/>
                <w:sz w:val="18"/>
              </w:rPr>
            </w:pPr>
            <w:r w:rsidRPr="0088193B">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0986D5C4" w14:textId="77777777" w:rsidR="000E75D3" w:rsidRPr="0088193B" w:rsidRDefault="000E75D3" w:rsidP="001D4F21">
            <w:pPr>
              <w:keepNext/>
              <w:keepLines/>
              <w:spacing w:after="0"/>
              <w:rPr>
                <w:rFonts w:ascii="Arial" w:hAnsi="Arial"/>
                <w:sz w:val="18"/>
              </w:rPr>
            </w:pPr>
            <w:r w:rsidRPr="0088193B">
              <w:rPr>
                <w:rFonts w:ascii="Arial" w:hAnsi="Arial"/>
                <w:sz w:val="18"/>
              </w:rPr>
              <w:t>400 ms after step 10, 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14C37C73"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A8A13BF" w14:textId="77777777" w:rsidR="000E75D3" w:rsidRPr="0088193B" w:rsidRDefault="000E75D3" w:rsidP="001D4F2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0E245806"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351A0E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4D2D5F41" w14:textId="77777777">
        <w:tc>
          <w:tcPr>
            <w:tcW w:w="533" w:type="dxa"/>
            <w:tcBorders>
              <w:top w:val="single" w:sz="4" w:space="0" w:color="auto"/>
              <w:left w:val="single" w:sz="4" w:space="0" w:color="auto"/>
              <w:bottom w:val="single" w:sz="4" w:space="0" w:color="auto"/>
              <w:right w:val="single" w:sz="4" w:space="0" w:color="auto"/>
            </w:tcBorders>
          </w:tcPr>
          <w:p w14:paraId="66BA1E87" w14:textId="77777777" w:rsidR="000E75D3" w:rsidRPr="0088193B" w:rsidRDefault="00557F4E" w:rsidP="001D4F21">
            <w:pPr>
              <w:keepNext/>
              <w:keepLines/>
              <w:spacing w:after="0"/>
              <w:jc w:val="center"/>
              <w:rPr>
                <w:rFonts w:ascii="Arial" w:hAnsi="Arial"/>
                <w:sz w:val="18"/>
              </w:rPr>
            </w:pPr>
            <w:r w:rsidRPr="0088193B">
              <w:rPr>
                <w:rFonts w:ascii="Arial" w:hAnsi="Arial"/>
                <w:sz w:val="18"/>
              </w:rPr>
              <w:t>14</w:t>
            </w:r>
          </w:p>
        </w:tc>
        <w:tc>
          <w:tcPr>
            <w:tcW w:w="3967" w:type="dxa"/>
            <w:tcBorders>
              <w:top w:val="single" w:sz="4" w:space="0" w:color="auto"/>
              <w:left w:val="single" w:sz="4" w:space="0" w:color="auto"/>
              <w:bottom w:val="single" w:sz="4" w:space="0" w:color="auto"/>
              <w:right w:val="single" w:sz="4" w:space="0" w:color="auto"/>
            </w:tcBorders>
          </w:tcPr>
          <w:p w14:paraId="0D321526"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 xml:space="preserve">Does the </w:t>
            </w:r>
            <w:r w:rsidRPr="0088193B">
              <w:rPr>
                <w:rFonts w:ascii="Arial" w:hAnsi="Arial"/>
                <w:sz w:val="18"/>
              </w:rPr>
              <w:t>UE transmit a Scheduling Request on PUCCH in next 1 second?</w:t>
            </w:r>
          </w:p>
        </w:tc>
        <w:tc>
          <w:tcPr>
            <w:tcW w:w="708" w:type="dxa"/>
            <w:tcBorders>
              <w:top w:val="single" w:sz="4" w:space="0" w:color="auto"/>
              <w:left w:val="single" w:sz="4" w:space="0" w:color="auto"/>
              <w:bottom w:val="single" w:sz="4" w:space="0" w:color="auto"/>
              <w:right w:val="single" w:sz="4" w:space="0" w:color="auto"/>
            </w:tcBorders>
          </w:tcPr>
          <w:p w14:paraId="5562046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C4FED10" w14:textId="77777777" w:rsidR="000E75D3" w:rsidRPr="0088193B" w:rsidRDefault="000E75D3" w:rsidP="001D4F21">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11464C24" w14:textId="77777777" w:rsidR="000E75D3" w:rsidRPr="0088193B" w:rsidRDefault="000E75D3" w:rsidP="001D4F21">
            <w:pPr>
              <w:keepNext/>
              <w:keepLines/>
              <w:spacing w:after="0"/>
              <w:jc w:val="center"/>
              <w:rPr>
                <w:rFonts w:ascii="Arial" w:hAnsi="Arial"/>
                <w:sz w:val="18"/>
              </w:rPr>
            </w:pPr>
            <w:r w:rsidRPr="0088193B">
              <w:rPr>
                <w:rFonts w:ascii="Arial" w:hAnsi="Arial"/>
                <w:sz w:val="18"/>
              </w:rPr>
              <w:t>3</w:t>
            </w:r>
          </w:p>
        </w:tc>
        <w:tc>
          <w:tcPr>
            <w:tcW w:w="850" w:type="dxa"/>
            <w:tcBorders>
              <w:top w:val="single" w:sz="4" w:space="0" w:color="auto"/>
              <w:left w:val="single" w:sz="4" w:space="0" w:color="auto"/>
              <w:bottom w:val="single" w:sz="4" w:space="0" w:color="auto"/>
              <w:right w:val="single" w:sz="4" w:space="0" w:color="auto"/>
            </w:tcBorders>
          </w:tcPr>
          <w:p w14:paraId="50E3C5F0" w14:textId="77777777" w:rsidR="000E75D3" w:rsidRPr="0088193B" w:rsidRDefault="000E75D3" w:rsidP="001D4F21">
            <w:pPr>
              <w:keepNext/>
              <w:keepLines/>
              <w:spacing w:after="0"/>
              <w:jc w:val="center"/>
              <w:rPr>
                <w:rFonts w:ascii="Arial" w:hAnsi="Arial"/>
                <w:sz w:val="18"/>
              </w:rPr>
            </w:pPr>
            <w:r w:rsidRPr="0088193B">
              <w:rPr>
                <w:rFonts w:ascii="Arial" w:hAnsi="Arial"/>
                <w:sz w:val="18"/>
              </w:rPr>
              <w:t>F</w:t>
            </w:r>
          </w:p>
        </w:tc>
      </w:tr>
      <w:tr w:rsidR="000E75D3" w:rsidRPr="0088193B" w14:paraId="55B2369B" w14:textId="77777777">
        <w:tc>
          <w:tcPr>
            <w:tcW w:w="533" w:type="dxa"/>
            <w:tcBorders>
              <w:top w:val="single" w:sz="4" w:space="0" w:color="auto"/>
              <w:left w:val="single" w:sz="4" w:space="0" w:color="auto"/>
              <w:bottom w:val="single" w:sz="4" w:space="0" w:color="auto"/>
              <w:right w:val="single" w:sz="4" w:space="0" w:color="auto"/>
            </w:tcBorders>
          </w:tcPr>
          <w:p w14:paraId="60AC1D00" w14:textId="77777777" w:rsidR="000E75D3" w:rsidRPr="0088193B" w:rsidRDefault="00557F4E" w:rsidP="001D4F21">
            <w:pPr>
              <w:keepNext/>
              <w:keepLines/>
              <w:spacing w:after="0"/>
              <w:jc w:val="center"/>
              <w:rPr>
                <w:rFonts w:ascii="Arial" w:hAnsi="Arial"/>
                <w:sz w:val="18"/>
              </w:rPr>
            </w:pPr>
            <w:r w:rsidRPr="0088193B">
              <w:rPr>
                <w:rFonts w:ascii="Arial" w:hAnsi="Arial"/>
                <w:sz w:val="18"/>
              </w:rPr>
              <w:t>15</w:t>
            </w:r>
          </w:p>
        </w:tc>
        <w:tc>
          <w:tcPr>
            <w:tcW w:w="3967" w:type="dxa"/>
            <w:tcBorders>
              <w:top w:val="single" w:sz="4" w:space="0" w:color="auto"/>
              <w:left w:val="single" w:sz="4" w:space="0" w:color="auto"/>
              <w:bottom w:val="single" w:sz="4" w:space="0" w:color="auto"/>
              <w:right w:val="single" w:sz="4" w:space="0" w:color="auto"/>
            </w:tcBorders>
          </w:tcPr>
          <w:p w14:paraId="45E1616A" w14:textId="77777777" w:rsidR="000E75D3" w:rsidRPr="0088193B" w:rsidRDefault="000E75D3" w:rsidP="001D4F21">
            <w:pPr>
              <w:keepNext/>
              <w:keepLines/>
              <w:spacing w:after="0"/>
              <w:rPr>
                <w:rFonts w:ascii="Arial" w:hAnsi="Arial"/>
                <w:sz w:val="18"/>
              </w:rPr>
            </w:pPr>
            <w:r w:rsidRPr="0088193B">
              <w:rPr>
                <w:rFonts w:ascii="Arial" w:hAnsi="Arial"/>
                <w:sz w:val="18"/>
              </w:rPr>
              <w:t>The 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7263063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BF306C2" w14:textId="77777777" w:rsidR="000E75D3" w:rsidRPr="0088193B" w:rsidRDefault="000E75D3" w:rsidP="001D4F21">
            <w:pPr>
              <w:keepNext/>
              <w:keepLines/>
              <w:spacing w:after="0"/>
              <w:rPr>
                <w:rFonts w:ascii="Arial" w:hAnsi="Arial"/>
                <w:sz w:val="18"/>
              </w:rPr>
            </w:pPr>
            <w:r w:rsidRPr="0088193B">
              <w:rPr>
                <w:rFonts w:ascii="Arial" w:hAnsi="Arial"/>
                <w:sz w:val="18"/>
              </w:rPr>
              <w:t>MAC PDU (Activation (C</w:t>
            </w:r>
            <w:r w:rsidRPr="0088193B">
              <w:rPr>
                <w:rFonts w:ascii="Arial" w:hAnsi="Arial"/>
                <w:sz w:val="18"/>
                <w:vertAlign w:val="subscript"/>
              </w:rPr>
              <w:t>1</w:t>
            </w:r>
            <w:r w:rsidRPr="0088193B">
              <w:rPr>
                <w:rFonts w:ascii="Arial" w:hAnsi="Arial"/>
                <w:sz w:val="18"/>
              </w:rPr>
              <w:t xml:space="preserve">=1)) </w:t>
            </w:r>
          </w:p>
        </w:tc>
        <w:tc>
          <w:tcPr>
            <w:tcW w:w="567" w:type="dxa"/>
            <w:tcBorders>
              <w:top w:val="single" w:sz="4" w:space="0" w:color="auto"/>
              <w:left w:val="single" w:sz="4" w:space="0" w:color="auto"/>
              <w:bottom w:val="single" w:sz="4" w:space="0" w:color="auto"/>
              <w:right w:val="single" w:sz="4" w:space="0" w:color="auto"/>
            </w:tcBorders>
          </w:tcPr>
          <w:p w14:paraId="15572E19"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C9044F5"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557F4E" w:rsidRPr="0088193B" w14:paraId="39C4C424" w14:textId="77777777">
        <w:tc>
          <w:tcPr>
            <w:tcW w:w="533" w:type="dxa"/>
            <w:tcBorders>
              <w:top w:val="single" w:sz="4" w:space="0" w:color="auto"/>
              <w:left w:val="single" w:sz="4" w:space="0" w:color="auto"/>
              <w:bottom w:val="single" w:sz="4" w:space="0" w:color="auto"/>
              <w:right w:val="single" w:sz="4" w:space="0" w:color="auto"/>
            </w:tcBorders>
          </w:tcPr>
          <w:p w14:paraId="30E5BCB7" w14:textId="77777777" w:rsidR="00557F4E" w:rsidRPr="0088193B" w:rsidRDefault="00557F4E" w:rsidP="0003778A">
            <w:pPr>
              <w:keepNext/>
              <w:keepLines/>
              <w:spacing w:after="0"/>
              <w:jc w:val="center"/>
              <w:rPr>
                <w:rFonts w:ascii="Arial" w:hAnsi="Arial"/>
                <w:sz w:val="18"/>
              </w:rPr>
            </w:pPr>
            <w:r w:rsidRPr="0088193B">
              <w:rPr>
                <w:rFonts w:ascii="Arial" w:hAnsi="Arial"/>
                <w:sz w:val="18"/>
              </w:rPr>
              <w:t>16</w:t>
            </w:r>
          </w:p>
        </w:tc>
        <w:tc>
          <w:tcPr>
            <w:tcW w:w="3967" w:type="dxa"/>
            <w:tcBorders>
              <w:top w:val="single" w:sz="4" w:space="0" w:color="auto"/>
              <w:left w:val="single" w:sz="4" w:space="0" w:color="auto"/>
              <w:bottom w:val="single" w:sz="4" w:space="0" w:color="auto"/>
              <w:right w:val="single" w:sz="4" w:space="0" w:color="auto"/>
            </w:tcBorders>
          </w:tcPr>
          <w:p w14:paraId="78857B3D" w14:textId="77777777" w:rsidR="00557F4E" w:rsidRPr="0088193B" w:rsidRDefault="00557F4E" w:rsidP="0003778A">
            <w:pPr>
              <w:keepNext/>
              <w:keepLines/>
              <w:spacing w:after="0"/>
              <w:rPr>
                <w:rFonts w:ascii="Arial" w:hAnsi="Arial"/>
                <w:sz w:val="18"/>
              </w:rPr>
            </w:pPr>
            <w:r w:rsidRPr="0088193B">
              <w:rPr>
                <w:rFonts w:ascii="Arial" w:hAnsi="Arial"/>
                <w:sz w:val="18"/>
              </w:rPr>
              <w:t>200 ms after step 15 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just padding or RLC status PDU, but no RLC data PDU )</w:t>
            </w:r>
          </w:p>
        </w:tc>
        <w:tc>
          <w:tcPr>
            <w:tcW w:w="708" w:type="dxa"/>
            <w:tcBorders>
              <w:top w:val="single" w:sz="4" w:space="0" w:color="auto"/>
              <w:left w:val="single" w:sz="4" w:space="0" w:color="auto"/>
              <w:bottom w:val="single" w:sz="4" w:space="0" w:color="auto"/>
              <w:right w:val="single" w:sz="4" w:space="0" w:color="auto"/>
            </w:tcBorders>
          </w:tcPr>
          <w:p w14:paraId="33D5CD4B" w14:textId="77777777" w:rsidR="00557F4E" w:rsidRPr="0088193B" w:rsidRDefault="00557F4E" w:rsidP="0003778A">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C319315" w14:textId="77777777" w:rsidR="00557F4E" w:rsidRPr="0088193B" w:rsidRDefault="00557F4E" w:rsidP="0003778A">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04E4687F" w14:textId="77777777" w:rsidR="00557F4E" w:rsidRPr="0088193B" w:rsidRDefault="00557F4E" w:rsidP="0003778A">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98977C6" w14:textId="77777777" w:rsidR="00557F4E" w:rsidRPr="0088193B" w:rsidRDefault="00557F4E" w:rsidP="0003778A">
            <w:pPr>
              <w:keepNext/>
              <w:keepLines/>
              <w:spacing w:after="0"/>
              <w:jc w:val="center"/>
              <w:rPr>
                <w:rFonts w:ascii="Arial" w:hAnsi="Arial"/>
                <w:sz w:val="18"/>
              </w:rPr>
            </w:pPr>
            <w:r w:rsidRPr="0088193B">
              <w:rPr>
                <w:rFonts w:ascii="Arial" w:hAnsi="Arial"/>
                <w:sz w:val="18"/>
              </w:rPr>
              <w:t>-</w:t>
            </w:r>
          </w:p>
        </w:tc>
      </w:tr>
      <w:tr w:rsidR="000E75D3" w:rsidRPr="0088193B" w14:paraId="2E432A8A" w14:textId="77777777">
        <w:tc>
          <w:tcPr>
            <w:tcW w:w="533" w:type="dxa"/>
            <w:tcBorders>
              <w:top w:val="single" w:sz="4" w:space="0" w:color="auto"/>
              <w:left w:val="single" w:sz="4" w:space="0" w:color="auto"/>
              <w:bottom w:val="single" w:sz="4" w:space="0" w:color="auto"/>
              <w:right w:val="single" w:sz="4" w:space="0" w:color="auto"/>
            </w:tcBorders>
          </w:tcPr>
          <w:p w14:paraId="4CA5716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w:t>
            </w:r>
            <w:r w:rsidR="00725E07" w:rsidRPr="0088193B">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01FCF5A2" w14:textId="77777777" w:rsidR="000E75D3" w:rsidRPr="0088193B" w:rsidRDefault="00725E07" w:rsidP="001D4F21">
            <w:pPr>
              <w:keepNext/>
              <w:keepLines/>
              <w:spacing w:after="0"/>
              <w:rPr>
                <w:rFonts w:ascii="Arial" w:hAnsi="Arial"/>
                <w:sz w:val="18"/>
              </w:rPr>
            </w:pPr>
            <w:r w:rsidRPr="0088193B">
              <w:rPr>
                <w:rFonts w:ascii="Arial" w:hAnsi="Arial"/>
                <w:sz w:val="18"/>
              </w:rPr>
              <w:t xml:space="preserve">400 ms after step 15 the </w:t>
            </w:r>
            <w:r w:rsidR="000E75D3" w:rsidRPr="0088193B">
              <w:rPr>
                <w:rFonts w:ascii="Arial" w:hAnsi="Arial"/>
                <w:sz w:val="18"/>
              </w:rPr>
              <w:t>SS indicates a new transmission on PDCCH of CC</w:t>
            </w:r>
            <w:r w:rsidR="000E75D3" w:rsidRPr="0088193B">
              <w:rPr>
                <w:rFonts w:ascii="Arial" w:hAnsi="Arial"/>
                <w:sz w:val="18"/>
                <w:vertAlign w:val="subscript"/>
              </w:rPr>
              <w:t>2</w:t>
            </w:r>
            <w:r w:rsidR="000E75D3"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60680092"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10EACE24" w14:textId="77777777" w:rsidR="000E75D3" w:rsidRPr="0088193B" w:rsidRDefault="000E75D3" w:rsidP="001D4F2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AF2F12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51B2ABA"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440814A7" w14:textId="77777777">
        <w:tc>
          <w:tcPr>
            <w:tcW w:w="533" w:type="dxa"/>
            <w:tcBorders>
              <w:top w:val="single" w:sz="4" w:space="0" w:color="auto"/>
              <w:left w:val="single" w:sz="4" w:space="0" w:color="auto"/>
              <w:bottom w:val="single" w:sz="4" w:space="0" w:color="auto"/>
              <w:right w:val="single" w:sz="4" w:space="0" w:color="auto"/>
            </w:tcBorders>
          </w:tcPr>
          <w:p w14:paraId="61C3CB78" w14:textId="77777777" w:rsidR="000E75D3" w:rsidRPr="0088193B" w:rsidRDefault="00725E07" w:rsidP="001D4F21">
            <w:pPr>
              <w:keepNext/>
              <w:keepLines/>
              <w:spacing w:after="0"/>
              <w:jc w:val="center"/>
              <w:rPr>
                <w:rFonts w:ascii="Arial" w:hAnsi="Arial"/>
                <w:sz w:val="18"/>
              </w:rPr>
            </w:pPr>
            <w:r w:rsidRPr="0088193B">
              <w:rPr>
                <w:rFonts w:ascii="Arial" w:hAnsi="Arial"/>
                <w:sz w:val="18"/>
              </w:rPr>
              <w:t>18</w:t>
            </w:r>
          </w:p>
        </w:tc>
        <w:tc>
          <w:tcPr>
            <w:tcW w:w="3967" w:type="dxa"/>
            <w:tcBorders>
              <w:top w:val="single" w:sz="4" w:space="0" w:color="auto"/>
              <w:left w:val="single" w:sz="4" w:space="0" w:color="auto"/>
              <w:bottom w:val="single" w:sz="4" w:space="0" w:color="auto"/>
              <w:right w:val="single" w:sz="4" w:space="0" w:color="auto"/>
            </w:tcBorders>
          </w:tcPr>
          <w:p w14:paraId="2F61A48B"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 xml:space="preserve">Does the </w:t>
            </w:r>
            <w:r w:rsidRPr="0088193B">
              <w:rPr>
                <w:rFonts w:ascii="Arial" w:hAnsi="Arial"/>
                <w:sz w:val="18"/>
              </w:rPr>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4FF23C3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1AFBF985" w14:textId="77777777" w:rsidR="000E75D3" w:rsidRPr="0088193B" w:rsidRDefault="000E75D3" w:rsidP="001D4F21">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4FA0355D" w14:textId="77777777" w:rsidR="000E75D3" w:rsidRPr="0088193B" w:rsidRDefault="000E75D3" w:rsidP="001D4F21">
            <w:pPr>
              <w:keepNext/>
              <w:keepLines/>
              <w:spacing w:after="0"/>
              <w:jc w:val="center"/>
              <w:rPr>
                <w:rFonts w:ascii="Arial" w:hAnsi="Arial"/>
                <w:sz w:val="18"/>
              </w:rPr>
            </w:pPr>
            <w:r w:rsidRPr="0088193B">
              <w:rPr>
                <w:rFonts w:ascii="Arial" w:hAnsi="Arial"/>
                <w:sz w:val="18"/>
              </w:rPr>
              <w:t>1</w:t>
            </w:r>
            <w:r w:rsidR="00725E07" w:rsidRPr="0088193B">
              <w:rPr>
                <w:rFonts w:ascii="Arial" w:hAnsi="Arial"/>
                <w:sz w:val="18"/>
              </w:rPr>
              <w:t>,5</w:t>
            </w:r>
          </w:p>
        </w:tc>
        <w:tc>
          <w:tcPr>
            <w:tcW w:w="850" w:type="dxa"/>
            <w:tcBorders>
              <w:top w:val="single" w:sz="4" w:space="0" w:color="auto"/>
              <w:left w:val="single" w:sz="4" w:space="0" w:color="auto"/>
              <w:bottom w:val="single" w:sz="4" w:space="0" w:color="auto"/>
              <w:right w:val="single" w:sz="4" w:space="0" w:color="auto"/>
            </w:tcBorders>
          </w:tcPr>
          <w:p w14:paraId="502C06A7" w14:textId="77777777" w:rsidR="000E75D3" w:rsidRPr="0088193B" w:rsidRDefault="000E75D3" w:rsidP="001D4F21">
            <w:pPr>
              <w:keepNext/>
              <w:keepLines/>
              <w:spacing w:after="0"/>
              <w:jc w:val="center"/>
              <w:rPr>
                <w:rFonts w:ascii="Arial" w:hAnsi="Arial"/>
                <w:sz w:val="18"/>
              </w:rPr>
            </w:pPr>
            <w:r w:rsidRPr="0088193B">
              <w:rPr>
                <w:rFonts w:ascii="Arial" w:hAnsi="Arial"/>
                <w:sz w:val="18"/>
              </w:rPr>
              <w:t>P</w:t>
            </w:r>
          </w:p>
        </w:tc>
      </w:tr>
      <w:tr w:rsidR="000E75D3" w:rsidRPr="0088193B" w14:paraId="0918DFC5" w14:textId="77777777">
        <w:tc>
          <w:tcPr>
            <w:tcW w:w="533" w:type="dxa"/>
            <w:tcBorders>
              <w:top w:val="single" w:sz="4" w:space="0" w:color="auto"/>
              <w:left w:val="single" w:sz="4" w:space="0" w:color="auto"/>
              <w:bottom w:val="single" w:sz="4" w:space="0" w:color="auto"/>
              <w:right w:val="single" w:sz="4" w:space="0" w:color="auto"/>
            </w:tcBorders>
          </w:tcPr>
          <w:p w14:paraId="050D184C" w14:textId="77777777" w:rsidR="000E75D3" w:rsidRPr="0088193B" w:rsidRDefault="00725E07" w:rsidP="001D4F21">
            <w:pPr>
              <w:keepNext/>
              <w:keepLines/>
              <w:spacing w:after="0"/>
              <w:jc w:val="center"/>
              <w:rPr>
                <w:rFonts w:ascii="Arial" w:hAnsi="Arial"/>
                <w:sz w:val="18"/>
              </w:rPr>
            </w:pPr>
            <w:r w:rsidRPr="0088193B">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6269D5FA" w14:textId="77777777" w:rsidR="000E75D3" w:rsidRPr="0088193B" w:rsidRDefault="000E75D3" w:rsidP="001D4F21">
            <w:pPr>
              <w:keepNext/>
              <w:keepLines/>
              <w:spacing w:after="0"/>
              <w:rPr>
                <w:rFonts w:ascii="Arial" w:hAnsi="Arial"/>
                <w:sz w:val="18"/>
              </w:rPr>
            </w:pPr>
            <w:r w:rsidRPr="0088193B">
              <w:rPr>
                <w:rFonts w:ascii="Arial" w:hAnsi="Arial"/>
                <w:sz w:val="18"/>
              </w:rPr>
              <w:t>The SS send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1142C4C5"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9837117" w14:textId="77777777" w:rsidR="000E75D3" w:rsidRPr="0088193B" w:rsidRDefault="000E75D3" w:rsidP="001D4F21">
            <w:pPr>
              <w:keepNext/>
              <w:keepLines/>
              <w:spacing w:after="0"/>
              <w:rPr>
                <w:rFonts w:ascii="Arial" w:hAnsi="Arial"/>
                <w:sz w:val="18"/>
              </w:rPr>
            </w:pPr>
            <w:r w:rsidRPr="0088193B">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529649AF"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A959F9B"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725E07" w:rsidRPr="0088193B" w14:paraId="24693BAF" w14:textId="77777777">
        <w:tc>
          <w:tcPr>
            <w:tcW w:w="533" w:type="dxa"/>
            <w:tcBorders>
              <w:top w:val="single" w:sz="4" w:space="0" w:color="auto"/>
              <w:left w:val="single" w:sz="4" w:space="0" w:color="auto"/>
              <w:bottom w:val="single" w:sz="4" w:space="0" w:color="auto"/>
              <w:right w:val="single" w:sz="4" w:space="0" w:color="auto"/>
            </w:tcBorders>
          </w:tcPr>
          <w:p w14:paraId="1A4D2F9B" w14:textId="77777777" w:rsidR="00725E07" w:rsidRPr="0088193B" w:rsidRDefault="00725E07" w:rsidP="0003778A">
            <w:pPr>
              <w:keepNext/>
              <w:keepLines/>
              <w:spacing w:after="0"/>
              <w:jc w:val="center"/>
              <w:rPr>
                <w:rFonts w:ascii="Arial" w:hAnsi="Arial"/>
                <w:sz w:val="18"/>
              </w:rPr>
            </w:pPr>
            <w:r w:rsidRPr="0088193B">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1E281923" w14:textId="77777777" w:rsidR="00725E07" w:rsidRPr="0088193B" w:rsidRDefault="00725E07" w:rsidP="0003778A">
            <w:pPr>
              <w:keepNext/>
              <w:keepLines/>
              <w:spacing w:after="0"/>
              <w:rPr>
                <w:rFonts w:ascii="Arial" w:hAnsi="Arial"/>
                <w:sz w:val="18"/>
              </w:rPr>
            </w:pPr>
            <w:r w:rsidRPr="0088193B">
              <w:rPr>
                <w:rFonts w:ascii="Arial" w:hAnsi="Arial"/>
                <w:sz w:val="18"/>
              </w:rPr>
              <w:t>The UE transmit a MAC PDU containing the loop back PDU corresponding to step 17</w:t>
            </w:r>
          </w:p>
        </w:tc>
        <w:tc>
          <w:tcPr>
            <w:tcW w:w="708" w:type="dxa"/>
            <w:tcBorders>
              <w:top w:val="single" w:sz="4" w:space="0" w:color="auto"/>
              <w:left w:val="single" w:sz="4" w:space="0" w:color="auto"/>
              <w:bottom w:val="single" w:sz="4" w:space="0" w:color="auto"/>
              <w:right w:val="single" w:sz="4" w:space="0" w:color="auto"/>
            </w:tcBorders>
          </w:tcPr>
          <w:p w14:paraId="035926AA" w14:textId="77777777" w:rsidR="00725E07" w:rsidRPr="0088193B" w:rsidRDefault="00725E07" w:rsidP="0003778A">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E2CFE29" w14:textId="77777777" w:rsidR="00725E07" w:rsidRPr="0088193B" w:rsidRDefault="00725E07" w:rsidP="0003778A">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6F1F196C" w14:textId="77777777" w:rsidR="00725E07" w:rsidRPr="0088193B" w:rsidRDefault="00725E07" w:rsidP="0003778A">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1F3CB9" w14:textId="77777777" w:rsidR="00725E07" w:rsidRPr="0088193B" w:rsidRDefault="00725E07" w:rsidP="0003778A">
            <w:pPr>
              <w:keepNext/>
              <w:keepLines/>
              <w:spacing w:after="0"/>
              <w:jc w:val="center"/>
              <w:rPr>
                <w:rFonts w:ascii="Arial" w:hAnsi="Arial"/>
                <w:sz w:val="18"/>
              </w:rPr>
            </w:pPr>
            <w:r w:rsidRPr="0088193B">
              <w:rPr>
                <w:rFonts w:ascii="Arial" w:hAnsi="Arial"/>
                <w:sz w:val="18"/>
              </w:rPr>
              <w:t>-</w:t>
            </w:r>
          </w:p>
        </w:tc>
      </w:tr>
      <w:tr w:rsidR="00725E07" w:rsidRPr="0088193B" w14:paraId="6EA3B10D" w14:textId="77777777">
        <w:tc>
          <w:tcPr>
            <w:tcW w:w="533" w:type="dxa"/>
            <w:tcBorders>
              <w:top w:val="single" w:sz="4" w:space="0" w:color="auto"/>
              <w:left w:val="single" w:sz="4" w:space="0" w:color="auto"/>
              <w:bottom w:val="single" w:sz="4" w:space="0" w:color="auto"/>
              <w:right w:val="single" w:sz="4" w:space="0" w:color="auto"/>
            </w:tcBorders>
          </w:tcPr>
          <w:p w14:paraId="74235E12" w14:textId="77777777" w:rsidR="00725E07" w:rsidRPr="0088193B" w:rsidRDefault="00725E07" w:rsidP="0003778A">
            <w:pPr>
              <w:keepNext/>
              <w:keepLines/>
              <w:spacing w:after="0"/>
              <w:jc w:val="center"/>
              <w:rPr>
                <w:rFonts w:ascii="Arial" w:hAnsi="Arial"/>
                <w:sz w:val="18"/>
              </w:rPr>
            </w:pPr>
            <w:r w:rsidRPr="0088193B">
              <w:rPr>
                <w:rFonts w:ascii="Arial" w:hAnsi="Arial"/>
                <w:sz w:val="18"/>
              </w:rPr>
              <w:t>20</w:t>
            </w:r>
          </w:p>
        </w:tc>
        <w:tc>
          <w:tcPr>
            <w:tcW w:w="3967" w:type="dxa"/>
            <w:tcBorders>
              <w:top w:val="single" w:sz="4" w:space="0" w:color="auto"/>
              <w:left w:val="single" w:sz="4" w:space="0" w:color="auto"/>
              <w:bottom w:val="single" w:sz="4" w:space="0" w:color="auto"/>
              <w:right w:val="single" w:sz="4" w:space="0" w:color="auto"/>
            </w:tcBorders>
          </w:tcPr>
          <w:p w14:paraId="0BDCCCE8" w14:textId="77777777" w:rsidR="00725E07" w:rsidRPr="0088193B" w:rsidRDefault="00725E07" w:rsidP="0003778A">
            <w:pPr>
              <w:keepNext/>
              <w:keepLines/>
              <w:spacing w:after="0"/>
              <w:rPr>
                <w:rFonts w:ascii="Arial" w:hAnsi="Arial"/>
                <w:sz w:val="18"/>
              </w:rPr>
            </w:pPr>
            <w:r w:rsidRPr="0088193B">
              <w:rPr>
                <w:rFonts w:ascii="Arial" w:hAnsi="Arial"/>
                <w:sz w:val="18"/>
              </w:rPr>
              <w:t>The SS transmits a MAC PDU containing RLC status PDU acknowledging reception of RLC PDU in step 19</w:t>
            </w:r>
          </w:p>
        </w:tc>
        <w:tc>
          <w:tcPr>
            <w:tcW w:w="708" w:type="dxa"/>
            <w:tcBorders>
              <w:top w:val="single" w:sz="4" w:space="0" w:color="auto"/>
              <w:left w:val="single" w:sz="4" w:space="0" w:color="auto"/>
              <w:bottom w:val="single" w:sz="4" w:space="0" w:color="auto"/>
              <w:right w:val="single" w:sz="4" w:space="0" w:color="auto"/>
            </w:tcBorders>
          </w:tcPr>
          <w:p w14:paraId="30AD9734" w14:textId="77777777" w:rsidR="00725E07" w:rsidRPr="0088193B" w:rsidRDefault="00725E07" w:rsidP="0003778A">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E8E8534" w14:textId="77777777" w:rsidR="00725E07" w:rsidRPr="0088193B" w:rsidRDefault="00725E07" w:rsidP="0003778A">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0C98D12B" w14:textId="77777777" w:rsidR="00725E07" w:rsidRPr="0088193B" w:rsidRDefault="00725E07" w:rsidP="0003778A">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5D9D17B7" w14:textId="77777777" w:rsidR="00725E07" w:rsidRPr="0088193B" w:rsidRDefault="00725E07" w:rsidP="0003778A">
            <w:pPr>
              <w:keepNext/>
              <w:keepLines/>
              <w:spacing w:after="0"/>
              <w:jc w:val="center"/>
              <w:rPr>
                <w:rFonts w:ascii="Arial" w:hAnsi="Arial"/>
                <w:sz w:val="18"/>
              </w:rPr>
            </w:pPr>
            <w:r w:rsidRPr="0088193B">
              <w:rPr>
                <w:rFonts w:ascii="Arial" w:hAnsi="Arial"/>
                <w:sz w:val="18"/>
              </w:rPr>
              <w:t>-</w:t>
            </w:r>
          </w:p>
        </w:tc>
      </w:tr>
      <w:tr w:rsidR="000E75D3" w:rsidRPr="0088193B" w14:paraId="50993164" w14:textId="77777777">
        <w:tc>
          <w:tcPr>
            <w:tcW w:w="533" w:type="dxa"/>
            <w:tcBorders>
              <w:top w:val="single" w:sz="4" w:space="0" w:color="auto"/>
              <w:left w:val="single" w:sz="4" w:space="0" w:color="auto"/>
              <w:bottom w:val="single" w:sz="4" w:space="0" w:color="auto"/>
              <w:right w:val="single" w:sz="4" w:space="0" w:color="auto"/>
            </w:tcBorders>
          </w:tcPr>
          <w:p w14:paraId="18CC3D4E" w14:textId="77777777" w:rsidR="000E75D3" w:rsidRPr="0088193B" w:rsidRDefault="00725E07" w:rsidP="001D4F21">
            <w:pPr>
              <w:keepNext/>
              <w:keepLines/>
              <w:spacing w:after="0"/>
              <w:jc w:val="center"/>
              <w:rPr>
                <w:rFonts w:ascii="Arial" w:hAnsi="Arial"/>
                <w:sz w:val="18"/>
              </w:rPr>
            </w:pPr>
            <w:r w:rsidRPr="0088193B">
              <w:rPr>
                <w:rFonts w:ascii="Arial" w:hAnsi="Arial"/>
                <w:sz w:val="18"/>
              </w:rPr>
              <w:t>21</w:t>
            </w:r>
          </w:p>
        </w:tc>
        <w:tc>
          <w:tcPr>
            <w:tcW w:w="3967" w:type="dxa"/>
            <w:tcBorders>
              <w:top w:val="single" w:sz="4" w:space="0" w:color="auto"/>
              <w:left w:val="single" w:sz="4" w:space="0" w:color="auto"/>
              <w:bottom w:val="single" w:sz="4" w:space="0" w:color="auto"/>
              <w:right w:val="single" w:sz="4" w:space="0" w:color="auto"/>
            </w:tcBorders>
          </w:tcPr>
          <w:p w14:paraId="6E589D4B" w14:textId="77777777" w:rsidR="000E75D3" w:rsidRPr="0088193B" w:rsidRDefault="000E75D3" w:rsidP="001D4F21">
            <w:pPr>
              <w:keepNext/>
              <w:keepLines/>
              <w:spacing w:after="0"/>
              <w:rPr>
                <w:rFonts w:ascii="Arial" w:hAnsi="Arial"/>
                <w:sz w:val="18"/>
              </w:rPr>
            </w:pPr>
            <w:r w:rsidRPr="0088193B">
              <w:rPr>
                <w:rFonts w:ascii="Arial" w:hAnsi="Arial"/>
                <w:sz w:val="18"/>
              </w:rPr>
              <w:t>The SS transmits Deactivation MAC control element to de-activate Scell (Cell 3).</w:t>
            </w:r>
          </w:p>
        </w:tc>
        <w:tc>
          <w:tcPr>
            <w:tcW w:w="708" w:type="dxa"/>
            <w:tcBorders>
              <w:top w:val="single" w:sz="4" w:space="0" w:color="auto"/>
              <w:left w:val="single" w:sz="4" w:space="0" w:color="auto"/>
              <w:bottom w:val="single" w:sz="4" w:space="0" w:color="auto"/>
              <w:right w:val="single" w:sz="4" w:space="0" w:color="auto"/>
            </w:tcBorders>
          </w:tcPr>
          <w:p w14:paraId="58973CC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D03AC48" w14:textId="77777777" w:rsidR="000E75D3" w:rsidRPr="0088193B" w:rsidRDefault="000E75D3" w:rsidP="001D4F21">
            <w:pPr>
              <w:keepNext/>
              <w:keepLines/>
              <w:spacing w:after="0"/>
              <w:rPr>
                <w:rFonts w:ascii="Arial" w:hAnsi="Arial"/>
                <w:sz w:val="18"/>
              </w:rPr>
            </w:pPr>
            <w:r w:rsidRPr="0088193B">
              <w:rPr>
                <w:rFonts w:ascii="Arial" w:hAnsi="Arial"/>
                <w:sz w:val="18"/>
              </w:rPr>
              <w:t>MAC PDU (Deactivation (C</w:t>
            </w:r>
            <w:r w:rsidRPr="0088193B">
              <w:rPr>
                <w:rFonts w:ascii="Arial" w:hAnsi="Arial"/>
                <w:sz w:val="18"/>
                <w:vertAlign w:val="subscript"/>
              </w:rPr>
              <w:t>1</w:t>
            </w:r>
            <w:r w:rsidRPr="0088193B">
              <w:rPr>
                <w:rFonts w:ascii="Arial" w:hAnsi="Arial"/>
                <w:sz w:val="18"/>
              </w:rPr>
              <w:t xml:space="preserve">=0)) </w:t>
            </w:r>
          </w:p>
        </w:tc>
        <w:tc>
          <w:tcPr>
            <w:tcW w:w="567" w:type="dxa"/>
            <w:tcBorders>
              <w:top w:val="single" w:sz="4" w:space="0" w:color="auto"/>
              <w:left w:val="single" w:sz="4" w:space="0" w:color="auto"/>
              <w:bottom w:val="single" w:sz="4" w:space="0" w:color="auto"/>
              <w:right w:val="single" w:sz="4" w:space="0" w:color="auto"/>
            </w:tcBorders>
          </w:tcPr>
          <w:p w14:paraId="50F52803"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80CDD7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63E1EA0F" w14:textId="77777777">
        <w:tc>
          <w:tcPr>
            <w:tcW w:w="533" w:type="dxa"/>
            <w:tcBorders>
              <w:top w:val="single" w:sz="4" w:space="0" w:color="auto"/>
              <w:left w:val="single" w:sz="4" w:space="0" w:color="auto"/>
              <w:bottom w:val="single" w:sz="4" w:space="0" w:color="auto"/>
              <w:right w:val="single" w:sz="4" w:space="0" w:color="auto"/>
            </w:tcBorders>
          </w:tcPr>
          <w:p w14:paraId="20089947" w14:textId="77777777" w:rsidR="000E75D3" w:rsidRPr="0088193B" w:rsidRDefault="00725E07" w:rsidP="001D4F21">
            <w:pPr>
              <w:keepNext/>
              <w:keepLines/>
              <w:spacing w:after="0"/>
              <w:jc w:val="center"/>
              <w:rPr>
                <w:rFonts w:ascii="Arial" w:hAnsi="Arial"/>
                <w:sz w:val="18"/>
              </w:rPr>
            </w:pPr>
            <w:r w:rsidRPr="0088193B">
              <w:rPr>
                <w:rFonts w:ascii="Arial" w:hAnsi="Arial"/>
                <w:sz w:val="18"/>
              </w:rPr>
              <w:t>22</w:t>
            </w:r>
          </w:p>
        </w:tc>
        <w:tc>
          <w:tcPr>
            <w:tcW w:w="3967" w:type="dxa"/>
            <w:tcBorders>
              <w:top w:val="single" w:sz="4" w:space="0" w:color="auto"/>
              <w:left w:val="single" w:sz="4" w:space="0" w:color="auto"/>
              <w:bottom w:val="single" w:sz="4" w:space="0" w:color="auto"/>
              <w:right w:val="single" w:sz="4" w:space="0" w:color="auto"/>
            </w:tcBorders>
          </w:tcPr>
          <w:p w14:paraId="04ED0B5E" w14:textId="77777777" w:rsidR="000E75D3" w:rsidRPr="0088193B" w:rsidRDefault="000E75D3" w:rsidP="001D4F21">
            <w:pPr>
              <w:keepNext/>
              <w:keepLines/>
              <w:spacing w:after="0"/>
              <w:rPr>
                <w:rFonts w:ascii="Arial" w:hAnsi="Arial"/>
                <w:sz w:val="18"/>
              </w:rPr>
            </w:pPr>
            <w:r w:rsidRPr="0088193B">
              <w:rPr>
                <w:rFonts w:ascii="Arial" w:hAnsi="Arial"/>
                <w:sz w:val="18"/>
              </w:rPr>
              <w:t>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14D9CF12" w14:textId="77777777" w:rsidR="000E75D3" w:rsidRPr="0088193B" w:rsidRDefault="000E75D3" w:rsidP="001D4F21">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2E9A8AE" w14:textId="77777777" w:rsidR="000E75D3" w:rsidRPr="0088193B" w:rsidRDefault="000E75D3" w:rsidP="001D4F21">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58F8C518"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5AAE182A" w14:textId="77777777" w:rsidR="000E75D3" w:rsidRPr="0088193B" w:rsidRDefault="000E75D3" w:rsidP="001D4F21">
            <w:pPr>
              <w:keepNext/>
              <w:keepLines/>
              <w:spacing w:after="0"/>
              <w:jc w:val="center"/>
              <w:rPr>
                <w:rFonts w:ascii="Arial" w:hAnsi="Arial"/>
                <w:sz w:val="18"/>
              </w:rPr>
            </w:pPr>
            <w:r w:rsidRPr="0088193B">
              <w:rPr>
                <w:rFonts w:ascii="Arial" w:hAnsi="Arial"/>
                <w:sz w:val="18"/>
              </w:rPr>
              <w:t>-</w:t>
            </w:r>
          </w:p>
        </w:tc>
      </w:tr>
      <w:tr w:rsidR="000E75D3" w:rsidRPr="0088193B" w14:paraId="1657E219" w14:textId="77777777">
        <w:tc>
          <w:tcPr>
            <w:tcW w:w="533" w:type="dxa"/>
            <w:tcBorders>
              <w:top w:val="single" w:sz="4" w:space="0" w:color="auto"/>
              <w:left w:val="single" w:sz="4" w:space="0" w:color="auto"/>
              <w:bottom w:val="single" w:sz="4" w:space="0" w:color="auto"/>
              <w:right w:val="single" w:sz="4" w:space="0" w:color="auto"/>
            </w:tcBorders>
          </w:tcPr>
          <w:p w14:paraId="6CDD2361" w14:textId="77777777" w:rsidR="000E75D3" w:rsidRPr="0088193B" w:rsidRDefault="00725E07" w:rsidP="001D4F21">
            <w:pPr>
              <w:keepNext/>
              <w:keepLines/>
              <w:spacing w:after="0"/>
              <w:jc w:val="center"/>
              <w:rPr>
                <w:rFonts w:ascii="Arial" w:hAnsi="Arial"/>
                <w:sz w:val="18"/>
              </w:rPr>
            </w:pPr>
            <w:r w:rsidRPr="0088193B">
              <w:rPr>
                <w:rFonts w:ascii="Arial" w:hAnsi="Arial"/>
                <w:sz w:val="18"/>
              </w:rPr>
              <w:t>23</w:t>
            </w:r>
          </w:p>
        </w:tc>
        <w:tc>
          <w:tcPr>
            <w:tcW w:w="3967" w:type="dxa"/>
            <w:tcBorders>
              <w:top w:val="single" w:sz="4" w:space="0" w:color="auto"/>
              <w:left w:val="single" w:sz="4" w:space="0" w:color="auto"/>
              <w:bottom w:val="single" w:sz="4" w:space="0" w:color="auto"/>
              <w:right w:val="single" w:sz="4" w:space="0" w:color="auto"/>
            </w:tcBorders>
          </w:tcPr>
          <w:p w14:paraId="7AA32996"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 xml:space="preserve">Does the </w:t>
            </w:r>
            <w:r w:rsidRPr="0088193B">
              <w:rPr>
                <w:rFonts w:ascii="Arial" w:hAnsi="Arial"/>
                <w:sz w:val="18"/>
              </w:rPr>
              <w:t>UE transmit a Scheduling Request on PUCCH in next 1 second?</w:t>
            </w:r>
          </w:p>
        </w:tc>
        <w:tc>
          <w:tcPr>
            <w:tcW w:w="708" w:type="dxa"/>
            <w:tcBorders>
              <w:top w:val="single" w:sz="4" w:space="0" w:color="auto"/>
              <w:left w:val="single" w:sz="4" w:space="0" w:color="auto"/>
              <w:bottom w:val="single" w:sz="4" w:space="0" w:color="auto"/>
              <w:right w:val="single" w:sz="4" w:space="0" w:color="auto"/>
            </w:tcBorders>
          </w:tcPr>
          <w:p w14:paraId="607F4851" w14:textId="77777777" w:rsidR="000E75D3" w:rsidRPr="0088193B" w:rsidRDefault="000E75D3" w:rsidP="001D4F21">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E0629C4" w14:textId="77777777" w:rsidR="000E75D3" w:rsidRPr="0088193B" w:rsidRDefault="000E75D3" w:rsidP="001D4F21">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1D7CEB9E" w14:textId="77777777" w:rsidR="000E75D3" w:rsidRPr="0088193B" w:rsidRDefault="000E75D3" w:rsidP="001D4F21">
            <w:pPr>
              <w:keepNext/>
              <w:keepLines/>
              <w:spacing w:after="0"/>
              <w:jc w:val="center"/>
              <w:rPr>
                <w:rFonts w:ascii="Arial" w:hAnsi="Arial"/>
                <w:sz w:val="18"/>
              </w:rPr>
            </w:pPr>
            <w:r w:rsidRPr="0088193B">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5C67D4B4" w14:textId="77777777" w:rsidR="000E75D3" w:rsidRPr="0088193B" w:rsidRDefault="000E75D3" w:rsidP="001D4F21">
            <w:pPr>
              <w:keepNext/>
              <w:keepLines/>
              <w:spacing w:after="0"/>
              <w:jc w:val="center"/>
              <w:rPr>
                <w:rFonts w:ascii="Arial" w:hAnsi="Arial"/>
                <w:sz w:val="18"/>
              </w:rPr>
            </w:pPr>
            <w:r w:rsidRPr="0088193B">
              <w:rPr>
                <w:rFonts w:ascii="Arial" w:hAnsi="Arial"/>
                <w:sz w:val="18"/>
              </w:rPr>
              <w:t>F</w:t>
            </w:r>
          </w:p>
        </w:tc>
      </w:tr>
    </w:tbl>
    <w:p w14:paraId="4489915A" w14:textId="77777777" w:rsidR="000E75D3" w:rsidRPr="0088193B" w:rsidRDefault="000E75D3" w:rsidP="000E75D3"/>
    <w:p w14:paraId="6C9A1358" w14:textId="77777777" w:rsidR="000E75D3" w:rsidRPr="0088193B" w:rsidRDefault="000E75D3" w:rsidP="00B073F9">
      <w:pPr>
        <w:pStyle w:val="H6"/>
      </w:pPr>
      <w:r w:rsidRPr="0088193B">
        <w:t>7.1.9.1</w:t>
      </w:r>
      <w:r w:rsidR="00330555" w:rsidRPr="0088193B">
        <w:t>.1</w:t>
      </w:r>
      <w:r w:rsidRPr="0088193B">
        <w:t>.3.3</w:t>
      </w:r>
      <w:r w:rsidRPr="0088193B">
        <w:tab/>
        <w:t>Specific message contents</w:t>
      </w:r>
    </w:p>
    <w:p w14:paraId="6DE4F527" w14:textId="77777777" w:rsidR="000E75D3" w:rsidRPr="0088193B" w:rsidRDefault="000E75D3" w:rsidP="00B073F9">
      <w:pPr>
        <w:pStyle w:val="TH"/>
      </w:pPr>
      <w:r w:rsidRPr="0088193B">
        <w:t>Table 7.1.9.1</w:t>
      </w:r>
      <w:r w:rsidR="00462D81" w:rsidRPr="0088193B">
        <w:t>.1</w:t>
      </w:r>
      <w:r w:rsidRPr="0088193B">
        <w:t xml:space="preserve">.3.3-1: </w:t>
      </w:r>
      <w:r w:rsidRPr="0088193B">
        <w:rPr>
          <w:i/>
        </w:rPr>
        <w:t>RRCConnectionReconfiguration</w:t>
      </w:r>
      <w:r w:rsidRPr="0088193B">
        <w:t xml:space="preserve"> (Table 7.1.9.</w:t>
      </w:r>
      <w:r w:rsidR="00462D81" w:rsidRPr="0088193B">
        <w:t>1.</w:t>
      </w:r>
      <w:r w:rsidRPr="0088193B">
        <w:t xml:space="preserve">1.3.2-1, step </w:t>
      </w:r>
      <w:r w:rsidR="00462D81" w:rsidRPr="0088193B">
        <w:t>1</w:t>
      </w:r>
      <w:r w:rsidRPr="0088193B">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E75D3" w:rsidRPr="0088193B" w14:paraId="55C65001" w14:textId="77777777">
        <w:tc>
          <w:tcPr>
            <w:tcW w:w="9630" w:type="dxa"/>
            <w:gridSpan w:val="4"/>
            <w:tcBorders>
              <w:top w:val="single" w:sz="4" w:space="0" w:color="auto"/>
              <w:left w:val="single" w:sz="4" w:space="0" w:color="auto"/>
              <w:bottom w:val="single" w:sz="4" w:space="0" w:color="auto"/>
              <w:right w:val="single" w:sz="4" w:space="0" w:color="auto"/>
            </w:tcBorders>
          </w:tcPr>
          <w:p w14:paraId="039DBF73" w14:textId="77777777" w:rsidR="000E75D3" w:rsidRPr="0088193B" w:rsidRDefault="000E75D3" w:rsidP="001D4F21">
            <w:pPr>
              <w:keepNext/>
              <w:keepLines/>
              <w:spacing w:after="0"/>
              <w:rPr>
                <w:rFonts w:ascii="Arial" w:hAnsi="Arial"/>
                <w:sz w:val="18"/>
              </w:rPr>
            </w:pPr>
            <w:r w:rsidRPr="0088193B">
              <w:rPr>
                <w:rFonts w:ascii="Arial" w:hAnsi="Arial"/>
                <w:sz w:val="18"/>
              </w:rPr>
              <w:t>Derivation path: 36.508 table 4.</w:t>
            </w:r>
            <w:r w:rsidR="00462D81" w:rsidRPr="0088193B">
              <w:rPr>
                <w:rFonts w:ascii="Arial" w:hAnsi="Arial" w:cs="Arial"/>
                <w:sz w:val="18"/>
                <w:szCs w:val="18"/>
                <w:lang w:eastAsia="zh-CN"/>
              </w:rPr>
              <w:t>6.1-8</w:t>
            </w:r>
            <w:r w:rsidR="00462D81" w:rsidRPr="0088193B">
              <w:rPr>
                <w:rFonts w:ascii="Arial" w:hAnsi="Arial" w:cs="Arial"/>
                <w:sz w:val="18"/>
                <w:szCs w:val="18"/>
              </w:rPr>
              <w:t xml:space="preserve"> condition SCell_AddMod</w:t>
            </w:r>
          </w:p>
        </w:tc>
      </w:tr>
      <w:tr w:rsidR="000E75D3" w:rsidRPr="0088193B" w14:paraId="578FFFFC" w14:textId="77777777">
        <w:tc>
          <w:tcPr>
            <w:tcW w:w="4532" w:type="dxa"/>
            <w:tcBorders>
              <w:top w:val="single" w:sz="4" w:space="0" w:color="auto"/>
              <w:left w:val="single" w:sz="4" w:space="0" w:color="auto"/>
              <w:bottom w:val="single" w:sz="4" w:space="0" w:color="auto"/>
              <w:right w:val="single" w:sz="4" w:space="0" w:color="auto"/>
            </w:tcBorders>
          </w:tcPr>
          <w:p w14:paraId="33F81D2A"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Information Element</w:t>
            </w:r>
          </w:p>
        </w:tc>
        <w:tc>
          <w:tcPr>
            <w:tcW w:w="2265" w:type="dxa"/>
            <w:tcBorders>
              <w:top w:val="single" w:sz="4" w:space="0" w:color="auto"/>
              <w:left w:val="single" w:sz="4" w:space="0" w:color="auto"/>
              <w:bottom w:val="single" w:sz="4" w:space="0" w:color="auto"/>
              <w:right w:val="single" w:sz="4" w:space="0" w:color="auto"/>
            </w:tcBorders>
          </w:tcPr>
          <w:p w14:paraId="5083B630"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Value/Remark</w:t>
            </w:r>
          </w:p>
        </w:tc>
        <w:tc>
          <w:tcPr>
            <w:tcW w:w="1699" w:type="dxa"/>
            <w:tcBorders>
              <w:top w:val="single" w:sz="4" w:space="0" w:color="auto"/>
              <w:left w:val="single" w:sz="4" w:space="0" w:color="auto"/>
              <w:bottom w:val="single" w:sz="4" w:space="0" w:color="auto"/>
              <w:right w:val="single" w:sz="4" w:space="0" w:color="auto"/>
            </w:tcBorders>
          </w:tcPr>
          <w:p w14:paraId="67F138C9"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Comment</w:t>
            </w:r>
          </w:p>
        </w:tc>
        <w:tc>
          <w:tcPr>
            <w:tcW w:w="1134" w:type="dxa"/>
            <w:tcBorders>
              <w:top w:val="single" w:sz="4" w:space="0" w:color="auto"/>
              <w:left w:val="single" w:sz="4" w:space="0" w:color="auto"/>
              <w:bottom w:val="single" w:sz="4" w:space="0" w:color="auto"/>
              <w:right w:val="single" w:sz="4" w:space="0" w:color="auto"/>
            </w:tcBorders>
          </w:tcPr>
          <w:p w14:paraId="2C1C5FB2" w14:textId="77777777" w:rsidR="000E75D3" w:rsidRPr="0088193B" w:rsidRDefault="000E75D3" w:rsidP="001D4F21">
            <w:pPr>
              <w:keepNext/>
              <w:keepLines/>
              <w:spacing w:after="0"/>
              <w:jc w:val="center"/>
              <w:rPr>
                <w:rFonts w:ascii="Arial" w:hAnsi="Arial"/>
                <w:b/>
                <w:sz w:val="18"/>
              </w:rPr>
            </w:pPr>
            <w:r w:rsidRPr="0088193B">
              <w:rPr>
                <w:rFonts w:ascii="Arial" w:hAnsi="Arial"/>
                <w:b/>
                <w:sz w:val="18"/>
              </w:rPr>
              <w:t>Condition</w:t>
            </w:r>
          </w:p>
        </w:tc>
      </w:tr>
      <w:tr w:rsidR="000E75D3" w:rsidRPr="0088193B" w14:paraId="00A24C51" w14:textId="77777777">
        <w:tc>
          <w:tcPr>
            <w:tcW w:w="4532" w:type="dxa"/>
            <w:tcBorders>
              <w:top w:val="single" w:sz="4" w:space="0" w:color="auto"/>
              <w:left w:val="single" w:sz="4" w:space="0" w:color="auto"/>
              <w:bottom w:val="single" w:sz="4" w:space="0" w:color="auto"/>
              <w:right w:val="single" w:sz="4" w:space="0" w:color="auto"/>
            </w:tcBorders>
          </w:tcPr>
          <w:p w14:paraId="4A5C5BF6" w14:textId="77777777" w:rsidR="000E75D3" w:rsidRPr="0088193B" w:rsidRDefault="000E75D3" w:rsidP="001D4F21">
            <w:pPr>
              <w:keepNext/>
              <w:keepLines/>
              <w:spacing w:after="0"/>
              <w:rPr>
                <w:rFonts w:ascii="Arial" w:hAnsi="Arial"/>
                <w:sz w:val="18"/>
              </w:rPr>
            </w:pPr>
            <w:r w:rsidRPr="0088193B">
              <w:rPr>
                <w:rFonts w:ascii="Arial" w:hAnsi="Arial"/>
                <w:sz w:val="18"/>
              </w:rPr>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5440B80B"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1E1695E"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F942027" w14:textId="77777777" w:rsidR="000E75D3" w:rsidRPr="0088193B" w:rsidRDefault="000E75D3" w:rsidP="001D4F21">
            <w:pPr>
              <w:keepNext/>
              <w:keepLines/>
              <w:spacing w:after="0"/>
              <w:rPr>
                <w:rFonts w:ascii="Arial" w:hAnsi="Arial"/>
                <w:sz w:val="18"/>
              </w:rPr>
            </w:pPr>
          </w:p>
        </w:tc>
      </w:tr>
      <w:tr w:rsidR="000E75D3" w:rsidRPr="0088193B" w14:paraId="2D7D9905" w14:textId="77777777">
        <w:tc>
          <w:tcPr>
            <w:tcW w:w="4532" w:type="dxa"/>
            <w:tcBorders>
              <w:top w:val="single" w:sz="4" w:space="0" w:color="auto"/>
              <w:left w:val="single" w:sz="4" w:space="0" w:color="auto"/>
              <w:bottom w:val="single" w:sz="4" w:space="0" w:color="auto"/>
              <w:right w:val="single" w:sz="4" w:space="0" w:color="auto"/>
            </w:tcBorders>
          </w:tcPr>
          <w:p w14:paraId="6D56723A"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868FAC2"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E68A1D7"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F15AC3D" w14:textId="77777777" w:rsidR="000E75D3" w:rsidRPr="0088193B" w:rsidRDefault="000E75D3" w:rsidP="001D4F21">
            <w:pPr>
              <w:keepNext/>
              <w:keepLines/>
              <w:spacing w:after="0"/>
              <w:rPr>
                <w:rFonts w:ascii="Arial" w:hAnsi="Arial"/>
                <w:sz w:val="18"/>
              </w:rPr>
            </w:pPr>
          </w:p>
        </w:tc>
      </w:tr>
      <w:tr w:rsidR="000E75D3" w:rsidRPr="0088193B" w14:paraId="281EF1A4" w14:textId="77777777">
        <w:tc>
          <w:tcPr>
            <w:tcW w:w="4532" w:type="dxa"/>
            <w:tcBorders>
              <w:top w:val="single" w:sz="4" w:space="0" w:color="auto"/>
              <w:left w:val="single" w:sz="4" w:space="0" w:color="auto"/>
              <w:bottom w:val="single" w:sz="4" w:space="0" w:color="auto"/>
              <w:right w:val="single" w:sz="4" w:space="0" w:color="auto"/>
            </w:tcBorders>
          </w:tcPr>
          <w:p w14:paraId="46642E35"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0C4D757C"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2A0BB70"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B4383AA" w14:textId="77777777" w:rsidR="000E75D3" w:rsidRPr="0088193B" w:rsidRDefault="000E75D3" w:rsidP="001D4F21">
            <w:pPr>
              <w:keepNext/>
              <w:keepLines/>
              <w:spacing w:after="0"/>
              <w:rPr>
                <w:rFonts w:ascii="Arial" w:hAnsi="Arial"/>
                <w:sz w:val="18"/>
              </w:rPr>
            </w:pPr>
          </w:p>
        </w:tc>
      </w:tr>
      <w:tr w:rsidR="000E75D3" w:rsidRPr="0088193B" w14:paraId="18CE11DB" w14:textId="77777777">
        <w:tc>
          <w:tcPr>
            <w:tcW w:w="4532" w:type="dxa"/>
            <w:tcBorders>
              <w:top w:val="single" w:sz="4" w:space="0" w:color="auto"/>
              <w:left w:val="single" w:sz="4" w:space="0" w:color="auto"/>
              <w:bottom w:val="single" w:sz="4" w:space="0" w:color="auto"/>
              <w:right w:val="single" w:sz="4" w:space="0" w:color="auto"/>
            </w:tcBorders>
          </w:tcPr>
          <w:p w14:paraId="4628F519"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2C4F95BA"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42FCBA7"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8A4794B" w14:textId="77777777" w:rsidR="000E75D3" w:rsidRPr="0088193B" w:rsidRDefault="000E75D3" w:rsidP="001D4F21">
            <w:pPr>
              <w:keepNext/>
              <w:keepLines/>
              <w:spacing w:after="0"/>
              <w:rPr>
                <w:rFonts w:ascii="Arial" w:hAnsi="Arial"/>
                <w:sz w:val="18"/>
              </w:rPr>
            </w:pPr>
          </w:p>
        </w:tc>
      </w:tr>
      <w:tr w:rsidR="000E75D3" w:rsidRPr="0088193B" w14:paraId="38B36D2B" w14:textId="77777777">
        <w:tc>
          <w:tcPr>
            <w:tcW w:w="4532" w:type="dxa"/>
            <w:tcBorders>
              <w:top w:val="single" w:sz="4" w:space="0" w:color="auto"/>
              <w:left w:val="single" w:sz="4" w:space="0" w:color="auto"/>
              <w:bottom w:val="single" w:sz="4" w:space="0" w:color="auto"/>
              <w:right w:val="single" w:sz="4" w:space="0" w:color="auto"/>
            </w:tcBorders>
          </w:tcPr>
          <w:p w14:paraId="348FCFB5"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0C2021BB"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7BAC7A5"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389CE12" w14:textId="77777777" w:rsidR="000E75D3" w:rsidRPr="0088193B" w:rsidRDefault="000E75D3" w:rsidP="001D4F21">
            <w:pPr>
              <w:keepNext/>
              <w:keepLines/>
              <w:spacing w:after="0"/>
              <w:rPr>
                <w:rFonts w:ascii="Arial" w:hAnsi="Arial"/>
                <w:sz w:val="18"/>
              </w:rPr>
            </w:pPr>
          </w:p>
        </w:tc>
      </w:tr>
      <w:tr w:rsidR="000E75D3" w:rsidRPr="0088193B" w14:paraId="5020E755" w14:textId="77777777">
        <w:tc>
          <w:tcPr>
            <w:tcW w:w="4532" w:type="dxa"/>
            <w:tcBorders>
              <w:top w:val="single" w:sz="4" w:space="0" w:color="auto"/>
              <w:left w:val="single" w:sz="4" w:space="0" w:color="auto"/>
              <w:bottom w:val="single" w:sz="4" w:space="0" w:color="auto"/>
              <w:right w:val="single" w:sz="4" w:space="0" w:color="auto"/>
            </w:tcBorders>
          </w:tcPr>
          <w:p w14:paraId="566FE249"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mac-MainConfig </w:t>
            </w:r>
            <w:r w:rsidR="00462D81" w:rsidRPr="0088193B">
              <w:rPr>
                <w:rFonts w:ascii="Arial" w:hAnsi="Arial"/>
                <w:sz w:val="18"/>
              </w:rPr>
              <w:t xml:space="preserve">CHOICE </w:t>
            </w:r>
            <w:r w:rsidRPr="0088193B">
              <w:rPr>
                <w:rFonts w:ascii="Arial" w:hAnsi="Arial"/>
                <w:sz w:val="18"/>
              </w:rPr>
              <w:t>{</w:t>
            </w:r>
          </w:p>
        </w:tc>
        <w:tc>
          <w:tcPr>
            <w:tcW w:w="2265" w:type="dxa"/>
            <w:tcBorders>
              <w:top w:val="single" w:sz="4" w:space="0" w:color="auto"/>
              <w:left w:val="single" w:sz="4" w:space="0" w:color="auto"/>
              <w:bottom w:val="single" w:sz="4" w:space="0" w:color="auto"/>
              <w:right w:val="single" w:sz="4" w:space="0" w:color="auto"/>
            </w:tcBorders>
          </w:tcPr>
          <w:p w14:paraId="1D48F84B"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36A0CB2"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675CC06" w14:textId="77777777" w:rsidR="000E75D3" w:rsidRPr="0088193B" w:rsidRDefault="000E75D3" w:rsidP="001D4F21">
            <w:pPr>
              <w:keepNext/>
              <w:keepLines/>
              <w:spacing w:after="0"/>
              <w:rPr>
                <w:rFonts w:ascii="Arial" w:hAnsi="Arial"/>
                <w:sz w:val="18"/>
              </w:rPr>
            </w:pPr>
          </w:p>
        </w:tc>
      </w:tr>
      <w:tr w:rsidR="000E75D3" w:rsidRPr="0088193B" w14:paraId="3212C882" w14:textId="77777777">
        <w:tc>
          <w:tcPr>
            <w:tcW w:w="4532" w:type="dxa"/>
            <w:tcBorders>
              <w:top w:val="single" w:sz="4" w:space="0" w:color="auto"/>
              <w:left w:val="single" w:sz="4" w:space="0" w:color="auto"/>
              <w:bottom w:val="single" w:sz="4" w:space="0" w:color="auto"/>
              <w:right w:val="single" w:sz="4" w:space="0" w:color="auto"/>
            </w:tcBorders>
          </w:tcPr>
          <w:p w14:paraId="195789F6" w14:textId="77777777" w:rsidR="000E75D3" w:rsidRPr="0088193B" w:rsidRDefault="00462D81" w:rsidP="005506B6">
            <w:pPr>
              <w:pStyle w:val="TAL"/>
            </w:pPr>
            <w:r w:rsidRPr="0088193B">
              <w:t>explicit</w:t>
            </w:r>
          </w:p>
        </w:tc>
        <w:tc>
          <w:tcPr>
            <w:tcW w:w="2265" w:type="dxa"/>
            <w:tcBorders>
              <w:top w:val="single" w:sz="4" w:space="0" w:color="auto"/>
              <w:left w:val="single" w:sz="4" w:space="0" w:color="auto"/>
              <w:bottom w:val="single" w:sz="4" w:space="0" w:color="auto"/>
              <w:right w:val="single" w:sz="4" w:space="0" w:color="auto"/>
            </w:tcBorders>
          </w:tcPr>
          <w:p w14:paraId="4E54734A" w14:textId="77777777" w:rsidR="000E75D3" w:rsidRPr="0088193B" w:rsidRDefault="00462D81" w:rsidP="005506B6">
            <w:pPr>
              <w:pStyle w:val="TAL"/>
            </w:pPr>
            <w:r w:rsidRPr="0088193B">
              <w:t xml:space="preserve">MAC-MainConfig-RBC </w:t>
            </w:r>
          </w:p>
        </w:tc>
        <w:tc>
          <w:tcPr>
            <w:tcW w:w="1699" w:type="dxa"/>
            <w:tcBorders>
              <w:top w:val="single" w:sz="4" w:space="0" w:color="auto"/>
              <w:left w:val="single" w:sz="4" w:space="0" w:color="auto"/>
              <w:bottom w:val="single" w:sz="4" w:space="0" w:color="auto"/>
              <w:right w:val="single" w:sz="4" w:space="0" w:color="auto"/>
            </w:tcBorders>
          </w:tcPr>
          <w:p w14:paraId="18D7BE51" w14:textId="77777777" w:rsidR="000E75D3" w:rsidRPr="0088193B" w:rsidRDefault="000E75D3" w:rsidP="005506B6">
            <w:pPr>
              <w:pStyle w:val="TAL"/>
            </w:pPr>
          </w:p>
        </w:tc>
        <w:tc>
          <w:tcPr>
            <w:tcW w:w="1134" w:type="dxa"/>
            <w:tcBorders>
              <w:top w:val="single" w:sz="4" w:space="0" w:color="auto"/>
              <w:left w:val="single" w:sz="4" w:space="0" w:color="auto"/>
              <w:bottom w:val="single" w:sz="4" w:space="0" w:color="auto"/>
              <w:right w:val="single" w:sz="4" w:space="0" w:color="auto"/>
            </w:tcBorders>
          </w:tcPr>
          <w:p w14:paraId="27ACFA80" w14:textId="77777777" w:rsidR="000E75D3" w:rsidRPr="0088193B" w:rsidRDefault="000E75D3" w:rsidP="005506B6">
            <w:pPr>
              <w:pStyle w:val="TAL"/>
            </w:pPr>
          </w:p>
        </w:tc>
      </w:tr>
      <w:tr w:rsidR="000E75D3" w:rsidRPr="0088193B" w14:paraId="4037C7D1" w14:textId="77777777">
        <w:tc>
          <w:tcPr>
            <w:tcW w:w="4532" w:type="dxa"/>
            <w:tcBorders>
              <w:top w:val="single" w:sz="4" w:space="0" w:color="auto"/>
              <w:left w:val="single" w:sz="4" w:space="0" w:color="auto"/>
              <w:bottom w:val="single" w:sz="4" w:space="0" w:color="auto"/>
              <w:right w:val="single" w:sz="4" w:space="0" w:color="auto"/>
            </w:tcBorders>
          </w:tcPr>
          <w:p w14:paraId="15A2EC0F"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2646C435"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3E1E70C"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C6956E8" w14:textId="77777777" w:rsidR="000E75D3" w:rsidRPr="0088193B" w:rsidRDefault="000E75D3" w:rsidP="001D4F21">
            <w:pPr>
              <w:keepNext/>
              <w:keepLines/>
              <w:spacing w:after="0"/>
              <w:rPr>
                <w:rFonts w:ascii="Arial" w:hAnsi="Arial"/>
                <w:sz w:val="18"/>
              </w:rPr>
            </w:pPr>
          </w:p>
        </w:tc>
      </w:tr>
      <w:tr w:rsidR="000E75D3" w:rsidRPr="0088193B" w14:paraId="2E8AAE0F" w14:textId="77777777">
        <w:tc>
          <w:tcPr>
            <w:tcW w:w="4532" w:type="dxa"/>
            <w:tcBorders>
              <w:top w:val="single" w:sz="4" w:space="0" w:color="auto"/>
              <w:left w:val="single" w:sz="4" w:space="0" w:color="auto"/>
              <w:bottom w:val="single" w:sz="4" w:space="0" w:color="auto"/>
              <w:right w:val="single" w:sz="4" w:space="0" w:color="auto"/>
            </w:tcBorders>
          </w:tcPr>
          <w:p w14:paraId="36F965FB"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18CA2BD9"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F00D942"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E9B8001" w14:textId="77777777" w:rsidR="000E75D3" w:rsidRPr="0088193B" w:rsidRDefault="000E75D3" w:rsidP="001D4F21">
            <w:pPr>
              <w:keepNext/>
              <w:keepLines/>
              <w:spacing w:after="0"/>
              <w:rPr>
                <w:rFonts w:ascii="Arial" w:hAnsi="Arial"/>
                <w:sz w:val="18"/>
              </w:rPr>
            </w:pPr>
          </w:p>
        </w:tc>
      </w:tr>
      <w:tr w:rsidR="000E75D3" w:rsidRPr="0088193B" w14:paraId="1C2E7F21" w14:textId="77777777">
        <w:tc>
          <w:tcPr>
            <w:tcW w:w="4532" w:type="dxa"/>
            <w:tcBorders>
              <w:top w:val="single" w:sz="4" w:space="0" w:color="auto"/>
              <w:left w:val="single" w:sz="4" w:space="0" w:color="auto"/>
              <w:bottom w:val="single" w:sz="4" w:space="0" w:color="auto"/>
              <w:right w:val="single" w:sz="4" w:space="0" w:color="auto"/>
            </w:tcBorders>
          </w:tcPr>
          <w:p w14:paraId="19444D7E"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6C5D9EA8"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E9C8299"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54B1341" w14:textId="77777777" w:rsidR="000E75D3" w:rsidRPr="0088193B" w:rsidRDefault="000E75D3" w:rsidP="001D4F21">
            <w:pPr>
              <w:keepNext/>
              <w:keepLines/>
              <w:spacing w:after="0"/>
              <w:rPr>
                <w:rFonts w:ascii="Arial" w:hAnsi="Arial"/>
                <w:sz w:val="18"/>
              </w:rPr>
            </w:pPr>
          </w:p>
        </w:tc>
      </w:tr>
      <w:tr w:rsidR="000E75D3" w:rsidRPr="0088193B" w14:paraId="0BB4908F" w14:textId="77777777">
        <w:tc>
          <w:tcPr>
            <w:tcW w:w="4532" w:type="dxa"/>
            <w:tcBorders>
              <w:top w:val="single" w:sz="4" w:space="0" w:color="auto"/>
              <w:left w:val="single" w:sz="4" w:space="0" w:color="auto"/>
              <w:bottom w:val="single" w:sz="4" w:space="0" w:color="auto"/>
              <w:right w:val="single" w:sz="4" w:space="0" w:color="auto"/>
            </w:tcBorders>
          </w:tcPr>
          <w:p w14:paraId="3ECFD8A6"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46B732F8"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7D2B25B0"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B51C9B8" w14:textId="77777777" w:rsidR="000E75D3" w:rsidRPr="0088193B" w:rsidRDefault="000E75D3" w:rsidP="001D4F21">
            <w:pPr>
              <w:keepNext/>
              <w:keepLines/>
              <w:spacing w:after="0"/>
              <w:rPr>
                <w:rFonts w:ascii="Arial" w:hAnsi="Arial"/>
                <w:sz w:val="18"/>
              </w:rPr>
            </w:pPr>
          </w:p>
        </w:tc>
      </w:tr>
      <w:tr w:rsidR="000E75D3" w:rsidRPr="0088193B" w14:paraId="760F1CB5" w14:textId="77777777">
        <w:tc>
          <w:tcPr>
            <w:tcW w:w="4532" w:type="dxa"/>
            <w:tcBorders>
              <w:top w:val="single" w:sz="4" w:space="0" w:color="auto"/>
              <w:left w:val="single" w:sz="4" w:space="0" w:color="auto"/>
              <w:bottom w:val="single" w:sz="4" w:space="0" w:color="auto"/>
              <w:right w:val="single" w:sz="4" w:space="0" w:color="auto"/>
            </w:tcBorders>
          </w:tcPr>
          <w:p w14:paraId="291A630A" w14:textId="77777777" w:rsidR="000E75D3" w:rsidRPr="0088193B" w:rsidRDefault="000E75D3" w:rsidP="001D4F2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74564D19"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DD8A973"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BE973DF" w14:textId="77777777" w:rsidR="000E75D3" w:rsidRPr="0088193B" w:rsidRDefault="000E75D3" w:rsidP="001D4F21">
            <w:pPr>
              <w:keepNext/>
              <w:keepLines/>
              <w:spacing w:after="0"/>
              <w:rPr>
                <w:rFonts w:ascii="Arial" w:hAnsi="Arial"/>
                <w:sz w:val="18"/>
              </w:rPr>
            </w:pPr>
          </w:p>
        </w:tc>
      </w:tr>
      <w:tr w:rsidR="000E75D3" w:rsidRPr="0088193B" w14:paraId="435723FA" w14:textId="77777777">
        <w:tc>
          <w:tcPr>
            <w:tcW w:w="4532" w:type="dxa"/>
            <w:tcBorders>
              <w:top w:val="single" w:sz="4" w:space="0" w:color="auto"/>
              <w:left w:val="single" w:sz="4" w:space="0" w:color="auto"/>
              <w:bottom w:val="single" w:sz="4" w:space="0" w:color="auto"/>
              <w:right w:val="single" w:sz="4" w:space="0" w:color="auto"/>
            </w:tcBorders>
          </w:tcPr>
          <w:p w14:paraId="3CCD3EC5" w14:textId="77777777" w:rsidR="000E75D3" w:rsidRPr="0088193B" w:rsidRDefault="000E75D3" w:rsidP="001D4F21">
            <w:pPr>
              <w:keepNext/>
              <w:keepLines/>
              <w:spacing w:after="0"/>
              <w:rPr>
                <w:rFonts w:ascii="Arial" w:hAnsi="Arial"/>
                <w:sz w:val="18"/>
              </w:rPr>
            </w:pPr>
            <w:r w:rsidRPr="0088193B">
              <w:rPr>
                <w:rFonts w:ascii="Arial" w:hAnsi="Arial"/>
                <w:sz w:val="18"/>
              </w:rPr>
              <w:t>}</w:t>
            </w:r>
          </w:p>
        </w:tc>
        <w:tc>
          <w:tcPr>
            <w:tcW w:w="2265" w:type="dxa"/>
            <w:tcBorders>
              <w:top w:val="single" w:sz="4" w:space="0" w:color="auto"/>
              <w:left w:val="single" w:sz="4" w:space="0" w:color="auto"/>
              <w:bottom w:val="single" w:sz="4" w:space="0" w:color="auto"/>
              <w:right w:val="single" w:sz="4" w:space="0" w:color="auto"/>
            </w:tcBorders>
          </w:tcPr>
          <w:p w14:paraId="28EDDE84" w14:textId="77777777" w:rsidR="000E75D3" w:rsidRPr="0088193B" w:rsidRDefault="000E75D3" w:rsidP="001D4F2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87E245A" w14:textId="77777777" w:rsidR="000E75D3" w:rsidRPr="0088193B" w:rsidRDefault="000E75D3" w:rsidP="001D4F2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A456597" w14:textId="77777777" w:rsidR="000E75D3" w:rsidRPr="0088193B" w:rsidRDefault="000E75D3" w:rsidP="001D4F21">
            <w:pPr>
              <w:keepNext/>
              <w:keepLines/>
              <w:spacing w:after="0"/>
              <w:rPr>
                <w:rFonts w:ascii="Arial" w:hAnsi="Arial"/>
                <w:sz w:val="18"/>
              </w:rPr>
            </w:pPr>
          </w:p>
        </w:tc>
      </w:tr>
    </w:tbl>
    <w:p w14:paraId="010C0AA9" w14:textId="77777777" w:rsidR="005506B6" w:rsidRPr="0088193B" w:rsidRDefault="005506B6" w:rsidP="005506B6"/>
    <w:p w14:paraId="4601AAE5" w14:textId="77777777" w:rsidR="005506B6" w:rsidRPr="0088193B" w:rsidRDefault="005506B6" w:rsidP="005506B6">
      <w:pPr>
        <w:pStyle w:val="TH"/>
      </w:pPr>
      <w:r w:rsidRPr="0088193B">
        <w:t>Table 7.1.9.1.1.3.3-2: MAC-MainConfig-RBC (Table 7.1.9.1.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5506B6" w:rsidRPr="0088193B" w14:paraId="019CFD7B" w14:textId="77777777">
        <w:tc>
          <w:tcPr>
            <w:tcW w:w="9630" w:type="dxa"/>
            <w:gridSpan w:val="4"/>
            <w:tcBorders>
              <w:top w:val="single" w:sz="4" w:space="0" w:color="auto"/>
              <w:left w:val="single" w:sz="4" w:space="0" w:color="auto"/>
              <w:bottom w:val="single" w:sz="4" w:space="0" w:color="auto"/>
              <w:right w:val="single" w:sz="4" w:space="0" w:color="auto"/>
            </w:tcBorders>
          </w:tcPr>
          <w:p w14:paraId="4905E131" w14:textId="77777777" w:rsidR="005506B6" w:rsidRPr="0088193B" w:rsidRDefault="005506B6" w:rsidP="00A104C1">
            <w:pPr>
              <w:keepNext/>
              <w:keepLines/>
              <w:spacing w:after="0"/>
              <w:rPr>
                <w:rFonts w:ascii="Arial" w:hAnsi="Arial"/>
                <w:sz w:val="18"/>
              </w:rPr>
            </w:pPr>
            <w:r w:rsidRPr="0088193B">
              <w:rPr>
                <w:rFonts w:ascii="Arial" w:hAnsi="Arial"/>
                <w:sz w:val="18"/>
              </w:rPr>
              <w:t>Derivation path: 36.508 table 4.8.2.1.5-</w:t>
            </w:r>
            <w:r w:rsidRPr="0088193B">
              <w:rPr>
                <w:rFonts w:ascii="Arial" w:hAnsi="Arial" w:cs="Arial"/>
                <w:sz w:val="18"/>
                <w:szCs w:val="18"/>
              </w:rPr>
              <w:t>1 condition DRX_L</w:t>
            </w:r>
          </w:p>
        </w:tc>
      </w:tr>
      <w:tr w:rsidR="005506B6" w:rsidRPr="0088193B" w14:paraId="36173AD3" w14:textId="77777777">
        <w:tc>
          <w:tcPr>
            <w:tcW w:w="4532" w:type="dxa"/>
            <w:tcBorders>
              <w:top w:val="single" w:sz="4" w:space="0" w:color="auto"/>
              <w:left w:val="single" w:sz="4" w:space="0" w:color="auto"/>
              <w:bottom w:val="single" w:sz="4" w:space="0" w:color="auto"/>
              <w:right w:val="single" w:sz="4" w:space="0" w:color="auto"/>
            </w:tcBorders>
          </w:tcPr>
          <w:p w14:paraId="7EB501A4" w14:textId="77777777" w:rsidR="005506B6" w:rsidRPr="0088193B" w:rsidRDefault="005506B6" w:rsidP="00A104C1">
            <w:pPr>
              <w:keepNext/>
              <w:keepLines/>
              <w:spacing w:after="0"/>
              <w:jc w:val="center"/>
              <w:rPr>
                <w:rFonts w:ascii="Arial" w:hAnsi="Arial"/>
                <w:b/>
                <w:sz w:val="18"/>
              </w:rPr>
            </w:pPr>
            <w:r w:rsidRPr="0088193B">
              <w:rPr>
                <w:rFonts w:ascii="Arial" w:hAnsi="Arial"/>
                <w:b/>
                <w:sz w:val="18"/>
              </w:rPr>
              <w:t>Information Element</w:t>
            </w:r>
          </w:p>
        </w:tc>
        <w:tc>
          <w:tcPr>
            <w:tcW w:w="2265" w:type="dxa"/>
            <w:tcBorders>
              <w:top w:val="single" w:sz="4" w:space="0" w:color="auto"/>
              <w:left w:val="single" w:sz="4" w:space="0" w:color="auto"/>
              <w:bottom w:val="single" w:sz="4" w:space="0" w:color="auto"/>
              <w:right w:val="single" w:sz="4" w:space="0" w:color="auto"/>
            </w:tcBorders>
          </w:tcPr>
          <w:p w14:paraId="010CE5FF" w14:textId="77777777" w:rsidR="005506B6" w:rsidRPr="0088193B" w:rsidRDefault="005506B6" w:rsidP="00A104C1">
            <w:pPr>
              <w:keepNext/>
              <w:keepLines/>
              <w:spacing w:after="0"/>
              <w:jc w:val="center"/>
              <w:rPr>
                <w:rFonts w:ascii="Arial" w:hAnsi="Arial"/>
                <w:b/>
                <w:sz w:val="18"/>
              </w:rPr>
            </w:pPr>
            <w:r w:rsidRPr="0088193B">
              <w:rPr>
                <w:rFonts w:ascii="Arial" w:hAnsi="Arial"/>
                <w:b/>
                <w:sz w:val="18"/>
              </w:rPr>
              <w:t>Value/Remark</w:t>
            </w:r>
          </w:p>
        </w:tc>
        <w:tc>
          <w:tcPr>
            <w:tcW w:w="1699" w:type="dxa"/>
            <w:tcBorders>
              <w:top w:val="single" w:sz="4" w:space="0" w:color="auto"/>
              <w:left w:val="single" w:sz="4" w:space="0" w:color="auto"/>
              <w:bottom w:val="single" w:sz="4" w:space="0" w:color="auto"/>
              <w:right w:val="single" w:sz="4" w:space="0" w:color="auto"/>
            </w:tcBorders>
          </w:tcPr>
          <w:p w14:paraId="66E01890" w14:textId="77777777" w:rsidR="005506B6" w:rsidRPr="0088193B" w:rsidRDefault="005506B6" w:rsidP="00A104C1">
            <w:pPr>
              <w:keepNext/>
              <w:keepLines/>
              <w:spacing w:after="0"/>
              <w:jc w:val="center"/>
              <w:rPr>
                <w:rFonts w:ascii="Arial" w:hAnsi="Arial"/>
                <w:b/>
                <w:sz w:val="18"/>
              </w:rPr>
            </w:pPr>
            <w:r w:rsidRPr="0088193B">
              <w:rPr>
                <w:rFonts w:ascii="Arial" w:hAnsi="Arial"/>
                <w:b/>
                <w:sz w:val="18"/>
              </w:rPr>
              <w:t>Comment</w:t>
            </w:r>
          </w:p>
        </w:tc>
        <w:tc>
          <w:tcPr>
            <w:tcW w:w="1134" w:type="dxa"/>
            <w:tcBorders>
              <w:top w:val="single" w:sz="4" w:space="0" w:color="auto"/>
              <w:left w:val="single" w:sz="4" w:space="0" w:color="auto"/>
              <w:bottom w:val="single" w:sz="4" w:space="0" w:color="auto"/>
              <w:right w:val="single" w:sz="4" w:space="0" w:color="auto"/>
            </w:tcBorders>
          </w:tcPr>
          <w:p w14:paraId="3E1B3D9B" w14:textId="77777777" w:rsidR="005506B6" w:rsidRPr="0088193B" w:rsidRDefault="005506B6" w:rsidP="00A104C1">
            <w:pPr>
              <w:keepNext/>
              <w:keepLines/>
              <w:spacing w:after="0"/>
              <w:jc w:val="center"/>
              <w:rPr>
                <w:rFonts w:ascii="Arial" w:hAnsi="Arial"/>
                <w:b/>
                <w:sz w:val="18"/>
              </w:rPr>
            </w:pPr>
            <w:r w:rsidRPr="0088193B">
              <w:rPr>
                <w:rFonts w:ascii="Arial" w:hAnsi="Arial"/>
                <w:b/>
                <w:sz w:val="18"/>
              </w:rPr>
              <w:t>Condition</w:t>
            </w:r>
          </w:p>
        </w:tc>
      </w:tr>
      <w:tr w:rsidR="005506B6" w:rsidRPr="0088193B" w14:paraId="733C3EF4" w14:textId="77777777">
        <w:tc>
          <w:tcPr>
            <w:tcW w:w="4532" w:type="dxa"/>
            <w:tcBorders>
              <w:top w:val="single" w:sz="4" w:space="0" w:color="auto"/>
              <w:left w:val="single" w:sz="4" w:space="0" w:color="auto"/>
              <w:bottom w:val="single" w:sz="4" w:space="0" w:color="auto"/>
              <w:right w:val="single" w:sz="4" w:space="0" w:color="auto"/>
            </w:tcBorders>
          </w:tcPr>
          <w:p w14:paraId="3438907D"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w:t>
            </w:r>
            <w:r w:rsidRPr="0088193B">
              <w:t>MAC-MainConfig-RBC</w:t>
            </w:r>
            <w:r w:rsidRPr="0088193B">
              <w:rPr>
                <w:rFonts w:ascii="Arial" w:hAnsi="Arial"/>
                <w:sz w:val="18"/>
              </w:rPr>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790BCB19" w14:textId="77777777" w:rsidR="005506B6" w:rsidRPr="0088193B" w:rsidRDefault="005506B6" w:rsidP="00A104C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47B670E" w14:textId="77777777" w:rsidR="005506B6" w:rsidRPr="0088193B" w:rsidRDefault="005506B6" w:rsidP="00A104C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D2D705C" w14:textId="77777777" w:rsidR="005506B6" w:rsidRPr="0088193B" w:rsidRDefault="005506B6" w:rsidP="00A104C1">
            <w:pPr>
              <w:keepNext/>
              <w:keepLines/>
              <w:spacing w:after="0"/>
              <w:rPr>
                <w:rFonts w:ascii="Arial" w:hAnsi="Arial"/>
                <w:sz w:val="18"/>
              </w:rPr>
            </w:pPr>
          </w:p>
        </w:tc>
      </w:tr>
      <w:tr w:rsidR="005506B6" w:rsidRPr="0088193B" w14:paraId="52EFBAAA" w14:textId="77777777">
        <w:tc>
          <w:tcPr>
            <w:tcW w:w="4532" w:type="dxa"/>
            <w:tcBorders>
              <w:top w:val="single" w:sz="4" w:space="0" w:color="auto"/>
              <w:left w:val="single" w:sz="4" w:space="0" w:color="auto"/>
              <w:bottom w:val="single" w:sz="4" w:space="0" w:color="auto"/>
              <w:right w:val="single" w:sz="4" w:space="0" w:color="auto"/>
            </w:tcBorders>
          </w:tcPr>
          <w:p w14:paraId="6948060F"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tcPr>
          <w:p w14:paraId="0B1D4B30" w14:textId="77777777" w:rsidR="005506B6" w:rsidRPr="0088193B" w:rsidRDefault="005506B6" w:rsidP="00A104C1">
            <w:pPr>
              <w:keepNext/>
              <w:keepLines/>
              <w:spacing w:after="0"/>
              <w:rPr>
                <w:rFonts w:ascii="Arial" w:hAnsi="Arial"/>
                <w:sz w:val="18"/>
              </w:rPr>
            </w:pPr>
            <w:r w:rsidRPr="0088193B">
              <w:rPr>
                <w:rFonts w:ascii="Arial" w:hAnsi="Arial"/>
                <w:sz w:val="18"/>
              </w:rPr>
              <w:t>Infinity</w:t>
            </w:r>
          </w:p>
        </w:tc>
        <w:tc>
          <w:tcPr>
            <w:tcW w:w="1699" w:type="dxa"/>
            <w:tcBorders>
              <w:top w:val="single" w:sz="4" w:space="0" w:color="auto"/>
              <w:left w:val="single" w:sz="4" w:space="0" w:color="auto"/>
              <w:bottom w:val="single" w:sz="4" w:space="0" w:color="auto"/>
              <w:right w:val="single" w:sz="4" w:space="0" w:color="auto"/>
            </w:tcBorders>
          </w:tcPr>
          <w:p w14:paraId="7DDA2CD4" w14:textId="77777777" w:rsidR="005506B6" w:rsidRPr="0088193B" w:rsidRDefault="005506B6" w:rsidP="00A104C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5F6AA4A" w14:textId="77777777" w:rsidR="005506B6" w:rsidRPr="0088193B" w:rsidRDefault="005506B6" w:rsidP="00A104C1">
            <w:pPr>
              <w:keepNext/>
              <w:keepLines/>
              <w:spacing w:after="0"/>
              <w:rPr>
                <w:rFonts w:ascii="Arial" w:hAnsi="Arial"/>
                <w:sz w:val="18"/>
              </w:rPr>
            </w:pPr>
          </w:p>
        </w:tc>
      </w:tr>
      <w:tr w:rsidR="005506B6" w:rsidRPr="0088193B" w14:paraId="1999FA5C" w14:textId="77777777">
        <w:tc>
          <w:tcPr>
            <w:tcW w:w="4532" w:type="dxa"/>
            <w:tcBorders>
              <w:top w:val="single" w:sz="4" w:space="0" w:color="auto"/>
              <w:left w:val="single" w:sz="4" w:space="0" w:color="auto"/>
              <w:bottom w:val="single" w:sz="4" w:space="0" w:color="auto"/>
              <w:right w:val="single" w:sz="4" w:space="0" w:color="auto"/>
            </w:tcBorders>
          </w:tcPr>
          <w:p w14:paraId="51D8E72B"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mac-MainConfig-v1020 SEQUENCE {</w:t>
            </w:r>
          </w:p>
        </w:tc>
        <w:tc>
          <w:tcPr>
            <w:tcW w:w="2265" w:type="dxa"/>
            <w:tcBorders>
              <w:top w:val="single" w:sz="4" w:space="0" w:color="auto"/>
              <w:left w:val="single" w:sz="4" w:space="0" w:color="auto"/>
              <w:bottom w:val="single" w:sz="4" w:space="0" w:color="auto"/>
              <w:right w:val="single" w:sz="4" w:space="0" w:color="auto"/>
            </w:tcBorders>
          </w:tcPr>
          <w:p w14:paraId="09294D8B" w14:textId="77777777" w:rsidR="005506B6" w:rsidRPr="0088193B" w:rsidRDefault="005506B6" w:rsidP="00A104C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09076B6" w14:textId="77777777" w:rsidR="005506B6" w:rsidRPr="0088193B" w:rsidRDefault="005506B6" w:rsidP="00A104C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126D3DA" w14:textId="77777777" w:rsidR="005506B6" w:rsidRPr="0088193B" w:rsidRDefault="005506B6" w:rsidP="00A104C1">
            <w:pPr>
              <w:keepNext/>
              <w:keepLines/>
              <w:spacing w:after="0"/>
              <w:rPr>
                <w:rFonts w:ascii="Arial" w:hAnsi="Arial"/>
                <w:sz w:val="18"/>
              </w:rPr>
            </w:pPr>
          </w:p>
        </w:tc>
      </w:tr>
      <w:tr w:rsidR="005506B6" w:rsidRPr="0088193B" w14:paraId="7FB40E5D" w14:textId="77777777">
        <w:tc>
          <w:tcPr>
            <w:tcW w:w="4532" w:type="dxa"/>
            <w:tcBorders>
              <w:top w:val="single" w:sz="4" w:space="0" w:color="auto"/>
              <w:left w:val="single" w:sz="4" w:space="0" w:color="auto"/>
              <w:bottom w:val="single" w:sz="4" w:space="0" w:color="auto"/>
              <w:right w:val="single" w:sz="4" w:space="0" w:color="auto"/>
            </w:tcBorders>
          </w:tcPr>
          <w:p w14:paraId="43265CAF"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sCellDeactivationTimer-r10</w:t>
            </w:r>
          </w:p>
        </w:tc>
        <w:tc>
          <w:tcPr>
            <w:tcW w:w="2265" w:type="dxa"/>
            <w:tcBorders>
              <w:top w:val="single" w:sz="4" w:space="0" w:color="auto"/>
              <w:left w:val="single" w:sz="4" w:space="0" w:color="auto"/>
              <w:bottom w:val="single" w:sz="4" w:space="0" w:color="auto"/>
              <w:right w:val="single" w:sz="4" w:space="0" w:color="auto"/>
            </w:tcBorders>
          </w:tcPr>
          <w:p w14:paraId="31BE876F" w14:textId="77777777" w:rsidR="005506B6" w:rsidRPr="0088193B" w:rsidRDefault="005506B6" w:rsidP="00A104C1">
            <w:pPr>
              <w:pStyle w:val="TAL"/>
            </w:pPr>
            <w:r w:rsidRPr="0088193B">
              <w:t>rf32</w:t>
            </w:r>
          </w:p>
        </w:tc>
        <w:tc>
          <w:tcPr>
            <w:tcW w:w="1699" w:type="dxa"/>
            <w:tcBorders>
              <w:top w:val="single" w:sz="4" w:space="0" w:color="auto"/>
              <w:left w:val="single" w:sz="4" w:space="0" w:color="auto"/>
              <w:bottom w:val="single" w:sz="4" w:space="0" w:color="auto"/>
              <w:right w:val="single" w:sz="4" w:space="0" w:color="auto"/>
            </w:tcBorders>
          </w:tcPr>
          <w:p w14:paraId="755E6957" w14:textId="77777777" w:rsidR="005506B6" w:rsidRPr="0088193B" w:rsidRDefault="005506B6" w:rsidP="00A104C1">
            <w:pPr>
              <w:keepNext/>
              <w:keepLines/>
              <w:spacing w:after="0"/>
              <w:rPr>
                <w:rFonts w:ascii="Arial" w:hAnsi="Arial"/>
                <w:sz w:val="18"/>
              </w:rPr>
            </w:pPr>
            <w:r w:rsidRPr="0088193B">
              <w:rPr>
                <w:rFonts w:ascii="Arial" w:hAnsi="Arial"/>
                <w:sz w:val="18"/>
              </w:rPr>
              <w:t>320 milliseconds</w:t>
            </w:r>
          </w:p>
        </w:tc>
        <w:tc>
          <w:tcPr>
            <w:tcW w:w="1134" w:type="dxa"/>
            <w:tcBorders>
              <w:top w:val="single" w:sz="4" w:space="0" w:color="auto"/>
              <w:left w:val="single" w:sz="4" w:space="0" w:color="auto"/>
              <w:bottom w:val="single" w:sz="4" w:space="0" w:color="auto"/>
              <w:right w:val="single" w:sz="4" w:space="0" w:color="auto"/>
            </w:tcBorders>
          </w:tcPr>
          <w:p w14:paraId="41FC1B67" w14:textId="77777777" w:rsidR="005506B6" w:rsidRPr="0088193B" w:rsidRDefault="005506B6" w:rsidP="00A104C1">
            <w:pPr>
              <w:keepNext/>
              <w:keepLines/>
              <w:spacing w:after="0"/>
              <w:rPr>
                <w:rFonts w:ascii="Arial" w:hAnsi="Arial"/>
                <w:sz w:val="18"/>
              </w:rPr>
            </w:pPr>
          </w:p>
        </w:tc>
      </w:tr>
      <w:tr w:rsidR="005506B6" w:rsidRPr="0088193B" w14:paraId="49A102DC" w14:textId="77777777">
        <w:tc>
          <w:tcPr>
            <w:tcW w:w="4532" w:type="dxa"/>
            <w:tcBorders>
              <w:top w:val="single" w:sz="4" w:space="0" w:color="auto"/>
              <w:left w:val="single" w:sz="4" w:space="0" w:color="auto"/>
              <w:bottom w:val="single" w:sz="4" w:space="0" w:color="auto"/>
              <w:right w:val="single" w:sz="4" w:space="0" w:color="auto"/>
            </w:tcBorders>
          </w:tcPr>
          <w:p w14:paraId="3997FEB8"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1713B947" w14:textId="77777777" w:rsidR="005506B6" w:rsidRPr="0088193B" w:rsidRDefault="005506B6" w:rsidP="00A104C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6AB7A9DD" w14:textId="77777777" w:rsidR="005506B6" w:rsidRPr="0088193B" w:rsidRDefault="005506B6" w:rsidP="00A104C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2FC71A8" w14:textId="77777777" w:rsidR="005506B6" w:rsidRPr="0088193B" w:rsidRDefault="005506B6" w:rsidP="00A104C1">
            <w:pPr>
              <w:keepNext/>
              <w:keepLines/>
              <w:spacing w:after="0"/>
              <w:rPr>
                <w:rFonts w:ascii="Arial" w:hAnsi="Arial"/>
                <w:sz w:val="18"/>
              </w:rPr>
            </w:pPr>
          </w:p>
        </w:tc>
      </w:tr>
      <w:tr w:rsidR="005506B6" w:rsidRPr="0088193B" w14:paraId="3FFAAA90" w14:textId="77777777">
        <w:tc>
          <w:tcPr>
            <w:tcW w:w="4532" w:type="dxa"/>
            <w:tcBorders>
              <w:top w:val="single" w:sz="4" w:space="0" w:color="auto"/>
              <w:left w:val="single" w:sz="4" w:space="0" w:color="auto"/>
              <w:bottom w:val="single" w:sz="4" w:space="0" w:color="auto"/>
              <w:right w:val="single" w:sz="4" w:space="0" w:color="auto"/>
            </w:tcBorders>
          </w:tcPr>
          <w:p w14:paraId="40F7A10A" w14:textId="77777777" w:rsidR="005506B6" w:rsidRPr="0088193B" w:rsidRDefault="005506B6" w:rsidP="00A104C1">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76E9E4C8" w14:textId="77777777" w:rsidR="005506B6" w:rsidRPr="0088193B" w:rsidRDefault="005506B6" w:rsidP="00A104C1">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5FAB8EE" w14:textId="77777777" w:rsidR="005506B6" w:rsidRPr="0088193B" w:rsidRDefault="005506B6" w:rsidP="00A104C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E954811" w14:textId="77777777" w:rsidR="005506B6" w:rsidRPr="0088193B" w:rsidRDefault="005506B6" w:rsidP="00A104C1">
            <w:pPr>
              <w:keepNext/>
              <w:keepLines/>
              <w:spacing w:after="0"/>
              <w:rPr>
                <w:rFonts w:ascii="Arial" w:hAnsi="Arial"/>
                <w:sz w:val="18"/>
              </w:rPr>
            </w:pPr>
          </w:p>
        </w:tc>
      </w:tr>
    </w:tbl>
    <w:p w14:paraId="0E6E2FDB" w14:textId="77777777" w:rsidR="005506B6" w:rsidRPr="0088193B" w:rsidRDefault="005506B6" w:rsidP="005506B6"/>
    <w:p w14:paraId="342E9A5C" w14:textId="77777777" w:rsidR="005506B6" w:rsidRPr="0088193B" w:rsidRDefault="005506B6" w:rsidP="005506B6">
      <w:pPr>
        <w:pStyle w:val="TH"/>
      </w:pPr>
      <w:r w:rsidRPr="0088193B">
        <w:t xml:space="preserve">Table 7.1.9.1.1.3.3-3: </w:t>
      </w:r>
      <w:r w:rsidRPr="0088193B">
        <w:rPr>
          <w:i/>
        </w:rPr>
        <w:t>SCellToAddMod-r10</w:t>
      </w:r>
      <w:r w:rsidRPr="0088193B">
        <w:t xml:space="preserve"> (Table 7.1.9.1.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506B6" w:rsidRPr="0088193B" w14:paraId="2AE6638D" w14:textId="77777777">
        <w:tc>
          <w:tcPr>
            <w:tcW w:w="9635" w:type="dxa"/>
            <w:gridSpan w:val="4"/>
          </w:tcPr>
          <w:p w14:paraId="7AE47EEE" w14:textId="77777777" w:rsidR="005506B6" w:rsidRPr="0088193B" w:rsidRDefault="005506B6" w:rsidP="00A104C1">
            <w:pPr>
              <w:pStyle w:val="TAL"/>
            </w:pPr>
            <w:r w:rsidRPr="0088193B">
              <w:t>Derivation Path: 36.508, Table 4.6.3-19D</w:t>
            </w:r>
          </w:p>
        </w:tc>
      </w:tr>
      <w:tr w:rsidR="005506B6" w:rsidRPr="0088193B" w14:paraId="0F135DC3" w14:textId="77777777">
        <w:tc>
          <w:tcPr>
            <w:tcW w:w="4535" w:type="dxa"/>
          </w:tcPr>
          <w:p w14:paraId="6385F20F" w14:textId="77777777" w:rsidR="005506B6" w:rsidRPr="0088193B" w:rsidRDefault="005506B6" w:rsidP="00A104C1">
            <w:pPr>
              <w:pStyle w:val="TAH"/>
            </w:pPr>
            <w:r w:rsidRPr="0088193B">
              <w:t>Information Element</w:t>
            </w:r>
          </w:p>
        </w:tc>
        <w:tc>
          <w:tcPr>
            <w:tcW w:w="2267" w:type="dxa"/>
          </w:tcPr>
          <w:p w14:paraId="24A4217D" w14:textId="77777777" w:rsidR="005506B6" w:rsidRPr="0088193B" w:rsidRDefault="005506B6" w:rsidP="00A104C1">
            <w:pPr>
              <w:pStyle w:val="TAH"/>
            </w:pPr>
            <w:r w:rsidRPr="0088193B">
              <w:t>Value/remark</w:t>
            </w:r>
          </w:p>
        </w:tc>
        <w:tc>
          <w:tcPr>
            <w:tcW w:w="1700" w:type="dxa"/>
          </w:tcPr>
          <w:p w14:paraId="47A56B70" w14:textId="77777777" w:rsidR="005506B6" w:rsidRPr="0088193B" w:rsidRDefault="005506B6" w:rsidP="00A104C1">
            <w:pPr>
              <w:pStyle w:val="TAH"/>
            </w:pPr>
            <w:r w:rsidRPr="0088193B">
              <w:t>Comment</w:t>
            </w:r>
          </w:p>
        </w:tc>
        <w:tc>
          <w:tcPr>
            <w:tcW w:w="1133" w:type="dxa"/>
          </w:tcPr>
          <w:p w14:paraId="301775EA" w14:textId="77777777" w:rsidR="005506B6" w:rsidRPr="0088193B" w:rsidRDefault="005506B6" w:rsidP="00A104C1">
            <w:pPr>
              <w:pStyle w:val="TAH"/>
            </w:pPr>
            <w:r w:rsidRPr="0088193B">
              <w:t>Condition</w:t>
            </w:r>
          </w:p>
        </w:tc>
      </w:tr>
      <w:tr w:rsidR="005506B6" w:rsidRPr="0088193B" w14:paraId="3F357061" w14:textId="77777777">
        <w:tc>
          <w:tcPr>
            <w:tcW w:w="4535" w:type="dxa"/>
          </w:tcPr>
          <w:p w14:paraId="7500CDD0" w14:textId="77777777" w:rsidR="005506B6" w:rsidRPr="0088193B" w:rsidRDefault="005506B6" w:rsidP="00A104C1">
            <w:pPr>
              <w:pStyle w:val="TAL"/>
            </w:pPr>
            <w:r w:rsidRPr="0088193B">
              <w:t>SCellToAddMod-r10 ::= SEQUENCE {</w:t>
            </w:r>
          </w:p>
        </w:tc>
        <w:tc>
          <w:tcPr>
            <w:tcW w:w="2267" w:type="dxa"/>
          </w:tcPr>
          <w:p w14:paraId="3AE4ABCF" w14:textId="77777777" w:rsidR="005506B6" w:rsidRPr="0088193B" w:rsidRDefault="005506B6" w:rsidP="00A104C1">
            <w:pPr>
              <w:pStyle w:val="TAL"/>
            </w:pPr>
          </w:p>
        </w:tc>
        <w:tc>
          <w:tcPr>
            <w:tcW w:w="1700" w:type="dxa"/>
          </w:tcPr>
          <w:p w14:paraId="719FF8CA" w14:textId="77777777" w:rsidR="005506B6" w:rsidRPr="0088193B" w:rsidRDefault="005506B6" w:rsidP="00A104C1">
            <w:pPr>
              <w:pStyle w:val="TAL"/>
            </w:pPr>
          </w:p>
        </w:tc>
        <w:tc>
          <w:tcPr>
            <w:tcW w:w="1133" w:type="dxa"/>
          </w:tcPr>
          <w:p w14:paraId="2118605C" w14:textId="77777777" w:rsidR="005506B6" w:rsidRPr="0088193B" w:rsidRDefault="005506B6" w:rsidP="00A104C1">
            <w:pPr>
              <w:pStyle w:val="TAL"/>
            </w:pPr>
          </w:p>
        </w:tc>
      </w:tr>
      <w:tr w:rsidR="005506B6" w:rsidRPr="0088193B" w14:paraId="2653B8DB" w14:textId="77777777">
        <w:tc>
          <w:tcPr>
            <w:tcW w:w="4535" w:type="dxa"/>
          </w:tcPr>
          <w:p w14:paraId="0025139B" w14:textId="77777777" w:rsidR="005506B6" w:rsidRPr="0088193B" w:rsidRDefault="005506B6" w:rsidP="00A104C1">
            <w:pPr>
              <w:pStyle w:val="TAL"/>
            </w:pPr>
            <w:r w:rsidRPr="0088193B">
              <w:t xml:space="preserve">  sCellIndex-r10</w:t>
            </w:r>
          </w:p>
        </w:tc>
        <w:tc>
          <w:tcPr>
            <w:tcW w:w="2267" w:type="dxa"/>
          </w:tcPr>
          <w:p w14:paraId="296DD709" w14:textId="77777777" w:rsidR="005506B6" w:rsidRPr="0088193B" w:rsidRDefault="005506B6" w:rsidP="00A104C1">
            <w:pPr>
              <w:pStyle w:val="TAL"/>
            </w:pPr>
            <w:r w:rsidRPr="0088193B">
              <w:t>1</w:t>
            </w:r>
          </w:p>
        </w:tc>
        <w:tc>
          <w:tcPr>
            <w:tcW w:w="1700" w:type="dxa"/>
          </w:tcPr>
          <w:p w14:paraId="75DF30CF" w14:textId="77777777" w:rsidR="005506B6" w:rsidRPr="0088193B" w:rsidRDefault="005506B6" w:rsidP="00A104C1">
            <w:pPr>
              <w:pStyle w:val="TAL"/>
            </w:pPr>
          </w:p>
        </w:tc>
        <w:tc>
          <w:tcPr>
            <w:tcW w:w="1133" w:type="dxa"/>
          </w:tcPr>
          <w:p w14:paraId="0E607ACD" w14:textId="77777777" w:rsidR="005506B6" w:rsidRPr="0088193B" w:rsidRDefault="005506B6" w:rsidP="00A104C1">
            <w:pPr>
              <w:pStyle w:val="TAL"/>
            </w:pPr>
          </w:p>
        </w:tc>
      </w:tr>
      <w:tr w:rsidR="005506B6" w:rsidRPr="0088193B" w14:paraId="59AAC717" w14:textId="77777777">
        <w:tc>
          <w:tcPr>
            <w:tcW w:w="4535" w:type="dxa"/>
          </w:tcPr>
          <w:p w14:paraId="74E76DBE" w14:textId="77777777" w:rsidR="005506B6" w:rsidRPr="0088193B" w:rsidRDefault="005506B6" w:rsidP="00A104C1">
            <w:pPr>
              <w:pStyle w:val="TAL"/>
            </w:pPr>
            <w:r w:rsidRPr="0088193B">
              <w:t xml:space="preserve">  cellIdentification-r10 SEQUENCE {</w:t>
            </w:r>
          </w:p>
        </w:tc>
        <w:tc>
          <w:tcPr>
            <w:tcW w:w="2267" w:type="dxa"/>
          </w:tcPr>
          <w:p w14:paraId="6D69F719" w14:textId="77777777" w:rsidR="005506B6" w:rsidRPr="0088193B" w:rsidRDefault="005506B6" w:rsidP="00A104C1">
            <w:pPr>
              <w:pStyle w:val="TAL"/>
            </w:pPr>
          </w:p>
        </w:tc>
        <w:tc>
          <w:tcPr>
            <w:tcW w:w="1700" w:type="dxa"/>
          </w:tcPr>
          <w:p w14:paraId="15397BA3" w14:textId="77777777" w:rsidR="005506B6" w:rsidRPr="0088193B" w:rsidRDefault="005506B6" w:rsidP="00A104C1">
            <w:pPr>
              <w:pStyle w:val="TAL"/>
            </w:pPr>
          </w:p>
        </w:tc>
        <w:tc>
          <w:tcPr>
            <w:tcW w:w="1133" w:type="dxa"/>
          </w:tcPr>
          <w:p w14:paraId="5948D1F0" w14:textId="77777777" w:rsidR="005506B6" w:rsidRPr="0088193B" w:rsidRDefault="005506B6" w:rsidP="00A104C1">
            <w:pPr>
              <w:pStyle w:val="TAL"/>
            </w:pPr>
          </w:p>
        </w:tc>
      </w:tr>
      <w:tr w:rsidR="005506B6" w:rsidRPr="0088193B" w14:paraId="6C12A529" w14:textId="77777777">
        <w:tc>
          <w:tcPr>
            <w:tcW w:w="4535" w:type="dxa"/>
          </w:tcPr>
          <w:p w14:paraId="07A4B492" w14:textId="77777777" w:rsidR="005506B6" w:rsidRPr="0088193B" w:rsidRDefault="005506B6" w:rsidP="00A104C1">
            <w:pPr>
              <w:pStyle w:val="TAL"/>
            </w:pPr>
            <w:r w:rsidRPr="0088193B">
              <w:t xml:space="preserve">    physCellId-r10</w:t>
            </w:r>
          </w:p>
        </w:tc>
        <w:tc>
          <w:tcPr>
            <w:tcW w:w="2267" w:type="dxa"/>
          </w:tcPr>
          <w:p w14:paraId="54AFF824" w14:textId="77777777" w:rsidR="005506B6" w:rsidRPr="0088193B" w:rsidRDefault="005506B6" w:rsidP="00A104C1">
            <w:pPr>
              <w:pStyle w:val="TAL"/>
            </w:pPr>
            <w:r w:rsidRPr="0088193B">
              <w:t xml:space="preserve">PhysicalCellIdentity of </w:t>
            </w:r>
            <w:r w:rsidRPr="0088193B">
              <w:rPr>
                <w:lang w:eastAsia="zh-CN"/>
              </w:rPr>
              <w:t>Cell 3</w:t>
            </w:r>
          </w:p>
        </w:tc>
        <w:tc>
          <w:tcPr>
            <w:tcW w:w="1700" w:type="dxa"/>
          </w:tcPr>
          <w:p w14:paraId="7DCF5245" w14:textId="77777777" w:rsidR="005506B6" w:rsidRPr="0088193B" w:rsidRDefault="005506B6" w:rsidP="00A104C1">
            <w:pPr>
              <w:pStyle w:val="TAL"/>
            </w:pPr>
          </w:p>
        </w:tc>
        <w:tc>
          <w:tcPr>
            <w:tcW w:w="1133" w:type="dxa"/>
          </w:tcPr>
          <w:p w14:paraId="15940F10" w14:textId="77777777" w:rsidR="005506B6" w:rsidRPr="0088193B" w:rsidRDefault="005506B6" w:rsidP="00A104C1">
            <w:pPr>
              <w:pStyle w:val="TAL"/>
            </w:pPr>
          </w:p>
        </w:tc>
      </w:tr>
      <w:tr w:rsidR="005506B6" w:rsidRPr="0088193B" w14:paraId="1911A9DD" w14:textId="77777777">
        <w:tc>
          <w:tcPr>
            <w:tcW w:w="4535" w:type="dxa"/>
          </w:tcPr>
          <w:p w14:paraId="2257199F" w14:textId="77777777" w:rsidR="005506B6" w:rsidRPr="0088193B" w:rsidRDefault="005506B6" w:rsidP="00A104C1">
            <w:pPr>
              <w:pStyle w:val="TAL"/>
            </w:pPr>
            <w:r w:rsidRPr="0088193B">
              <w:t xml:space="preserve">    dl-CarrierFreq-r10</w:t>
            </w:r>
          </w:p>
        </w:tc>
        <w:tc>
          <w:tcPr>
            <w:tcW w:w="2267" w:type="dxa"/>
          </w:tcPr>
          <w:p w14:paraId="027EA8D4" w14:textId="77777777" w:rsidR="005506B6" w:rsidRPr="0088193B" w:rsidRDefault="005506B6" w:rsidP="00A104C1">
            <w:pPr>
              <w:pStyle w:val="TAL"/>
            </w:pPr>
            <w:r w:rsidRPr="0088193B">
              <w:t xml:space="preserve">Same downlink EARFCN as used for Cell </w:t>
            </w:r>
            <w:r w:rsidRPr="0088193B">
              <w:rPr>
                <w:lang w:eastAsia="zh-CN"/>
              </w:rPr>
              <w:t>3</w:t>
            </w:r>
          </w:p>
        </w:tc>
        <w:tc>
          <w:tcPr>
            <w:tcW w:w="1700" w:type="dxa"/>
          </w:tcPr>
          <w:p w14:paraId="501F8C1B" w14:textId="77777777" w:rsidR="005506B6" w:rsidRPr="0088193B" w:rsidRDefault="005506B6" w:rsidP="00A104C1">
            <w:pPr>
              <w:pStyle w:val="TAL"/>
            </w:pPr>
          </w:p>
        </w:tc>
        <w:tc>
          <w:tcPr>
            <w:tcW w:w="1133" w:type="dxa"/>
          </w:tcPr>
          <w:p w14:paraId="654EBF66" w14:textId="77777777" w:rsidR="005506B6" w:rsidRPr="0088193B" w:rsidRDefault="005506B6" w:rsidP="00A104C1">
            <w:pPr>
              <w:pStyle w:val="TAL"/>
            </w:pPr>
          </w:p>
        </w:tc>
      </w:tr>
      <w:tr w:rsidR="005506B6" w:rsidRPr="0088193B" w14:paraId="574C8919" w14:textId="77777777">
        <w:tc>
          <w:tcPr>
            <w:tcW w:w="4535" w:type="dxa"/>
          </w:tcPr>
          <w:p w14:paraId="55AE35C9" w14:textId="77777777" w:rsidR="005506B6" w:rsidRPr="0088193B" w:rsidRDefault="005506B6" w:rsidP="00A104C1">
            <w:pPr>
              <w:pStyle w:val="TAL"/>
            </w:pPr>
            <w:r w:rsidRPr="0088193B">
              <w:t xml:space="preserve">  }</w:t>
            </w:r>
          </w:p>
        </w:tc>
        <w:tc>
          <w:tcPr>
            <w:tcW w:w="2267" w:type="dxa"/>
          </w:tcPr>
          <w:p w14:paraId="17524A32" w14:textId="77777777" w:rsidR="005506B6" w:rsidRPr="0088193B" w:rsidRDefault="005506B6" w:rsidP="00A104C1">
            <w:pPr>
              <w:pStyle w:val="TAL"/>
            </w:pPr>
          </w:p>
        </w:tc>
        <w:tc>
          <w:tcPr>
            <w:tcW w:w="1700" w:type="dxa"/>
          </w:tcPr>
          <w:p w14:paraId="4AF52266" w14:textId="77777777" w:rsidR="005506B6" w:rsidRPr="0088193B" w:rsidRDefault="005506B6" w:rsidP="00A104C1">
            <w:pPr>
              <w:pStyle w:val="TAL"/>
            </w:pPr>
          </w:p>
        </w:tc>
        <w:tc>
          <w:tcPr>
            <w:tcW w:w="1133" w:type="dxa"/>
          </w:tcPr>
          <w:p w14:paraId="393592C6" w14:textId="77777777" w:rsidR="005506B6" w:rsidRPr="0088193B" w:rsidRDefault="005506B6" w:rsidP="00A104C1">
            <w:pPr>
              <w:pStyle w:val="TAL"/>
            </w:pPr>
          </w:p>
        </w:tc>
      </w:tr>
      <w:tr w:rsidR="005506B6" w:rsidRPr="0088193B" w14:paraId="7A2A77DB" w14:textId="77777777">
        <w:tc>
          <w:tcPr>
            <w:tcW w:w="4535" w:type="dxa"/>
          </w:tcPr>
          <w:p w14:paraId="2E3475C0" w14:textId="77777777" w:rsidR="005506B6" w:rsidRPr="0088193B" w:rsidRDefault="005506B6" w:rsidP="00A104C1">
            <w:pPr>
              <w:pStyle w:val="TAL"/>
            </w:pPr>
            <w:r w:rsidRPr="0088193B">
              <w:t>}</w:t>
            </w:r>
          </w:p>
        </w:tc>
        <w:tc>
          <w:tcPr>
            <w:tcW w:w="2267" w:type="dxa"/>
          </w:tcPr>
          <w:p w14:paraId="2D960F48" w14:textId="77777777" w:rsidR="005506B6" w:rsidRPr="0088193B" w:rsidRDefault="005506B6" w:rsidP="00A104C1">
            <w:pPr>
              <w:pStyle w:val="TAL"/>
            </w:pPr>
          </w:p>
        </w:tc>
        <w:tc>
          <w:tcPr>
            <w:tcW w:w="1700" w:type="dxa"/>
          </w:tcPr>
          <w:p w14:paraId="70D51066" w14:textId="77777777" w:rsidR="005506B6" w:rsidRPr="0088193B" w:rsidRDefault="005506B6" w:rsidP="00A104C1">
            <w:pPr>
              <w:pStyle w:val="TAL"/>
            </w:pPr>
          </w:p>
        </w:tc>
        <w:tc>
          <w:tcPr>
            <w:tcW w:w="1133" w:type="dxa"/>
          </w:tcPr>
          <w:p w14:paraId="38E311B1" w14:textId="77777777" w:rsidR="005506B6" w:rsidRPr="0088193B" w:rsidRDefault="005506B6" w:rsidP="00A104C1">
            <w:pPr>
              <w:pStyle w:val="TAL"/>
            </w:pPr>
          </w:p>
        </w:tc>
      </w:tr>
    </w:tbl>
    <w:p w14:paraId="4A45147A" w14:textId="77777777" w:rsidR="005506B6" w:rsidRPr="0088193B" w:rsidRDefault="005506B6" w:rsidP="005506B6"/>
    <w:p w14:paraId="572F7957" w14:textId="77777777" w:rsidR="005506B6" w:rsidRPr="0088193B" w:rsidRDefault="005506B6" w:rsidP="005506B6">
      <w:pPr>
        <w:pStyle w:val="Heading5"/>
        <w:rPr>
          <w:lang w:eastAsia="zh-CN"/>
        </w:rPr>
      </w:pPr>
      <w:r w:rsidRPr="0088193B">
        <w:t>7.1.9.1.2</w:t>
      </w:r>
      <w:r w:rsidRPr="0088193B">
        <w:tab/>
        <w:t>CA / Activation/Deactivation of SCells / Activation/Deactivation MAC control element reception / sCellDeactivationTimer / Int</w:t>
      </w:r>
      <w:r w:rsidRPr="0088193B">
        <w:rPr>
          <w:lang w:eastAsia="zh-CN"/>
        </w:rPr>
        <w:t>er</w:t>
      </w:r>
      <w:r w:rsidRPr="0088193B">
        <w:t>-band CA</w:t>
      </w:r>
    </w:p>
    <w:p w14:paraId="534EE375" w14:textId="77777777" w:rsidR="005506B6" w:rsidRPr="0088193B" w:rsidRDefault="005506B6" w:rsidP="005506B6">
      <w:r w:rsidRPr="0088193B">
        <w:t>The scope and description of the present TC is the same as test case 7.1</w:t>
      </w:r>
      <w:r w:rsidRPr="0088193B">
        <w:rPr>
          <w:lang w:eastAsia="zh-CN"/>
        </w:rPr>
        <w:t>.9.1</w:t>
      </w:r>
      <w:r w:rsidRPr="0088193B">
        <w:t>.1 with the following differences:</w:t>
      </w:r>
    </w:p>
    <w:p w14:paraId="1478EC14" w14:textId="77777777" w:rsidR="005506B6" w:rsidRPr="0088193B" w:rsidRDefault="005506B6" w:rsidP="005506B6">
      <w:pPr>
        <w:pStyle w:val="B10"/>
      </w:pPr>
      <w:r w:rsidRPr="0088193B">
        <w:t>-</w:t>
      </w:r>
      <w:r w:rsidRPr="0088193B">
        <w:tab/>
        <w:t xml:space="preserve">CA configuration: </w:t>
      </w:r>
      <w:r w:rsidRPr="0088193B">
        <w:rPr>
          <w:lang w:eastAsia="zh-CN"/>
        </w:rPr>
        <w:t xml:space="preserve">Inter-band CA replaces </w:t>
      </w:r>
      <w:r w:rsidRPr="0088193B">
        <w:t>Intra-band Contiguous CA</w:t>
      </w:r>
      <w:r w:rsidR="00DF21FE" w:rsidRPr="0088193B">
        <w:t>.</w:t>
      </w:r>
    </w:p>
    <w:p w14:paraId="7E05764E" w14:textId="77777777" w:rsidR="002D1CDB" w:rsidRPr="0088193B" w:rsidRDefault="005506B6" w:rsidP="002D1CDB">
      <w:pPr>
        <w:pStyle w:val="B10"/>
      </w:pPr>
      <w:r w:rsidRPr="0088193B">
        <w:t>-</w:t>
      </w:r>
      <w:r w:rsidRPr="0088193B">
        <w:tab/>
        <w:t>Cells configuration: Cell 10 replaces Cell 3</w:t>
      </w:r>
      <w:r w:rsidR="00DF21FE" w:rsidRPr="0088193B">
        <w:t>.</w:t>
      </w:r>
    </w:p>
    <w:p w14:paraId="329893A2" w14:textId="77777777" w:rsidR="006D091A" w:rsidRPr="0088193B" w:rsidRDefault="002D1CDB" w:rsidP="006D091A">
      <w:pPr>
        <w:pStyle w:val="B10"/>
      </w:pPr>
      <w:r w:rsidRPr="0088193B">
        <w:t>-</w:t>
      </w:r>
      <w:r w:rsidRPr="0088193B">
        <w:tab/>
        <w:t>Cell 10 is an Active SCell according to [18] cl. 6.3.4.</w:t>
      </w:r>
    </w:p>
    <w:p w14:paraId="22648D16" w14:textId="77777777" w:rsidR="006D091A" w:rsidRPr="0088193B" w:rsidRDefault="006D091A" w:rsidP="006D091A">
      <w:pPr>
        <w:pStyle w:val="Heading5"/>
        <w:rPr>
          <w:lang w:eastAsia="zh-CN"/>
        </w:rPr>
      </w:pPr>
      <w:r w:rsidRPr="0088193B">
        <w:t>7.1.9.1.3</w:t>
      </w:r>
      <w:r w:rsidRPr="0088193B">
        <w:tab/>
        <w:t>CA / Activation/Deactivation of SCells / Activation/Deactivation MAC control element reception / sCellDeactivationTimer / Intra-band non-Contiguous CA</w:t>
      </w:r>
    </w:p>
    <w:p w14:paraId="068559AA" w14:textId="77777777" w:rsidR="006D091A" w:rsidRPr="0088193B" w:rsidRDefault="006D091A" w:rsidP="006D091A">
      <w:r w:rsidRPr="0088193B">
        <w:t>The scope and description of the present TC is the same as test case 7.1</w:t>
      </w:r>
      <w:r w:rsidRPr="0088193B">
        <w:rPr>
          <w:lang w:eastAsia="zh-CN"/>
        </w:rPr>
        <w:t>.9.1</w:t>
      </w:r>
      <w:r w:rsidRPr="0088193B">
        <w:t>.1 with the following differences:</w:t>
      </w:r>
    </w:p>
    <w:p w14:paraId="44CD8BF9" w14:textId="77777777" w:rsidR="006D091A" w:rsidRPr="0088193B" w:rsidRDefault="006D091A" w:rsidP="006D091A">
      <w:pPr>
        <w:pStyle w:val="B10"/>
      </w:pPr>
      <w:r w:rsidRPr="0088193B">
        <w:t>-</w:t>
      </w:r>
      <w:r w:rsidRPr="0088193B">
        <w:tab/>
        <w:t xml:space="preserve">CA configuration: </w:t>
      </w:r>
      <w:r w:rsidRPr="0088193B">
        <w:rPr>
          <w:lang w:eastAsia="zh-CN"/>
        </w:rPr>
        <w:t xml:space="preserve">Intra-band </w:t>
      </w:r>
      <w:r w:rsidRPr="0088193B">
        <w:rPr>
          <w:rFonts w:eastAsia="SimSun"/>
          <w:lang w:eastAsia="zh-CN"/>
        </w:rPr>
        <w:t xml:space="preserve">non-Contiguous </w:t>
      </w:r>
      <w:r w:rsidRPr="0088193B">
        <w:rPr>
          <w:lang w:eastAsia="zh-CN"/>
        </w:rPr>
        <w:t xml:space="preserve">CA replaces </w:t>
      </w:r>
      <w:r w:rsidRPr="0088193B">
        <w:t>Intra-band Contiguous CA.</w:t>
      </w:r>
    </w:p>
    <w:p w14:paraId="1C7FB8A9" w14:textId="77777777" w:rsidR="00FD42E5" w:rsidRPr="0088193B" w:rsidRDefault="00FD42E5" w:rsidP="00FD42E5">
      <w:pPr>
        <w:pStyle w:val="Heading4"/>
        <w:rPr>
          <w:rFonts w:eastAsia="SimSun"/>
        </w:rPr>
      </w:pPr>
      <w:r w:rsidRPr="0088193B">
        <w:rPr>
          <w:rFonts w:eastAsia="SimSun"/>
        </w:rPr>
        <w:t>7.1.9.2</w:t>
      </w:r>
      <w:r w:rsidRPr="0088193B">
        <w:rPr>
          <w:rFonts w:eastAsia="SimSun"/>
        </w:rPr>
        <w:tab/>
        <w:t>CA / PUCCH SCell / Activation/Deactivation of SCells</w:t>
      </w:r>
    </w:p>
    <w:p w14:paraId="6ADBDFC4" w14:textId="77777777" w:rsidR="00FD42E5" w:rsidRPr="0088193B" w:rsidRDefault="00FD42E5" w:rsidP="007436E8">
      <w:pPr>
        <w:pStyle w:val="H6"/>
        <w:rPr>
          <w:rFonts w:eastAsia="SimSun"/>
        </w:rPr>
      </w:pPr>
      <w:r w:rsidRPr="0088193B">
        <w:t>7.1.9.2.1</w:t>
      </w:r>
      <w:r w:rsidRPr="0088193B">
        <w:tab/>
        <w:t>Test Purpose (TP)</w:t>
      </w:r>
    </w:p>
    <w:p w14:paraId="10246123" w14:textId="77777777" w:rsidR="00FD42E5" w:rsidRPr="0088193B" w:rsidRDefault="00FD42E5" w:rsidP="00FD42E5">
      <w:pPr>
        <w:pStyle w:val="H6"/>
      </w:pPr>
      <w:r w:rsidRPr="0088193B">
        <w:t>(1)</w:t>
      </w:r>
    </w:p>
    <w:p w14:paraId="5EAF23CD" w14:textId="77777777" w:rsidR="00FD42E5" w:rsidRPr="0088193B" w:rsidRDefault="00FD42E5" w:rsidP="00FD42E5">
      <w:pPr>
        <w:pStyle w:val="PL"/>
        <w:rPr>
          <w:noProof w:val="0"/>
        </w:rPr>
      </w:pPr>
      <w:r w:rsidRPr="0088193B">
        <w:rPr>
          <w:b/>
          <w:bCs/>
          <w:noProof w:val="0"/>
        </w:rPr>
        <w:t>with</w:t>
      </w:r>
      <w:r w:rsidRPr="0088193B">
        <w:rPr>
          <w:noProof w:val="0"/>
        </w:rPr>
        <w:t xml:space="preserve"> { UE in E-UTRA RRC_CONNECTED state with one SCell activated and configured as PUCCH SCell, and a second SCell activated and belongs to the second PUCCH group }</w:t>
      </w:r>
    </w:p>
    <w:p w14:paraId="7FFD5020" w14:textId="77777777" w:rsidR="00FD42E5" w:rsidRPr="0088193B" w:rsidRDefault="00FD42E5" w:rsidP="00FD42E5">
      <w:pPr>
        <w:pStyle w:val="PL"/>
        <w:rPr>
          <w:noProof w:val="0"/>
        </w:rPr>
      </w:pPr>
      <w:r w:rsidRPr="0088193B">
        <w:rPr>
          <w:b/>
          <w:bCs/>
          <w:noProof w:val="0"/>
        </w:rPr>
        <w:t>ensure that</w:t>
      </w:r>
      <w:r w:rsidRPr="0088193B">
        <w:rPr>
          <w:noProof w:val="0"/>
        </w:rPr>
        <w:t xml:space="preserve"> {</w:t>
      </w:r>
    </w:p>
    <w:p w14:paraId="33F7E7F7" w14:textId="77777777" w:rsidR="00FD42E5" w:rsidRPr="0088193B" w:rsidRDefault="00FD42E5" w:rsidP="00FD42E5">
      <w:pPr>
        <w:pStyle w:val="PL"/>
        <w:rPr>
          <w:noProof w:val="0"/>
        </w:rPr>
      </w:pPr>
      <w:r w:rsidRPr="0088193B">
        <w:rPr>
          <w:noProof w:val="0"/>
        </w:rPr>
        <w:t xml:space="preserve">  </w:t>
      </w:r>
      <w:r w:rsidRPr="0088193B">
        <w:rPr>
          <w:b/>
          <w:bCs/>
          <w:noProof w:val="0"/>
        </w:rPr>
        <w:t>when</w:t>
      </w:r>
      <w:r w:rsidRPr="0088193B">
        <w:rPr>
          <w:noProof w:val="0"/>
        </w:rPr>
        <w:t xml:space="preserve"> { the PUCCH SCell is deactivated and UE receives a MAC PDU on the second SCell }</w:t>
      </w:r>
    </w:p>
    <w:p w14:paraId="488AD0D0" w14:textId="77777777" w:rsidR="00FD42E5" w:rsidRPr="0088193B" w:rsidRDefault="00FD42E5" w:rsidP="00FD42E5">
      <w:pPr>
        <w:pStyle w:val="PL"/>
        <w:rPr>
          <w:noProof w:val="0"/>
        </w:rPr>
      </w:pPr>
      <w:r w:rsidRPr="0088193B">
        <w:rPr>
          <w:noProof w:val="0"/>
        </w:rPr>
        <w:t xml:space="preserve">    </w:t>
      </w:r>
      <w:r w:rsidRPr="0088193B">
        <w:rPr>
          <w:b/>
          <w:bCs/>
          <w:noProof w:val="0"/>
        </w:rPr>
        <w:t>then</w:t>
      </w:r>
      <w:r w:rsidRPr="0088193B">
        <w:rPr>
          <w:noProof w:val="0"/>
        </w:rPr>
        <w:t xml:space="preserve"> { the UE transmits an ACK/NACK on the PCell }</w:t>
      </w:r>
    </w:p>
    <w:p w14:paraId="10798C7D" w14:textId="77777777" w:rsidR="00FD42E5" w:rsidRPr="0088193B" w:rsidRDefault="00FD42E5" w:rsidP="00FD42E5">
      <w:pPr>
        <w:pStyle w:val="PL"/>
        <w:rPr>
          <w:noProof w:val="0"/>
        </w:rPr>
      </w:pPr>
      <w:r w:rsidRPr="0088193B">
        <w:rPr>
          <w:noProof w:val="0"/>
        </w:rPr>
        <w:t xml:space="preserve">            }</w:t>
      </w:r>
    </w:p>
    <w:p w14:paraId="220F517B" w14:textId="77777777" w:rsidR="007436E8" w:rsidRPr="0088193B" w:rsidRDefault="007436E8" w:rsidP="00FD42E5">
      <w:pPr>
        <w:pStyle w:val="PL"/>
        <w:rPr>
          <w:noProof w:val="0"/>
        </w:rPr>
      </w:pPr>
    </w:p>
    <w:p w14:paraId="40B5ACC2" w14:textId="77777777" w:rsidR="00FD42E5" w:rsidRPr="0088193B" w:rsidRDefault="00FD42E5" w:rsidP="007436E8">
      <w:pPr>
        <w:pStyle w:val="H6"/>
      </w:pPr>
      <w:r w:rsidRPr="0088193B">
        <w:t>7.1.9.2.2</w:t>
      </w:r>
      <w:r w:rsidRPr="0088193B">
        <w:tab/>
        <w:t>Conformance requirements</w:t>
      </w:r>
    </w:p>
    <w:p w14:paraId="14B1567C" w14:textId="77777777" w:rsidR="00FD42E5" w:rsidRPr="0088193B" w:rsidRDefault="00FD42E5" w:rsidP="00FD42E5">
      <w:r w:rsidRPr="0088193B">
        <w:t>References: The conformance requirements covered in the current TC are specified in: TS 36.321, clause 5.3.2.1.</w:t>
      </w:r>
    </w:p>
    <w:p w14:paraId="724F9BE0" w14:textId="77777777" w:rsidR="00FD42E5" w:rsidRPr="0088193B" w:rsidRDefault="00FD42E5" w:rsidP="00FD42E5">
      <w:r w:rsidRPr="0088193B">
        <w:t>[TS 36.213, clause 10 and 10.1]</w:t>
      </w:r>
    </w:p>
    <w:p w14:paraId="731BCF7E" w14:textId="77777777" w:rsidR="00FD42E5" w:rsidRPr="0088193B" w:rsidRDefault="00FD42E5" w:rsidP="00FD42E5">
      <w:pPr>
        <w:rPr>
          <w:lang w:eastAsia="zh-CN"/>
        </w:rPr>
      </w:pPr>
      <w:r w:rsidRPr="0088193B">
        <w:t xml:space="preserve">If the UE is configured with a </w:t>
      </w:r>
      <w:r w:rsidRPr="0088193B">
        <w:rPr>
          <w:lang w:eastAsia="zh-CN"/>
        </w:rPr>
        <w:t>PUCCH-SCell</w:t>
      </w:r>
      <w:r w:rsidRPr="0088193B">
        <w:t xml:space="preserve">, the UE shall apply the procedures described in this clause for both </w:t>
      </w:r>
      <w:r w:rsidRPr="0088193B">
        <w:rPr>
          <w:lang w:eastAsia="zh-CN"/>
        </w:rPr>
        <w:t>primary PUCCH group</w:t>
      </w:r>
      <w:r w:rsidRPr="0088193B">
        <w:t xml:space="preserve"> and </w:t>
      </w:r>
      <w:r w:rsidRPr="0088193B">
        <w:rPr>
          <w:lang w:eastAsia="zh-CN"/>
        </w:rPr>
        <w:t>secondary PUCCH group</w:t>
      </w:r>
    </w:p>
    <w:p w14:paraId="0CF3FD01" w14:textId="77777777" w:rsidR="00FD42E5" w:rsidRPr="0088193B" w:rsidRDefault="00FD42E5" w:rsidP="00FD42E5">
      <w:pPr>
        <w:pStyle w:val="B10"/>
        <w:rPr>
          <w:lang w:eastAsia="en-US"/>
        </w:rPr>
      </w:pPr>
      <w:r w:rsidRPr="0088193B">
        <w:t>-</w:t>
      </w:r>
      <w:r w:rsidRPr="0088193B">
        <w:tab/>
        <w:t xml:space="preserve">When the procedures are applied for </w:t>
      </w:r>
      <w:r w:rsidRPr="0088193B">
        <w:rPr>
          <w:lang w:eastAsia="zh-CN"/>
        </w:rPr>
        <w:t>the primary PUCCH group</w:t>
      </w:r>
      <w:r w:rsidRPr="0088193B">
        <w:t xml:space="preserve">, the terms ‘secondary cell’, ‘secondary cells’ , ‘serving cell’, ‘serving cells’ in this clause refer to secondary cell, secondary cells, serving cell, serving cells belonging to the </w:t>
      </w:r>
      <w:r w:rsidRPr="0088193B">
        <w:rPr>
          <w:lang w:eastAsia="zh-CN"/>
        </w:rPr>
        <w:t>primary PUCCH group</w:t>
      </w:r>
      <w:r w:rsidRPr="0088193B">
        <w:t xml:space="preserve"> respectively.</w:t>
      </w:r>
    </w:p>
    <w:p w14:paraId="073DB5F5" w14:textId="77777777" w:rsidR="00FD42E5" w:rsidRPr="0088193B" w:rsidRDefault="00FD42E5" w:rsidP="00FD42E5">
      <w:pPr>
        <w:pStyle w:val="B10"/>
        <w:numPr>
          <w:ilvl w:val="0"/>
          <w:numId w:val="24"/>
        </w:numPr>
        <w:ind w:left="576" w:hanging="288"/>
        <w:rPr>
          <w:lang w:eastAsia="ko-KR"/>
        </w:rPr>
      </w:pPr>
      <w:r w:rsidRPr="0088193B">
        <w:t>-</w:t>
      </w:r>
      <w:r w:rsidRPr="0088193B">
        <w:tab/>
        <w:t xml:space="preserve">When the procedures are applied for </w:t>
      </w:r>
      <w:r w:rsidRPr="0088193B">
        <w:rPr>
          <w:lang w:eastAsia="zh-CN"/>
        </w:rPr>
        <w:t>secondary PUCCH group</w:t>
      </w:r>
      <w:r w:rsidRPr="0088193B">
        <w:t xml:space="preserve">, the terms ‘secondary cell’, ‘secondary cells’, ‘serving cell’, ‘serving cells’ in this clause refer to secondary cell, secondary cells (not including </w:t>
      </w:r>
      <w:r w:rsidRPr="0088193B">
        <w:rPr>
          <w:lang w:eastAsia="zh-CN"/>
        </w:rPr>
        <w:t>the PUCCH-SCell</w:t>
      </w:r>
      <w:r w:rsidRPr="0088193B">
        <w:t xml:space="preserve">), serving cell, serving cells belonging to the </w:t>
      </w:r>
      <w:r w:rsidRPr="0088193B">
        <w:rPr>
          <w:lang w:eastAsia="zh-CN"/>
        </w:rPr>
        <w:t>secondary PUCCH group</w:t>
      </w:r>
      <w:r w:rsidRPr="0088193B">
        <w:t xml:space="preserve"> respectively. The term ‘primary cell’ in this clause refers to the </w:t>
      </w:r>
      <w:r w:rsidRPr="0088193B">
        <w:rPr>
          <w:lang w:eastAsia="zh-CN"/>
        </w:rPr>
        <w:t>PUCCH-SCell</w:t>
      </w:r>
      <w:r w:rsidRPr="0088193B">
        <w:t xml:space="preserve"> of the </w:t>
      </w:r>
      <w:r w:rsidRPr="0088193B">
        <w:rPr>
          <w:lang w:eastAsia="zh-CN"/>
        </w:rPr>
        <w:t>secondary PUCCH group</w:t>
      </w:r>
      <w:r w:rsidRPr="0088193B">
        <w:t>.</w:t>
      </w:r>
    </w:p>
    <w:p w14:paraId="657A1A05" w14:textId="77777777" w:rsidR="00FD42E5" w:rsidRPr="0088193B" w:rsidRDefault="00FD42E5" w:rsidP="00FD42E5">
      <w:pPr>
        <w:rPr>
          <w:lang w:eastAsia="en-US"/>
        </w:rPr>
      </w:pPr>
      <w:r w:rsidRPr="0088193B">
        <w:t>…</w:t>
      </w:r>
    </w:p>
    <w:p w14:paraId="18451D7E" w14:textId="77777777" w:rsidR="00FD42E5" w:rsidRPr="0088193B" w:rsidRDefault="00FD42E5" w:rsidP="00FD42E5">
      <w:r w:rsidRPr="0088193B">
        <w:t>A UE transmits PUCCH only on the primary cell.</w:t>
      </w:r>
    </w:p>
    <w:p w14:paraId="2E891EED" w14:textId="77777777" w:rsidR="00FD42E5" w:rsidRPr="0088193B" w:rsidRDefault="00FD42E5" w:rsidP="00FD42E5">
      <w:r w:rsidRPr="0088193B">
        <w:t>[TS 36.321, clause 5.13]</w:t>
      </w:r>
    </w:p>
    <w:p w14:paraId="5D742DC2" w14:textId="77777777" w:rsidR="00FD42E5" w:rsidRPr="0088193B" w:rsidRDefault="00FD42E5" w:rsidP="00FD42E5">
      <w:r w:rsidRPr="0088193B">
        <w:t xml:space="preserve">The </w:t>
      </w:r>
      <w:r w:rsidRPr="0088193B">
        <w:rPr>
          <w:lang w:eastAsia="zh-CN"/>
        </w:rPr>
        <w:t>MAC entity</w:t>
      </w:r>
      <w:r w:rsidRPr="0088193B">
        <w:t xml:space="preserve"> shall for each TTI and for each configured SCell:</w:t>
      </w:r>
    </w:p>
    <w:p w14:paraId="4D0C4624" w14:textId="77777777" w:rsidR="00FD42E5" w:rsidRPr="0088193B" w:rsidRDefault="00FD42E5" w:rsidP="00FD42E5">
      <w:pPr>
        <w:pStyle w:val="B10"/>
      </w:pPr>
      <w:r w:rsidRPr="0088193B">
        <w:t>-</w:t>
      </w:r>
      <w:r w:rsidRPr="0088193B">
        <w:tab/>
        <w:t xml:space="preserve">if the </w:t>
      </w:r>
      <w:r w:rsidRPr="0088193B">
        <w:rPr>
          <w:lang w:eastAsia="zh-CN"/>
        </w:rPr>
        <w:t>MAC entity</w:t>
      </w:r>
      <w:r w:rsidRPr="0088193B">
        <w:t xml:space="preserve"> is configured with an activated SCell upon SCell configuration or receives MAC control element(s) in this TTI activating the SCell, the </w:t>
      </w:r>
      <w:r w:rsidRPr="0088193B">
        <w:rPr>
          <w:lang w:eastAsia="zh-CN"/>
        </w:rPr>
        <w:t>MAC entity</w:t>
      </w:r>
      <w:r w:rsidRPr="0088193B">
        <w:t xml:space="preserve"> shall in the TTI according to the timing defined in TS 36.213 [2]:</w:t>
      </w:r>
    </w:p>
    <w:p w14:paraId="6AEBA4AC" w14:textId="77777777" w:rsidR="00FD42E5" w:rsidRPr="0088193B" w:rsidRDefault="00FD42E5" w:rsidP="00FD42E5">
      <w:pPr>
        <w:pStyle w:val="B2"/>
      </w:pPr>
      <w:r w:rsidRPr="0088193B">
        <w:t>-</w:t>
      </w:r>
      <w:r w:rsidRPr="0088193B">
        <w:tab/>
        <w:t>activate the SCell; i.e. apply normal SCell operation including:</w:t>
      </w:r>
    </w:p>
    <w:p w14:paraId="6D195344" w14:textId="77777777" w:rsidR="00FD42E5" w:rsidRPr="0088193B" w:rsidRDefault="00FD42E5" w:rsidP="00FD42E5">
      <w:pPr>
        <w:pStyle w:val="B3"/>
      </w:pPr>
      <w:r w:rsidRPr="0088193B">
        <w:t>-</w:t>
      </w:r>
      <w:r w:rsidRPr="0088193B">
        <w:tab/>
        <w:t>SRS transmissions on the SCell;</w:t>
      </w:r>
    </w:p>
    <w:p w14:paraId="7F9C5069" w14:textId="77777777" w:rsidR="00FD42E5" w:rsidRPr="0088193B" w:rsidRDefault="00FD42E5" w:rsidP="00FD42E5">
      <w:pPr>
        <w:pStyle w:val="B3"/>
      </w:pPr>
      <w:r w:rsidRPr="0088193B">
        <w:t>-</w:t>
      </w:r>
      <w:r w:rsidRPr="0088193B">
        <w:tab/>
        <w:t xml:space="preserve">if </w:t>
      </w:r>
      <w:r w:rsidRPr="0088193B">
        <w:rPr>
          <w:i/>
        </w:rPr>
        <w:t>cqi-ShortConfigSCell</w:t>
      </w:r>
      <w:r w:rsidRPr="0088193B">
        <w:t xml:space="preserve"> is configured:</w:t>
      </w:r>
    </w:p>
    <w:p w14:paraId="2AC5BDF6" w14:textId="77777777" w:rsidR="00FD42E5" w:rsidRPr="0088193B" w:rsidRDefault="00FD42E5" w:rsidP="00FD42E5">
      <w:pPr>
        <w:pStyle w:val="B4"/>
      </w:pPr>
      <w:r w:rsidRPr="0088193B">
        <w:t>-</w:t>
      </w:r>
      <w:r w:rsidRPr="0088193B">
        <w:tab/>
        <w:t xml:space="preserve">CQI/PMI/RI/PTI/CRI reporting for the SCell using the short period of the CSI (CQI/PMI/RI/PTI/CRI) reporting resource configured by </w:t>
      </w:r>
      <w:r w:rsidRPr="0088193B">
        <w:rPr>
          <w:i/>
        </w:rPr>
        <w:t>cqi-ShortConfigSCell</w:t>
      </w:r>
      <w:r w:rsidRPr="0088193B">
        <w:t xml:space="preserve"> according to the timing defined in TS 36.213 [2].</w:t>
      </w:r>
    </w:p>
    <w:p w14:paraId="7F155CE8" w14:textId="77777777" w:rsidR="00FD42E5" w:rsidRPr="0088193B" w:rsidRDefault="00FD42E5" w:rsidP="00FD42E5">
      <w:pPr>
        <w:pStyle w:val="B3"/>
      </w:pPr>
      <w:r w:rsidRPr="0088193B">
        <w:t>-</w:t>
      </w:r>
      <w:r w:rsidRPr="0088193B">
        <w:tab/>
        <w:t>else:</w:t>
      </w:r>
    </w:p>
    <w:p w14:paraId="719A289D" w14:textId="77777777" w:rsidR="00FD42E5" w:rsidRPr="0088193B" w:rsidRDefault="00FD42E5" w:rsidP="00FD42E5">
      <w:pPr>
        <w:pStyle w:val="B4"/>
      </w:pPr>
      <w:r w:rsidRPr="0088193B">
        <w:t>-</w:t>
      </w:r>
      <w:r w:rsidRPr="0088193B">
        <w:tab/>
        <w:t xml:space="preserve">CQI/PMI/RI/PTI/CRI reporting for the SCell using the configuration in </w:t>
      </w:r>
      <w:r w:rsidRPr="0088193B">
        <w:rPr>
          <w:i/>
        </w:rPr>
        <w:t>cqi-ReportConfigSCell</w:t>
      </w:r>
      <w:r w:rsidRPr="0088193B">
        <w:t>.</w:t>
      </w:r>
    </w:p>
    <w:p w14:paraId="42150473" w14:textId="77777777" w:rsidR="00FD42E5" w:rsidRPr="0088193B" w:rsidRDefault="00FD42E5" w:rsidP="00FD42E5">
      <w:pPr>
        <w:pStyle w:val="B3"/>
      </w:pPr>
      <w:r w:rsidRPr="0088193B">
        <w:t>-</w:t>
      </w:r>
      <w:r w:rsidRPr="0088193B">
        <w:tab/>
        <w:t>PDCCH monitoring on the SCell;</w:t>
      </w:r>
    </w:p>
    <w:p w14:paraId="3B587B88" w14:textId="77777777" w:rsidR="00FD42E5" w:rsidRPr="0088193B" w:rsidRDefault="00FD42E5" w:rsidP="00FD42E5">
      <w:pPr>
        <w:pStyle w:val="B3"/>
      </w:pPr>
      <w:r w:rsidRPr="0088193B">
        <w:t>-</w:t>
      </w:r>
      <w:r w:rsidRPr="0088193B">
        <w:tab/>
        <w:t>PDCCH monitoring for the SCell;</w:t>
      </w:r>
    </w:p>
    <w:p w14:paraId="4C87DC62" w14:textId="77777777" w:rsidR="00FD42E5" w:rsidRPr="0088193B" w:rsidRDefault="00FD42E5" w:rsidP="00FD42E5">
      <w:pPr>
        <w:pStyle w:val="B3"/>
      </w:pPr>
      <w:r w:rsidRPr="0088193B">
        <w:t>-</w:t>
      </w:r>
      <w:r w:rsidRPr="0088193B">
        <w:tab/>
        <w:t>PUCCH/SPUCCH transmissions on the SCell, if configured.</w:t>
      </w:r>
    </w:p>
    <w:p w14:paraId="131E7C7D" w14:textId="77777777" w:rsidR="00FD42E5" w:rsidRPr="0088193B" w:rsidRDefault="00FD42E5" w:rsidP="00FD42E5">
      <w:r w:rsidRPr="0088193B">
        <w:t>…</w:t>
      </w:r>
    </w:p>
    <w:p w14:paraId="139A7592" w14:textId="77777777" w:rsidR="00FD42E5" w:rsidRPr="0088193B" w:rsidRDefault="00FD42E5" w:rsidP="00FD42E5">
      <w:pPr>
        <w:pStyle w:val="B10"/>
      </w:pPr>
      <w:r w:rsidRPr="0088193B">
        <w:t>-</w:t>
      </w:r>
      <w:r w:rsidRPr="0088193B">
        <w:tab/>
        <w:t>if the SCell is deactivated:</w:t>
      </w:r>
    </w:p>
    <w:p w14:paraId="279D1152" w14:textId="77777777" w:rsidR="00FD42E5" w:rsidRPr="0088193B" w:rsidRDefault="00FD42E5" w:rsidP="00FD42E5">
      <w:pPr>
        <w:pStyle w:val="B2"/>
      </w:pPr>
      <w:r w:rsidRPr="0088193B">
        <w:t>-</w:t>
      </w:r>
      <w:r w:rsidRPr="0088193B">
        <w:tab/>
        <w:t>not transmit SRS on the SCell;</w:t>
      </w:r>
    </w:p>
    <w:p w14:paraId="4FAE41DE" w14:textId="77777777" w:rsidR="00FD42E5" w:rsidRPr="0088193B" w:rsidRDefault="00FD42E5" w:rsidP="00FD42E5">
      <w:pPr>
        <w:pStyle w:val="B2"/>
      </w:pPr>
      <w:r w:rsidRPr="0088193B">
        <w:t>-</w:t>
      </w:r>
      <w:r w:rsidRPr="0088193B">
        <w:tab/>
        <w:t>not report CQI/PMI/RI/PTI/CRI for the SCell;</w:t>
      </w:r>
    </w:p>
    <w:p w14:paraId="6B21BBA3" w14:textId="77777777" w:rsidR="00FD42E5" w:rsidRPr="0088193B" w:rsidRDefault="00FD42E5" w:rsidP="00FD42E5">
      <w:pPr>
        <w:pStyle w:val="B2"/>
      </w:pPr>
      <w:r w:rsidRPr="0088193B">
        <w:t>-</w:t>
      </w:r>
      <w:r w:rsidRPr="0088193B">
        <w:tab/>
        <w:t>not transmit on UL-SCH on the SCell;</w:t>
      </w:r>
    </w:p>
    <w:p w14:paraId="08283BD4" w14:textId="77777777" w:rsidR="00FD42E5" w:rsidRPr="0088193B" w:rsidRDefault="00FD42E5" w:rsidP="00FD42E5">
      <w:pPr>
        <w:pStyle w:val="B2"/>
      </w:pPr>
      <w:r w:rsidRPr="0088193B">
        <w:t>-</w:t>
      </w:r>
      <w:r w:rsidRPr="0088193B">
        <w:tab/>
        <w:t>not transmit on RACH on the SCell;</w:t>
      </w:r>
    </w:p>
    <w:p w14:paraId="0A8BDECE" w14:textId="77777777" w:rsidR="00FD42E5" w:rsidRPr="0088193B" w:rsidRDefault="00FD42E5" w:rsidP="00FD42E5">
      <w:pPr>
        <w:pStyle w:val="B2"/>
      </w:pPr>
      <w:r w:rsidRPr="0088193B">
        <w:t>-</w:t>
      </w:r>
      <w:r w:rsidRPr="0088193B">
        <w:tab/>
        <w:t>not monitor the PDCCH on the SCell;</w:t>
      </w:r>
    </w:p>
    <w:p w14:paraId="32EF2D73" w14:textId="77777777" w:rsidR="00FD42E5" w:rsidRPr="0088193B" w:rsidRDefault="00FD42E5" w:rsidP="00FD42E5">
      <w:pPr>
        <w:pStyle w:val="B2"/>
      </w:pPr>
      <w:r w:rsidRPr="0088193B">
        <w:t>-</w:t>
      </w:r>
      <w:r w:rsidRPr="0088193B">
        <w:tab/>
        <w:t>not monitor the PDCCH for the SCell;</w:t>
      </w:r>
    </w:p>
    <w:p w14:paraId="1CAF597D" w14:textId="77777777" w:rsidR="00FD42E5" w:rsidRPr="0088193B" w:rsidRDefault="00FD42E5" w:rsidP="00FD42E5">
      <w:pPr>
        <w:pStyle w:val="B2"/>
      </w:pPr>
      <w:r w:rsidRPr="0088193B">
        <w:t>-</w:t>
      </w:r>
      <w:r w:rsidRPr="0088193B">
        <w:tab/>
        <w:t>not transmit PUCCH/SPUCCH on the SCell.</w:t>
      </w:r>
    </w:p>
    <w:p w14:paraId="0E08D98B" w14:textId="77777777" w:rsidR="00FD42E5" w:rsidRPr="0088193B" w:rsidRDefault="00FD42E5" w:rsidP="007436E8">
      <w:pPr>
        <w:pStyle w:val="H6"/>
      </w:pPr>
      <w:r w:rsidRPr="0088193B">
        <w:t>7.1.9.2.3</w:t>
      </w:r>
      <w:r w:rsidRPr="0088193B">
        <w:tab/>
        <w:t>Test description</w:t>
      </w:r>
    </w:p>
    <w:p w14:paraId="048E67C4" w14:textId="77777777" w:rsidR="00FD42E5" w:rsidRPr="0088193B" w:rsidRDefault="00FD42E5" w:rsidP="00FD42E5">
      <w:pPr>
        <w:pStyle w:val="H6"/>
      </w:pPr>
      <w:r w:rsidRPr="0088193B">
        <w:t>7.1.9.2.3.1</w:t>
      </w:r>
      <w:r w:rsidRPr="0088193B">
        <w:tab/>
        <w:t>Pre-test conditions</w:t>
      </w:r>
    </w:p>
    <w:p w14:paraId="662F7B81" w14:textId="77777777" w:rsidR="00FD42E5" w:rsidRPr="0088193B" w:rsidRDefault="00FD42E5" w:rsidP="00FD42E5">
      <w:pPr>
        <w:pStyle w:val="H6"/>
      </w:pPr>
      <w:r w:rsidRPr="0088193B">
        <w:t>System Simulator:</w:t>
      </w:r>
    </w:p>
    <w:p w14:paraId="46A1F1A2" w14:textId="77777777" w:rsidR="00FD42E5" w:rsidRPr="0088193B" w:rsidRDefault="00FD42E5" w:rsidP="00FD42E5">
      <w:pPr>
        <w:pStyle w:val="B10"/>
        <w:numPr>
          <w:ilvl w:val="0"/>
          <w:numId w:val="14"/>
        </w:numPr>
      </w:pPr>
      <w:r w:rsidRPr="0088193B">
        <w:t>Cell 1 (PCell), Cell 3(PUCCH SCell) and Cell 6(SCell)</w:t>
      </w:r>
    </w:p>
    <w:p w14:paraId="4DBFB1A9" w14:textId="77777777" w:rsidR="00FD42E5" w:rsidRPr="0088193B" w:rsidRDefault="00FD42E5" w:rsidP="00FD42E5">
      <w:pPr>
        <w:pStyle w:val="B10"/>
        <w:numPr>
          <w:ilvl w:val="0"/>
          <w:numId w:val="14"/>
        </w:numPr>
      </w:pPr>
      <w:r w:rsidRPr="0088193B">
        <w:t>Cell 3 and Cell 6 are Active SCells according to [18] cl. 6.3.4</w:t>
      </w:r>
    </w:p>
    <w:p w14:paraId="4E0F8A1E" w14:textId="77777777" w:rsidR="00FD42E5" w:rsidRPr="0088193B" w:rsidRDefault="00FD42E5" w:rsidP="00FD42E5">
      <w:pPr>
        <w:pStyle w:val="B10"/>
      </w:pPr>
      <w:r w:rsidRPr="0088193B">
        <w:t>-</w:t>
      </w:r>
      <w:r w:rsidRPr="0088193B">
        <w:tab/>
        <w:t>RRC Connection Reconfiguration (preamble: Table 4.5.3.3-1, step 8) using parameters as specified in Table 7.1.9.2.3.3-1 and 7.1.9.2.3.3-2.</w:t>
      </w:r>
    </w:p>
    <w:p w14:paraId="4532860D" w14:textId="77777777" w:rsidR="00FD42E5" w:rsidRPr="0088193B" w:rsidRDefault="00FD42E5" w:rsidP="00FD42E5">
      <w:pPr>
        <w:pStyle w:val="H6"/>
      </w:pPr>
      <w:r w:rsidRPr="0088193B">
        <w:t>UE:</w:t>
      </w:r>
    </w:p>
    <w:p w14:paraId="3E4D82CE" w14:textId="77777777" w:rsidR="00FD42E5" w:rsidRPr="0088193B" w:rsidRDefault="00FD42E5" w:rsidP="00FD42E5">
      <w:r w:rsidRPr="0088193B">
        <w:t>None.</w:t>
      </w:r>
    </w:p>
    <w:p w14:paraId="3E9FE9C2" w14:textId="77777777" w:rsidR="00FD42E5" w:rsidRPr="0088193B" w:rsidRDefault="00FD42E5" w:rsidP="00FD42E5">
      <w:pPr>
        <w:pStyle w:val="H6"/>
      </w:pPr>
      <w:r w:rsidRPr="0088193B">
        <w:t>Preamble:</w:t>
      </w:r>
    </w:p>
    <w:p w14:paraId="17D797E9" w14:textId="77777777" w:rsidR="00FD42E5" w:rsidRPr="0088193B" w:rsidRDefault="00FD42E5" w:rsidP="00FD42E5">
      <w:pPr>
        <w:pStyle w:val="B10"/>
      </w:pPr>
      <w:r w:rsidRPr="0088193B">
        <w:t>-</w:t>
      </w:r>
      <w:r w:rsidRPr="0088193B">
        <w:tab/>
        <w:t>The UE is in state Loopback Activated (state 4) on Cell 1 according to [18].</w:t>
      </w:r>
    </w:p>
    <w:p w14:paraId="44EB96B8" w14:textId="77777777" w:rsidR="00FD42E5" w:rsidRPr="0088193B" w:rsidRDefault="00FD42E5" w:rsidP="00FD42E5">
      <w:pPr>
        <w:pStyle w:val="H6"/>
      </w:pPr>
      <w:r w:rsidRPr="0088193B">
        <w:t>7.1.9.2.3.2</w:t>
      </w:r>
      <w:r w:rsidRPr="0088193B">
        <w:tab/>
        <w:t>Test procedure sequence</w:t>
      </w:r>
    </w:p>
    <w:p w14:paraId="1D01D8DA" w14:textId="77777777" w:rsidR="00FD42E5" w:rsidRPr="0088193B" w:rsidRDefault="00FD42E5" w:rsidP="00FD42E5">
      <w:r w:rsidRPr="0088193B">
        <w:t>In Table 7.1.9.2.3.2-1, Row marked "T0" denotes the initial conditions which illustrates the downlink power levels and other changing parameters to be applied for the cells after preamble.</w:t>
      </w:r>
    </w:p>
    <w:p w14:paraId="6AE8EC06" w14:textId="77777777" w:rsidR="00FD42E5" w:rsidRPr="0088193B" w:rsidRDefault="00FD42E5" w:rsidP="00FD42E5">
      <w:pPr>
        <w:pStyle w:val="TH"/>
        <w:rPr>
          <w:rFonts w:eastAsia="MS Gothic"/>
        </w:rPr>
      </w:pPr>
      <w:r w:rsidRPr="0088193B">
        <w:t>Table 7.1.9.2.3.2-1: Time instances of cell power level and parameter changes</w:t>
      </w:r>
    </w:p>
    <w:tbl>
      <w:tblPr>
        <w:tblW w:w="5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3"/>
        <w:gridCol w:w="993"/>
        <w:gridCol w:w="993"/>
        <w:gridCol w:w="851"/>
        <w:gridCol w:w="851"/>
      </w:tblGrid>
      <w:tr w:rsidR="00FD42E5" w:rsidRPr="0088193B" w14:paraId="3CE32B15" w14:textId="77777777" w:rsidTr="00FD42E5">
        <w:trPr>
          <w:jc w:val="center"/>
        </w:trPr>
        <w:tc>
          <w:tcPr>
            <w:tcW w:w="534" w:type="dxa"/>
            <w:tcBorders>
              <w:top w:val="single" w:sz="4" w:space="0" w:color="auto"/>
              <w:left w:val="single" w:sz="4" w:space="0" w:color="auto"/>
              <w:bottom w:val="nil"/>
              <w:right w:val="single" w:sz="4" w:space="0" w:color="auto"/>
            </w:tcBorders>
          </w:tcPr>
          <w:p w14:paraId="04B3914D" w14:textId="77777777" w:rsidR="00FD42E5" w:rsidRPr="0088193B" w:rsidRDefault="00FD42E5">
            <w:pPr>
              <w:pStyle w:val="TAH"/>
              <w:rPr>
                <w:rFonts w:eastAsia="SimSun"/>
              </w:rPr>
            </w:pPr>
          </w:p>
        </w:tc>
        <w:tc>
          <w:tcPr>
            <w:tcW w:w="1222" w:type="dxa"/>
            <w:tcBorders>
              <w:top w:val="single" w:sz="4" w:space="0" w:color="auto"/>
              <w:left w:val="single" w:sz="4" w:space="0" w:color="auto"/>
              <w:bottom w:val="nil"/>
              <w:right w:val="single" w:sz="4" w:space="0" w:color="auto"/>
            </w:tcBorders>
            <w:hideMark/>
          </w:tcPr>
          <w:p w14:paraId="77D9F8D5" w14:textId="77777777" w:rsidR="00FD42E5" w:rsidRPr="0088193B" w:rsidRDefault="00FD42E5">
            <w:pPr>
              <w:pStyle w:val="TAH"/>
            </w:pPr>
            <w:r w:rsidRPr="0088193B">
              <w:t>Parameter</w:t>
            </w:r>
          </w:p>
        </w:tc>
        <w:tc>
          <w:tcPr>
            <w:tcW w:w="992" w:type="dxa"/>
            <w:tcBorders>
              <w:top w:val="single" w:sz="4" w:space="0" w:color="auto"/>
              <w:left w:val="single" w:sz="4" w:space="0" w:color="auto"/>
              <w:bottom w:val="single" w:sz="4" w:space="0" w:color="auto"/>
              <w:right w:val="single" w:sz="4" w:space="0" w:color="auto"/>
            </w:tcBorders>
            <w:hideMark/>
          </w:tcPr>
          <w:p w14:paraId="002BF69F" w14:textId="77777777" w:rsidR="00FD42E5" w:rsidRPr="0088193B" w:rsidRDefault="00FD42E5">
            <w:pPr>
              <w:pStyle w:val="TAH"/>
            </w:pPr>
            <w:r w:rsidRPr="0088193B">
              <w:t>Unit</w:t>
            </w:r>
          </w:p>
        </w:tc>
        <w:tc>
          <w:tcPr>
            <w:tcW w:w="992" w:type="dxa"/>
            <w:tcBorders>
              <w:top w:val="single" w:sz="4" w:space="0" w:color="auto"/>
              <w:left w:val="single" w:sz="4" w:space="0" w:color="auto"/>
              <w:bottom w:val="single" w:sz="4" w:space="0" w:color="auto"/>
              <w:right w:val="single" w:sz="4" w:space="0" w:color="auto"/>
            </w:tcBorders>
            <w:hideMark/>
          </w:tcPr>
          <w:p w14:paraId="31A0F353" w14:textId="77777777" w:rsidR="00FD42E5" w:rsidRPr="0088193B" w:rsidRDefault="00FD42E5">
            <w:pPr>
              <w:pStyle w:val="TAH"/>
            </w:pPr>
            <w:r w:rsidRPr="0088193B">
              <w:t>Cell 1</w:t>
            </w:r>
          </w:p>
        </w:tc>
        <w:tc>
          <w:tcPr>
            <w:tcW w:w="851" w:type="dxa"/>
            <w:tcBorders>
              <w:top w:val="single" w:sz="4" w:space="0" w:color="auto"/>
              <w:left w:val="single" w:sz="4" w:space="0" w:color="auto"/>
              <w:bottom w:val="single" w:sz="4" w:space="0" w:color="auto"/>
              <w:right w:val="single" w:sz="4" w:space="0" w:color="auto"/>
            </w:tcBorders>
            <w:hideMark/>
          </w:tcPr>
          <w:p w14:paraId="06A38E86" w14:textId="77777777" w:rsidR="00FD42E5" w:rsidRPr="0088193B" w:rsidRDefault="00FD42E5">
            <w:pPr>
              <w:pStyle w:val="TAH"/>
            </w:pPr>
            <w:r w:rsidRPr="0088193B">
              <w:t>Cell 3</w:t>
            </w:r>
          </w:p>
        </w:tc>
        <w:tc>
          <w:tcPr>
            <w:tcW w:w="851" w:type="dxa"/>
            <w:tcBorders>
              <w:top w:val="single" w:sz="4" w:space="0" w:color="auto"/>
              <w:left w:val="single" w:sz="4" w:space="0" w:color="auto"/>
              <w:bottom w:val="single" w:sz="4" w:space="0" w:color="auto"/>
              <w:right w:val="single" w:sz="4" w:space="0" w:color="auto"/>
            </w:tcBorders>
            <w:hideMark/>
          </w:tcPr>
          <w:p w14:paraId="4B9F6499" w14:textId="77777777" w:rsidR="00FD42E5" w:rsidRPr="0088193B" w:rsidRDefault="00FD42E5">
            <w:pPr>
              <w:pStyle w:val="TAH"/>
            </w:pPr>
            <w:r w:rsidRPr="0088193B">
              <w:t>Cell6</w:t>
            </w:r>
          </w:p>
        </w:tc>
      </w:tr>
      <w:tr w:rsidR="00FD42E5" w:rsidRPr="0088193B" w14:paraId="45159CEF" w14:textId="77777777" w:rsidTr="00FD42E5">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F894E0" w14:textId="77777777" w:rsidR="00FD42E5" w:rsidRPr="0088193B" w:rsidRDefault="00FD42E5" w:rsidP="007436E8">
            <w:pPr>
              <w:pStyle w:val="TAL"/>
            </w:pPr>
            <w:r w:rsidRPr="0088193B">
              <w:t>T0</w:t>
            </w:r>
          </w:p>
        </w:tc>
        <w:tc>
          <w:tcPr>
            <w:tcW w:w="1222" w:type="dxa"/>
            <w:tcBorders>
              <w:top w:val="single" w:sz="4" w:space="0" w:color="auto"/>
              <w:left w:val="single" w:sz="4" w:space="0" w:color="auto"/>
              <w:bottom w:val="single" w:sz="4" w:space="0" w:color="auto"/>
              <w:right w:val="single" w:sz="4" w:space="0" w:color="auto"/>
            </w:tcBorders>
            <w:vAlign w:val="center"/>
            <w:hideMark/>
          </w:tcPr>
          <w:p w14:paraId="687443D1" w14:textId="77777777" w:rsidR="00FD42E5" w:rsidRPr="0088193B" w:rsidRDefault="00FD42E5" w:rsidP="007436E8">
            <w:pPr>
              <w:pStyle w:val="TAL"/>
            </w:pPr>
            <w:r w:rsidRPr="0088193B">
              <w:t>Cell-specific RS EPRE</w:t>
            </w:r>
          </w:p>
        </w:tc>
        <w:tc>
          <w:tcPr>
            <w:tcW w:w="992" w:type="dxa"/>
            <w:tcBorders>
              <w:top w:val="single" w:sz="4" w:space="0" w:color="auto"/>
              <w:left w:val="single" w:sz="4" w:space="0" w:color="auto"/>
              <w:bottom w:val="single" w:sz="4" w:space="0" w:color="auto"/>
              <w:right w:val="single" w:sz="4" w:space="0" w:color="auto"/>
            </w:tcBorders>
            <w:vAlign w:val="center"/>
            <w:hideMark/>
          </w:tcPr>
          <w:p w14:paraId="4F5A9F3D" w14:textId="77777777" w:rsidR="00FD42E5" w:rsidRPr="0088193B" w:rsidRDefault="00FD42E5" w:rsidP="007436E8">
            <w:pPr>
              <w:pStyle w:val="TAC"/>
            </w:pPr>
            <w:r w:rsidRPr="0088193B">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9BB9BB" w14:textId="77777777" w:rsidR="00FD42E5" w:rsidRPr="0088193B" w:rsidRDefault="00FD42E5">
            <w:pPr>
              <w:pStyle w:val="TAC"/>
            </w:pPr>
            <w:r w:rsidRPr="0088193B">
              <w:t>-8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311B38" w14:textId="77777777" w:rsidR="00FD42E5" w:rsidRPr="0088193B" w:rsidRDefault="00FD42E5" w:rsidP="007436E8">
            <w:pPr>
              <w:pStyle w:val="TAC"/>
            </w:pPr>
            <w:r w:rsidRPr="0088193B">
              <w:t>-8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EDF67A" w14:textId="77777777" w:rsidR="00FD42E5" w:rsidRPr="0088193B" w:rsidRDefault="00FD42E5">
            <w:pPr>
              <w:pStyle w:val="TAC"/>
            </w:pPr>
            <w:r w:rsidRPr="0088193B">
              <w:t>-85</w:t>
            </w:r>
          </w:p>
        </w:tc>
      </w:tr>
    </w:tbl>
    <w:p w14:paraId="693244FA" w14:textId="77777777" w:rsidR="00FD42E5" w:rsidRPr="0088193B" w:rsidRDefault="00FD42E5" w:rsidP="00FD42E5">
      <w:pPr>
        <w:rPr>
          <w:lang w:eastAsia="en-US"/>
        </w:rPr>
      </w:pPr>
    </w:p>
    <w:p w14:paraId="488D27F3" w14:textId="77777777" w:rsidR="00FD42E5" w:rsidRPr="0088193B" w:rsidRDefault="00FD42E5" w:rsidP="00FD42E5">
      <w:pPr>
        <w:pStyle w:val="TH"/>
      </w:pPr>
      <w:r w:rsidRPr="0088193B">
        <w:t>Table 7.1.9.2.3.2-2: Main behaviour</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1"/>
        <w:gridCol w:w="3789"/>
        <w:gridCol w:w="385"/>
        <w:gridCol w:w="3789"/>
        <w:gridCol w:w="460"/>
        <w:gridCol w:w="871"/>
      </w:tblGrid>
      <w:tr w:rsidR="00FD42E5" w:rsidRPr="0088193B" w14:paraId="605C557F" w14:textId="77777777" w:rsidTr="00FD42E5">
        <w:tc>
          <w:tcPr>
            <w:tcW w:w="441" w:type="dxa"/>
            <w:tcBorders>
              <w:top w:val="single" w:sz="4" w:space="0" w:color="auto"/>
              <w:left w:val="single" w:sz="4" w:space="0" w:color="auto"/>
              <w:bottom w:val="nil"/>
              <w:right w:val="single" w:sz="4" w:space="0" w:color="auto"/>
            </w:tcBorders>
            <w:hideMark/>
          </w:tcPr>
          <w:p w14:paraId="6A427C27" w14:textId="77777777" w:rsidR="00FD42E5" w:rsidRPr="0088193B" w:rsidRDefault="00FD42E5">
            <w:pPr>
              <w:pStyle w:val="TAH"/>
            </w:pPr>
            <w:r w:rsidRPr="0088193B">
              <w:t>St</w:t>
            </w:r>
          </w:p>
        </w:tc>
        <w:tc>
          <w:tcPr>
            <w:tcW w:w="3788" w:type="dxa"/>
            <w:tcBorders>
              <w:top w:val="single" w:sz="4" w:space="0" w:color="auto"/>
              <w:left w:val="single" w:sz="4" w:space="0" w:color="auto"/>
              <w:bottom w:val="single" w:sz="4" w:space="0" w:color="auto"/>
              <w:right w:val="single" w:sz="4" w:space="0" w:color="auto"/>
            </w:tcBorders>
            <w:hideMark/>
          </w:tcPr>
          <w:p w14:paraId="13A1CD12" w14:textId="77777777" w:rsidR="00FD42E5" w:rsidRPr="0088193B" w:rsidRDefault="00FD42E5">
            <w:pPr>
              <w:pStyle w:val="TAH"/>
            </w:pPr>
            <w:r w:rsidRPr="0088193B">
              <w:t>Procedure</w:t>
            </w:r>
          </w:p>
        </w:tc>
        <w:tc>
          <w:tcPr>
            <w:tcW w:w="4173" w:type="dxa"/>
            <w:gridSpan w:val="2"/>
            <w:tcBorders>
              <w:top w:val="single" w:sz="4" w:space="0" w:color="auto"/>
              <w:left w:val="single" w:sz="4" w:space="0" w:color="auto"/>
              <w:bottom w:val="single" w:sz="4" w:space="0" w:color="auto"/>
              <w:right w:val="single" w:sz="4" w:space="0" w:color="auto"/>
            </w:tcBorders>
            <w:hideMark/>
          </w:tcPr>
          <w:p w14:paraId="4144EA67" w14:textId="77777777" w:rsidR="00FD42E5" w:rsidRPr="0088193B" w:rsidRDefault="00FD42E5">
            <w:pPr>
              <w:pStyle w:val="TAH"/>
            </w:pPr>
            <w:r w:rsidRPr="0088193B">
              <w:t>Message Sequence</w:t>
            </w:r>
          </w:p>
        </w:tc>
        <w:tc>
          <w:tcPr>
            <w:tcW w:w="460" w:type="dxa"/>
            <w:tcBorders>
              <w:top w:val="single" w:sz="4" w:space="0" w:color="auto"/>
              <w:left w:val="single" w:sz="4" w:space="0" w:color="auto"/>
              <w:bottom w:val="nil"/>
              <w:right w:val="single" w:sz="4" w:space="0" w:color="auto"/>
            </w:tcBorders>
            <w:hideMark/>
          </w:tcPr>
          <w:p w14:paraId="0BE15A79" w14:textId="77777777" w:rsidR="00FD42E5" w:rsidRPr="0088193B" w:rsidRDefault="00FD42E5">
            <w:pPr>
              <w:pStyle w:val="TAH"/>
            </w:pPr>
            <w:r w:rsidRPr="0088193B">
              <w:t>TP</w:t>
            </w:r>
          </w:p>
        </w:tc>
        <w:tc>
          <w:tcPr>
            <w:tcW w:w="871" w:type="dxa"/>
            <w:tcBorders>
              <w:top w:val="single" w:sz="4" w:space="0" w:color="auto"/>
              <w:left w:val="single" w:sz="4" w:space="0" w:color="auto"/>
              <w:bottom w:val="nil"/>
              <w:right w:val="single" w:sz="4" w:space="0" w:color="auto"/>
            </w:tcBorders>
            <w:hideMark/>
          </w:tcPr>
          <w:p w14:paraId="5F587A65" w14:textId="77777777" w:rsidR="00FD42E5" w:rsidRPr="0088193B" w:rsidRDefault="00FD42E5">
            <w:pPr>
              <w:pStyle w:val="TAH"/>
            </w:pPr>
            <w:r w:rsidRPr="0088193B">
              <w:t>Verdict</w:t>
            </w:r>
          </w:p>
        </w:tc>
      </w:tr>
      <w:tr w:rsidR="00FD42E5" w:rsidRPr="0088193B" w14:paraId="11BCB89E" w14:textId="77777777" w:rsidTr="00FD42E5">
        <w:tc>
          <w:tcPr>
            <w:tcW w:w="441" w:type="dxa"/>
            <w:tcBorders>
              <w:top w:val="nil"/>
              <w:left w:val="single" w:sz="4" w:space="0" w:color="auto"/>
              <w:bottom w:val="single" w:sz="4" w:space="0" w:color="auto"/>
              <w:right w:val="single" w:sz="4" w:space="0" w:color="auto"/>
            </w:tcBorders>
          </w:tcPr>
          <w:p w14:paraId="5148DD0D" w14:textId="77777777" w:rsidR="00FD42E5" w:rsidRPr="0088193B" w:rsidRDefault="00FD42E5">
            <w:pPr>
              <w:pStyle w:val="TAH"/>
            </w:pPr>
          </w:p>
        </w:tc>
        <w:tc>
          <w:tcPr>
            <w:tcW w:w="3788" w:type="dxa"/>
            <w:tcBorders>
              <w:top w:val="single" w:sz="4" w:space="0" w:color="auto"/>
              <w:left w:val="single" w:sz="4" w:space="0" w:color="auto"/>
              <w:bottom w:val="single" w:sz="4" w:space="0" w:color="auto"/>
              <w:right w:val="single" w:sz="4" w:space="0" w:color="auto"/>
            </w:tcBorders>
          </w:tcPr>
          <w:p w14:paraId="7355157C" w14:textId="77777777" w:rsidR="00FD42E5" w:rsidRPr="0088193B" w:rsidRDefault="00FD42E5">
            <w:pPr>
              <w:pStyle w:val="TAH"/>
            </w:pPr>
          </w:p>
        </w:tc>
        <w:tc>
          <w:tcPr>
            <w:tcW w:w="385" w:type="dxa"/>
            <w:tcBorders>
              <w:top w:val="single" w:sz="4" w:space="0" w:color="auto"/>
              <w:left w:val="single" w:sz="4" w:space="0" w:color="auto"/>
              <w:bottom w:val="single" w:sz="4" w:space="0" w:color="auto"/>
              <w:right w:val="single" w:sz="4" w:space="0" w:color="auto"/>
            </w:tcBorders>
            <w:hideMark/>
          </w:tcPr>
          <w:p w14:paraId="2226271E" w14:textId="77777777" w:rsidR="00FD42E5" w:rsidRPr="0088193B" w:rsidRDefault="00FD42E5">
            <w:pPr>
              <w:pStyle w:val="TAH"/>
            </w:pPr>
            <w:r w:rsidRPr="0088193B">
              <w:t>U - S</w:t>
            </w:r>
          </w:p>
        </w:tc>
        <w:tc>
          <w:tcPr>
            <w:tcW w:w="3788" w:type="dxa"/>
            <w:tcBorders>
              <w:top w:val="single" w:sz="4" w:space="0" w:color="auto"/>
              <w:left w:val="single" w:sz="4" w:space="0" w:color="auto"/>
              <w:bottom w:val="single" w:sz="4" w:space="0" w:color="auto"/>
              <w:right w:val="single" w:sz="4" w:space="0" w:color="auto"/>
            </w:tcBorders>
            <w:hideMark/>
          </w:tcPr>
          <w:p w14:paraId="2CB7611F" w14:textId="77777777" w:rsidR="00FD42E5" w:rsidRPr="0088193B" w:rsidRDefault="00FD42E5">
            <w:pPr>
              <w:pStyle w:val="TAH"/>
            </w:pPr>
            <w:r w:rsidRPr="0088193B">
              <w:t>Message</w:t>
            </w:r>
          </w:p>
        </w:tc>
        <w:tc>
          <w:tcPr>
            <w:tcW w:w="460" w:type="dxa"/>
            <w:tcBorders>
              <w:top w:val="nil"/>
              <w:left w:val="single" w:sz="4" w:space="0" w:color="auto"/>
              <w:bottom w:val="single" w:sz="4" w:space="0" w:color="auto"/>
              <w:right w:val="single" w:sz="4" w:space="0" w:color="auto"/>
            </w:tcBorders>
          </w:tcPr>
          <w:p w14:paraId="1215B715" w14:textId="77777777" w:rsidR="00FD42E5" w:rsidRPr="0088193B" w:rsidRDefault="00FD42E5">
            <w:pPr>
              <w:pStyle w:val="TAH"/>
            </w:pPr>
          </w:p>
        </w:tc>
        <w:tc>
          <w:tcPr>
            <w:tcW w:w="871" w:type="dxa"/>
            <w:tcBorders>
              <w:top w:val="nil"/>
              <w:left w:val="single" w:sz="4" w:space="0" w:color="auto"/>
              <w:bottom w:val="single" w:sz="4" w:space="0" w:color="auto"/>
              <w:right w:val="single" w:sz="4" w:space="0" w:color="auto"/>
            </w:tcBorders>
          </w:tcPr>
          <w:p w14:paraId="661D6BC8" w14:textId="77777777" w:rsidR="00FD42E5" w:rsidRPr="0088193B" w:rsidRDefault="00FD42E5">
            <w:pPr>
              <w:pStyle w:val="TAH"/>
            </w:pPr>
          </w:p>
        </w:tc>
      </w:tr>
      <w:tr w:rsidR="00FD42E5" w:rsidRPr="0088193B" w14:paraId="7A821984"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10033A87" w14:textId="77777777" w:rsidR="00FD42E5" w:rsidRPr="0088193B" w:rsidRDefault="00FD42E5">
            <w:pPr>
              <w:pStyle w:val="TAC"/>
            </w:pPr>
            <w:r w:rsidRPr="0088193B">
              <w:t>1</w:t>
            </w:r>
          </w:p>
        </w:tc>
        <w:tc>
          <w:tcPr>
            <w:tcW w:w="3788" w:type="dxa"/>
            <w:tcBorders>
              <w:top w:val="single" w:sz="4" w:space="0" w:color="auto"/>
              <w:left w:val="single" w:sz="4" w:space="0" w:color="auto"/>
              <w:bottom w:val="single" w:sz="4" w:space="0" w:color="auto"/>
              <w:right w:val="single" w:sz="4" w:space="0" w:color="auto"/>
            </w:tcBorders>
            <w:hideMark/>
          </w:tcPr>
          <w:p w14:paraId="66E8F833" w14:textId="77777777" w:rsidR="00FD42E5" w:rsidRPr="0088193B" w:rsidRDefault="00FD42E5">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PCell (Cell 1) with S</w:t>
            </w:r>
            <w:r w:rsidRPr="0088193B">
              <w:rPr>
                <w:lang w:eastAsia="zh-CN"/>
              </w:rPr>
              <w:t>Cell (Cell 3) addition and PUCCH configured on SCell (Cell 3)</w:t>
            </w:r>
            <w:r w:rsidRPr="0088193B">
              <w:t>.</w:t>
            </w:r>
          </w:p>
        </w:tc>
        <w:tc>
          <w:tcPr>
            <w:tcW w:w="385" w:type="dxa"/>
            <w:tcBorders>
              <w:top w:val="single" w:sz="4" w:space="0" w:color="auto"/>
              <w:left w:val="single" w:sz="4" w:space="0" w:color="auto"/>
              <w:bottom w:val="single" w:sz="4" w:space="0" w:color="auto"/>
              <w:right w:val="single" w:sz="4" w:space="0" w:color="auto"/>
            </w:tcBorders>
            <w:hideMark/>
          </w:tcPr>
          <w:p w14:paraId="1286AE59"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53DB3C6F" w14:textId="77777777" w:rsidR="00FD42E5" w:rsidRPr="0088193B" w:rsidRDefault="00FD42E5">
            <w:pPr>
              <w:pStyle w:val="TAL"/>
            </w:pPr>
            <w:r w:rsidRPr="0088193B">
              <w:rPr>
                <w:rFonts w:eastAsia="MS Mincho"/>
                <w:i/>
              </w:rPr>
              <w:t>RRCConnectionReconfiguration</w:t>
            </w:r>
          </w:p>
        </w:tc>
        <w:tc>
          <w:tcPr>
            <w:tcW w:w="460" w:type="dxa"/>
            <w:tcBorders>
              <w:top w:val="single" w:sz="4" w:space="0" w:color="auto"/>
              <w:left w:val="single" w:sz="4" w:space="0" w:color="auto"/>
              <w:bottom w:val="single" w:sz="4" w:space="0" w:color="auto"/>
              <w:right w:val="single" w:sz="4" w:space="0" w:color="auto"/>
            </w:tcBorders>
            <w:hideMark/>
          </w:tcPr>
          <w:p w14:paraId="1CAA5FB1"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4F25DC52" w14:textId="77777777" w:rsidR="00FD42E5" w:rsidRPr="0088193B" w:rsidRDefault="00FD42E5">
            <w:pPr>
              <w:pStyle w:val="TAC"/>
            </w:pPr>
            <w:r w:rsidRPr="0088193B">
              <w:t>-</w:t>
            </w:r>
          </w:p>
        </w:tc>
      </w:tr>
      <w:tr w:rsidR="00FD42E5" w:rsidRPr="0088193B" w14:paraId="4AFD7F6D"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6C19D416" w14:textId="77777777" w:rsidR="00FD42E5" w:rsidRPr="0088193B" w:rsidRDefault="00FD42E5">
            <w:pPr>
              <w:pStyle w:val="TAC"/>
            </w:pPr>
            <w:r w:rsidRPr="0088193B">
              <w:t>2</w:t>
            </w:r>
          </w:p>
        </w:tc>
        <w:tc>
          <w:tcPr>
            <w:tcW w:w="3788" w:type="dxa"/>
            <w:tcBorders>
              <w:top w:val="single" w:sz="4" w:space="0" w:color="auto"/>
              <w:left w:val="single" w:sz="4" w:space="0" w:color="auto"/>
              <w:bottom w:val="single" w:sz="4" w:space="0" w:color="auto"/>
              <w:right w:val="single" w:sz="4" w:space="0" w:color="auto"/>
            </w:tcBorders>
            <w:hideMark/>
          </w:tcPr>
          <w:p w14:paraId="35EA4901" w14:textId="77777777" w:rsidR="00FD42E5" w:rsidRPr="0088193B" w:rsidRDefault="00FD42E5">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385" w:type="dxa"/>
            <w:tcBorders>
              <w:top w:val="single" w:sz="4" w:space="0" w:color="auto"/>
              <w:left w:val="single" w:sz="4" w:space="0" w:color="auto"/>
              <w:bottom w:val="single" w:sz="4" w:space="0" w:color="auto"/>
              <w:right w:val="single" w:sz="4" w:space="0" w:color="auto"/>
            </w:tcBorders>
            <w:hideMark/>
          </w:tcPr>
          <w:p w14:paraId="77FF6C53" w14:textId="77777777" w:rsidR="00FD42E5" w:rsidRPr="0088193B" w:rsidRDefault="00FD42E5">
            <w:pPr>
              <w:pStyle w:val="TAC"/>
            </w:pPr>
            <w:r w:rsidRPr="0088193B">
              <w:t>--&gt;</w:t>
            </w:r>
          </w:p>
        </w:tc>
        <w:tc>
          <w:tcPr>
            <w:tcW w:w="3788" w:type="dxa"/>
            <w:tcBorders>
              <w:top w:val="single" w:sz="4" w:space="0" w:color="auto"/>
              <w:left w:val="single" w:sz="4" w:space="0" w:color="auto"/>
              <w:bottom w:val="single" w:sz="4" w:space="0" w:color="auto"/>
              <w:right w:val="single" w:sz="4" w:space="0" w:color="auto"/>
            </w:tcBorders>
            <w:hideMark/>
          </w:tcPr>
          <w:p w14:paraId="1CEB9880" w14:textId="77777777" w:rsidR="00FD42E5" w:rsidRPr="0088193B" w:rsidRDefault="00FD42E5">
            <w:pPr>
              <w:pStyle w:val="TAL"/>
            </w:pPr>
            <w:r w:rsidRPr="0088193B">
              <w:rPr>
                <w:rFonts w:eastAsia="MS Mincho"/>
                <w:i/>
              </w:rPr>
              <w:t>RRCConnectionReconfigurationComplete</w:t>
            </w:r>
          </w:p>
        </w:tc>
        <w:tc>
          <w:tcPr>
            <w:tcW w:w="460" w:type="dxa"/>
            <w:tcBorders>
              <w:top w:val="single" w:sz="4" w:space="0" w:color="auto"/>
              <w:left w:val="single" w:sz="4" w:space="0" w:color="auto"/>
              <w:bottom w:val="single" w:sz="4" w:space="0" w:color="auto"/>
              <w:right w:val="single" w:sz="4" w:space="0" w:color="auto"/>
            </w:tcBorders>
            <w:hideMark/>
          </w:tcPr>
          <w:p w14:paraId="15463328"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4125320A" w14:textId="77777777" w:rsidR="00FD42E5" w:rsidRPr="0088193B" w:rsidRDefault="00FD42E5">
            <w:pPr>
              <w:pStyle w:val="TAC"/>
            </w:pPr>
            <w:r w:rsidRPr="0088193B">
              <w:t>-</w:t>
            </w:r>
          </w:p>
        </w:tc>
      </w:tr>
      <w:tr w:rsidR="00FD42E5" w:rsidRPr="0088193B" w14:paraId="0B238ABA"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7A0E519C" w14:textId="77777777" w:rsidR="00FD42E5" w:rsidRPr="0088193B" w:rsidRDefault="00FD42E5">
            <w:pPr>
              <w:pStyle w:val="TAC"/>
            </w:pPr>
            <w:r w:rsidRPr="0088193B">
              <w:t>3</w:t>
            </w:r>
          </w:p>
        </w:tc>
        <w:tc>
          <w:tcPr>
            <w:tcW w:w="3788" w:type="dxa"/>
            <w:tcBorders>
              <w:top w:val="single" w:sz="4" w:space="0" w:color="auto"/>
              <w:left w:val="single" w:sz="4" w:space="0" w:color="auto"/>
              <w:bottom w:val="single" w:sz="4" w:space="0" w:color="auto"/>
              <w:right w:val="single" w:sz="4" w:space="0" w:color="auto"/>
            </w:tcBorders>
            <w:hideMark/>
          </w:tcPr>
          <w:p w14:paraId="125DC5C9" w14:textId="77777777" w:rsidR="00FD42E5" w:rsidRPr="0088193B" w:rsidRDefault="00FD42E5">
            <w:pPr>
              <w:pStyle w:val="TAL"/>
            </w:pPr>
            <w:r w:rsidRPr="0088193B">
              <w:t xml:space="preserve">The SS transmits an </w:t>
            </w:r>
            <w:r w:rsidRPr="0088193B">
              <w:rPr>
                <w:rFonts w:eastAsia="MS Mincho"/>
                <w:i/>
              </w:rPr>
              <w:t>RRConnectionReconfiguration</w:t>
            </w:r>
            <w:r w:rsidRPr="0088193B">
              <w:t xml:space="preserve"> message </w:t>
            </w:r>
            <w:r w:rsidRPr="0088193B">
              <w:rPr>
                <w:iCs/>
              </w:rPr>
              <w:t>containing a</w:t>
            </w:r>
            <w:r w:rsidRPr="0088193B">
              <w:rPr>
                <w:i/>
              </w:rPr>
              <w:t xml:space="preserve"> sCellToAddModList</w:t>
            </w:r>
            <w:r w:rsidRPr="0088193B">
              <w:t xml:space="preserve"> on PCell (Cell 1) with </w:t>
            </w:r>
            <w:r w:rsidRPr="0088193B">
              <w:rPr>
                <w:lang w:eastAsia="zh-CN"/>
              </w:rPr>
              <w:t>SCell (Cell 6) addition and configured to secondary PUCCH group</w:t>
            </w:r>
            <w:r w:rsidRPr="0088193B">
              <w:t>.</w:t>
            </w:r>
          </w:p>
        </w:tc>
        <w:tc>
          <w:tcPr>
            <w:tcW w:w="385" w:type="dxa"/>
            <w:tcBorders>
              <w:top w:val="single" w:sz="4" w:space="0" w:color="auto"/>
              <w:left w:val="single" w:sz="4" w:space="0" w:color="auto"/>
              <w:bottom w:val="single" w:sz="4" w:space="0" w:color="auto"/>
              <w:right w:val="single" w:sz="4" w:space="0" w:color="auto"/>
            </w:tcBorders>
            <w:hideMark/>
          </w:tcPr>
          <w:p w14:paraId="32796A17"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76E7C56D" w14:textId="77777777" w:rsidR="00FD42E5" w:rsidRPr="0088193B" w:rsidRDefault="00FD42E5">
            <w:pPr>
              <w:pStyle w:val="TAL"/>
            </w:pPr>
            <w:r w:rsidRPr="0088193B">
              <w:rPr>
                <w:rFonts w:eastAsia="MS Mincho"/>
                <w:i/>
              </w:rPr>
              <w:t>RRCConnectionReconfiguration</w:t>
            </w:r>
          </w:p>
        </w:tc>
        <w:tc>
          <w:tcPr>
            <w:tcW w:w="460" w:type="dxa"/>
            <w:tcBorders>
              <w:top w:val="single" w:sz="4" w:space="0" w:color="auto"/>
              <w:left w:val="single" w:sz="4" w:space="0" w:color="auto"/>
              <w:bottom w:val="single" w:sz="4" w:space="0" w:color="auto"/>
              <w:right w:val="single" w:sz="4" w:space="0" w:color="auto"/>
            </w:tcBorders>
            <w:hideMark/>
          </w:tcPr>
          <w:p w14:paraId="348DD4F8"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402FF700" w14:textId="77777777" w:rsidR="00FD42E5" w:rsidRPr="0088193B" w:rsidRDefault="00FD42E5">
            <w:pPr>
              <w:pStyle w:val="TAC"/>
            </w:pPr>
            <w:r w:rsidRPr="0088193B">
              <w:t>-</w:t>
            </w:r>
          </w:p>
        </w:tc>
      </w:tr>
      <w:tr w:rsidR="00FD42E5" w:rsidRPr="0088193B" w14:paraId="14938A5E"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6D8DBF3C" w14:textId="77777777" w:rsidR="00FD42E5" w:rsidRPr="0088193B" w:rsidRDefault="00FD42E5">
            <w:pPr>
              <w:pStyle w:val="TAC"/>
            </w:pPr>
            <w:r w:rsidRPr="0088193B">
              <w:t>4</w:t>
            </w:r>
          </w:p>
        </w:tc>
        <w:tc>
          <w:tcPr>
            <w:tcW w:w="3788" w:type="dxa"/>
            <w:tcBorders>
              <w:top w:val="single" w:sz="4" w:space="0" w:color="auto"/>
              <w:left w:val="single" w:sz="4" w:space="0" w:color="auto"/>
              <w:bottom w:val="single" w:sz="4" w:space="0" w:color="auto"/>
              <w:right w:val="single" w:sz="4" w:space="0" w:color="auto"/>
            </w:tcBorders>
            <w:hideMark/>
          </w:tcPr>
          <w:p w14:paraId="71EE4D71" w14:textId="77777777" w:rsidR="00FD42E5" w:rsidRPr="0088193B" w:rsidRDefault="00FD42E5">
            <w:pPr>
              <w:pStyle w:val="TAL"/>
            </w:pPr>
            <w:r w:rsidRPr="0088193B">
              <w:t xml:space="preserve">The UE transmit an </w:t>
            </w:r>
            <w:r w:rsidRPr="0088193B">
              <w:rPr>
                <w:rFonts w:eastAsia="MS Mincho"/>
                <w:i/>
              </w:rPr>
              <w:t xml:space="preserve">RRCConnectionReconfigurationComplete </w:t>
            </w:r>
            <w:r w:rsidRPr="0088193B">
              <w:rPr>
                <w:rFonts w:eastAsia="MS Mincho"/>
              </w:rPr>
              <w:t>message.</w:t>
            </w:r>
          </w:p>
        </w:tc>
        <w:tc>
          <w:tcPr>
            <w:tcW w:w="385" w:type="dxa"/>
            <w:tcBorders>
              <w:top w:val="single" w:sz="4" w:space="0" w:color="auto"/>
              <w:left w:val="single" w:sz="4" w:space="0" w:color="auto"/>
              <w:bottom w:val="single" w:sz="4" w:space="0" w:color="auto"/>
              <w:right w:val="single" w:sz="4" w:space="0" w:color="auto"/>
            </w:tcBorders>
            <w:hideMark/>
          </w:tcPr>
          <w:p w14:paraId="5E1DD093" w14:textId="77777777" w:rsidR="00FD42E5" w:rsidRPr="0088193B" w:rsidRDefault="00FD42E5">
            <w:pPr>
              <w:pStyle w:val="TAC"/>
            </w:pPr>
            <w:r w:rsidRPr="0088193B">
              <w:t>--&gt;</w:t>
            </w:r>
          </w:p>
        </w:tc>
        <w:tc>
          <w:tcPr>
            <w:tcW w:w="3788" w:type="dxa"/>
            <w:tcBorders>
              <w:top w:val="single" w:sz="4" w:space="0" w:color="auto"/>
              <w:left w:val="single" w:sz="4" w:space="0" w:color="auto"/>
              <w:bottom w:val="single" w:sz="4" w:space="0" w:color="auto"/>
              <w:right w:val="single" w:sz="4" w:space="0" w:color="auto"/>
            </w:tcBorders>
            <w:hideMark/>
          </w:tcPr>
          <w:p w14:paraId="38D7803A" w14:textId="77777777" w:rsidR="00FD42E5" w:rsidRPr="0088193B" w:rsidRDefault="00FD42E5">
            <w:pPr>
              <w:pStyle w:val="TAL"/>
            </w:pPr>
            <w:r w:rsidRPr="0088193B">
              <w:rPr>
                <w:rFonts w:eastAsia="MS Mincho"/>
                <w:i/>
              </w:rPr>
              <w:t>RRCConnectionReconfigurationComplete</w:t>
            </w:r>
          </w:p>
        </w:tc>
        <w:tc>
          <w:tcPr>
            <w:tcW w:w="460" w:type="dxa"/>
            <w:tcBorders>
              <w:top w:val="single" w:sz="4" w:space="0" w:color="auto"/>
              <w:left w:val="single" w:sz="4" w:space="0" w:color="auto"/>
              <w:bottom w:val="single" w:sz="4" w:space="0" w:color="auto"/>
              <w:right w:val="single" w:sz="4" w:space="0" w:color="auto"/>
            </w:tcBorders>
            <w:hideMark/>
          </w:tcPr>
          <w:p w14:paraId="3E5F0F55"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5FDBF6AF" w14:textId="77777777" w:rsidR="00FD42E5" w:rsidRPr="0088193B" w:rsidRDefault="00FD42E5">
            <w:pPr>
              <w:pStyle w:val="TAC"/>
            </w:pPr>
            <w:r w:rsidRPr="0088193B">
              <w:t>-</w:t>
            </w:r>
          </w:p>
        </w:tc>
      </w:tr>
      <w:tr w:rsidR="00FD42E5" w:rsidRPr="0088193B" w14:paraId="6CFA1F6F"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7B2FF61C" w14:textId="77777777" w:rsidR="00FD42E5" w:rsidRPr="0088193B" w:rsidRDefault="00FD42E5">
            <w:pPr>
              <w:pStyle w:val="TAC"/>
            </w:pPr>
            <w:r w:rsidRPr="0088193B">
              <w:t>5</w:t>
            </w:r>
          </w:p>
        </w:tc>
        <w:tc>
          <w:tcPr>
            <w:tcW w:w="3788" w:type="dxa"/>
            <w:tcBorders>
              <w:top w:val="single" w:sz="4" w:space="0" w:color="auto"/>
              <w:left w:val="single" w:sz="4" w:space="0" w:color="auto"/>
              <w:bottom w:val="single" w:sz="4" w:space="0" w:color="auto"/>
              <w:right w:val="single" w:sz="4" w:space="0" w:color="auto"/>
            </w:tcBorders>
            <w:hideMark/>
          </w:tcPr>
          <w:p w14:paraId="7A0198B0" w14:textId="77777777" w:rsidR="00FD42E5" w:rsidRPr="0088193B" w:rsidRDefault="00FD42E5">
            <w:pPr>
              <w:pStyle w:val="TAL"/>
            </w:pPr>
            <w:r w:rsidRPr="0088193B">
              <w:t>The SS transmits Activation MAC control element to activate SCell (Cell 3).</w:t>
            </w:r>
          </w:p>
        </w:tc>
        <w:tc>
          <w:tcPr>
            <w:tcW w:w="385" w:type="dxa"/>
            <w:tcBorders>
              <w:top w:val="single" w:sz="4" w:space="0" w:color="auto"/>
              <w:left w:val="single" w:sz="4" w:space="0" w:color="auto"/>
              <w:bottom w:val="single" w:sz="4" w:space="0" w:color="auto"/>
              <w:right w:val="single" w:sz="4" w:space="0" w:color="auto"/>
            </w:tcBorders>
            <w:hideMark/>
          </w:tcPr>
          <w:p w14:paraId="2A4B9658"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30D371EE" w14:textId="77777777" w:rsidR="00FD42E5" w:rsidRPr="0088193B" w:rsidRDefault="00FD42E5">
            <w:pPr>
              <w:pStyle w:val="TAL"/>
            </w:pPr>
            <w:r w:rsidRPr="0088193B">
              <w:t>MAC PDU (Activation (C</w:t>
            </w:r>
            <w:r w:rsidRPr="0088193B">
              <w:rPr>
                <w:vertAlign w:val="subscript"/>
              </w:rPr>
              <w:t>1</w:t>
            </w:r>
            <w:r w:rsidRPr="0088193B">
              <w:t xml:space="preserve">=1)) </w:t>
            </w:r>
          </w:p>
        </w:tc>
        <w:tc>
          <w:tcPr>
            <w:tcW w:w="460" w:type="dxa"/>
            <w:tcBorders>
              <w:top w:val="single" w:sz="4" w:space="0" w:color="auto"/>
              <w:left w:val="single" w:sz="4" w:space="0" w:color="auto"/>
              <w:bottom w:val="single" w:sz="4" w:space="0" w:color="auto"/>
              <w:right w:val="single" w:sz="4" w:space="0" w:color="auto"/>
            </w:tcBorders>
            <w:hideMark/>
          </w:tcPr>
          <w:p w14:paraId="3AC687A3"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6D4E3953" w14:textId="77777777" w:rsidR="00FD42E5" w:rsidRPr="0088193B" w:rsidRDefault="00FD42E5">
            <w:pPr>
              <w:pStyle w:val="TAC"/>
            </w:pPr>
            <w:r w:rsidRPr="0088193B">
              <w:t>-</w:t>
            </w:r>
          </w:p>
        </w:tc>
      </w:tr>
      <w:tr w:rsidR="00FD42E5" w:rsidRPr="0088193B" w14:paraId="4952AE3E"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5294CFF2" w14:textId="77777777" w:rsidR="00FD42E5" w:rsidRPr="0088193B" w:rsidRDefault="00FD42E5">
            <w:pPr>
              <w:pStyle w:val="TAC"/>
            </w:pPr>
            <w:r w:rsidRPr="0088193B">
              <w:t>6</w:t>
            </w:r>
          </w:p>
        </w:tc>
        <w:tc>
          <w:tcPr>
            <w:tcW w:w="3788" w:type="dxa"/>
            <w:tcBorders>
              <w:top w:val="single" w:sz="4" w:space="0" w:color="auto"/>
              <w:left w:val="single" w:sz="4" w:space="0" w:color="auto"/>
              <w:bottom w:val="single" w:sz="4" w:space="0" w:color="auto"/>
              <w:right w:val="single" w:sz="4" w:space="0" w:color="auto"/>
            </w:tcBorders>
            <w:hideMark/>
          </w:tcPr>
          <w:p w14:paraId="31FA6309" w14:textId="77777777" w:rsidR="00FD42E5" w:rsidRPr="0088193B" w:rsidRDefault="00FD42E5">
            <w:pPr>
              <w:pStyle w:val="TAL"/>
            </w:pPr>
            <w:r w:rsidRPr="0088193B">
              <w:t>The SS transmits Activation MAC control element to activate SCell (Cell 6).</w:t>
            </w:r>
          </w:p>
        </w:tc>
        <w:tc>
          <w:tcPr>
            <w:tcW w:w="385" w:type="dxa"/>
            <w:tcBorders>
              <w:top w:val="single" w:sz="4" w:space="0" w:color="auto"/>
              <w:left w:val="single" w:sz="4" w:space="0" w:color="auto"/>
              <w:bottom w:val="single" w:sz="4" w:space="0" w:color="auto"/>
              <w:right w:val="single" w:sz="4" w:space="0" w:color="auto"/>
            </w:tcBorders>
            <w:hideMark/>
          </w:tcPr>
          <w:p w14:paraId="6DB62E3A"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01185EBC" w14:textId="77777777" w:rsidR="00FD42E5" w:rsidRPr="0088193B" w:rsidRDefault="00FD42E5">
            <w:pPr>
              <w:pStyle w:val="TAL"/>
            </w:pPr>
            <w:r w:rsidRPr="0088193B">
              <w:t>MAC PDU (Activation (C</w:t>
            </w:r>
            <w:r w:rsidRPr="0088193B">
              <w:rPr>
                <w:vertAlign w:val="subscript"/>
              </w:rPr>
              <w:t>1</w:t>
            </w:r>
            <w:r w:rsidRPr="0088193B">
              <w:t xml:space="preserve">=1)) </w:t>
            </w:r>
          </w:p>
        </w:tc>
        <w:tc>
          <w:tcPr>
            <w:tcW w:w="460" w:type="dxa"/>
            <w:tcBorders>
              <w:top w:val="single" w:sz="4" w:space="0" w:color="auto"/>
              <w:left w:val="single" w:sz="4" w:space="0" w:color="auto"/>
              <w:bottom w:val="single" w:sz="4" w:space="0" w:color="auto"/>
              <w:right w:val="single" w:sz="4" w:space="0" w:color="auto"/>
            </w:tcBorders>
            <w:hideMark/>
          </w:tcPr>
          <w:p w14:paraId="1EF708EC"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061E092D" w14:textId="77777777" w:rsidR="00FD42E5" w:rsidRPr="0088193B" w:rsidRDefault="00FD42E5">
            <w:pPr>
              <w:pStyle w:val="TAC"/>
            </w:pPr>
            <w:r w:rsidRPr="0088193B">
              <w:t>-</w:t>
            </w:r>
          </w:p>
        </w:tc>
      </w:tr>
      <w:tr w:rsidR="00FD42E5" w:rsidRPr="0088193B" w14:paraId="21EE5091"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03F36D23" w14:textId="77777777" w:rsidR="00FD42E5" w:rsidRPr="0088193B" w:rsidRDefault="00FD42E5">
            <w:pPr>
              <w:pStyle w:val="TAC"/>
            </w:pPr>
            <w:r w:rsidRPr="0088193B">
              <w:t>7</w:t>
            </w:r>
          </w:p>
        </w:tc>
        <w:tc>
          <w:tcPr>
            <w:tcW w:w="3788" w:type="dxa"/>
            <w:tcBorders>
              <w:top w:val="single" w:sz="4" w:space="0" w:color="auto"/>
              <w:left w:val="single" w:sz="4" w:space="0" w:color="auto"/>
              <w:bottom w:val="single" w:sz="4" w:space="0" w:color="auto"/>
              <w:right w:val="single" w:sz="4" w:space="0" w:color="auto"/>
            </w:tcBorders>
            <w:hideMark/>
          </w:tcPr>
          <w:p w14:paraId="2CAE8306" w14:textId="77777777" w:rsidR="00FD42E5" w:rsidRPr="0088193B" w:rsidRDefault="00FD42E5">
            <w:pPr>
              <w:pStyle w:val="TAL"/>
            </w:pPr>
            <w:r w:rsidRPr="0088193B">
              <w:t>Wait for 100ms to handle any UE messages related to the completion of the HARQ process</w:t>
            </w:r>
          </w:p>
        </w:tc>
        <w:tc>
          <w:tcPr>
            <w:tcW w:w="385" w:type="dxa"/>
            <w:tcBorders>
              <w:top w:val="single" w:sz="4" w:space="0" w:color="auto"/>
              <w:left w:val="single" w:sz="4" w:space="0" w:color="auto"/>
              <w:bottom w:val="single" w:sz="4" w:space="0" w:color="auto"/>
              <w:right w:val="single" w:sz="4" w:space="0" w:color="auto"/>
            </w:tcBorders>
            <w:hideMark/>
          </w:tcPr>
          <w:p w14:paraId="3DE55692" w14:textId="77777777" w:rsidR="00FD42E5" w:rsidRPr="0088193B" w:rsidRDefault="00FD42E5">
            <w:pPr>
              <w:pStyle w:val="TAC"/>
            </w:pPr>
            <w:r w:rsidRPr="0088193B">
              <w:t>-</w:t>
            </w:r>
          </w:p>
        </w:tc>
        <w:tc>
          <w:tcPr>
            <w:tcW w:w="3788" w:type="dxa"/>
            <w:tcBorders>
              <w:top w:val="single" w:sz="4" w:space="0" w:color="auto"/>
              <w:left w:val="single" w:sz="4" w:space="0" w:color="auto"/>
              <w:bottom w:val="single" w:sz="4" w:space="0" w:color="auto"/>
              <w:right w:val="single" w:sz="4" w:space="0" w:color="auto"/>
            </w:tcBorders>
            <w:hideMark/>
          </w:tcPr>
          <w:p w14:paraId="2236ED44" w14:textId="77777777" w:rsidR="00FD42E5" w:rsidRPr="0088193B" w:rsidRDefault="00FD42E5">
            <w:pPr>
              <w:pStyle w:val="TAL"/>
            </w:pPr>
            <w:r w:rsidRPr="0088193B">
              <w:t>-</w:t>
            </w:r>
          </w:p>
        </w:tc>
        <w:tc>
          <w:tcPr>
            <w:tcW w:w="460" w:type="dxa"/>
            <w:tcBorders>
              <w:top w:val="single" w:sz="4" w:space="0" w:color="auto"/>
              <w:left w:val="single" w:sz="4" w:space="0" w:color="auto"/>
              <w:bottom w:val="single" w:sz="4" w:space="0" w:color="auto"/>
              <w:right w:val="single" w:sz="4" w:space="0" w:color="auto"/>
            </w:tcBorders>
            <w:hideMark/>
          </w:tcPr>
          <w:p w14:paraId="30391575"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18F8F57C" w14:textId="77777777" w:rsidR="00FD42E5" w:rsidRPr="0088193B" w:rsidRDefault="00FD42E5">
            <w:pPr>
              <w:pStyle w:val="TAC"/>
            </w:pPr>
            <w:r w:rsidRPr="0088193B">
              <w:t>-</w:t>
            </w:r>
          </w:p>
        </w:tc>
      </w:tr>
      <w:tr w:rsidR="00FD42E5" w:rsidRPr="0088193B" w14:paraId="73EE0E2B"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4E959F32" w14:textId="77777777" w:rsidR="00FD42E5" w:rsidRPr="0088193B" w:rsidRDefault="00FD42E5">
            <w:pPr>
              <w:pStyle w:val="TAC"/>
            </w:pPr>
            <w:r w:rsidRPr="0088193B">
              <w:t>8</w:t>
            </w:r>
          </w:p>
        </w:tc>
        <w:tc>
          <w:tcPr>
            <w:tcW w:w="3788" w:type="dxa"/>
            <w:tcBorders>
              <w:top w:val="single" w:sz="4" w:space="0" w:color="auto"/>
              <w:left w:val="single" w:sz="4" w:space="0" w:color="auto"/>
              <w:bottom w:val="single" w:sz="4" w:space="0" w:color="auto"/>
              <w:right w:val="single" w:sz="4" w:space="0" w:color="auto"/>
            </w:tcBorders>
            <w:hideMark/>
          </w:tcPr>
          <w:p w14:paraId="5D0916CE" w14:textId="77777777" w:rsidR="00FD42E5" w:rsidRPr="0088193B" w:rsidRDefault="00FD42E5">
            <w:pPr>
              <w:pStyle w:val="TAL"/>
            </w:pPr>
            <w:r w:rsidRPr="0088193B">
              <w:t>The SS Transmits MAC PDU containing a RLC PDU on SCell (Cell 6)</w:t>
            </w:r>
          </w:p>
        </w:tc>
        <w:tc>
          <w:tcPr>
            <w:tcW w:w="385" w:type="dxa"/>
            <w:tcBorders>
              <w:top w:val="single" w:sz="4" w:space="0" w:color="auto"/>
              <w:left w:val="single" w:sz="4" w:space="0" w:color="auto"/>
              <w:bottom w:val="single" w:sz="4" w:space="0" w:color="auto"/>
              <w:right w:val="single" w:sz="4" w:space="0" w:color="auto"/>
            </w:tcBorders>
            <w:hideMark/>
          </w:tcPr>
          <w:p w14:paraId="40BCCE47"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264253C9" w14:textId="77777777" w:rsidR="00FD42E5" w:rsidRPr="0088193B" w:rsidRDefault="00FD42E5">
            <w:pPr>
              <w:pStyle w:val="TAL"/>
            </w:pPr>
            <w:r w:rsidRPr="0088193B">
              <w:t>MAC PDU (SCell)</w:t>
            </w:r>
          </w:p>
        </w:tc>
        <w:tc>
          <w:tcPr>
            <w:tcW w:w="460" w:type="dxa"/>
            <w:tcBorders>
              <w:top w:val="single" w:sz="4" w:space="0" w:color="auto"/>
              <w:left w:val="single" w:sz="4" w:space="0" w:color="auto"/>
              <w:bottom w:val="single" w:sz="4" w:space="0" w:color="auto"/>
              <w:right w:val="single" w:sz="4" w:space="0" w:color="auto"/>
            </w:tcBorders>
            <w:hideMark/>
          </w:tcPr>
          <w:p w14:paraId="5994FF43"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4411A4DA" w14:textId="77777777" w:rsidR="00FD42E5" w:rsidRPr="0088193B" w:rsidRDefault="00FD42E5">
            <w:pPr>
              <w:pStyle w:val="TAC"/>
            </w:pPr>
            <w:r w:rsidRPr="0088193B">
              <w:t>-</w:t>
            </w:r>
          </w:p>
        </w:tc>
      </w:tr>
      <w:tr w:rsidR="00FD42E5" w:rsidRPr="0088193B" w14:paraId="10375334"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0EA272B2" w14:textId="77777777" w:rsidR="00FD42E5" w:rsidRPr="0088193B" w:rsidRDefault="00FD42E5">
            <w:pPr>
              <w:pStyle w:val="TAC"/>
            </w:pPr>
            <w:r w:rsidRPr="0088193B">
              <w:t>9</w:t>
            </w:r>
          </w:p>
        </w:tc>
        <w:tc>
          <w:tcPr>
            <w:tcW w:w="3788" w:type="dxa"/>
            <w:tcBorders>
              <w:top w:val="single" w:sz="4" w:space="0" w:color="auto"/>
              <w:left w:val="single" w:sz="4" w:space="0" w:color="auto"/>
              <w:bottom w:val="single" w:sz="4" w:space="0" w:color="auto"/>
              <w:right w:val="single" w:sz="4" w:space="0" w:color="auto"/>
            </w:tcBorders>
            <w:hideMark/>
          </w:tcPr>
          <w:p w14:paraId="0916DFDF" w14:textId="77777777" w:rsidR="00FD42E5" w:rsidRPr="0088193B" w:rsidRDefault="00FD42E5">
            <w:pPr>
              <w:pStyle w:val="TAL"/>
            </w:pPr>
            <w:r w:rsidRPr="0088193B">
              <w:t>Check: Does the UE transmit a HARQ ACK for the DL data corresponding SCell (Cell 6) on PUCCH SCell (Cell 3)?</w:t>
            </w:r>
          </w:p>
        </w:tc>
        <w:tc>
          <w:tcPr>
            <w:tcW w:w="385" w:type="dxa"/>
            <w:tcBorders>
              <w:top w:val="single" w:sz="4" w:space="0" w:color="auto"/>
              <w:left w:val="single" w:sz="4" w:space="0" w:color="auto"/>
              <w:bottom w:val="single" w:sz="4" w:space="0" w:color="auto"/>
              <w:right w:val="single" w:sz="4" w:space="0" w:color="auto"/>
            </w:tcBorders>
            <w:hideMark/>
          </w:tcPr>
          <w:p w14:paraId="4D97333F" w14:textId="77777777" w:rsidR="00FD42E5" w:rsidRPr="0088193B" w:rsidRDefault="00FD42E5">
            <w:pPr>
              <w:pStyle w:val="TAC"/>
            </w:pPr>
            <w:r w:rsidRPr="0088193B">
              <w:t>--&gt;</w:t>
            </w:r>
          </w:p>
        </w:tc>
        <w:tc>
          <w:tcPr>
            <w:tcW w:w="3788" w:type="dxa"/>
            <w:tcBorders>
              <w:top w:val="single" w:sz="4" w:space="0" w:color="auto"/>
              <w:left w:val="single" w:sz="4" w:space="0" w:color="auto"/>
              <w:bottom w:val="single" w:sz="4" w:space="0" w:color="auto"/>
              <w:right w:val="single" w:sz="4" w:space="0" w:color="auto"/>
            </w:tcBorders>
            <w:hideMark/>
          </w:tcPr>
          <w:p w14:paraId="3C95CB6F" w14:textId="77777777" w:rsidR="00FD42E5" w:rsidRPr="0088193B" w:rsidRDefault="00FD42E5">
            <w:pPr>
              <w:pStyle w:val="TAL"/>
            </w:pPr>
            <w:r w:rsidRPr="0088193B">
              <w:t>HARQ ACK (SCell)</w:t>
            </w:r>
          </w:p>
        </w:tc>
        <w:tc>
          <w:tcPr>
            <w:tcW w:w="460" w:type="dxa"/>
            <w:tcBorders>
              <w:top w:val="single" w:sz="4" w:space="0" w:color="auto"/>
              <w:left w:val="single" w:sz="4" w:space="0" w:color="auto"/>
              <w:bottom w:val="single" w:sz="4" w:space="0" w:color="auto"/>
              <w:right w:val="single" w:sz="4" w:space="0" w:color="auto"/>
            </w:tcBorders>
            <w:hideMark/>
          </w:tcPr>
          <w:p w14:paraId="59AA291B"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6FF7CB18" w14:textId="77777777" w:rsidR="00FD42E5" w:rsidRPr="0088193B" w:rsidRDefault="00FD42E5">
            <w:pPr>
              <w:pStyle w:val="TAC"/>
            </w:pPr>
            <w:r w:rsidRPr="0088193B">
              <w:t>-</w:t>
            </w:r>
          </w:p>
        </w:tc>
      </w:tr>
      <w:tr w:rsidR="00FD42E5" w:rsidRPr="0088193B" w14:paraId="0F0CF9D1"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357FB28E" w14:textId="77777777" w:rsidR="00FD42E5" w:rsidRPr="0088193B" w:rsidRDefault="00FD42E5">
            <w:pPr>
              <w:pStyle w:val="TAC"/>
            </w:pPr>
            <w:r w:rsidRPr="0088193B">
              <w:t>10</w:t>
            </w:r>
          </w:p>
        </w:tc>
        <w:tc>
          <w:tcPr>
            <w:tcW w:w="3788" w:type="dxa"/>
            <w:tcBorders>
              <w:top w:val="single" w:sz="4" w:space="0" w:color="auto"/>
              <w:left w:val="single" w:sz="4" w:space="0" w:color="auto"/>
              <w:bottom w:val="single" w:sz="4" w:space="0" w:color="auto"/>
              <w:right w:val="single" w:sz="4" w:space="0" w:color="auto"/>
            </w:tcBorders>
            <w:hideMark/>
          </w:tcPr>
          <w:p w14:paraId="7EF1C20E" w14:textId="77777777" w:rsidR="00FD42E5" w:rsidRPr="0088193B" w:rsidRDefault="00FD42E5">
            <w:pPr>
              <w:pStyle w:val="TAL"/>
            </w:pPr>
            <w:r w:rsidRPr="0088193B">
              <w:t>The SS transmits Activation MAC control element to deactivate SCell (Cell 3).</w:t>
            </w:r>
          </w:p>
        </w:tc>
        <w:tc>
          <w:tcPr>
            <w:tcW w:w="385" w:type="dxa"/>
            <w:tcBorders>
              <w:top w:val="single" w:sz="4" w:space="0" w:color="auto"/>
              <w:left w:val="single" w:sz="4" w:space="0" w:color="auto"/>
              <w:bottom w:val="single" w:sz="4" w:space="0" w:color="auto"/>
              <w:right w:val="single" w:sz="4" w:space="0" w:color="auto"/>
            </w:tcBorders>
            <w:hideMark/>
          </w:tcPr>
          <w:p w14:paraId="1BAE9670"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13CE0A33" w14:textId="77777777" w:rsidR="00FD42E5" w:rsidRPr="0088193B" w:rsidRDefault="00FD42E5">
            <w:pPr>
              <w:pStyle w:val="TAL"/>
            </w:pPr>
            <w:r w:rsidRPr="0088193B">
              <w:t>MAC PDU (Activation (C</w:t>
            </w:r>
            <w:r w:rsidRPr="0088193B">
              <w:rPr>
                <w:vertAlign w:val="subscript"/>
              </w:rPr>
              <w:t>1</w:t>
            </w:r>
            <w:r w:rsidRPr="0088193B">
              <w:t xml:space="preserve">=0)) </w:t>
            </w:r>
          </w:p>
        </w:tc>
        <w:tc>
          <w:tcPr>
            <w:tcW w:w="460" w:type="dxa"/>
            <w:tcBorders>
              <w:top w:val="single" w:sz="4" w:space="0" w:color="auto"/>
              <w:left w:val="single" w:sz="4" w:space="0" w:color="auto"/>
              <w:bottom w:val="single" w:sz="4" w:space="0" w:color="auto"/>
              <w:right w:val="single" w:sz="4" w:space="0" w:color="auto"/>
            </w:tcBorders>
            <w:hideMark/>
          </w:tcPr>
          <w:p w14:paraId="626A1341"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1A717E74" w14:textId="77777777" w:rsidR="00FD42E5" w:rsidRPr="0088193B" w:rsidRDefault="00FD42E5">
            <w:pPr>
              <w:pStyle w:val="TAC"/>
            </w:pPr>
            <w:r w:rsidRPr="0088193B">
              <w:t>-</w:t>
            </w:r>
          </w:p>
        </w:tc>
      </w:tr>
      <w:tr w:rsidR="00FD42E5" w:rsidRPr="0088193B" w14:paraId="54712B60"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7FD879F3" w14:textId="77777777" w:rsidR="00FD42E5" w:rsidRPr="0088193B" w:rsidRDefault="00FD42E5">
            <w:pPr>
              <w:pStyle w:val="TAC"/>
            </w:pPr>
            <w:r w:rsidRPr="0088193B">
              <w:t>11</w:t>
            </w:r>
          </w:p>
        </w:tc>
        <w:tc>
          <w:tcPr>
            <w:tcW w:w="3788" w:type="dxa"/>
            <w:tcBorders>
              <w:top w:val="single" w:sz="4" w:space="0" w:color="auto"/>
              <w:left w:val="single" w:sz="4" w:space="0" w:color="auto"/>
              <w:bottom w:val="single" w:sz="4" w:space="0" w:color="auto"/>
              <w:right w:val="single" w:sz="4" w:space="0" w:color="auto"/>
            </w:tcBorders>
            <w:hideMark/>
          </w:tcPr>
          <w:p w14:paraId="2ECB53DE" w14:textId="77777777" w:rsidR="00FD42E5" w:rsidRPr="0088193B" w:rsidRDefault="00FD42E5">
            <w:pPr>
              <w:pStyle w:val="TAL"/>
            </w:pPr>
            <w:r w:rsidRPr="0088193B">
              <w:t>Wait for 100ms to handle any UE messages related to the completion of the HARQ process</w:t>
            </w:r>
          </w:p>
        </w:tc>
        <w:tc>
          <w:tcPr>
            <w:tcW w:w="385" w:type="dxa"/>
            <w:tcBorders>
              <w:top w:val="single" w:sz="4" w:space="0" w:color="auto"/>
              <w:left w:val="single" w:sz="4" w:space="0" w:color="auto"/>
              <w:bottom w:val="single" w:sz="4" w:space="0" w:color="auto"/>
              <w:right w:val="single" w:sz="4" w:space="0" w:color="auto"/>
            </w:tcBorders>
            <w:hideMark/>
          </w:tcPr>
          <w:p w14:paraId="495D3767" w14:textId="77777777" w:rsidR="00FD42E5" w:rsidRPr="0088193B" w:rsidRDefault="00FD42E5">
            <w:pPr>
              <w:pStyle w:val="TAC"/>
            </w:pPr>
            <w:r w:rsidRPr="0088193B">
              <w:t>-</w:t>
            </w:r>
          </w:p>
        </w:tc>
        <w:tc>
          <w:tcPr>
            <w:tcW w:w="3788" w:type="dxa"/>
            <w:tcBorders>
              <w:top w:val="single" w:sz="4" w:space="0" w:color="auto"/>
              <w:left w:val="single" w:sz="4" w:space="0" w:color="auto"/>
              <w:bottom w:val="single" w:sz="4" w:space="0" w:color="auto"/>
              <w:right w:val="single" w:sz="4" w:space="0" w:color="auto"/>
            </w:tcBorders>
            <w:hideMark/>
          </w:tcPr>
          <w:p w14:paraId="18233666" w14:textId="77777777" w:rsidR="00FD42E5" w:rsidRPr="0088193B" w:rsidRDefault="00FD42E5">
            <w:pPr>
              <w:pStyle w:val="TAL"/>
            </w:pPr>
            <w:r w:rsidRPr="0088193B">
              <w:t>-</w:t>
            </w:r>
          </w:p>
        </w:tc>
        <w:tc>
          <w:tcPr>
            <w:tcW w:w="460" w:type="dxa"/>
            <w:tcBorders>
              <w:top w:val="single" w:sz="4" w:space="0" w:color="auto"/>
              <w:left w:val="single" w:sz="4" w:space="0" w:color="auto"/>
              <w:bottom w:val="single" w:sz="4" w:space="0" w:color="auto"/>
              <w:right w:val="single" w:sz="4" w:space="0" w:color="auto"/>
            </w:tcBorders>
            <w:hideMark/>
          </w:tcPr>
          <w:p w14:paraId="19EAA194"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594558EC" w14:textId="77777777" w:rsidR="00FD42E5" w:rsidRPr="0088193B" w:rsidRDefault="00FD42E5">
            <w:pPr>
              <w:pStyle w:val="TAC"/>
            </w:pPr>
            <w:r w:rsidRPr="0088193B">
              <w:t>-</w:t>
            </w:r>
          </w:p>
        </w:tc>
      </w:tr>
      <w:tr w:rsidR="00FD42E5" w:rsidRPr="0088193B" w14:paraId="1DF99DD9"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1499F352" w14:textId="77777777" w:rsidR="00FD42E5" w:rsidRPr="0088193B" w:rsidRDefault="00FD42E5">
            <w:pPr>
              <w:pStyle w:val="TAC"/>
            </w:pPr>
            <w:r w:rsidRPr="0088193B">
              <w:t>12</w:t>
            </w:r>
          </w:p>
        </w:tc>
        <w:tc>
          <w:tcPr>
            <w:tcW w:w="3788" w:type="dxa"/>
            <w:tcBorders>
              <w:top w:val="single" w:sz="4" w:space="0" w:color="auto"/>
              <w:left w:val="single" w:sz="4" w:space="0" w:color="auto"/>
              <w:bottom w:val="single" w:sz="4" w:space="0" w:color="auto"/>
              <w:right w:val="single" w:sz="4" w:space="0" w:color="auto"/>
            </w:tcBorders>
            <w:hideMark/>
          </w:tcPr>
          <w:p w14:paraId="71184469" w14:textId="77777777" w:rsidR="00FD42E5" w:rsidRPr="0088193B" w:rsidRDefault="00FD42E5">
            <w:pPr>
              <w:pStyle w:val="TAL"/>
            </w:pPr>
            <w:r w:rsidRPr="0088193B">
              <w:t>The SS Transmits MAC PDU containing a RLC PDU on SCell (Cell 6)</w:t>
            </w:r>
          </w:p>
        </w:tc>
        <w:tc>
          <w:tcPr>
            <w:tcW w:w="385" w:type="dxa"/>
            <w:tcBorders>
              <w:top w:val="single" w:sz="4" w:space="0" w:color="auto"/>
              <w:left w:val="single" w:sz="4" w:space="0" w:color="auto"/>
              <w:bottom w:val="single" w:sz="4" w:space="0" w:color="auto"/>
              <w:right w:val="single" w:sz="4" w:space="0" w:color="auto"/>
            </w:tcBorders>
            <w:hideMark/>
          </w:tcPr>
          <w:p w14:paraId="4B05761E" w14:textId="77777777" w:rsidR="00FD42E5" w:rsidRPr="0088193B" w:rsidRDefault="00FD42E5">
            <w:pPr>
              <w:pStyle w:val="TAC"/>
            </w:pPr>
            <w:r w:rsidRPr="0088193B">
              <w:t>&lt;--</w:t>
            </w:r>
          </w:p>
        </w:tc>
        <w:tc>
          <w:tcPr>
            <w:tcW w:w="3788" w:type="dxa"/>
            <w:tcBorders>
              <w:top w:val="single" w:sz="4" w:space="0" w:color="auto"/>
              <w:left w:val="single" w:sz="4" w:space="0" w:color="auto"/>
              <w:bottom w:val="single" w:sz="4" w:space="0" w:color="auto"/>
              <w:right w:val="single" w:sz="4" w:space="0" w:color="auto"/>
            </w:tcBorders>
            <w:hideMark/>
          </w:tcPr>
          <w:p w14:paraId="2B912E0C" w14:textId="77777777" w:rsidR="00FD42E5" w:rsidRPr="0088193B" w:rsidRDefault="00FD42E5">
            <w:pPr>
              <w:pStyle w:val="TAL"/>
            </w:pPr>
            <w:r w:rsidRPr="0088193B">
              <w:t>MAC PDU (SCell)</w:t>
            </w:r>
          </w:p>
        </w:tc>
        <w:tc>
          <w:tcPr>
            <w:tcW w:w="460" w:type="dxa"/>
            <w:tcBorders>
              <w:top w:val="single" w:sz="4" w:space="0" w:color="auto"/>
              <w:left w:val="single" w:sz="4" w:space="0" w:color="auto"/>
              <w:bottom w:val="single" w:sz="4" w:space="0" w:color="auto"/>
              <w:right w:val="single" w:sz="4" w:space="0" w:color="auto"/>
            </w:tcBorders>
            <w:hideMark/>
          </w:tcPr>
          <w:p w14:paraId="7BA05155" w14:textId="77777777" w:rsidR="00FD42E5" w:rsidRPr="0088193B" w:rsidRDefault="00FD42E5">
            <w:pPr>
              <w:pStyle w:val="TAC"/>
            </w:pPr>
            <w:r w:rsidRPr="0088193B">
              <w:t>-</w:t>
            </w:r>
          </w:p>
        </w:tc>
        <w:tc>
          <w:tcPr>
            <w:tcW w:w="871" w:type="dxa"/>
            <w:tcBorders>
              <w:top w:val="single" w:sz="4" w:space="0" w:color="auto"/>
              <w:left w:val="single" w:sz="4" w:space="0" w:color="auto"/>
              <w:bottom w:val="single" w:sz="4" w:space="0" w:color="auto"/>
              <w:right w:val="single" w:sz="4" w:space="0" w:color="auto"/>
            </w:tcBorders>
            <w:hideMark/>
          </w:tcPr>
          <w:p w14:paraId="505D14F3" w14:textId="77777777" w:rsidR="00FD42E5" w:rsidRPr="0088193B" w:rsidRDefault="00FD42E5">
            <w:pPr>
              <w:pStyle w:val="TAC"/>
            </w:pPr>
            <w:r w:rsidRPr="0088193B">
              <w:t>-</w:t>
            </w:r>
          </w:p>
        </w:tc>
      </w:tr>
      <w:tr w:rsidR="00FD42E5" w:rsidRPr="0088193B" w14:paraId="352B7D91" w14:textId="77777777" w:rsidTr="00FD42E5">
        <w:tc>
          <w:tcPr>
            <w:tcW w:w="441" w:type="dxa"/>
            <w:tcBorders>
              <w:top w:val="single" w:sz="4" w:space="0" w:color="auto"/>
              <w:left w:val="single" w:sz="4" w:space="0" w:color="auto"/>
              <w:bottom w:val="single" w:sz="4" w:space="0" w:color="auto"/>
              <w:right w:val="single" w:sz="4" w:space="0" w:color="auto"/>
            </w:tcBorders>
            <w:hideMark/>
          </w:tcPr>
          <w:p w14:paraId="0C295312" w14:textId="77777777" w:rsidR="00FD42E5" w:rsidRPr="0088193B" w:rsidRDefault="00FD42E5">
            <w:pPr>
              <w:pStyle w:val="TAC"/>
            </w:pPr>
            <w:r w:rsidRPr="0088193B">
              <w:t>13</w:t>
            </w:r>
          </w:p>
        </w:tc>
        <w:tc>
          <w:tcPr>
            <w:tcW w:w="3788" w:type="dxa"/>
            <w:tcBorders>
              <w:top w:val="single" w:sz="4" w:space="0" w:color="auto"/>
              <w:left w:val="single" w:sz="4" w:space="0" w:color="auto"/>
              <w:bottom w:val="single" w:sz="4" w:space="0" w:color="auto"/>
              <w:right w:val="single" w:sz="4" w:space="0" w:color="auto"/>
            </w:tcBorders>
            <w:hideMark/>
          </w:tcPr>
          <w:p w14:paraId="286486B9" w14:textId="77777777" w:rsidR="00FD42E5" w:rsidRPr="0088193B" w:rsidRDefault="00FD42E5">
            <w:pPr>
              <w:pStyle w:val="TAL"/>
            </w:pPr>
            <w:r w:rsidRPr="0088193B">
              <w:t>Check: Does the UE transmit a HARQ ACK for the DL data corresponding SCell (Cell 6) on PCell (Cell 1)?</w:t>
            </w:r>
          </w:p>
        </w:tc>
        <w:tc>
          <w:tcPr>
            <w:tcW w:w="385" w:type="dxa"/>
            <w:tcBorders>
              <w:top w:val="single" w:sz="4" w:space="0" w:color="auto"/>
              <w:left w:val="single" w:sz="4" w:space="0" w:color="auto"/>
              <w:bottom w:val="single" w:sz="4" w:space="0" w:color="auto"/>
              <w:right w:val="single" w:sz="4" w:space="0" w:color="auto"/>
            </w:tcBorders>
            <w:hideMark/>
          </w:tcPr>
          <w:p w14:paraId="33912EFD" w14:textId="77777777" w:rsidR="00FD42E5" w:rsidRPr="0088193B" w:rsidRDefault="00FD42E5">
            <w:pPr>
              <w:pStyle w:val="TAC"/>
            </w:pPr>
            <w:r w:rsidRPr="0088193B">
              <w:t>--&gt;</w:t>
            </w:r>
          </w:p>
        </w:tc>
        <w:tc>
          <w:tcPr>
            <w:tcW w:w="3788" w:type="dxa"/>
            <w:tcBorders>
              <w:top w:val="single" w:sz="4" w:space="0" w:color="auto"/>
              <w:left w:val="single" w:sz="4" w:space="0" w:color="auto"/>
              <w:bottom w:val="single" w:sz="4" w:space="0" w:color="auto"/>
              <w:right w:val="single" w:sz="4" w:space="0" w:color="auto"/>
            </w:tcBorders>
            <w:hideMark/>
          </w:tcPr>
          <w:p w14:paraId="63C47A32" w14:textId="77777777" w:rsidR="00FD42E5" w:rsidRPr="0088193B" w:rsidRDefault="00FD42E5">
            <w:pPr>
              <w:pStyle w:val="TAL"/>
            </w:pPr>
            <w:r w:rsidRPr="0088193B">
              <w:t>HARQ ACK (SCell)</w:t>
            </w:r>
          </w:p>
        </w:tc>
        <w:tc>
          <w:tcPr>
            <w:tcW w:w="460" w:type="dxa"/>
            <w:tcBorders>
              <w:top w:val="single" w:sz="4" w:space="0" w:color="auto"/>
              <w:left w:val="single" w:sz="4" w:space="0" w:color="auto"/>
              <w:bottom w:val="single" w:sz="4" w:space="0" w:color="auto"/>
              <w:right w:val="single" w:sz="4" w:space="0" w:color="auto"/>
            </w:tcBorders>
            <w:hideMark/>
          </w:tcPr>
          <w:p w14:paraId="0390CBA6" w14:textId="77777777" w:rsidR="00FD42E5" w:rsidRPr="0088193B" w:rsidRDefault="00FD42E5">
            <w:pPr>
              <w:pStyle w:val="TAC"/>
            </w:pPr>
            <w:r w:rsidRPr="0088193B">
              <w:t>1</w:t>
            </w:r>
          </w:p>
        </w:tc>
        <w:tc>
          <w:tcPr>
            <w:tcW w:w="871" w:type="dxa"/>
            <w:tcBorders>
              <w:top w:val="single" w:sz="4" w:space="0" w:color="auto"/>
              <w:left w:val="single" w:sz="4" w:space="0" w:color="auto"/>
              <w:bottom w:val="single" w:sz="4" w:space="0" w:color="auto"/>
              <w:right w:val="single" w:sz="4" w:space="0" w:color="auto"/>
            </w:tcBorders>
            <w:hideMark/>
          </w:tcPr>
          <w:p w14:paraId="64E15FF7" w14:textId="77777777" w:rsidR="00FD42E5" w:rsidRPr="0088193B" w:rsidRDefault="00FD42E5">
            <w:pPr>
              <w:pStyle w:val="TAC"/>
            </w:pPr>
            <w:r w:rsidRPr="0088193B">
              <w:t>P</w:t>
            </w:r>
          </w:p>
        </w:tc>
      </w:tr>
    </w:tbl>
    <w:p w14:paraId="607D00A9" w14:textId="77777777" w:rsidR="00FD42E5" w:rsidRPr="0088193B" w:rsidRDefault="00FD42E5" w:rsidP="00FD42E5">
      <w:pPr>
        <w:rPr>
          <w:lang w:eastAsia="en-US"/>
        </w:rPr>
      </w:pPr>
    </w:p>
    <w:p w14:paraId="368F3D32" w14:textId="77777777" w:rsidR="00FD42E5" w:rsidRPr="0088193B" w:rsidRDefault="00FD42E5" w:rsidP="00FD42E5">
      <w:pPr>
        <w:pStyle w:val="H6"/>
      </w:pPr>
      <w:r w:rsidRPr="0088193B">
        <w:t>7.1.9.2.3.3</w:t>
      </w:r>
      <w:r w:rsidRPr="0088193B">
        <w:tab/>
        <w:t>Specific message contents</w:t>
      </w:r>
    </w:p>
    <w:p w14:paraId="302B6CEC" w14:textId="77777777" w:rsidR="00FD42E5" w:rsidRPr="0088193B" w:rsidRDefault="00FD42E5" w:rsidP="00FD42E5">
      <w:pPr>
        <w:pStyle w:val="TH"/>
      </w:pPr>
      <w:r w:rsidRPr="0088193B">
        <w:t xml:space="preserve">Table 7.1.9.2.3.3-1: </w:t>
      </w:r>
      <w:r w:rsidRPr="0088193B">
        <w:rPr>
          <w:i/>
        </w:rPr>
        <w:t>RRCConnectionReconfiguration</w:t>
      </w:r>
      <w:r w:rsidRPr="0088193B">
        <w:t xml:space="preserve"> (preamble)</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FD42E5" w:rsidRPr="0088193B" w14:paraId="1942B8F7" w14:textId="77777777" w:rsidTr="00FD42E5">
        <w:tc>
          <w:tcPr>
            <w:tcW w:w="9630" w:type="dxa"/>
            <w:gridSpan w:val="4"/>
            <w:tcBorders>
              <w:top w:val="single" w:sz="4" w:space="0" w:color="auto"/>
              <w:left w:val="single" w:sz="4" w:space="0" w:color="auto"/>
              <w:bottom w:val="single" w:sz="4" w:space="0" w:color="auto"/>
              <w:right w:val="single" w:sz="4" w:space="0" w:color="auto"/>
            </w:tcBorders>
            <w:hideMark/>
          </w:tcPr>
          <w:p w14:paraId="0CFE77B3" w14:textId="77777777" w:rsidR="00FD42E5" w:rsidRPr="0088193B" w:rsidRDefault="00FD42E5">
            <w:pPr>
              <w:pStyle w:val="TAL"/>
            </w:pPr>
            <w:r w:rsidRPr="0088193B">
              <w:t>Derivation path: 36.508 Table 4.6.1-8</w:t>
            </w:r>
          </w:p>
        </w:tc>
      </w:tr>
      <w:tr w:rsidR="00FD42E5" w:rsidRPr="0088193B" w14:paraId="4F680A18"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2FBE9248" w14:textId="77777777" w:rsidR="00FD42E5" w:rsidRPr="0088193B" w:rsidRDefault="00FD42E5">
            <w:pPr>
              <w:pStyle w:val="TAH"/>
            </w:pPr>
            <w:r w:rsidRPr="0088193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CFE90A0" w14:textId="77777777" w:rsidR="00FD42E5" w:rsidRPr="0088193B" w:rsidRDefault="00FD42E5">
            <w:pPr>
              <w:pStyle w:val="TAH"/>
            </w:pPr>
            <w:r w:rsidRPr="0088193B">
              <w:t>Value/Remark</w:t>
            </w:r>
          </w:p>
        </w:tc>
        <w:tc>
          <w:tcPr>
            <w:tcW w:w="1699" w:type="dxa"/>
            <w:tcBorders>
              <w:top w:val="single" w:sz="4" w:space="0" w:color="auto"/>
              <w:left w:val="single" w:sz="4" w:space="0" w:color="auto"/>
              <w:bottom w:val="single" w:sz="4" w:space="0" w:color="auto"/>
              <w:right w:val="single" w:sz="4" w:space="0" w:color="auto"/>
            </w:tcBorders>
            <w:hideMark/>
          </w:tcPr>
          <w:p w14:paraId="0CFF1402" w14:textId="77777777" w:rsidR="00FD42E5" w:rsidRPr="0088193B" w:rsidRDefault="00FD42E5">
            <w:pPr>
              <w:pStyle w:val="TAH"/>
            </w:pPr>
            <w:r w:rsidRPr="0088193B">
              <w:t>Comment</w:t>
            </w:r>
          </w:p>
        </w:tc>
        <w:tc>
          <w:tcPr>
            <w:tcW w:w="1134" w:type="dxa"/>
            <w:tcBorders>
              <w:top w:val="single" w:sz="4" w:space="0" w:color="auto"/>
              <w:left w:val="single" w:sz="4" w:space="0" w:color="auto"/>
              <w:bottom w:val="single" w:sz="4" w:space="0" w:color="auto"/>
              <w:right w:val="single" w:sz="4" w:space="0" w:color="auto"/>
            </w:tcBorders>
            <w:hideMark/>
          </w:tcPr>
          <w:p w14:paraId="30AF47F3" w14:textId="77777777" w:rsidR="00FD42E5" w:rsidRPr="0088193B" w:rsidRDefault="00FD42E5">
            <w:pPr>
              <w:pStyle w:val="TAH"/>
            </w:pPr>
            <w:r w:rsidRPr="0088193B">
              <w:t>Condition</w:t>
            </w:r>
          </w:p>
        </w:tc>
      </w:tr>
      <w:tr w:rsidR="00FD42E5" w:rsidRPr="0088193B" w14:paraId="3D6C900D"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65582C3C" w14:textId="77777777" w:rsidR="00FD42E5" w:rsidRPr="0088193B" w:rsidRDefault="00FD42E5">
            <w:pPr>
              <w:pStyle w:val="TAL"/>
            </w:pPr>
            <w:r w:rsidRPr="0088193B">
              <w:t>RRCConnectionReconfiguration ::= SEQUENCE {</w:t>
            </w:r>
          </w:p>
        </w:tc>
        <w:tc>
          <w:tcPr>
            <w:tcW w:w="2265" w:type="dxa"/>
            <w:tcBorders>
              <w:top w:val="single" w:sz="4" w:space="0" w:color="auto"/>
              <w:left w:val="single" w:sz="4" w:space="0" w:color="auto"/>
              <w:bottom w:val="single" w:sz="4" w:space="0" w:color="auto"/>
              <w:right w:val="single" w:sz="4" w:space="0" w:color="auto"/>
            </w:tcBorders>
          </w:tcPr>
          <w:p w14:paraId="02A5DAC2"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2FC5F99A"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59055A78" w14:textId="77777777" w:rsidR="00FD42E5" w:rsidRPr="0088193B" w:rsidRDefault="00FD42E5">
            <w:pPr>
              <w:pStyle w:val="TAL"/>
            </w:pPr>
          </w:p>
        </w:tc>
      </w:tr>
      <w:tr w:rsidR="00FD42E5" w:rsidRPr="0088193B" w14:paraId="30AFC8E1"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08DF1021" w14:textId="77777777" w:rsidR="00FD42E5" w:rsidRPr="0088193B" w:rsidRDefault="00FD42E5">
            <w:pPr>
              <w:pStyle w:val="TAL"/>
            </w:pPr>
            <w:r w:rsidRPr="0088193B">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707A6773"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22DFA017"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780D48D3" w14:textId="77777777" w:rsidR="00FD42E5" w:rsidRPr="0088193B" w:rsidRDefault="00FD42E5">
            <w:pPr>
              <w:pStyle w:val="TAL"/>
            </w:pPr>
          </w:p>
        </w:tc>
      </w:tr>
      <w:tr w:rsidR="00FD42E5" w:rsidRPr="0088193B" w14:paraId="7A049EF6"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62BA2DE3" w14:textId="77777777" w:rsidR="00FD42E5" w:rsidRPr="0088193B" w:rsidRDefault="00FD42E5">
            <w:pPr>
              <w:pStyle w:val="TAL"/>
            </w:pPr>
            <w:r w:rsidRPr="0088193B">
              <w:t xml:space="preserve">    c1 CHOICE{</w:t>
            </w:r>
          </w:p>
        </w:tc>
        <w:tc>
          <w:tcPr>
            <w:tcW w:w="2265" w:type="dxa"/>
            <w:tcBorders>
              <w:top w:val="single" w:sz="4" w:space="0" w:color="auto"/>
              <w:left w:val="single" w:sz="4" w:space="0" w:color="auto"/>
              <w:bottom w:val="single" w:sz="4" w:space="0" w:color="auto"/>
              <w:right w:val="single" w:sz="4" w:space="0" w:color="auto"/>
            </w:tcBorders>
          </w:tcPr>
          <w:p w14:paraId="1B7F489D"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7D117F21"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23471BDC" w14:textId="77777777" w:rsidR="00FD42E5" w:rsidRPr="0088193B" w:rsidRDefault="00FD42E5">
            <w:pPr>
              <w:pStyle w:val="TAL"/>
            </w:pPr>
          </w:p>
        </w:tc>
      </w:tr>
      <w:tr w:rsidR="00FD42E5" w:rsidRPr="0088193B" w14:paraId="3E4617ED"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1E532D9E" w14:textId="77777777" w:rsidR="00FD42E5" w:rsidRPr="0088193B" w:rsidRDefault="00FD42E5">
            <w:pPr>
              <w:pStyle w:val="TAL"/>
            </w:pPr>
            <w:r w:rsidRPr="0088193B">
              <w:t xml:space="preserve">      rrcConnectionReconfiguration-r8 SEQUENCE {</w:t>
            </w:r>
          </w:p>
        </w:tc>
        <w:tc>
          <w:tcPr>
            <w:tcW w:w="2265" w:type="dxa"/>
            <w:tcBorders>
              <w:top w:val="single" w:sz="4" w:space="0" w:color="auto"/>
              <w:left w:val="single" w:sz="4" w:space="0" w:color="auto"/>
              <w:bottom w:val="single" w:sz="4" w:space="0" w:color="auto"/>
              <w:right w:val="single" w:sz="4" w:space="0" w:color="auto"/>
            </w:tcBorders>
          </w:tcPr>
          <w:p w14:paraId="7809CFC0"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2B73F249"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1A22A5FA" w14:textId="77777777" w:rsidR="00FD42E5" w:rsidRPr="0088193B" w:rsidRDefault="00FD42E5">
            <w:pPr>
              <w:pStyle w:val="TAL"/>
            </w:pPr>
          </w:p>
        </w:tc>
      </w:tr>
      <w:tr w:rsidR="00FD42E5" w:rsidRPr="0088193B" w14:paraId="20002772"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2210AA1A" w14:textId="77777777" w:rsidR="00FD42E5" w:rsidRPr="0088193B" w:rsidRDefault="00FD42E5">
            <w:pPr>
              <w:pStyle w:val="TAL"/>
            </w:pPr>
            <w:r w:rsidRPr="0088193B">
              <w:t xml:space="preserve">        RadioResourceConfigDedicated SEQUENCE {</w:t>
            </w:r>
          </w:p>
        </w:tc>
        <w:tc>
          <w:tcPr>
            <w:tcW w:w="2265" w:type="dxa"/>
            <w:tcBorders>
              <w:top w:val="single" w:sz="4" w:space="0" w:color="auto"/>
              <w:left w:val="single" w:sz="4" w:space="0" w:color="auto"/>
              <w:bottom w:val="single" w:sz="4" w:space="0" w:color="auto"/>
              <w:right w:val="single" w:sz="4" w:space="0" w:color="auto"/>
            </w:tcBorders>
          </w:tcPr>
          <w:p w14:paraId="745A7A77"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4E190AF6"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31C65037" w14:textId="77777777" w:rsidR="00FD42E5" w:rsidRPr="0088193B" w:rsidRDefault="00FD42E5">
            <w:pPr>
              <w:pStyle w:val="TAL"/>
            </w:pPr>
          </w:p>
        </w:tc>
      </w:tr>
      <w:tr w:rsidR="00FD42E5" w:rsidRPr="0088193B" w14:paraId="137BBBE4"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40F6159C" w14:textId="77777777" w:rsidR="00FD42E5" w:rsidRPr="0088193B" w:rsidRDefault="00FD42E5">
            <w:pPr>
              <w:pStyle w:val="TAL"/>
            </w:pPr>
            <w:r w:rsidRPr="0088193B">
              <w:t xml:space="preserve">          mac-MainConfig SEQUENCE {</w:t>
            </w:r>
          </w:p>
        </w:tc>
        <w:tc>
          <w:tcPr>
            <w:tcW w:w="2265" w:type="dxa"/>
            <w:tcBorders>
              <w:top w:val="single" w:sz="4" w:space="0" w:color="auto"/>
              <w:left w:val="single" w:sz="4" w:space="0" w:color="auto"/>
              <w:bottom w:val="single" w:sz="4" w:space="0" w:color="auto"/>
              <w:right w:val="single" w:sz="4" w:space="0" w:color="auto"/>
            </w:tcBorders>
          </w:tcPr>
          <w:p w14:paraId="3BA7C94E"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2EE281B0"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42961A4C" w14:textId="77777777" w:rsidR="00FD42E5" w:rsidRPr="0088193B" w:rsidRDefault="00FD42E5">
            <w:pPr>
              <w:pStyle w:val="TAL"/>
            </w:pPr>
          </w:p>
        </w:tc>
      </w:tr>
      <w:tr w:rsidR="00FD42E5" w:rsidRPr="0088193B" w14:paraId="212F3904"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0CE3CAFC" w14:textId="77777777" w:rsidR="00FD42E5" w:rsidRPr="0088193B" w:rsidRDefault="00FD42E5">
            <w:pPr>
              <w:pStyle w:val="TAL"/>
            </w:pPr>
            <w:r w:rsidRPr="0088193B">
              <w:t xml:space="preserve">            timeAlignmentTimerDedicated</w:t>
            </w:r>
          </w:p>
        </w:tc>
        <w:tc>
          <w:tcPr>
            <w:tcW w:w="2265" w:type="dxa"/>
            <w:tcBorders>
              <w:top w:val="single" w:sz="4" w:space="0" w:color="auto"/>
              <w:left w:val="single" w:sz="4" w:space="0" w:color="auto"/>
              <w:bottom w:val="single" w:sz="4" w:space="0" w:color="auto"/>
              <w:right w:val="single" w:sz="4" w:space="0" w:color="auto"/>
            </w:tcBorders>
            <w:hideMark/>
          </w:tcPr>
          <w:p w14:paraId="19EEDF05" w14:textId="77777777" w:rsidR="00FD42E5" w:rsidRPr="0088193B" w:rsidRDefault="00FD42E5">
            <w:pPr>
              <w:pStyle w:val="TAL"/>
            </w:pPr>
            <w:r w:rsidRPr="0088193B">
              <w:t>Infinity</w:t>
            </w:r>
          </w:p>
        </w:tc>
        <w:tc>
          <w:tcPr>
            <w:tcW w:w="1699" w:type="dxa"/>
            <w:tcBorders>
              <w:top w:val="single" w:sz="4" w:space="0" w:color="auto"/>
              <w:left w:val="single" w:sz="4" w:space="0" w:color="auto"/>
              <w:bottom w:val="single" w:sz="4" w:space="0" w:color="auto"/>
              <w:right w:val="single" w:sz="4" w:space="0" w:color="auto"/>
            </w:tcBorders>
          </w:tcPr>
          <w:p w14:paraId="7BEE8281"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081177D7" w14:textId="77777777" w:rsidR="00FD42E5" w:rsidRPr="0088193B" w:rsidRDefault="00FD42E5">
            <w:pPr>
              <w:pStyle w:val="TAL"/>
            </w:pPr>
          </w:p>
        </w:tc>
      </w:tr>
      <w:tr w:rsidR="00FD42E5" w:rsidRPr="0088193B" w14:paraId="56E263EE"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2BAB13FD" w14:textId="77777777" w:rsidR="00FD42E5" w:rsidRPr="0088193B" w:rsidRDefault="00FD42E5">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5D2A99F7"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46617664"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2407B61E" w14:textId="77777777" w:rsidR="00FD42E5" w:rsidRPr="0088193B" w:rsidRDefault="00FD42E5">
            <w:pPr>
              <w:pStyle w:val="TAL"/>
            </w:pPr>
          </w:p>
        </w:tc>
      </w:tr>
      <w:tr w:rsidR="00FD42E5" w:rsidRPr="0088193B" w14:paraId="51691476"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462082CB" w14:textId="77777777" w:rsidR="00FD42E5" w:rsidRPr="0088193B" w:rsidRDefault="00FD42E5">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68467DB6"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73519265"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1B6A2062" w14:textId="77777777" w:rsidR="00FD42E5" w:rsidRPr="0088193B" w:rsidRDefault="00FD42E5">
            <w:pPr>
              <w:pStyle w:val="TAL"/>
            </w:pPr>
          </w:p>
        </w:tc>
      </w:tr>
      <w:tr w:rsidR="00FD42E5" w:rsidRPr="0088193B" w14:paraId="221B20E4"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4742C9EF" w14:textId="77777777" w:rsidR="00FD42E5" w:rsidRPr="0088193B" w:rsidRDefault="00FD42E5">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6849B235"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6E469A08"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25900BA3" w14:textId="77777777" w:rsidR="00FD42E5" w:rsidRPr="0088193B" w:rsidRDefault="00FD42E5">
            <w:pPr>
              <w:pStyle w:val="TAL"/>
            </w:pPr>
          </w:p>
        </w:tc>
      </w:tr>
      <w:tr w:rsidR="00FD42E5" w:rsidRPr="0088193B" w14:paraId="5D70765F"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05C998E8" w14:textId="77777777" w:rsidR="00FD42E5" w:rsidRPr="0088193B" w:rsidRDefault="00FD42E5">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21FBBA19"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511F254D"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32E6DB1B" w14:textId="77777777" w:rsidR="00FD42E5" w:rsidRPr="0088193B" w:rsidRDefault="00FD42E5">
            <w:pPr>
              <w:pStyle w:val="TAL"/>
            </w:pPr>
          </w:p>
        </w:tc>
      </w:tr>
      <w:tr w:rsidR="00FD42E5" w:rsidRPr="0088193B" w14:paraId="6425DD88"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3E79F301" w14:textId="77777777" w:rsidR="00FD42E5" w:rsidRPr="0088193B" w:rsidRDefault="00FD42E5">
            <w:pPr>
              <w:pStyle w:val="TAL"/>
            </w:pPr>
            <w:r w:rsidRPr="0088193B">
              <w:t xml:space="preserve">  }</w:t>
            </w:r>
          </w:p>
        </w:tc>
        <w:tc>
          <w:tcPr>
            <w:tcW w:w="2265" w:type="dxa"/>
            <w:tcBorders>
              <w:top w:val="single" w:sz="4" w:space="0" w:color="auto"/>
              <w:left w:val="single" w:sz="4" w:space="0" w:color="auto"/>
              <w:bottom w:val="single" w:sz="4" w:space="0" w:color="auto"/>
              <w:right w:val="single" w:sz="4" w:space="0" w:color="auto"/>
            </w:tcBorders>
          </w:tcPr>
          <w:p w14:paraId="676C34B1"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3D2E6782"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3845ADB5" w14:textId="77777777" w:rsidR="00FD42E5" w:rsidRPr="0088193B" w:rsidRDefault="00FD42E5">
            <w:pPr>
              <w:pStyle w:val="TAL"/>
            </w:pPr>
          </w:p>
        </w:tc>
      </w:tr>
      <w:tr w:rsidR="00FD42E5" w:rsidRPr="0088193B" w14:paraId="60A9B423" w14:textId="77777777" w:rsidTr="00FD42E5">
        <w:tc>
          <w:tcPr>
            <w:tcW w:w="4532" w:type="dxa"/>
            <w:tcBorders>
              <w:top w:val="single" w:sz="4" w:space="0" w:color="auto"/>
              <w:left w:val="single" w:sz="4" w:space="0" w:color="auto"/>
              <w:bottom w:val="single" w:sz="4" w:space="0" w:color="auto"/>
              <w:right w:val="single" w:sz="4" w:space="0" w:color="auto"/>
            </w:tcBorders>
            <w:hideMark/>
          </w:tcPr>
          <w:p w14:paraId="1BB09003" w14:textId="77777777" w:rsidR="00FD42E5" w:rsidRPr="0088193B" w:rsidRDefault="00FD42E5">
            <w:pPr>
              <w:pStyle w:val="TAL"/>
            </w:pPr>
            <w:r w:rsidRPr="0088193B">
              <w:t>}</w:t>
            </w:r>
          </w:p>
        </w:tc>
        <w:tc>
          <w:tcPr>
            <w:tcW w:w="2265" w:type="dxa"/>
            <w:tcBorders>
              <w:top w:val="single" w:sz="4" w:space="0" w:color="auto"/>
              <w:left w:val="single" w:sz="4" w:space="0" w:color="auto"/>
              <w:bottom w:val="single" w:sz="4" w:space="0" w:color="auto"/>
              <w:right w:val="single" w:sz="4" w:space="0" w:color="auto"/>
            </w:tcBorders>
          </w:tcPr>
          <w:p w14:paraId="5F918241" w14:textId="77777777" w:rsidR="00FD42E5" w:rsidRPr="0088193B" w:rsidRDefault="00FD42E5">
            <w:pPr>
              <w:pStyle w:val="TAL"/>
            </w:pPr>
          </w:p>
        </w:tc>
        <w:tc>
          <w:tcPr>
            <w:tcW w:w="1699" w:type="dxa"/>
            <w:tcBorders>
              <w:top w:val="single" w:sz="4" w:space="0" w:color="auto"/>
              <w:left w:val="single" w:sz="4" w:space="0" w:color="auto"/>
              <w:bottom w:val="single" w:sz="4" w:space="0" w:color="auto"/>
              <w:right w:val="single" w:sz="4" w:space="0" w:color="auto"/>
            </w:tcBorders>
          </w:tcPr>
          <w:p w14:paraId="6C3ED62C" w14:textId="77777777" w:rsidR="00FD42E5" w:rsidRPr="0088193B" w:rsidRDefault="00FD42E5">
            <w:pPr>
              <w:pStyle w:val="TAL"/>
            </w:pPr>
          </w:p>
        </w:tc>
        <w:tc>
          <w:tcPr>
            <w:tcW w:w="1134" w:type="dxa"/>
            <w:tcBorders>
              <w:top w:val="single" w:sz="4" w:space="0" w:color="auto"/>
              <w:left w:val="single" w:sz="4" w:space="0" w:color="auto"/>
              <w:bottom w:val="single" w:sz="4" w:space="0" w:color="auto"/>
              <w:right w:val="single" w:sz="4" w:space="0" w:color="auto"/>
            </w:tcBorders>
          </w:tcPr>
          <w:p w14:paraId="41AB38AA" w14:textId="77777777" w:rsidR="00FD42E5" w:rsidRPr="0088193B" w:rsidRDefault="00FD42E5">
            <w:pPr>
              <w:pStyle w:val="TAL"/>
            </w:pPr>
          </w:p>
        </w:tc>
      </w:tr>
    </w:tbl>
    <w:p w14:paraId="69708F82" w14:textId="77777777" w:rsidR="00FD42E5" w:rsidRPr="0088193B" w:rsidRDefault="00FD42E5" w:rsidP="00FD42E5">
      <w:pPr>
        <w:rPr>
          <w:lang w:eastAsia="en-US"/>
        </w:rPr>
      </w:pPr>
    </w:p>
    <w:p w14:paraId="1E3E648A" w14:textId="77777777" w:rsidR="00FD42E5" w:rsidRPr="0088193B" w:rsidRDefault="00FD42E5" w:rsidP="00FD42E5">
      <w:pPr>
        <w:pStyle w:val="TH"/>
      </w:pPr>
      <w:r w:rsidRPr="0088193B">
        <w:t xml:space="preserve">Table 7.1.9.2.3.3-2: </w:t>
      </w:r>
      <w:r w:rsidRPr="0088193B">
        <w:rPr>
          <w:i/>
        </w:rPr>
        <w:t>RRCConnectionReconfiguration</w:t>
      </w:r>
      <w:r w:rsidRPr="0088193B">
        <w:t xml:space="preserve"> (step </w:t>
      </w:r>
      <w:r w:rsidRPr="0088193B">
        <w:rPr>
          <w:lang w:eastAsia="zh-CN"/>
        </w:rPr>
        <w:t>1</w:t>
      </w:r>
      <w:r w:rsidRPr="0088193B">
        <w:t>, Table 7.1.9.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42E5" w:rsidRPr="0088193B" w14:paraId="5A23DDAC" w14:textId="77777777" w:rsidTr="00FD42E5">
        <w:tc>
          <w:tcPr>
            <w:tcW w:w="9635" w:type="dxa"/>
            <w:tcBorders>
              <w:top w:val="single" w:sz="4" w:space="0" w:color="000000"/>
              <w:left w:val="single" w:sz="4" w:space="0" w:color="000000"/>
              <w:bottom w:val="single" w:sz="4" w:space="0" w:color="000000"/>
              <w:right w:val="single" w:sz="4" w:space="0" w:color="000000"/>
            </w:tcBorders>
            <w:hideMark/>
          </w:tcPr>
          <w:p w14:paraId="5AA3D4B4" w14:textId="77777777" w:rsidR="00FD42E5" w:rsidRPr="0088193B" w:rsidRDefault="00FD42E5">
            <w:pPr>
              <w:pStyle w:val="TAL"/>
            </w:pPr>
            <w:r w:rsidRPr="0088193B">
              <w:t>Derivation Path: 36.508 Table 4.6.1-8, condition SCell_AddMod</w:t>
            </w:r>
          </w:p>
        </w:tc>
      </w:tr>
    </w:tbl>
    <w:p w14:paraId="2CFBF8FC" w14:textId="77777777" w:rsidR="00FD42E5" w:rsidRPr="0088193B" w:rsidRDefault="00FD42E5" w:rsidP="00FD42E5">
      <w:pPr>
        <w:rPr>
          <w:lang w:eastAsia="en-US"/>
        </w:rPr>
      </w:pPr>
    </w:p>
    <w:p w14:paraId="598BABCB" w14:textId="77777777" w:rsidR="00FD42E5" w:rsidRPr="0088193B" w:rsidRDefault="00FD42E5" w:rsidP="00FD42E5">
      <w:pPr>
        <w:pStyle w:val="TH"/>
      </w:pPr>
      <w:r w:rsidRPr="0088193B">
        <w:t xml:space="preserve">Table 7.1.9.2.3.3-3: </w:t>
      </w:r>
      <w:r w:rsidRPr="0088193B">
        <w:rPr>
          <w:i/>
        </w:rPr>
        <w:t>SCellToAddMod-r10</w:t>
      </w:r>
      <w:r w:rsidRPr="0088193B">
        <w:t xml:space="preserve"> (Table 7.1.9.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D42E5" w:rsidRPr="0088193B" w14:paraId="6A181C99" w14:textId="77777777" w:rsidTr="00FD42E5">
        <w:tc>
          <w:tcPr>
            <w:tcW w:w="9635" w:type="dxa"/>
            <w:gridSpan w:val="4"/>
            <w:tcBorders>
              <w:top w:val="single" w:sz="4" w:space="0" w:color="000000"/>
              <w:left w:val="single" w:sz="4" w:space="0" w:color="000000"/>
              <w:bottom w:val="single" w:sz="4" w:space="0" w:color="000000"/>
              <w:right w:val="single" w:sz="4" w:space="0" w:color="000000"/>
            </w:tcBorders>
            <w:hideMark/>
          </w:tcPr>
          <w:p w14:paraId="5E4A7930" w14:textId="77777777" w:rsidR="00FD42E5" w:rsidRPr="0088193B" w:rsidRDefault="00FD42E5">
            <w:pPr>
              <w:pStyle w:val="TAL"/>
            </w:pPr>
            <w:r w:rsidRPr="0088193B">
              <w:t>Derivation Path: 36.508, Table 4.6.3-19D</w:t>
            </w:r>
          </w:p>
        </w:tc>
      </w:tr>
      <w:tr w:rsidR="00FD42E5" w:rsidRPr="0088193B" w14:paraId="5409255E"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3A0E0495" w14:textId="77777777" w:rsidR="00FD42E5" w:rsidRPr="0088193B" w:rsidRDefault="00FD42E5">
            <w:pPr>
              <w:pStyle w:val="TAH"/>
            </w:pPr>
            <w:r w:rsidRPr="0088193B">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6D28A4A" w14:textId="77777777" w:rsidR="00FD42E5" w:rsidRPr="0088193B" w:rsidRDefault="00FD42E5">
            <w:pPr>
              <w:pStyle w:val="TAH"/>
            </w:pPr>
            <w:r w:rsidRPr="0088193B">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61021A3" w14:textId="77777777" w:rsidR="00FD42E5" w:rsidRPr="0088193B" w:rsidRDefault="00FD42E5">
            <w:pPr>
              <w:pStyle w:val="TAH"/>
            </w:pPr>
            <w:r w:rsidRPr="0088193B">
              <w:t>Comment</w:t>
            </w:r>
          </w:p>
        </w:tc>
        <w:tc>
          <w:tcPr>
            <w:tcW w:w="1133" w:type="dxa"/>
            <w:tcBorders>
              <w:top w:val="single" w:sz="4" w:space="0" w:color="000000"/>
              <w:left w:val="single" w:sz="4" w:space="0" w:color="000000"/>
              <w:bottom w:val="single" w:sz="4" w:space="0" w:color="000000"/>
              <w:right w:val="single" w:sz="4" w:space="0" w:color="000000"/>
            </w:tcBorders>
            <w:hideMark/>
          </w:tcPr>
          <w:p w14:paraId="03E71B26" w14:textId="77777777" w:rsidR="00FD42E5" w:rsidRPr="0088193B" w:rsidRDefault="00FD42E5">
            <w:pPr>
              <w:pStyle w:val="TAH"/>
            </w:pPr>
            <w:r w:rsidRPr="0088193B">
              <w:t>Condition</w:t>
            </w:r>
          </w:p>
        </w:tc>
      </w:tr>
      <w:tr w:rsidR="00FD42E5" w:rsidRPr="0088193B" w14:paraId="52450D0F"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7DEB798F" w14:textId="77777777" w:rsidR="00FD42E5" w:rsidRPr="0088193B" w:rsidRDefault="00FD42E5">
            <w:pPr>
              <w:pStyle w:val="TAL"/>
            </w:pPr>
            <w:r w:rsidRPr="0088193B">
              <w:t>SCellToAddMod-r10 ::= SEQUENCE {</w:t>
            </w:r>
          </w:p>
        </w:tc>
        <w:tc>
          <w:tcPr>
            <w:tcW w:w="2267" w:type="dxa"/>
            <w:tcBorders>
              <w:top w:val="single" w:sz="4" w:space="0" w:color="000000"/>
              <w:left w:val="single" w:sz="4" w:space="0" w:color="000000"/>
              <w:bottom w:val="single" w:sz="4" w:space="0" w:color="000000"/>
              <w:right w:val="single" w:sz="4" w:space="0" w:color="000000"/>
            </w:tcBorders>
          </w:tcPr>
          <w:p w14:paraId="4DA3712A"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3928CF"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DF4ACB" w14:textId="77777777" w:rsidR="00FD42E5" w:rsidRPr="0088193B" w:rsidRDefault="00FD42E5">
            <w:pPr>
              <w:pStyle w:val="TAL"/>
            </w:pPr>
          </w:p>
        </w:tc>
      </w:tr>
      <w:tr w:rsidR="00FD42E5" w:rsidRPr="0088193B" w14:paraId="3104FDBC"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3E12E4F2" w14:textId="77777777" w:rsidR="00FD42E5" w:rsidRPr="0088193B" w:rsidRDefault="00FD42E5">
            <w:pPr>
              <w:pStyle w:val="TAL"/>
            </w:pPr>
            <w:r w:rsidRPr="0088193B">
              <w:t xml:space="preserve">  sCellIndex-r10</w:t>
            </w:r>
          </w:p>
        </w:tc>
        <w:tc>
          <w:tcPr>
            <w:tcW w:w="2267" w:type="dxa"/>
            <w:tcBorders>
              <w:top w:val="single" w:sz="4" w:space="0" w:color="000000"/>
              <w:left w:val="single" w:sz="4" w:space="0" w:color="000000"/>
              <w:bottom w:val="single" w:sz="4" w:space="0" w:color="000000"/>
              <w:right w:val="single" w:sz="4" w:space="0" w:color="000000"/>
            </w:tcBorders>
            <w:hideMark/>
          </w:tcPr>
          <w:p w14:paraId="75E5F259" w14:textId="77777777" w:rsidR="00FD42E5" w:rsidRPr="0088193B" w:rsidRDefault="00FD42E5">
            <w:pPr>
              <w:pStyle w:val="TAL"/>
            </w:pPr>
            <w:r w:rsidRPr="0088193B">
              <w:t>1</w:t>
            </w:r>
          </w:p>
        </w:tc>
        <w:tc>
          <w:tcPr>
            <w:tcW w:w="1700" w:type="dxa"/>
            <w:tcBorders>
              <w:top w:val="single" w:sz="4" w:space="0" w:color="000000"/>
              <w:left w:val="single" w:sz="4" w:space="0" w:color="000000"/>
              <w:bottom w:val="single" w:sz="4" w:space="0" w:color="000000"/>
              <w:right w:val="single" w:sz="4" w:space="0" w:color="000000"/>
            </w:tcBorders>
          </w:tcPr>
          <w:p w14:paraId="118F49C1"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0D29AF" w14:textId="77777777" w:rsidR="00FD42E5" w:rsidRPr="0088193B" w:rsidRDefault="00FD42E5">
            <w:pPr>
              <w:pStyle w:val="TAL"/>
            </w:pPr>
          </w:p>
        </w:tc>
      </w:tr>
      <w:tr w:rsidR="00FD42E5" w:rsidRPr="0088193B" w14:paraId="3BCF355E"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2786E300" w14:textId="77777777" w:rsidR="00FD42E5" w:rsidRPr="0088193B" w:rsidRDefault="00FD42E5">
            <w:pPr>
              <w:pStyle w:val="TAL"/>
            </w:pPr>
            <w:r w:rsidRPr="0088193B">
              <w:t xml:space="preserve">  cellIdentification-r10 SEQUENCE {</w:t>
            </w:r>
          </w:p>
        </w:tc>
        <w:tc>
          <w:tcPr>
            <w:tcW w:w="2267" w:type="dxa"/>
            <w:tcBorders>
              <w:top w:val="single" w:sz="4" w:space="0" w:color="000000"/>
              <w:left w:val="single" w:sz="4" w:space="0" w:color="000000"/>
              <w:bottom w:val="single" w:sz="4" w:space="0" w:color="000000"/>
              <w:right w:val="single" w:sz="4" w:space="0" w:color="000000"/>
            </w:tcBorders>
          </w:tcPr>
          <w:p w14:paraId="7CBF3856"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E12411"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E317E83" w14:textId="77777777" w:rsidR="00FD42E5" w:rsidRPr="0088193B" w:rsidRDefault="00FD42E5">
            <w:pPr>
              <w:pStyle w:val="TAL"/>
            </w:pPr>
          </w:p>
        </w:tc>
      </w:tr>
      <w:tr w:rsidR="00FD42E5" w:rsidRPr="0088193B" w14:paraId="4EBF1BD9"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173F1F75" w14:textId="77777777" w:rsidR="00FD42E5" w:rsidRPr="0088193B" w:rsidRDefault="00FD42E5">
            <w:pPr>
              <w:pStyle w:val="TAL"/>
            </w:pPr>
            <w:r w:rsidRPr="0088193B">
              <w:t xml:space="preserve">    physCellId-r10</w:t>
            </w:r>
          </w:p>
        </w:tc>
        <w:tc>
          <w:tcPr>
            <w:tcW w:w="2267" w:type="dxa"/>
            <w:tcBorders>
              <w:top w:val="single" w:sz="4" w:space="0" w:color="000000"/>
              <w:left w:val="single" w:sz="4" w:space="0" w:color="000000"/>
              <w:bottom w:val="single" w:sz="4" w:space="0" w:color="000000"/>
              <w:right w:val="single" w:sz="4" w:space="0" w:color="000000"/>
            </w:tcBorders>
            <w:hideMark/>
          </w:tcPr>
          <w:p w14:paraId="6BA689D8" w14:textId="77777777" w:rsidR="00FD42E5" w:rsidRPr="0088193B" w:rsidRDefault="00FD42E5">
            <w:pPr>
              <w:pStyle w:val="TAL"/>
            </w:pPr>
            <w:r w:rsidRPr="0088193B">
              <w:t xml:space="preserve">PhysicalCellIdentity of </w:t>
            </w:r>
            <w:r w:rsidRPr="0088193B">
              <w:rPr>
                <w:lang w:eastAsia="zh-CN"/>
              </w:rPr>
              <w:t>Cell 3</w:t>
            </w:r>
          </w:p>
        </w:tc>
        <w:tc>
          <w:tcPr>
            <w:tcW w:w="1700" w:type="dxa"/>
            <w:tcBorders>
              <w:top w:val="single" w:sz="4" w:space="0" w:color="000000"/>
              <w:left w:val="single" w:sz="4" w:space="0" w:color="000000"/>
              <w:bottom w:val="single" w:sz="4" w:space="0" w:color="000000"/>
              <w:right w:val="single" w:sz="4" w:space="0" w:color="000000"/>
            </w:tcBorders>
          </w:tcPr>
          <w:p w14:paraId="6F03021A"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74892B" w14:textId="77777777" w:rsidR="00FD42E5" w:rsidRPr="0088193B" w:rsidRDefault="00FD42E5">
            <w:pPr>
              <w:pStyle w:val="TAL"/>
            </w:pPr>
          </w:p>
        </w:tc>
      </w:tr>
      <w:tr w:rsidR="00FD42E5" w:rsidRPr="0088193B" w14:paraId="37409407"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149C3CE2" w14:textId="77777777" w:rsidR="00FD42E5" w:rsidRPr="0088193B" w:rsidRDefault="00FD42E5">
            <w:pPr>
              <w:pStyle w:val="TAL"/>
            </w:pPr>
            <w:r w:rsidRPr="0088193B">
              <w:t xml:space="preserve">    dl-CarrierFreq-r10</w:t>
            </w:r>
          </w:p>
        </w:tc>
        <w:tc>
          <w:tcPr>
            <w:tcW w:w="2267" w:type="dxa"/>
            <w:tcBorders>
              <w:top w:val="single" w:sz="4" w:space="0" w:color="000000"/>
              <w:left w:val="single" w:sz="4" w:space="0" w:color="000000"/>
              <w:bottom w:val="single" w:sz="4" w:space="0" w:color="000000"/>
              <w:right w:val="single" w:sz="4" w:space="0" w:color="000000"/>
            </w:tcBorders>
            <w:hideMark/>
          </w:tcPr>
          <w:p w14:paraId="48D876E7" w14:textId="77777777" w:rsidR="00FD42E5" w:rsidRPr="0088193B" w:rsidRDefault="00FD42E5">
            <w:pPr>
              <w:pStyle w:val="TAL"/>
            </w:pPr>
            <w:r w:rsidRPr="0088193B">
              <w:t xml:space="preserve">Same downlink EARFCN as used for Cell </w:t>
            </w:r>
            <w:r w:rsidRPr="0088193B">
              <w:rPr>
                <w:lang w:eastAsia="zh-CN"/>
              </w:rPr>
              <w:t>3</w:t>
            </w:r>
          </w:p>
        </w:tc>
        <w:tc>
          <w:tcPr>
            <w:tcW w:w="1700" w:type="dxa"/>
            <w:tcBorders>
              <w:top w:val="single" w:sz="4" w:space="0" w:color="000000"/>
              <w:left w:val="single" w:sz="4" w:space="0" w:color="000000"/>
              <w:bottom w:val="single" w:sz="4" w:space="0" w:color="000000"/>
              <w:right w:val="single" w:sz="4" w:space="0" w:color="000000"/>
            </w:tcBorders>
          </w:tcPr>
          <w:p w14:paraId="33565CBA"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301920" w14:textId="77777777" w:rsidR="00FD42E5" w:rsidRPr="0088193B" w:rsidRDefault="00FD42E5">
            <w:pPr>
              <w:pStyle w:val="TAL"/>
            </w:pPr>
          </w:p>
        </w:tc>
      </w:tr>
      <w:tr w:rsidR="00FD42E5" w:rsidRPr="0088193B" w14:paraId="6C30C609"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437B9B3F" w14:textId="77777777" w:rsidR="00FD42E5" w:rsidRPr="0088193B" w:rsidRDefault="00FD42E5">
            <w:pPr>
              <w:pStyle w:val="TAL"/>
            </w:pPr>
            <w:r w:rsidRPr="0088193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FF9D65"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461FE8"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42D6A2" w14:textId="77777777" w:rsidR="00FD42E5" w:rsidRPr="0088193B" w:rsidRDefault="00FD42E5">
            <w:pPr>
              <w:pStyle w:val="TAL"/>
            </w:pPr>
          </w:p>
        </w:tc>
      </w:tr>
      <w:tr w:rsidR="00FD42E5" w:rsidRPr="0088193B" w14:paraId="2F526EDA"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262A4886" w14:textId="77777777" w:rsidR="00FD42E5" w:rsidRPr="0088193B" w:rsidRDefault="00FD42E5">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tcPr>
          <w:p w14:paraId="3F2CFCE5"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EEAA38"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04F5B1" w14:textId="77777777" w:rsidR="00FD42E5" w:rsidRPr="0088193B" w:rsidRDefault="00FD42E5">
            <w:pPr>
              <w:pStyle w:val="TAL"/>
            </w:pPr>
          </w:p>
        </w:tc>
      </w:tr>
    </w:tbl>
    <w:p w14:paraId="08737C16" w14:textId="77777777" w:rsidR="00FD42E5" w:rsidRPr="0088193B" w:rsidRDefault="00FD42E5" w:rsidP="00FD42E5">
      <w:pPr>
        <w:rPr>
          <w:lang w:eastAsia="en-US"/>
        </w:rPr>
      </w:pPr>
    </w:p>
    <w:p w14:paraId="516C1821" w14:textId="77777777" w:rsidR="00FD42E5" w:rsidRPr="0088193B" w:rsidRDefault="00FD42E5" w:rsidP="00FD42E5">
      <w:pPr>
        <w:pStyle w:val="TH"/>
      </w:pPr>
      <w:r w:rsidRPr="0088193B">
        <w:t xml:space="preserve">Table 7.1.9.2.3.3-4: </w:t>
      </w:r>
      <w:r w:rsidRPr="0088193B">
        <w:rPr>
          <w:i/>
        </w:rPr>
        <w:t>RadioResourceConfigCommonSCell-r10-DEFAULT</w:t>
      </w:r>
      <w:r w:rsidRPr="0088193B">
        <w:t xml:space="preserve"> (Table 7.1.9.2.3.3-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0"/>
      </w:tblGrid>
      <w:tr w:rsidR="00FD42E5" w:rsidRPr="0088193B" w14:paraId="3B250D9E" w14:textId="77777777" w:rsidTr="00FD42E5">
        <w:tc>
          <w:tcPr>
            <w:tcW w:w="9630" w:type="dxa"/>
            <w:tcBorders>
              <w:top w:val="single" w:sz="4" w:space="0" w:color="auto"/>
              <w:left w:val="single" w:sz="4" w:space="0" w:color="auto"/>
              <w:bottom w:val="single" w:sz="4" w:space="0" w:color="auto"/>
              <w:right w:val="single" w:sz="4" w:space="0" w:color="auto"/>
            </w:tcBorders>
            <w:hideMark/>
          </w:tcPr>
          <w:p w14:paraId="3AE69669" w14:textId="77777777" w:rsidR="00FD42E5" w:rsidRPr="0088193B" w:rsidRDefault="00FD42E5">
            <w:pPr>
              <w:pStyle w:val="TAL"/>
            </w:pPr>
            <w:r w:rsidRPr="0088193B">
              <w:t>Derivation path: 36.508 Table 4.6.3-13A with condition PUCCH SCell</w:t>
            </w:r>
          </w:p>
        </w:tc>
      </w:tr>
    </w:tbl>
    <w:p w14:paraId="17882737" w14:textId="77777777" w:rsidR="00FD42E5" w:rsidRPr="0088193B" w:rsidRDefault="00FD42E5" w:rsidP="00FD42E5">
      <w:pPr>
        <w:rPr>
          <w:lang w:eastAsia="en-US"/>
        </w:rPr>
      </w:pPr>
    </w:p>
    <w:p w14:paraId="5D552106" w14:textId="77777777" w:rsidR="00FD42E5" w:rsidRPr="0088193B" w:rsidRDefault="00FD42E5" w:rsidP="00FD42E5">
      <w:pPr>
        <w:pStyle w:val="TH"/>
      </w:pPr>
      <w:r w:rsidRPr="0088193B">
        <w:t xml:space="preserve">Table 7.1.9.2.3.3-5: </w:t>
      </w:r>
      <w:r w:rsidRPr="0088193B">
        <w:rPr>
          <w:i/>
        </w:rPr>
        <w:t>RRCConnectionReconfiguration</w:t>
      </w:r>
      <w:r w:rsidRPr="0088193B">
        <w:t xml:space="preserve"> (step 3, Table 7.1.9.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42E5" w:rsidRPr="0088193B" w14:paraId="3EBC8111" w14:textId="77777777" w:rsidTr="00FD42E5">
        <w:tc>
          <w:tcPr>
            <w:tcW w:w="9635" w:type="dxa"/>
            <w:tcBorders>
              <w:top w:val="single" w:sz="4" w:space="0" w:color="000000"/>
              <w:left w:val="single" w:sz="4" w:space="0" w:color="000000"/>
              <w:bottom w:val="single" w:sz="4" w:space="0" w:color="000000"/>
              <w:right w:val="single" w:sz="4" w:space="0" w:color="000000"/>
            </w:tcBorders>
            <w:hideMark/>
          </w:tcPr>
          <w:p w14:paraId="25E0DE4A" w14:textId="77777777" w:rsidR="00FD42E5" w:rsidRPr="0088193B" w:rsidRDefault="00FD42E5">
            <w:pPr>
              <w:pStyle w:val="TAL"/>
            </w:pPr>
            <w:r w:rsidRPr="0088193B">
              <w:t>Derivation Path: 36.508 Table 4.6.1-8, condition SCell_AddMod</w:t>
            </w:r>
          </w:p>
        </w:tc>
      </w:tr>
    </w:tbl>
    <w:p w14:paraId="60B04E41" w14:textId="77777777" w:rsidR="00FD42E5" w:rsidRPr="0088193B" w:rsidRDefault="00FD42E5" w:rsidP="00FD42E5">
      <w:pPr>
        <w:rPr>
          <w:lang w:eastAsia="en-US"/>
        </w:rPr>
      </w:pPr>
    </w:p>
    <w:p w14:paraId="66B6EEB9" w14:textId="77777777" w:rsidR="00FD42E5" w:rsidRPr="0088193B" w:rsidRDefault="00FD42E5" w:rsidP="00FD42E5">
      <w:pPr>
        <w:pStyle w:val="TH"/>
      </w:pPr>
      <w:r w:rsidRPr="0088193B">
        <w:t xml:space="preserve">Table 7.1.9.2.3.3-6: </w:t>
      </w:r>
      <w:r w:rsidRPr="0088193B">
        <w:rPr>
          <w:i/>
        </w:rPr>
        <w:t>SCellToAddMod-r10</w:t>
      </w:r>
      <w:r w:rsidRPr="0088193B">
        <w:t xml:space="preserve"> (Table 7.1.9.2.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D42E5" w:rsidRPr="0088193B" w14:paraId="48FCA918" w14:textId="77777777" w:rsidTr="00FD42E5">
        <w:tc>
          <w:tcPr>
            <w:tcW w:w="9635" w:type="dxa"/>
            <w:gridSpan w:val="4"/>
            <w:tcBorders>
              <w:top w:val="single" w:sz="4" w:space="0" w:color="000000"/>
              <w:left w:val="single" w:sz="4" w:space="0" w:color="000000"/>
              <w:bottom w:val="single" w:sz="4" w:space="0" w:color="000000"/>
              <w:right w:val="single" w:sz="4" w:space="0" w:color="000000"/>
            </w:tcBorders>
            <w:hideMark/>
          </w:tcPr>
          <w:p w14:paraId="12F12A9E" w14:textId="77777777" w:rsidR="00FD42E5" w:rsidRPr="0088193B" w:rsidRDefault="00FD42E5">
            <w:pPr>
              <w:pStyle w:val="TAL"/>
            </w:pPr>
            <w:r w:rsidRPr="0088193B">
              <w:t>Derivation Path: 36.508, Table 4.6.3-19D</w:t>
            </w:r>
          </w:p>
        </w:tc>
      </w:tr>
      <w:tr w:rsidR="00FD42E5" w:rsidRPr="0088193B" w14:paraId="0442EFC5"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1FEFD251" w14:textId="77777777" w:rsidR="00FD42E5" w:rsidRPr="0088193B" w:rsidRDefault="00FD42E5">
            <w:pPr>
              <w:pStyle w:val="TAH"/>
            </w:pPr>
            <w:r w:rsidRPr="0088193B">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E6423AC" w14:textId="77777777" w:rsidR="00FD42E5" w:rsidRPr="0088193B" w:rsidRDefault="00FD42E5">
            <w:pPr>
              <w:pStyle w:val="TAH"/>
            </w:pPr>
            <w:r w:rsidRPr="0088193B">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2B96ACD" w14:textId="77777777" w:rsidR="00FD42E5" w:rsidRPr="0088193B" w:rsidRDefault="00FD42E5">
            <w:pPr>
              <w:pStyle w:val="TAH"/>
            </w:pPr>
            <w:r w:rsidRPr="0088193B">
              <w:t>Comment</w:t>
            </w:r>
          </w:p>
        </w:tc>
        <w:tc>
          <w:tcPr>
            <w:tcW w:w="1133" w:type="dxa"/>
            <w:tcBorders>
              <w:top w:val="single" w:sz="4" w:space="0" w:color="000000"/>
              <w:left w:val="single" w:sz="4" w:space="0" w:color="000000"/>
              <w:bottom w:val="single" w:sz="4" w:space="0" w:color="000000"/>
              <w:right w:val="single" w:sz="4" w:space="0" w:color="000000"/>
            </w:tcBorders>
            <w:hideMark/>
          </w:tcPr>
          <w:p w14:paraId="4E433B33" w14:textId="77777777" w:rsidR="00FD42E5" w:rsidRPr="0088193B" w:rsidRDefault="00FD42E5">
            <w:pPr>
              <w:pStyle w:val="TAH"/>
            </w:pPr>
            <w:r w:rsidRPr="0088193B">
              <w:t>Condition</w:t>
            </w:r>
          </w:p>
        </w:tc>
      </w:tr>
      <w:tr w:rsidR="00FD42E5" w:rsidRPr="0088193B" w14:paraId="364F1A09"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16F4FCAF" w14:textId="77777777" w:rsidR="00FD42E5" w:rsidRPr="0088193B" w:rsidRDefault="00FD42E5">
            <w:pPr>
              <w:pStyle w:val="TAL"/>
            </w:pPr>
            <w:r w:rsidRPr="0088193B">
              <w:t>SCellToAddMod-r10 ::= SEQUENCE {</w:t>
            </w:r>
          </w:p>
        </w:tc>
        <w:tc>
          <w:tcPr>
            <w:tcW w:w="2267" w:type="dxa"/>
            <w:tcBorders>
              <w:top w:val="single" w:sz="4" w:space="0" w:color="000000"/>
              <w:left w:val="single" w:sz="4" w:space="0" w:color="000000"/>
              <w:bottom w:val="single" w:sz="4" w:space="0" w:color="000000"/>
              <w:right w:val="single" w:sz="4" w:space="0" w:color="000000"/>
            </w:tcBorders>
          </w:tcPr>
          <w:p w14:paraId="4F8E8E2E"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F154ED"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753D640" w14:textId="77777777" w:rsidR="00FD42E5" w:rsidRPr="0088193B" w:rsidRDefault="00FD42E5">
            <w:pPr>
              <w:pStyle w:val="TAL"/>
            </w:pPr>
          </w:p>
        </w:tc>
      </w:tr>
      <w:tr w:rsidR="00FD42E5" w:rsidRPr="0088193B" w14:paraId="2BA4E076"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13A69B5F" w14:textId="77777777" w:rsidR="00FD42E5" w:rsidRPr="0088193B" w:rsidRDefault="00FD42E5">
            <w:pPr>
              <w:pStyle w:val="TAL"/>
            </w:pPr>
            <w:r w:rsidRPr="0088193B">
              <w:t xml:space="preserve">  sCellIndex-r10</w:t>
            </w:r>
          </w:p>
        </w:tc>
        <w:tc>
          <w:tcPr>
            <w:tcW w:w="2267" w:type="dxa"/>
            <w:tcBorders>
              <w:top w:val="single" w:sz="4" w:space="0" w:color="000000"/>
              <w:left w:val="single" w:sz="4" w:space="0" w:color="000000"/>
              <w:bottom w:val="single" w:sz="4" w:space="0" w:color="000000"/>
              <w:right w:val="single" w:sz="4" w:space="0" w:color="000000"/>
            </w:tcBorders>
            <w:hideMark/>
          </w:tcPr>
          <w:p w14:paraId="79A345A7" w14:textId="77777777" w:rsidR="00FD42E5" w:rsidRPr="0088193B" w:rsidRDefault="00FD42E5">
            <w:pPr>
              <w:pStyle w:val="TAL"/>
            </w:pPr>
            <w:r w:rsidRPr="0088193B">
              <w:t>1</w:t>
            </w:r>
          </w:p>
        </w:tc>
        <w:tc>
          <w:tcPr>
            <w:tcW w:w="1700" w:type="dxa"/>
            <w:tcBorders>
              <w:top w:val="single" w:sz="4" w:space="0" w:color="000000"/>
              <w:left w:val="single" w:sz="4" w:space="0" w:color="000000"/>
              <w:bottom w:val="single" w:sz="4" w:space="0" w:color="000000"/>
              <w:right w:val="single" w:sz="4" w:space="0" w:color="000000"/>
            </w:tcBorders>
          </w:tcPr>
          <w:p w14:paraId="07B41613"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BF9ADD" w14:textId="77777777" w:rsidR="00FD42E5" w:rsidRPr="0088193B" w:rsidRDefault="00FD42E5">
            <w:pPr>
              <w:pStyle w:val="TAL"/>
            </w:pPr>
          </w:p>
        </w:tc>
      </w:tr>
      <w:tr w:rsidR="00FD42E5" w:rsidRPr="0088193B" w14:paraId="27307DB3"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6F43CFFA" w14:textId="77777777" w:rsidR="00FD42E5" w:rsidRPr="0088193B" w:rsidRDefault="00FD42E5">
            <w:pPr>
              <w:pStyle w:val="TAL"/>
            </w:pPr>
            <w:r w:rsidRPr="0088193B">
              <w:t xml:space="preserve">  cellIdentification-r10 SEQUENCE {</w:t>
            </w:r>
          </w:p>
        </w:tc>
        <w:tc>
          <w:tcPr>
            <w:tcW w:w="2267" w:type="dxa"/>
            <w:tcBorders>
              <w:top w:val="single" w:sz="4" w:space="0" w:color="000000"/>
              <w:left w:val="single" w:sz="4" w:space="0" w:color="000000"/>
              <w:bottom w:val="single" w:sz="4" w:space="0" w:color="000000"/>
              <w:right w:val="single" w:sz="4" w:space="0" w:color="000000"/>
            </w:tcBorders>
          </w:tcPr>
          <w:p w14:paraId="178EA41B"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3A6411"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1DCC3A" w14:textId="77777777" w:rsidR="00FD42E5" w:rsidRPr="0088193B" w:rsidRDefault="00FD42E5">
            <w:pPr>
              <w:pStyle w:val="TAL"/>
            </w:pPr>
          </w:p>
        </w:tc>
      </w:tr>
      <w:tr w:rsidR="00FD42E5" w:rsidRPr="0088193B" w14:paraId="6FA3D82B"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0A531173" w14:textId="77777777" w:rsidR="00FD42E5" w:rsidRPr="0088193B" w:rsidRDefault="00FD42E5">
            <w:pPr>
              <w:pStyle w:val="TAL"/>
            </w:pPr>
            <w:r w:rsidRPr="0088193B">
              <w:t xml:space="preserve">    physCellId-r10</w:t>
            </w:r>
          </w:p>
        </w:tc>
        <w:tc>
          <w:tcPr>
            <w:tcW w:w="2267" w:type="dxa"/>
            <w:tcBorders>
              <w:top w:val="single" w:sz="4" w:space="0" w:color="000000"/>
              <w:left w:val="single" w:sz="4" w:space="0" w:color="000000"/>
              <w:bottom w:val="single" w:sz="4" w:space="0" w:color="000000"/>
              <w:right w:val="single" w:sz="4" w:space="0" w:color="000000"/>
            </w:tcBorders>
            <w:hideMark/>
          </w:tcPr>
          <w:p w14:paraId="2FD11EF4" w14:textId="77777777" w:rsidR="00FD42E5" w:rsidRPr="0088193B" w:rsidRDefault="00FD42E5">
            <w:pPr>
              <w:pStyle w:val="TAL"/>
            </w:pPr>
            <w:r w:rsidRPr="0088193B">
              <w:t xml:space="preserve">PhysicalCellIdentity of </w:t>
            </w:r>
            <w:r w:rsidRPr="0088193B">
              <w:rPr>
                <w:lang w:eastAsia="zh-CN"/>
              </w:rPr>
              <w:t>Cell 6</w:t>
            </w:r>
          </w:p>
        </w:tc>
        <w:tc>
          <w:tcPr>
            <w:tcW w:w="1700" w:type="dxa"/>
            <w:tcBorders>
              <w:top w:val="single" w:sz="4" w:space="0" w:color="000000"/>
              <w:left w:val="single" w:sz="4" w:space="0" w:color="000000"/>
              <w:bottom w:val="single" w:sz="4" w:space="0" w:color="000000"/>
              <w:right w:val="single" w:sz="4" w:space="0" w:color="000000"/>
            </w:tcBorders>
          </w:tcPr>
          <w:p w14:paraId="049D36A2"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459CFA" w14:textId="77777777" w:rsidR="00FD42E5" w:rsidRPr="0088193B" w:rsidRDefault="00FD42E5">
            <w:pPr>
              <w:pStyle w:val="TAL"/>
            </w:pPr>
          </w:p>
        </w:tc>
      </w:tr>
      <w:tr w:rsidR="00FD42E5" w:rsidRPr="0088193B" w14:paraId="00A06C1F"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7BA8D00B" w14:textId="77777777" w:rsidR="00FD42E5" w:rsidRPr="0088193B" w:rsidRDefault="00FD42E5">
            <w:pPr>
              <w:pStyle w:val="TAL"/>
            </w:pPr>
            <w:r w:rsidRPr="0088193B">
              <w:t xml:space="preserve">    dl-CarrierFreq-r10</w:t>
            </w:r>
          </w:p>
        </w:tc>
        <w:tc>
          <w:tcPr>
            <w:tcW w:w="2267" w:type="dxa"/>
            <w:tcBorders>
              <w:top w:val="single" w:sz="4" w:space="0" w:color="000000"/>
              <w:left w:val="single" w:sz="4" w:space="0" w:color="000000"/>
              <w:bottom w:val="single" w:sz="4" w:space="0" w:color="000000"/>
              <w:right w:val="single" w:sz="4" w:space="0" w:color="000000"/>
            </w:tcBorders>
            <w:hideMark/>
          </w:tcPr>
          <w:p w14:paraId="164241E4" w14:textId="77777777" w:rsidR="00FD42E5" w:rsidRPr="0088193B" w:rsidRDefault="00FD42E5">
            <w:pPr>
              <w:pStyle w:val="TAL"/>
            </w:pPr>
            <w:r w:rsidRPr="0088193B">
              <w:t xml:space="preserve">Same downlink EARFCN as used for Cell </w:t>
            </w:r>
            <w:r w:rsidRPr="0088193B">
              <w:rPr>
                <w:lang w:eastAsia="zh-CN"/>
              </w:rPr>
              <w:t>6</w:t>
            </w:r>
          </w:p>
        </w:tc>
        <w:tc>
          <w:tcPr>
            <w:tcW w:w="1700" w:type="dxa"/>
            <w:tcBorders>
              <w:top w:val="single" w:sz="4" w:space="0" w:color="000000"/>
              <w:left w:val="single" w:sz="4" w:space="0" w:color="000000"/>
              <w:bottom w:val="single" w:sz="4" w:space="0" w:color="000000"/>
              <w:right w:val="single" w:sz="4" w:space="0" w:color="000000"/>
            </w:tcBorders>
          </w:tcPr>
          <w:p w14:paraId="06E6801A"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CD28BB" w14:textId="77777777" w:rsidR="00FD42E5" w:rsidRPr="0088193B" w:rsidRDefault="00FD42E5">
            <w:pPr>
              <w:pStyle w:val="TAL"/>
            </w:pPr>
          </w:p>
        </w:tc>
      </w:tr>
      <w:tr w:rsidR="00FD42E5" w:rsidRPr="0088193B" w14:paraId="13091624"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2560A11A" w14:textId="77777777" w:rsidR="00FD42E5" w:rsidRPr="0088193B" w:rsidRDefault="00FD42E5">
            <w:pPr>
              <w:pStyle w:val="TAL"/>
            </w:pPr>
            <w:r w:rsidRPr="0088193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113300"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9DE29BB"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F3B8E6" w14:textId="77777777" w:rsidR="00FD42E5" w:rsidRPr="0088193B" w:rsidRDefault="00FD42E5">
            <w:pPr>
              <w:pStyle w:val="TAL"/>
            </w:pPr>
          </w:p>
        </w:tc>
      </w:tr>
      <w:tr w:rsidR="00FD42E5" w:rsidRPr="0088193B" w14:paraId="503A488D" w14:textId="77777777" w:rsidTr="00FD42E5">
        <w:tc>
          <w:tcPr>
            <w:tcW w:w="4535" w:type="dxa"/>
            <w:tcBorders>
              <w:top w:val="single" w:sz="4" w:space="0" w:color="000000"/>
              <w:left w:val="single" w:sz="4" w:space="0" w:color="000000"/>
              <w:bottom w:val="single" w:sz="4" w:space="0" w:color="000000"/>
              <w:right w:val="single" w:sz="4" w:space="0" w:color="000000"/>
            </w:tcBorders>
            <w:hideMark/>
          </w:tcPr>
          <w:p w14:paraId="5EA31A99" w14:textId="77777777" w:rsidR="00FD42E5" w:rsidRPr="0088193B" w:rsidRDefault="00FD42E5">
            <w:pPr>
              <w:pStyle w:val="TAL"/>
            </w:pPr>
            <w:r w:rsidRPr="0088193B">
              <w:t>}</w:t>
            </w:r>
          </w:p>
        </w:tc>
        <w:tc>
          <w:tcPr>
            <w:tcW w:w="2267" w:type="dxa"/>
            <w:tcBorders>
              <w:top w:val="single" w:sz="4" w:space="0" w:color="000000"/>
              <w:left w:val="single" w:sz="4" w:space="0" w:color="000000"/>
              <w:bottom w:val="single" w:sz="4" w:space="0" w:color="000000"/>
              <w:right w:val="single" w:sz="4" w:space="0" w:color="000000"/>
            </w:tcBorders>
          </w:tcPr>
          <w:p w14:paraId="32405046" w14:textId="77777777" w:rsidR="00FD42E5" w:rsidRPr="0088193B" w:rsidRDefault="00FD42E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546E76" w14:textId="77777777" w:rsidR="00FD42E5" w:rsidRPr="0088193B" w:rsidRDefault="00FD42E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E8754" w14:textId="77777777" w:rsidR="00FD42E5" w:rsidRPr="0088193B" w:rsidRDefault="00FD42E5">
            <w:pPr>
              <w:pStyle w:val="TAL"/>
            </w:pPr>
          </w:p>
        </w:tc>
      </w:tr>
    </w:tbl>
    <w:p w14:paraId="66FE3B69" w14:textId="77777777" w:rsidR="00FD42E5" w:rsidRPr="0088193B" w:rsidRDefault="00FD42E5" w:rsidP="00FD42E5">
      <w:pPr>
        <w:rPr>
          <w:lang w:eastAsia="en-US"/>
        </w:rPr>
      </w:pPr>
    </w:p>
    <w:p w14:paraId="423A2474" w14:textId="77777777" w:rsidR="00FD42E5" w:rsidRPr="0088193B" w:rsidRDefault="00FD42E5" w:rsidP="00FD42E5">
      <w:pPr>
        <w:pStyle w:val="TH"/>
      </w:pPr>
      <w:r w:rsidRPr="0088193B">
        <w:t xml:space="preserve">Table 7.1.9.2.3.3-7: </w:t>
      </w:r>
      <w:r w:rsidRPr="0088193B">
        <w:rPr>
          <w:i/>
        </w:rPr>
        <w:t xml:space="preserve">PhysicalConfigDedicatedSCell-r10-DEFAULT </w:t>
      </w:r>
      <w:r w:rsidRPr="0088193B">
        <w:t>(Table 7.1.9.2.3.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42E5" w:rsidRPr="0088193B" w14:paraId="3A9A3CD0" w14:textId="77777777" w:rsidTr="00FD42E5">
        <w:tc>
          <w:tcPr>
            <w:tcW w:w="9635" w:type="dxa"/>
            <w:tcBorders>
              <w:top w:val="single" w:sz="4" w:space="0" w:color="000000"/>
              <w:left w:val="single" w:sz="4" w:space="0" w:color="000000"/>
              <w:bottom w:val="single" w:sz="4" w:space="0" w:color="000000"/>
              <w:right w:val="single" w:sz="4" w:space="0" w:color="000000"/>
            </w:tcBorders>
            <w:hideMark/>
          </w:tcPr>
          <w:p w14:paraId="4B9552E7" w14:textId="77777777" w:rsidR="00FD42E5" w:rsidRPr="0088193B" w:rsidRDefault="00FD42E5">
            <w:pPr>
              <w:pStyle w:val="TAL"/>
            </w:pPr>
            <w:r w:rsidRPr="0088193B">
              <w:t>Derivation Path: 36.508, Table 4.6.3-6A with condition PUCCH-SCell1</w:t>
            </w:r>
          </w:p>
        </w:tc>
      </w:tr>
    </w:tbl>
    <w:p w14:paraId="4A1BC9AF" w14:textId="77777777" w:rsidR="000E75D3" w:rsidRPr="0088193B" w:rsidRDefault="000E75D3" w:rsidP="007436E8"/>
    <w:p w14:paraId="27151B6A" w14:textId="77777777" w:rsidR="00810222" w:rsidRPr="0088193B" w:rsidRDefault="00810222" w:rsidP="00810222">
      <w:pPr>
        <w:pStyle w:val="Heading3"/>
        <w:rPr>
          <w:rFonts w:cs="Arial"/>
          <w:szCs w:val="28"/>
          <w:lang w:bidi="he-IL"/>
        </w:rPr>
      </w:pPr>
      <w:r w:rsidRPr="0088193B">
        <w:rPr>
          <w:rFonts w:cs="Arial"/>
          <w:szCs w:val="28"/>
          <w:lang w:bidi="he-IL"/>
        </w:rPr>
        <w:t>7.1.10</w:t>
      </w:r>
      <w:r w:rsidR="006E4263" w:rsidRPr="0088193B">
        <w:rPr>
          <w:rFonts w:cs="Arial"/>
          <w:szCs w:val="28"/>
          <w:lang w:bidi="he-IL"/>
        </w:rPr>
        <w:tab/>
      </w:r>
      <w:r w:rsidRPr="0088193B">
        <w:rPr>
          <w:rFonts w:cs="Arial"/>
          <w:szCs w:val="28"/>
          <w:lang w:bidi="he-IL"/>
        </w:rPr>
        <w:t>Coordinated Multi-Point Operation (CoMP) for LTE</w:t>
      </w:r>
    </w:p>
    <w:p w14:paraId="6FC96701" w14:textId="77777777" w:rsidR="00810222" w:rsidRPr="0088193B" w:rsidRDefault="00810222" w:rsidP="00810222">
      <w:pPr>
        <w:pStyle w:val="Heading4"/>
        <w:rPr>
          <w:rFonts w:cs="Arial"/>
          <w:szCs w:val="24"/>
          <w:lang w:bidi="he-IL"/>
        </w:rPr>
      </w:pPr>
      <w:r w:rsidRPr="0088193B">
        <w:rPr>
          <w:rFonts w:cs="Arial"/>
          <w:szCs w:val="24"/>
          <w:lang w:bidi="he-IL"/>
        </w:rPr>
        <w:t>7.1.10.1</w:t>
      </w:r>
      <w:r w:rsidRPr="0088193B">
        <w:rPr>
          <w:rFonts w:cs="Arial"/>
          <w:szCs w:val="24"/>
          <w:lang w:bidi="he-IL"/>
        </w:rPr>
        <w:tab/>
        <w:t xml:space="preserve">Sending SR on PUCCH with DMRS generated by using </w:t>
      </w:r>
      <w:r w:rsidRPr="0088193B">
        <w:rPr>
          <w:rFonts w:cs="Arial"/>
          <w:szCs w:val="24"/>
          <w:lang w:eastAsia="zh-CN" w:bidi="he-IL"/>
        </w:rPr>
        <w:t xml:space="preserve">virtual cell identity / </w:t>
      </w:r>
      <w:r w:rsidRPr="0088193B">
        <w:rPr>
          <w:rFonts w:cs="Arial"/>
          <w:szCs w:val="24"/>
          <w:lang w:bidi="he-IL"/>
        </w:rPr>
        <w:t>nPU</w:t>
      </w:r>
      <w:r w:rsidRPr="0088193B">
        <w:rPr>
          <w:rFonts w:cs="Arial"/>
          <w:szCs w:val="24"/>
          <w:lang w:eastAsia="zh-CN" w:bidi="he-IL"/>
        </w:rPr>
        <w:t>C</w:t>
      </w:r>
      <w:r w:rsidRPr="0088193B">
        <w:rPr>
          <w:rFonts w:cs="Arial"/>
          <w:szCs w:val="24"/>
          <w:lang w:bidi="he-IL"/>
        </w:rPr>
        <w:t>CH-Identity</w:t>
      </w:r>
    </w:p>
    <w:p w14:paraId="1C8185BB" w14:textId="77777777" w:rsidR="00810222" w:rsidRPr="0088193B" w:rsidRDefault="00810222" w:rsidP="00810222">
      <w:pPr>
        <w:pStyle w:val="H6"/>
      </w:pPr>
      <w:r w:rsidRPr="0088193B">
        <w:t>7.1.10.1.1</w:t>
      </w:r>
      <w:r w:rsidRPr="0088193B">
        <w:tab/>
        <w:t>Test Purpose (TP)</w:t>
      </w:r>
    </w:p>
    <w:p w14:paraId="2FF40DDB" w14:textId="77777777" w:rsidR="00810222" w:rsidRPr="0088193B" w:rsidRDefault="00810222" w:rsidP="00810222">
      <w:pPr>
        <w:pStyle w:val="H6"/>
      </w:pPr>
      <w:r w:rsidRPr="0088193B">
        <w:t>(1)</w:t>
      </w:r>
    </w:p>
    <w:p w14:paraId="40C469DE" w14:textId="77777777" w:rsidR="00810222" w:rsidRPr="0088193B" w:rsidRDefault="00810222" w:rsidP="00810222">
      <w:pPr>
        <w:pStyle w:val="PL"/>
        <w:rPr>
          <w:noProof w:val="0"/>
        </w:rPr>
      </w:pPr>
      <w:r w:rsidRPr="0088193B">
        <w:rPr>
          <w:b/>
          <w:bCs/>
          <w:noProof w:val="0"/>
        </w:rPr>
        <w:t>with</w:t>
      </w:r>
      <w:r w:rsidRPr="0088193B">
        <w:rPr>
          <w:noProof w:val="0"/>
        </w:rPr>
        <w:t xml:space="preserve"> { UE in E-UTRA RRC_CONNECTED state </w:t>
      </w:r>
      <w:r w:rsidRPr="0088193B">
        <w:rPr>
          <w:noProof w:val="0"/>
          <w:lang w:eastAsia="zh-CN"/>
        </w:rPr>
        <w:t xml:space="preserve">with </w:t>
      </w:r>
      <w:r w:rsidRPr="0088193B">
        <w:rPr>
          <w:i/>
          <w:noProof w:val="0"/>
        </w:rPr>
        <w:t>nPUCCH-Identity-r11</w:t>
      </w:r>
      <w:r w:rsidRPr="0088193B">
        <w:rPr>
          <w:noProof w:val="0"/>
          <w:lang w:eastAsia="zh-CN"/>
        </w:rPr>
        <w:t xml:space="preserve"> configured</w:t>
      </w:r>
      <w:r w:rsidRPr="0088193B">
        <w:rPr>
          <w:noProof w:val="0"/>
        </w:rPr>
        <w:t xml:space="preserve"> }</w:t>
      </w:r>
    </w:p>
    <w:p w14:paraId="4A1E4549" w14:textId="77777777" w:rsidR="00810222" w:rsidRPr="0088193B" w:rsidRDefault="00810222" w:rsidP="00810222">
      <w:pPr>
        <w:pStyle w:val="PL"/>
        <w:rPr>
          <w:noProof w:val="0"/>
        </w:rPr>
      </w:pPr>
      <w:r w:rsidRPr="0088193B">
        <w:rPr>
          <w:b/>
          <w:bCs/>
          <w:noProof w:val="0"/>
        </w:rPr>
        <w:t>ensure that</w:t>
      </w:r>
      <w:r w:rsidRPr="0088193B">
        <w:rPr>
          <w:noProof w:val="0"/>
        </w:rPr>
        <w:t xml:space="preserve"> {</w:t>
      </w:r>
    </w:p>
    <w:p w14:paraId="0654E0FB" w14:textId="77777777" w:rsidR="00810222" w:rsidRPr="0088193B" w:rsidRDefault="00810222" w:rsidP="00810222">
      <w:pPr>
        <w:pStyle w:val="PL"/>
        <w:rPr>
          <w:noProof w:val="0"/>
        </w:rPr>
      </w:pPr>
      <w:r w:rsidRPr="0088193B">
        <w:rPr>
          <w:noProof w:val="0"/>
        </w:rPr>
        <w:t xml:space="preserve">  </w:t>
      </w:r>
      <w:r w:rsidRPr="0088193B">
        <w:rPr>
          <w:b/>
          <w:bCs/>
          <w:noProof w:val="0"/>
        </w:rPr>
        <w:t>when</w:t>
      </w:r>
      <w:r w:rsidRPr="0088193B">
        <w:rPr>
          <w:noProof w:val="0"/>
        </w:rPr>
        <w:t xml:space="preserve"> { UE has UL data </w:t>
      </w:r>
      <w:r w:rsidRPr="0088193B">
        <w:rPr>
          <w:noProof w:val="0"/>
          <w:lang w:eastAsia="zh-CN"/>
        </w:rPr>
        <w:t>available for</w:t>
      </w:r>
      <w:r w:rsidRPr="0088193B">
        <w:rPr>
          <w:noProof w:val="0"/>
        </w:rPr>
        <w:t xml:space="preserve"> transmission </w:t>
      </w:r>
      <w:r w:rsidRPr="0088193B">
        <w:rPr>
          <w:b/>
          <w:bCs/>
          <w:noProof w:val="0"/>
        </w:rPr>
        <w:t>and</w:t>
      </w:r>
      <w:r w:rsidRPr="0088193B">
        <w:rPr>
          <w:noProof w:val="0"/>
        </w:rPr>
        <w:t xml:space="preserve"> UE has no UL-SCH resources available </w:t>
      </w:r>
      <w:r w:rsidRPr="0088193B">
        <w:rPr>
          <w:b/>
          <w:noProof w:val="0"/>
        </w:rPr>
        <w:t>and</w:t>
      </w:r>
      <w:r w:rsidRPr="0088193B">
        <w:rPr>
          <w:noProof w:val="0"/>
        </w:rPr>
        <w:t xml:space="preserve"> SR_COUNTER is less than </w:t>
      </w:r>
      <w:r w:rsidRPr="0088193B">
        <w:rPr>
          <w:i/>
          <w:noProof w:val="0"/>
        </w:rPr>
        <w:t>dsr-TransMax</w:t>
      </w:r>
      <w:r w:rsidRPr="0088193B">
        <w:rPr>
          <w:noProof w:val="0"/>
          <w:lang w:eastAsia="zh-CN"/>
        </w:rPr>
        <w:t xml:space="preserve"> </w:t>
      </w:r>
      <w:r w:rsidRPr="0088193B">
        <w:rPr>
          <w:noProof w:val="0"/>
        </w:rPr>
        <w:t>}</w:t>
      </w:r>
    </w:p>
    <w:p w14:paraId="0147C066" w14:textId="77777777" w:rsidR="00810222" w:rsidRPr="0088193B" w:rsidRDefault="00810222" w:rsidP="00810222">
      <w:pPr>
        <w:pStyle w:val="PL"/>
        <w:rPr>
          <w:noProof w:val="0"/>
        </w:rPr>
      </w:pPr>
      <w:r w:rsidRPr="0088193B">
        <w:rPr>
          <w:noProof w:val="0"/>
        </w:rPr>
        <w:t xml:space="preserve">    </w:t>
      </w:r>
      <w:r w:rsidRPr="0088193B">
        <w:rPr>
          <w:b/>
          <w:bCs/>
          <w:noProof w:val="0"/>
        </w:rPr>
        <w:t>then</w:t>
      </w:r>
      <w:r w:rsidRPr="0088193B">
        <w:rPr>
          <w:noProof w:val="0"/>
        </w:rPr>
        <w:t xml:space="preserve"> { the UE transmits a</w:t>
      </w:r>
      <w:r w:rsidRPr="0088193B">
        <w:rPr>
          <w:noProof w:val="0"/>
          <w:lang w:eastAsia="zh-CN"/>
        </w:rPr>
        <w:t>n</w:t>
      </w:r>
      <w:r w:rsidRPr="0088193B">
        <w:rPr>
          <w:noProof w:val="0"/>
        </w:rPr>
        <w:t xml:space="preserve"> SR on </w:t>
      </w:r>
      <w:r w:rsidRPr="0088193B">
        <w:rPr>
          <w:noProof w:val="0"/>
          <w:lang w:eastAsia="zh-CN"/>
        </w:rPr>
        <w:t xml:space="preserve">every available </w:t>
      </w:r>
      <w:r w:rsidRPr="0088193B">
        <w:rPr>
          <w:noProof w:val="0"/>
        </w:rPr>
        <w:t>PUCCH until resources are granted</w:t>
      </w:r>
      <w:r w:rsidRPr="0088193B">
        <w:rPr>
          <w:noProof w:val="0"/>
          <w:lang w:eastAsia="zh-CN"/>
        </w:rPr>
        <w:t xml:space="preserve"> </w:t>
      </w:r>
      <w:r w:rsidRPr="0088193B">
        <w:rPr>
          <w:noProof w:val="0"/>
        </w:rPr>
        <w:t>}</w:t>
      </w:r>
    </w:p>
    <w:p w14:paraId="38ACB9E9" w14:textId="77777777" w:rsidR="00810222" w:rsidRPr="0088193B" w:rsidRDefault="00810222" w:rsidP="00810222">
      <w:pPr>
        <w:pStyle w:val="PL"/>
        <w:rPr>
          <w:noProof w:val="0"/>
        </w:rPr>
      </w:pPr>
      <w:r w:rsidRPr="0088193B">
        <w:rPr>
          <w:noProof w:val="0"/>
        </w:rPr>
        <w:t xml:space="preserve">            }</w:t>
      </w:r>
    </w:p>
    <w:p w14:paraId="5564E39B" w14:textId="77777777" w:rsidR="00810222" w:rsidRPr="0088193B" w:rsidRDefault="00810222" w:rsidP="00810222">
      <w:pPr>
        <w:pStyle w:val="PL"/>
        <w:rPr>
          <w:noProof w:val="0"/>
          <w:lang w:eastAsia="zh-CN"/>
        </w:rPr>
      </w:pPr>
    </w:p>
    <w:p w14:paraId="1A7C8CF3" w14:textId="77777777" w:rsidR="00810222" w:rsidRPr="0088193B" w:rsidRDefault="00810222" w:rsidP="00810222">
      <w:pPr>
        <w:pStyle w:val="H6"/>
      </w:pPr>
      <w:r w:rsidRPr="0088193B">
        <w:t>7.1.10.1.2</w:t>
      </w:r>
      <w:r w:rsidRPr="0088193B">
        <w:tab/>
        <w:t>Conformance requirements</w:t>
      </w:r>
    </w:p>
    <w:p w14:paraId="3737FF60" w14:textId="77777777" w:rsidR="00810222" w:rsidRPr="0088193B" w:rsidRDefault="00810222" w:rsidP="00810222">
      <w:pPr>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w:t>
      </w:r>
      <w:r w:rsidRPr="0088193B">
        <w:rPr>
          <w:lang w:eastAsia="zh-CN"/>
        </w:rPr>
        <w:t>s</w:t>
      </w:r>
      <w:r w:rsidRPr="0088193B">
        <w:t xml:space="preserve"> </w:t>
      </w:r>
      <w:r w:rsidRPr="0088193B">
        <w:rPr>
          <w:lang w:eastAsia="zh-CN"/>
        </w:rPr>
        <w:t>5.4, 5.5.1.3, and 5.5.1.5.</w:t>
      </w:r>
      <w:r w:rsidRPr="0088193B">
        <w:rPr>
          <w:color w:val="1F497D"/>
          <w:sz w:val="22"/>
          <w:szCs w:val="22"/>
        </w:rPr>
        <w:t xml:space="preserve"> Unless otherwise stated these are Rel-11 requirements.</w:t>
      </w:r>
    </w:p>
    <w:p w14:paraId="7A4CC915" w14:textId="77777777" w:rsidR="00810222" w:rsidRPr="0088193B" w:rsidRDefault="00810222" w:rsidP="00810222">
      <w:pPr>
        <w:rPr>
          <w:lang w:eastAsia="zh-CN"/>
        </w:rPr>
      </w:pPr>
      <w:r w:rsidRPr="0088193B">
        <w:t>[TS 36.</w:t>
      </w:r>
      <w:r w:rsidRPr="0088193B">
        <w:rPr>
          <w:lang w:eastAsia="zh-CN"/>
        </w:rPr>
        <w:t>211</w:t>
      </w:r>
      <w:r w:rsidRPr="0088193B">
        <w:t xml:space="preserve">, clause </w:t>
      </w:r>
      <w:r w:rsidRPr="0088193B">
        <w:rPr>
          <w:lang w:eastAsia="zh-CN"/>
        </w:rPr>
        <w:t>5.4</w:t>
      </w:r>
      <w:r w:rsidRPr="0088193B">
        <w:t>]</w:t>
      </w:r>
    </w:p>
    <w:p w14:paraId="6ECB2835" w14:textId="77777777" w:rsidR="00810222" w:rsidRPr="0088193B" w:rsidRDefault="00810222" w:rsidP="00810222">
      <w:r w:rsidRPr="0088193B">
        <w:t>The physical uplink control channel, PUCCH, carries uplink control information. Simultaneous transmission of PUCCH and PUSCH from the same UE is supported if enabled by higher layers. For frame structure type 2, the PUCCH is not transmitted in the UpPTS field.</w:t>
      </w:r>
    </w:p>
    <w:p w14:paraId="02D26395" w14:textId="77777777" w:rsidR="00810222" w:rsidRPr="0088193B" w:rsidRDefault="00810222" w:rsidP="00810222">
      <w:r w:rsidRPr="0088193B">
        <w:t xml:space="preserve">The physical uplink control channel supports multiple formats as shown in Table 5.4-1. </w:t>
      </w:r>
      <w:r w:rsidRPr="0088193B">
        <w:br/>
        <w:t>Formats 2a and 2b are supported for normal cyclic prefix only.</w:t>
      </w:r>
    </w:p>
    <w:p w14:paraId="5C42F503" w14:textId="77777777" w:rsidR="00810222" w:rsidRPr="0088193B" w:rsidRDefault="00810222" w:rsidP="006E4263">
      <w:pPr>
        <w:pStyle w:val="TH"/>
      </w:pPr>
      <w:r w:rsidRPr="0088193B">
        <w:t>Table 5.4-1: Supported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97"/>
        <w:gridCol w:w="3210"/>
      </w:tblGrid>
      <w:tr w:rsidR="00810222" w:rsidRPr="0088193B" w14:paraId="7E5BD571" w14:textId="77777777" w:rsidTr="00950060">
        <w:trPr>
          <w:cantSplit/>
          <w:jc w:val="center"/>
        </w:trPr>
        <w:tc>
          <w:tcPr>
            <w:tcW w:w="0" w:type="auto"/>
            <w:shd w:val="clear" w:color="auto" w:fill="E0E0E0"/>
            <w:vAlign w:val="center"/>
          </w:tcPr>
          <w:p w14:paraId="0FBE628A" w14:textId="77777777" w:rsidR="00810222" w:rsidRPr="0088193B" w:rsidRDefault="00810222" w:rsidP="00950060">
            <w:pPr>
              <w:pStyle w:val="TAH"/>
            </w:pPr>
            <w:r w:rsidRPr="0088193B">
              <w:t>PUCCH format</w:t>
            </w:r>
          </w:p>
        </w:tc>
        <w:tc>
          <w:tcPr>
            <w:tcW w:w="0" w:type="auto"/>
            <w:shd w:val="clear" w:color="auto" w:fill="E0E0E0"/>
            <w:vAlign w:val="center"/>
          </w:tcPr>
          <w:p w14:paraId="15D70893" w14:textId="77777777" w:rsidR="00810222" w:rsidRPr="0088193B" w:rsidRDefault="00810222" w:rsidP="00950060">
            <w:pPr>
              <w:pStyle w:val="TAH"/>
            </w:pPr>
            <w:r w:rsidRPr="0088193B">
              <w:t>Modulation scheme</w:t>
            </w:r>
          </w:p>
        </w:tc>
        <w:tc>
          <w:tcPr>
            <w:tcW w:w="0" w:type="auto"/>
            <w:shd w:val="clear" w:color="auto" w:fill="E0E0E0"/>
            <w:vAlign w:val="center"/>
          </w:tcPr>
          <w:p w14:paraId="7570AAF8" w14:textId="77777777" w:rsidR="00810222" w:rsidRPr="0088193B" w:rsidRDefault="00810222" w:rsidP="00950060">
            <w:pPr>
              <w:pStyle w:val="TAH"/>
            </w:pPr>
            <w:r w:rsidRPr="0088193B">
              <w:t xml:space="preserve">Number of bits per subframe, </w:t>
            </w:r>
            <w:r w:rsidRPr="0088193B">
              <w:rPr>
                <w:position w:val="-10"/>
              </w:rPr>
              <w:object w:dxaOrig="440" w:dyaOrig="300" w14:anchorId="41F737A0">
                <v:shape id="_x0000_i4128" type="#_x0000_t75" style="width:21.75pt;height:15pt" o:ole="">
                  <v:imagedata r:id="rId3328" o:title=""/>
                </v:shape>
                <o:OLEObject Type="Embed" ProgID="Equation.3" ShapeID="_x0000_i4128" DrawAspect="Content" ObjectID="_1799748559" r:id="rId3329"/>
              </w:object>
            </w:r>
          </w:p>
        </w:tc>
      </w:tr>
      <w:tr w:rsidR="00810222" w:rsidRPr="0088193B" w14:paraId="24313F80" w14:textId="77777777" w:rsidTr="00950060">
        <w:trPr>
          <w:cantSplit/>
          <w:jc w:val="center"/>
        </w:trPr>
        <w:tc>
          <w:tcPr>
            <w:tcW w:w="0" w:type="auto"/>
            <w:vAlign w:val="center"/>
          </w:tcPr>
          <w:p w14:paraId="241838E1" w14:textId="77777777" w:rsidR="00810222" w:rsidRPr="0088193B" w:rsidRDefault="00810222" w:rsidP="00950060">
            <w:pPr>
              <w:pStyle w:val="TAC"/>
            </w:pPr>
            <w:r w:rsidRPr="0088193B">
              <w:t>1</w:t>
            </w:r>
          </w:p>
        </w:tc>
        <w:tc>
          <w:tcPr>
            <w:tcW w:w="0" w:type="auto"/>
            <w:vAlign w:val="center"/>
          </w:tcPr>
          <w:p w14:paraId="504AC7B6" w14:textId="77777777" w:rsidR="00810222" w:rsidRPr="0088193B" w:rsidRDefault="00810222" w:rsidP="00950060">
            <w:pPr>
              <w:pStyle w:val="TAC"/>
            </w:pPr>
            <w:r w:rsidRPr="0088193B">
              <w:t>N/A</w:t>
            </w:r>
          </w:p>
        </w:tc>
        <w:tc>
          <w:tcPr>
            <w:tcW w:w="0" w:type="auto"/>
            <w:vAlign w:val="center"/>
          </w:tcPr>
          <w:p w14:paraId="5FDC5EE4" w14:textId="77777777" w:rsidR="00810222" w:rsidRPr="0088193B" w:rsidRDefault="00810222" w:rsidP="00950060">
            <w:pPr>
              <w:pStyle w:val="TAC"/>
            </w:pPr>
            <w:r w:rsidRPr="0088193B">
              <w:t>N/A</w:t>
            </w:r>
          </w:p>
        </w:tc>
      </w:tr>
      <w:tr w:rsidR="00810222" w:rsidRPr="0088193B" w14:paraId="5A2CD208" w14:textId="77777777" w:rsidTr="00950060">
        <w:trPr>
          <w:cantSplit/>
          <w:jc w:val="center"/>
        </w:trPr>
        <w:tc>
          <w:tcPr>
            <w:tcW w:w="0" w:type="auto"/>
            <w:vAlign w:val="center"/>
          </w:tcPr>
          <w:p w14:paraId="105DCFD8" w14:textId="77777777" w:rsidR="00810222" w:rsidRPr="0088193B" w:rsidRDefault="00810222" w:rsidP="00950060">
            <w:pPr>
              <w:pStyle w:val="TAC"/>
            </w:pPr>
            <w:r w:rsidRPr="0088193B">
              <w:t>1a</w:t>
            </w:r>
          </w:p>
        </w:tc>
        <w:tc>
          <w:tcPr>
            <w:tcW w:w="0" w:type="auto"/>
            <w:vAlign w:val="center"/>
          </w:tcPr>
          <w:p w14:paraId="79FB49BD" w14:textId="77777777" w:rsidR="00810222" w:rsidRPr="0088193B" w:rsidRDefault="00810222" w:rsidP="00950060">
            <w:pPr>
              <w:pStyle w:val="TAC"/>
            </w:pPr>
            <w:r w:rsidRPr="0088193B">
              <w:t>BPSK</w:t>
            </w:r>
          </w:p>
        </w:tc>
        <w:tc>
          <w:tcPr>
            <w:tcW w:w="0" w:type="auto"/>
            <w:vAlign w:val="center"/>
          </w:tcPr>
          <w:p w14:paraId="3848C14F" w14:textId="77777777" w:rsidR="00810222" w:rsidRPr="0088193B" w:rsidRDefault="00810222" w:rsidP="00950060">
            <w:pPr>
              <w:pStyle w:val="TAC"/>
            </w:pPr>
            <w:r w:rsidRPr="0088193B">
              <w:t>1</w:t>
            </w:r>
          </w:p>
        </w:tc>
      </w:tr>
      <w:tr w:rsidR="00810222" w:rsidRPr="0088193B" w14:paraId="398D1C81" w14:textId="77777777" w:rsidTr="00950060">
        <w:trPr>
          <w:cantSplit/>
          <w:jc w:val="center"/>
        </w:trPr>
        <w:tc>
          <w:tcPr>
            <w:tcW w:w="0" w:type="auto"/>
            <w:vAlign w:val="center"/>
          </w:tcPr>
          <w:p w14:paraId="0482710D" w14:textId="77777777" w:rsidR="00810222" w:rsidRPr="0088193B" w:rsidRDefault="00810222" w:rsidP="00950060">
            <w:pPr>
              <w:pStyle w:val="TAC"/>
            </w:pPr>
            <w:r w:rsidRPr="0088193B">
              <w:t>1b</w:t>
            </w:r>
          </w:p>
        </w:tc>
        <w:tc>
          <w:tcPr>
            <w:tcW w:w="0" w:type="auto"/>
            <w:vAlign w:val="center"/>
          </w:tcPr>
          <w:p w14:paraId="1B37A1AB" w14:textId="77777777" w:rsidR="00810222" w:rsidRPr="0088193B" w:rsidRDefault="00810222" w:rsidP="00950060">
            <w:pPr>
              <w:pStyle w:val="TAC"/>
            </w:pPr>
            <w:r w:rsidRPr="0088193B">
              <w:t>QPSK</w:t>
            </w:r>
          </w:p>
        </w:tc>
        <w:tc>
          <w:tcPr>
            <w:tcW w:w="0" w:type="auto"/>
            <w:vAlign w:val="center"/>
          </w:tcPr>
          <w:p w14:paraId="4041DB76" w14:textId="77777777" w:rsidR="00810222" w:rsidRPr="0088193B" w:rsidRDefault="00810222" w:rsidP="00950060">
            <w:pPr>
              <w:pStyle w:val="TAC"/>
            </w:pPr>
            <w:r w:rsidRPr="0088193B">
              <w:t>2</w:t>
            </w:r>
          </w:p>
        </w:tc>
      </w:tr>
      <w:tr w:rsidR="00810222" w:rsidRPr="0088193B" w14:paraId="52673407" w14:textId="77777777" w:rsidTr="00950060">
        <w:trPr>
          <w:cantSplit/>
          <w:jc w:val="center"/>
        </w:trPr>
        <w:tc>
          <w:tcPr>
            <w:tcW w:w="0" w:type="auto"/>
            <w:vAlign w:val="center"/>
          </w:tcPr>
          <w:p w14:paraId="758B4425" w14:textId="77777777" w:rsidR="00810222" w:rsidRPr="0088193B" w:rsidRDefault="00810222" w:rsidP="00950060">
            <w:pPr>
              <w:pStyle w:val="TAC"/>
            </w:pPr>
            <w:r w:rsidRPr="0088193B">
              <w:t>2</w:t>
            </w:r>
          </w:p>
        </w:tc>
        <w:tc>
          <w:tcPr>
            <w:tcW w:w="0" w:type="auto"/>
            <w:vAlign w:val="center"/>
          </w:tcPr>
          <w:p w14:paraId="7AC243FC" w14:textId="77777777" w:rsidR="00810222" w:rsidRPr="0088193B" w:rsidRDefault="00810222" w:rsidP="00950060">
            <w:pPr>
              <w:pStyle w:val="TAC"/>
            </w:pPr>
            <w:r w:rsidRPr="0088193B">
              <w:t>QPSK</w:t>
            </w:r>
          </w:p>
        </w:tc>
        <w:tc>
          <w:tcPr>
            <w:tcW w:w="0" w:type="auto"/>
            <w:vAlign w:val="center"/>
          </w:tcPr>
          <w:p w14:paraId="09B72731" w14:textId="77777777" w:rsidR="00810222" w:rsidRPr="0088193B" w:rsidRDefault="00810222" w:rsidP="00950060">
            <w:pPr>
              <w:pStyle w:val="TAC"/>
            </w:pPr>
            <w:r w:rsidRPr="0088193B">
              <w:t>20</w:t>
            </w:r>
          </w:p>
        </w:tc>
      </w:tr>
      <w:tr w:rsidR="00810222" w:rsidRPr="0088193B" w14:paraId="3AF4F298" w14:textId="77777777" w:rsidTr="00950060">
        <w:trPr>
          <w:cantSplit/>
          <w:jc w:val="center"/>
        </w:trPr>
        <w:tc>
          <w:tcPr>
            <w:tcW w:w="0" w:type="auto"/>
            <w:vAlign w:val="center"/>
          </w:tcPr>
          <w:p w14:paraId="5C43D758" w14:textId="77777777" w:rsidR="00810222" w:rsidRPr="0088193B" w:rsidRDefault="00810222" w:rsidP="00950060">
            <w:pPr>
              <w:pStyle w:val="TAC"/>
            </w:pPr>
            <w:r w:rsidRPr="0088193B">
              <w:t>2a</w:t>
            </w:r>
          </w:p>
        </w:tc>
        <w:tc>
          <w:tcPr>
            <w:tcW w:w="0" w:type="auto"/>
            <w:vAlign w:val="center"/>
          </w:tcPr>
          <w:p w14:paraId="31A92CE7" w14:textId="77777777" w:rsidR="00810222" w:rsidRPr="0088193B" w:rsidRDefault="00810222" w:rsidP="00950060">
            <w:pPr>
              <w:pStyle w:val="TAC"/>
            </w:pPr>
            <w:r w:rsidRPr="0088193B">
              <w:t>QPSK+BPSK</w:t>
            </w:r>
          </w:p>
        </w:tc>
        <w:tc>
          <w:tcPr>
            <w:tcW w:w="0" w:type="auto"/>
            <w:vAlign w:val="center"/>
          </w:tcPr>
          <w:p w14:paraId="422C5CE7" w14:textId="77777777" w:rsidR="00810222" w:rsidRPr="0088193B" w:rsidRDefault="00810222" w:rsidP="00950060">
            <w:pPr>
              <w:pStyle w:val="TAC"/>
            </w:pPr>
            <w:r w:rsidRPr="0088193B">
              <w:t>21</w:t>
            </w:r>
          </w:p>
        </w:tc>
      </w:tr>
      <w:tr w:rsidR="00810222" w:rsidRPr="0088193B" w14:paraId="738BE14A" w14:textId="77777777" w:rsidTr="00950060">
        <w:trPr>
          <w:cantSplit/>
          <w:jc w:val="center"/>
        </w:trPr>
        <w:tc>
          <w:tcPr>
            <w:tcW w:w="0" w:type="auto"/>
            <w:vAlign w:val="center"/>
          </w:tcPr>
          <w:p w14:paraId="620B818A" w14:textId="77777777" w:rsidR="00810222" w:rsidRPr="0088193B" w:rsidRDefault="00810222" w:rsidP="00950060">
            <w:pPr>
              <w:pStyle w:val="TAC"/>
            </w:pPr>
            <w:r w:rsidRPr="0088193B">
              <w:t>2b</w:t>
            </w:r>
          </w:p>
        </w:tc>
        <w:tc>
          <w:tcPr>
            <w:tcW w:w="0" w:type="auto"/>
            <w:vAlign w:val="center"/>
          </w:tcPr>
          <w:p w14:paraId="6E75808B" w14:textId="77777777" w:rsidR="00810222" w:rsidRPr="0088193B" w:rsidRDefault="00810222" w:rsidP="00950060">
            <w:pPr>
              <w:pStyle w:val="TAC"/>
            </w:pPr>
            <w:r w:rsidRPr="0088193B">
              <w:t>QPSK+QPSK</w:t>
            </w:r>
          </w:p>
        </w:tc>
        <w:tc>
          <w:tcPr>
            <w:tcW w:w="0" w:type="auto"/>
            <w:vAlign w:val="center"/>
          </w:tcPr>
          <w:p w14:paraId="2CD1468A" w14:textId="77777777" w:rsidR="00810222" w:rsidRPr="0088193B" w:rsidRDefault="00810222" w:rsidP="00950060">
            <w:pPr>
              <w:pStyle w:val="TAC"/>
            </w:pPr>
            <w:r w:rsidRPr="0088193B">
              <w:t>22</w:t>
            </w:r>
          </w:p>
        </w:tc>
      </w:tr>
      <w:tr w:rsidR="00810222" w:rsidRPr="0088193B" w14:paraId="1053EFED" w14:textId="77777777" w:rsidTr="00950060">
        <w:trPr>
          <w:cantSplit/>
          <w:jc w:val="center"/>
        </w:trPr>
        <w:tc>
          <w:tcPr>
            <w:tcW w:w="0" w:type="auto"/>
            <w:vAlign w:val="center"/>
          </w:tcPr>
          <w:p w14:paraId="584EC6D2" w14:textId="77777777" w:rsidR="00810222" w:rsidRPr="0088193B" w:rsidRDefault="00810222" w:rsidP="00950060">
            <w:pPr>
              <w:pStyle w:val="TAC"/>
            </w:pPr>
            <w:r w:rsidRPr="0088193B">
              <w:t>3</w:t>
            </w:r>
          </w:p>
        </w:tc>
        <w:tc>
          <w:tcPr>
            <w:tcW w:w="0" w:type="auto"/>
            <w:vAlign w:val="center"/>
          </w:tcPr>
          <w:p w14:paraId="612E58B4" w14:textId="77777777" w:rsidR="00810222" w:rsidRPr="0088193B" w:rsidRDefault="00810222" w:rsidP="00950060">
            <w:pPr>
              <w:pStyle w:val="TAC"/>
            </w:pPr>
            <w:r w:rsidRPr="0088193B">
              <w:t>QPSK</w:t>
            </w:r>
          </w:p>
        </w:tc>
        <w:tc>
          <w:tcPr>
            <w:tcW w:w="0" w:type="auto"/>
            <w:vAlign w:val="center"/>
          </w:tcPr>
          <w:p w14:paraId="4A0DD93E" w14:textId="77777777" w:rsidR="00810222" w:rsidRPr="0088193B" w:rsidRDefault="00810222" w:rsidP="00950060">
            <w:pPr>
              <w:pStyle w:val="TAC"/>
            </w:pPr>
            <w:r w:rsidRPr="0088193B">
              <w:t>48</w:t>
            </w:r>
          </w:p>
        </w:tc>
      </w:tr>
    </w:tbl>
    <w:p w14:paraId="7F2806C0" w14:textId="77777777" w:rsidR="00810222" w:rsidRPr="0088193B" w:rsidRDefault="00810222" w:rsidP="00810222"/>
    <w:p w14:paraId="3D97E1AC" w14:textId="77777777" w:rsidR="00810222" w:rsidRPr="0088193B" w:rsidRDefault="00810222" w:rsidP="00810222">
      <w:r w:rsidRPr="0088193B">
        <w:t xml:space="preserve">All PUCCH formats use a cyclic shift, </w:t>
      </w:r>
      <w:r w:rsidRPr="0088193B">
        <w:rPr>
          <w:position w:val="-10"/>
        </w:rPr>
        <w:object w:dxaOrig="900" w:dyaOrig="340" w14:anchorId="441DD81B">
          <v:shape id="_x0000_i4129" type="#_x0000_t75" style="width:45pt;height:17.25pt" o:ole="">
            <v:imagedata r:id="rId3330" o:title=""/>
          </v:shape>
          <o:OLEObject Type="Embed" ProgID="Equation.3" ShapeID="_x0000_i4129" DrawAspect="Content" ObjectID="_1799748560" r:id="rId3331"/>
        </w:object>
      </w:r>
      <w:r w:rsidRPr="0088193B">
        <w:t xml:space="preserve">, which varies with the symbol number </w:t>
      </w:r>
      <w:r w:rsidRPr="0088193B">
        <w:rPr>
          <w:position w:val="-6"/>
        </w:rPr>
        <w:object w:dxaOrig="139" w:dyaOrig="260" w14:anchorId="47F85BA0">
          <v:shape id="_x0000_i4130" type="#_x0000_t75" style="width:6.75pt;height:13.5pt" o:ole="">
            <v:imagedata r:id="rId3332" o:title=""/>
          </v:shape>
          <o:OLEObject Type="Embed" ProgID="Equation.3" ShapeID="_x0000_i4130" DrawAspect="Content" ObjectID="_1799748561" r:id="rId3333"/>
        </w:object>
      </w:r>
      <w:r w:rsidRPr="0088193B">
        <w:t xml:space="preserve"> and the slot number </w:t>
      </w:r>
      <w:r w:rsidRPr="0088193B">
        <w:rPr>
          <w:position w:val="-10"/>
        </w:rPr>
        <w:object w:dxaOrig="240" w:dyaOrig="300" w14:anchorId="1DDFDE79">
          <v:shape id="_x0000_i4131" type="#_x0000_t75" style="width:11.25pt;height:15pt" o:ole="">
            <v:imagedata r:id="rId894" o:title=""/>
          </v:shape>
          <o:OLEObject Type="Embed" ProgID="Equation.3" ShapeID="_x0000_i4131" DrawAspect="Content" ObjectID="_1799748562" r:id="rId3334"/>
        </w:object>
      </w:r>
      <w:r w:rsidRPr="0088193B">
        <w:t xml:space="preserve"> according to</w:t>
      </w:r>
    </w:p>
    <w:p w14:paraId="06B948F2" w14:textId="77777777" w:rsidR="00810222" w:rsidRPr="0088193B" w:rsidRDefault="00810222" w:rsidP="00810222">
      <w:pPr>
        <w:pStyle w:val="EQ"/>
        <w:jc w:val="center"/>
        <w:rPr>
          <w:noProof w:val="0"/>
        </w:rPr>
      </w:pPr>
      <w:r w:rsidRPr="0088193B">
        <w:rPr>
          <w:noProof w:val="0"/>
          <w:position w:val="-16"/>
        </w:rPr>
        <w:object w:dxaOrig="3540" w:dyaOrig="460" w14:anchorId="3066772A">
          <v:shape id="_x0000_i4132" type="#_x0000_t75" style="width:176.25pt;height:24pt" o:ole="">
            <v:imagedata r:id="rId3335" o:title=""/>
          </v:shape>
          <o:OLEObject Type="Embed" ProgID="Equation.3" ShapeID="_x0000_i4132" DrawAspect="Content" ObjectID="_1799748563" r:id="rId3336"/>
        </w:object>
      </w:r>
    </w:p>
    <w:p w14:paraId="0D302E01" w14:textId="77777777" w:rsidR="00810222" w:rsidRPr="0088193B" w:rsidRDefault="00810222" w:rsidP="00810222">
      <w:pPr>
        <w:rPr>
          <w:lang w:eastAsia="zh-CN"/>
        </w:rPr>
      </w:pPr>
      <w:r w:rsidRPr="0088193B">
        <w:t xml:space="preserve">where the pseudo-random sequence </w:t>
      </w:r>
      <w:r w:rsidRPr="0088193B">
        <w:rPr>
          <w:position w:val="-10"/>
        </w:rPr>
        <w:object w:dxaOrig="360" w:dyaOrig="300" w14:anchorId="65F64A5E">
          <v:shape id="_x0000_i4133" type="#_x0000_t75" style="width:19.5pt;height:15pt" o:ole="">
            <v:imagedata r:id="rId3337" o:title=""/>
          </v:shape>
          <o:OLEObject Type="Embed" ProgID="Equation.3" ShapeID="_x0000_i4133" DrawAspect="Content" ObjectID="_1799748564" r:id="rId3338"/>
        </w:object>
      </w:r>
      <w:r w:rsidRPr="0088193B">
        <w:t xml:space="preserve"> is defined by clause 7.2. The pseudo-random sequence generator shall be initialized with </w:t>
      </w:r>
      <w:r w:rsidRPr="0088193B">
        <w:rPr>
          <w:position w:val="-10"/>
          <w:sz w:val="24"/>
        </w:rPr>
        <w:object w:dxaOrig="880" w:dyaOrig="340" w14:anchorId="348FD642">
          <v:shape id="_x0000_i4134" type="#_x0000_t75" style="width:45pt;height:17.25pt" o:ole="">
            <v:imagedata r:id="rId3339" o:title=""/>
          </v:shape>
          <o:OLEObject Type="Embed" ProgID="Equation.3" ShapeID="_x0000_i4134" DrawAspect="Content" ObjectID="_1799748565" r:id="rId3340"/>
        </w:object>
      </w:r>
      <w:r w:rsidRPr="0088193B">
        <w:rPr>
          <w:sz w:val="24"/>
        </w:rPr>
        <w:t>,</w:t>
      </w:r>
      <w:r w:rsidRPr="0088193B">
        <w:t xml:space="preserve"> where </w:t>
      </w:r>
      <w:r w:rsidRPr="0088193B">
        <w:rPr>
          <w:position w:val="-10"/>
          <w:sz w:val="24"/>
        </w:rPr>
        <w:object w:dxaOrig="360" w:dyaOrig="340" w14:anchorId="0D1B8137">
          <v:shape id="_x0000_i4135" type="#_x0000_t75" style="width:19.5pt;height:17.25pt" o:ole="">
            <v:imagedata r:id="rId3341" o:title=""/>
          </v:shape>
          <o:OLEObject Type="Embed" ProgID="Equation.3" ShapeID="_x0000_i4135" DrawAspect="Content" ObjectID="_1799748566" r:id="rId3342"/>
        </w:object>
      </w:r>
      <w:r w:rsidRPr="0088193B">
        <w:t xml:space="preserve"> is given by clause 5.5.1.5 with </w:t>
      </w:r>
      <w:r w:rsidRPr="0088193B">
        <w:rPr>
          <w:position w:val="-10"/>
        </w:rPr>
        <w:object w:dxaOrig="460" w:dyaOrig="340" w14:anchorId="7338C949">
          <v:shape id="_x0000_i4136" type="#_x0000_t75" style="width:24pt;height:17.25pt" o:ole="">
            <v:imagedata r:id="rId3343" o:title=""/>
          </v:shape>
          <o:OLEObject Type="Embed" ProgID="Equation.3" ShapeID="_x0000_i4136" DrawAspect="Content" ObjectID="_1799748567" r:id="rId3344"/>
        </w:object>
      </w:r>
      <w:r w:rsidRPr="0088193B">
        <w:t xml:space="preserve"> corresponding to the primary cell, at the beginning of each radio frame.</w:t>
      </w:r>
    </w:p>
    <w:p w14:paraId="0C6197C9" w14:textId="77777777" w:rsidR="00810222" w:rsidRPr="0088193B" w:rsidRDefault="00810222" w:rsidP="00810222">
      <w:pPr>
        <w:rPr>
          <w:lang w:eastAsia="zh-CN"/>
        </w:rPr>
      </w:pPr>
      <w:r w:rsidRPr="0088193B">
        <w:rPr>
          <w:lang w:eastAsia="zh-CN"/>
        </w:rPr>
        <w:t>…</w:t>
      </w:r>
    </w:p>
    <w:p w14:paraId="1708AF12" w14:textId="77777777" w:rsidR="00810222" w:rsidRPr="0088193B" w:rsidRDefault="00810222" w:rsidP="00810222">
      <w:pPr>
        <w:rPr>
          <w:lang w:eastAsia="zh-CN"/>
        </w:rPr>
      </w:pPr>
      <w:r w:rsidRPr="0088193B">
        <w:rPr>
          <w:lang w:eastAsia="zh-CN"/>
        </w:rPr>
        <w:t>[TS 36.211, clause 5.5.1.3]</w:t>
      </w:r>
    </w:p>
    <w:p w14:paraId="43311018" w14:textId="77777777" w:rsidR="00810222" w:rsidRPr="0088193B" w:rsidRDefault="00810222" w:rsidP="00810222">
      <w:pPr>
        <w:jc w:val="both"/>
      </w:pPr>
      <w:r w:rsidRPr="0088193B">
        <w:t xml:space="preserve">The sequence-group number </w:t>
      </w:r>
      <w:r w:rsidRPr="0088193B">
        <w:rPr>
          <w:position w:val="-6"/>
        </w:rPr>
        <w:object w:dxaOrig="180" w:dyaOrig="200" w14:anchorId="648ED919">
          <v:shape id="_x0000_i4137" type="#_x0000_t75" style="width:9pt;height:9.75pt" o:ole="">
            <v:imagedata r:id="rId24" o:title=""/>
          </v:shape>
          <o:OLEObject Type="Embed" ProgID="Equation.3" ShapeID="_x0000_i4137" DrawAspect="Content" ObjectID="_1799748568" r:id="rId3345"/>
        </w:object>
      </w:r>
      <w:r w:rsidRPr="0088193B">
        <w:t xml:space="preserve"> in slot </w:t>
      </w:r>
      <w:r w:rsidRPr="0088193B">
        <w:rPr>
          <w:position w:val="-10"/>
        </w:rPr>
        <w:object w:dxaOrig="240" w:dyaOrig="300" w14:anchorId="572B7D5B">
          <v:shape id="_x0000_i4138" type="#_x0000_t75" style="width:11.25pt;height:15pt" o:ole="">
            <v:imagedata r:id="rId894" o:title=""/>
          </v:shape>
          <o:OLEObject Type="Embed" ProgID="Equation.3" ShapeID="_x0000_i4138" DrawAspect="Content" ObjectID="_1799748569" r:id="rId3346"/>
        </w:object>
      </w:r>
      <w:r w:rsidRPr="0088193B">
        <w:t xml:space="preserve"> is defined by a group hopping pattern </w:t>
      </w:r>
      <w:r w:rsidRPr="0088193B">
        <w:rPr>
          <w:position w:val="-14"/>
        </w:rPr>
        <w:object w:dxaOrig="680" w:dyaOrig="340" w14:anchorId="3A74EDC4">
          <v:shape id="_x0000_i4139" type="#_x0000_t75" style="width:34.5pt;height:17.25pt" o:ole="">
            <v:imagedata r:id="rId3347" o:title=""/>
          </v:shape>
          <o:OLEObject Type="Embed" ProgID="Equation.3" ShapeID="_x0000_i4139" DrawAspect="Content" ObjectID="_1799748570" r:id="rId3348"/>
        </w:object>
      </w:r>
      <w:r w:rsidRPr="0088193B">
        <w:t xml:space="preserve"> and a sequence-shift pattern </w:t>
      </w:r>
      <w:r w:rsidRPr="0088193B">
        <w:rPr>
          <w:position w:val="-10"/>
        </w:rPr>
        <w:object w:dxaOrig="300" w:dyaOrig="300" w14:anchorId="32D24CA6">
          <v:shape id="_x0000_i4140" type="#_x0000_t75" style="width:15pt;height:15pt" o:ole="">
            <v:imagedata r:id="rId3349" o:title=""/>
          </v:shape>
          <o:OLEObject Type="Embed" ProgID="Equation.3" ShapeID="_x0000_i4140" DrawAspect="Content" ObjectID="_1799748571" r:id="rId3350"/>
        </w:object>
      </w:r>
      <w:r w:rsidRPr="0088193B">
        <w:t xml:space="preserve"> according to</w:t>
      </w:r>
    </w:p>
    <w:p w14:paraId="4C43384B" w14:textId="77777777" w:rsidR="00810222" w:rsidRPr="0088193B" w:rsidRDefault="00810222" w:rsidP="00810222">
      <w:pPr>
        <w:pStyle w:val="EQ"/>
        <w:jc w:val="center"/>
        <w:rPr>
          <w:noProof w:val="0"/>
        </w:rPr>
      </w:pPr>
      <w:r w:rsidRPr="0088193B">
        <w:rPr>
          <w:noProof w:val="0"/>
          <w:position w:val="-14"/>
        </w:rPr>
        <w:object w:dxaOrig="2180" w:dyaOrig="340" w14:anchorId="48D34AFB">
          <v:shape id="_x0000_i4141" type="#_x0000_t75" style="width:108.75pt;height:17.25pt" o:ole="">
            <v:imagedata r:id="rId3351" o:title=""/>
          </v:shape>
          <o:OLEObject Type="Embed" ProgID="Equation.3" ShapeID="_x0000_i4141" DrawAspect="Content" ObjectID="_1799748572" r:id="rId3352"/>
        </w:object>
      </w:r>
    </w:p>
    <w:p w14:paraId="49D36B57" w14:textId="77777777" w:rsidR="00810222" w:rsidRPr="0088193B" w:rsidRDefault="00810222" w:rsidP="00810222">
      <w:r w:rsidRPr="0088193B">
        <w:t xml:space="preserve">There are 17 different hopping patterns and 30 different sequence-shift patterns. Sequence-group hopping can be enabled or disabled by means of the cell-specific parameter </w:t>
      </w:r>
      <w:r w:rsidRPr="0088193B">
        <w:rPr>
          <w:i/>
          <w:iCs/>
        </w:rPr>
        <w:t>Group-hopping-enabled</w:t>
      </w:r>
      <w:r w:rsidRPr="0088193B">
        <w:t xml:space="preserve"> provided by higher layers. Sequence-group hopping for PUSCH can be disabled for a certain UE through the higher-layer parameter </w:t>
      </w:r>
      <w:r w:rsidRPr="0088193B">
        <w:rPr>
          <w:i/>
        </w:rPr>
        <w:t>Disable-sequence-group-hopping</w:t>
      </w:r>
      <w:r w:rsidRPr="0088193B">
        <w:t xml:space="preserve"> despite being enabled on a cell basis unless the PUSCH transmission corresponds to a Random Access Response Grant or a retransmission of the same transport block as part of the contention based random access procedure. </w:t>
      </w:r>
    </w:p>
    <w:p w14:paraId="4EC9B721" w14:textId="77777777" w:rsidR="00810222" w:rsidRPr="0088193B" w:rsidRDefault="00810222" w:rsidP="006E4263">
      <w:r w:rsidRPr="0088193B">
        <w:t xml:space="preserve">The group-hopping pattern </w:t>
      </w:r>
      <w:r w:rsidRPr="0088193B">
        <w:rPr>
          <w:position w:val="-14"/>
        </w:rPr>
        <w:object w:dxaOrig="680" w:dyaOrig="340" w14:anchorId="6CF04E61">
          <v:shape id="_x0000_i4142" type="#_x0000_t75" style="width:34.5pt;height:17.25pt" o:ole="">
            <v:imagedata r:id="rId3347" o:title=""/>
          </v:shape>
          <o:OLEObject Type="Embed" ProgID="Equation.3" ShapeID="_x0000_i4142" DrawAspect="Content" ObjectID="_1799748573" r:id="rId3353"/>
        </w:object>
      </w:r>
      <w:r w:rsidRPr="0088193B">
        <w:t xml:space="preserve"> may be different for PUSCH, PUCCH and SRS and is given by</w:t>
      </w:r>
    </w:p>
    <w:p w14:paraId="2B83549E" w14:textId="77777777" w:rsidR="00810222" w:rsidRPr="0088193B" w:rsidRDefault="00810222" w:rsidP="00810222">
      <w:pPr>
        <w:pStyle w:val="EQ"/>
        <w:jc w:val="center"/>
        <w:rPr>
          <w:noProof w:val="0"/>
        </w:rPr>
      </w:pPr>
      <w:r w:rsidRPr="0088193B">
        <w:rPr>
          <w:noProof w:val="0"/>
          <w:position w:val="-34"/>
        </w:rPr>
        <w:object w:dxaOrig="5700" w:dyaOrig="780" w14:anchorId="59FBDF37">
          <v:shape id="_x0000_i4143" type="#_x0000_t75" style="width:283.5pt;height:39.75pt" o:ole="">
            <v:imagedata r:id="rId3354" o:title=""/>
          </v:shape>
          <o:OLEObject Type="Embed" ProgID="Equation.3" ShapeID="_x0000_i4143" DrawAspect="Content" ObjectID="_1799748574" r:id="rId3355"/>
        </w:object>
      </w:r>
    </w:p>
    <w:p w14:paraId="6851ECE4" w14:textId="77777777" w:rsidR="00810222" w:rsidRPr="0088193B" w:rsidRDefault="00810222" w:rsidP="00810222">
      <w:r w:rsidRPr="0088193B">
        <w:t xml:space="preserve">where the pseudo-random sequence </w:t>
      </w:r>
      <w:r w:rsidRPr="0088193B">
        <w:rPr>
          <w:position w:val="-10"/>
        </w:rPr>
        <w:object w:dxaOrig="360" w:dyaOrig="300" w14:anchorId="2EAF241D">
          <v:shape id="_x0000_i4144" type="#_x0000_t75" style="width:19.5pt;height:15pt" o:ole="">
            <v:imagedata r:id="rId3337" o:title=""/>
          </v:shape>
          <o:OLEObject Type="Embed" ProgID="Equation.3" ShapeID="_x0000_i4144" DrawAspect="Content" ObjectID="_1799748575" r:id="rId3356"/>
        </w:object>
      </w:r>
      <w:r w:rsidRPr="0088193B">
        <w:t xml:space="preserve"> is defined by clause 7.2. The pseudo-random sequence generator shall be initialized with </w:t>
      </w:r>
      <w:r w:rsidRPr="0088193B">
        <w:rPr>
          <w:position w:val="-30"/>
        </w:rPr>
        <w:object w:dxaOrig="1120" w:dyaOrig="700" w14:anchorId="10092BEE">
          <v:shape id="_x0000_i4145" type="#_x0000_t75" style="width:56.25pt;height:35.25pt" o:ole="">
            <v:imagedata r:id="rId3357" o:title=""/>
          </v:shape>
          <o:OLEObject Type="Embed" ProgID="Equation.3" ShapeID="_x0000_i4145" DrawAspect="Content" ObjectID="_1799748576" r:id="rId3358"/>
        </w:object>
      </w:r>
      <w:r w:rsidRPr="0088193B">
        <w:t xml:space="preserve"> at the beginning of each radio frame where </w:t>
      </w:r>
      <w:r w:rsidRPr="0088193B">
        <w:rPr>
          <w:position w:val="-10"/>
        </w:rPr>
        <w:object w:dxaOrig="360" w:dyaOrig="340" w14:anchorId="4AE6F033">
          <v:shape id="_x0000_i4146" type="#_x0000_t75" style="width:19.5pt;height:17.25pt" o:ole="">
            <v:imagedata r:id="rId3359" o:title=""/>
          </v:shape>
          <o:OLEObject Type="Embed" ProgID="Equation.3" ShapeID="_x0000_i4146" DrawAspect="Content" ObjectID="_1799748577" r:id="rId3360"/>
        </w:object>
      </w:r>
      <w:r w:rsidRPr="0088193B">
        <w:t xml:space="preserve"> is given by clause 5.5.1.5.</w:t>
      </w:r>
    </w:p>
    <w:p w14:paraId="29F9C936" w14:textId="77777777" w:rsidR="00810222" w:rsidRPr="0088193B" w:rsidRDefault="00810222" w:rsidP="00810222">
      <w:r w:rsidRPr="0088193B">
        <w:t xml:space="preserve">The sequence-shift pattern </w:t>
      </w:r>
      <w:r w:rsidRPr="0088193B">
        <w:rPr>
          <w:position w:val="-10"/>
        </w:rPr>
        <w:object w:dxaOrig="300" w:dyaOrig="300" w14:anchorId="1899AAD9">
          <v:shape id="_x0000_i4147" type="#_x0000_t75" style="width:15pt;height:15pt" o:ole="">
            <v:imagedata r:id="rId3349" o:title=""/>
          </v:shape>
          <o:OLEObject Type="Embed" ProgID="Equation.3" ShapeID="_x0000_i4147" DrawAspect="Content" ObjectID="_1799748578" r:id="rId3361"/>
        </w:object>
      </w:r>
      <w:r w:rsidRPr="0088193B">
        <w:t xml:space="preserve"> definition differs between PUCCH, PUSCH and SRS.</w:t>
      </w:r>
    </w:p>
    <w:p w14:paraId="6EA8E30C" w14:textId="77777777" w:rsidR="00810222" w:rsidRPr="0088193B" w:rsidRDefault="00810222" w:rsidP="00810222">
      <w:r w:rsidRPr="0088193B">
        <w:t xml:space="preserve">For PUCCH, the sequence-shift pattern </w:t>
      </w:r>
      <w:r w:rsidRPr="0088193B">
        <w:rPr>
          <w:position w:val="-10"/>
        </w:rPr>
        <w:object w:dxaOrig="720" w:dyaOrig="340" w14:anchorId="5A3C03E6">
          <v:shape id="_x0000_i4148" type="#_x0000_t75" style="width:36pt;height:17.25pt" o:ole="">
            <v:imagedata r:id="rId3362" o:title=""/>
          </v:shape>
          <o:OLEObject Type="Embed" ProgID="Equation.3" ShapeID="_x0000_i4148" DrawAspect="Content" ObjectID="_1799748579" r:id="rId3363"/>
        </w:object>
      </w:r>
      <w:r w:rsidRPr="0088193B">
        <w:t xml:space="preserve"> is given by </w:t>
      </w:r>
      <w:r w:rsidRPr="0088193B">
        <w:rPr>
          <w:position w:val="-10"/>
        </w:rPr>
        <w:object w:dxaOrig="1840" w:dyaOrig="340" w14:anchorId="4B6E69D1">
          <v:shape id="_x0000_i4149" type="#_x0000_t75" style="width:92.25pt;height:17.25pt" o:ole="">
            <v:imagedata r:id="rId3364" o:title=""/>
          </v:shape>
          <o:OLEObject Type="Embed" ProgID="Equation.3" ShapeID="_x0000_i4149" DrawAspect="Content" ObjectID="_1799748580" r:id="rId3365"/>
        </w:object>
      </w:r>
      <w:r w:rsidRPr="0088193B">
        <w:t xml:space="preserve"> where </w:t>
      </w:r>
      <w:r w:rsidRPr="0088193B">
        <w:rPr>
          <w:position w:val="-10"/>
        </w:rPr>
        <w:object w:dxaOrig="360" w:dyaOrig="340" w14:anchorId="65DE59E7">
          <v:shape id="_x0000_i4150" type="#_x0000_t75" style="width:19.5pt;height:17.25pt" o:ole="">
            <v:imagedata r:id="rId3359" o:title=""/>
          </v:shape>
          <o:OLEObject Type="Embed" ProgID="Equation.3" ShapeID="_x0000_i4150" DrawAspect="Content" ObjectID="_1799748581" r:id="rId3366"/>
        </w:object>
      </w:r>
      <w:r w:rsidRPr="0088193B">
        <w:t xml:space="preserve"> is given by clause 5.5.1.5.</w:t>
      </w:r>
    </w:p>
    <w:p w14:paraId="601B39AB" w14:textId="77777777" w:rsidR="00810222" w:rsidRPr="0088193B" w:rsidRDefault="00810222" w:rsidP="00810222">
      <w:pPr>
        <w:rPr>
          <w:lang w:eastAsia="zh-CN"/>
        </w:rPr>
      </w:pPr>
      <w:r w:rsidRPr="0088193B">
        <w:rPr>
          <w:lang w:eastAsia="zh-CN"/>
        </w:rPr>
        <w:t>…</w:t>
      </w:r>
    </w:p>
    <w:p w14:paraId="0F804E22" w14:textId="77777777" w:rsidR="00810222" w:rsidRPr="0088193B" w:rsidRDefault="00810222" w:rsidP="00810222">
      <w:pPr>
        <w:rPr>
          <w:lang w:eastAsia="zh-CN"/>
        </w:rPr>
      </w:pPr>
      <w:r w:rsidRPr="0088193B">
        <w:rPr>
          <w:lang w:eastAsia="zh-CN"/>
        </w:rPr>
        <w:t>[TS 36.211, clause 5.5.1.5]</w:t>
      </w:r>
    </w:p>
    <w:p w14:paraId="48422F3D" w14:textId="77777777" w:rsidR="00810222" w:rsidRPr="0088193B" w:rsidRDefault="00810222" w:rsidP="00810222">
      <w:r w:rsidRPr="0088193B">
        <w:t xml:space="preserve">The definition of </w:t>
      </w:r>
      <w:r w:rsidRPr="0088193B">
        <w:rPr>
          <w:position w:val="-10"/>
        </w:rPr>
        <w:object w:dxaOrig="360" w:dyaOrig="340" w14:anchorId="1E2BF119">
          <v:shape id="_x0000_i4151" type="#_x0000_t75" style="width:19.5pt;height:17.25pt" o:ole="">
            <v:imagedata r:id="rId3359" o:title=""/>
          </v:shape>
          <o:OLEObject Type="Embed" ProgID="Equation.3" ShapeID="_x0000_i4151" DrawAspect="Content" ObjectID="_1799748582" r:id="rId3367"/>
        </w:object>
      </w:r>
      <w:r w:rsidRPr="0088193B">
        <w:t xml:space="preserve"> depends on the type of transmission.</w:t>
      </w:r>
    </w:p>
    <w:p w14:paraId="2E1B1C8A" w14:textId="77777777" w:rsidR="00810222" w:rsidRPr="0088193B" w:rsidRDefault="00810222" w:rsidP="00810222">
      <w:pPr>
        <w:pStyle w:val="B10"/>
        <w:rPr>
          <w:lang w:eastAsia="zh-CN"/>
        </w:rPr>
      </w:pPr>
      <w:r w:rsidRPr="0088193B">
        <w:rPr>
          <w:lang w:eastAsia="zh-CN"/>
        </w:rPr>
        <w:t>…</w:t>
      </w:r>
    </w:p>
    <w:p w14:paraId="6122AAC1" w14:textId="77777777" w:rsidR="00810222" w:rsidRPr="0088193B" w:rsidRDefault="00810222" w:rsidP="00810222">
      <w:r w:rsidRPr="0088193B">
        <w:t>Transmissions associated with PUCCH:</w:t>
      </w:r>
    </w:p>
    <w:p w14:paraId="09FD990A" w14:textId="77777777" w:rsidR="00810222" w:rsidRPr="0088193B" w:rsidRDefault="00810222" w:rsidP="00810222">
      <w:pPr>
        <w:pStyle w:val="B10"/>
      </w:pPr>
      <w:r w:rsidRPr="0088193B">
        <w:t>-</w:t>
      </w:r>
      <w:r w:rsidRPr="0088193B">
        <w:tab/>
      </w:r>
      <w:r w:rsidRPr="0088193B">
        <w:rPr>
          <w:position w:val="-10"/>
        </w:rPr>
        <w:object w:dxaOrig="960" w:dyaOrig="340" w14:anchorId="16CD216E">
          <v:shape id="_x0000_i4152" type="#_x0000_t75" style="width:47.25pt;height:17.25pt" o:ole="">
            <v:imagedata r:id="rId3368" o:title=""/>
          </v:shape>
          <o:OLEObject Type="Embed" ProgID="Equation.3" ShapeID="_x0000_i4152" DrawAspect="Content" ObjectID="_1799748583" r:id="rId3369"/>
        </w:object>
      </w:r>
      <w:r w:rsidRPr="0088193B">
        <w:t xml:space="preserve"> if no value for </w:t>
      </w:r>
      <w:r w:rsidRPr="0088193B">
        <w:rPr>
          <w:position w:val="-10"/>
        </w:rPr>
        <w:object w:dxaOrig="660" w:dyaOrig="340" w14:anchorId="5688282A">
          <v:shape id="_x0000_i4153" type="#_x0000_t75" style="width:32.25pt;height:17.25pt" o:ole="">
            <v:imagedata r:id="rId3370" o:title=""/>
          </v:shape>
          <o:OLEObject Type="Embed" ProgID="Equation.3" ShapeID="_x0000_i4153" DrawAspect="Content" ObjectID="_1799748584" r:id="rId3371"/>
        </w:object>
      </w:r>
      <w:r w:rsidRPr="0088193B">
        <w:t xml:space="preserve"> is configured by higher layers, </w:t>
      </w:r>
    </w:p>
    <w:p w14:paraId="60E4CFD3" w14:textId="77777777" w:rsidR="00810222" w:rsidRPr="0088193B" w:rsidRDefault="00810222" w:rsidP="00810222">
      <w:pPr>
        <w:pStyle w:val="B10"/>
      </w:pPr>
      <w:r w:rsidRPr="0088193B">
        <w:t>-</w:t>
      </w:r>
      <w:r w:rsidRPr="0088193B">
        <w:tab/>
      </w:r>
      <w:r w:rsidRPr="0088193B">
        <w:rPr>
          <w:position w:val="-10"/>
        </w:rPr>
        <w:object w:dxaOrig="1180" w:dyaOrig="340" w14:anchorId="4079BDBB">
          <v:shape id="_x0000_i4154" type="#_x0000_t75" style="width:58.5pt;height:17.25pt" o:ole="">
            <v:imagedata r:id="rId3372" o:title=""/>
          </v:shape>
          <o:OLEObject Type="Embed" ProgID="Equation.3" ShapeID="_x0000_i4154" DrawAspect="Content" ObjectID="_1799748585" r:id="rId3373"/>
        </w:object>
      </w:r>
      <w:r w:rsidRPr="0088193B">
        <w:t xml:space="preserve"> otherwise.</w:t>
      </w:r>
    </w:p>
    <w:p w14:paraId="4505BE86" w14:textId="77777777" w:rsidR="00810222" w:rsidRPr="0088193B" w:rsidRDefault="00810222" w:rsidP="00810222">
      <w:pPr>
        <w:pStyle w:val="H6"/>
      </w:pPr>
      <w:r w:rsidRPr="0088193B">
        <w:t>7.1.10.1.3</w:t>
      </w:r>
      <w:r w:rsidRPr="0088193B">
        <w:tab/>
        <w:t>Test description</w:t>
      </w:r>
    </w:p>
    <w:p w14:paraId="086AF19A" w14:textId="77777777" w:rsidR="00810222" w:rsidRPr="0088193B" w:rsidRDefault="00810222" w:rsidP="00810222">
      <w:pPr>
        <w:pStyle w:val="H6"/>
      </w:pPr>
      <w:r w:rsidRPr="0088193B">
        <w:t>7.1.10.1.3.1</w:t>
      </w:r>
      <w:r w:rsidRPr="0088193B">
        <w:tab/>
        <w:t>Pre-test conditions</w:t>
      </w:r>
    </w:p>
    <w:p w14:paraId="09C34909" w14:textId="77777777" w:rsidR="00810222" w:rsidRPr="0088193B" w:rsidRDefault="00810222" w:rsidP="00810222">
      <w:pPr>
        <w:pStyle w:val="H6"/>
        <w:rPr>
          <w:lang w:eastAsia="zh-CN"/>
        </w:rPr>
      </w:pPr>
      <w:r w:rsidRPr="0088193B">
        <w:t>System Simulator:</w:t>
      </w:r>
    </w:p>
    <w:p w14:paraId="23D59891" w14:textId="77777777" w:rsidR="00810222" w:rsidRPr="0088193B" w:rsidRDefault="00810222" w:rsidP="00810222">
      <w:pPr>
        <w:rPr>
          <w:lang w:eastAsia="zh-CN"/>
        </w:rPr>
      </w:pPr>
      <w:r w:rsidRPr="0088193B">
        <w:rPr>
          <w:lang w:eastAsia="zh-CN"/>
        </w:rPr>
        <w:t>2 Cells</w:t>
      </w:r>
    </w:p>
    <w:p w14:paraId="544AB24A" w14:textId="77777777" w:rsidR="00810222" w:rsidRPr="0088193B" w:rsidRDefault="00810222" w:rsidP="00810222">
      <w:pPr>
        <w:pStyle w:val="B10"/>
        <w:ind w:left="284" w:firstLine="0"/>
        <w:rPr>
          <w:lang w:eastAsia="zh-CN"/>
        </w:rPr>
      </w:pPr>
      <w:r w:rsidRPr="0088193B">
        <w:t>-</w:t>
      </w:r>
      <w:r w:rsidRPr="0088193B">
        <w:tab/>
        <w:t>Cell 1</w:t>
      </w:r>
      <w:r w:rsidRPr="0088193B">
        <w:rPr>
          <w:lang w:eastAsia="zh-CN"/>
        </w:rPr>
        <w:t xml:space="preserve"> is the macro cell with higher power level that is further from UE than Cell 2.</w:t>
      </w:r>
    </w:p>
    <w:p w14:paraId="50A6A2E3" w14:textId="77777777" w:rsidR="00810222" w:rsidRPr="0088193B" w:rsidRDefault="00810222" w:rsidP="00810222">
      <w:pPr>
        <w:pStyle w:val="B10"/>
        <w:ind w:left="284" w:firstLine="0"/>
        <w:rPr>
          <w:lang w:eastAsia="zh-CN"/>
        </w:rPr>
      </w:pPr>
      <w:r w:rsidRPr="0088193B">
        <w:rPr>
          <w:lang w:eastAsia="zh-CN"/>
        </w:rPr>
        <w:t>-</w:t>
      </w:r>
      <w:r w:rsidRPr="0088193B">
        <w:rPr>
          <w:lang w:eastAsia="zh-CN"/>
        </w:rPr>
        <w:tab/>
        <w:t>Cell 2 is the micro cell with lower power level that is nearer to UE compared to Cell 1.</w:t>
      </w:r>
    </w:p>
    <w:p w14:paraId="23C3CEC9" w14:textId="77777777" w:rsidR="00810222" w:rsidRPr="0088193B" w:rsidRDefault="00810222" w:rsidP="00810222">
      <w:pPr>
        <w:pStyle w:val="B10"/>
        <w:ind w:left="284" w:firstLine="0"/>
        <w:rPr>
          <w:lang w:eastAsia="zh-CN"/>
        </w:rPr>
      </w:pPr>
      <w:r w:rsidRPr="0088193B">
        <w:rPr>
          <w:lang w:eastAsia="zh-CN"/>
        </w:rPr>
        <w:t>-</w:t>
      </w:r>
      <w:r w:rsidRPr="0088193B">
        <w:rPr>
          <w:lang w:eastAsia="zh-CN"/>
        </w:rPr>
        <w:tab/>
        <w:t xml:space="preserve">Two cells have the same virtual cell identity as configured in </w:t>
      </w:r>
      <w:r w:rsidRPr="0088193B">
        <w:t xml:space="preserve">Table </w:t>
      </w:r>
      <w:r w:rsidRPr="0088193B">
        <w:rPr>
          <w:lang w:eastAsia="zh-CN"/>
        </w:rPr>
        <w:t>7.1.10.1</w:t>
      </w:r>
      <w:r w:rsidRPr="0088193B">
        <w:t>.3.3-</w:t>
      </w:r>
      <w:r w:rsidRPr="0088193B">
        <w:rPr>
          <w:lang w:eastAsia="zh-CN"/>
        </w:rPr>
        <w:t>3.</w:t>
      </w:r>
    </w:p>
    <w:p w14:paraId="29E0B336" w14:textId="77777777" w:rsidR="00810222" w:rsidRPr="0088193B" w:rsidRDefault="00810222" w:rsidP="00810222">
      <w:pPr>
        <w:pStyle w:val="H6"/>
      </w:pPr>
      <w:r w:rsidRPr="0088193B">
        <w:t>UE:</w:t>
      </w:r>
    </w:p>
    <w:p w14:paraId="2C47EF51" w14:textId="77777777" w:rsidR="00810222" w:rsidRPr="0088193B" w:rsidRDefault="00810222" w:rsidP="00810222">
      <w:r w:rsidRPr="0088193B">
        <w:t>None.</w:t>
      </w:r>
    </w:p>
    <w:p w14:paraId="5EB4C1F4" w14:textId="77777777" w:rsidR="00810222" w:rsidRPr="0088193B" w:rsidRDefault="00810222" w:rsidP="00810222">
      <w:pPr>
        <w:pStyle w:val="H6"/>
      </w:pPr>
      <w:r w:rsidRPr="0088193B">
        <w:t>Preamble:</w:t>
      </w:r>
    </w:p>
    <w:p w14:paraId="57818B13" w14:textId="77777777" w:rsidR="00810222" w:rsidRPr="0088193B" w:rsidRDefault="00810222" w:rsidP="00810222">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ell 1 according to [18].</w:t>
      </w:r>
    </w:p>
    <w:p w14:paraId="1FC14526" w14:textId="77777777" w:rsidR="00810222" w:rsidRPr="0088193B" w:rsidRDefault="00810222" w:rsidP="00810222">
      <w:pPr>
        <w:pStyle w:val="H6"/>
      </w:pPr>
      <w:r w:rsidRPr="0088193B">
        <w:t>7.1.10.1.3.2</w:t>
      </w:r>
      <w:r w:rsidRPr="0088193B">
        <w:tab/>
        <w:t>Test procedure sequence</w:t>
      </w:r>
    </w:p>
    <w:p w14:paraId="54869633" w14:textId="77777777" w:rsidR="00810222" w:rsidRPr="0088193B" w:rsidRDefault="00810222" w:rsidP="00810222">
      <w:pPr>
        <w:rPr>
          <w:b/>
        </w:rPr>
      </w:pPr>
      <w:r w:rsidRPr="0088193B">
        <w:t>Table 7.1.10.1.3.2-1shows the cell configurations used during the test. The configuration T0 indicates the initial conditions.</w:t>
      </w:r>
    </w:p>
    <w:p w14:paraId="4A3D02BC" w14:textId="77777777" w:rsidR="00810222" w:rsidRPr="0088193B" w:rsidRDefault="00810222" w:rsidP="00810222">
      <w:pPr>
        <w:pStyle w:val="TH"/>
        <w:rPr>
          <w:lang w:eastAsia="zh-CN"/>
        </w:rPr>
      </w:pPr>
      <w:r w:rsidRPr="0088193B">
        <w:t>Table 7.1.10.1.3.2-1: Cell configuration</w:t>
      </w:r>
    </w:p>
    <w:tbl>
      <w:tblPr>
        <w:tblW w:w="4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0"/>
        <w:gridCol w:w="1098"/>
        <w:gridCol w:w="1148"/>
        <w:gridCol w:w="1262"/>
        <w:gridCol w:w="1270"/>
        <w:gridCol w:w="2841"/>
      </w:tblGrid>
      <w:tr w:rsidR="00810222" w:rsidRPr="0088193B" w14:paraId="6C064D94" w14:textId="77777777" w:rsidTr="00950060">
        <w:trPr>
          <w:trHeight w:val="270"/>
        </w:trPr>
        <w:tc>
          <w:tcPr>
            <w:tcW w:w="267" w:type="pct"/>
            <w:shd w:val="clear" w:color="auto" w:fill="auto"/>
          </w:tcPr>
          <w:p w14:paraId="219EC8D4" w14:textId="77777777" w:rsidR="00810222" w:rsidRPr="0088193B" w:rsidRDefault="00810222" w:rsidP="00950060">
            <w:pPr>
              <w:pStyle w:val="TAH"/>
            </w:pPr>
            <w:r w:rsidRPr="0088193B">
              <w:t> </w:t>
            </w:r>
          </w:p>
        </w:tc>
        <w:tc>
          <w:tcPr>
            <w:tcW w:w="682" w:type="pct"/>
            <w:shd w:val="clear" w:color="auto" w:fill="auto"/>
          </w:tcPr>
          <w:p w14:paraId="638B4162" w14:textId="77777777" w:rsidR="00810222" w:rsidRPr="0088193B" w:rsidRDefault="00810222" w:rsidP="00950060">
            <w:pPr>
              <w:pStyle w:val="TAH"/>
            </w:pPr>
            <w:r w:rsidRPr="0088193B">
              <w:t>Parameter</w:t>
            </w:r>
          </w:p>
        </w:tc>
        <w:tc>
          <w:tcPr>
            <w:tcW w:w="713" w:type="pct"/>
            <w:shd w:val="clear" w:color="auto" w:fill="auto"/>
          </w:tcPr>
          <w:p w14:paraId="70583AAB" w14:textId="77777777" w:rsidR="00810222" w:rsidRPr="0088193B" w:rsidRDefault="00810222" w:rsidP="00950060">
            <w:pPr>
              <w:pStyle w:val="TAH"/>
            </w:pPr>
            <w:r w:rsidRPr="0088193B">
              <w:t>Unit</w:t>
            </w:r>
          </w:p>
        </w:tc>
        <w:tc>
          <w:tcPr>
            <w:tcW w:w="784" w:type="pct"/>
            <w:shd w:val="clear" w:color="auto" w:fill="auto"/>
          </w:tcPr>
          <w:p w14:paraId="03CFABCF" w14:textId="77777777" w:rsidR="00810222" w:rsidRPr="0088193B" w:rsidRDefault="00810222" w:rsidP="00950060">
            <w:pPr>
              <w:pStyle w:val="TAH"/>
            </w:pPr>
            <w:r w:rsidRPr="0088193B">
              <w:t>Cell 1</w:t>
            </w:r>
          </w:p>
        </w:tc>
        <w:tc>
          <w:tcPr>
            <w:tcW w:w="789" w:type="pct"/>
            <w:shd w:val="clear" w:color="auto" w:fill="auto"/>
          </w:tcPr>
          <w:p w14:paraId="50FED713" w14:textId="77777777" w:rsidR="00810222" w:rsidRPr="0088193B" w:rsidRDefault="00810222" w:rsidP="00950060">
            <w:pPr>
              <w:pStyle w:val="TAH"/>
            </w:pPr>
            <w:r w:rsidRPr="0088193B">
              <w:t>Cell 2</w:t>
            </w:r>
          </w:p>
        </w:tc>
        <w:tc>
          <w:tcPr>
            <w:tcW w:w="1766" w:type="pct"/>
            <w:shd w:val="clear" w:color="auto" w:fill="auto"/>
          </w:tcPr>
          <w:p w14:paraId="5B8DDA8E" w14:textId="77777777" w:rsidR="00810222" w:rsidRPr="0088193B" w:rsidRDefault="00810222" w:rsidP="00950060">
            <w:pPr>
              <w:pStyle w:val="TAH"/>
            </w:pPr>
            <w:r w:rsidRPr="0088193B">
              <w:t>Remarks</w:t>
            </w:r>
          </w:p>
        </w:tc>
      </w:tr>
      <w:tr w:rsidR="00810222" w:rsidRPr="0088193B" w14:paraId="76ECF858" w14:textId="77777777" w:rsidTr="00950060">
        <w:trPr>
          <w:trHeight w:val="495"/>
        </w:trPr>
        <w:tc>
          <w:tcPr>
            <w:tcW w:w="267" w:type="pct"/>
            <w:shd w:val="clear" w:color="auto" w:fill="auto"/>
          </w:tcPr>
          <w:p w14:paraId="48DB185B" w14:textId="77777777" w:rsidR="00810222" w:rsidRPr="0088193B" w:rsidRDefault="00810222" w:rsidP="00950060">
            <w:pPr>
              <w:pStyle w:val="TAH"/>
            </w:pPr>
            <w:r w:rsidRPr="0088193B">
              <w:t>T0</w:t>
            </w:r>
          </w:p>
        </w:tc>
        <w:tc>
          <w:tcPr>
            <w:tcW w:w="682" w:type="pct"/>
            <w:shd w:val="clear" w:color="auto" w:fill="auto"/>
          </w:tcPr>
          <w:p w14:paraId="184242FD" w14:textId="77777777" w:rsidR="00810222" w:rsidRPr="0088193B" w:rsidRDefault="00810222" w:rsidP="00950060">
            <w:pPr>
              <w:pStyle w:val="TAC"/>
            </w:pPr>
            <w:r w:rsidRPr="0088193B">
              <w:t>RS EPRE</w:t>
            </w:r>
          </w:p>
        </w:tc>
        <w:tc>
          <w:tcPr>
            <w:tcW w:w="713" w:type="pct"/>
            <w:shd w:val="clear" w:color="auto" w:fill="auto"/>
          </w:tcPr>
          <w:p w14:paraId="411094EA" w14:textId="77777777" w:rsidR="00810222" w:rsidRPr="0088193B" w:rsidRDefault="00810222" w:rsidP="00950060">
            <w:pPr>
              <w:pStyle w:val="TAC"/>
            </w:pPr>
            <w:r w:rsidRPr="0088193B">
              <w:t>dBm/15kHz</w:t>
            </w:r>
          </w:p>
        </w:tc>
        <w:tc>
          <w:tcPr>
            <w:tcW w:w="784" w:type="pct"/>
            <w:shd w:val="clear" w:color="auto" w:fill="auto"/>
          </w:tcPr>
          <w:p w14:paraId="342DA6E8" w14:textId="77777777" w:rsidR="00810222" w:rsidRPr="0088193B" w:rsidRDefault="00810222" w:rsidP="00950060">
            <w:pPr>
              <w:pStyle w:val="TAC"/>
              <w:rPr>
                <w:lang w:eastAsia="zh-CN"/>
              </w:rPr>
            </w:pPr>
            <w:r w:rsidRPr="0088193B">
              <w:t>-</w:t>
            </w:r>
            <w:r w:rsidRPr="0088193B">
              <w:rPr>
                <w:lang w:eastAsia="zh-CN"/>
              </w:rPr>
              <w:t>85</w:t>
            </w:r>
          </w:p>
        </w:tc>
        <w:tc>
          <w:tcPr>
            <w:tcW w:w="789" w:type="pct"/>
            <w:shd w:val="clear" w:color="auto" w:fill="auto"/>
          </w:tcPr>
          <w:p w14:paraId="5668DA36" w14:textId="77777777" w:rsidR="00810222" w:rsidRPr="0088193B" w:rsidRDefault="00810222" w:rsidP="00950060">
            <w:pPr>
              <w:pStyle w:val="TAC"/>
              <w:rPr>
                <w:lang w:eastAsia="zh-CN"/>
              </w:rPr>
            </w:pPr>
            <w:r w:rsidRPr="0088193B">
              <w:t>-</w:t>
            </w:r>
            <w:r w:rsidRPr="0088193B">
              <w:rPr>
                <w:lang w:eastAsia="zh-CN"/>
              </w:rPr>
              <w:t>97</w:t>
            </w:r>
          </w:p>
        </w:tc>
        <w:tc>
          <w:tcPr>
            <w:tcW w:w="1766" w:type="pct"/>
            <w:shd w:val="clear" w:color="auto" w:fill="auto"/>
          </w:tcPr>
          <w:p w14:paraId="0F8831D9" w14:textId="77777777" w:rsidR="00810222" w:rsidRPr="0088193B" w:rsidRDefault="00810222" w:rsidP="00950060">
            <w:pPr>
              <w:pStyle w:val="TAL"/>
            </w:pPr>
          </w:p>
        </w:tc>
      </w:tr>
    </w:tbl>
    <w:p w14:paraId="7C002FBE" w14:textId="77777777" w:rsidR="00810222" w:rsidRPr="0088193B" w:rsidRDefault="00810222" w:rsidP="00810222"/>
    <w:p w14:paraId="2E347BE5" w14:textId="77777777" w:rsidR="00810222" w:rsidRPr="0088193B" w:rsidRDefault="00810222" w:rsidP="00810222">
      <w:pPr>
        <w:pStyle w:val="TH"/>
      </w:pPr>
      <w:r w:rsidRPr="0088193B">
        <w:t>Table 7.1.10.1.3.2-</w:t>
      </w:r>
      <w:r w:rsidRPr="0088193B">
        <w:rPr>
          <w:lang w:eastAsia="zh-CN"/>
        </w:rPr>
        <w:t>2</w:t>
      </w:r>
      <w:r w:rsidRPr="0088193B">
        <w:t>: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810222" w:rsidRPr="0088193B" w14:paraId="6BC07B38" w14:textId="77777777" w:rsidTr="00950060">
        <w:tc>
          <w:tcPr>
            <w:tcW w:w="534" w:type="dxa"/>
            <w:tcBorders>
              <w:top w:val="single" w:sz="4" w:space="0" w:color="auto"/>
              <w:left w:val="single" w:sz="4" w:space="0" w:color="auto"/>
              <w:bottom w:val="nil"/>
              <w:right w:val="single" w:sz="4" w:space="0" w:color="auto"/>
            </w:tcBorders>
          </w:tcPr>
          <w:p w14:paraId="2E81BB03" w14:textId="77777777" w:rsidR="00810222" w:rsidRPr="0088193B" w:rsidRDefault="00810222" w:rsidP="00950060">
            <w:pPr>
              <w:pStyle w:val="TAH"/>
            </w:pPr>
            <w:r w:rsidRPr="0088193B">
              <w:t>St</w:t>
            </w:r>
          </w:p>
        </w:tc>
        <w:tc>
          <w:tcPr>
            <w:tcW w:w="3969" w:type="dxa"/>
            <w:tcBorders>
              <w:top w:val="single" w:sz="4" w:space="0" w:color="auto"/>
              <w:left w:val="single" w:sz="4" w:space="0" w:color="auto"/>
              <w:bottom w:val="nil"/>
              <w:right w:val="single" w:sz="4" w:space="0" w:color="auto"/>
            </w:tcBorders>
          </w:tcPr>
          <w:p w14:paraId="41F02C1F" w14:textId="77777777" w:rsidR="00810222" w:rsidRPr="0088193B" w:rsidRDefault="00810222" w:rsidP="00950060">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35D9666C" w14:textId="77777777" w:rsidR="00810222" w:rsidRPr="0088193B" w:rsidRDefault="00810222" w:rsidP="00950060">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703B09CF" w14:textId="77777777" w:rsidR="00810222" w:rsidRPr="0088193B" w:rsidRDefault="00810222" w:rsidP="00950060">
            <w:pPr>
              <w:pStyle w:val="TAH"/>
            </w:pPr>
            <w:r w:rsidRPr="0088193B">
              <w:t>TP</w:t>
            </w:r>
          </w:p>
        </w:tc>
        <w:tc>
          <w:tcPr>
            <w:tcW w:w="850" w:type="dxa"/>
            <w:tcBorders>
              <w:top w:val="single" w:sz="4" w:space="0" w:color="auto"/>
              <w:left w:val="single" w:sz="4" w:space="0" w:color="auto"/>
              <w:bottom w:val="nil"/>
              <w:right w:val="single" w:sz="4" w:space="0" w:color="auto"/>
            </w:tcBorders>
          </w:tcPr>
          <w:p w14:paraId="23F43C78" w14:textId="77777777" w:rsidR="00810222" w:rsidRPr="0088193B" w:rsidRDefault="00810222" w:rsidP="00950060">
            <w:pPr>
              <w:pStyle w:val="TAH"/>
            </w:pPr>
            <w:r w:rsidRPr="0088193B">
              <w:t>Verdict</w:t>
            </w:r>
          </w:p>
        </w:tc>
      </w:tr>
      <w:tr w:rsidR="00810222" w:rsidRPr="0088193B" w14:paraId="17D42DBB" w14:textId="77777777" w:rsidTr="00950060">
        <w:tc>
          <w:tcPr>
            <w:tcW w:w="534" w:type="dxa"/>
            <w:tcBorders>
              <w:top w:val="nil"/>
              <w:left w:val="single" w:sz="4" w:space="0" w:color="auto"/>
              <w:bottom w:val="single" w:sz="4" w:space="0" w:color="auto"/>
              <w:right w:val="single" w:sz="4" w:space="0" w:color="auto"/>
            </w:tcBorders>
          </w:tcPr>
          <w:p w14:paraId="5243F2F4" w14:textId="77777777" w:rsidR="00810222" w:rsidRPr="0088193B" w:rsidRDefault="00810222" w:rsidP="00950060">
            <w:pPr>
              <w:pStyle w:val="TAH"/>
            </w:pPr>
          </w:p>
        </w:tc>
        <w:tc>
          <w:tcPr>
            <w:tcW w:w="3969" w:type="dxa"/>
            <w:tcBorders>
              <w:top w:val="nil"/>
              <w:left w:val="single" w:sz="4" w:space="0" w:color="auto"/>
              <w:bottom w:val="single" w:sz="4" w:space="0" w:color="auto"/>
              <w:right w:val="single" w:sz="4" w:space="0" w:color="auto"/>
            </w:tcBorders>
          </w:tcPr>
          <w:p w14:paraId="13CC4BCA" w14:textId="77777777" w:rsidR="00810222" w:rsidRPr="0088193B" w:rsidRDefault="00810222" w:rsidP="00950060">
            <w:pPr>
              <w:pStyle w:val="TAH"/>
            </w:pPr>
          </w:p>
        </w:tc>
        <w:tc>
          <w:tcPr>
            <w:tcW w:w="709" w:type="dxa"/>
            <w:tcBorders>
              <w:top w:val="single" w:sz="4" w:space="0" w:color="auto"/>
              <w:left w:val="single" w:sz="4" w:space="0" w:color="auto"/>
              <w:bottom w:val="single" w:sz="4" w:space="0" w:color="auto"/>
              <w:right w:val="single" w:sz="4" w:space="0" w:color="auto"/>
            </w:tcBorders>
          </w:tcPr>
          <w:p w14:paraId="1F84535C" w14:textId="77777777" w:rsidR="00810222" w:rsidRPr="0088193B" w:rsidRDefault="00810222" w:rsidP="00950060">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327EB522" w14:textId="77777777" w:rsidR="00810222" w:rsidRPr="0088193B" w:rsidRDefault="00810222" w:rsidP="00950060">
            <w:pPr>
              <w:pStyle w:val="TAH"/>
            </w:pPr>
            <w:r w:rsidRPr="0088193B">
              <w:t>Message</w:t>
            </w:r>
          </w:p>
        </w:tc>
        <w:tc>
          <w:tcPr>
            <w:tcW w:w="548" w:type="dxa"/>
            <w:tcBorders>
              <w:top w:val="nil"/>
              <w:left w:val="single" w:sz="4" w:space="0" w:color="auto"/>
              <w:bottom w:val="single" w:sz="4" w:space="0" w:color="auto"/>
              <w:right w:val="single" w:sz="4" w:space="0" w:color="auto"/>
            </w:tcBorders>
          </w:tcPr>
          <w:p w14:paraId="41F7A27B" w14:textId="77777777" w:rsidR="00810222" w:rsidRPr="0088193B" w:rsidRDefault="00810222" w:rsidP="00950060">
            <w:pPr>
              <w:pStyle w:val="TAH"/>
            </w:pPr>
          </w:p>
        </w:tc>
        <w:tc>
          <w:tcPr>
            <w:tcW w:w="850" w:type="dxa"/>
            <w:tcBorders>
              <w:top w:val="nil"/>
              <w:left w:val="single" w:sz="4" w:space="0" w:color="auto"/>
              <w:bottom w:val="single" w:sz="4" w:space="0" w:color="auto"/>
              <w:right w:val="single" w:sz="4" w:space="0" w:color="auto"/>
            </w:tcBorders>
          </w:tcPr>
          <w:p w14:paraId="54212D50" w14:textId="77777777" w:rsidR="00810222" w:rsidRPr="0088193B" w:rsidRDefault="00810222" w:rsidP="00950060">
            <w:pPr>
              <w:pStyle w:val="TAH"/>
            </w:pPr>
          </w:p>
        </w:tc>
      </w:tr>
      <w:tr w:rsidR="00611785" w:rsidRPr="0088193B" w14:paraId="41989616" w14:textId="77777777" w:rsidTr="00F46D22">
        <w:tc>
          <w:tcPr>
            <w:tcW w:w="534" w:type="dxa"/>
            <w:tcBorders>
              <w:top w:val="nil"/>
              <w:left w:val="single" w:sz="4" w:space="0" w:color="auto"/>
              <w:bottom w:val="single" w:sz="4" w:space="0" w:color="auto"/>
              <w:right w:val="single" w:sz="4" w:space="0" w:color="auto"/>
            </w:tcBorders>
          </w:tcPr>
          <w:p w14:paraId="41EB2657" w14:textId="77777777" w:rsidR="00611785" w:rsidRPr="0088193B" w:rsidRDefault="00611785" w:rsidP="00F46D22">
            <w:pPr>
              <w:pStyle w:val="TAC"/>
            </w:pPr>
            <w:r w:rsidRPr="0088193B">
              <w:t>0A</w:t>
            </w:r>
          </w:p>
        </w:tc>
        <w:tc>
          <w:tcPr>
            <w:tcW w:w="3969" w:type="dxa"/>
            <w:tcBorders>
              <w:top w:val="nil"/>
              <w:left w:val="single" w:sz="4" w:space="0" w:color="auto"/>
              <w:bottom w:val="single" w:sz="4" w:space="0" w:color="auto"/>
              <w:right w:val="single" w:sz="4" w:space="0" w:color="auto"/>
            </w:tcBorders>
          </w:tcPr>
          <w:p w14:paraId="752AB56A" w14:textId="77777777" w:rsidR="00611785" w:rsidRPr="0088193B" w:rsidRDefault="00611785" w:rsidP="00F46D22">
            <w:pPr>
              <w:pStyle w:val="TAH"/>
              <w:jc w:val="left"/>
              <w:rPr>
                <w:b w:val="0"/>
              </w:rPr>
            </w:pPr>
            <w:r w:rsidRPr="0088193B">
              <w:rPr>
                <w:b w:val="0"/>
              </w:rPr>
              <w:t xml:space="preserve">The SS transmits RRCConnectionReconfiguration </w:t>
            </w:r>
            <w:r w:rsidRPr="0088193B">
              <w:rPr>
                <w:b w:val="0"/>
                <w:iCs/>
              </w:rPr>
              <w:t>containing a</w:t>
            </w:r>
            <w:r w:rsidRPr="0088193B">
              <w:rPr>
                <w:b w:val="0"/>
                <w:i/>
              </w:rPr>
              <w:t xml:space="preserve"> radioResourceConfiguration</w:t>
            </w:r>
            <w:r w:rsidRPr="0088193B">
              <w:rPr>
                <w:b w:val="0"/>
              </w:rPr>
              <w:t xml:space="preserve"> with a physical channel reconfiguration</w:t>
            </w:r>
          </w:p>
        </w:tc>
        <w:tc>
          <w:tcPr>
            <w:tcW w:w="709" w:type="dxa"/>
            <w:tcBorders>
              <w:top w:val="single" w:sz="4" w:space="0" w:color="auto"/>
              <w:left w:val="single" w:sz="4" w:space="0" w:color="auto"/>
              <w:bottom w:val="single" w:sz="4" w:space="0" w:color="auto"/>
              <w:right w:val="single" w:sz="4" w:space="0" w:color="auto"/>
            </w:tcBorders>
          </w:tcPr>
          <w:p w14:paraId="027E8D3C" w14:textId="77777777" w:rsidR="00611785" w:rsidRPr="0088193B" w:rsidRDefault="00611785" w:rsidP="00F46D22">
            <w:pPr>
              <w:pStyle w:val="TAC"/>
            </w:pPr>
            <w:r w:rsidRPr="0088193B">
              <w:rPr>
                <w:b/>
              </w:rPr>
              <w:t>&lt;--</w:t>
            </w:r>
          </w:p>
        </w:tc>
        <w:tc>
          <w:tcPr>
            <w:tcW w:w="2996" w:type="dxa"/>
            <w:tcBorders>
              <w:top w:val="single" w:sz="4" w:space="0" w:color="auto"/>
              <w:left w:val="single" w:sz="4" w:space="0" w:color="auto"/>
              <w:bottom w:val="single" w:sz="4" w:space="0" w:color="auto"/>
              <w:right w:val="single" w:sz="4" w:space="0" w:color="auto"/>
            </w:tcBorders>
          </w:tcPr>
          <w:p w14:paraId="4BFCF5A9" w14:textId="77777777" w:rsidR="00611785" w:rsidRPr="0088193B" w:rsidRDefault="00611785" w:rsidP="00F46D22">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42693D72" w14:textId="77777777" w:rsidR="00611785" w:rsidRPr="0088193B" w:rsidRDefault="00611785" w:rsidP="00F46D22">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5A672238" w14:textId="77777777" w:rsidR="00611785" w:rsidRPr="0088193B" w:rsidRDefault="00611785" w:rsidP="00F46D22">
            <w:pPr>
              <w:pStyle w:val="TAC"/>
            </w:pPr>
            <w:r w:rsidRPr="0088193B">
              <w:t>-</w:t>
            </w:r>
          </w:p>
        </w:tc>
      </w:tr>
      <w:tr w:rsidR="00611785" w:rsidRPr="0088193B" w14:paraId="3B34406A" w14:textId="77777777" w:rsidTr="00F46D22">
        <w:tc>
          <w:tcPr>
            <w:tcW w:w="534" w:type="dxa"/>
            <w:tcBorders>
              <w:top w:val="nil"/>
              <w:left w:val="single" w:sz="4" w:space="0" w:color="auto"/>
              <w:bottom w:val="single" w:sz="4" w:space="0" w:color="auto"/>
              <w:right w:val="single" w:sz="4" w:space="0" w:color="auto"/>
            </w:tcBorders>
          </w:tcPr>
          <w:p w14:paraId="15C2985F" w14:textId="77777777" w:rsidR="00611785" w:rsidRPr="0088193B" w:rsidRDefault="00611785" w:rsidP="00F46D22">
            <w:pPr>
              <w:pStyle w:val="TAC"/>
            </w:pPr>
            <w:r w:rsidRPr="0088193B">
              <w:t>0B</w:t>
            </w:r>
          </w:p>
        </w:tc>
        <w:tc>
          <w:tcPr>
            <w:tcW w:w="3969" w:type="dxa"/>
            <w:tcBorders>
              <w:top w:val="nil"/>
              <w:left w:val="single" w:sz="4" w:space="0" w:color="auto"/>
              <w:bottom w:val="single" w:sz="4" w:space="0" w:color="auto"/>
              <w:right w:val="single" w:sz="4" w:space="0" w:color="auto"/>
            </w:tcBorders>
          </w:tcPr>
          <w:p w14:paraId="655C27D6" w14:textId="77777777" w:rsidR="00611785" w:rsidRPr="0088193B" w:rsidRDefault="00611785" w:rsidP="00F46D22">
            <w:pPr>
              <w:pStyle w:val="TAH"/>
              <w:jc w:val="left"/>
              <w:rPr>
                <w:b w:val="0"/>
              </w:rPr>
            </w:pPr>
            <w:r w:rsidRPr="0088193B">
              <w:rPr>
                <w:b w:val="0"/>
              </w:rPr>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1B7126D8" w14:textId="77777777" w:rsidR="00611785" w:rsidRPr="0088193B" w:rsidRDefault="00611785" w:rsidP="00F46D22">
            <w:pPr>
              <w:pStyle w:val="TAC"/>
            </w:pPr>
            <w:r w:rsidRPr="0088193B">
              <w:rPr>
                <w:b/>
              </w:rPr>
              <w:t>--&gt;</w:t>
            </w:r>
          </w:p>
        </w:tc>
        <w:tc>
          <w:tcPr>
            <w:tcW w:w="2996" w:type="dxa"/>
            <w:tcBorders>
              <w:top w:val="single" w:sz="4" w:space="0" w:color="auto"/>
              <w:left w:val="single" w:sz="4" w:space="0" w:color="auto"/>
              <w:bottom w:val="single" w:sz="4" w:space="0" w:color="auto"/>
              <w:right w:val="single" w:sz="4" w:space="0" w:color="auto"/>
            </w:tcBorders>
          </w:tcPr>
          <w:p w14:paraId="5EEBE7BC" w14:textId="77777777" w:rsidR="00611785" w:rsidRPr="0088193B" w:rsidRDefault="00611785" w:rsidP="00F46D22">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1B260B23" w14:textId="77777777" w:rsidR="00611785" w:rsidRPr="0088193B" w:rsidRDefault="00611785" w:rsidP="00F46D22">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1D861083" w14:textId="77777777" w:rsidR="00611785" w:rsidRPr="0088193B" w:rsidRDefault="00611785" w:rsidP="00F46D22">
            <w:pPr>
              <w:pStyle w:val="TAC"/>
            </w:pPr>
            <w:r w:rsidRPr="0088193B">
              <w:t>-</w:t>
            </w:r>
          </w:p>
        </w:tc>
      </w:tr>
      <w:tr w:rsidR="00810222" w:rsidRPr="0088193B" w14:paraId="138103BC" w14:textId="77777777" w:rsidTr="00950060">
        <w:tc>
          <w:tcPr>
            <w:tcW w:w="534" w:type="dxa"/>
            <w:tcBorders>
              <w:top w:val="nil"/>
              <w:left w:val="single" w:sz="4" w:space="0" w:color="auto"/>
              <w:bottom w:val="single" w:sz="4" w:space="0" w:color="auto"/>
              <w:right w:val="single" w:sz="4" w:space="0" w:color="auto"/>
            </w:tcBorders>
          </w:tcPr>
          <w:p w14:paraId="5E97FFA4" w14:textId="77777777" w:rsidR="00810222" w:rsidRPr="0088193B" w:rsidRDefault="00810222" w:rsidP="00950060">
            <w:pPr>
              <w:pStyle w:val="TAC"/>
            </w:pPr>
            <w:r w:rsidRPr="0088193B">
              <w:t>1</w:t>
            </w:r>
          </w:p>
        </w:tc>
        <w:tc>
          <w:tcPr>
            <w:tcW w:w="3969" w:type="dxa"/>
            <w:tcBorders>
              <w:top w:val="nil"/>
              <w:left w:val="single" w:sz="4" w:space="0" w:color="auto"/>
              <w:bottom w:val="single" w:sz="4" w:space="0" w:color="auto"/>
              <w:right w:val="single" w:sz="4" w:space="0" w:color="auto"/>
            </w:tcBorders>
          </w:tcPr>
          <w:p w14:paraId="08372E51" w14:textId="77777777" w:rsidR="00810222" w:rsidRPr="0088193B" w:rsidRDefault="00810222" w:rsidP="00950060">
            <w:pPr>
              <w:pStyle w:val="TAH"/>
              <w:jc w:val="left"/>
              <w:rPr>
                <w:b w:val="0"/>
              </w:rPr>
            </w:pPr>
            <w:r w:rsidRPr="0088193B">
              <w:rPr>
                <w:b w:val="0"/>
              </w:rPr>
              <w:t>The SS indicates a new transmission on PDCCH and transmits a MAC PDU.</w:t>
            </w:r>
          </w:p>
        </w:tc>
        <w:tc>
          <w:tcPr>
            <w:tcW w:w="709" w:type="dxa"/>
            <w:tcBorders>
              <w:top w:val="single" w:sz="4" w:space="0" w:color="auto"/>
              <w:left w:val="single" w:sz="4" w:space="0" w:color="auto"/>
              <w:bottom w:val="single" w:sz="4" w:space="0" w:color="auto"/>
              <w:right w:val="single" w:sz="4" w:space="0" w:color="auto"/>
            </w:tcBorders>
          </w:tcPr>
          <w:p w14:paraId="47F896F1" w14:textId="77777777" w:rsidR="00810222" w:rsidRPr="0088193B" w:rsidRDefault="00810222" w:rsidP="00950060">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6C37A43" w14:textId="77777777" w:rsidR="00810222" w:rsidRPr="0088193B" w:rsidRDefault="00810222" w:rsidP="00950060">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34362698" w14:textId="77777777" w:rsidR="00810222" w:rsidRPr="0088193B" w:rsidRDefault="00810222" w:rsidP="00950060">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1C736F49" w14:textId="77777777" w:rsidR="00810222" w:rsidRPr="0088193B" w:rsidRDefault="00810222" w:rsidP="00950060">
            <w:pPr>
              <w:pStyle w:val="TAC"/>
            </w:pPr>
            <w:r w:rsidRPr="0088193B">
              <w:t>-</w:t>
            </w:r>
          </w:p>
        </w:tc>
      </w:tr>
      <w:tr w:rsidR="00810222" w:rsidRPr="0088193B" w14:paraId="6EA5F640" w14:textId="77777777" w:rsidTr="00950060">
        <w:tc>
          <w:tcPr>
            <w:tcW w:w="534" w:type="dxa"/>
            <w:tcBorders>
              <w:top w:val="nil"/>
              <w:left w:val="single" w:sz="4" w:space="0" w:color="auto"/>
              <w:bottom w:val="single" w:sz="4" w:space="0" w:color="auto"/>
              <w:right w:val="single" w:sz="4" w:space="0" w:color="auto"/>
            </w:tcBorders>
          </w:tcPr>
          <w:p w14:paraId="57791052" w14:textId="77777777" w:rsidR="00810222" w:rsidRPr="0088193B" w:rsidRDefault="00810222" w:rsidP="00950060">
            <w:pPr>
              <w:pStyle w:val="TAC"/>
              <w:rPr>
                <w:lang w:eastAsia="zh-CN"/>
              </w:rPr>
            </w:pPr>
            <w:r w:rsidRPr="0088193B">
              <w:rPr>
                <w:lang w:eastAsia="zh-CN"/>
              </w:rPr>
              <w:t>2</w:t>
            </w:r>
          </w:p>
        </w:tc>
        <w:tc>
          <w:tcPr>
            <w:tcW w:w="3969" w:type="dxa"/>
            <w:tcBorders>
              <w:top w:val="nil"/>
              <w:left w:val="single" w:sz="4" w:space="0" w:color="auto"/>
              <w:bottom w:val="single" w:sz="4" w:space="0" w:color="auto"/>
              <w:right w:val="single" w:sz="4" w:space="0" w:color="auto"/>
            </w:tcBorders>
          </w:tcPr>
          <w:p w14:paraId="5A740F80" w14:textId="77777777" w:rsidR="00810222" w:rsidRPr="0088193B" w:rsidRDefault="00810222" w:rsidP="00950060">
            <w:pPr>
              <w:pStyle w:val="TAH"/>
              <w:jc w:val="left"/>
              <w:rPr>
                <w:b w:val="0"/>
                <w:lang w:eastAsia="zh-CN"/>
              </w:rPr>
            </w:pPr>
            <w:r w:rsidRPr="0088193B">
              <w:rPr>
                <w:b w:val="0"/>
                <w:lang w:eastAsia="zh-CN"/>
              </w:rPr>
              <w:t xml:space="preserve">Check: Does the UE transmit a Scheduling Request on PUCCH whose DMRS is generated by using the configured </w:t>
            </w:r>
            <w:r w:rsidRPr="0088193B">
              <w:rPr>
                <w:b w:val="0"/>
                <w:i/>
              </w:rPr>
              <w:t>nPUCCH-Identity-r11</w:t>
            </w:r>
            <w:r w:rsidRPr="0088193B">
              <w:rPr>
                <w:b w:val="0"/>
                <w:lang w:eastAsia="zh-CN"/>
              </w:rPr>
              <w:t xml:space="preserve"> </w:t>
            </w:r>
            <w:r w:rsidRPr="0088193B">
              <w:rPr>
                <w:b w:val="0"/>
                <w:bCs/>
              </w:rPr>
              <w:t>encoded so that it can be received on Cell 1</w:t>
            </w:r>
            <w:r w:rsidRPr="0088193B">
              <w:rPr>
                <w:b w:val="0"/>
                <w:bCs/>
                <w:lang w:eastAsia="zh-CN"/>
              </w:rPr>
              <w:t xml:space="preserve"> and</w:t>
            </w:r>
            <w:r w:rsidRPr="0088193B">
              <w:rPr>
                <w:b w:val="0"/>
                <w:bCs/>
              </w:rPr>
              <w:t xml:space="preserve"> Cell 2</w:t>
            </w:r>
            <w:r w:rsidRPr="0088193B">
              <w:t>?</w:t>
            </w:r>
          </w:p>
        </w:tc>
        <w:tc>
          <w:tcPr>
            <w:tcW w:w="709" w:type="dxa"/>
            <w:tcBorders>
              <w:top w:val="single" w:sz="4" w:space="0" w:color="auto"/>
              <w:left w:val="single" w:sz="4" w:space="0" w:color="auto"/>
              <w:bottom w:val="single" w:sz="4" w:space="0" w:color="auto"/>
              <w:right w:val="single" w:sz="4" w:space="0" w:color="auto"/>
            </w:tcBorders>
          </w:tcPr>
          <w:p w14:paraId="3183890D" w14:textId="77777777" w:rsidR="00810222" w:rsidRPr="0088193B" w:rsidRDefault="00810222" w:rsidP="00950060">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1E2D929D" w14:textId="77777777" w:rsidR="00810222" w:rsidRPr="0088193B" w:rsidRDefault="00810222" w:rsidP="00950060">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555E512C" w14:textId="77777777" w:rsidR="00810222" w:rsidRPr="0088193B" w:rsidRDefault="00810222" w:rsidP="00950060">
            <w:pPr>
              <w:pStyle w:val="TAC"/>
              <w:rPr>
                <w:rFonts w:eastAsia="MS Gothic"/>
              </w:rPr>
            </w:pPr>
            <w:r w:rsidRPr="0088193B">
              <w:rPr>
                <w:lang w:eastAsia="zh-CN"/>
              </w:rPr>
              <w:t>1</w:t>
            </w:r>
          </w:p>
        </w:tc>
        <w:tc>
          <w:tcPr>
            <w:tcW w:w="850" w:type="dxa"/>
            <w:tcBorders>
              <w:top w:val="nil"/>
              <w:left w:val="single" w:sz="4" w:space="0" w:color="auto"/>
              <w:bottom w:val="single" w:sz="4" w:space="0" w:color="auto"/>
              <w:right w:val="single" w:sz="4" w:space="0" w:color="auto"/>
            </w:tcBorders>
          </w:tcPr>
          <w:p w14:paraId="1E5CF168" w14:textId="77777777" w:rsidR="00810222" w:rsidRPr="0088193B" w:rsidRDefault="00810222" w:rsidP="00950060">
            <w:pPr>
              <w:pStyle w:val="TAC"/>
              <w:rPr>
                <w:rFonts w:eastAsia="MS Gothic"/>
              </w:rPr>
            </w:pPr>
            <w:r w:rsidRPr="0088193B">
              <w:rPr>
                <w:lang w:eastAsia="zh-CN"/>
              </w:rPr>
              <w:t>P</w:t>
            </w:r>
          </w:p>
        </w:tc>
      </w:tr>
      <w:tr w:rsidR="00810222" w:rsidRPr="0088193B" w14:paraId="4FD5A743" w14:textId="77777777" w:rsidTr="00950060">
        <w:tc>
          <w:tcPr>
            <w:tcW w:w="534" w:type="dxa"/>
            <w:tcBorders>
              <w:top w:val="nil"/>
              <w:left w:val="single" w:sz="4" w:space="0" w:color="auto"/>
              <w:bottom w:val="single" w:sz="4" w:space="0" w:color="auto"/>
              <w:right w:val="single" w:sz="4" w:space="0" w:color="auto"/>
            </w:tcBorders>
          </w:tcPr>
          <w:p w14:paraId="6FE4DC6C" w14:textId="77777777" w:rsidR="00810222" w:rsidRPr="0088193B" w:rsidRDefault="00810222" w:rsidP="00950060">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39E92015" w14:textId="77777777" w:rsidR="00810222" w:rsidRPr="0088193B" w:rsidRDefault="00810222" w:rsidP="00950060">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3F80A16B" w14:textId="77777777" w:rsidR="00810222" w:rsidRPr="0088193B" w:rsidRDefault="00810222" w:rsidP="00950060">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44BD4CE7" w14:textId="77777777" w:rsidR="00810222" w:rsidRPr="0088193B" w:rsidRDefault="00810222" w:rsidP="00950060">
            <w:pPr>
              <w:pStyle w:val="TAH"/>
              <w:jc w:val="left"/>
              <w:rPr>
                <w:b w:val="0"/>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2D3C1B40" w14:textId="77777777" w:rsidR="00810222" w:rsidRPr="0088193B" w:rsidRDefault="00810222" w:rsidP="00950060">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75EE3E36" w14:textId="77777777" w:rsidR="00810222" w:rsidRPr="0088193B" w:rsidRDefault="00810222" w:rsidP="00950060">
            <w:pPr>
              <w:pStyle w:val="TAC"/>
              <w:rPr>
                <w:rFonts w:eastAsia="MS Gothic"/>
              </w:rPr>
            </w:pPr>
            <w:r w:rsidRPr="0088193B">
              <w:rPr>
                <w:lang w:eastAsia="zh-CN"/>
              </w:rPr>
              <w:t>-</w:t>
            </w:r>
          </w:p>
        </w:tc>
      </w:tr>
      <w:tr w:rsidR="00810222" w:rsidRPr="0088193B" w14:paraId="49F5CA19" w14:textId="77777777" w:rsidTr="00950060">
        <w:tc>
          <w:tcPr>
            <w:tcW w:w="534" w:type="dxa"/>
            <w:tcBorders>
              <w:top w:val="nil"/>
              <w:left w:val="single" w:sz="4" w:space="0" w:color="auto"/>
              <w:bottom w:val="single" w:sz="4" w:space="0" w:color="auto"/>
              <w:right w:val="single" w:sz="4" w:space="0" w:color="auto"/>
            </w:tcBorders>
          </w:tcPr>
          <w:p w14:paraId="527E82BD" w14:textId="77777777" w:rsidR="00810222" w:rsidRPr="0088193B" w:rsidRDefault="00810222" w:rsidP="00950060">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5A6A7ED9" w14:textId="77777777" w:rsidR="00810222" w:rsidRPr="0088193B" w:rsidRDefault="00810222" w:rsidP="00950060">
            <w:pPr>
              <w:pStyle w:val="TAH"/>
              <w:jc w:val="left"/>
              <w:rPr>
                <w:b w:val="0"/>
                <w:lang w:eastAsia="zh-CN"/>
              </w:rPr>
            </w:pPr>
            <w:r w:rsidRPr="0088193B">
              <w:rPr>
                <w:b w:val="0"/>
                <w:lang w:eastAsia="zh-CN"/>
              </w:rPr>
              <w:t>The UE transmits a MAC PDU containing the loop back PDU corresponding to step 1.</w:t>
            </w:r>
          </w:p>
        </w:tc>
        <w:tc>
          <w:tcPr>
            <w:tcW w:w="709" w:type="dxa"/>
            <w:tcBorders>
              <w:top w:val="single" w:sz="4" w:space="0" w:color="auto"/>
              <w:left w:val="single" w:sz="4" w:space="0" w:color="auto"/>
              <w:bottom w:val="single" w:sz="4" w:space="0" w:color="auto"/>
              <w:right w:val="single" w:sz="4" w:space="0" w:color="auto"/>
            </w:tcBorders>
          </w:tcPr>
          <w:p w14:paraId="42914424" w14:textId="77777777" w:rsidR="00810222" w:rsidRPr="0088193B" w:rsidRDefault="00810222" w:rsidP="00950060">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59EFF5D7" w14:textId="77777777" w:rsidR="00810222" w:rsidRPr="0088193B" w:rsidRDefault="00810222" w:rsidP="00950060">
            <w:pPr>
              <w:pStyle w:val="TAH"/>
              <w:jc w:val="left"/>
              <w:rPr>
                <w:b w:val="0"/>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65B70DFF" w14:textId="77777777" w:rsidR="00810222" w:rsidRPr="0088193B" w:rsidRDefault="00810222" w:rsidP="00950060">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3AA0E81F" w14:textId="77777777" w:rsidR="00810222" w:rsidRPr="0088193B" w:rsidRDefault="00810222" w:rsidP="00950060">
            <w:pPr>
              <w:pStyle w:val="TAC"/>
              <w:rPr>
                <w:rFonts w:eastAsia="MS Gothic"/>
              </w:rPr>
            </w:pPr>
            <w:r w:rsidRPr="0088193B">
              <w:rPr>
                <w:lang w:eastAsia="zh-CN"/>
              </w:rPr>
              <w:t>-</w:t>
            </w:r>
          </w:p>
        </w:tc>
      </w:tr>
    </w:tbl>
    <w:p w14:paraId="7556FCF1" w14:textId="77777777" w:rsidR="00810222" w:rsidRPr="0088193B" w:rsidRDefault="00810222" w:rsidP="00810222"/>
    <w:p w14:paraId="25329DEB" w14:textId="77777777" w:rsidR="00810222" w:rsidRPr="0088193B" w:rsidRDefault="00810222" w:rsidP="00810222">
      <w:pPr>
        <w:pStyle w:val="H6"/>
        <w:rPr>
          <w:lang w:eastAsia="zh-CN"/>
        </w:rPr>
      </w:pPr>
      <w:r w:rsidRPr="0088193B">
        <w:t>7.1.10.1.3.</w:t>
      </w:r>
      <w:r w:rsidRPr="0088193B">
        <w:rPr>
          <w:lang w:eastAsia="zh-CN"/>
        </w:rPr>
        <w:t>3</w:t>
      </w:r>
      <w:r w:rsidRPr="0088193B">
        <w:tab/>
        <w:t>Specific message contents</w:t>
      </w:r>
    </w:p>
    <w:p w14:paraId="21E0F74C" w14:textId="77777777" w:rsidR="00611785" w:rsidRPr="0088193B" w:rsidRDefault="00810222" w:rsidP="00611785">
      <w:pPr>
        <w:pStyle w:val="TH"/>
      </w:pPr>
      <w:r w:rsidRPr="0088193B">
        <w:t xml:space="preserve">Table </w:t>
      </w:r>
      <w:r w:rsidRPr="0088193B">
        <w:rPr>
          <w:lang w:eastAsia="zh-CN"/>
        </w:rPr>
        <w:t>7.1.10.1</w:t>
      </w:r>
      <w:r w:rsidRPr="0088193B">
        <w:t>.3.3-</w:t>
      </w:r>
      <w:r w:rsidRPr="0088193B">
        <w:rPr>
          <w:lang w:eastAsia="zh-CN"/>
        </w:rPr>
        <w:t>1</w:t>
      </w:r>
      <w:r w:rsidRPr="0088193B">
        <w:t xml:space="preserve">: </w:t>
      </w:r>
      <w:r w:rsidR="00611785" w:rsidRPr="0088193B">
        <w:rPr>
          <w:iCs/>
        </w:rPr>
        <w:t xml:space="preserve">RRCConnectionReconfiguration (step 0A, Table </w:t>
      </w:r>
      <w:r w:rsidR="00611785" w:rsidRPr="0088193B">
        <w:rPr>
          <w:lang w:eastAsia="zh-CN"/>
        </w:rPr>
        <w:t>7.1.10.1</w:t>
      </w:r>
      <w:r w:rsidR="00611785" w:rsidRPr="0088193B">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11785" w:rsidRPr="0088193B" w14:paraId="00093E3A" w14:textId="77777777" w:rsidTr="00F46D22">
        <w:trPr>
          <w:gridBefore w:val="1"/>
          <w:wBefore w:w="9" w:type="dxa"/>
        </w:trPr>
        <w:tc>
          <w:tcPr>
            <w:tcW w:w="9738" w:type="dxa"/>
            <w:gridSpan w:val="4"/>
          </w:tcPr>
          <w:p w14:paraId="4E7BD78E" w14:textId="77777777" w:rsidR="00611785" w:rsidRPr="0088193B" w:rsidRDefault="00611785" w:rsidP="00F46D22">
            <w:pPr>
              <w:pStyle w:val="TAL"/>
            </w:pPr>
            <w:r w:rsidRPr="0088193B">
              <w:t>Derivation Path: 36.331 clause 6.2.2</w:t>
            </w:r>
          </w:p>
        </w:tc>
      </w:tr>
      <w:tr w:rsidR="00611785" w:rsidRPr="0088193B" w14:paraId="0B4AE9AA" w14:textId="77777777" w:rsidTr="00F46D22">
        <w:tblPrEx>
          <w:tblCellMar>
            <w:left w:w="108" w:type="dxa"/>
            <w:right w:w="108" w:type="dxa"/>
          </w:tblCellMar>
        </w:tblPrEx>
        <w:tc>
          <w:tcPr>
            <w:tcW w:w="4535" w:type="dxa"/>
            <w:gridSpan w:val="2"/>
          </w:tcPr>
          <w:p w14:paraId="7DA4F02A" w14:textId="77777777" w:rsidR="00611785" w:rsidRPr="0088193B" w:rsidRDefault="00611785" w:rsidP="00F46D22">
            <w:pPr>
              <w:pStyle w:val="TAH"/>
            </w:pPr>
            <w:r w:rsidRPr="0088193B">
              <w:t>Information Element</w:t>
            </w:r>
          </w:p>
        </w:tc>
        <w:tc>
          <w:tcPr>
            <w:tcW w:w="2267" w:type="dxa"/>
          </w:tcPr>
          <w:p w14:paraId="3B9E64D5" w14:textId="77777777" w:rsidR="00611785" w:rsidRPr="0088193B" w:rsidRDefault="00611785" w:rsidP="00F46D22">
            <w:pPr>
              <w:pStyle w:val="TAH"/>
            </w:pPr>
            <w:r w:rsidRPr="0088193B">
              <w:t>Value/remark</w:t>
            </w:r>
          </w:p>
        </w:tc>
        <w:tc>
          <w:tcPr>
            <w:tcW w:w="1700" w:type="dxa"/>
          </w:tcPr>
          <w:p w14:paraId="468F244F" w14:textId="77777777" w:rsidR="00611785" w:rsidRPr="0088193B" w:rsidRDefault="00611785" w:rsidP="00F46D22">
            <w:pPr>
              <w:pStyle w:val="TAH"/>
            </w:pPr>
            <w:r w:rsidRPr="0088193B">
              <w:t>Comment</w:t>
            </w:r>
          </w:p>
        </w:tc>
        <w:tc>
          <w:tcPr>
            <w:tcW w:w="1245" w:type="dxa"/>
          </w:tcPr>
          <w:p w14:paraId="7C70B7DF" w14:textId="77777777" w:rsidR="00611785" w:rsidRPr="0088193B" w:rsidRDefault="00611785" w:rsidP="00F46D22">
            <w:pPr>
              <w:pStyle w:val="TAH"/>
            </w:pPr>
            <w:r w:rsidRPr="0088193B">
              <w:t>Condition</w:t>
            </w:r>
          </w:p>
        </w:tc>
      </w:tr>
      <w:tr w:rsidR="00611785" w:rsidRPr="0088193B" w14:paraId="4C265723" w14:textId="77777777" w:rsidTr="00F46D22">
        <w:tblPrEx>
          <w:tblCellMar>
            <w:left w:w="108" w:type="dxa"/>
            <w:right w:w="108" w:type="dxa"/>
          </w:tblCellMar>
        </w:tblPrEx>
        <w:tc>
          <w:tcPr>
            <w:tcW w:w="4535" w:type="dxa"/>
            <w:gridSpan w:val="2"/>
          </w:tcPr>
          <w:p w14:paraId="53F2D7C7" w14:textId="77777777" w:rsidR="00611785" w:rsidRPr="0088193B" w:rsidRDefault="00611785" w:rsidP="00F46D22">
            <w:pPr>
              <w:pStyle w:val="TAL"/>
            </w:pPr>
            <w:r w:rsidRPr="0088193B">
              <w:t>RRCConnectionReconfiguration ::= SEQUENCE {</w:t>
            </w:r>
          </w:p>
        </w:tc>
        <w:tc>
          <w:tcPr>
            <w:tcW w:w="2267" w:type="dxa"/>
          </w:tcPr>
          <w:p w14:paraId="264CCFE7" w14:textId="77777777" w:rsidR="00611785" w:rsidRPr="0088193B" w:rsidRDefault="00611785" w:rsidP="00F46D22">
            <w:pPr>
              <w:pStyle w:val="TAL"/>
            </w:pPr>
          </w:p>
        </w:tc>
        <w:tc>
          <w:tcPr>
            <w:tcW w:w="1700" w:type="dxa"/>
          </w:tcPr>
          <w:p w14:paraId="6BD085E4" w14:textId="77777777" w:rsidR="00611785" w:rsidRPr="0088193B" w:rsidRDefault="00611785" w:rsidP="00F46D22">
            <w:pPr>
              <w:pStyle w:val="TAL"/>
            </w:pPr>
          </w:p>
        </w:tc>
        <w:tc>
          <w:tcPr>
            <w:tcW w:w="1245" w:type="dxa"/>
          </w:tcPr>
          <w:p w14:paraId="39AD65C7" w14:textId="77777777" w:rsidR="00611785" w:rsidRPr="0088193B" w:rsidRDefault="00611785" w:rsidP="00F46D22">
            <w:pPr>
              <w:pStyle w:val="TAL"/>
            </w:pPr>
          </w:p>
        </w:tc>
      </w:tr>
      <w:tr w:rsidR="00611785" w:rsidRPr="0088193B" w14:paraId="46B2A6DB" w14:textId="77777777" w:rsidTr="00F46D22">
        <w:tblPrEx>
          <w:tblCellMar>
            <w:left w:w="108" w:type="dxa"/>
            <w:right w:w="108" w:type="dxa"/>
          </w:tblCellMar>
        </w:tblPrEx>
        <w:tc>
          <w:tcPr>
            <w:tcW w:w="4535" w:type="dxa"/>
            <w:gridSpan w:val="2"/>
          </w:tcPr>
          <w:p w14:paraId="75E9BD5E" w14:textId="77777777" w:rsidR="00611785" w:rsidRPr="0088193B" w:rsidRDefault="00611785" w:rsidP="00F46D22">
            <w:pPr>
              <w:pStyle w:val="TAL"/>
              <w:rPr>
                <w:snapToGrid w:val="0"/>
              </w:rPr>
            </w:pPr>
            <w:r w:rsidRPr="0088193B">
              <w:rPr>
                <w:snapToGrid w:val="0"/>
              </w:rPr>
              <w:t xml:space="preserve">  rrc-TransactionIdentifier</w:t>
            </w:r>
          </w:p>
        </w:tc>
        <w:tc>
          <w:tcPr>
            <w:tcW w:w="2267" w:type="dxa"/>
          </w:tcPr>
          <w:p w14:paraId="2312AF51" w14:textId="77777777" w:rsidR="00611785" w:rsidRPr="0088193B" w:rsidRDefault="00611785" w:rsidP="00F46D22">
            <w:pPr>
              <w:pStyle w:val="TAL"/>
              <w:rPr>
                <w:snapToGrid w:val="0"/>
              </w:rPr>
            </w:pPr>
            <w:r w:rsidRPr="0088193B">
              <w:rPr>
                <w:snapToGrid w:val="0"/>
              </w:rPr>
              <w:t xml:space="preserve">RRC-TransactionIdentifier-DL </w:t>
            </w:r>
          </w:p>
        </w:tc>
        <w:tc>
          <w:tcPr>
            <w:tcW w:w="1700" w:type="dxa"/>
          </w:tcPr>
          <w:p w14:paraId="1EDC8D1F" w14:textId="77777777" w:rsidR="00611785" w:rsidRPr="0088193B" w:rsidRDefault="00611785" w:rsidP="00F46D22">
            <w:pPr>
              <w:pStyle w:val="TAL"/>
              <w:rPr>
                <w:snapToGrid w:val="0"/>
              </w:rPr>
            </w:pPr>
          </w:p>
        </w:tc>
        <w:tc>
          <w:tcPr>
            <w:tcW w:w="1245" w:type="dxa"/>
          </w:tcPr>
          <w:p w14:paraId="0E1E97CF" w14:textId="77777777" w:rsidR="00611785" w:rsidRPr="0088193B" w:rsidRDefault="00611785" w:rsidP="00F46D22">
            <w:pPr>
              <w:pStyle w:val="TAL"/>
              <w:rPr>
                <w:snapToGrid w:val="0"/>
              </w:rPr>
            </w:pPr>
          </w:p>
        </w:tc>
      </w:tr>
      <w:tr w:rsidR="00611785" w:rsidRPr="0088193B" w14:paraId="27FAA037" w14:textId="77777777" w:rsidTr="00F46D22">
        <w:tblPrEx>
          <w:tblCellMar>
            <w:left w:w="108" w:type="dxa"/>
            <w:right w:w="108" w:type="dxa"/>
          </w:tblCellMar>
        </w:tblPrEx>
        <w:tc>
          <w:tcPr>
            <w:tcW w:w="4535" w:type="dxa"/>
            <w:gridSpan w:val="2"/>
          </w:tcPr>
          <w:p w14:paraId="4EB80469" w14:textId="77777777" w:rsidR="00611785" w:rsidRPr="0088193B" w:rsidRDefault="00611785" w:rsidP="00F46D22">
            <w:pPr>
              <w:pStyle w:val="TAL"/>
            </w:pPr>
            <w:r w:rsidRPr="0088193B">
              <w:t xml:space="preserve">  criticalExtensions CHOICE {</w:t>
            </w:r>
          </w:p>
        </w:tc>
        <w:tc>
          <w:tcPr>
            <w:tcW w:w="2267" w:type="dxa"/>
          </w:tcPr>
          <w:p w14:paraId="048E1CB8" w14:textId="77777777" w:rsidR="00611785" w:rsidRPr="0088193B" w:rsidRDefault="00611785" w:rsidP="00F46D22">
            <w:pPr>
              <w:pStyle w:val="TAL"/>
            </w:pPr>
          </w:p>
        </w:tc>
        <w:tc>
          <w:tcPr>
            <w:tcW w:w="1700" w:type="dxa"/>
          </w:tcPr>
          <w:p w14:paraId="5AF079E3" w14:textId="77777777" w:rsidR="00611785" w:rsidRPr="0088193B" w:rsidRDefault="00611785" w:rsidP="00F46D22">
            <w:pPr>
              <w:pStyle w:val="TAL"/>
            </w:pPr>
          </w:p>
        </w:tc>
        <w:tc>
          <w:tcPr>
            <w:tcW w:w="1245" w:type="dxa"/>
          </w:tcPr>
          <w:p w14:paraId="5680D866" w14:textId="77777777" w:rsidR="00611785" w:rsidRPr="0088193B" w:rsidRDefault="00611785" w:rsidP="00F46D22">
            <w:pPr>
              <w:pStyle w:val="TAL"/>
            </w:pPr>
          </w:p>
        </w:tc>
      </w:tr>
      <w:tr w:rsidR="00611785" w:rsidRPr="0088193B" w14:paraId="6B20155D" w14:textId="77777777" w:rsidTr="00F46D22">
        <w:tblPrEx>
          <w:tblCellMar>
            <w:left w:w="108" w:type="dxa"/>
            <w:right w:w="108" w:type="dxa"/>
          </w:tblCellMar>
        </w:tblPrEx>
        <w:tc>
          <w:tcPr>
            <w:tcW w:w="4535" w:type="dxa"/>
            <w:gridSpan w:val="2"/>
          </w:tcPr>
          <w:p w14:paraId="54E12BAE" w14:textId="77777777" w:rsidR="00611785" w:rsidRPr="0088193B" w:rsidRDefault="00611785" w:rsidP="00F46D22">
            <w:pPr>
              <w:pStyle w:val="TAL"/>
            </w:pPr>
            <w:r w:rsidRPr="0088193B">
              <w:t xml:space="preserve">    c1 CHOICE{</w:t>
            </w:r>
          </w:p>
        </w:tc>
        <w:tc>
          <w:tcPr>
            <w:tcW w:w="2267" w:type="dxa"/>
          </w:tcPr>
          <w:p w14:paraId="5D5599E9" w14:textId="77777777" w:rsidR="00611785" w:rsidRPr="0088193B" w:rsidRDefault="00611785" w:rsidP="00F46D22">
            <w:pPr>
              <w:pStyle w:val="TAL"/>
            </w:pPr>
          </w:p>
        </w:tc>
        <w:tc>
          <w:tcPr>
            <w:tcW w:w="1700" w:type="dxa"/>
          </w:tcPr>
          <w:p w14:paraId="37FE6878" w14:textId="77777777" w:rsidR="00611785" w:rsidRPr="0088193B" w:rsidRDefault="00611785" w:rsidP="00F46D22">
            <w:pPr>
              <w:pStyle w:val="TAL"/>
            </w:pPr>
          </w:p>
        </w:tc>
        <w:tc>
          <w:tcPr>
            <w:tcW w:w="1245" w:type="dxa"/>
          </w:tcPr>
          <w:p w14:paraId="35FAA1DB" w14:textId="77777777" w:rsidR="00611785" w:rsidRPr="0088193B" w:rsidRDefault="00611785" w:rsidP="00F46D22">
            <w:pPr>
              <w:pStyle w:val="TAL"/>
            </w:pPr>
          </w:p>
        </w:tc>
      </w:tr>
      <w:tr w:rsidR="00611785" w:rsidRPr="0088193B" w14:paraId="2DA9E133" w14:textId="77777777" w:rsidTr="00F46D22">
        <w:tblPrEx>
          <w:tblCellMar>
            <w:left w:w="108" w:type="dxa"/>
            <w:right w:w="108" w:type="dxa"/>
          </w:tblCellMar>
        </w:tblPrEx>
        <w:tc>
          <w:tcPr>
            <w:tcW w:w="4535" w:type="dxa"/>
            <w:gridSpan w:val="2"/>
          </w:tcPr>
          <w:p w14:paraId="48E08393" w14:textId="77777777" w:rsidR="00611785" w:rsidRPr="0088193B" w:rsidRDefault="00611785" w:rsidP="00F46D22">
            <w:pPr>
              <w:pStyle w:val="TAL"/>
            </w:pPr>
            <w:r w:rsidRPr="0088193B">
              <w:t xml:space="preserve">      rrcConnectionReconfiguration-r8 SEQUENCE {</w:t>
            </w:r>
          </w:p>
        </w:tc>
        <w:tc>
          <w:tcPr>
            <w:tcW w:w="2267" w:type="dxa"/>
          </w:tcPr>
          <w:p w14:paraId="682482BB" w14:textId="77777777" w:rsidR="00611785" w:rsidRPr="0088193B" w:rsidRDefault="00611785" w:rsidP="00F46D22">
            <w:pPr>
              <w:pStyle w:val="TAL"/>
            </w:pPr>
          </w:p>
        </w:tc>
        <w:tc>
          <w:tcPr>
            <w:tcW w:w="1700" w:type="dxa"/>
          </w:tcPr>
          <w:p w14:paraId="5BB82217" w14:textId="77777777" w:rsidR="00611785" w:rsidRPr="0088193B" w:rsidRDefault="00611785" w:rsidP="00F46D22">
            <w:pPr>
              <w:pStyle w:val="TAL"/>
            </w:pPr>
          </w:p>
        </w:tc>
        <w:tc>
          <w:tcPr>
            <w:tcW w:w="1245" w:type="dxa"/>
          </w:tcPr>
          <w:p w14:paraId="4200A43F" w14:textId="77777777" w:rsidR="00611785" w:rsidRPr="0088193B" w:rsidRDefault="00611785" w:rsidP="00F46D22">
            <w:pPr>
              <w:pStyle w:val="TAL"/>
            </w:pPr>
          </w:p>
        </w:tc>
      </w:tr>
      <w:tr w:rsidR="00611785" w:rsidRPr="0088193B" w14:paraId="54CA5F1D" w14:textId="77777777" w:rsidTr="00F46D22">
        <w:tblPrEx>
          <w:tblCellMar>
            <w:left w:w="108" w:type="dxa"/>
            <w:right w:w="108" w:type="dxa"/>
          </w:tblCellMar>
        </w:tblPrEx>
        <w:tc>
          <w:tcPr>
            <w:tcW w:w="4535" w:type="dxa"/>
            <w:gridSpan w:val="2"/>
          </w:tcPr>
          <w:p w14:paraId="693132F9" w14:textId="77777777" w:rsidR="00611785" w:rsidRPr="0088193B" w:rsidRDefault="00611785" w:rsidP="00F46D22">
            <w:pPr>
              <w:pStyle w:val="TAL"/>
            </w:pPr>
            <w:r w:rsidRPr="0088193B">
              <w:t xml:space="preserve">        measConfig</w:t>
            </w:r>
          </w:p>
        </w:tc>
        <w:tc>
          <w:tcPr>
            <w:tcW w:w="2267" w:type="dxa"/>
          </w:tcPr>
          <w:p w14:paraId="1F7D654F" w14:textId="77777777" w:rsidR="00611785" w:rsidRPr="0088193B" w:rsidRDefault="00611785" w:rsidP="00F46D22">
            <w:pPr>
              <w:pStyle w:val="TAL"/>
            </w:pPr>
            <w:r w:rsidRPr="0088193B">
              <w:t>Not present</w:t>
            </w:r>
          </w:p>
        </w:tc>
        <w:tc>
          <w:tcPr>
            <w:tcW w:w="1700" w:type="dxa"/>
          </w:tcPr>
          <w:p w14:paraId="28A43BED" w14:textId="77777777" w:rsidR="00611785" w:rsidRPr="0088193B" w:rsidRDefault="00611785" w:rsidP="00F46D22">
            <w:pPr>
              <w:pStyle w:val="TAL"/>
            </w:pPr>
          </w:p>
        </w:tc>
        <w:tc>
          <w:tcPr>
            <w:tcW w:w="1245" w:type="dxa"/>
          </w:tcPr>
          <w:p w14:paraId="3F9BBDBA" w14:textId="77777777" w:rsidR="00611785" w:rsidRPr="0088193B" w:rsidRDefault="00611785" w:rsidP="00F46D22">
            <w:pPr>
              <w:pStyle w:val="TAL"/>
            </w:pPr>
          </w:p>
        </w:tc>
      </w:tr>
      <w:tr w:rsidR="00611785" w:rsidRPr="0088193B" w14:paraId="060F1639" w14:textId="77777777" w:rsidTr="00F46D22">
        <w:tblPrEx>
          <w:tblCellMar>
            <w:left w:w="108" w:type="dxa"/>
            <w:right w:w="108" w:type="dxa"/>
          </w:tblCellMar>
        </w:tblPrEx>
        <w:tc>
          <w:tcPr>
            <w:tcW w:w="4535" w:type="dxa"/>
            <w:gridSpan w:val="2"/>
          </w:tcPr>
          <w:p w14:paraId="72AFAD81" w14:textId="77777777" w:rsidR="00611785" w:rsidRPr="0088193B" w:rsidRDefault="00611785" w:rsidP="00F46D22">
            <w:pPr>
              <w:pStyle w:val="TAL"/>
            </w:pPr>
            <w:r w:rsidRPr="0088193B">
              <w:t xml:space="preserve">        mobilityControlInfo</w:t>
            </w:r>
          </w:p>
        </w:tc>
        <w:tc>
          <w:tcPr>
            <w:tcW w:w="2267" w:type="dxa"/>
          </w:tcPr>
          <w:p w14:paraId="58A02320" w14:textId="77777777" w:rsidR="00611785" w:rsidRPr="0088193B" w:rsidRDefault="00611785" w:rsidP="00F46D22">
            <w:pPr>
              <w:pStyle w:val="TAL"/>
            </w:pPr>
            <w:r w:rsidRPr="0088193B">
              <w:t>Not present</w:t>
            </w:r>
          </w:p>
        </w:tc>
        <w:tc>
          <w:tcPr>
            <w:tcW w:w="1700" w:type="dxa"/>
          </w:tcPr>
          <w:p w14:paraId="127066CF" w14:textId="77777777" w:rsidR="00611785" w:rsidRPr="0088193B" w:rsidRDefault="00611785" w:rsidP="00F46D22">
            <w:pPr>
              <w:pStyle w:val="TAL"/>
            </w:pPr>
          </w:p>
        </w:tc>
        <w:tc>
          <w:tcPr>
            <w:tcW w:w="1245" w:type="dxa"/>
          </w:tcPr>
          <w:p w14:paraId="7D24C10D" w14:textId="77777777" w:rsidR="00611785" w:rsidRPr="0088193B" w:rsidRDefault="00611785" w:rsidP="00F46D22">
            <w:pPr>
              <w:pStyle w:val="TAL"/>
            </w:pPr>
          </w:p>
        </w:tc>
      </w:tr>
      <w:tr w:rsidR="00611785" w:rsidRPr="0088193B" w14:paraId="51448AED" w14:textId="77777777" w:rsidTr="00F46D22">
        <w:tblPrEx>
          <w:tblCellMar>
            <w:left w:w="108" w:type="dxa"/>
            <w:right w:w="108" w:type="dxa"/>
          </w:tblCellMar>
        </w:tblPrEx>
        <w:tc>
          <w:tcPr>
            <w:tcW w:w="4535" w:type="dxa"/>
            <w:gridSpan w:val="2"/>
          </w:tcPr>
          <w:p w14:paraId="0BD43DFC" w14:textId="77777777" w:rsidR="00611785" w:rsidRPr="0088193B" w:rsidRDefault="00611785" w:rsidP="00F46D22">
            <w:pPr>
              <w:pStyle w:val="TAL"/>
            </w:pPr>
            <w:r w:rsidRPr="0088193B">
              <w:t xml:space="preserve">        dedicatedInfoNASList</w:t>
            </w:r>
          </w:p>
        </w:tc>
        <w:tc>
          <w:tcPr>
            <w:tcW w:w="2267" w:type="dxa"/>
          </w:tcPr>
          <w:p w14:paraId="685AA5A4" w14:textId="77777777" w:rsidR="00611785" w:rsidRPr="0088193B" w:rsidRDefault="00611785" w:rsidP="00F46D22">
            <w:pPr>
              <w:pStyle w:val="TAL"/>
            </w:pPr>
            <w:r w:rsidRPr="0088193B">
              <w:t>Not present</w:t>
            </w:r>
          </w:p>
        </w:tc>
        <w:tc>
          <w:tcPr>
            <w:tcW w:w="1700" w:type="dxa"/>
          </w:tcPr>
          <w:p w14:paraId="78916E26" w14:textId="77777777" w:rsidR="00611785" w:rsidRPr="0088193B" w:rsidRDefault="00611785" w:rsidP="00F46D22">
            <w:pPr>
              <w:pStyle w:val="TAL"/>
            </w:pPr>
          </w:p>
        </w:tc>
        <w:tc>
          <w:tcPr>
            <w:tcW w:w="1245" w:type="dxa"/>
          </w:tcPr>
          <w:p w14:paraId="7E3BA562" w14:textId="77777777" w:rsidR="00611785" w:rsidRPr="0088193B" w:rsidRDefault="00611785" w:rsidP="00F46D22">
            <w:pPr>
              <w:pStyle w:val="TAL"/>
            </w:pPr>
          </w:p>
        </w:tc>
      </w:tr>
      <w:tr w:rsidR="00611785" w:rsidRPr="0088193B" w14:paraId="0BFCA268" w14:textId="77777777" w:rsidTr="00F46D22">
        <w:tblPrEx>
          <w:tblCellMar>
            <w:left w:w="108" w:type="dxa"/>
            <w:right w:w="108" w:type="dxa"/>
          </w:tblCellMar>
        </w:tblPrEx>
        <w:tc>
          <w:tcPr>
            <w:tcW w:w="4535" w:type="dxa"/>
            <w:gridSpan w:val="2"/>
          </w:tcPr>
          <w:p w14:paraId="4D927658" w14:textId="77777777" w:rsidR="00611785" w:rsidRPr="0088193B" w:rsidRDefault="00611785" w:rsidP="00F46D22">
            <w:pPr>
              <w:pStyle w:val="TAL"/>
            </w:pPr>
            <w:r w:rsidRPr="0088193B">
              <w:t xml:space="preserve">        radioResourceConfigDedicated</w:t>
            </w:r>
          </w:p>
        </w:tc>
        <w:tc>
          <w:tcPr>
            <w:tcW w:w="2267" w:type="dxa"/>
          </w:tcPr>
          <w:p w14:paraId="06D2FC6B" w14:textId="77777777" w:rsidR="00611785" w:rsidRPr="0088193B" w:rsidRDefault="00611785" w:rsidP="00F46D22">
            <w:pPr>
              <w:pStyle w:val="TAL"/>
            </w:pPr>
            <w:r w:rsidRPr="0088193B">
              <w:rPr>
                <w:iCs/>
              </w:rPr>
              <w:t>RadioResourceConfigDedicated</w:t>
            </w:r>
            <w:r w:rsidRPr="0088193B">
              <w:t>-DEFAULT</w:t>
            </w:r>
          </w:p>
        </w:tc>
        <w:tc>
          <w:tcPr>
            <w:tcW w:w="1700" w:type="dxa"/>
          </w:tcPr>
          <w:p w14:paraId="672A3E4E" w14:textId="77777777" w:rsidR="00611785" w:rsidRPr="0088193B" w:rsidRDefault="00611785" w:rsidP="00F46D22">
            <w:pPr>
              <w:pStyle w:val="TAL"/>
            </w:pPr>
          </w:p>
        </w:tc>
        <w:tc>
          <w:tcPr>
            <w:tcW w:w="1245" w:type="dxa"/>
          </w:tcPr>
          <w:p w14:paraId="5AA52155" w14:textId="77777777" w:rsidR="00611785" w:rsidRPr="0088193B" w:rsidRDefault="00611785" w:rsidP="00F46D22">
            <w:pPr>
              <w:pStyle w:val="TAL"/>
            </w:pPr>
          </w:p>
        </w:tc>
      </w:tr>
      <w:tr w:rsidR="00611785" w:rsidRPr="0088193B" w14:paraId="6E5059C5" w14:textId="77777777" w:rsidTr="00F46D22">
        <w:tblPrEx>
          <w:tblCellMar>
            <w:left w:w="108" w:type="dxa"/>
            <w:right w:w="108" w:type="dxa"/>
          </w:tblCellMar>
        </w:tblPrEx>
        <w:tc>
          <w:tcPr>
            <w:tcW w:w="4535" w:type="dxa"/>
            <w:gridSpan w:val="2"/>
          </w:tcPr>
          <w:p w14:paraId="75EF322A" w14:textId="77777777" w:rsidR="00611785" w:rsidRPr="0088193B" w:rsidRDefault="00611785" w:rsidP="00F46D22">
            <w:pPr>
              <w:pStyle w:val="TAL"/>
            </w:pPr>
            <w:r w:rsidRPr="0088193B">
              <w:t xml:space="preserve">        securityConfigHO</w:t>
            </w:r>
          </w:p>
        </w:tc>
        <w:tc>
          <w:tcPr>
            <w:tcW w:w="2267" w:type="dxa"/>
          </w:tcPr>
          <w:p w14:paraId="746472E9" w14:textId="77777777" w:rsidR="00611785" w:rsidRPr="0088193B" w:rsidRDefault="00611785" w:rsidP="00F46D22">
            <w:pPr>
              <w:pStyle w:val="TAL"/>
              <w:rPr>
                <w:iCs/>
              </w:rPr>
            </w:pPr>
            <w:r w:rsidRPr="0088193B">
              <w:t>Not present</w:t>
            </w:r>
          </w:p>
        </w:tc>
        <w:tc>
          <w:tcPr>
            <w:tcW w:w="1700" w:type="dxa"/>
          </w:tcPr>
          <w:p w14:paraId="4C994603" w14:textId="77777777" w:rsidR="00611785" w:rsidRPr="0088193B" w:rsidRDefault="00611785" w:rsidP="00F46D22">
            <w:pPr>
              <w:pStyle w:val="TAL"/>
            </w:pPr>
          </w:p>
        </w:tc>
        <w:tc>
          <w:tcPr>
            <w:tcW w:w="1245" w:type="dxa"/>
          </w:tcPr>
          <w:p w14:paraId="2F1FB430" w14:textId="77777777" w:rsidR="00611785" w:rsidRPr="0088193B" w:rsidRDefault="00611785" w:rsidP="00F46D22">
            <w:pPr>
              <w:pStyle w:val="TAL"/>
            </w:pPr>
          </w:p>
        </w:tc>
      </w:tr>
      <w:tr w:rsidR="00611785" w:rsidRPr="0088193B" w14:paraId="11746BCB"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1B90CD95" w14:textId="77777777" w:rsidR="00611785" w:rsidRPr="0088193B" w:rsidRDefault="00611785" w:rsidP="00F46D22">
            <w:pPr>
              <w:pStyle w:val="TAL"/>
            </w:pPr>
            <w:r w:rsidRPr="0088193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D2BA014" w14:textId="77777777" w:rsidR="00611785" w:rsidRPr="0088193B" w:rsidRDefault="00611785" w:rsidP="00F46D22">
            <w:pPr>
              <w:pStyle w:val="TAL"/>
            </w:pPr>
            <w:r w:rsidRPr="0088193B">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DA8D5AA" w14:textId="77777777" w:rsidR="00611785" w:rsidRPr="0088193B" w:rsidRDefault="00611785" w:rsidP="00F46D2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119AFA7" w14:textId="77777777" w:rsidR="00611785" w:rsidRPr="0088193B" w:rsidRDefault="00611785" w:rsidP="00F46D22">
            <w:pPr>
              <w:pStyle w:val="TAL"/>
            </w:pPr>
          </w:p>
        </w:tc>
      </w:tr>
      <w:tr w:rsidR="00611785" w:rsidRPr="0088193B" w14:paraId="6E3570FE"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A580138" w14:textId="77777777" w:rsidR="00611785" w:rsidRPr="0088193B" w:rsidRDefault="00611785"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5D339D34" w14:textId="77777777" w:rsidR="00611785" w:rsidRPr="0088193B" w:rsidRDefault="00611785"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2022C842" w14:textId="77777777" w:rsidR="00611785" w:rsidRPr="0088193B" w:rsidRDefault="00611785"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716942D2" w14:textId="77777777" w:rsidR="00611785" w:rsidRPr="0088193B" w:rsidRDefault="00611785" w:rsidP="00F46D22">
            <w:pPr>
              <w:pStyle w:val="TAL"/>
            </w:pPr>
          </w:p>
        </w:tc>
      </w:tr>
      <w:tr w:rsidR="00611785" w:rsidRPr="0088193B" w14:paraId="567F6918"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3CA01C" w14:textId="77777777" w:rsidR="00611785" w:rsidRPr="0088193B" w:rsidRDefault="00611785"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7D711F0" w14:textId="77777777" w:rsidR="00611785" w:rsidRPr="0088193B" w:rsidRDefault="00611785"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30D7EDC5" w14:textId="77777777" w:rsidR="00611785" w:rsidRPr="0088193B" w:rsidRDefault="00611785"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66C96047" w14:textId="77777777" w:rsidR="00611785" w:rsidRPr="0088193B" w:rsidRDefault="00611785" w:rsidP="00F46D22">
            <w:pPr>
              <w:pStyle w:val="TAL"/>
            </w:pPr>
          </w:p>
        </w:tc>
      </w:tr>
      <w:tr w:rsidR="00611785" w:rsidRPr="0088193B" w14:paraId="61CF6C72"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EFADBC" w14:textId="77777777" w:rsidR="00611785" w:rsidRPr="0088193B" w:rsidRDefault="00611785"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35E8F457" w14:textId="77777777" w:rsidR="00611785" w:rsidRPr="0088193B" w:rsidRDefault="00611785"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44F28EF0" w14:textId="77777777" w:rsidR="00611785" w:rsidRPr="0088193B" w:rsidRDefault="00611785"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28626528" w14:textId="77777777" w:rsidR="00611785" w:rsidRPr="0088193B" w:rsidRDefault="00611785" w:rsidP="00F46D22">
            <w:pPr>
              <w:pStyle w:val="TAL"/>
            </w:pPr>
          </w:p>
        </w:tc>
      </w:tr>
      <w:tr w:rsidR="00611785" w:rsidRPr="0088193B" w14:paraId="150A4DD5"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80451A" w14:textId="77777777" w:rsidR="00611785" w:rsidRPr="0088193B" w:rsidRDefault="00611785" w:rsidP="00F46D22">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Pr>
          <w:p w14:paraId="6CE7E1AA" w14:textId="77777777" w:rsidR="00611785" w:rsidRPr="0088193B" w:rsidRDefault="00611785"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16C93444" w14:textId="77777777" w:rsidR="00611785" w:rsidRPr="0088193B" w:rsidRDefault="00611785"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3FE6D1C5" w14:textId="77777777" w:rsidR="00611785" w:rsidRPr="0088193B" w:rsidRDefault="00611785" w:rsidP="00F46D22">
            <w:pPr>
              <w:pStyle w:val="TAL"/>
            </w:pPr>
          </w:p>
        </w:tc>
      </w:tr>
    </w:tbl>
    <w:p w14:paraId="4758A0FF" w14:textId="77777777" w:rsidR="00611785" w:rsidRPr="0088193B" w:rsidRDefault="00611785" w:rsidP="00611785"/>
    <w:p w14:paraId="2E252E74" w14:textId="77777777" w:rsidR="00611785" w:rsidRPr="0088193B" w:rsidRDefault="00611785" w:rsidP="00611785">
      <w:pPr>
        <w:pStyle w:val="TH"/>
      </w:pPr>
      <w:r w:rsidRPr="0088193B">
        <w:t xml:space="preserve">Table </w:t>
      </w:r>
      <w:r w:rsidRPr="0088193B">
        <w:rPr>
          <w:lang w:eastAsia="zh-CN"/>
        </w:rPr>
        <w:t>7.1.10.1</w:t>
      </w:r>
      <w:r w:rsidRPr="0088193B">
        <w:t>.3.3-</w:t>
      </w:r>
      <w:r w:rsidRPr="0088193B">
        <w:rPr>
          <w:lang w:eastAsia="zh-CN"/>
        </w:rPr>
        <w:t>1A</w:t>
      </w:r>
      <w:r w:rsidRPr="0088193B">
        <w:t xml:space="preserve">: </w:t>
      </w:r>
      <w:r w:rsidRPr="0088193B">
        <w:rPr>
          <w:iCs/>
        </w:rPr>
        <w:t>RadioResourceConfigDedicated</w:t>
      </w:r>
      <w:r w:rsidRPr="0088193B">
        <w:t>-DEFAULT</w:t>
      </w:r>
      <w:r w:rsidRPr="0088193B">
        <w:rPr>
          <w:iCs/>
        </w:rPr>
        <w:t xml:space="preserve"> (step 0A, Table </w:t>
      </w:r>
      <w:r w:rsidRPr="0088193B">
        <w:rPr>
          <w:lang w:eastAsia="zh-CN"/>
        </w:rPr>
        <w:t>7.1.10.1</w:t>
      </w:r>
      <w:r w:rsidRPr="0088193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611785" w:rsidRPr="0088193B" w14:paraId="716A839D" w14:textId="77777777" w:rsidTr="00F46D22">
        <w:trPr>
          <w:cantSplit/>
        </w:trPr>
        <w:tc>
          <w:tcPr>
            <w:tcW w:w="9738" w:type="dxa"/>
            <w:gridSpan w:val="4"/>
          </w:tcPr>
          <w:p w14:paraId="6373ED7B" w14:textId="77777777" w:rsidR="00611785" w:rsidRPr="0088193B" w:rsidRDefault="00611785" w:rsidP="00F46D22">
            <w:pPr>
              <w:pStyle w:val="TAL"/>
            </w:pPr>
            <w:r w:rsidRPr="0088193B">
              <w:t>Derivation Path: 36.331 clause 6.3.2</w:t>
            </w:r>
          </w:p>
        </w:tc>
      </w:tr>
      <w:tr w:rsidR="00611785" w:rsidRPr="0088193B" w14:paraId="7C97E0B0" w14:textId="77777777" w:rsidTr="00F46D22">
        <w:tc>
          <w:tcPr>
            <w:tcW w:w="4494" w:type="dxa"/>
          </w:tcPr>
          <w:p w14:paraId="1E480883" w14:textId="77777777" w:rsidR="00611785" w:rsidRPr="0088193B" w:rsidRDefault="00611785" w:rsidP="00F46D22">
            <w:pPr>
              <w:pStyle w:val="TAH"/>
            </w:pPr>
            <w:r w:rsidRPr="0088193B">
              <w:t>Information Element</w:t>
            </w:r>
          </w:p>
        </w:tc>
        <w:tc>
          <w:tcPr>
            <w:tcW w:w="2268" w:type="dxa"/>
          </w:tcPr>
          <w:p w14:paraId="4C7B4169" w14:textId="77777777" w:rsidR="00611785" w:rsidRPr="0088193B" w:rsidRDefault="00611785" w:rsidP="00F46D22">
            <w:pPr>
              <w:pStyle w:val="TAH"/>
            </w:pPr>
            <w:r w:rsidRPr="0088193B">
              <w:t>Value/remark</w:t>
            </w:r>
          </w:p>
        </w:tc>
        <w:tc>
          <w:tcPr>
            <w:tcW w:w="1740" w:type="dxa"/>
          </w:tcPr>
          <w:p w14:paraId="2F893F59" w14:textId="77777777" w:rsidR="00611785" w:rsidRPr="0088193B" w:rsidRDefault="00611785" w:rsidP="00F46D22">
            <w:pPr>
              <w:pStyle w:val="TAH"/>
            </w:pPr>
            <w:r w:rsidRPr="0088193B">
              <w:t>Comment</w:t>
            </w:r>
          </w:p>
        </w:tc>
        <w:tc>
          <w:tcPr>
            <w:tcW w:w="1236" w:type="dxa"/>
          </w:tcPr>
          <w:p w14:paraId="3F5009E1" w14:textId="77777777" w:rsidR="00611785" w:rsidRPr="0088193B" w:rsidRDefault="00611785" w:rsidP="00F46D22">
            <w:pPr>
              <w:pStyle w:val="TAH"/>
            </w:pPr>
            <w:r w:rsidRPr="0088193B">
              <w:t>Condition</w:t>
            </w:r>
          </w:p>
        </w:tc>
      </w:tr>
      <w:tr w:rsidR="00611785" w:rsidRPr="0088193B" w14:paraId="5553E4AB" w14:textId="77777777" w:rsidTr="00F46D22">
        <w:tc>
          <w:tcPr>
            <w:tcW w:w="4494" w:type="dxa"/>
          </w:tcPr>
          <w:p w14:paraId="6993CBFA" w14:textId="77777777" w:rsidR="00611785" w:rsidRPr="0088193B" w:rsidRDefault="00611785" w:rsidP="00F46D22">
            <w:pPr>
              <w:pStyle w:val="TAL"/>
            </w:pPr>
            <w:r w:rsidRPr="0088193B">
              <w:t>RadioResourceConfigDedicated-HO ::= SEQUENCE {</w:t>
            </w:r>
          </w:p>
        </w:tc>
        <w:tc>
          <w:tcPr>
            <w:tcW w:w="2268" w:type="dxa"/>
          </w:tcPr>
          <w:p w14:paraId="66052264" w14:textId="77777777" w:rsidR="00611785" w:rsidRPr="0088193B" w:rsidRDefault="00611785" w:rsidP="00F46D22">
            <w:pPr>
              <w:pStyle w:val="TAL"/>
            </w:pPr>
          </w:p>
        </w:tc>
        <w:tc>
          <w:tcPr>
            <w:tcW w:w="1740" w:type="dxa"/>
          </w:tcPr>
          <w:p w14:paraId="6E0537BB" w14:textId="77777777" w:rsidR="00611785" w:rsidRPr="0088193B" w:rsidRDefault="00611785" w:rsidP="00F46D22">
            <w:pPr>
              <w:pStyle w:val="TAL"/>
            </w:pPr>
          </w:p>
        </w:tc>
        <w:tc>
          <w:tcPr>
            <w:tcW w:w="1236" w:type="dxa"/>
          </w:tcPr>
          <w:p w14:paraId="5938063B" w14:textId="77777777" w:rsidR="00611785" w:rsidRPr="0088193B" w:rsidRDefault="00611785" w:rsidP="00F46D22">
            <w:pPr>
              <w:pStyle w:val="TAL"/>
            </w:pPr>
          </w:p>
        </w:tc>
      </w:tr>
      <w:tr w:rsidR="00611785" w:rsidRPr="0088193B" w14:paraId="584FE212" w14:textId="77777777" w:rsidTr="00F46D22">
        <w:tc>
          <w:tcPr>
            <w:tcW w:w="4494" w:type="dxa"/>
          </w:tcPr>
          <w:p w14:paraId="0E7848CB" w14:textId="77777777" w:rsidR="00611785" w:rsidRPr="0088193B" w:rsidRDefault="00611785" w:rsidP="00F46D22">
            <w:pPr>
              <w:pStyle w:val="TAL"/>
              <w:rPr>
                <w:snapToGrid w:val="0"/>
              </w:rPr>
            </w:pPr>
            <w:r w:rsidRPr="0088193B">
              <w:rPr>
                <w:snapToGrid w:val="0"/>
              </w:rPr>
              <w:t xml:space="preserve">  srb-ToAddModList</w:t>
            </w:r>
          </w:p>
        </w:tc>
        <w:tc>
          <w:tcPr>
            <w:tcW w:w="2268" w:type="dxa"/>
          </w:tcPr>
          <w:p w14:paraId="378D50F7" w14:textId="77777777" w:rsidR="00611785" w:rsidRPr="0088193B" w:rsidRDefault="00611785" w:rsidP="00F46D22">
            <w:pPr>
              <w:pStyle w:val="TAL"/>
              <w:rPr>
                <w:snapToGrid w:val="0"/>
              </w:rPr>
            </w:pPr>
            <w:r w:rsidRPr="0088193B">
              <w:rPr>
                <w:snapToGrid w:val="0"/>
              </w:rPr>
              <w:t>Not present</w:t>
            </w:r>
          </w:p>
        </w:tc>
        <w:tc>
          <w:tcPr>
            <w:tcW w:w="1740" w:type="dxa"/>
          </w:tcPr>
          <w:p w14:paraId="4367D691" w14:textId="77777777" w:rsidR="00611785" w:rsidRPr="0088193B" w:rsidRDefault="00611785" w:rsidP="00F46D22">
            <w:pPr>
              <w:pStyle w:val="TAL"/>
              <w:rPr>
                <w:snapToGrid w:val="0"/>
              </w:rPr>
            </w:pPr>
          </w:p>
        </w:tc>
        <w:tc>
          <w:tcPr>
            <w:tcW w:w="1236" w:type="dxa"/>
          </w:tcPr>
          <w:p w14:paraId="019F536B" w14:textId="77777777" w:rsidR="00611785" w:rsidRPr="0088193B" w:rsidRDefault="00611785" w:rsidP="00F46D22">
            <w:pPr>
              <w:pStyle w:val="TAL"/>
            </w:pPr>
          </w:p>
        </w:tc>
      </w:tr>
      <w:tr w:rsidR="00611785" w:rsidRPr="0088193B" w14:paraId="13964804" w14:textId="77777777" w:rsidTr="00F46D22">
        <w:tc>
          <w:tcPr>
            <w:tcW w:w="4494" w:type="dxa"/>
          </w:tcPr>
          <w:p w14:paraId="0BA0C135" w14:textId="77777777" w:rsidR="00611785" w:rsidRPr="0088193B" w:rsidRDefault="00611785" w:rsidP="00F46D22">
            <w:pPr>
              <w:pStyle w:val="TAL"/>
            </w:pPr>
            <w:r w:rsidRPr="0088193B">
              <w:t xml:space="preserve">  drb-ToAddModList</w:t>
            </w:r>
          </w:p>
        </w:tc>
        <w:tc>
          <w:tcPr>
            <w:tcW w:w="2268" w:type="dxa"/>
          </w:tcPr>
          <w:p w14:paraId="3120C614" w14:textId="77777777" w:rsidR="00611785" w:rsidRPr="0088193B" w:rsidRDefault="00611785" w:rsidP="00F46D22">
            <w:pPr>
              <w:pStyle w:val="TAL"/>
            </w:pPr>
            <w:r w:rsidRPr="0088193B">
              <w:rPr>
                <w:snapToGrid w:val="0"/>
              </w:rPr>
              <w:t>Not present</w:t>
            </w:r>
          </w:p>
        </w:tc>
        <w:tc>
          <w:tcPr>
            <w:tcW w:w="1740" w:type="dxa"/>
          </w:tcPr>
          <w:p w14:paraId="515BAD1B" w14:textId="77777777" w:rsidR="00611785" w:rsidRPr="0088193B" w:rsidRDefault="00611785" w:rsidP="00F46D22">
            <w:pPr>
              <w:pStyle w:val="TAL"/>
            </w:pPr>
          </w:p>
        </w:tc>
        <w:tc>
          <w:tcPr>
            <w:tcW w:w="1236" w:type="dxa"/>
          </w:tcPr>
          <w:p w14:paraId="450CB55B" w14:textId="77777777" w:rsidR="00611785" w:rsidRPr="0088193B" w:rsidRDefault="00611785" w:rsidP="00F46D22">
            <w:pPr>
              <w:pStyle w:val="TAL"/>
            </w:pPr>
          </w:p>
        </w:tc>
      </w:tr>
      <w:tr w:rsidR="00611785" w:rsidRPr="0088193B" w14:paraId="7B2C532C" w14:textId="77777777" w:rsidTr="00F46D22">
        <w:tc>
          <w:tcPr>
            <w:tcW w:w="4494" w:type="dxa"/>
          </w:tcPr>
          <w:p w14:paraId="075580C5" w14:textId="77777777" w:rsidR="00611785" w:rsidRPr="0088193B" w:rsidRDefault="00611785" w:rsidP="00F46D22">
            <w:pPr>
              <w:pStyle w:val="TAL"/>
            </w:pPr>
            <w:r w:rsidRPr="0088193B">
              <w:t xml:space="preserve">  drb-ToReleaseList</w:t>
            </w:r>
          </w:p>
        </w:tc>
        <w:tc>
          <w:tcPr>
            <w:tcW w:w="2268" w:type="dxa"/>
          </w:tcPr>
          <w:p w14:paraId="7639CBB2" w14:textId="77777777" w:rsidR="00611785" w:rsidRPr="0088193B" w:rsidRDefault="00611785" w:rsidP="00F46D22">
            <w:pPr>
              <w:pStyle w:val="TAL"/>
            </w:pPr>
            <w:r w:rsidRPr="0088193B">
              <w:rPr>
                <w:snapToGrid w:val="0"/>
              </w:rPr>
              <w:t>Not present</w:t>
            </w:r>
          </w:p>
        </w:tc>
        <w:tc>
          <w:tcPr>
            <w:tcW w:w="1740" w:type="dxa"/>
          </w:tcPr>
          <w:p w14:paraId="22486C78" w14:textId="77777777" w:rsidR="00611785" w:rsidRPr="0088193B" w:rsidRDefault="00611785" w:rsidP="00F46D22">
            <w:pPr>
              <w:pStyle w:val="TAL"/>
            </w:pPr>
          </w:p>
        </w:tc>
        <w:tc>
          <w:tcPr>
            <w:tcW w:w="1236" w:type="dxa"/>
          </w:tcPr>
          <w:p w14:paraId="4F75F45C" w14:textId="77777777" w:rsidR="00611785" w:rsidRPr="0088193B" w:rsidRDefault="00611785" w:rsidP="00F46D22">
            <w:pPr>
              <w:pStyle w:val="TAL"/>
            </w:pPr>
          </w:p>
        </w:tc>
      </w:tr>
      <w:tr w:rsidR="00611785" w:rsidRPr="0088193B" w14:paraId="454F6A40" w14:textId="77777777" w:rsidTr="00F46D22">
        <w:tc>
          <w:tcPr>
            <w:tcW w:w="4494" w:type="dxa"/>
          </w:tcPr>
          <w:p w14:paraId="6E7FB272" w14:textId="77777777" w:rsidR="00611785" w:rsidRPr="0088193B" w:rsidRDefault="00611785" w:rsidP="00F46D22">
            <w:pPr>
              <w:pStyle w:val="TAL"/>
            </w:pPr>
            <w:r w:rsidRPr="0088193B">
              <w:t xml:space="preserve">  mac-MainConfig</w:t>
            </w:r>
          </w:p>
        </w:tc>
        <w:tc>
          <w:tcPr>
            <w:tcW w:w="2268" w:type="dxa"/>
          </w:tcPr>
          <w:p w14:paraId="33EDBC2C" w14:textId="77777777" w:rsidR="00611785" w:rsidRPr="0088193B" w:rsidRDefault="00611785" w:rsidP="00F46D22">
            <w:pPr>
              <w:pStyle w:val="TAL"/>
            </w:pPr>
            <w:r w:rsidRPr="0088193B">
              <w:rPr>
                <w:snapToGrid w:val="0"/>
              </w:rPr>
              <w:t>Not present</w:t>
            </w:r>
          </w:p>
        </w:tc>
        <w:tc>
          <w:tcPr>
            <w:tcW w:w="1740" w:type="dxa"/>
          </w:tcPr>
          <w:p w14:paraId="4258A818" w14:textId="77777777" w:rsidR="00611785" w:rsidRPr="0088193B" w:rsidRDefault="00611785" w:rsidP="00F46D22">
            <w:pPr>
              <w:pStyle w:val="TAL"/>
            </w:pPr>
          </w:p>
        </w:tc>
        <w:tc>
          <w:tcPr>
            <w:tcW w:w="1236" w:type="dxa"/>
          </w:tcPr>
          <w:p w14:paraId="5E357ED4" w14:textId="77777777" w:rsidR="00611785" w:rsidRPr="0088193B" w:rsidRDefault="00611785" w:rsidP="00F46D22">
            <w:pPr>
              <w:pStyle w:val="TAL"/>
              <w:rPr>
                <w:color w:val="FF0000"/>
              </w:rPr>
            </w:pPr>
          </w:p>
        </w:tc>
      </w:tr>
      <w:tr w:rsidR="00611785" w:rsidRPr="0088193B" w14:paraId="5A89F903" w14:textId="77777777" w:rsidTr="00F46D22">
        <w:tc>
          <w:tcPr>
            <w:tcW w:w="4494" w:type="dxa"/>
          </w:tcPr>
          <w:p w14:paraId="12ABEDEC" w14:textId="77777777" w:rsidR="00611785" w:rsidRPr="0088193B" w:rsidRDefault="00611785" w:rsidP="00F46D22">
            <w:pPr>
              <w:pStyle w:val="TAL"/>
            </w:pPr>
            <w:r w:rsidRPr="0088193B">
              <w:t xml:space="preserve">  sps-Config</w:t>
            </w:r>
          </w:p>
        </w:tc>
        <w:tc>
          <w:tcPr>
            <w:tcW w:w="2268" w:type="dxa"/>
          </w:tcPr>
          <w:p w14:paraId="68D333F3" w14:textId="77777777" w:rsidR="00611785" w:rsidRPr="0088193B" w:rsidRDefault="00611785" w:rsidP="00F46D22">
            <w:pPr>
              <w:pStyle w:val="TAL"/>
              <w:rPr>
                <w:snapToGrid w:val="0"/>
              </w:rPr>
            </w:pPr>
            <w:r w:rsidRPr="0088193B">
              <w:t>Not present</w:t>
            </w:r>
          </w:p>
        </w:tc>
        <w:tc>
          <w:tcPr>
            <w:tcW w:w="1740" w:type="dxa"/>
          </w:tcPr>
          <w:p w14:paraId="097CDA7B" w14:textId="77777777" w:rsidR="00611785" w:rsidRPr="0088193B" w:rsidRDefault="00611785" w:rsidP="00F46D22">
            <w:pPr>
              <w:pStyle w:val="TAL"/>
            </w:pPr>
          </w:p>
        </w:tc>
        <w:tc>
          <w:tcPr>
            <w:tcW w:w="1236" w:type="dxa"/>
          </w:tcPr>
          <w:p w14:paraId="15D65510" w14:textId="77777777" w:rsidR="00611785" w:rsidRPr="0088193B" w:rsidRDefault="00611785" w:rsidP="00F46D22">
            <w:pPr>
              <w:pStyle w:val="TAL"/>
              <w:rPr>
                <w:color w:val="FF0000"/>
              </w:rPr>
            </w:pPr>
          </w:p>
        </w:tc>
      </w:tr>
      <w:tr w:rsidR="00611785" w:rsidRPr="0088193B" w14:paraId="1C689241" w14:textId="77777777" w:rsidTr="00F46D22">
        <w:tc>
          <w:tcPr>
            <w:tcW w:w="4494" w:type="dxa"/>
          </w:tcPr>
          <w:p w14:paraId="7A22DCC0" w14:textId="77777777" w:rsidR="00611785" w:rsidRPr="0088193B" w:rsidRDefault="00611785" w:rsidP="00F46D22">
            <w:pPr>
              <w:pStyle w:val="TAL"/>
            </w:pPr>
            <w:r w:rsidRPr="0088193B">
              <w:t xml:space="preserve">  physicalConfigDedicated</w:t>
            </w:r>
          </w:p>
        </w:tc>
        <w:tc>
          <w:tcPr>
            <w:tcW w:w="2268" w:type="dxa"/>
          </w:tcPr>
          <w:p w14:paraId="267BAAD6" w14:textId="77777777" w:rsidR="00611785" w:rsidRPr="0088193B" w:rsidRDefault="00611785" w:rsidP="00F46D22">
            <w:pPr>
              <w:pStyle w:val="TAL"/>
            </w:pPr>
            <w:r w:rsidRPr="0088193B">
              <w:t>PhysicalConfigDedicated -DEFAULT</w:t>
            </w:r>
          </w:p>
        </w:tc>
        <w:tc>
          <w:tcPr>
            <w:tcW w:w="1740" w:type="dxa"/>
          </w:tcPr>
          <w:p w14:paraId="71559B99" w14:textId="77777777" w:rsidR="00611785" w:rsidRPr="0088193B" w:rsidRDefault="00611785" w:rsidP="00F46D22">
            <w:pPr>
              <w:pStyle w:val="TAL"/>
            </w:pPr>
          </w:p>
        </w:tc>
        <w:tc>
          <w:tcPr>
            <w:tcW w:w="1236" w:type="dxa"/>
          </w:tcPr>
          <w:p w14:paraId="7C3F1DD6" w14:textId="77777777" w:rsidR="00611785" w:rsidRPr="0088193B" w:rsidRDefault="00611785" w:rsidP="00F46D22">
            <w:pPr>
              <w:pStyle w:val="TAL"/>
            </w:pPr>
          </w:p>
        </w:tc>
      </w:tr>
      <w:tr w:rsidR="00611785" w:rsidRPr="0088193B" w14:paraId="5350790C" w14:textId="77777777" w:rsidTr="00F46D22">
        <w:tc>
          <w:tcPr>
            <w:tcW w:w="4494" w:type="dxa"/>
          </w:tcPr>
          <w:p w14:paraId="72BF96A9" w14:textId="77777777" w:rsidR="00611785" w:rsidRPr="0088193B" w:rsidRDefault="00611785" w:rsidP="00F46D22">
            <w:pPr>
              <w:pStyle w:val="TAL"/>
            </w:pPr>
            <w:r w:rsidRPr="0088193B">
              <w:t>}</w:t>
            </w:r>
          </w:p>
        </w:tc>
        <w:tc>
          <w:tcPr>
            <w:tcW w:w="2268" w:type="dxa"/>
          </w:tcPr>
          <w:p w14:paraId="3B03C370" w14:textId="77777777" w:rsidR="00611785" w:rsidRPr="0088193B" w:rsidRDefault="00611785" w:rsidP="00F46D22">
            <w:pPr>
              <w:pStyle w:val="TAL"/>
            </w:pPr>
          </w:p>
        </w:tc>
        <w:tc>
          <w:tcPr>
            <w:tcW w:w="1740" w:type="dxa"/>
          </w:tcPr>
          <w:p w14:paraId="1A6D64D9" w14:textId="77777777" w:rsidR="00611785" w:rsidRPr="0088193B" w:rsidRDefault="00611785" w:rsidP="00F46D22">
            <w:pPr>
              <w:pStyle w:val="TAL"/>
            </w:pPr>
          </w:p>
        </w:tc>
        <w:tc>
          <w:tcPr>
            <w:tcW w:w="1236" w:type="dxa"/>
          </w:tcPr>
          <w:p w14:paraId="71C2A568" w14:textId="77777777" w:rsidR="00611785" w:rsidRPr="0088193B" w:rsidRDefault="00611785" w:rsidP="00F46D22">
            <w:pPr>
              <w:pStyle w:val="TAL"/>
            </w:pPr>
          </w:p>
        </w:tc>
      </w:tr>
    </w:tbl>
    <w:p w14:paraId="51409B59" w14:textId="77777777" w:rsidR="00611785" w:rsidRPr="0088193B" w:rsidRDefault="00611785" w:rsidP="00611785"/>
    <w:p w14:paraId="369484F1" w14:textId="77777777" w:rsidR="00810222" w:rsidRPr="0088193B" w:rsidRDefault="00810222" w:rsidP="00810222">
      <w:pPr>
        <w:pStyle w:val="TH"/>
        <w:rPr>
          <w:lang w:eastAsia="zh-CN"/>
        </w:rPr>
      </w:pPr>
      <w:r w:rsidRPr="0088193B">
        <w:t xml:space="preserve">Table </w:t>
      </w:r>
      <w:r w:rsidRPr="0088193B">
        <w:rPr>
          <w:lang w:eastAsia="zh-CN"/>
        </w:rPr>
        <w:t>7.1.10.1</w:t>
      </w:r>
      <w:r w:rsidRPr="0088193B">
        <w:t>.3.3-</w:t>
      </w:r>
      <w:r w:rsidRPr="0088193B">
        <w:rPr>
          <w:lang w:eastAsia="zh-CN"/>
        </w:rPr>
        <w:t>2</w:t>
      </w:r>
      <w:r w:rsidRPr="0088193B">
        <w:t>: PhysicalConfigDedicated-DEFAULT</w:t>
      </w:r>
      <w:r w:rsidRPr="0088193B">
        <w:rPr>
          <w:lang w:eastAsia="zh-CN"/>
        </w:rPr>
        <w:t xml:space="preserve"> (Table 7.1.10.1</w:t>
      </w:r>
      <w:r w:rsidRPr="0088193B">
        <w:t>.3.3-</w:t>
      </w:r>
      <w:r w:rsidRPr="0088193B">
        <w:rPr>
          <w:lang w:eastAsia="zh-CN"/>
        </w:rPr>
        <w:t>1</w:t>
      </w:r>
      <w:r w:rsidR="00611785" w:rsidRPr="0088193B">
        <w:rPr>
          <w:lang w:eastAsia="zh-CN"/>
        </w:rPr>
        <w:t>A</w:t>
      </w:r>
      <w:r w:rsidRPr="0088193B">
        <w:rPr>
          <w:lang w:eastAsia="zh-CN"/>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700"/>
        <w:gridCol w:w="9"/>
        <w:gridCol w:w="1236"/>
      </w:tblGrid>
      <w:tr w:rsidR="00810222" w:rsidRPr="0088193B" w14:paraId="3B51BC01" w14:textId="77777777" w:rsidTr="00950060">
        <w:trPr>
          <w:gridBefore w:val="1"/>
          <w:wBefore w:w="9" w:type="dxa"/>
        </w:trPr>
        <w:tc>
          <w:tcPr>
            <w:tcW w:w="9738" w:type="dxa"/>
            <w:gridSpan w:val="7"/>
          </w:tcPr>
          <w:p w14:paraId="7ABCE2B2" w14:textId="77777777" w:rsidR="00810222" w:rsidRPr="0088193B" w:rsidRDefault="00810222" w:rsidP="00950060">
            <w:pPr>
              <w:pStyle w:val="TAL"/>
              <w:rPr>
                <w:lang w:eastAsia="zh-CN"/>
              </w:rPr>
            </w:pPr>
            <w:r w:rsidRPr="0088193B">
              <w:t xml:space="preserve">Derivation Path: </w:t>
            </w:r>
            <w:r w:rsidR="00611785" w:rsidRPr="0088193B">
              <w:t>36.331 clause 6.3.2</w:t>
            </w:r>
          </w:p>
        </w:tc>
      </w:tr>
      <w:tr w:rsidR="00810222" w:rsidRPr="0088193B" w14:paraId="6A55E1D4" w14:textId="77777777" w:rsidTr="00950060">
        <w:tblPrEx>
          <w:tblCellMar>
            <w:left w:w="108" w:type="dxa"/>
            <w:right w:w="108" w:type="dxa"/>
          </w:tblCellMar>
        </w:tblPrEx>
        <w:tc>
          <w:tcPr>
            <w:tcW w:w="4535" w:type="dxa"/>
            <w:gridSpan w:val="3"/>
            <w:shd w:val="clear" w:color="auto" w:fill="auto"/>
          </w:tcPr>
          <w:p w14:paraId="49A63739" w14:textId="77777777" w:rsidR="00810222" w:rsidRPr="0088193B" w:rsidRDefault="00810222" w:rsidP="00950060">
            <w:pPr>
              <w:pStyle w:val="TAH"/>
            </w:pPr>
            <w:r w:rsidRPr="0088193B">
              <w:t>Information Element</w:t>
            </w:r>
          </w:p>
        </w:tc>
        <w:tc>
          <w:tcPr>
            <w:tcW w:w="2267" w:type="dxa"/>
            <w:gridSpan w:val="2"/>
            <w:shd w:val="clear" w:color="auto" w:fill="auto"/>
          </w:tcPr>
          <w:p w14:paraId="08A15CC7" w14:textId="77777777" w:rsidR="00810222" w:rsidRPr="0088193B" w:rsidRDefault="00810222" w:rsidP="00950060">
            <w:pPr>
              <w:pStyle w:val="TAH"/>
            </w:pPr>
            <w:r w:rsidRPr="0088193B">
              <w:t>Value/remark</w:t>
            </w:r>
          </w:p>
        </w:tc>
        <w:tc>
          <w:tcPr>
            <w:tcW w:w="1700" w:type="dxa"/>
            <w:shd w:val="clear" w:color="auto" w:fill="auto"/>
          </w:tcPr>
          <w:p w14:paraId="3170F451" w14:textId="77777777" w:rsidR="00810222" w:rsidRPr="0088193B" w:rsidRDefault="00810222" w:rsidP="00950060">
            <w:pPr>
              <w:pStyle w:val="TAH"/>
            </w:pPr>
            <w:r w:rsidRPr="0088193B">
              <w:t>Comment</w:t>
            </w:r>
          </w:p>
        </w:tc>
        <w:tc>
          <w:tcPr>
            <w:tcW w:w="1245" w:type="dxa"/>
            <w:gridSpan w:val="2"/>
            <w:shd w:val="clear" w:color="auto" w:fill="auto"/>
          </w:tcPr>
          <w:p w14:paraId="55599FD7" w14:textId="77777777" w:rsidR="00810222" w:rsidRPr="0088193B" w:rsidRDefault="00810222" w:rsidP="00950060">
            <w:pPr>
              <w:pStyle w:val="TAH"/>
            </w:pPr>
            <w:r w:rsidRPr="0088193B">
              <w:t>Condition</w:t>
            </w:r>
          </w:p>
        </w:tc>
      </w:tr>
      <w:tr w:rsidR="00810222" w:rsidRPr="0088193B" w14:paraId="18AB2ED8" w14:textId="77777777" w:rsidTr="00950060">
        <w:tblPrEx>
          <w:tblCellMar>
            <w:left w:w="108" w:type="dxa"/>
            <w:right w:w="108" w:type="dxa"/>
          </w:tblCellMar>
        </w:tblPrEx>
        <w:tc>
          <w:tcPr>
            <w:tcW w:w="4535" w:type="dxa"/>
            <w:gridSpan w:val="3"/>
            <w:tcBorders>
              <w:bottom w:val="single" w:sz="4" w:space="0" w:color="000000"/>
            </w:tcBorders>
            <w:shd w:val="clear" w:color="auto" w:fill="auto"/>
          </w:tcPr>
          <w:p w14:paraId="7BC58357" w14:textId="77777777" w:rsidR="00810222" w:rsidRPr="0088193B" w:rsidRDefault="00810222" w:rsidP="00950060">
            <w:pPr>
              <w:pStyle w:val="TAL"/>
            </w:pPr>
            <w:r w:rsidRPr="0088193B">
              <w:t>PhysicalConfigDedicated-DEFAULT ::= SEQUENCE {</w:t>
            </w:r>
          </w:p>
        </w:tc>
        <w:tc>
          <w:tcPr>
            <w:tcW w:w="2267" w:type="dxa"/>
            <w:gridSpan w:val="2"/>
            <w:shd w:val="clear" w:color="auto" w:fill="auto"/>
          </w:tcPr>
          <w:p w14:paraId="634C8E13" w14:textId="77777777" w:rsidR="00810222" w:rsidRPr="0088193B" w:rsidRDefault="00810222" w:rsidP="00950060">
            <w:pPr>
              <w:pStyle w:val="TAL"/>
            </w:pPr>
          </w:p>
        </w:tc>
        <w:tc>
          <w:tcPr>
            <w:tcW w:w="1700" w:type="dxa"/>
            <w:shd w:val="clear" w:color="auto" w:fill="auto"/>
          </w:tcPr>
          <w:p w14:paraId="0AF35748" w14:textId="77777777" w:rsidR="00810222" w:rsidRPr="0088193B" w:rsidRDefault="00810222" w:rsidP="00950060">
            <w:pPr>
              <w:pStyle w:val="TAL"/>
            </w:pPr>
          </w:p>
        </w:tc>
        <w:tc>
          <w:tcPr>
            <w:tcW w:w="1245" w:type="dxa"/>
            <w:gridSpan w:val="2"/>
            <w:shd w:val="clear" w:color="auto" w:fill="auto"/>
          </w:tcPr>
          <w:p w14:paraId="3468199B" w14:textId="77777777" w:rsidR="00810222" w:rsidRPr="0088193B" w:rsidRDefault="00810222" w:rsidP="00950060">
            <w:pPr>
              <w:pStyle w:val="TAL"/>
            </w:pPr>
          </w:p>
        </w:tc>
      </w:tr>
      <w:tr w:rsidR="00810222" w:rsidRPr="0088193B" w14:paraId="707F3BF6" w14:textId="77777777" w:rsidTr="00950060">
        <w:tblPrEx>
          <w:tblCellMar>
            <w:left w:w="108" w:type="dxa"/>
            <w:right w:w="108" w:type="dxa"/>
          </w:tblCellMar>
        </w:tblPrEx>
        <w:tc>
          <w:tcPr>
            <w:tcW w:w="4535" w:type="dxa"/>
            <w:gridSpan w:val="3"/>
            <w:tcBorders>
              <w:bottom w:val="single" w:sz="4" w:space="0" w:color="000000"/>
            </w:tcBorders>
            <w:shd w:val="clear" w:color="auto" w:fill="auto"/>
          </w:tcPr>
          <w:p w14:paraId="7A30DEA5" w14:textId="77777777" w:rsidR="00810222" w:rsidRPr="0088193B" w:rsidRDefault="00810222" w:rsidP="00950060">
            <w:pPr>
              <w:pStyle w:val="TAL"/>
              <w:ind w:firstLineChars="50" w:firstLine="90"/>
            </w:pPr>
            <w:r w:rsidRPr="0088193B">
              <w:t>pucch-ConfigDedicated-v1020</w:t>
            </w:r>
          </w:p>
        </w:tc>
        <w:tc>
          <w:tcPr>
            <w:tcW w:w="2267" w:type="dxa"/>
            <w:gridSpan w:val="2"/>
            <w:shd w:val="clear" w:color="auto" w:fill="auto"/>
          </w:tcPr>
          <w:p w14:paraId="3FDA5967" w14:textId="77777777" w:rsidR="00810222" w:rsidRPr="0088193B" w:rsidRDefault="00810222" w:rsidP="00950060">
            <w:pPr>
              <w:pStyle w:val="TAL"/>
            </w:pPr>
            <w:r w:rsidRPr="0088193B">
              <w:t>PUCCH-ConfigDedicated-v1020-DEFAULT</w:t>
            </w:r>
          </w:p>
        </w:tc>
        <w:tc>
          <w:tcPr>
            <w:tcW w:w="1700" w:type="dxa"/>
            <w:shd w:val="clear" w:color="auto" w:fill="auto"/>
          </w:tcPr>
          <w:p w14:paraId="36A488D4" w14:textId="77777777" w:rsidR="00810222" w:rsidRPr="0088193B" w:rsidRDefault="00810222" w:rsidP="00950060">
            <w:pPr>
              <w:pStyle w:val="TAL"/>
            </w:pPr>
          </w:p>
        </w:tc>
        <w:tc>
          <w:tcPr>
            <w:tcW w:w="1245" w:type="dxa"/>
            <w:gridSpan w:val="2"/>
            <w:shd w:val="clear" w:color="auto" w:fill="auto"/>
          </w:tcPr>
          <w:p w14:paraId="612200A2" w14:textId="77777777" w:rsidR="00810222" w:rsidRPr="0088193B" w:rsidRDefault="00810222" w:rsidP="00950060">
            <w:pPr>
              <w:pStyle w:val="TAL"/>
            </w:pPr>
            <w:r w:rsidRPr="0088193B">
              <w:rPr>
                <w:lang w:eastAsia="zh-CN"/>
              </w:rPr>
              <w:t>2TX AND FDD, TDD</w:t>
            </w:r>
          </w:p>
        </w:tc>
      </w:tr>
      <w:tr w:rsidR="00810222" w:rsidRPr="0088193B" w14:paraId="005CF739" w14:textId="77777777" w:rsidTr="00950060">
        <w:trPr>
          <w:gridBefore w:val="1"/>
          <w:wBefore w:w="9" w:type="dxa"/>
        </w:trPr>
        <w:tc>
          <w:tcPr>
            <w:tcW w:w="4494" w:type="dxa"/>
            <w:tcBorders>
              <w:bottom w:val="nil"/>
            </w:tcBorders>
          </w:tcPr>
          <w:p w14:paraId="5C2C48E6" w14:textId="77777777" w:rsidR="00810222" w:rsidRPr="0088193B" w:rsidRDefault="00810222" w:rsidP="00950060">
            <w:pPr>
              <w:pStyle w:val="TAL"/>
              <w:rPr>
                <w:lang w:eastAsia="zh-CN"/>
              </w:rPr>
            </w:pPr>
            <w:r w:rsidRPr="0088193B">
              <w:t xml:space="preserve">  pucch-ConfigDedicated-v1130</w:t>
            </w:r>
            <w:r w:rsidRPr="0088193B">
              <w:rPr>
                <w:lang w:eastAsia="zh-CN"/>
              </w:rPr>
              <w:t xml:space="preserve"> SEQUENCE {</w:t>
            </w:r>
          </w:p>
        </w:tc>
        <w:tc>
          <w:tcPr>
            <w:tcW w:w="2268" w:type="dxa"/>
            <w:gridSpan w:val="2"/>
          </w:tcPr>
          <w:p w14:paraId="29F57533" w14:textId="77777777" w:rsidR="00810222" w:rsidRPr="0088193B" w:rsidRDefault="00810222" w:rsidP="00950060">
            <w:pPr>
              <w:pStyle w:val="TAL"/>
            </w:pPr>
            <w:r w:rsidRPr="0088193B">
              <w:t>PUCCH-ConfigDedicated-v1130</w:t>
            </w:r>
          </w:p>
        </w:tc>
        <w:tc>
          <w:tcPr>
            <w:tcW w:w="1740" w:type="dxa"/>
            <w:gridSpan w:val="3"/>
          </w:tcPr>
          <w:p w14:paraId="489DF09B" w14:textId="77777777" w:rsidR="00810222" w:rsidRPr="0088193B" w:rsidRDefault="00810222" w:rsidP="00950060">
            <w:pPr>
              <w:pStyle w:val="TAL"/>
            </w:pPr>
          </w:p>
        </w:tc>
        <w:tc>
          <w:tcPr>
            <w:tcW w:w="1236" w:type="dxa"/>
          </w:tcPr>
          <w:p w14:paraId="6E24444C" w14:textId="77777777" w:rsidR="00810222" w:rsidRPr="0088193B" w:rsidRDefault="00810222" w:rsidP="00950060">
            <w:pPr>
              <w:pStyle w:val="TAL"/>
            </w:pPr>
          </w:p>
        </w:tc>
      </w:tr>
      <w:tr w:rsidR="00810222" w:rsidRPr="0088193B" w14:paraId="31A99A16" w14:textId="77777777" w:rsidTr="00950060">
        <w:trPr>
          <w:gridBefore w:val="1"/>
          <w:wBefore w:w="9" w:type="dxa"/>
        </w:trPr>
        <w:tc>
          <w:tcPr>
            <w:tcW w:w="4494" w:type="dxa"/>
            <w:tcBorders>
              <w:bottom w:val="nil"/>
            </w:tcBorders>
          </w:tcPr>
          <w:p w14:paraId="0984F07F" w14:textId="77777777" w:rsidR="00810222" w:rsidRPr="0088193B" w:rsidRDefault="00810222" w:rsidP="00950060">
            <w:pPr>
              <w:pStyle w:val="TAL"/>
            </w:pPr>
            <w:r w:rsidRPr="0088193B">
              <w:t xml:space="preserve">  pusch-ConfigDedicated-v1130</w:t>
            </w:r>
          </w:p>
        </w:tc>
        <w:tc>
          <w:tcPr>
            <w:tcW w:w="2268" w:type="dxa"/>
            <w:gridSpan w:val="2"/>
          </w:tcPr>
          <w:p w14:paraId="4C0AE0C0" w14:textId="77777777" w:rsidR="00810222" w:rsidRPr="0088193B" w:rsidRDefault="00810222" w:rsidP="00950060">
            <w:pPr>
              <w:pStyle w:val="TAL"/>
              <w:rPr>
                <w:lang w:eastAsia="zh-CN"/>
              </w:rPr>
            </w:pPr>
            <w:r w:rsidRPr="0088193B">
              <w:rPr>
                <w:lang w:eastAsia="zh-CN"/>
              </w:rPr>
              <w:t>Not present</w:t>
            </w:r>
          </w:p>
        </w:tc>
        <w:tc>
          <w:tcPr>
            <w:tcW w:w="1740" w:type="dxa"/>
            <w:gridSpan w:val="3"/>
          </w:tcPr>
          <w:p w14:paraId="585CF8D6" w14:textId="77777777" w:rsidR="00810222" w:rsidRPr="0088193B" w:rsidRDefault="00810222" w:rsidP="00950060">
            <w:pPr>
              <w:pStyle w:val="TAL"/>
            </w:pPr>
          </w:p>
        </w:tc>
        <w:tc>
          <w:tcPr>
            <w:tcW w:w="1236" w:type="dxa"/>
          </w:tcPr>
          <w:p w14:paraId="01C30529" w14:textId="77777777" w:rsidR="00810222" w:rsidRPr="0088193B" w:rsidRDefault="00810222" w:rsidP="00950060">
            <w:pPr>
              <w:pStyle w:val="TAL"/>
            </w:pPr>
          </w:p>
        </w:tc>
      </w:tr>
      <w:tr w:rsidR="00810222" w:rsidRPr="0088193B" w14:paraId="706B4328" w14:textId="77777777" w:rsidTr="00950060">
        <w:trPr>
          <w:gridBefore w:val="1"/>
          <w:wBefore w:w="9" w:type="dxa"/>
        </w:trPr>
        <w:tc>
          <w:tcPr>
            <w:tcW w:w="4494" w:type="dxa"/>
            <w:tcBorders>
              <w:bottom w:val="nil"/>
            </w:tcBorders>
          </w:tcPr>
          <w:p w14:paraId="52890D91" w14:textId="77777777" w:rsidR="00810222" w:rsidRPr="0088193B" w:rsidRDefault="00810222" w:rsidP="00950060">
            <w:pPr>
              <w:pStyle w:val="TAL"/>
            </w:pPr>
            <w:r w:rsidRPr="0088193B">
              <w:t xml:space="preserve">  uplinkPowerControlDedicated-v1130</w:t>
            </w:r>
          </w:p>
        </w:tc>
        <w:tc>
          <w:tcPr>
            <w:tcW w:w="2268" w:type="dxa"/>
            <w:gridSpan w:val="2"/>
          </w:tcPr>
          <w:p w14:paraId="6EDA60C5" w14:textId="77777777" w:rsidR="00810222" w:rsidRPr="0088193B" w:rsidRDefault="00810222" w:rsidP="00950060">
            <w:pPr>
              <w:pStyle w:val="TAL"/>
              <w:rPr>
                <w:lang w:eastAsia="zh-CN"/>
              </w:rPr>
            </w:pPr>
            <w:r w:rsidRPr="0088193B">
              <w:rPr>
                <w:lang w:eastAsia="zh-CN"/>
              </w:rPr>
              <w:t>Not present</w:t>
            </w:r>
          </w:p>
        </w:tc>
        <w:tc>
          <w:tcPr>
            <w:tcW w:w="1740" w:type="dxa"/>
            <w:gridSpan w:val="3"/>
          </w:tcPr>
          <w:p w14:paraId="4ABF5163" w14:textId="77777777" w:rsidR="00810222" w:rsidRPr="0088193B" w:rsidRDefault="00810222" w:rsidP="00950060">
            <w:pPr>
              <w:pStyle w:val="TAL"/>
            </w:pPr>
          </w:p>
        </w:tc>
        <w:tc>
          <w:tcPr>
            <w:tcW w:w="1236" w:type="dxa"/>
          </w:tcPr>
          <w:p w14:paraId="28A22B7E" w14:textId="77777777" w:rsidR="00810222" w:rsidRPr="0088193B" w:rsidRDefault="00810222" w:rsidP="00950060">
            <w:pPr>
              <w:pStyle w:val="TAL"/>
            </w:pPr>
          </w:p>
        </w:tc>
      </w:tr>
      <w:tr w:rsidR="00810222" w:rsidRPr="0088193B" w14:paraId="3944A6D7" w14:textId="77777777" w:rsidTr="00950060">
        <w:trPr>
          <w:gridBefore w:val="1"/>
          <w:wBefore w:w="9" w:type="dxa"/>
        </w:trPr>
        <w:tc>
          <w:tcPr>
            <w:tcW w:w="4494" w:type="dxa"/>
          </w:tcPr>
          <w:p w14:paraId="5DFC532F" w14:textId="77777777" w:rsidR="00810222" w:rsidRPr="0088193B" w:rsidRDefault="00810222" w:rsidP="00950060">
            <w:pPr>
              <w:pStyle w:val="TAL"/>
            </w:pPr>
            <w:r w:rsidRPr="0088193B">
              <w:t>}</w:t>
            </w:r>
          </w:p>
        </w:tc>
        <w:tc>
          <w:tcPr>
            <w:tcW w:w="2268" w:type="dxa"/>
            <w:gridSpan w:val="2"/>
          </w:tcPr>
          <w:p w14:paraId="34102371" w14:textId="77777777" w:rsidR="00810222" w:rsidRPr="0088193B" w:rsidRDefault="00810222" w:rsidP="00950060">
            <w:pPr>
              <w:pStyle w:val="TAL"/>
            </w:pPr>
          </w:p>
        </w:tc>
        <w:tc>
          <w:tcPr>
            <w:tcW w:w="1740" w:type="dxa"/>
            <w:gridSpan w:val="3"/>
          </w:tcPr>
          <w:p w14:paraId="6A2C7912" w14:textId="77777777" w:rsidR="00810222" w:rsidRPr="0088193B" w:rsidRDefault="00810222" w:rsidP="00950060">
            <w:pPr>
              <w:pStyle w:val="TAL"/>
            </w:pPr>
          </w:p>
        </w:tc>
        <w:tc>
          <w:tcPr>
            <w:tcW w:w="1236" w:type="dxa"/>
          </w:tcPr>
          <w:p w14:paraId="472D8B45" w14:textId="77777777" w:rsidR="00810222" w:rsidRPr="0088193B" w:rsidRDefault="00810222" w:rsidP="00950060">
            <w:pPr>
              <w:pStyle w:val="TAL"/>
            </w:pPr>
          </w:p>
        </w:tc>
      </w:tr>
      <w:tr w:rsidR="00611785" w:rsidRPr="0088193B" w14:paraId="2970E543" w14:textId="77777777" w:rsidTr="00F46D22">
        <w:trPr>
          <w:gridBefore w:val="1"/>
          <w:wBefore w:w="9" w:type="dxa"/>
        </w:trPr>
        <w:tc>
          <w:tcPr>
            <w:tcW w:w="9738" w:type="dxa"/>
            <w:gridSpan w:val="7"/>
          </w:tcPr>
          <w:p w14:paraId="19C1589B" w14:textId="560DE334" w:rsidR="00611785" w:rsidRPr="0088193B" w:rsidRDefault="00103A94" w:rsidP="00950060">
            <w:pPr>
              <w:pStyle w:val="TAL"/>
            </w:pPr>
            <w:r>
              <w:t>Note:</w:t>
            </w:r>
            <w:r w:rsidR="00611785" w:rsidRPr="0088193B">
              <w:t xml:space="preserve"> All other IE’s are not present</w:t>
            </w:r>
          </w:p>
        </w:tc>
      </w:tr>
    </w:tbl>
    <w:p w14:paraId="6B180298" w14:textId="77777777" w:rsidR="00810222" w:rsidRPr="0088193B" w:rsidRDefault="00810222" w:rsidP="00810222">
      <w:pPr>
        <w:rPr>
          <w:lang w:eastAsia="zh-CN"/>
        </w:rPr>
      </w:pPr>
    </w:p>
    <w:p w14:paraId="13287775" w14:textId="77777777" w:rsidR="00810222" w:rsidRPr="0088193B" w:rsidRDefault="00810222" w:rsidP="00810222">
      <w:pPr>
        <w:pStyle w:val="TH"/>
      </w:pPr>
      <w:r w:rsidRPr="0088193B">
        <w:t xml:space="preserve">Table </w:t>
      </w:r>
      <w:r w:rsidRPr="0088193B">
        <w:rPr>
          <w:lang w:eastAsia="zh-CN"/>
        </w:rPr>
        <w:t>7.1.10.1</w:t>
      </w:r>
      <w:r w:rsidRPr="0088193B">
        <w:t>.3.3-</w:t>
      </w:r>
      <w:r w:rsidRPr="0088193B">
        <w:rPr>
          <w:lang w:eastAsia="zh-CN"/>
        </w:rPr>
        <w:t>3</w:t>
      </w:r>
      <w:r w:rsidRPr="0088193B">
        <w:t>: PUCCH-ConfigDedicated-v1130</w:t>
      </w:r>
      <w:r w:rsidR="00404ACE" w:rsidRPr="0088193B">
        <w:t xml:space="preserve"> (Table </w:t>
      </w:r>
      <w:r w:rsidR="00404ACE" w:rsidRPr="0088193B">
        <w:rPr>
          <w:lang w:eastAsia="zh-CN"/>
        </w:rPr>
        <w:t>7.1.10.1</w:t>
      </w:r>
      <w:r w:rsidR="00404ACE" w:rsidRPr="0088193B">
        <w:t>.3.3-</w:t>
      </w:r>
      <w:r w:rsidR="00404ACE" w:rsidRPr="0088193B">
        <w:rPr>
          <w:lang w:eastAsia="zh-CN"/>
        </w:rPr>
        <w:t>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10222" w:rsidRPr="0088193B" w14:paraId="2933A2F5" w14:textId="77777777" w:rsidTr="00950060">
        <w:tc>
          <w:tcPr>
            <w:tcW w:w="9781" w:type="dxa"/>
            <w:gridSpan w:val="4"/>
          </w:tcPr>
          <w:p w14:paraId="127B8F42" w14:textId="77777777" w:rsidR="00810222" w:rsidRPr="0088193B" w:rsidRDefault="00810222" w:rsidP="00950060">
            <w:pPr>
              <w:pStyle w:val="TAL"/>
            </w:pPr>
            <w:r w:rsidRPr="0088193B">
              <w:t>Derivation Path: 36.</w:t>
            </w:r>
            <w:r w:rsidRPr="0088193B">
              <w:rPr>
                <w:lang w:eastAsia="zh-CN"/>
              </w:rPr>
              <w:t>508</w:t>
            </w:r>
            <w:r w:rsidRPr="0088193B">
              <w:t xml:space="preserve"> clause 4.6.3-9AA</w:t>
            </w:r>
          </w:p>
        </w:tc>
      </w:tr>
      <w:tr w:rsidR="00810222" w:rsidRPr="0088193B" w14:paraId="6537C8CD" w14:textId="77777777" w:rsidTr="00950060">
        <w:tblPrEx>
          <w:tblCellMar>
            <w:left w:w="108" w:type="dxa"/>
            <w:right w:w="108" w:type="dxa"/>
          </w:tblCellMar>
        </w:tblPrEx>
        <w:tc>
          <w:tcPr>
            <w:tcW w:w="4537" w:type="dxa"/>
          </w:tcPr>
          <w:p w14:paraId="3CFF4B86" w14:textId="77777777" w:rsidR="00810222" w:rsidRPr="0088193B" w:rsidRDefault="00810222" w:rsidP="00950060">
            <w:pPr>
              <w:pStyle w:val="TAH"/>
            </w:pPr>
            <w:r w:rsidRPr="0088193B">
              <w:t>Information Element</w:t>
            </w:r>
          </w:p>
        </w:tc>
        <w:tc>
          <w:tcPr>
            <w:tcW w:w="2268" w:type="dxa"/>
          </w:tcPr>
          <w:p w14:paraId="29012833" w14:textId="77777777" w:rsidR="00810222" w:rsidRPr="0088193B" w:rsidRDefault="00810222" w:rsidP="00950060">
            <w:pPr>
              <w:pStyle w:val="TAH"/>
            </w:pPr>
            <w:r w:rsidRPr="0088193B">
              <w:t>Value/remark</w:t>
            </w:r>
          </w:p>
        </w:tc>
        <w:tc>
          <w:tcPr>
            <w:tcW w:w="1701" w:type="dxa"/>
          </w:tcPr>
          <w:p w14:paraId="2C70022C" w14:textId="77777777" w:rsidR="00810222" w:rsidRPr="0088193B" w:rsidRDefault="00810222" w:rsidP="00950060">
            <w:pPr>
              <w:pStyle w:val="TAH"/>
            </w:pPr>
            <w:r w:rsidRPr="0088193B">
              <w:t>Comment</w:t>
            </w:r>
          </w:p>
        </w:tc>
        <w:tc>
          <w:tcPr>
            <w:tcW w:w="1275" w:type="dxa"/>
          </w:tcPr>
          <w:p w14:paraId="60101D10" w14:textId="77777777" w:rsidR="00810222" w:rsidRPr="0088193B" w:rsidRDefault="00810222" w:rsidP="00950060">
            <w:pPr>
              <w:pStyle w:val="TAH"/>
            </w:pPr>
            <w:r w:rsidRPr="0088193B">
              <w:t>Condition</w:t>
            </w:r>
          </w:p>
        </w:tc>
      </w:tr>
      <w:tr w:rsidR="00810222" w:rsidRPr="0088193B" w14:paraId="62A9E16C"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1F4015" w14:textId="77777777" w:rsidR="00810222" w:rsidRPr="0088193B" w:rsidRDefault="00810222" w:rsidP="00950060">
            <w:pPr>
              <w:pStyle w:val="TAL"/>
            </w:pPr>
            <w:r w:rsidRPr="0088193B">
              <w:t>PUCCH-ConfigDedicated-v1130 ::= SEQUENCE {</w:t>
            </w:r>
          </w:p>
        </w:tc>
        <w:tc>
          <w:tcPr>
            <w:tcW w:w="2268" w:type="dxa"/>
            <w:tcBorders>
              <w:top w:val="single" w:sz="4" w:space="0" w:color="auto"/>
              <w:left w:val="single" w:sz="4" w:space="0" w:color="auto"/>
              <w:bottom w:val="single" w:sz="4" w:space="0" w:color="auto"/>
              <w:right w:val="single" w:sz="4" w:space="0" w:color="auto"/>
            </w:tcBorders>
          </w:tcPr>
          <w:p w14:paraId="51EA36C7"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21443F45"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523BFEC6" w14:textId="77777777" w:rsidR="00810222" w:rsidRPr="0088193B" w:rsidRDefault="00810222" w:rsidP="00950060">
            <w:pPr>
              <w:pStyle w:val="TAL"/>
            </w:pPr>
          </w:p>
        </w:tc>
      </w:tr>
      <w:tr w:rsidR="00810222" w:rsidRPr="0088193B" w14:paraId="2689CE59"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39D0DD" w14:textId="77777777" w:rsidR="00810222" w:rsidRPr="0088193B" w:rsidRDefault="00810222" w:rsidP="00950060">
            <w:pPr>
              <w:pStyle w:val="TAL"/>
            </w:pPr>
            <w:r w:rsidRPr="0088193B">
              <w:t xml:space="preserve">  n1PUCCH-AN-CS-v1130 CHOICE {</w:t>
            </w:r>
          </w:p>
        </w:tc>
        <w:tc>
          <w:tcPr>
            <w:tcW w:w="2268" w:type="dxa"/>
            <w:tcBorders>
              <w:top w:val="single" w:sz="4" w:space="0" w:color="auto"/>
              <w:left w:val="single" w:sz="4" w:space="0" w:color="auto"/>
              <w:bottom w:val="single" w:sz="4" w:space="0" w:color="auto"/>
              <w:right w:val="single" w:sz="4" w:space="0" w:color="auto"/>
            </w:tcBorders>
          </w:tcPr>
          <w:p w14:paraId="070E85F4"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5335A90C"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4CA30F2B" w14:textId="77777777" w:rsidR="00810222" w:rsidRPr="0088193B" w:rsidRDefault="00810222" w:rsidP="00950060">
            <w:pPr>
              <w:pStyle w:val="TAL"/>
            </w:pPr>
          </w:p>
        </w:tc>
      </w:tr>
      <w:tr w:rsidR="00810222" w:rsidRPr="0088193B" w14:paraId="11A3587E"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BDEB20" w14:textId="77777777" w:rsidR="00810222" w:rsidRPr="0088193B" w:rsidRDefault="00810222" w:rsidP="0095006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3F1E659" w14:textId="77777777" w:rsidR="00810222" w:rsidRPr="0088193B" w:rsidRDefault="00810222" w:rsidP="00950060">
            <w:pPr>
              <w:pStyle w:val="TAL"/>
            </w:pPr>
            <w:r w:rsidRPr="0088193B">
              <w:t>2 entries</w:t>
            </w:r>
          </w:p>
        </w:tc>
        <w:tc>
          <w:tcPr>
            <w:tcW w:w="1701" w:type="dxa"/>
            <w:tcBorders>
              <w:top w:val="single" w:sz="4" w:space="0" w:color="auto"/>
              <w:left w:val="single" w:sz="4" w:space="0" w:color="auto"/>
              <w:bottom w:val="single" w:sz="4" w:space="0" w:color="auto"/>
              <w:right w:val="single" w:sz="4" w:space="0" w:color="auto"/>
            </w:tcBorders>
          </w:tcPr>
          <w:p w14:paraId="721E8EE3"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195CA143" w14:textId="77777777" w:rsidR="00810222" w:rsidRPr="0088193B" w:rsidRDefault="00810222" w:rsidP="00950060">
            <w:pPr>
              <w:pStyle w:val="TAL"/>
            </w:pPr>
          </w:p>
        </w:tc>
      </w:tr>
      <w:tr w:rsidR="00810222" w:rsidRPr="0088193B" w14:paraId="19E86372"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868262" w14:textId="77777777" w:rsidR="00810222" w:rsidRPr="0088193B" w:rsidRDefault="00810222" w:rsidP="00950060">
            <w:pPr>
              <w:pStyle w:val="TAL"/>
            </w:pPr>
            <w:r w:rsidRPr="0088193B">
              <w:t xml:space="preserve">      n1PUCCH-AN-CS-ListP1-r11[1]</w:t>
            </w:r>
          </w:p>
        </w:tc>
        <w:tc>
          <w:tcPr>
            <w:tcW w:w="2268" w:type="dxa"/>
            <w:tcBorders>
              <w:top w:val="single" w:sz="4" w:space="0" w:color="auto"/>
              <w:left w:val="single" w:sz="4" w:space="0" w:color="auto"/>
              <w:bottom w:val="single" w:sz="4" w:space="0" w:color="auto"/>
              <w:right w:val="single" w:sz="4" w:space="0" w:color="auto"/>
            </w:tcBorders>
          </w:tcPr>
          <w:p w14:paraId="3D44D4AD" w14:textId="77777777" w:rsidR="00810222" w:rsidRPr="0088193B" w:rsidRDefault="00810222" w:rsidP="00950060">
            <w:pPr>
              <w:pStyle w:val="TAL"/>
              <w:rPr>
                <w:lang w:eastAsia="zh-CN"/>
              </w:rPr>
            </w:pPr>
            <w:r w:rsidRPr="0088193B">
              <w:rPr>
                <w:lang w:eastAsia="zh-CN"/>
              </w:rPr>
              <w:t>5</w:t>
            </w:r>
          </w:p>
        </w:tc>
        <w:tc>
          <w:tcPr>
            <w:tcW w:w="1701" w:type="dxa"/>
            <w:tcBorders>
              <w:top w:val="single" w:sz="4" w:space="0" w:color="auto"/>
              <w:left w:val="single" w:sz="4" w:space="0" w:color="auto"/>
              <w:bottom w:val="single" w:sz="4" w:space="0" w:color="auto"/>
              <w:right w:val="single" w:sz="4" w:space="0" w:color="auto"/>
            </w:tcBorders>
          </w:tcPr>
          <w:p w14:paraId="149FB9FB"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4EAE9073" w14:textId="77777777" w:rsidR="00810222" w:rsidRPr="0088193B" w:rsidRDefault="00810222" w:rsidP="00950060">
            <w:pPr>
              <w:pStyle w:val="TAL"/>
            </w:pPr>
          </w:p>
        </w:tc>
      </w:tr>
      <w:tr w:rsidR="00810222" w:rsidRPr="0088193B" w14:paraId="0362F44B"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3BD3D3" w14:textId="77777777" w:rsidR="00810222" w:rsidRPr="0088193B" w:rsidRDefault="00810222" w:rsidP="00950060">
            <w:pPr>
              <w:pStyle w:val="TAL"/>
            </w:pPr>
            <w:r w:rsidRPr="0088193B">
              <w:t xml:space="preserve">      n1PUCCH-AN-CS-ListP1-r11[2]</w:t>
            </w:r>
          </w:p>
        </w:tc>
        <w:tc>
          <w:tcPr>
            <w:tcW w:w="2268" w:type="dxa"/>
            <w:tcBorders>
              <w:top w:val="single" w:sz="4" w:space="0" w:color="auto"/>
              <w:left w:val="single" w:sz="4" w:space="0" w:color="auto"/>
              <w:bottom w:val="single" w:sz="4" w:space="0" w:color="auto"/>
              <w:right w:val="single" w:sz="4" w:space="0" w:color="auto"/>
            </w:tcBorders>
          </w:tcPr>
          <w:p w14:paraId="2939FD1A" w14:textId="77777777" w:rsidR="00810222" w:rsidRPr="0088193B" w:rsidRDefault="00810222" w:rsidP="00950060">
            <w:pPr>
              <w:pStyle w:val="TAL"/>
              <w:rPr>
                <w:lang w:eastAsia="zh-CN"/>
              </w:rPr>
            </w:pPr>
            <w:r w:rsidRPr="0088193B">
              <w:rPr>
                <w:lang w:eastAsia="zh-CN"/>
              </w:rPr>
              <w:t>6</w:t>
            </w:r>
          </w:p>
        </w:tc>
        <w:tc>
          <w:tcPr>
            <w:tcW w:w="1701" w:type="dxa"/>
            <w:tcBorders>
              <w:top w:val="single" w:sz="4" w:space="0" w:color="auto"/>
              <w:left w:val="single" w:sz="4" w:space="0" w:color="auto"/>
              <w:bottom w:val="single" w:sz="4" w:space="0" w:color="auto"/>
              <w:right w:val="single" w:sz="4" w:space="0" w:color="auto"/>
            </w:tcBorders>
          </w:tcPr>
          <w:p w14:paraId="30AF91CF"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5A7987FE" w14:textId="77777777" w:rsidR="00810222" w:rsidRPr="0088193B" w:rsidRDefault="00810222" w:rsidP="00950060">
            <w:pPr>
              <w:pStyle w:val="TAL"/>
            </w:pPr>
          </w:p>
        </w:tc>
      </w:tr>
      <w:tr w:rsidR="00810222" w:rsidRPr="0088193B" w14:paraId="064B4CE3"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428CA2" w14:textId="77777777" w:rsidR="00810222" w:rsidRPr="0088193B" w:rsidRDefault="00810222"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4219DCD9"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753A3AEF"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55F3D550" w14:textId="77777777" w:rsidR="00810222" w:rsidRPr="0088193B" w:rsidRDefault="00810222" w:rsidP="00950060">
            <w:pPr>
              <w:pStyle w:val="TAL"/>
            </w:pPr>
          </w:p>
        </w:tc>
      </w:tr>
      <w:tr w:rsidR="00810222" w:rsidRPr="0088193B" w14:paraId="43E787AA"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D14662" w14:textId="77777777" w:rsidR="00810222" w:rsidRPr="0088193B" w:rsidRDefault="00810222"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2485CDA2"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3C2E83E3"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5F86729B" w14:textId="77777777" w:rsidR="00810222" w:rsidRPr="0088193B" w:rsidRDefault="00810222" w:rsidP="00950060">
            <w:pPr>
              <w:pStyle w:val="TAL"/>
            </w:pPr>
          </w:p>
        </w:tc>
      </w:tr>
      <w:tr w:rsidR="00810222" w:rsidRPr="0088193B" w14:paraId="09DED74E"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4C590E" w14:textId="77777777" w:rsidR="00810222" w:rsidRPr="0088193B" w:rsidRDefault="00810222" w:rsidP="00950060">
            <w:pPr>
              <w:pStyle w:val="TAL"/>
            </w:pPr>
            <w:r w:rsidRPr="0088193B">
              <w:t xml:space="preserve">  nPUCCH-Param-r11 CHOICE {</w:t>
            </w:r>
          </w:p>
        </w:tc>
        <w:tc>
          <w:tcPr>
            <w:tcW w:w="2268" w:type="dxa"/>
            <w:tcBorders>
              <w:top w:val="single" w:sz="4" w:space="0" w:color="auto"/>
              <w:left w:val="single" w:sz="4" w:space="0" w:color="auto"/>
              <w:bottom w:val="single" w:sz="4" w:space="0" w:color="auto"/>
              <w:right w:val="single" w:sz="4" w:space="0" w:color="auto"/>
            </w:tcBorders>
          </w:tcPr>
          <w:p w14:paraId="20012ED4"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686E2C17"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659E6D95" w14:textId="77777777" w:rsidR="00810222" w:rsidRPr="0088193B" w:rsidRDefault="00810222" w:rsidP="00950060">
            <w:pPr>
              <w:pStyle w:val="TAL"/>
            </w:pPr>
          </w:p>
        </w:tc>
      </w:tr>
      <w:tr w:rsidR="00810222" w:rsidRPr="0088193B" w14:paraId="765D4233"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F68D93" w14:textId="77777777" w:rsidR="00810222" w:rsidRPr="0088193B" w:rsidRDefault="00810222" w:rsidP="0095006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41A209C2"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005D2AA7"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1139ED9C" w14:textId="77777777" w:rsidR="00810222" w:rsidRPr="0088193B" w:rsidRDefault="00810222" w:rsidP="00950060">
            <w:pPr>
              <w:pStyle w:val="TAL"/>
            </w:pPr>
          </w:p>
        </w:tc>
      </w:tr>
      <w:tr w:rsidR="00810222" w:rsidRPr="0088193B" w14:paraId="72ECE8D6"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C1A680" w14:textId="77777777" w:rsidR="00810222" w:rsidRPr="0088193B" w:rsidRDefault="00810222" w:rsidP="00950060">
            <w:pPr>
              <w:pStyle w:val="TAL"/>
            </w:pPr>
            <w:r w:rsidRPr="0088193B">
              <w:t xml:space="preserve">      nPUCCH-Identity-r11</w:t>
            </w:r>
          </w:p>
        </w:tc>
        <w:tc>
          <w:tcPr>
            <w:tcW w:w="2268" w:type="dxa"/>
            <w:tcBorders>
              <w:top w:val="single" w:sz="4" w:space="0" w:color="auto"/>
              <w:left w:val="single" w:sz="4" w:space="0" w:color="auto"/>
              <w:bottom w:val="single" w:sz="4" w:space="0" w:color="auto"/>
              <w:right w:val="single" w:sz="4" w:space="0" w:color="auto"/>
            </w:tcBorders>
          </w:tcPr>
          <w:p w14:paraId="0A1D7836" w14:textId="77777777" w:rsidR="00810222" w:rsidRPr="0088193B" w:rsidRDefault="00810222" w:rsidP="00950060">
            <w:pPr>
              <w:pStyle w:val="TAL"/>
              <w:rPr>
                <w:lang w:eastAsia="zh-CN"/>
              </w:rPr>
            </w:pPr>
            <w:r w:rsidRPr="0088193B">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7995EE6"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41DA68A2" w14:textId="77777777" w:rsidR="00810222" w:rsidRPr="0088193B" w:rsidRDefault="00810222" w:rsidP="00950060">
            <w:pPr>
              <w:pStyle w:val="TAL"/>
            </w:pPr>
          </w:p>
        </w:tc>
      </w:tr>
      <w:tr w:rsidR="00810222" w:rsidRPr="0088193B" w14:paraId="67ABE2AE"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AD5FB8" w14:textId="77777777" w:rsidR="00810222" w:rsidRPr="0088193B" w:rsidRDefault="00810222" w:rsidP="00950060">
            <w:pPr>
              <w:pStyle w:val="TAL"/>
            </w:pPr>
            <w:r w:rsidRPr="0088193B">
              <w:t xml:space="preserve">      n1PUCCH-AN-r11</w:t>
            </w:r>
          </w:p>
        </w:tc>
        <w:tc>
          <w:tcPr>
            <w:tcW w:w="2268" w:type="dxa"/>
            <w:tcBorders>
              <w:top w:val="single" w:sz="4" w:space="0" w:color="auto"/>
              <w:left w:val="single" w:sz="4" w:space="0" w:color="auto"/>
              <w:bottom w:val="single" w:sz="4" w:space="0" w:color="auto"/>
              <w:right w:val="single" w:sz="4" w:space="0" w:color="auto"/>
            </w:tcBorders>
          </w:tcPr>
          <w:p w14:paraId="673DC0A0" w14:textId="77777777" w:rsidR="00810222" w:rsidRPr="0088193B" w:rsidRDefault="00810222" w:rsidP="00950060">
            <w:pPr>
              <w:pStyle w:val="TAL"/>
              <w:rPr>
                <w:lang w:eastAsia="zh-CN"/>
              </w:rPr>
            </w:pPr>
            <w:r w:rsidRPr="0088193B">
              <w:rPr>
                <w:lang w:eastAsia="zh-CN"/>
              </w:rPr>
              <w:t>3</w:t>
            </w:r>
          </w:p>
        </w:tc>
        <w:tc>
          <w:tcPr>
            <w:tcW w:w="1701" w:type="dxa"/>
            <w:tcBorders>
              <w:top w:val="single" w:sz="4" w:space="0" w:color="auto"/>
              <w:left w:val="single" w:sz="4" w:space="0" w:color="auto"/>
              <w:bottom w:val="single" w:sz="4" w:space="0" w:color="auto"/>
              <w:right w:val="single" w:sz="4" w:space="0" w:color="auto"/>
            </w:tcBorders>
          </w:tcPr>
          <w:p w14:paraId="4713AF76"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593F2CF0" w14:textId="77777777" w:rsidR="00810222" w:rsidRPr="0088193B" w:rsidRDefault="00810222" w:rsidP="00950060">
            <w:pPr>
              <w:pStyle w:val="TAL"/>
            </w:pPr>
          </w:p>
        </w:tc>
      </w:tr>
      <w:tr w:rsidR="00810222" w:rsidRPr="0088193B" w14:paraId="5F2D7072"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2411D7" w14:textId="77777777" w:rsidR="00810222" w:rsidRPr="0088193B" w:rsidRDefault="00810222"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2ACD3CC6"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1EA13F57"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2B07A40E" w14:textId="77777777" w:rsidR="00810222" w:rsidRPr="0088193B" w:rsidRDefault="00810222" w:rsidP="00950060">
            <w:pPr>
              <w:pStyle w:val="TAL"/>
            </w:pPr>
          </w:p>
        </w:tc>
      </w:tr>
      <w:tr w:rsidR="00810222" w:rsidRPr="0088193B" w14:paraId="621DEC5F"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3FAA91" w14:textId="77777777" w:rsidR="00810222" w:rsidRPr="0088193B" w:rsidRDefault="00810222"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3E7F5EC2"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3763097A"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6D6F4E5B" w14:textId="77777777" w:rsidR="00810222" w:rsidRPr="0088193B" w:rsidRDefault="00810222" w:rsidP="00950060">
            <w:pPr>
              <w:pStyle w:val="TAL"/>
            </w:pPr>
          </w:p>
        </w:tc>
      </w:tr>
      <w:tr w:rsidR="00810222" w:rsidRPr="0088193B" w14:paraId="069ECF7F"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01E755" w14:textId="77777777" w:rsidR="00810222" w:rsidRPr="0088193B" w:rsidRDefault="00810222" w:rsidP="0095006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31147428" w14:textId="77777777" w:rsidR="00810222" w:rsidRPr="0088193B" w:rsidRDefault="00810222"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78B8F8EC" w14:textId="77777777" w:rsidR="00810222" w:rsidRPr="0088193B" w:rsidRDefault="00810222"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6B326021" w14:textId="77777777" w:rsidR="00810222" w:rsidRPr="0088193B" w:rsidRDefault="00810222" w:rsidP="00950060">
            <w:pPr>
              <w:pStyle w:val="TAL"/>
            </w:pPr>
          </w:p>
        </w:tc>
      </w:tr>
    </w:tbl>
    <w:p w14:paraId="158AF835" w14:textId="77777777" w:rsidR="00211935" w:rsidRPr="0088193B" w:rsidRDefault="00211935" w:rsidP="00211935">
      <w:pPr>
        <w:rPr>
          <w:lang w:bidi="he-IL"/>
        </w:rPr>
      </w:pPr>
    </w:p>
    <w:p w14:paraId="0F60BE28" w14:textId="77777777" w:rsidR="005F377F" w:rsidRPr="0088193B" w:rsidRDefault="005F377F" w:rsidP="005F377F">
      <w:pPr>
        <w:pStyle w:val="Heading4"/>
        <w:rPr>
          <w:rFonts w:cs="Arial"/>
          <w:szCs w:val="24"/>
          <w:lang w:bidi="he-IL"/>
        </w:rPr>
      </w:pPr>
      <w:r w:rsidRPr="0088193B">
        <w:rPr>
          <w:rFonts w:cs="Arial"/>
          <w:szCs w:val="24"/>
          <w:lang w:bidi="he-IL"/>
        </w:rPr>
        <w:t>7.1.10.2</w:t>
      </w:r>
      <w:r w:rsidRPr="0088193B">
        <w:rPr>
          <w:rFonts w:cs="Arial"/>
          <w:szCs w:val="24"/>
          <w:lang w:bidi="he-IL"/>
        </w:rPr>
        <w:tab/>
      </w:r>
      <w:r w:rsidRPr="0088193B">
        <w:rPr>
          <w:rFonts w:cs="Arial"/>
          <w:szCs w:val="24"/>
          <w:lang w:eastAsia="zh-CN" w:bidi="he-IL"/>
        </w:rPr>
        <w:t>Transmitting data</w:t>
      </w:r>
      <w:r w:rsidRPr="0088193B">
        <w:rPr>
          <w:rFonts w:cs="Arial"/>
          <w:szCs w:val="24"/>
          <w:lang w:bidi="he-IL"/>
        </w:rPr>
        <w:t xml:space="preserve"> on PU</w:t>
      </w:r>
      <w:r w:rsidRPr="0088193B">
        <w:rPr>
          <w:rFonts w:cs="Arial"/>
          <w:szCs w:val="24"/>
          <w:lang w:eastAsia="zh-CN" w:bidi="he-IL"/>
        </w:rPr>
        <w:t>S</w:t>
      </w:r>
      <w:r w:rsidRPr="0088193B">
        <w:rPr>
          <w:rFonts w:cs="Arial"/>
          <w:szCs w:val="24"/>
          <w:lang w:bidi="he-IL"/>
        </w:rPr>
        <w:t xml:space="preserve">CH with DMRS generated by using </w:t>
      </w:r>
      <w:r w:rsidRPr="0088193B">
        <w:rPr>
          <w:rFonts w:cs="Arial"/>
          <w:szCs w:val="24"/>
          <w:lang w:eastAsia="zh-CN" w:bidi="he-IL"/>
        </w:rPr>
        <w:t xml:space="preserve">virtual cell identity / </w:t>
      </w:r>
      <w:r w:rsidRPr="0088193B">
        <w:rPr>
          <w:rFonts w:cs="Arial"/>
          <w:szCs w:val="24"/>
          <w:lang w:bidi="he-IL"/>
        </w:rPr>
        <w:t>nPUSCH-Identity</w:t>
      </w:r>
    </w:p>
    <w:p w14:paraId="0D6BC127" w14:textId="77777777" w:rsidR="005F377F" w:rsidRPr="0088193B" w:rsidRDefault="005F377F" w:rsidP="005F377F">
      <w:pPr>
        <w:pStyle w:val="H6"/>
      </w:pPr>
      <w:r w:rsidRPr="0088193B">
        <w:t>7.1.10.2.1</w:t>
      </w:r>
      <w:r w:rsidRPr="0088193B">
        <w:tab/>
        <w:t>Test Purpose (TP)</w:t>
      </w:r>
    </w:p>
    <w:p w14:paraId="79DDA69E" w14:textId="77777777" w:rsidR="005F377F" w:rsidRPr="0088193B" w:rsidRDefault="005F377F" w:rsidP="005F377F">
      <w:pPr>
        <w:pStyle w:val="H6"/>
      </w:pPr>
      <w:r w:rsidRPr="0088193B">
        <w:t>(1)</w:t>
      </w:r>
    </w:p>
    <w:p w14:paraId="474DF71B" w14:textId="77777777" w:rsidR="005F377F" w:rsidRPr="0088193B" w:rsidRDefault="005F377F" w:rsidP="005F377F">
      <w:pPr>
        <w:pStyle w:val="PL"/>
        <w:rPr>
          <w:noProof w:val="0"/>
        </w:rPr>
      </w:pPr>
      <w:r w:rsidRPr="0088193B">
        <w:rPr>
          <w:b/>
          <w:bCs/>
          <w:noProof w:val="0"/>
        </w:rPr>
        <w:t>with</w:t>
      </w:r>
      <w:r w:rsidRPr="0088193B">
        <w:rPr>
          <w:noProof w:val="0"/>
        </w:rPr>
        <w:t xml:space="preserve"> { UE in E-UTRA RRC_CONNECTED state </w:t>
      </w:r>
      <w:r w:rsidRPr="0088193B">
        <w:rPr>
          <w:noProof w:val="0"/>
          <w:lang w:eastAsia="zh-CN"/>
        </w:rPr>
        <w:t xml:space="preserve">with </w:t>
      </w:r>
      <w:r w:rsidRPr="0088193B">
        <w:rPr>
          <w:i/>
          <w:noProof w:val="0"/>
        </w:rPr>
        <w:t>nPUSCH-Identity-r11</w:t>
      </w:r>
      <w:r w:rsidRPr="0088193B">
        <w:rPr>
          <w:noProof w:val="0"/>
          <w:lang w:eastAsia="zh-CN"/>
        </w:rPr>
        <w:t xml:space="preserve"> configured</w:t>
      </w:r>
      <w:r w:rsidRPr="0088193B">
        <w:rPr>
          <w:noProof w:val="0"/>
        </w:rPr>
        <w:t xml:space="preserve"> }</w:t>
      </w:r>
    </w:p>
    <w:p w14:paraId="150D9C74" w14:textId="77777777" w:rsidR="005F377F" w:rsidRPr="0088193B" w:rsidRDefault="005F377F" w:rsidP="005F377F">
      <w:pPr>
        <w:pStyle w:val="PL"/>
        <w:rPr>
          <w:noProof w:val="0"/>
        </w:rPr>
      </w:pPr>
      <w:r w:rsidRPr="0088193B">
        <w:rPr>
          <w:b/>
          <w:bCs/>
          <w:noProof w:val="0"/>
        </w:rPr>
        <w:t>ensure that</w:t>
      </w:r>
      <w:r w:rsidRPr="0088193B">
        <w:rPr>
          <w:noProof w:val="0"/>
        </w:rPr>
        <w:t xml:space="preserve"> {</w:t>
      </w:r>
    </w:p>
    <w:p w14:paraId="4637D938" w14:textId="77777777" w:rsidR="005F377F" w:rsidRPr="0088193B" w:rsidRDefault="005F377F" w:rsidP="005F377F">
      <w:pPr>
        <w:pStyle w:val="PL"/>
        <w:rPr>
          <w:noProof w:val="0"/>
        </w:rPr>
      </w:pPr>
      <w:r w:rsidRPr="0088193B">
        <w:rPr>
          <w:noProof w:val="0"/>
        </w:rPr>
        <w:t xml:space="preserve">  </w:t>
      </w:r>
      <w:r w:rsidRPr="0088193B">
        <w:rPr>
          <w:b/>
          <w:bCs/>
          <w:noProof w:val="0"/>
        </w:rPr>
        <w:t>when</w:t>
      </w:r>
      <w:r w:rsidRPr="0088193B">
        <w:rPr>
          <w:noProof w:val="0"/>
        </w:rPr>
        <w:t xml:space="preserve"> { UE has UL data </w:t>
      </w:r>
      <w:r w:rsidRPr="0088193B">
        <w:rPr>
          <w:noProof w:val="0"/>
          <w:lang w:eastAsia="zh-CN"/>
        </w:rPr>
        <w:t>available for</w:t>
      </w:r>
      <w:r w:rsidRPr="0088193B">
        <w:rPr>
          <w:noProof w:val="0"/>
        </w:rPr>
        <w:t xml:space="preserve"> transmission</w:t>
      </w:r>
      <w:r w:rsidRPr="0088193B">
        <w:rPr>
          <w:noProof w:val="0"/>
          <w:lang w:eastAsia="zh-CN"/>
        </w:rPr>
        <w:t xml:space="preserve"> </w:t>
      </w:r>
      <w:r w:rsidRPr="0088193B">
        <w:rPr>
          <w:noProof w:val="0"/>
        </w:rPr>
        <w:t>}</w:t>
      </w:r>
    </w:p>
    <w:p w14:paraId="67951355" w14:textId="77777777" w:rsidR="005F377F" w:rsidRPr="0088193B" w:rsidRDefault="005F377F" w:rsidP="005F377F">
      <w:pPr>
        <w:pStyle w:val="PL"/>
        <w:rPr>
          <w:noProof w:val="0"/>
        </w:rPr>
      </w:pPr>
      <w:r w:rsidRPr="0088193B">
        <w:rPr>
          <w:noProof w:val="0"/>
        </w:rPr>
        <w:t xml:space="preserve">    </w:t>
      </w:r>
      <w:r w:rsidRPr="0088193B">
        <w:rPr>
          <w:b/>
          <w:bCs/>
          <w:noProof w:val="0"/>
        </w:rPr>
        <w:t>then</w:t>
      </w:r>
      <w:r w:rsidRPr="0088193B">
        <w:rPr>
          <w:noProof w:val="0"/>
        </w:rPr>
        <w:t xml:space="preserve"> { UE transmits </w:t>
      </w:r>
      <w:r w:rsidRPr="0088193B">
        <w:rPr>
          <w:noProof w:val="0"/>
          <w:lang w:eastAsia="zh-CN"/>
        </w:rPr>
        <w:t xml:space="preserve">the data to the network on PUSCH with DMRS generated by using </w:t>
      </w:r>
      <w:r w:rsidRPr="0088193B">
        <w:rPr>
          <w:i/>
          <w:noProof w:val="0"/>
        </w:rPr>
        <w:t>nPUSCH-Identity-r11</w:t>
      </w:r>
      <w:r w:rsidRPr="0088193B">
        <w:rPr>
          <w:noProof w:val="0"/>
          <w:lang w:eastAsia="zh-CN"/>
        </w:rPr>
        <w:t xml:space="preserve"> </w:t>
      </w:r>
      <w:r w:rsidRPr="0088193B">
        <w:rPr>
          <w:noProof w:val="0"/>
        </w:rPr>
        <w:t>}</w:t>
      </w:r>
    </w:p>
    <w:p w14:paraId="5D13837C" w14:textId="77777777" w:rsidR="005F377F" w:rsidRPr="0088193B" w:rsidRDefault="005F377F" w:rsidP="005F377F">
      <w:pPr>
        <w:pStyle w:val="PL"/>
        <w:rPr>
          <w:noProof w:val="0"/>
        </w:rPr>
      </w:pPr>
      <w:r w:rsidRPr="0088193B">
        <w:rPr>
          <w:noProof w:val="0"/>
        </w:rPr>
        <w:t xml:space="preserve">            }</w:t>
      </w:r>
    </w:p>
    <w:p w14:paraId="50A8238F" w14:textId="77777777" w:rsidR="005F377F" w:rsidRPr="0088193B" w:rsidRDefault="005F377F" w:rsidP="005F377F">
      <w:pPr>
        <w:pStyle w:val="PL"/>
        <w:rPr>
          <w:noProof w:val="0"/>
          <w:lang w:eastAsia="zh-CN"/>
        </w:rPr>
      </w:pPr>
    </w:p>
    <w:p w14:paraId="5D68F3EC" w14:textId="77777777" w:rsidR="005F377F" w:rsidRPr="0088193B" w:rsidRDefault="005F377F" w:rsidP="005F377F">
      <w:pPr>
        <w:pStyle w:val="H6"/>
      </w:pPr>
      <w:r w:rsidRPr="0088193B">
        <w:t>7.1.10.2.2</w:t>
      </w:r>
      <w:r w:rsidRPr="0088193B">
        <w:tab/>
        <w:t>Conformance requirements</w:t>
      </w:r>
    </w:p>
    <w:p w14:paraId="1E628FCF" w14:textId="77777777" w:rsidR="005F377F" w:rsidRPr="0088193B" w:rsidRDefault="005F377F" w:rsidP="00211935">
      <w:pPr>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clause</w:t>
      </w:r>
      <w:r w:rsidRPr="0088193B">
        <w:rPr>
          <w:lang w:eastAsia="zh-CN"/>
        </w:rPr>
        <w:t>s</w:t>
      </w:r>
      <w:r w:rsidRPr="0088193B">
        <w:t xml:space="preserve"> </w:t>
      </w:r>
      <w:r w:rsidRPr="0088193B">
        <w:rPr>
          <w:lang w:eastAsia="zh-CN"/>
        </w:rPr>
        <w:t>5.5.1.3, 5.5.1.4, 5.5.1.5 and 5.5.2.1.1.</w:t>
      </w:r>
      <w:r w:rsidRPr="0088193B">
        <w:t xml:space="preserve"> Unless otherwise stated these are Rel-11 requirements.</w:t>
      </w:r>
    </w:p>
    <w:p w14:paraId="4633C154" w14:textId="77777777" w:rsidR="005F377F" w:rsidRPr="0088193B" w:rsidRDefault="005F377F" w:rsidP="005F377F">
      <w:pPr>
        <w:rPr>
          <w:lang w:eastAsia="zh-CN"/>
        </w:rPr>
      </w:pPr>
      <w:r w:rsidRPr="0088193B">
        <w:t>[TS 36.</w:t>
      </w:r>
      <w:r w:rsidRPr="0088193B">
        <w:rPr>
          <w:lang w:eastAsia="zh-CN"/>
        </w:rPr>
        <w:t>211</w:t>
      </w:r>
      <w:r w:rsidRPr="0088193B">
        <w:t xml:space="preserve">, clause </w:t>
      </w:r>
      <w:r w:rsidRPr="0088193B">
        <w:rPr>
          <w:lang w:eastAsia="zh-CN"/>
        </w:rPr>
        <w:t>5.5.1.3</w:t>
      </w:r>
      <w:r w:rsidRPr="0088193B">
        <w:t>]</w:t>
      </w:r>
    </w:p>
    <w:p w14:paraId="4A8C9825" w14:textId="77777777" w:rsidR="005F377F" w:rsidRPr="0088193B" w:rsidRDefault="005F377F" w:rsidP="005F377F">
      <w:pPr>
        <w:jc w:val="both"/>
      </w:pPr>
      <w:r w:rsidRPr="0088193B">
        <w:t xml:space="preserve">The sequence-group number </w:t>
      </w:r>
      <w:r w:rsidRPr="0088193B">
        <w:rPr>
          <w:position w:val="-6"/>
        </w:rPr>
        <w:object w:dxaOrig="180" w:dyaOrig="200" w14:anchorId="19708D0C">
          <v:shape id="_x0000_i4155" type="#_x0000_t75" style="width:9pt;height:9.75pt" o:ole="">
            <v:imagedata r:id="rId24" o:title=""/>
          </v:shape>
          <o:OLEObject Type="Embed" ProgID="Equation.3" ShapeID="_x0000_i4155" DrawAspect="Content" ObjectID="_1799748586" r:id="rId3374"/>
        </w:object>
      </w:r>
      <w:r w:rsidRPr="0088193B">
        <w:t xml:space="preserve"> in slot </w:t>
      </w:r>
      <w:r w:rsidRPr="0088193B">
        <w:rPr>
          <w:position w:val="-10"/>
        </w:rPr>
        <w:object w:dxaOrig="240" w:dyaOrig="300" w14:anchorId="0DDFBE3C">
          <v:shape id="_x0000_i4156" type="#_x0000_t75" style="width:11.25pt;height:15pt" o:ole="">
            <v:imagedata r:id="rId894" o:title=""/>
          </v:shape>
          <o:OLEObject Type="Embed" ProgID="Equation.3" ShapeID="_x0000_i4156" DrawAspect="Content" ObjectID="_1799748587" r:id="rId3375"/>
        </w:object>
      </w:r>
      <w:r w:rsidRPr="0088193B">
        <w:t xml:space="preserve"> is defined by a group hopping pattern </w:t>
      </w:r>
      <w:r w:rsidRPr="0088193B">
        <w:rPr>
          <w:position w:val="-14"/>
        </w:rPr>
        <w:object w:dxaOrig="680" w:dyaOrig="340" w14:anchorId="5B91B21A">
          <v:shape id="_x0000_i4157" type="#_x0000_t75" style="width:34.5pt;height:17.25pt" o:ole="">
            <v:imagedata r:id="rId3347" o:title=""/>
          </v:shape>
          <o:OLEObject Type="Embed" ProgID="Equation.3" ShapeID="_x0000_i4157" DrawAspect="Content" ObjectID="_1799748588" r:id="rId3376"/>
        </w:object>
      </w:r>
      <w:r w:rsidRPr="0088193B">
        <w:t xml:space="preserve"> and a sequence-shift pattern </w:t>
      </w:r>
      <w:r w:rsidRPr="0088193B">
        <w:rPr>
          <w:position w:val="-10"/>
        </w:rPr>
        <w:object w:dxaOrig="300" w:dyaOrig="300" w14:anchorId="7F6A7305">
          <v:shape id="_x0000_i4158" type="#_x0000_t75" style="width:15pt;height:15pt" o:ole="">
            <v:imagedata r:id="rId3349" o:title=""/>
          </v:shape>
          <o:OLEObject Type="Embed" ProgID="Equation.3" ShapeID="_x0000_i4158" DrawAspect="Content" ObjectID="_1799748589" r:id="rId3377"/>
        </w:object>
      </w:r>
      <w:r w:rsidRPr="0088193B">
        <w:t xml:space="preserve"> according to</w:t>
      </w:r>
    </w:p>
    <w:p w14:paraId="0EB59B1C" w14:textId="77777777" w:rsidR="005F377F" w:rsidRPr="0088193B" w:rsidRDefault="005F377F" w:rsidP="005F377F">
      <w:pPr>
        <w:pStyle w:val="EQ"/>
        <w:jc w:val="center"/>
        <w:rPr>
          <w:noProof w:val="0"/>
        </w:rPr>
      </w:pPr>
      <w:r w:rsidRPr="0088193B">
        <w:rPr>
          <w:noProof w:val="0"/>
          <w:position w:val="-14"/>
        </w:rPr>
        <w:object w:dxaOrig="2180" w:dyaOrig="340" w14:anchorId="31CB9661">
          <v:shape id="_x0000_i4159" type="#_x0000_t75" style="width:108.75pt;height:17.25pt" o:ole="">
            <v:imagedata r:id="rId3351" o:title=""/>
          </v:shape>
          <o:OLEObject Type="Embed" ProgID="Equation.3" ShapeID="_x0000_i4159" DrawAspect="Content" ObjectID="_1799748590" r:id="rId3378"/>
        </w:object>
      </w:r>
    </w:p>
    <w:p w14:paraId="680C4894" w14:textId="77777777" w:rsidR="005F377F" w:rsidRPr="0088193B" w:rsidRDefault="005F377F" w:rsidP="005F377F">
      <w:r w:rsidRPr="0088193B">
        <w:t xml:space="preserve">There are 17 different hopping patterns and 30 different sequence-shift patterns. Sequence-group hopping can be enabled or disabled by means of the cell-specific parameter </w:t>
      </w:r>
      <w:r w:rsidRPr="0088193B">
        <w:rPr>
          <w:i/>
          <w:iCs/>
        </w:rPr>
        <w:t>Group-hopping-enabled</w:t>
      </w:r>
      <w:r w:rsidRPr="0088193B">
        <w:t xml:space="preserve"> provided by higher layers. Sequence-group hopping for PUSCH can be disabled for a certain UE through the higher-layer parameter </w:t>
      </w:r>
      <w:r w:rsidRPr="0088193B">
        <w:rPr>
          <w:i/>
        </w:rPr>
        <w:t>Disable-sequence-group-hopping</w:t>
      </w:r>
      <w:r w:rsidRPr="0088193B">
        <w:t xml:space="preserve"> despite being enabled on a cell basis unless the PUSCH transmission corresponds to a Random Access Response Grant or a retransmission of the same transport block as part of the contention based random access procedure. </w:t>
      </w:r>
    </w:p>
    <w:p w14:paraId="3A493394" w14:textId="77777777" w:rsidR="005F377F" w:rsidRPr="0088193B" w:rsidRDefault="005F377F" w:rsidP="006E4263">
      <w:r w:rsidRPr="0088193B">
        <w:t xml:space="preserve">The group-hopping pattern </w:t>
      </w:r>
      <w:r w:rsidRPr="0088193B">
        <w:rPr>
          <w:position w:val="-14"/>
        </w:rPr>
        <w:object w:dxaOrig="680" w:dyaOrig="340" w14:anchorId="6A54E1F9">
          <v:shape id="_x0000_i4160" type="#_x0000_t75" style="width:34.5pt;height:17.25pt" o:ole="">
            <v:imagedata r:id="rId3347" o:title=""/>
          </v:shape>
          <o:OLEObject Type="Embed" ProgID="Equation.3" ShapeID="_x0000_i4160" DrawAspect="Content" ObjectID="_1799748591" r:id="rId3379"/>
        </w:object>
      </w:r>
      <w:r w:rsidRPr="0088193B">
        <w:t xml:space="preserve"> may be different for PUSCH, PUCCH and SRS and is given by</w:t>
      </w:r>
    </w:p>
    <w:p w14:paraId="254C7821" w14:textId="77777777" w:rsidR="005F377F" w:rsidRPr="0088193B" w:rsidRDefault="005F377F" w:rsidP="005F377F">
      <w:pPr>
        <w:pStyle w:val="EQ"/>
        <w:jc w:val="center"/>
        <w:rPr>
          <w:noProof w:val="0"/>
        </w:rPr>
      </w:pPr>
      <w:r w:rsidRPr="0088193B">
        <w:rPr>
          <w:noProof w:val="0"/>
          <w:position w:val="-34"/>
        </w:rPr>
        <w:object w:dxaOrig="5700" w:dyaOrig="780" w14:anchorId="556E0C62">
          <v:shape id="_x0000_i4161" type="#_x0000_t75" style="width:283.5pt;height:39.75pt" o:ole="">
            <v:imagedata r:id="rId3354" o:title=""/>
          </v:shape>
          <o:OLEObject Type="Embed" ProgID="Equation.3" ShapeID="_x0000_i4161" DrawAspect="Content" ObjectID="_1799748592" r:id="rId3380"/>
        </w:object>
      </w:r>
    </w:p>
    <w:p w14:paraId="01A948C8" w14:textId="77777777" w:rsidR="005F377F" w:rsidRPr="0088193B" w:rsidRDefault="005F377F" w:rsidP="005F377F">
      <w:r w:rsidRPr="0088193B">
        <w:t xml:space="preserve">where the pseudo-random sequence </w:t>
      </w:r>
      <w:r w:rsidRPr="0088193B">
        <w:rPr>
          <w:position w:val="-10"/>
        </w:rPr>
        <w:object w:dxaOrig="360" w:dyaOrig="300" w14:anchorId="79DE0043">
          <v:shape id="_x0000_i4162" type="#_x0000_t75" style="width:19.5pt;height:15pt" o:ole="">
            <v:imagedata r:id="rId3337" o:title=""/>
          </v:shape>
          <o:OLEObject Type="Embed" ProgID="Equation.3" ShapeID="_x0000_i4162" DrawAspect="Content" ObjectID="_1799748593" r:id="rId3381"/>
        </w:object>
      </w:r>
      <w:r w:rsidRPr="0088193B">
        <w:t xml:space="preserve"> is defined by clause 7.2. The pseudo-random sequence generator shall be initialized with </w:t>
      </w:r>
      <w:r w:rsidRPr="0088193B">
        <w:rPr>
          <w:position w:val="-30"/>
        </w:rPr>
        <w:object w:dxaOrig="1120" w:dyaOrig="700" w14:anchorId="54BD036C">
          <v:shape id="_x0000_i4163" type="#_x0000_t75" style="width:56.25pt;height:35.25pt" o:ole="">
            <v:imagedata r:id="rId3357" o:title=""/>
          </v:shape>
          <o:OLEObject Type="Embed" ProgID="Equation.3" ShapeID="_x0000_i4163" DrawAspect="Content" ObjectID="_1799748594" r:id="rId3382"/>
        </w:object>
      </w:r>
      <w:r w:rsidRPr="0088193B">
        <w:t xml:space="preserve"> at the beginning of each radio frame where </w:t>
      </w:r>
      <w:r w:rsidRPr="0088193B">
        <w:rPr>
          <w:position w:val="-10"/>
        </w:rPr>
        <w:object w:dxaOrig="360" w:dyaOrig="340" w14:anchorId="72393473">
          <v:shape id="_x0000_i4164" type="#_x0000_t75" style="width:19.5pt;height:17.25pt" o:ole="">
            <v:imagedata r:id="rId3359" o:title=""/>
          </v:shape>
          <o:OLEObject Type="Embed" ProgID="Equation.3" ShapeID="_x0000_i4164" DrawAspect="Content" ObjectID="_1799748595" r:id="rId3383"/>
        </w:object>
      </w:r>
      <w:r w:rsidRPr="0088193B">
        <w:t xml:space="preserve"> is given by clause 5.5.1.5.</w:t>
      </w:r>
    </w:p>
    <w:p w14:paraId="5659DC60" w14:textId="77777777" w:rsidR="005F377F" w:rsidRPr="0088193B" w:rsidRDefault="005F377F" w:rsidP="005F377F">
      <w:r w:rsidRPr="0088193B">
        <w:t xml:space="preserve">The sequence-shift pattern </w:t>
      </w:r>
      <w:r w:rsidRPr="0088193B">
        <w:rPr>
          <w:position w:val="-10"/>
        </w:rPr>
        <w:object w:dxaOrig="300" w:dyaOrig="300" w14:anchorId="179E2766">
          <v:shape id="_x0000_i4165" type="#_x0000_t75" style="width:15pt;height:15pt" o:ole="">
            <v:imagedata r:id="rId3349" o:title=""/>
          </v:shape>
          <o:OLEObject Type="Embed" ProgID="Equation.3" ShapeID="_x0000_i4165" DrawAspect="Content" ObjectID="_1799748596" r:id="rId3384"/>
        </w:object>
      </w:r>
      <w:r w:rsidRPr="0088193B">
        <w:t xml:space="preserve"> definition differs between PUCCH, PUSCH and SRS.</w:t>
      </w:r>
    </w:p>
    <w:p w14:paraId="50681FCC" w14:textId="77777777" w:rsidR="005F377F" w:rsidRPr="0088193B" w:rsidRDefault="005F377F" w:rsidP="005F377F">
      <w:pPr>
        <w:rPr>
          <w:lang w:eastAsia="zh-CN"/>
        </w:rPr>
      </w:pPr>
      <w:r w:rsidRPr="0088193B">
        <w:rPr>
          <w:lang w:eastAsia="zh-CN"/>
        </w:rPr>
        <w:t>…</w:t>
      </w:r>
    </w:p>
    <w:p w14:paraId="4598C102" w14:textId="77777777" w:rsidR="005F377F" w:rsidRPr="0088193B" w:rsidRDefault="005F377F" w:rsidP="005F377F">
      <w:r w:rsidRPr="0088193B">
        <w:t xml:space="preserve">For PUSCH, the sequence-shift pattern </w:t>
      </w:r>
      <w:r w:rsidRPr="0088193B">
        <w:rPr>
          <w:position w:val="-10"/>
        </w:rPr>
        <w:object w:dxaOrig="700" w:dyaOrig="340" w14:anchorId="295A4534">
          <v:shape id="_x0000_i4166" type="#_x0000_t75" style="width:35.25pt;height:17.25pt" o:ole="">
            <v:imagedata r:id="rId3385" o:title=""/>
          </v:shape>
          <o:OLEObject Type="Embed" ProgID="Equation.3" ShapeID="_x0000_i4166" DrawAspect="Content" ObjectID="_1799748597" r:id="rId3386"/>
        </w:object>
      </w:r>
      <w:r w:rsidRPr="0088193B">
        <w:t xml:space="preserve"> is given by </w:t>
      </w:r>
      <w:r w:rsidRPr="0088193B">
        <w:rPr>
          <w:position w:val="-10"/>
        </w:rPr>
        <w:object w:dxaOrig="2460" w:dyaOrig="340" w14:anchorId="071DAADE">
          <v:shape id="_x0000_i4167" type="#_x0000_t75" style="width:123pt;height:17.25pt" o:ole="">
            <v:imagedata r:id="rId3387" o:title=""/>
          </v:shape>
          <o:OLEObject Type="Embed" ProgID="Equation.3" ShapeID="_x0000_i4167" DrawAspect="Content" ObjectID="_1799748598" r:id="rId3388"/>
        </w:object>
      </w:r>
      <w:r w:rsidRPr="0088193B">
        <w:t xml:space="preserve">, where </w:t>
      </w:r>
      <w:r w:rsidRPr="0088193B">
        <w:rPr>
          <w:position w:val="-10"/>
        </w:rPr>
        <w:object w:dxaOrig="1320" w:dyaOrig="300" w14:anchorId="1830CB5C">
          <v:shape id="_x0000_i4168" type="#_x0000_t75" style="width:66pt;height:15pt" o:ole="">
            <v:imagedata r:id="rId3389" o:title=""/>
          </v:shape>
          <o:OLEObject Type="Embed" ProgID="Equation.3" ShapeID="_x0000_i4168" DrawAspect="Content" ObjectID="_1799748599" r:id="rId3390"/>
        </w:object>
      </w:r>
      <w:r w:rsidRPr="0088193B">
        <w:t xml:space="preserve"> is configured by higher layers,  if no value for </w:t>
      </w:r>
      <w:r w:rsidRPr="0088193B">
        <w:rPr>
          <w:position w:val="-10"/>
        </w:rPr>
        <w:object w:dxaOrig="660" w:dyaOrig="340" w14:anchorId="22F6518E">
          <v:shape id="_x0000_i4169" type="#_x0000_t75" style="width:32.25pt;height:17.25pt" o:ole="">
            <v:imagedata r:id="rId3391" o:title=""/>
          </v:shape>
          <o:OLEObject Type="Embed" ProgID="Equation.3" ShapeID="_x0000_i4169" DrawAspect="Content" ObjectID="_1799748600" r:id="rId3392"/>
        </w:object>
      </w:r>
      <w:r w:rsidRPr="0088193B">
        <w:t xml:space="preserve"> is provided by higher layers or if the PUSCH transmission corresponds to a Random Access Response Grant or a retransmission of the same transport block as part of the contention based random access procedure, otherwise it is given by </w:t>
      </w:r>
      <w:r w:rsidRPr="0088193B">
        <w:rPr>
          <w:position w:val="-10"/>
        </w:rPr>
        <w:object w:dxaOrig="1880" w:dyaOrig="340" w14:anchorId="5EA372DA">
          <v:shape id="_x0000_i4170" type="#_x0000_t75" style="width:93.75pt;height:17.25pt" o:ole="">
            <v:imagedata r:id="rId3393" o:title=""/>
          </v:shape>
          <o:OLEObject Type="Embed" ProgID="Equation.3" ShapeID="_x0000_i4170" DrawAspect="Content" ObjectID="_1799748601" r:id="rId3394"/>
        </w:object>
      </w:r>
      <w:r w:rsidRPr="0088193B">
        <w:t xml:space="preserve"> with </w:t>
      </w:r>
      <w:r w:rsidRPr="0088193B">
        <w:rPr>
          <w:position w:val="-10"/>
        </w:rPr>
        <w:object w:dxaOrig="360" w:dyaOrig="340" w14:anchorId="3F79ECDD">
          <v:shape id="_x0000_i4171" type="#_x0000_t75" style="width:19.5pt;height:17.25pt" o:ole="">
            <v:imagedata r:id="rId3359" o:title=""/>
          </v:shape>
          <o:OLEObject Type="Embed" ProgID="Equation.3" ShapeID="_x0000_i4171" DrawAspect="Content" ObjectID="_1799748602" r:id="rId3395"/>
        </w:object>
      </w:r>
      <w:r w:rsidRPr="0088193B">
        <w:t xml:space="preserve"> given by clause 5.5.1.5.</w:t>
      </w:r>
    </w:p>
    <w:p w14:paraId="103132C9" w14:textId="77777777" w:rsidR="005F377F" w:rsidRPr="0088193B" w:rsidRDefault="005F377F" w:rsidP="005F377F">
      <w:pPr>
        <w:rPr>
          <w:lang w:eastAsia="zh-CN"/>
        </w:rPr>
      </w:pPr>
      <w:r w:rsidRPr="0088193B">
        <w:rPr>
          <w:lang w:eastAsia="zh-CN"/>
        </w:rPr>
        <w:t>…</w:t>
      </w:r>
    </w:p>
    <w:p w14:paraId="4A760051" w14:textId="77777777" w:rsidR="005F377F" w:rsidRPr="0088193B" w:rsidRDefault="005F377F" w:rsidP="005F377F">
      <w:pPr>
        <w:rPr>
          <w:lang w:eastAsia="zh-CN"/>
        </w:rPr>
      </w:pPr>
      <w:r w:rsidRPr="0088193B">
        <w:br w:type="page"/>
        <w:t>[TS 36.</w:t>
      </w:r>
      <w:r w:rsidRPr="0088193B">
        <w:rPr>
          <w:lang w:eastAsia="zh-CN"/>
        </w:rPr>
        <w:t>211</w:t>
      </w:r>
      <w:r w:rsidRPr="0088193B">
        <w:t xml:space="preserve">, clause </w:t>
      </w:r>
      <w:r w:rsidRPr="0088193B">
        <w:rPr>
          <w:lang w:eastAsia="zh-CN"/>
        </w:rPr>
        <w:t>5.5.1.4</w:t>
      </w:r>
      <w:r w:rsidRPr="0088193B">
        <w:t>]</w:t>
      </w:r>
    </w:p>
    <w:p w14:paraId="2BF6FF37" w14:textId="77777777" w:rsidR="005F377F" w:rsidRPr="0088193B" w:rsidRDefault="005F377F" w:rsidP="005F377F">
      <w:r w:rsidRPr="0088193B">
        <w:t xml:space="preserve">Sequence hopping only applies for reference-signals of length </w:t>
      </w:r>
      <w:r w:rsidRPr="0088193B">
        <w:rPr>
          <w:position w:val="-10"/>
        </w:rPr>
        <w:object w:dxaOrig="1160" w:dyaOrig="340" w14:anchorId="4380A1B1">
          <v:shape id="_x0000_i4172" type="#_x0000_t75" style="width:57.75pt;height:17.25pt" o:ole="">
            <v:imagedata r:id="rId3396" o:title=""/>
          </v:shape>
          <o:OLEObject Type="Embed" ProgID="Equation.3" ShapeID="_x0000_i4172" DrawAspect="Content" ObjectID="_1799748603" r:id="rId3397"/>
        </w:object>
      </w:r>
      <w:r w:rsidRPr="0088193B">
        <w:t>.</w:t>
      </w:r>
    </w:p>
    <w:p w14:paraId="3DA9A803" w14:textId="77777777" w:rsidR="005F377F" w:rsidRPr="0088193B" w:rsidRDefault="005F377F" w:rsidP="005F377F">
      <w:r w:rsidRPr="0088193B">
        <w:t xml:space="preserve">For reference-signals of length </w:t>
      </w:r>
      <w:r w:rsidRPr="0088193B">
        <w:rPr>
          <w:position w:val="-10"/>
        </w:rPr>
        <w:object w:dxaOrig="1160" w:dyaOrig="340" w14:anchorId="38C7E11D">
          <v:shape id="_x0000_i4173" type="#_x0000_t75" style="width:57.75pt;height:17.25pt" o:ole="">
            <v:imagedata r:id="rId3398" o:title=""/>
          </v:shape>
          <o:OLEObject Type="Embed" ProgID="Equation.3" ShapeID="_x0000_i4173" DrawAspect="Content" ObjectID="_1799748604" r:id="rId3399"/>
        </w:object>
      </w:r>
      <w:r w:rsidRPr="0088193B">
        <w:t xml:space="preserve">, the base sequence number </w:t>
      </w:r>
      <w:r w:rsidRPr="0088193B">
        <w:rPr>
          <w:position w:val="-6"/>
        </w:rPr>
        <w:object w:dxaOrig="160" w:dyaOrig="200" w14:anchorId="6713D8E5">
          <v:shape id="_x0000_i4174" type="#_x0000_t75" style="width:8.25pt;height:9.75pt" o:ole="">
            <v:imagedata r:id="rId3400" o:title=""/>
          </v:shape>
          <o:OLEObject Type="Embed" ProgID="Equation.3" ShapeID="_x0000_i4174" DrawAspect="Content" ObjectID="_1799748605" r:id="rId3401"/>
        </w:object>
      </w:r>
      <w:r w:rsidRPr="0088193B">
        <w:t xml:space="preserve"> within the base sequence group is given by </w:t>
      </w:r>
      <w:r w:rsidRPr="0088193B">
        <w:rPr>
          <w:position w:val="-6"/>
        </w:rPr>
        <w:object w:dxaOrig="480" w:dyaOrig="240" w14:anchorId="7F74AE57">
          <v:shape id="_x0000_i4175" type="#_x0000_t75" style="width:24.75pt;height:11.25pt" o:ole="">
            <v:imagedata r:id="rId3402" o:title=""/>
          </v:shape>
          <o:OLEObject Type="Embed" ProgID="Equation.3" ShapeID="_x0000_i4175" DrawAspect="Content" ObjectID="_1799748606" r:id="rId3403"/>
        </w:object>
      </w:r>
      <w:r w:rsidRPr="0088193B">
        <w:t>.</w:t>
      </w:r>
    </w:p>
    <w:p w14:paraId="309F5C6C" w14:textId="77777777" w:rsidR="005F377F" w:rsidRPr="0088193B" w:rsidRDefault="005F377F" w:rsidP="005F377F">
      <w:r w:rsidRPr="0088193B">
        <w:t xml:space="preserve">For reference-signals of length </w:t>
      </w:r>
      <w:r w:rsidRPr="0088193B">
        <w:rPr>
          <w:position w:val="-10"/>
        </w:rPr>
        <w:object w:dxaOrig="1160" w:dyaOrig="340" w14:anchorId="3A51480D">
          <v:shape id="_x0000_i4176" type="#_x0000_t75" style="width:57.75pt;height:17.25pt" o:ole="">
            <v:imagedata r:id="rId3396" o:title=""/>
          </v:shape>
          <o:OLEObject Type="Embed" ProgID="Equation.3" ShapeID="_x0000_i4176" DrawAspect="Content" ObjectID="_1799748607" r:id="rId3404"/>
        </w:object>
      </w:r>
      <w:r w:rsidRPr="0088193B">
        <w:t xml:space="preserve">, the base sequence number </w:t>
      </w:r>
      <w:r w:rsidRPr="0088193B">
        <w:rPr>
          <w:position w:val="-6"/>
        </w:rPr>
        <w:object w:dxaOrig="160" w:dyaOrig="200" w14:anchorId="5B45EBB8">
          <v:shape id="_x0000_i4177" type="#_x0000_t75" style="width:8.25pt;height:9.75pt" o:ole="">
            <v:imagedata r:id="rId3400" o:title=""/>
          </v:shape>
          <o:OLEObject Type="Embed" ProgID="Equation.3" ShapeID="_x0000_i4177" DrawAspect="Content" ObjectID="_1799748608" r:id="rId3405"/>
        </w:object>
      </w:r>
      <w:r w:rsidRPr="0088193B">
        <w:t xml:space="preserve"> within the base sequence group in slot </w:t>
      </w:r>
      <w:r w:rsidRPr="0088193B">
        <w:rPr>
          <w:position w:val="-10"/>
        </w:rPr>
        <w:object w:dxaOrig="240" w:dyaOrig="300" w14:anchorId="2470D93F">
          <v:shape id="_x0000_i4178" type="#_x0000_t75" style="width:11.25pt;height:15pt" o:ole="">
            <v:imagedata r:id="rId3406" o:title=""/>
          </v:shape>
          <o:OLEObject Type="Embed" ProgID="Equation.3" ShapeID="_x0000_i4178" DrawAspect="Content" ObjectID="_1799748609" r:id="rId3407"/>
        </w:object>
      </w:r>
      <w:r w:rsidRPr="0088193B">
        <w:t xml:space="preserve"> is defined by</w:t>
      </w:r>
    </w:p>
    <w:p w14:paraId="6CA97333" w14:textId="77777777" w:rsidR="005F377F" w:rsidRPr="0088193B" w:rsidRDefault="005F377F" w:rsidP="005F377F">
      <w:pPr>
        <w:pStyle w:val="EQ"/>
        <w:jc w:val="center"/>
        <w:rPr>
          <w:noProof w:val="0"/>
        </w:rPr>
      </w:pPr>
      <w:r w:rsidRPr="0088193B">
        <w:rPr>
          <w:noProof w:val="0"/>
          <w:position w:val="-26"/>
        </w:rPr>
        <w:object w:dxaOrig="5920" w:dyaOrig="620" w14:anchorId="184B12D7">
          <v:shape id="_x0000_i4179" type="#_x0000_t75" style="width:296.25pt;height:30.75pt" o:ole="">
            <v:imagedata r:id="rId3408" o:title=""/>
          </v:shape>
          <o:OLEObject Type="Embed" ProgID="Equation.3" ShapeID="_x0000_i4179" DrawAspect="Content" ObjectID="_1799748610" r:id="rId3409"/>
        </w:object>
      </w:r>
    </w:p>
    <w:p w14:paraId="3BB54ECF" w14:textId="77777777" w:rsidR="005F377F" w:rsidRPr="0088193B" w:rsidRDefault="005F377F" w:rsidP="005F377F">
      <w:r w:rsidRPr="0088193B">
        <w:t xml:space="preserve">where the pseudo-random sequence </w:t>
      </w:r>
      <w:r w:rsidRPr="0088193B">
        <w:rPr>
          <w:position w:val="-10"/>
        </w:rPr>
        <w:object w:dxaOrig="360" w:dyaOrig="300" w14:anchorId="131E8A7D">
          <v:shape id="_x0000_i4180" type="#_x0000_t75" style="width:19.5pt;height:15pt" o:ole="">
            <v:imagedata r:id="rId3337" o:title=""/>
          </v:shape>
          <o:OLEObject Type="Embed" ProgID="Equation.3" ShapeID="_x0000_i4180" DrawAspect="Content" ObjectID="_1799748611" r:id="rId3410"/>
        </w:object>
      </w:r>
      <w:r w:rsidRPr="0088193B">
        <w:t xml:space="preserve"> is given by clause 7.2. The parameter </w:t>
      </w:r>
      <w:r w:rsidRPr="0088193B">
        <w:rPr>
          <w:i/>
          <w:iCs/>
        </w:rPr>
        <w:t>Sequence-hopping-enabled</w:t>
      </w:r>
      <w:r w:rsidRPr="0088193B">
        <w:t xml:space="preserve"> provided by higher layers determines if sequence hopping is enabled or not. Sequence hopping for PUSCH can be disabled for a certain UE through the higher-layer parameter </w:t>
      </w:r>
      <w:r w:rsidRPr="0088193B">
        <w:rPr>
          <w:i/>
        </w:rPr>
        <w:t>Disable-sequence-group-hopping</w:t>
      </w:r>
      <w:r w:rsidRPr="0088193B">
        <w:t xml:space="preserve"> despite being enabled on a cell basis unless the PUSCH transmission corresponds to a Random Access Response Grant or a retransmission of the same transport block as part of the contention based random access procedure. </w:t>
      </w:r>
    </w:p>
    <w:p w14:paraId="359D289A" w14:textId="77777777" w:rsidR="005F377F" w:rsidRPr="0088193B" w:rsidRDefault="005F377F" w:rsidP="005F377F">
      <w:r w:rsidRPr="0088193B">
        <w:t xml:space="preserve">For PUSCH, the pseudo-random sequence generator shall be initialized with </w:t>
      </w:r>
      <w:r w:rsidRPr="0088193B">
        <w:rPr>
          <w:position w:val="-30"/>
        </w:rPr>
        <w:object w:dxaOrig="2200" w:dyaOrig="700" w14:anchorId="15B3A2B9">
          <v:shape id="_x0000_i4181" type="#_x0000_t75" style="width:109.5pt;height:35.25pt" o:ole="">
            <v:imagedata r:id="rId3411" o:title=""/>
          </v:shape>
          <o:OLEObject Type="Embed" ProgID="Equation.3" ShapeID="_x0000_i4181" DrawAspect="Content" ObjectID="_1799748612" r:id="rId3412"/>
        </w:object>
      </w:r>
      <w:r w:rsidRPr="0088193B">
        <w:t xml:space="preserve"> at the beginning of each radio frame where </w:t>
      </w:r>
      <w:r w:rsidRPr="0088193B">
        <w:rPr>
          <w:position w:val="-10"/>
        </w:rPr>
        <w:object w:dxaOrig="360" w:dyaOrig="340" w14:anchorId="2776475C">
          <v:shape id="_x0000_i4182" type="#_x0000_t75" style="width:19.5pt;height:17.25pt" o:ole="">
            <v:imagedata r:id="rId3359" o:title=""/>
          </v:shape>
          <o:OLEObject Type="Embed" ProgID="Equation.3" ShapeID="_x0000_i4182" DrawAspect="Content" ObjectID="_1799748613" r:id="rId3413"/>
        </w:object>
      </w:r>
      <w:r w:rsidRPr="0088193B">
        <w:t xml:space="preserve"> is given by clause 5.5.1.5.</w:t>
      </w:r>
    </w:p>
    <w:p w14:paraId="692B67C5" w14:textId="77777777" w:rsidR="005F377F" w:rsidRPr="0088193B" w:rsidRDefault="005F377F" w:rsidP="005F377F">
      <w:pPr>
        <w:rPr>
          <w:lang w:eastAsia="zh-CN"/>
        </w:rPr>
      </w:pPr>
      <w:r w:rsidRPr="0088193B">
        <w:rPr>
          <w:lang w:eastAsia="zh-CN"/>
        </w:rPr>
        <w:t>…</w:t>
      </w:r>
    </w:p>
    <w:p w14:paraId="4138E9E0" w14:textId="77777777" w:rsidR="005F377F" w:rsidRPr="0088193B" w:rsidRDefault="005F377F" w:rsidP="005F377F">
      <w:pPr>
        <w:rPr>
          <w:lang w:eastAsia="zh-CN"/>
        </w:rPr>
      </w:pPr>
      <w:r w:rsidRPr="0088193B">
        <w:rPr>
          <w:lang w:eastAsia="zh-CN"/>
        </w:rPr>
        <w:t>[TS 36.211, clause 5.5.1.5]</w:t>
      </w:r>
    </w:p>
    <w:p w14:paraId="3F711323" w14:textId="77777777" w:rsidR="005F377F" w:rsidRPr="0088193B" w:rsidRDefault="005F377F" w:rsidP="005F377F">
      <w:r w:rsidRPr="0088193B">
        <w:t xml:space="preserve">The definition of </w:t>
      </w:r>
      <w:r w:rsidRPr="0088193B">
        <w:rPr>
          <w:position w:val="-10"/>
        </w:rPr>
        <w:object w:dxaOrig="360" w:dyaOrig="340" w14:anchorId="7F9C5814">
          <v:shape id="_x0000_i4183" type="#_x0000_t75" style="width:19.5pt;height:17.25pt" o:ole="">
            <v:imagedata r:id="rId3359" o:title=""/>
          </v:shape>
          <o:OLEObject Type="Embed" ProgID="Equation.3" ShapeID="_x0000_i4183" DrawAspect="Content" ObjectID="_1799748614" r:id="rId3414"/>
        </w:object>
      </w:r>
      <w:r w:rsidRPr="0088193B">
        <w:t xml:space="preserve"> depends on the type of transmission.</w:t>
      </w:r>
    </w:p>
    <w:p w14:paraId="6FF7FA9B" w14:textId="77777777" w:rsidR="005F377F" w:rsidRPr="0088193B" w:rsidRDefault="005F377F" w:rsidP="005F377F">
      <w:r w:rsidRPr="0088193B">
        <w:t>Transmissions associated with PUSCH:</w:t>
      </w:r>
    </w:p>
    <w:p w14:paraId="175604CC" w14:textId="77777777" w:rsidR="005F377F" w:rsidRPr="0088193B" w:rsidRDefault="005F377F" w:rsidP="005F377F">
      <w:pPr>
        <w:pStyle w:val="B10"/>
      </w:pPr>
      <w:r w:rsidRPr="0088193B">
        <w:t>-</w:t>
      </w:r>
      <w:r w:rsidRPr="0088193B">
        <w:tab/>
      </w:r>
      <w:r w:rsidRPr="0088193B">
        <w:rPr>
          <w:position w:val="-10"/>
        </w:rPr>
        <w:object w:dxaOrig="960" w:dyaOrig="340" w14:anchorId="2BEBF84B">
          <v:shape id="_x0000_i4184" type="#_x0000_t75" style="width:47.25pt;height:17.25pt" o:ole="">
            <v:imagedata r:id="rId3368" o:title=""/>
          </v:shape>
          <o:OLEObject Type="Embed" ProgID="Equation.3" ShapeID="_x0000_i4184" DrawAspect="Content" ObjectID="_1799748615" r:id="rId3415"/>
        </w:object>
      </w:r>
      <w:r w:rsidRPr="0088193B">
        <w:t xml:space="preserve"> if no value for </w:t>
      </w:r>
      <w:r w:rsidRPr="0088193B">
        <w:rPr>
          <w:position w:val="-10"/>
        </w:rPr>
        <w:object w:dxaOrig="660" w:dyaOrig="340" w14:anchorId="16A126FF">
          <v:shape id="_x0000_i4185" type="#_x0000_t75" style="width:32.25pt;height:17.25pt" o:ole="">
            <v:imagedata r:id="rId3416" o:title=""/>
          </v:shape>
          <o:OLEObject Type="Embed" ProgID="Equation.3" ShapeID="_x0000_i4185" DrawAspect="Content" ObjectID="_1799748616" r:id="rId3417"/>
        </w:object>
      </w:r>
      <w:r w:rsidRPr="0088193B">
        <w:t xml:space="preserve"> is configured by higher layers or if the PUSCH transmission corresponds to a Random Access Response Grant or a retransmission of the same transport block as part of the contention based random access procedure, </w:t>
      </w:r>
    </w:p>
    <w:p w14:paraId="5A02BC95" w14:textId="77777777" w:rsidR="005F377F" w:rsidRPr="0088193B" w:rsidRDefault="005F377F" w:rsidP="005F377F">
      <w:pPr>
        <w:pStyle w:val="B10"/>
      </w:pPr>
      <w:r w:rsidRPr="0088193B">
        <w:t>-</w:t>
      </w:r>
      <w:r w:rsidRPr="0088193B">
        <w:tab/>
      </w:r>
      <w:r w:rsidRPr="0088193B">
        <w:rPr>
          <w:position w:val="-10"/>
        </w:rPr>
        <w:object w:dxaOrig="1160" w:dyaOrig="340" w14:anchorId="3F61BEA2">
          <v:shape id="_x0000_i4186" type="#_x0000_t75" style="width:57.75pt;height:17.25pt" o:ole="">
            <v:imagedata r:id="rId3418" o:title=""/>
          </v:shape>
          <o:OLEObject Type="Embed" ProgID="Equation.3" ShapeID="_x0000_i4186" DrawAspect="Content" ObjectID="_1799748617" r:id="rId3419"/>
        </w:object>
      </w:r>
      <w:r w:rsidRPr="0088193B">
        <w:t xml:space="preserve"> otherwise.</w:t>
      </w:r>
    </w:p>
    <w:p w14:paraId="36097BFE" w14:textId="77777777" w:rsidR="005F377F" w:rsidRPr="0088193B" w:rsidRDefault="005F377F" w:rsidP="005F377F">
      <w:pPr>
        <w:rPr>
          <w:lang w:eastAsia="zh-CN"/>
        </w:rPr>
      </w:pPr>
      <w:r w:rsidRPr="0088193B">
        <w:rPr>
          <w:lang w:eastAsia="zh-CN"/>
        </w:rPr>
        <w:t>…</w:t>
      </w:r>
    </w:p>
    <w:p w14:paraId="24E68D47" w14:textId="77777777" w:rsidR="005F377F" w:rsidRPr="0088193B" w:rsidRDefault="005F377F" w:rsidP="005F377F">
      <w:pPr>
        <w:pStyle w:val="H6"/>
      </w:pPr>
      <w:r w:rsidRPr="0088193B">
        <w:t>7.1.10.2.3</w:t>
      </w:r>
      <w:r w:rsidRPr="0088193B">
        <w:tab/>
        <w:t>Test description</w:t>
      </w:r>
    </w:p>
    <w:p w14:paraId="3BC693A4" w14:textId="77777777" w:rsidR="005F377F" w:rsidRPr="0088193B" w:rsidRDefault="005F377F" w:rsidP="005F377F">
      <w:pPr>
        <w:pStyle w:val="H6"/>
      </w:pPr>
      <w:r w:rsidRPr="0088193B">
        <w:t>7.1.10.2.3.1</w:t>
      </w:r>
      <w:r w:rsidRPr="0088193B">
        <w:tab/>
        <w:t>Pre-test conditions</w:t>
      </w:r>
    </w:p>
    <w:p w14:paraId="4C1AD2EB" w14:textId="77777777" w:rsidR="005F377F" w:rsidRPr="0088193B" w:rsidRDefault="005F377F" w:rsidP="005F377F">
      <w:pPr>
        <w:pStyle w:val="H6"/>
      </w:pPr>
      <w:r w:rsidRPr="0088193B">
        <w:t>System Simulator:</w:t>
      </w:r>
    </w:p>
    <w:p w14:paraId="3C1A6121" w14:textId="77777777" w:rsidR="005F377F" w:rsidRPr="0088193B" w:rsidRDefault="005F377F" w:rsidP="005F377F">
      <w:pPr>
        <w:rPr>
          <w:lang w:eastAsia="zh-CN"/>
        </w:rPr>
      </w:pPr>
      <w:r w:rsidRPr="0088193B">
        <w:rPr>
          <w:lang w:eastAsia="zh-CN"/>
        </w:rPr>
        <w:t>2 Cells</w:t>
      </w:r>
    </w:p>
    <w:p w14:paraId="5B0D0E12" w14:textId="77777777" w:rsidR="005F377F" w:rsidRPr="0088193B" w:rsidRDefault="005F377F" w:rsidP="005F377F">
      <w:pPr>
        <w:pStyle w:val="B10"/>
        <w:ind w:left="284" w:firstLine="0"/>
        <w:rPr>
          <w:lang w:eastAsia="zh-CN"/>
        </w:rPr>
      </w:pPr>
      <w:r w:rsidRPr="0088193B">
        <w:t>-</w:t>
      </w:r>
      <w:r w:rsidRPr="0088193B">
        <w:tab/>
        <w:t>Cell 1</w:t>
      </w:r>
      <w:r w:rsidRPr="0088193B">
        <w:rPr>
          <w:lang w:eastAsia="zh-CN"/>
        </w:rPr>
        <w:t xml:space="preserve"> is the macro cell with higher power level that is further from UE than Cell 2.</w:t>
      </w:r>
    </w:p>
    <w:p w14:paraId="1EE1B5A3" w14:textId="77777777" w:rsidR="005F377F" w:rsidRPr="0088193B" w:rsidRDefault="005F377F" w:rsidP="005F377F">
      <w:pPr>
        <w:pStyle w:val="B10"/>
        <w:ind w:left="284" w:firstLine="0"/>
        <w:rPr>
          <w:lang w:eastAsia="zh-CN"/>
        </w:rPr>
      </w:pPr>
      <w:r w:rsidRPr="0088193B">
        <w:rPr>
          <w:lang w:eastAsia="zh-CN"/>
        </w:rPr>
        <w:t>-</w:t>
      </w:r>
      <w:r w:rsidRPr="0088193B">
        <w:rPr>
          <w:lang w:eastAsia="zh-CN"/>
        </w:rPr>
        <w:tab/>
        <w:t>Cell 2 is the micro cell with lower power level that is nearer to UE compared to Cell 1.</w:t>
      </w:r>
    </w:p>
    <w:p w14:paraId="5401F3AC" w14:textId="77777777" w:rsidR="005F377F" w:rsidRPr="0088193B" w:rsidRDefault="005F377F" w:rsidP="005F377F">
      <w:pPr>
        <w:pStyle w:val="B10"/>
        <w:ind w:left="284" w:firstLine="0"/>
        <w:rPr>
          <w:lang w:eastAsia="zh-CN"/>
        </w:rPr>
      </w:pPr>
      <w:r w:rsidRPr="0088193B">
        <w:rPr>
          <w:lang w:eastAsia="zh-CN"/>
        </w:rPr>
        <w:t>-</w:t>
      </w:r>
      <w:r w:rsidRPr="0088193B">
        <w:rPr>
          <w:lang w:eastAsia="zh-CN"/>
        </w:rPr>
        <w:tab/>
        <w:t xml:space="preserve">Two cells have the same virtual cell identity as configured in </w:t>
      </w:r>
      <w:r w:rsidRPr="0088193B">
        <w:t xml:space="preserve">Table </w:t>
      </w:r>
      <w:r w:rsidRPr="0088193B">
        <w:rPr>
          <w:lang w:eastAsia="zh-CN"/>
        </w:rPr>
        <w:t>7.1.10.2</w:t>
      </w:r>
      <w:r w:rsidRPr="0088193B">
        <w:t>.3.3-</w:t>
      </w:r>
      <w:r w:rsidRPr="0088193B">
        <w:rPr>
          <w:lang w:eastAsia="zh-CN"/>
        </w:rPr>
        <w:t>3.</w:t>
      </w:r>
    </w:p>
    <w:p w14:paraId="69EDF5EF" w14:textId="77777777" w:rsidR="005F377F" w:rsidRPr="0088193B" w:rsidRDefault="005F377F" w:rsidP="005F377F">
      <w:pPr>
        <w:pStyle w:val="H6"/>
      </w:pPr>
      <w:r w:rsidRPr="0088193B">
        <w:t>UE:</w:t>
      </w:r>
    </w:p>
    <w:p w14:paraId="6900B39A" w14:textId="77777777" w:rsidR="005F377F" w:rsidRPr="0088193B" w:rsidRDefault="005F377F" w:rsidP="005F377F">
      <w:r w:rsidRPr="0088193B">
        <w:t>None.</w:t>
      </w:r>
    </w:p>
    <w:p w14:paraId="5AF71CB8" w14:textId="77777777" w:rsidR="005F377F" w:rsidRPr="0088193B" w:rsidRDefault="005F377F" w:rsidP="005F377F">
      <w:pPr>
        <w:pStyle w:val="H6"/>
      </w:pPr>
      <w:r w:rsidRPr="0088193B">
        <w:t>Preamble:</w:t>
      </w:r>
    </w:p>
    <w:p w14:paraId="5515AFC2" w14:textId="77777777" w:rsidR="005F377F" w:rsidRPr="0088193B" w:rsidRDefault="005F377F" w:rsidP="005F377F">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ell 1 according to [18].</w:t>
      </w:r>
    </w:p>
    <w:p w14:paraId="3C049B6A" w14:textId="77777777" w:rsidR="005F377F" w:rsidRPr="0088193B" w:rsidRDefault="005F377F" w:rsidP="005F377F">
      <w:pPr>
        <w:pStyle w:val="B10"/>
        <w:rPr>
          <w:lang w:eastAsia="zh-CN"/>
        </w:rPr>
      </w:pPr>
    </w:p>
    <w:p w14:paraId="17CB079A" w14:textId="77777777" w:rsidR="005F377F" w:rsidRPr="0088193B" w:rsidRDefault="005F377F" w:rsidP="005F377F">
      <w:pPr>
        <w:pStyle w:val="H6"/>
      </w:pPr>
      <w:r w:rsidRPr="0088193B">
        <w:t>7.1.10.2.3.2</w:t>
      </w:r>
      <w:r w:rsidRPr="0088193B">
        <w:tab/>
        <w:t>Test procedure sequence</w:t>
      </w:r>
    </w:p>
    <w:p w14:paraId="62EF6D78" w14:textId="77777777" w:rsidR="005F377F" w:rsidRPr="0088193B" w:rsidRDefault="005F377F" w:rsidP="005F377F">
      <w:pPr>
        <w:rPr>
          <w:b/>
        </w:rPr>
      </w:pPr>
      <w:r w:rsidRPr="0088193B">
        <w:t>Table 7.1.10.2.3.2-</w:t>
      </w:r>
      <w:r w:rsidRPr="0088193B">
        <w:rPr>
          <w:lang w:eastAsia="zh-CN"/>
        </w:rPr>
        <w:t>1</w:t>
      </w:r>
      <w:r w:rsidRPr="0088193B">
        <w:t xml:space="preserve"> shows the cell configurations used during the test. The configuration T0 indicates the initial conditions.</w:t>
      </w:r>
    </w:p>
    <w:p w14:paraId="16477C39" w14:textId="77777777" w:rsidR="005F377F" w:rsidRPr="0088193B" w:rsidRDefault="005F377F" w:rsidP="005F377F">
      <w:pPr>
        <w:pStyle w:val="TH"/>
        <w:rPr>
          <w:lang w:eastAsia="zh-CN"/>
        </w:rPr>
      </w:pPr>
      <w:r w:rsidRPr="0088193B">
        <w:t>Table 7.1.10.2.3.2-</w:t>
      </w:r>
      <w:r w:rsidRPr="0088193B">
        <w:rPr>
          <w:lang w:eastAsia="zh-CN"/>
        </w:rPr>
        <w:t>1</w:t>
      </w:r>
      <w:r w:rsidRPr="0088193B">
        <w:t>: Cell configuration</w:t>
      </w:r>
    </w:p>
    <w:tbl>
      <w:tblPr>
        <w:tblW w:w="4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0"/>
        <w:gridCol w:w="1098"/>
        <w:gridCol w:w="1148"/>
        <w:gridCol w:w="1262"/>
        <w:gridCol w:w="1270"/>
        <w:gridCol w:w="2841"/>
      </w:tblGrid>
      <w:tr w:rsidR="005F377F" w:rsidRPr="0088193B" w14:paraId="2AA4C75D" w14:textId="77777777" w:rsidTr="00950060">
        <w:trPr>
          <w:trHeight w:val="270"/>
        </w:trPr>
        <w:tc>
          <w:tcPr>
            <w:tcW w:w="267" w:type="pct"/>
            <w:shd w:val="clear" w:color="auto" w:fill="auto"/>
          </w:tcPr>
          <w:p w14:paraId="4F755233" w14:textId="77777777" w:rsidR="005F377F" w:rsidRPr="0088193B" w:rsidRDefault="005F377F" w:rsidP="00950060">
            <w:pPr>
              <w:pStyle w:val="TAH"/>
            </w:pPr>
            <w:r w:rsidRPr="0088193B">
              <w:t> </w:t>
            </w:r>
          </w:p>
        </w:tc>
        <w:tc>
          <w:tcPr>
            <w:tcW w:w="682" w:type="pct"/>
            <w:shd w:val="clear" w:color="auto" w:fill="auto"/>
          </w:tcPr>
          <w:p w14:paraId="62DF50E8" w14:textId="77777777" w:rsidR="005F377F" w:rsidRPr="0088193B" w:rsidRDefault="005F377F" w:rsidP="00950060">
            <w:pPr>
              <w:pStyle w:val="TAH"/>
            </w:pPr>
            <w:r w:rsidRPr="0088193B">
              <w:t>Parameter</w:t>
            </w:r>
          </w:p>
        </w:tc>
        <w:tc>
          <w:tcPr>
            <w:tcW w:w="713" w:type="pct"/>
            <w:shd w:val="clear" w:color="auto" w:fill="auto"/>
          </w:tcPr>
          <w:p w14:paraId="2C2FC114" w14:textId="77777777" w:rsidR="005F377F" w:rsidRPr="0088193B" w:rsidRDefault="005F377F" w:rsidP="00950060">
            <w:pPr>
              <w:pStyle w:val="TAH"/>
            </w:pPr>
            <w:r w:rsidRPr="0088193B">
              <w:t>Unit</w:t>
            </w:r>
          </w:p>
        </w:tc>
        <w:tc>
          <w:tcPr>
            <w:tcW w:w="784" w:type="pct"/>
            <w:shd w:val="clear" w:color="auto" w:fill="auto"/>
          </w:tcPr>
          <w:p w14:paraId="3F0EEC37" w14:textId="77777777" w:rsidR="005F377F" w:rsidRPr="0088193B" w:rsidRDefault="005F377F" w:rsidP="00950060">
            <w:pPr>
              <w:pStyle w:val="TAH"/>
            </w:pPr>
            <w:r w:rsidRPr="0088193B">
              <w:t>Cell 1</w:t>
            </w:r>
          </w:p>
        </w:tc>
        <w:tc>
          <w:tcPr>
            <w:tcW w:w="789" w:type="pct"/>
            <w:shd w:val="clear" w:color="auto" w:fill="auto"/>
          </w:tcPr>
          <w:p w14:paraId="3A88CC8D" w14:textId="77777777" w:rsidR="005F377F" w:rsidRPr="0088193B" w:rsidRDefault="005F377F" w:rsidP="00950060">
            <w:pPr>
              <w:pStyle w:val="TAH"/>
            </w:pPr>
            <w:r w:rsidRPr="0088193B">
              <w:t>Cell 2</w:t>
            </w:r>
          </w:p>
        </w:tc>
        <w:tc>
          <w:tcPr>
            <w:tcW w:w="1766" w:type="pct"/>
            <w:shd w:val="clear" w:color="auto" w:fill="auto"/>
          </w:tcPr>
          <w:p w14:paraId="2D1C1D82" w14:textId="77777777" w:rsidR="005F377F" w:rsidRPr="0088193B" w:rsidRDefault="005F377F" w:rsidP="00950060">
            <w:pPr>
              <w:pStyle w:val="TAH"/>
            </w:pPr>
            <w:r w:rsidRPr="0088193B">
              <w:t>Remarks</w:t>
            </w:r>
          </w:p>
        </w:tc>
      </w:tr>
      <w:tr w:rsidR="005F377F" w:rsidRPr="0088193B" w14:paraId="23EFF840" w14:textId="77777777" w:rsidTr="00950060">
        <w:trPr>
          <w:trHeight w:val="495"/>
        </w:trPr>
        <w:tc>
          <w:tcPr>
            <w:tcW w:w="267" w:type="pct"/>
            <w:shd w:val="clear" w:color="auto" w:fill="auto"/>
          </w:tcPr>
          <w:p w14:paraId="0E810B09" w14:textId="77777777" w:rsidR="005F377F" w:rsidRPr="0088193B" w:rsidRDefault="005F377F" w:rsidP="00950060">
            <w:pPr>
              <w:pStyle w:val="TAH"/>
            </w:pPr>
            <w:r w:rsidRPr="0088193B">
              <w:t>T0</w:t>
            </w:r>
          </w:p>
        </w:tc>
        <w:tc>
          <w:tcPr>
            <w:tcW w:w="682" w:type="pct"/>
            <w:shd w:val="clear" w:color="auto" w:fill="auto"/>
          </w:tcPr>
          <w:p w14:paraId="0791205B" w14:textId="77777777" w:rsidR="005F377F" w:rsidRPr="0088193B" w:rsidRDefault="005F377F" w:rsidP="00950060">
            <w:pPr>
              <w:pStyle w:val="TAC"/>
            </w:pPr>
            <w:r w:rsidRPr="0088193B">
              <w:t>RS EPRE</w:t>
            </w:r>
          </w:p>
        </w:tc>
        <w:tc>
          <w:tcPr>
            <w:tcW w:w="713" w:type="pct"/>
            <w:shd w:val="clear" w:color="auto" w:fill="auto"/>
          </w:tcPr>
          <w:p w14:paraId="6592EC7E" w14:textId="77777777" w:rsidR="005F377F" w:rsidRPr="0088193B" w:rsidRDefault="005F377F" w:rsidP="00950060">
            <w:pPr>
              <w:pStyle w:val="TAC"/>
            </w:pPr>
            <w:r w:rsidRPr="0088193B">
              <w:t>dBm/15kHz</w:t>
            </w:r>
          </w:p>
        </w:tc>
        <w:tc>
          <w:tcPr>
            <w:tcW w:w="784" w:type="pct"/>
            <w:shd w:val="clear" w:color="auto" w:fill="auto"/>
          </w:tcPr>
          <w:p w14:paraId="508788C5" w14:textId="77777777" w:rsidR="005F377F" w:rsidRPr="0088193B" w:rsidRDefault="005F377F" w:rsidP="00950060">
            <w:pPr>
              <w:pStyle w:val="TAC"/>
              <w:rPr>
                <w:lang w:eastAsia="zh-CN"/>
              </w:rPr>
            </w:pPr>
            <w:r w:rsidRPr="0088193B">
              <w:t>-</w:t>
            </w:r>
            <w:r w:rsidRPr="0088193B">
              <w:rPr>
                <w:lang w:eastAsia="zh-CN"/>
              </w:rPr>
              <w:t>85</w:t>
            </w:r>
          </w:p>
        </w:tc>
        <w:tc>
          <w:tcPr>
            <w:tcW w:w="789" w:type="pct"/>
            <w:shd w:val="clear" w:color="auto" w:fill="auto"/>
          </w:tcPr>
          <w:p w14:paraId="7A96D617" w14:textId="77777777" w:rsidR="005F377F" w:rsidRPr="0088193B" w:rsidRDefault="005F377F" w:rsidP="00950060">
            <w:pPr>
              <w:pStyle w:val="TAC"/>
              <w:rPr>
                <w:lang w:eastAsia="zh-CN"/>
              </w:rPr>
            </w:pPr>
            <w:r w:rsidRPr="0088193B">
              <w:t>-</w:t>
            </w:r>
            <w:r w:rsidRPr="0088193B">
              <w:rPr>
                <w:lang w:eastAsia="zh-CN"/>
              </w:rPr>
              <w:t>97</w:t>
            </w:r>
          </w:p>
        </w:tc>
        <w:tc>
          <w:tcPr>
            <w:tcW w:w="1766" w:type="pct"/>
            <w:shd w:val="clear" w:color="auto" w:fill="auto"/>
          </w:tcPr>
          <w:p w14:paraId="07A0191C" w14:textId="77777777" w:rsidR="005F377F" w:rsidRPr="0088193B" w:rsidRDefault="005F377F" w:rsidP="00950060">
            <w:pPr>
              <w:pStyle w:val="TAL"/>
            </w:pPr>
          </w:p>
        </w:tc>
      </w:tr>
    </w:tbl>
    <w:p w14:paraId="4813881D" w14:textId="77777777" w:rsidR="005F377F" w:rsidRPr="0088193B" w:rsidRDefault="005F377F" w:rsidP="005F377F"/>
    <w:p w14:paraId="3059AAB6" w14:textId="77777777" w:rsidR="005F377F" w:rsidRPr="0088193B" w:rsidRDefault="005F377F" w:rsidP="005F377F">
      <w:pPr>
        <w:pStyle w:val="TH"/>
      </w:pPr>
      <w:r w:rsidRPr="0088193B">
        <w:t>Table 7.1.10.2.3.2-</w:t>
      </w:r>
      <w:r w:rsidRPr="0088193B">
        <w:rPr>
          <w:lang w:eastAsia="zh-CN"/>
        </w:rPr>
        <w:t>2</w:t>
      </w:r>
      <w:r w:rsidRPr="0088193B">
        <w:t>: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5F377F" w:rsidRPr="0088193B" w14:paraId="38D90D7F" w14:textId="77777777" w:rsidTr="00950060">
        <w:tc>
          <w:tcPr>
            <w:tcW w:w="534" w:type="dxa"/>
            <w:tcBorders>
              <w:top w:val="single" w:sz="4" w:space="0" w:color="auto"/>
              <w:left w:val="single" w:sz="4" w:space="0" w:color="auto"/>
              <w:bottom w:val="nil"/>
              <w:right w:val="single" w:sz="4" w:space="0" w:color="auto"/>
            </w:tcBorders>
          </w:tcPr>
          <w:p w14:paraId="7AF6CA5A" w14:textId="77777777" w:rsidR="005F377F" w:rsidRPr="0088193B" w:rsidRDefault="005F377F" w:rsidP="00950060">
            <w:pPr>
              <w:pStyle w:val="TAH"/>
            </w:pPr>
            <w:r w:rsidRPr="0088193B">
              <w:t>St</w:t>
            </w:r>
          </w:p>
        </w:tc>
        <w:tc>
          <w:tcPr>
            <w:tcW w:w="3969" w:type="dxa"/>
            <w:tcBorders>
              <w:top w:val="single" w:sz="4" w:space="0" w:color="auto"/>
              <w:left w:val="single" w:sz="4" w:space="0" w:color="auto"/>
              <w:bottom w:val="nil"/>
              <w:right w:val="single" w:sz="4" w:space="0" w:color="auto"/>
            </w:tcBorders>
          </w:tcPr>
          <w:p w14:paraId="68BDCE69" w14:textId="77777777" w:rsidR="005F377F" w:rsidRPr="0088193B" w:rsidRDefault="005F377F" w:rsidP="00950060">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54A48BC1" w14:textId="77777777" w:rsidR="005F377F" w:rsidRPr="0088193B" w:rsidRDefault="005F377F" w:rsidP="00950060">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47923D62" w14:textId="77777777" w:rsidR="005F377F" w:rsidRPr="0088193B" w:rsidRDefault="005F377F" w:rsidP="00950060">
            <w:pPr>
              <w:pStyle w:val="TAH"/>
            </w:pPr>
            <w:r w:rsidRPr="0088193B">
              <w:t>TP</w:t>
            </w:r>
          </w:p>
        </w:tc>
        <w:tc>
          <w:tcPr>
            <w:tcW w:w="850" w:type="dxa"/>
            <w:tcBorders>
              <w:top w:val="single" w:sz="4" w:space="0" w:color="auto"/>
              <w:left w:val="single" w:sz="4" w:space="0" w:color="auto"/>
              <w:bottom w:val="nil"/>
              <w:right w:val="single" w:sz="4" w:space="0" w:color="auto"/>
            </w:tcBorders>
          </w:tcPr>
          <w:p w14:paraId="5049C360" w14:textId="77777777" w:rsidR="005F377F" w:rsidRPr="0088193B" w:rsidRDefault="005F377F" w:rsidP="00950060">
            <w:pPr>
              <w:pStyle w:val="TAH"/>
            </w:pPr>
            <w:r w:rsidRPr="0088193B">
              <w:t>Verdict</w:t>
            </w:r>
          </w:p>
        </w:tc>
      </w:tr>
      <w:tr w:rsidR="005F377F" w:rsidRPr="0088193B" w14:paraId="6280E289" w14:textId="77777777" w:rsidTr="00950060">
        <w:tc>
          <w:tcPr>
            <w:tcW w:w="534" w:type="dxa"/>
            <w:tcBorders>
              <w:top w:val="nil"/>
              <w:left w:val="single" w:sz="4" w:space="0" w:color="auto"/>
              <w:bottom w:val="single" w:sz="4" w:space="0" w:color="auto"/>
              <w:right w:val="single" w:sz="4" w:space="0" w:color="auto"/>
            </w:tcBorders>
          </w:tcPr>
          <w:p w14:paraId="79E78FE2" w14:textId="77777777" w:rsidR="005F377F" w:rsidRPr="0088193B" w:rsidRDefault="005F377F" w:rsidP="00950060">
            <w:pPr>
              <w:pStyle w:val="TAH"/>
            </w:pPr>
          </w:p>
        </w:tc>
        <w:tc>
          <w:tcPr>
            <w:tcW w:w="3969" w:type="dxa"/>
            <w:tcBorders>
              <w:top w:val="nil"/>
              <w:left w:val="single" w:sz="4" w:space="0" w:color="auto"/>
              <w:bottom w:val="single" w:sz="4" w:space="0" w:color="auto"/>
              <w:right w:val="single" w:sz="4" w:space="0" w:color="auto"/>
            </w:tcBorders>
          </w:tcPr>
          <w:p w14:paraId="4387CDA2" w14:textId="77777777" w:rsidR="005F377F" w:rsidRPr="0088193B" w:rsidRDefault="005F377F" w:rsidP="00950060">
            <w:pPr>
              <w:pStyle w:val="TAH"/>
            </w:pPr>
          </w:p>
        </w:tc>
        <w:tc>
          <w:tcPr>
            <w:tcW w:w="709" w:type="dxa"/>
            <w:tcBorders>
              <w:top w:val="single" w:sz="4" w:space="0" w:color="auto"/>
              <w:left w:val="single" w:sz="4" w:space="0" w:color="auto"/>
              <w:bottom w:val="single" w:sz="4" w:space="0" w:color="auto"/>
              <w:right w:val="single" w:sz="4" w:space="0" w:color="auto"/>
            </w:tcBorders>
          </w:tcPr>
          <w:p w14:paraId="4BE8957F" w14:textId="77777777" w:rsidR="005F377F" w:rsidRPr="0088193B" w:rsidRDefault="005F377F" w:rsidP="00950060">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34BBF437" w14:textId="77777777" w:rsidR="005F377F" w:rsidRPr="0088193B" w:rsidRDefault="005F377F" w:rsidP="00950060">
            <w:pPr>
              <w:pStyle w:val="TAH"/>
            </w:pPr>
            <w:r w:rsidRPr="0088193B">
              <w:t>Message</w:t>
            </w:r>
          </w:p>
        </w:tc>
        <w:tc>
          <w:tcPr>
            <w:tcW w:w="548" w:type="dxa"/>
            <w:tcBorders>
              <w:top w:val="nil"/>
              <w:left w:val="single" w:sz="4" w:space="0" w:color="auto"/>
              <w:bottom w:val="single" w:sz="4" w:space="0" w:color="auto"/>
              <w:right w:val="single" w:sz="4" w:space="0" w:color="auto"/>
            </w:tcBorders>
          </w:tcPr>
          <w:p w14:paraId="2994BBF9" w14:textId="77777777" w:rsidR="005F377F" w:rsidRPr="0088193B" w:rsidRDefault="005F377F" w:rsidP="00950060">
            <w:pPr>
              <w:pStyle w:val="TAH"/>
            </w:pPr>
          </w:p>
        </w:tc>
        <w:tc>
          <w:tcPr>
            <w:tcW w:w="850" w:type="dxa"/>
            <w:tcBorders>
              <w:top w:val="nil"/>
              <w:left w:val="single" w:sz="4" w:space="0" w:color="auto"/>
              <w:bottom w:val="single" w:sz="4" w:space="0" w:color="auto"/>
              <w:right w:val="single" w:sz="4" w:space="0" w:color="auto"/>
            </w:tcBorders>
          </w:tcPr>
          <w:p w14:paraId="49FBF8B4" w14:textId="77777777" w:rsidR="005F377F" w:rsidRPr="0088193B" w:rsidRDefault="005F377F" w:rsidP="00950060">
            <w:pPr>
              <w:pStyle w:val="TAH"/>
            </w:pPr>
          </w:p>
        </w:tc>
      </w:tr>
      <w:tr w:rsidR="006F4AF3" w:rsidRPr="0088193B" w14:paraId="448612E8" w14:textId="77777777" w:rsidTr="00F46D22">
        <w:tc>
          <w:tcPr>
            <w:tcW w:w="534" w:type="dxa"/>
            <w:tcBorders>
              <w:top w:val="nil"/>
              <w:left w:val="single" w:sz="4" w:space="0" w:color="auto"/>
              <w:bottom w:val="single" w:sz="4" w:space="0" w:color="auto"/>
              <w:right w:val="single" w:sz="4" w:space="0" w:color="auto"/>
            </w:tcBorders>
          </w:tcPr>
          <w:p w14:paraId="057F971C" w14:textId="77777777" w:rsidR="006F4AF3" w:rsidRPr="0088193B" w:rsidRDefault="006F4AF3" w:rsidP="00F46D22">
            <w:pPr>
              <w:pStyle w:val="TAC"/>
            </w:pPr>
            <w:r w:rsidRPr="0088193B">
              <w:t>0A</w:t>
            </w:r>
          </w:p>
        </w:tc>
        <w:tc>
          <w:tcPr>
            <w:tcW w:w="3969" w:type="dxa"/>
            <w:tcBorders>
              <w:top w:val="nil"/>
              <w:left w:val="single" w:sz="4" w:space="0" w:color="auto"/>
              <w:bottom w:val="single" w:sz="4" w:space="0" w:color="auto"/>
              <w:right w:val="single" w:sz="4" w:space="0" w:color="auto"/>
            </w:tcBorders>
          </w:tcPr>
          <w:p w14:paraId="0AD4D1E2" w14:textId="77777777" w:rsidR="006F4AF3" w:rsidRPr="0088193B" w:rsidRDefault="006F4AF3" w:rsidP="00F46D22">
            <w:pPr>
              <w:pStyle w:val="TAH"/>
              <w:jc w:val="left"/>
              <w:rPr>
                <w:b w:val="0"/>
              </w:rPr>
            </w:pPr>
            <w:r w:rsidRPr="0088193B">
              <w:rPr>
                <w:b w:val="0"/>
              </w:rPr>
              <w:t xml:space="preserve">The SS transmits RRCConnectionReconfiguration </w:t>
            </w:r>
            <w:r w:rsidRPr="0088193B">
              <w:rPr>
                <w:b w:val="0"/>
                <w:iCs/>
              </w:rPr>
              <w:t>containing a</w:t>
            </w:r>
            <w:r w:rsidRPr="0088193B">
              <w:rPr>
                <w:b w:val="0"/>
                <w:i/>
              </w:rPr>
              <w:t xml:space="preserve"> radioResourceConfiguration</w:t>
            </w:r>
            <w:r w:rsidRPr="0088193B">
              <w:rPr>
                <w:b w:val="0"/>
              </w:rPr>
              <w:t xml:space="preserve"> with a physical channel reconfiguration</w:t>
            </w:r>
          </w:p>
        </w:tc>
        <w:tc>
          <w:tcPr>
            <w:tcW w:w="709" w:type="dxa"/>
            <w:tcBorders>
              <w:top w:val="single" w:sz="4" w:space="0" w:color="auto"/>
              <w:left w:val="single" w:sz="4" w:space="0" w:color="auto"/>
              <w:bottom w:val="single" w:sz="4" w:space="0" w:color="auto"/>
              <w:right w:val="single" w:sz="4" w:space="0" w:color="auto"/>
            </w:tcBorders>
          </w:tcPr>
          <w:p w14:paraId="2184943C" w14:textId="77777777" w:rsidR="006F4AF3" w:rsidRPr="0088193B" w:rsidRDefault="006F4AF3" w:rsidP="00F46D22">
            <w:pPr>
              <w:pStyle w:val="TAC"/>
            </w:pPr>
            <w:r w:rsidRPr="0088193B">
              <w:rPr>
                <w:b/>
              </w:rPr>
              <w:t>&lt;--</w:t>
            </w:r>
          </w:p>
        </w:tc>
        <w:tc>
          <w:tcPr>
            <w:tcW w:w="2996" w:type="dxa"/>
            <w:tcBorders>
              <w:top w:val="single" w:sz="4" w:space="0" w:color="auto"/>
              <w:left w:val="single" w:sz="4" w:space="0" w:color="auto"/>
              <w:bottom w:val="single" w:sz="4" w:space="0" w:color="auto"/>
              <w:right w:val="single" w:sz="4" w:space="0" w:color="auto"/>
            </w:tcBorders>
          </w:tcPr>
          <w:p w14:paraId="7637800F" w14:textId="77777777" w:rsidR="006F4AF3" w:rsidRPr="0088193B" w:rsidRDefault="006F4AF3" w:rsidP="00F46D22">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4A38BD7A" w14:textId="77777777" w:rsidR="006F4AF3" w:rsidRPr="0088193B" w:rsidRDefault="006F4AF3" w:rsidP="00F46D22">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7DC9DF3D" w14:textId="77777777" w:rsidR="006F4AF3" w:rsidRPr="0088193B" w:rsidRDefault="006F4AF3" w:rsidP="00F46D22">
            <w:pPr>
              <w:pStyle w:val="TAC"/>
            </w:pPr>
            <w:r w:rsidRPr="0088193B">
              <w:t>-</w:t>
            </w:r>
          </w:p>
        </w:tc>
      </w:tr>
      <w:tr w:rsidR="006F4AF3" w:rsidRPr="0088193B" w14:paraId="5D093356" w14:textId="77777777" w:rsidTr="00F46D22">
        <w:tc>
          <w:tcPr>
            <w:tcW w:w="534" w:type="dxa"/>
            <w:tcBorders>
              <w:top w:val="nil"/>
              <w:left w:val="single" w:sz="4" w:space="0" w:color="auto"/>
              <w:bottom w:val="single" w:sz="4" w:space="0" w:color="auto"/>
              <w:right w:val="single" w:sz="4" w:space="0" w:color="auto"/>
            </w:tcBorders>
          </w:tcPr>
          <w:p w14:paraId="66902FE9" w14:textId="77777777" w:rsidR="006F4AF3" w:rsidRPr="0088193B" w:rsidRDefault="006F4AF3" w:rsidP="00F46D22">
            <w:pPr>
              <w:pStyle w:val="TAC"/>
            </w:pPr>
            <w:r w:rsidRPr="0088193B">
              <w:t>0B</w:t>
            </w:r>
          </w:p>
        </w:tc>
        <w:tc>
          <w:tcPr>
            <w:tcW w:w="3969" w:type="dxa"/>
            <w:tcBorders>
              <w:top w:val="nil"/>
              <w:left w:val="single" w:sz="4" w:space="0" w:color="auto"/>
              <w:bottom w:val="single" w:sz="4" w:space="0" w:color="auto"/>
              <w:right w:val="single" w:sz="4" w:space="0" w:color="auto"/>
            </w:tcBorders>
          </w:tcPr>
          <w:p w14:paraId="448AF17C" w14:textId="77777777" w:rsidR="006F4AF3" w:rsidRPr="0088193B" w:rsidRDefault="006F4AF3" w:rsidP="00F46D22">
            <w:pPr>
              <w:pStyle w:val="TAH"/>
              <w:jc w:val="left"/>
              <w:rPr>
                <w:b w:val="0"/>
              </w:rPr>
            </w:pPr>
            <w:r w:rsidRPr="0088193B">
              <w:rPr>
                <w:b w:val="0"/>
              </w:rPr>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215EF4D8" w14:textId="77777777" w:rsidR="006F4AF3" w:rsidRPr="0088193B" w:rsidRDefault="006F4AF3" w:rsidP="00F46D22">
            <w:pPr>
              <w:pStyle w:val="TAC"/>
            </w:pPr>
            <w:r w:rsidRPr="0088193B">
              <w:rPr>
                <w:b/>
              </w:rPr>
              <w:t>--&gt;</w:t>
            </w:r>
          </w:p>
        </w:tc>
        <w:tc>
          <w:tcPr>
            <w:tcW w:w="2996" w:type="dxa"/>
            <w:tcBorders>
              <w:top w:val="single" w:sz="4" w:space="0" w:color="auto"/>
              <w:left w:val="single" w:sz="4" w:space="0" w:color="auto"/>
              <w:bottom w:val="single" w:sz="4" w:space="0" w:color="auto"/>
              <w:right w:val="single" w:sz="4" w:space="0" w:color="auto"/>
            </w:tcBorders>
          </w:tcPr>
          <w:p w14:paraId="52E3D14B" w14:textId="77777777" w:rsidR="006F4AF3" w:rsidRPr="0088193B" w:rsidRDefault="006F4AF3" w:rsidP="00F46D22">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08E10763" w14:textId="77777777" w:rsidR="006F4AF3" w:rsidRPr="0088193B" w:rsidRDefault="006F4AF3" w:rsidP="00F46D22">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3BE50BF9" w14:textId="77777777" w:rsidR="006F4AF3" w:rsidRPr="0088193B" w:rsidRDefault="006F4AF3" w:rsidP="00F46D22">
            <w:pPr>
              <w:pStyle w:val="TAC"/>
            </w:pPr>
            <w:r w:rsidRPr="0088193B">
              <w:t>-</w:t>
            </w:r>
          </w:p>
        </w:tc>
      </w:tr>
      <w:tr w:rsidR="005F377F" w:rsidRPr="0088193B" w14:paraId="6BA38869" w14:textId="77777777" w:rsidTr="00950060">
        <w:tc>
          <w:tcPr>
            <w:tcW w:w="534" w:type="dxa"/>
            <w:tcBorders>
              <w:top w:val="nil"/>
              <w:left w:val="single" w:sz="4" w:space="0" w:color="auto"/>
              <w:bottom w:val="single" w:sz="4" w:space="0" w:color="auto"/>
              <w:right w:val="single" w:sz="4" w:space="0" w:color="auto"/>
            </w:tcBorders>
          </w:tcPr>
          <w:p w14:paraId="450348F4" w14:textId="77777777" w:rsidR="005F377F" w:rsidRPr="0088193B" w:rsidRDefault="005F377F" w:rsidP="00950060">
            <w:pPr>
              <w:pStyle w:val="TAC"/>
            </w:pPr>
            <w:r w:rsidRPr="0088193B">
              <w:t>1</w:t>
            </w:r>
          </w:p>
        </w:tc>
        <w:tc>
          <w:tcPr>
            <w:tcW w:w="3969" w:type="dxa"/>
            <w:tcBorders>
              <w:top w:val="nil"/>
              <w:left w:val="single" w:sz="4" w:space="0" w:color="auto"/>
              <w:bottom w:val="single" w:sz="4" w:space="0" w:color="auto"/>
              <w:right w:val="single" w:sz="4" w:space="0" w:color="auto"/>
            </w:tcBorders>
          </w:tcPr>
          <w:p w14:paraId="2A1282E5" w14:textId="77777777" w:rsidR="005F377F" w:rsidRPr="0088193B" w:rsidRDefault="005F377F" w:rsidP="00950060">
            <w:pPr>
              <w:pStyle w:val="TAH"/>
              <w:jc w:val="left"/>
              <w:rPr>
                <w:b w:val="0"/>
              </w:rPr>
            </w:pPr>
            <w:r w:rsidRPr="0088193B">
              <w:rPr>
                <w:b w:val="0"/>
              </w:rPr>
              <w:t>The SS indicates a new transmission on PDCCH and transmits a MAC PDU.</w:t>
            </w:r>
          </w:p>
        </w:tc>
        <w:tc>
          <w:tcPr>
            <w:tcW w:w="709" w:type="dxa"/>
            <w:tcBorders>
              <w:top w:val="single" w:sz="4" w:space="0" w:color="auto"/>
              <w:left w:val="single" w:sz="4" w:space="0" w:color="auto"/>
              <w:bottom w:val="single" w:sz="4" w:space="0" w:color="auto"/>
              <w:right w:val="single" w:sz="4" w:space="0" w:color="auto"/>
            </w:tcBorders>
          </w:tcPr>
          <w:p w14:paraId="23346542" w14:textId="77777777" w:rsidR="005F377F" w:rsidRPr="0088193B" w:rsidRDefault="005F377F" w:rsidP="00950060">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C1D5531" w14:textId="77777777" w:rsidR="005F377F" w:rsidRPr="0088193B" w:rsidRDefault="005F377F" w:rsidP="00950060">
            <w:pPr>
              <w:pStyle w:val="TAH"/>
              <w:jc w:val="left"/>
              <w:rPr>
                <w:b w:val="0"/>
              </w:rPr>
            </w:pPr>
            <w:r w:rsidRPr="0088193B">
              <w:rPr>
                <w:b w:val="0"/>
              </w:rPr>
              <w:t>MAC PDU</w:t>
            </w:r>
          </w:p>
        </w:tc>
        <w:tc>
          <w:tcPr>
            <w:tcW w:w="548" w:type="dxa"/>
            <w:tcBorders>
              <w:top w:val="nil"/>
              <w:left w:val="single" w:sz="4" w:space="0" w:color="auto"/>
              <w:bottom w:val="single" w:sz="4" w:space="0" w:color="auto"/>
              <w:right w:val="single" w:sz="4" w:space="0" w:color="auto"/>
            </w:tcBorders>
          </w:tcPr>
          <w:p w14:paraId="7C5A05D3" w14:textId="77777777" w:rsidR="005F377F" w:rsidRPr="0088193B" w:rsidRDefault="005F377F" w:rsidP="00950060">
            <w:pPr>
              <w:pStyle w:val="TAC"/>
              <w:rPr>
                <w:rFonts w:eastAsia="MS Gothic"/>
              </w:rPr>
            </w:pPr>
            <w:r w:rsidRPr="0088193B">
              <w:rPr>
                <w:rFonts w:eastAsia="MS Gothic"/>
              </w:rPr>
              <w:t>-</w:t>
            </w:r>
          </w:p>
        </w:tc>
        <w:tc>
          <w:tcPr>
            <w:tcW w:w="850" w:type="dxa"/>
            <w:tcBorders>
              <w:top w:val="nil"/>
              <w:left w:val="single" w:sz="4" w:space="0" w:color="auto"/>
              <w:bottom w:val="single" w:sz="4" w:space="0" w:color="auto"/>
              <w:right w:val="single" w:sz="4" w:space="0" w:color="auto"/>
            </w:tcBorders>
          </w:tcPr>
          <w:p w14:paraId="249E655E" w14:textId="77777777" w:rsidR="005F377F" w:rsidRPr="0088193B" w:rsidRDefault="005F377F" w:rsidP="00950060">
            <w:pPr>
              <w:pStyle w:val="TAC"/>
            </w:pPr>
            <w:r w:rsidRPr="0088193B">
              <w:t>-</w:t>
            </w:r>
          </w:p>
        </w:tc>
      </w:tr>
      <w:tr w:rsidR="005F377F" w:rsidRPr="0088193B" w14:paraId="1BE24391" w14:textId="77777777" w:rsidTr="00950060">
        <w:tc>
          <w:tcPr>
            <w:tcW w:w="534" w:type="dxa"/>
            <w:tcBorders>
              <w:top w:val="nil"/>
              <w:left w:val="single" w:sz="4" w:space="0" w:color="auto"/>
              <w:bottom w:val="single" w:sz="4" w:space="0" w:color="auto"/>
              <w:right w:val="single" w:sz="4" w:space="0" w:color="auto"/>
            </w:tcBorders>
          </w:tcPr>
          <w:p w14:paraId="7BB505FF" w14:textId="77777777" w:rsidR="005F377F" w:rsidRPr="0088193B" w:rsidRDefault="005F377F" w:rsidP="00950060">
            <w:pPr>
              <w:pStyle w:val="TAC"/>
              <w:rPr>
                <w:lang w:eastAsia="zh-CN"/>
              </w:rPr>
            </w:pPr>
            <w:r w:rsidRPr="0088193B">
              <w:rPr>
                <w:lang w:eastAsia="zh-CN"/>
              </w:rPr>
              <w:t>2</w:t>
            </w:r>
          </w:p>
        </w:tc>
        <w:tc>
          <w:tcPr>
            <w:tcW w:w="3969" w:type="dxa"/>
            <w:tcBorders>
              <w:top w:val="nil"/>
              <w:left w:val="single" w:sz="4" w:space="0" w:color="auto"/>
              <w:bottom w:val="single" w:sz="4" w:space="0" w:color="auto"/>
              <w:right w:val="single" w:sz="4" w:space="0" w:color="auto"/>
            </w:tcBorders>
          </w:tcPr>
          <w:p w14:paraId="6AB41087" w14:textId="77777777" w:rsidR="005F377F" w:rsidRPr="0088193B" w:rsidRDefault="005F377F" w:rsidP="00950060">
            <w:pPr>
              <w:pStyle w:val="TAH"/>
              <w:jc w:val="left"/>
              <w:rPr>
                <w:b w:val="0"/>
                <w:lang w:eastAsia="zh-CN"/>
              </w:rPr>
            </w:pPr>
            <w:r w:rsidRPr="0088193B">
              <w:rPr>
                <w:b w:val="0"/>
                <w:lang w:eastAsia="zh-CN"/>
              </w:rPr>
              <w:t xml:space="preserve">The UE transmit a Scheduling Request on PUCCH whose DMRS is generated by using the configured </w:t>
            </w:r>
            <w:r w:rsidRPr="0088193B">
              <w:rPr>
                <w:b w:val="0"/>
                <w:i/>
              </w:rPr>
              <w:t>nPUCCH-Identity-r11</w:t>
            </w:r>
            <w:r w:rsidRPr="0088193B">
              <w:rPr>
                <w:b w:val="0"/>
                <w:lang w:eastAsia="zh-CN"/>
              </w:rPr>
              <w:t>?</w:t>
            </w:r>
          </w:p>
        </w:tc>
        <w:tc>
          <w:tcPr>
            <w:tcW w:w="709" w:type="dxa"/>
            <w:tcBorders>
              <w:top w:val="single" w:sz="4" w:space="0" w:color="auto"/>
              <w:left w:val="single" w:sz="4" w:space="0" w:color="auto"/>
              <w:bottom w:val="single" w:sz="4" w:space="0" w:color="auto"/>
              <w:right w:val="single" w:sz="4" w:space="0" w:color="auto"/>
            </w:tcBorders>
          </w:tcPr>
          <w:p w14:paraId="18EB05DA" w14:textId="77777777" w:rsidR="005F377F" w:rsidRPr="0088193B" w:rsidRDefault="005F377F" w:rsidP="00950060">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0B4C4AE0" w14:textId="77777777" w:rsidR="005F377F" w:rsidRPr="0088193B" w:rsidRDefault="005F377F" w:rsidP="00950060">
            <w:pPr>
              <w:pStyle w:val="TAH"/>
              <w:jc w:val="left"/>
              <w:rPr>
                <w:b w:val="0"/>
                <w:lang w:eastAsia="zh-CN"/>
              </w:rPr>
            </w:pPr>
            <w:r w:rsidRPr="0088193B">
              <w:rPr>
                <w:b w:val="0"/>
                <w:lang w:eastAsia="zh-CN"/>
              </w:rPr>
              <w:t>(SR)</w:t>
            </w:r>
          </w:p>
        </w:tc>
        <w:tc>
          <w:tcPr>
            <w:tcW w:w="548" w:type="dxa"/>
            <w:tcBorders>
              <w:top w:val="nil"/>
              <w:left w:val="single" w:sz="4" w:space="0" w:color="auto"/>
              <w:bottom w:val="single" w:sz="4" w:space="0" w:color="auto"/>
              <w:right w:val="single" w:sz="4" w:space="0" w:color="auto"/>
            </w:tcBorders>
          </w:tcPr>
          <w:p w14:paraId="08E11C37" w14:textId="77777777" w:rsidR="005F377F" w:rsidRPr="0088193B" w:rsidRDefault="005F377F" w:rsidP="00950060">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3F041D3B" w14:textId="77777777" w:rsidR="005F377F" w:rsidRPr="0088193B" w:rsidRDefault="005F377F" w:rsidP="00950060">
            <w:pPr>
              <w:pStyle w:val="TAC"/>
              <w:rPr>
                <w:rFonts w:eastAsia="MS Gothic"/>
              </w:rPr>
            </w:pPr>
            <w:r w:rsidRPr="0088193B">
              <w:rPr>
                <w:lang w:eastAsia="zh-CN"/>
              </w:rPr>
              <w:t>-</w:t>
            </w:r>
          </w:p>
        </w:tc>
      </w:tr>
      <w:tr w:rsidR="005F377F" w:rsidRPr="0088193B" w14:paraId="58BADCD5" w14:textId="77777777" w:rsidTr="00950060">
        <w:tc>
          <w:tcPr>
            <w:tcW w:w="534" w:type="dxa"/>
            <w:tcBorders>
              <w:top w:val="nil"/>
              <w:left w:val="single" w:sz="4" w:space="0" w:color="auto"/>
              <w:bottom w:val="single" w:sz="4" w:space="0" w:color="auto"/>
              <w:right w:val="single" w:sz="4" w:space="0" w:color="auto"/>
            </w:tcBorders>
          </w:tcPr>
          <w:p w14:paraId="5246D110" w14:textId="77777777" w:rsidR="005F377F" w:rsidRPr="0088193B" w:rsidRDefault="005F377F" w:rsidP="00950060">
            <w:pPr>
              <w:pStyle w:val="TAC"/>
              <w:rPr>
                <w:lang w:eastAsia="zh-CN"/>
              </w:rPr>
            </w:pPr>
            <w:r w:rsidRPr="0088193B">
              <w:rPr>
                <w:lang w:eastAsia="zh-CN"/>
              </w:rPr>
              <w:t>3</w:t>
            </w:r>
          </w:p>
        </w:tc>
        <w:tc>
          <w:tcPr>
            <w:tcW w:w="3969" w:type="dxa"/>
            <w:tcBorders>
              <w:top w:val="nil"/>
              <w:left w:val="single" w:sz="4" w:space="0" w:color="auto"/>
              <w:bottom w:val="single" w:sz="4" w:space="0" w:color="auto"/>
              <w:right w:val="single" w:sz="4" w:space="0" w:color="auto"/>
            </w:tcBorders>
          </w:tcPr>
          <w:p w14:paraId="01CF4648" w14:textId="77777777" w:rsidR="005F377F" w:rsidRPr="0088193B" w:rsidRDefault="005F377F" w:rsidP="00950060">
            <w:pPr>
              <w:pStyle w:val="TAH"/>
              <w:jc w:val="left"/>
              <w:rPr>
                <w:b w:val="0"/>
                <w:lang w:eastAsia="zh-CN"/>
              </w:rPr>
            </w:pPr>
            <w:r w:rsidRPr="0088193B">
              <w:rPr>
                <w:b w:val="0"/>
                <w:lang w:eastAsia="zh-CN"/>
              </w:rPr>
              <w:t>The SS sends an UL grant suitable for the loop back PDU to be transmitted</w:t>
            </w:r>
          </w:p>
        </w:tc>
        <w:tc>
          <w:tcPr>
            <w:tcW w:w="709" w:type="dxa"/>
            <w:tcBorders>
              <w:top w:val="single" w:sz="4" w:space="0" w:color="auto"/>
              <w:left w:val="single" w:sz="4" w:space="0" w:color="auto"/>
              <w:bottom w:val="single" w:sz="4" w:space="0" w:color="auto"/>
              <w:right w:val="single" w:sz="4" w:space="0" w:color="auto"/>
            </w:tcBorders>
          </w:tcPr>
          <w:p w14:paraId="07C7E81D" w14:textId="77777777" w:rsidR="005F377F" w:rsidRPr="0088193B" w:rsidRDefault="005F377F" w:rsidP="00950060">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B205D9B" w14:textId="77777777" w:rsidR="005F377F" w:rsidRPr="0088193B" w:rsidRDefault="005F377F" w:rsidP="00950060">
            <w:pPr>
              <w:pStyle w:val="TAH"/>
              <w:jc w:val="left"/>
              <w:rPr>
                <w:b w:val="0"/>
              </w:rPr>
            </w:pPr>
            <w:r w:rsidRPr="0088193B">
              <w:rPr>
                <w:b w:val="0"/>
                <w:lang w:eastAsia="zh-CN"/>
              </w:rPr>
              <w:t>(UL Grant)</w:t>
            </w:r>
          </w:p>
        </w:tc>
        <w:tc>
          <w:tcPr>
            <w:tcW w:w="548" w:type="dxa"/>
            <w:tcBorders>
              <w:top w:val="nil"/>
              <w:left w:val="single" w:sz="4" w:space="0" w:color="auto"/>
              <w:bottom w:val="single" w:sz="4" w:space="0" w:color="auto"/>
              <w:right w:val="single" w:sz="4" w:space="0" w:color="auto"/>
            </w:tcBorders>
          </w:tcPr>
          <w:p w14:paraId="43B3CF34" w14:textId="77777777" w:rsidR="005F377F" w:rsidRPr="0088193B" w:rsidRDefault="005F377F" w:rsidP="00950060">
            <w:pPr>
              <w:pStyle w:val="TAC"/>
              <w:rPr>
                <w:rFonts w:eastAsia="MS Gothic"/>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6420C88E" w14:textId="77777777" w:rsidR="005F377F" w:rsidRPr="0088193B" w:rsidRDefault="005F377F" w:rsidP="00950060">
            <w:pPr>
              <w:pStyle w:val="TAC"/>
              <w:rPr>
                <w:rFonts w:eastAsia="MS Gothic"/>
              </w:rPr>
            </w:pPr>
            <w:r w:rsidRPr="0088193B">
              <w:rPr>
                <w:lang w:eastAsia="zh-CN"/>
              </w:rPr>
              <w:t>-</w:t>
            </w:r>
          </w:p>
        </w:tc>
      </w:tr>
      <w:tr w:rsidR="005F377F" w:rsidRPr="0088193B" w14:paraId="3E541D37" w14:textId="77777777" w:rsidTr="00950060">
        <w:tc>
          <w:tcPr>
            <w:tcW w:w="534" w:type="dxa"/>
            <w:tcBorders>
              <w:top w:val="nil"/>
              <w:left w:val="single" w:sz="4" w:space="0" w:color="auto"/>
              <w:bottom w:val="single" w:sz="4" w:space="0" w:color="auto"/>
              <w:right w:val="single" w:sz="4" w:space="0" w:color="auto"/>
            </w:tcBorders>
          </w:tcPr>
          <w:p w14:paraId="13B6AAC7" w14:textId="77777777" w:rsidR="005F377F" w:rsidRPr="0088193B" w:rsidRDefault="005F377F" w:rsidP="00950060">
            <w:pPr>
              <w:pStyle w:val="TAC"/>
              <w:rPr>
                <w:lang w:eastAsia="zh-CN"/>
              </w:rPr>
            </w:pPr>
            <w:r w:rsidRPr="0088193B">
              <w:rPr>
                <w:lang w:eastAsia="zh-CN"/>
              </w:rPr>
              <w:t>4</w:t>
            </w:r>
          </w:p>
        </w:tc>
        <w:tc>
          <w:tcPr>
            <w:tcW w:w="3969" w:type="dxa"/>
            <w:tcBorders>
              <w:top w:val="nil"/>
              <w:left w:val="single" w:sz="4" w:space="0" w:color="auto"/>
              <w:bottom w:val="single" w:sz="4" w:space="0" w:color="auto"/>
              <w:right w:val="single" w:sz="4" w:space="0" w:color="auto"/>
            </w:tcBorders>
          </w:tcPr>
          <w:p w14:paraId="61C24E23" w14:textId="77777777" w:rsidR="005F377F" w:rsidRPr="0088193B" w:rsidRDefault="005F377F" w:rsidP="00950060">
            <w:pPr>
              <w:pStyle w:val="TAH"/>
              <w:jc w:val="left"/>
              <w:rPr>
                <w:b w:val="0"/>
                <w:lang w:eastAsia="zh-CN"/>
              </w:rPr>
            </w:pPr>
            <w:r w:rsidRPr="0088193B">
              <w:rPr>
                <w:b w:val="0"/>
                <w:lang w:eastAsia="zh-CN"/>
              </w:rPr>
              <w:t xml:space="preserve">Check: Does the UE transmit a MAC PDU containing the loop back PDU corresponding to step 1 with the DMRS generated by using the configured </w:t>
            </w:r>
            <w:r w:rsidRPr="0088193B">
              <w:rPr>
                <w:b w:val="0"/>
                <w:i/>
              </w:rPr>
              <w:t>nPUSCH-Identity-r11</w:t>
            </w:r>
            <w:r w:rsidRPr="0088193B">
              <w:rPr>
                <w:b w:val="0"/>
                <w:i/>
                <w:lang w:eastAsia="zh-CN"/>
              </w:rPr>
              <w:t xml:space="preserve"> </w:t>
            </w:r>
            <w:r w:rsidRPr="0088193B">
              <w:rPr>
                <w:b w:val="0"/>
                <w:bCs/>
              </w:rPr>
              <w:t>encoded so that it can be received on Cell 1</w:t>
            </w:r>
            <w:r w:rsidRPr="0088193B">
              <w:rPr>
                <w:b w:val="0"/>
                <w:bCs/>
                <w:lang w:eastAsia="zh-CN"/>
              </w:rPr>
              <w:t xml:space="preserve"> and</w:t>
            </w:r>
            <w:r w:rsidRPr="0088193B">
              <w:rPr>
                <w:b w:val="0"/>
                <w:bCs/>
              </w:rPr>
              <w:t xml:space="preserve"> Cell 2</w:t>
            </w:r>
            <w:r w:rsidRPr="0088193B">
              <w:rPr>
                <w:b w:val="0"/>
                <w:bCs/>
                <w:lang w:eastAsia="zh-CN"/>
              </w:rPr>
              <w:t>?</w:t>
            </w:r>
          </w:p>
        </w:tc>
        <w:tc>
          <w:tcPr>
            <w:tcW w:w="709" w:type="dxa"/>
            <w:tcBorders>
              <w:top w:val="single" w:sz="4" w:space="0" w:color="auto"/>
              <w:left w:val="single" w:sz="4" w:space="0" w:color="auto"/>
              <w:bottom w:val="single" w:sz="4" w:space="0" w:color="auto"/>
              <w:right w:val="single" w:sz="4" w:space="0" w:color="auto"/>
            </w:tcBorders>
          </w:tcPr>
          <w:p w14:paraId="763C773E" w14:textId="77777777" w:rsidR="005F377F" w:rsidRPr="0088193B" w:rsidRDefault="005F377F" w:rsidP="00950060">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08B78042" w14:textId="77777777" w:rsidR="005F377F" w:rsidRPr="0088193B" w:rsidRDefault="005F377F" w:rsidP="00950060">
            <w:pPr>
              <w:pStyle w:val="TAH"/>
              <w:jc w:val="left"/>
              <w:rPr>
                <w:b w:val="0"/>
              </w:rPr>
            </w:pPr>
            <w:r w:rsidRPr="0088193B">
              <w:rPr>
                <w:b w:val="0"/>
                <w:lang w:eastAsia="zh-CN"/>
              </w:rPr>
              <w:t>MAC PDU</w:t>
            </w:r>
          </w:p>
        </w:tc>
        <w:tc>
          <w:tcPr>
            <w:tcW w:w="548" w:type="dxa"/>
            <w:tcBorders>
              <w:top w:val="nil"/>
              <w:left w:val="single" w:sz="4" w:space="0" w:color="auto"/>
              <w:bottom w:val="single" w:sz="4" w:space="0" w:color="auto"/>
              <w:right w:val="single" w:sz="4" w:space="0" w:color="auto"/>
            </w:tcBorders>
          </w:tcPr>
          <w:p w14:paraId="02C02BD6" w14:textId="77777777" w:rsidR="005F377F" w:rsidRPr="0088193B" w:rsidRDefault="005F377F" w:rsidP="00950060">
            <w:pPr>
              <w:pStyle w:val="TAC"/>
              <w:rPr>
                <w:rFonts w:eastAsia="MS Gothic"/>
              </w:rPr>
            </w:pPr>
            <w:r w:rsidRPr="0088193B">
              <w:rPr>
                <w:lang w:eastAsia="zh-CN"/>
              </w:rPr>
              <w:t>1</w:t>
            </w:r>
          </w:p>
        </w:tc>
        <w:tc>
          <w:tcPr>
            <w:tcW w:w="850" w:type="dxa"/>
            <w:tcBorders>
              <w:top w:val="nil"/>
              <w:left w:val="single" w:sz="4" w:space="0" w:color="auto"/>
              <w:bottom w:val="single" w:sz="4" w:space="0" w:color="auto"/>
              <w:right w:val="single" w:sz="4" w:space="0" w:color="auto"/>
            </w:tcBorders>
          </w:tcPr>
          <w:p w14:paraId="215E6BA3" w14:textId="77777777" w:rsidR="005F377F" w:rsidRPr="0088193B" w:rsidRDefault="005F377F" w:rsidP="00950060">
            <w:pPr>
              <w:pStyle w:val="TAC"/>
              <w:rPr>
                <w:rFonts w:eastAsia="MS Gothic"/>
              </w:rPr>
            </w:pPr>
            <w:r w:rsidRPr="0088193B">
              <w:rPr>
                <w:lang w:eastAsia="zh-CN"/>
              </w:rPr>
              <w:t>P</w:t>
            </w:r>
          </w:p>
        </w:tc>
      </w:tr>
    </w:tbl>
    <w:p w14:paraId="3BF19F06" w14:textId="77777777" w:rsidR="005F377F" w:rsidRPr="0088193B" w:rsidRDefault="005F377F" w:rsidP="005F377F"/>
    <w:p w14:paraId="3F6E6D11" w14:textId="77777777" w:rsidR="005F377F" w:rsidRPr="0088193B" w:rsidRDefault="005F377F" w:rsidP="005F377F">
      <w:pPr>
        <w:pStyle w:val="H6"/>
        <w:rPr>
          <w:lang w:eastAsia="zh-CN"/>
        </w:rPr>
      </w:pPr>
      <w:r w:rsidRPr="0088193B">
        <w:t>7.1.10.2.3.</w:t>
      </w:r>
      <w:r w:rsidRPr="0088193B">
        <w:rPr>
          <w:lang w:eastAsia="zh-CN"/>
        </w:rPr>
        <w:t>3</w:t>
      </w:r>
      <w:r w:rsidRPr="0088193B">
        <w:tab/>
        <w:t>Specific message contents</w:t>
      </w:r>
    </w:p>
    <w:p w14:paraId="0A5AEE62" w14:textId="77777777" w:rsidR="006F4AF3" w:rsidRPr="0088193B" w:rsidRDefault="005F377F" w:rsidP="006F4AF3">
      <w:pPr>
        <w:pStyle w:val="TH"/>
      </w:pPr>
      <w:r w:rsidRPr="0088193B">
        <w:t xml:space="preserve">Table </w:t>
      </w:r>
      <w:r w:rsidRPr="0088193B">
        <w:rPr>
          <w:lang w:eastAsia="zh-CN"/>
        </w:rPr>
        <w:t>7.1.10.2</w:t>
      </w:r>
      <w:r w:rsidRPr="0088193B">
        <w:t>.3.3-</w:t>
      </w:r>
      <w:r w:rsidRPr="0088193B">
        <w:rPr>
          <w:lang w:eastAsia="zh-CN"/>
        </w:rPr>
        <w:t>1</w:t>
      </w:r>
      <w:r w:rsidRPr="0088193B">
        <w:t xml:space="preserve">: </w:t>
      </w:r>
      <w:r w:rsidR="006F4AF3" w:rsidRPr="0088193B">
        <w:rPr>
          <w:iCs/>
        </w:rPr>
        <w:t xml:space="preserve">RRCConnectionReconfiguration (step 0A, Table </w:t>
      </w:r>
      <w:r w:rsidR="006F4AF3" w:rsidRPr="0088193B">
        <w:rPr>
          <w:lang w:eastAsia="zh-CN"/>
        </w:rPr>
        <w:t>7.1.10.2</w:t>
      </w:r>
      <w:r w:rsidR="006F4AF3" w:rsidRPr="0088193B">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F4AF3" w:rsidRPr="0088193B" w14:paraId="5C78E749" w14:textId="77777777" w:rsidTr="00F46D22">
        <w:trPr>
          <w:gridBefore w:val="1"/>
          <w:wBefore w:w="9" w:type="dxa"/>
        </w:trPr>
        <w:tc>
          <w:tcPr>
            <w:tcW w:w="9738" w:type="dxa"/>
            <w:gridSpan w:val="4"/>
          </w:tcPr>
          <w:p w14:paraId="5D77EAD5" w14:textId="77777777" w:rsidR="006F4AF3" w:rsidRPr="0088193B" w:rsidRDefault="006F4AF3" w:rsidP="00F46D22">
            <w:pPr>
              <w:pStyle w:val="TAL"/>
            </w:pPr>
            <w:r w:rsidRPr="0088193B">
              <w:t>Derivation Path: 36.331 clause 6.2.2</w:t>
            </w:r>
          </w:p>
        </w:tc>
      </w:tr>
      <w:tr w:rsidR="006F4AF3" w:rsidRPr="0088193B" w14:paraId="56815FCE" w14:textId="77777777" w:rsidTr="00F46D22">
        <w:tblPrEx>
          <w:tblCellMar>
            <w:left w:w="108" w:type="dxa"/>
            <w:right w:w="108" w:type="dxa"/>
          </w:tblCellMar>
        </w:tblPrEx>
        <w:tc>
          <w:tcPr>
            <w:tcW w:w="4535" w:type="dxa"/>
            <w:gridSpan w:val="2"/>
          </w:tcPr>
          <w:p w14:paraId="254DC9AB" w14:textId="77777777" w:rsidR="006F4AF3" w:rsidRPr="0088193B" w:rsidRDefault="006F4AF3" w:rsidP="00F46D22">
            <w:pPr>
              <w:pStyle w:val="TAH"/>
            </w:pPr>
            <w:r w:rsidRPr="0088193B">
              <w:t>Information Element</w:t>
            </w:r>
          </w:p>
        </w:tc>
        <w:tc>
          <w:tcPr>
            <w:tcW w:w="2267" w:type="dxa"/>
          </w:tcPr>
          <w:p w14:paraId="343E590C" w14:textId="77777777" w:rsidR="006F4AF3" w:rsidRPr="0088193B" w:rsidRDefault="006F4AF3" w:rsidP="00F46D22">
            <w:pPr>
              <w:pStyle w:val="TAH"/>
            </w:pPr>
            <w:r w:rsidRPr="0088193B">
              <w:t>Value/remark</w:t>
            </w:r>
          </w:p>
        </w:tc>
        <w:tc>
          <w:tcPr>
            <w:tcW w:w="1700" w:type="dxa"/>
          </w:tcPr>
          <w:p w14:paraId="56EAF67A" w14:textId="77777777" w:rsidR="006F4AF3" w:rsidRPr="0088193B" w:rsidRDefault="006F4AF3" w:rsidP="00F46D22">
            <w:pPr>
              <w:pStyle w:val="TAH"/>
            </w:pPr>
            <w:r w:rsidRPr="0088193B">
              <w:t>Comment</w:t>
            </w:r>
          </w:p>
        </w:tc>
        <w:tc>
          <w:tcPr>
            <w:tcW w:w="1245" w:type="dxa"/>
          </w:tcPr>
          <w:p w14:paraId="0EFE8D5A" w14:textId="77777777" w:rsidR="006F4AF3" w:rsidRPr="0088193B" w:rsidRDefault="006F4AF3" w:rsidP="00F46D22">
            <w:pPr>
              <w:pStyle w:val="TAH"/>
            </w:pPr>
            <w:r w:rsidRPr="0088193B">
              <w:t>Condition</w:t>
            </w:r>
          </w:p>
        </w:tc>
      </w:tr>
      <w:tr w:rsidR="006F4AF3" w:rsidRPr="0088193B" w14:paraId="4A5FF76F" w14:textId="77777777" w:rsidTr="00F46D22">
        <w:tblPrEx>
          <w:tblCellMar>
            <w:left w:w="108" w:type="dxa"/>
            <w:right w:w="108" w:type="dxa"/>
          </w:tblCellMar>
        </w:tblPrEx>
        <w:tc>
          <w:tcPr>
            <w:tcW w:w="4535" w:type="dxa"/>
            <w:gridSpan w:val="2"/>
          </w:tcPr>
          <w:p w14:paraId="3C453ED3" w14:textId="77777777" w:rsidR="006F4AF3" w:rsidRPr="0088193B" w:rsidRDefault="006F4AF3" w:rsidP="00F46D22">
            <w:pPr>
              <w:pStyle w:val="TAL"/>
            </w:pPr>
            <w:r w:rsidRPr="0088193B">
              <w:t>RRCConnectionReconfiguration ::= SEQUENCE {</w:t>
            </w:r>
          </w:p>
        </w:tc>
        <w:tc>
          <w:tcPr>
            <w:tcW w:w="2267" w:type="dxa"/>
          </w:tcPr>
          <w:p w14:paraId="4787E816" w14:textId="77777777" w:rsidR="006F4AF3" w:rsidRPr="0088193B" w:rsidRDefault="006F4AF3" w:rsidP="00F46D22">
            <w:pPr>
              <w:pStyle w:val="TAL"/>
            </w:pPr>
          </w:p>
        </w:tc>
        <w:tc>
          <w:tcPr>
            <w:tcW w:w="1700" w:type="dxa"/>
          </w:tcPr>
          <w:p w14:paraId="43DF801D" w14:textId="77777777" w:rsidR="006F4AF3" w:rsidRPr="0088193B" w:rsidRDefault="006F4AF3" w:rsidP="00F46D22">
            <w:pPr>
              <w:pStyle w:val="TAL"/>
            </w:pPr>
          </w:p>
        </w:tc>
        <w:tc>
          <w:tcPr>
            <w:tcW w:w="1245" w:type="dxa"/>
          </w:tcPr>
          <w:p w14:paraId="7042B67E" w14:textId="77777777" w:rsidR="006F4AF3" w:rsidRPr="0088193B" w:rsidRDefault="006F4AF3" w:rsidP="00F46D22">
            <w:pPr>
              <w:pStyle w:val="TAL"/>
            </w:pPr>
          </w:p>
        </w:tc>
      </w:tr>
      <w:tr w:rsidR="006F4AF3" w:rsidRPr="0088193B" w14:paraId="773A93A2" w14:textId="77777777" w:rsidTr="00F46D22">
        <w:tblPrEx>
          <w:tblCellMar>
            <w:left w:w="108" w:type="dxa"/>
            <w:right w:w="108" w:type="dxa"/>
          </w:tblCellMar>
        </w:tblPrEx>
        <w:tc>
          <w:tcPr>
            <w:tcW w:w="4535" w:type="dxa"/>
            <w:gridSpan w:val="2"/>
          </w:tcPr>
          <w:p w14:paraId="5EA43A4F" w14:textId="77777777" w:rsidR="006F4AF3" w:rsidRPr="0088193B" w:rsidRDefault="006F4AF3" w:rsidP="00F46D22">
            <w:pPr>
              <w:pStyle w:val="TAL"/>
              <w:rPr>
                <w:snapToGrid w:val="0"/>
              </w:rPr>
            </w:pPr>
            <w:r w:rsidRPr="0088193B">
              <w:rPr>
                <w:snapToGrid w:val="0"/>
              </w:rPr>
              <w:t xml:space="preserve">  rrc-TransactionIdentifier</w:t>
            </w:r>
          </w:p>
        </w:tc>
        <w:tc>
          <w:tcPr>
            <w:tcW w:w="2267" w:type="dxa"/>
          </w:tcPr>
          <w:p w14:paraId="5D5DD27F" w14:textId="77777777" w:rsidR="006F4AF3" w:rsidRPr="0088193B" w:rsidRDefault="006F4AF3" w:rsidP="00F46D22">
            <w:pPr>
              <w:pStyle w:val="TAL"/>
              <w:rPr>
                <w:snapToGrid w:val="0"/>
              </w:rPr>
            </w:pPr>
            <w:r w:rsidRPr="0088193B">
              <w:rPr>
                <w:snapToGrid w:val="0"/>
              </w:rPr>
              <w:t xml:space="preserve">RRC-TransactionIdentifier-DL </w:t>
            </w:r>
          </w:p>
        </w:tc>
        <w:tc>
          <w:tcPr>
            <w:tcW w:w="1700" w:type="dxa"/>
          </w:tcPr>
          <w:p w14:paraId="73613E41" w14:textId="77777777" w:rsidR="006F4AF3" w:rsidRPr="0088193B" w:rsidRDefault="006F4AF3" w:rsidP="00F46D22">
            <w:pPr>
              <w:pStyle w:val="TAL"/>
              <w:rPr>
                <w:snapToGrid w:val="0"/>
              </w:rPr>
            </w:pPr>
          </w:p>
        </w:tc>
        <w:tc>
          <w:tcPr>
            <w:tcW w:w="1245" w:type="dxa"/>
          </w:tcPr>
          <w:p w14:paraId="749E47EF" w14:textId="77777777" w:rsidR="006F4AF3" w:rsidRPr="0088193B" w:rsidRDefault="006F4AF3" w:rsidP="00F46D22">
            <w:pPr>
              <w:pStyle w:val="TAL"/>
              <w:rPr>
                <w:snapToGrid w:val="0"/>
              </w:rPr>
            </w:pPr>
          </w:p>
        </w:tc>
      </w:tr>
      <w:tr w:rsidR="006F4AF3" w:rsidRPr="0088193B" w14:paraId="7A256D88" w14:textId="77777777" w:rsidTr="00F46D22">
        <w:tblPrEx>
          <w:tblCellMar>
            <w:left w:w="108" w:type="dxa"/>
            <w:right w:w="108" w:type="dxa"/>
          </w:tblCellMar>
        </w:tblPrEx>
        <w:tc>
          <w:tcPr>
            <w:tcW w:w="4535" w:type="dxa"/>
            <w:gridSpan w:val="2"/>
          </w:tcPr>
          <w:p w14:paraId="1D3E98C7" w14:textId="77777777" w:rsidR="006F4AF3" w:rsidRPr="0088193B" w:rsidRDefault="006F4AF3" w:rsidP="00F46D22">
            <w:pPr>
              <w:pStyle w:val="TAL"/>
            </w:pPr>
            <w:r w:rsidRPr="0088193B">
              <w:t xml:space="preserve">  criticalExtensions CHOICE {</w:t>
            </w:r>
          </w:p>
        </w:tc>
        <w:tc>
          <w:tcPr>
            <w:tcW w:w="2267" w:type="dxa"/>
          </w:tcPr>
          <w:p w14:paraId="0577C591" w14:textId="77777777" w:rsidR="006F4AF3" w:rsidRPr="0088193B" w:rsidRDefault="006F4AF3" w:rsidP="00F46D22">
            <w:pPr>
              <w:pStyle w:val="TAL"/>
            </w:pPr>
          </w:p>
        </w:tc>
        <w:tc>
          <w:tcPr>
            <w:tcW w:w="1700" w:type="dxa"/>
          </w:tcPr>
          <w:p w14:paraId="5EE2F2C9" w14:textId="77777777" w:rsidR="006F4AF3" w:rsidRPr="0088193B" w:rsidRDefault="006F4AF3" w:rsidP="00F46D22">
            <w:pPr>
              <w:pStyle w:val="TAL"/>
            </w:pPr>
          </w:p>
        </w:tc>
        <w:tc>
          <w:tcPr>
            <w:tcW w:w="1245" w:type="dxa"/>
          </w:tcPr>
          <w:p w14:paraId="4389022E" w14:textId="77777777" w:rsidR="006F4AF3" w:rsidRPr="0088193B" w:rsidRDefault="006F4AF3" w:rsidP="00F46D22">
            <w:pPr>
              <w:pStyle w:val="TAL"/>
            </w:pPr>
          </w:p>
        </w:tc>
      </w:tr>
      <w:tr w:rsidR="006F4AF3" w:rsidRPr="0088193B" w14:paraId="23FE007F" w14:textId="77777777" w:rsidTr="00F46D22">
        <w:tblPrEx>
          <w:tblCellMar>
            <w:left w:w="108" w:type="dxa"/>
            <w:right w:w="108" w:type="dxa"/>
          </w:tblCellMar>
        </w:tblPrEx>
        <w:tc>
          <w:tcPr>
            <w:tcW w:w="4535" w:type="dxa"/>
            <w:gridSpan w:val="2"/>
          </w:tcPr>
          <w:p w14:paraId="08E7FDE9" w14:textId="77777777" w:rsidR="006F4AF3" w:rsidRPr="0088193B" w:rsidRDefault="006F4AF3" w:rsidP="00F46D22">
            <w:pPr>
              <w:pStyle w:val="TAL"/>
            </w:pPr>
            <w:r w:rsidRPr="0088193B">
              <w:t xml:space="preserve">    c1 CHOICE{</w:t>
            </w:r>
          </w:p>
        </w:tc>
        <w:tc>
          <w:tcPr>
            <w:tcW w:w="2267" w:type="dxa"/>
          </w:tcPr>
          <w:p w14:paraId="47047EBA" w14:textId="77777777" w:rsidR="006F4AF3" w:rsidRPr="0088193B" w:rsidRDefault="006F4AF3" w:rsidP="00F46D22">
            <w:pPr>
              <w:pStyle w:val="TAL"/>
            </w:pPr>
          </w:p>
        </w:tc>
        <w:tc>
          <w:tcPr>
            <w:tcW w:w="1700" w:type="dxa"/>
          </w:tcPr>
          <w:p w14:paraId="127E906C" w14:textId="77777777" w:rsidR="006F4AF3" w:rsidRPr="0088193B" w:rsidRDefault="006F4AF3" w:rsidP="00F46D22">
            <w:pPr>
              <w:pStyle w:val="TAL"/>
            </w:pPr>
          </w:p>
        </w:tc>
        <w:tc>
          <w:tcPr>
            <w:tcW w:w="1245" w:type="dxa"/>
          </w:tcPr>
          <w:p w14:paraId="1C773376" w14:textId="77777777" w:rsidR="006F4AF3" w:rsidRPr="0088193B" w:rsidRDefault="006F4AF3" w:rsidP="00F46D22">
            <w:pPr>
              <w:pStyle w:val="TAL"/>
            </w:pPr>
          </w:p>
        </w:tc>
      </w:tr>
      <w:tr w:rsidR="006F4AF3" w:rsidRPr="0088193B" w14:paraId="7C0B3D6E" w14:textId="77777777" w:rsidTr="00F46D22">
        <w:tblPrEx>
          <w:tblCellMar>
            <w:left w:w="108" w:type="dxa"/>
            <w:right w:w="108" w:type="dxa"/>
          </w:tblCellMar>
        </w:tblPrEx>
        <w:tc>
          <w:tcPr>
            <w:tcW w:w="4535" w:type="dxa"/>
            <w:gridSpan w:val="2"/>
          </w:tcPr>
          <w:p w14:paraId="6265DEAD" w14:textId="77777777" w:rsidR="006F4AF3" w:rsidRPr="0088193B" w:rsidRDefault="006F4AF3" w:rsidP="00F46D22">
            <w:pPr>
              <w:pStyle w:val="TAL"/>
            </w:pPr>
            <w:r w:rsidRPr="0088193B">
              <w:t xml:space="preserve">      rrcConnectionReconfiguration-r8 SEQUENCE {</w:t>
            </w:r>
          </w:p>
        </w:tc>
        <w:tc>
          <w:tcPr>
            <w:tcW w:w="2267" w:type="dxa"/>
          </w:tcPr>
          <w:p w14:paraId="791C8B2E" w14:textId="77777777" w:rsidR="006F4AF3" w:rsidRPr="0088193B" w:rsidRDefault="006F4AF3" w:rsidP="00F46D22">
            <w:pPr>
              <w:pStyle w:val="TAL"/>
            </w:pPr>
          </w:p>
        </w:tc>
        <w:tc>
          <w:tcPr>
            <w:tcW w:w="1700" w:type="dxa"/>
          </w:tcPr>
          <w:p w14:paraId="571458F9" w14:textId="77777777" w:rsidR="006F4AF3" w:rsidRPr="0088193B" w:rsidRDefault="006F4AF3" w:rsidP="00F46D22">
            <w:pPr>
              <w:pStyle w:val="TAL"/>
            </w:pPr>
          </w:p>
        </w:tc>
        <w:tc>
          <w:tcPr>
            <w:tcW w:w="1245" w:type="dxa"/>
          </w:tcPr>
          <w:p w14:paraId="42A62CA3" w14:textId="77777777" w:rsidR="006F4AF3" w:rsidRPr="0088193B" w:rsidRDefault="006F4AF3" w:rsidP="00F46D22">
            <w:pPr>
              <w:pStyle w:val="TAL"/>
            </w:pPr>
          </w:p>
        </w:tc>
      </w:tr>
      <w:tr w:rsidR="006F4AF3" w:rsidRPr="0088193B" w14:paraId="67E2072F" w14:textId="77777777" w:rsidTr="00F46D22">
        <w:tblPrEx>
          <w:tblCellMar>
            <w:left w:w="108" w:type="dxa"/>
            <w:right w:w="108" w:type="dxa"/>
          </w:tblCellMar>
        </w:tblPrEx>
        <w:tc>
          <w:tcPr>
            <w:tcW w:w="4535" w:type="dxa"/>
            <w:gridSpan w:val="2"/>
          </w:tcPr>
          <w:p w14:paraId="5640AB75" w14:textId="77777777" w:rsidR="006F4AF3" w:rsidRPr="0088193B" w:rsidRDefault="006F4AF3" w:rsidP="00F46D22">
            <w:pPr>
              <w:pStyle w:val="TAL"/>
            </w:pPr>
            <w:r w:rsidRPr="0088193B">
              <w:t xml:space="preserve">        measConfig</w:t>
            </w:r>
          </w:p>
        </w:tc>
        <w:tc>
          <w:tcPr>
            <w:tcW w:w="2267" w:type="dxa"/>
          </w:tcPr>
          <w:p w14:paraId="09FE8325" w14:textId="77777777" w:rsidR="006F4AF3" w:rsidRPr="0088193B" w:rsidRDefault="006F4AF3" w:rsidP="00F46D22">
            <w:pPr>
              <w:pStyle w:val="TAL"/>
            </w:pPr>
            <w:r w:rsidRPr="0088193B">
              <w:t>Not present</w:t>
            </w:r>
          </w:p>
        </w:tc>
        <w:tc>
          <w:tcPr>
            <w:tcW w:w="1700" w:type="dxa"/>
          </w:tcPr>
          <w:p w14:paraId="03F9DB8A" w14:textId="77777777" w:rsidR="006F4AF3" w:rsidRPr="0088193B" w:rsidRDefault="006F4AF3" w:rsidP="00F46D22">
            <w:pPr>
              <w:pStyle w:val="TAL"/>
            </w:pPr>
          </w:p>
        </w:tc>
        <w:tc>
          <w:tcPr>
            <w:tcW w:w="1245" w:type="dxa"/>
          </w:tcPr>
          <w:p w14:paraId="23680058" w14:textId="77777777" w:rsidR="006F4AF3" w:rsidRPr="0088193B" w:rsidRDefault="006F4AF3" w:rsidP="00F46D22">
            <w:pPr>
              <w:pStyle w:val="TAL"/>
            </w:pPr>
          </w:p>
        </w:tc>
      </w:tr>
      <w:tr w:rsidR="006F4AF3" w:rsidRPr="0088193B" w14:paraId="5C89E7EA" w14:textId="77777777" w:rsidTr="00F46D22">
        <w:tblPrEx>
          <w:tblCellMar>
            <w:left w:w="108" w:type="dxa"/>
            <w:right w:w="108" w:type="dxa"/>
          </w:tblCellMar>
        </w:tblPrEx>
        <w:tc>
          <w:tcPr>
            <w:tcW w:w="4535" w:type="dxa"/>
            <w:gridSpan w:val="2"/>
          </w:tcPr>
          <w:p w14:paraId="653A8065" w14:textId="77777777" w:rsidR="006F4AF3" w:rsidRPr="0088193B" w:rsidRDefault="006F4AF3" w:rsidP="00F46D22">
            <w:pPr>
              <w:pStyle w:val="TAL"/>
            </w:pPr>
            <w:r w:rsidRPr="0088193B">
              <w:t xml:space="preserve">        mobilityControlInfo</w:t>
            </w:r>
          </w:p>
        </w:tc>
        <w:tc>
          <w:tcPr>
            <w:tcW w:w="2267" w:type="dxa"/>
          </w:tcPr>
          <w:p w14:paraId="105C993B" w14:textId="77777777" w:rsidR="006F4AF3" w:rsidRPr="0088193B" w:rsidRDefault="006F4AF3" w:rsidP="00F46D22">
            <w:pPr>
              <w:pStyle w:val="TAL"/>
            </w:pPr>
            <w:r w:rsidRPr="0088193B">
              <w:t>Not present</w:t>
            </w:r>
          </w:p>
        </w:tc>
        <w:tc>
          <w:tcPr>
            <w:tcW w:w="1700" w:type="dxa"/>
          </w:tcPr>
          <w:p w14:paraId="4B6F2D8C" w14:textId="77777777" w:rsidR="006F4AF3" w:rsidRPr="0088193B" w:rsidRDefault="006F4AF3" w:rsidP="00F46D22">
            <w:pPr>
              <w:pStyle w:val="TAL"/>
            </w:pPr>
          </w:p>
        </w:tc>
        <w:tc>
          <w:tcPr>
            <w:tcW w:w="1245" w:type="dxa"/>
          </w:tcPr>
          <w:p w14:paraId="033327C8" w14:textId="77777777" w:rsidR="006F4AF3" w:rsidRPr="0088193B" w:rsidRDefault="006F4AF3" w:rsidP="00F46D22">
            <w:pPr>
              <w:pStyle w:val="TAL"/>
            </w:pPr>
          </w:p>
        </w:tc>
      </w:tr>
      <w:tr w:rsidR="006F4AF3" w:rsidRPr="0088193B" w14:paraId="6C12B0A4" w14:textId="77777777" w:rsidTr="00F46D22">
        <w:tblPrEx>
          <w:tblCellMar>
            <w:left w:w="108" w:type="dxa"/>
            <w:right w:w="108" w:type="dxa"/>
          </w:tblCellMar>
        </w:tblPrEx>
        <w:tc>
          <w:tcPr>
            <w:tcW w:w="4535" w:type="dxa"/>
            <w:gridSpan w:val="2"/>
          </w:tcPr>
          <w:p w14:paraId="3192E80F" w14:textId="77777777" w:rsidR="006F4AF3" w:rsidRPr="0088193B" w:rsidRDefault="006F4AF3" w:rsidP="00F46D22">
            <w:pPr>
              <w:pStyle w:val="TAL"/>
            </w:pPr>
            <w:r w:rsidRPr="0088193B">
              <w:t xml:space="preserve">        dedicatedInfoNASList</w:t>
            </w:r>
          </w:p>
        </w:tc>
        <w:tc>
          <w:tcPr>
            <w:tcW w:w="2267" w:type="dxa"/>
          </w:tcPr>
          <w:p w14:paraId="6BDD4F14" w14:textId="77777777" w:rsidR="006F4AF3" w:rsidRPr="0088193B" w:rsidRDefault="006F4AF3" w:rsidP="00F46D22">
            <w:pPr>
              <w:pStyle w:val="TAL"/>
            </w:pPr>
            <w:r w:rsidRPr="0088193B">
              <w:t>Not present</w:t>
            </w:r>
          </w:p>
        </w:tc>
        <w:tc>
          <w:tcPr>
            <w:tcW w:w="1700" w:type="dxa"/>
          </w:tcPr>
          <w:p w14:paraId="242FA4FC" w14:textId="77777777" w:rsidR="006F4AF3" w:rsidRPr="0088193B" w:rsidRDefault="006F4AF3" w:rsidP="00F46D22">
            <w:pPr>
              <w:pStyle w:val="TAL"/>
            </w:pPr>
          </w:p>
        </w:tc>
        <w:tc>
          <w:tcPr>
            <w:tcW w:w="1245" w:type="dxa"/>
          </w:tcPr>
          <w:p w14:paraId="52D90E9E" w14:textId="77777777" w:rsidR="006F4AF3" w:rsidRPr="0088193B" w:rsidRDefault="006F4AF3" w:rsidP="00F46D22">
            <w:pPr>
              <w:pStyle w:val="TAL"/>
            </w:pPr>
          </w:p>
        </w:tc>
      </w:tr>
      <w:tr w:rsidR="006F4AF3" w:rsidRPr="0088193B" w14:paraId="35485EEA" w14:textId="77777777" w:rsidTr="00F46D22">
        <w:tblPrEx>
          <w:tblCellMar>
            <w:left w:w="108" w:type="dxa"/>
            <w:right w:w="108" w:type="dxa"/>
          </w:tblCellMar>
        </w:tblPrEx>
        <w:tc>
          <w:tcPr>
            <w:tcW w:w="4535" w:type="dxa"/>
            <w:gridSpan w:val="2"/>
          </w:tcPr>
          <w:p w14:paraId="240F7D57" w14:textId="77777777" w:rsidR="006F4AF3" w:rsidRPr="0088193B" w:rsidRDefault="006F4AF3" w:rsidP="00F46D22">
            <w:pPr>
              <w:pStyle w:val="TAL"/>
            </w:pPr>
            <w:r w:rsidRPr="0088193B">
              <w:t xml:space="preserve">        radioResourceConfigDedicated</w:t>
            </w:r>
          </w:p>
        </w:tc>
        <w:tc>
          <w:tcPr>
            <w:tcW w:w="2267" w:type="dxa"/>
          </w:tcPr>
          <w:p w14:paraId="01482C87" w14:textId="77777777" w:rsidR="006F4AF3" w:rsidRPr="0088193B" w:rsidRDefault="006F4AF3" w:rsidP="00F46D22">
            <w:pPr>
              <w:pStyle w:val="TAL"/>
            </w:pPr>
            <w:r w:rsidRPr="0088193B">
              <w:rPr>
                <w:iCs/>
              </w:rPr>
              <w:t>RadioResourceConfigDedicated</w:t>
            </w:r>
            <w:r w:rsidRPr="0088193B">
              <w:t>-DEFAULT</w:t>
            </w:r>
          </w:p>
        </w:tc>
        <w:tc>
          <w:tcPr>
            <w:tcW w:w="1700" w:type="dxa"/>
          </w:tcPr>
          <w:p w14:paraId="48E0FA2E" w14:textId="77777777" w:rsidR="006F4AF3" w:rsidRPr="0088193B" w:rsidRDefault="006F4AF3" w:rsidP="00F46D22">
            <w:pPr>
              <w:pStyle w:val="TAL"/>
            </w:pPr>
          </w:p>
        </w:tc>
        <w:tc>
          <w:tcPr>
            <w:tcW w:w="1245" w:type="dxa"/>
          </w:tcPr>
          <w:p w14:paraId="79EA86F5" w14:textId="77777777" w:rsidR="006F4AF3" w:rsidRPr="0088193B" w:rsidRDefault="006F4AF3" w:rsidP="00F46D22">
            <w:pPr>
              <w:pStyle w:val="TAL"/>
            </w:pPr>
          </w:p>
        </w:tc>
      </w:tr>
      <w:tr w:rsidR="006F4AF3" w:rsidRPr="0088193B" w14:paraId="5FD0562B" w14:textId="77777777" w:rsidTr="00F46D22">
        <w:tblPrEx>
          <w:tblCellMar>
            <w:left w:w="108" w:type="dxa"/>
            <w:right w:w="108" w:type="dxa"/>
          </w:tblCellMar>
        </w:tblPrEx>
        <w:tc>
          <w:tcPr>
            <w:tcW w:w="4535" w:type="dxa"/>
            <w:gridSpan w:val="2"/>
          </w:tcPr>
          <w:p w14:paraId="346DFEDD" w14:textId="77777777" w:rsidR="006F4AF3" w:rsidRPr="0088193B" w:rsidRDefault="006F4AF3" w:rsidP="00F46D22">
            <w:pPr>
              <w:pStyle w:val="TAL"/>
            </w:pPr>
            <w:r w:rsidRPr="0088193B">
              <w:t xml:space="preserve">        securityConfigHO</w:t>
            </w:r>
          </w:p>
        </w:tc>
        <w:tc>
          <w:tcPr>
            <w:tcW w:w="2267" w:type="dxa"/>
          </w:tcPr>
          <w:p w14:paraId="7AD7458A" w14:textId="77777777" w:rsidR="006F4AF3" w:rsidRPr="0088193B" w:rsidRDefault="006F4AF3" w:rsidP="00F46D22">
            <w:pPr>
              <w:pStyle w:val="TAL"/>
              <w:rPr>
                <w:iCs/>
              </w:rPr>
            </w:pPr>
            <w:r w:rsidRPr="0088193B">
              <w:t>Not present</w:t>
            </w:r>
          </w:p>
        </w:tc>
        <w:tc>
          <w:tcPr>
            <w:tcW w:w="1700" w:type="dxa"/>
          </w:tcPr>
          <w:p w14:paraId="2F93B67F" w14:textId="77777777" w:rsidR="006F4AF3" w:rsidRPr="0088193B" w:rsidRDefault="006F4AF3" w:rsidP="00F46D22">
            <w:pPr>
              <w:pStyle w:val="TAL"/>
            </w:pPr>
          </w:p>
        </w:tc>
        <w:tc>
          <w:tcPr>
            <w:tcW w:w="1245" w:type="dxa"/>
          </w:tcPr>
          <w:p w14:paraId="50CCE740" w14:textId="77777777" w:rsidR="006F4AF3" w:rsidRPr="0088193B" w:rsidRDefault="006F4AF3" w:rsidP="00F46D22">
            <w:pPr>
              <w:pStyle w:val="TAL"/>
            </w:pPr>
          </w:p>
        </w:tc>
      </w:tr>
      <w:tr w:rsidR="006F4AF3" w:rsidRPr="0088193B" w14:paraId="2BF574B1"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56869A3E" w14:textId="77777777" w:rsidR="006F4AF3" w:rsidRPr="0088193B" w:rsidRDefault="006F4AF3" w:rsidP="00F46D22">
            <w:pPr>
              <w:pStyle w:val="TAL"/>
            </w:pPr>
            <w:r w:rsidRPr="0088193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D82893" w14:textId="77777777" w:rsidR="006F4AF3" w:rsidRPr="0088193B" w:rsidRDefault="006F4AF3" w:rsidP="00F46D22">
            <w:pPr>
              <w:pStyle w:val="TAL"/>
            </w:pPr>
            <w:r w:rsidRPr="0088193B">
              <w:t>Not presen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3994007" w14:textId="77777777" w:rsidR="006F4AF3" w:rsidRPr="0088193B" w:rsidRDefault="006F4AF3" w:rsidP="00F46D2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93A4853" w14:textId="77777777" w:rsidR="006F4AF3" w:rsidRPr="0088193B" w:rsidRDefault="006F4AF3" w:rsidP="00F46D22">
            <w:pPr>
              <w:pStyle w:val="TAL"/>
            </w:pPr>
          </w:p>
        </w:tc>
      </w:tr>
      <w:tr w:rsidR="006F4AF3" w:rsidRPr="0088193B" w14:paraId="79C4E614"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8A6A4B" w14:textId="77777777" w:rsidR="006F4AF3" w:rsidRPr="0088193B" w:rsidRDefault="006F4AF3"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31C775F" w14:textId="77777777" w:rsidR="006F4AF3" w:rsidRPr="0088193B" w:rsidRDefault="006F4AF3"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461C2CDD" w14:textId="77777777" w:rsidR="006F4AF3" w:rsidRPr="0088193B" w:rsidRDefault="006F4AF3"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41F1F15A" w14:textId="77777777" w:rsidR="006F4AF3" w:rsidRPr="0088193B" w:rsidRDefault="006F4AF3" w:rsidP="00F46D22">
            <w:pPr>
              <w:pStyle w:val="TAL"/>
            </w:pPr>
          </w:p>
        </w:tc>
      </w:tr>
      <w:tr w:rsidR="006F4AF3" w:rsidRPr="0088193B" w14:paraId="3D6E19BB"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BB8C0C" w14:textId="77777777" w:rsidR="006F4AF3" w:rsidRPr="0088193B" w:rsidRDefault="006F4AF3"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62F868B9" w14:textId="77777777" w:rsidR="006F4AF3" w:rsidRPr="0088193B" w:rsidRDefault="006F4AF3"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6ED65C2B" w14:textId="77777777" w:rsidR="006F4AF3" w:rsidRPr="0088193B" w:rsidRDefault="006F4AF3"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309ACB18" w14:textId="77777777" w:rsidR="006F4AF3" w:rsidRPr="0088193B" w:rsidRDefault="006F4AF3" w:rsidP="00F46D22">
            <w:pPr>
              <w:pStyle w:val="TAL"/>
            </w:pPr>
          </w:p>
        </w:tc>
      </w:tr>
      <w:tr w:rsidR="006F4AF3" w:rsidRPr="0088193B" w14:paraId="37EFBE25"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DDF5BF" w14:textId="77777777" w:rsidR="006F4AF3" w:rsidRPr="0088193B" w:rsidRDefault="006F4AF3" w:rsidP="00F46D22">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35297FEC" w14:textId="77777777" w:rsidR="006F4AF3" w:rsidRPr="0088193B" w:rsidRDefault="006F4AF3"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141D4AEB" w14:textId="77777777" w:rsidR="006F4AF3" w:rsidRPr="0088193B" w:rsidRDefault="006F4AF3"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42CFC61A" w14:textId="77777777" w:rsidR="006F4AF3" w:rsidRPr="0088193B" w:rsidRDefault="006F4AF3" w:rsidP="00F46D22">
            <w:pPr>
              <w:pStyle w:val="TAL"/>
            </w:pPr>
          </w:p>
        </w:tc>
      </w:tr>
      <w:tr w:rsidR="006F4AF3" w:rsidRPr="0088193B" w14:paraId="1BFFCB8A" w14:textId="77777777" w:rsidTr="00F46D2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5E5E19" w14:textId="77777777" w:rsidR="006F4AF3" w:rsidRPr="0088193B" w:rsidRDefault="006F4AF3" w:rsidP="00F46D22">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Pr>
          <w:p w14:paraId="564C9197" w14:textId="77777777" w:rsidR="006F4AF3" w:rsidRPr="0088193B" w:rsidRDefault="006F4AF3" w:rsidP="00F46D22">
            <w:pPr>
              <w:pStyle w:val="TAL"/>
            </w:pPr>
          </w:p>
        </w:tc>
        <w:tc>
          <w:tcPr>
            <w:tcW w:w="1700" w:type="dxa"/>
            <w:tcBorders>
              <w:top w:val="single" w:sz="4" w:space="0" w:color="auto"/>
              <w:left w:val="single" w:sz="4" w:space="0" w:color="auto"/>
              <w:bottom w:val="single" w:sz="4" w:space="0" w:color="auto"/>
              <w:right w:val="single" w:sz="4" w:space="0" w:color="auto"/>
            </w:tcBorders>
          </w:tcPr>
          <w:p w14:paraId="527A23A6" w14:textId="77777777" w:rsidR="006F4AF3" w:rsidRPr="0088193B" w:rsidRDefault="006F4AF3" w:rsidP="00F46D22">
            <w:pPr>
              <w:pStyle w:val="TAL"/>
            </w:pPr>
          </w:p>
        </w:tc>
        <w:tc>
          <w:tcPr>
            <w:tcW w:w="1245" w:type="dxa"/>
            <w:tcBorders>
              <w:top w:val="single" w:sz="4" w:space="0" w:color="auto"/>
              <w:left w:val="single" w:sz="4" w:space="0" w:color="auto"/>
              <w:bottom w:val="single" w:sz="4" w:space="0" w:color="auto"/>
              <w:right w:val="single" w:sz="4" w:space="0" w:color="auto"/>
            </w:tcBorders>
          </w:tcPr>
          <w:p w14:paraId="32B67052" w14:textId="77777777" w:rsidR="006F4AF3" w:rsidRPr="0088193B" w:rsidRDefault="006F4AF3" w:rsidP="00F46D22">
            <w:pPr>
              <w:pStyle w:val="TAL"/>
            </w:pPr>
          </w:p>
        </w:tc>
      </w:tr>
    </w:tbl>
    <w:p w14:paraId="3F302721" w14:textId="77777777" w:rsidR="006F4AF3" w:rsidRPr="0088193B" w:rsidRDefault="006F4AF3" w:rsidP="006F4AF3"/>
    <w:p w14:paraId="3559E718" w14:textId="77777777" w:rsidR="006F4AF3" w:rsidRPr="0088193B" w:rsidRDefault="006F4AF3" w:rsidP="006F4AF3">
      <w:pPr>
        <w:pStyle w:val="TH"/>
      </w:pPr>
      <w:r w:rsidRPr="0088193B">
        <w:t xml:space="preserve">Table </w:t>
      </w:r>
      <w:r w:rsidRPr="0088193B">
        <w:rPr>
          <w:lang w:eastAsia="zh-CN"/>
        </w:rPr>
        <w:t>7.1.10.2</w:t>
      </w:r>
      <w:r w:rsidRPr="0088193B">
        <w:t>.3.3-</w:t>
      </w:r>
      <w:r w:rsidRPr="0088193B">
        <w:rPr>
          <w:lang w:eastAsia="zh-CN"/>
        </w:rPr>
        <w:t>1A</w:t>
      </w:r>
      <w:r w:rsidRPr="0088193B">
        <w:t xml:space="preserve">: </w:t>
      </w:r>
      <w:r w:rsidRPr="0088193B">
        <w:rPr>
          <w:iCs/>
        </w:rPr>
        <w:t>RadioResourceConfigDedicated</w:t>
      </w:r>
      <w:r w:rsidRPr="0088193B">
        <w:t>-DEFAULT</w:t>
      </w:r>
      <w:r w:rsidRPr="0088193B">
        <w:rPr>
          <w:iCs/>
        </w:rPr>
        <w:t xml:space="preserve"> (step 0A, Table </w:t>
      </w:r>
      <w:r w:rsidRPr="0088193B">
        <w:rPr>
          <w:lang w:eastAsia="zh-CN"/>
        </w:rPr>
        <w:t>7.1.10.2</w:t>
      </w:r>
      <w:r w:rsidRPr="0088193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6F4AF3" w:rsidRPr="0088193B" w14:paraId="7B1B0049" w14:textId="77777777" w:rsidTr="00F46D22">
        <w:trPr>
          <w:cantSplit/>
        </w:trPr>
        <w:tc>
          <w:tcPr>
            <w:tcW w:w="9738" w:type="dxa"/>
            <w:gridSpan w:val="4"/>
          </w:tcPr>
          <w:p w14:paraId="55034FD8" w14:textId="77777777" w:rsidR="006F4AF3" w:rsidRPr="0088193B" w:rsidRDefault="006F4AF3" w:rsidP="00F46D22">
            <w:pPr>
              <w:pStyle w:val="TAL"/>
            </w:pPr>
            <w:r w:rsidRPr="0088193B">
              <w:t>Derivation Path: 36.331 clause 6.3.2</w:t>
            </w:r>
          </w:p>
        </w:tc>
      </w:tr>
      <w:tr w:rsidR="006F4AF3" w:rsidRPr="0088193B" w14:paraId="4F399F5A" w14:textId="77777777" w:rsidTr="00F46D22">
        <w:tc>
          <w:tcPr>
            <w:tcW w:w="4494" w:type="dxa"/>
          </w:tcPr>
          <w:p w14:paraId="55E6E329" w14:textId="77777777" w:rsidR="006F4AF3" w:rsidRPr="0088193B" w:rsidRDefault="006F4AF3" w:rsidP="00F46D22">
            <w:pPr>
              <w:pStyle w:val="TAH"/>
            </w:pPr>
            <w:r w:rsidRPr="0088193B">
              <w:t>Information Element</w:t>
            </w:r>
          </w:p>
        </w:tc>
        <w:tc>
          <w:tcPr>
            <w:tcW w:w="2268" w:type="dxa"/>
          </w:tcPr>
          <w:p w14:paraId="15A57271" w14:textId="77777777" w:rsidR="006F4AF3" w:rsidRPr="0088193B" w:rsidRDefault="006F4AF3" w:rsidP="00F46D22">
            <w:pPr>
              <w:pStyle w:val="TAH"/>
            </w:pPr>
            <w:r w:rsidRPr="0088193B">
              <w:t>Value/remark</w:t>
            </w:r>
          </w:p>
        </w:tc>
        <w:tc>
          <w:tcPr>
            <w:tcW w:w="1740" w:type="dxa"/>
          </w:tcPr>
          <w:p w14:paraId="072404AA" w14:textId="77777777" w:rsidR="006F4AF3" w:rsidRPr="0088193B" w:rsidRDefault="006F4AF3" w:rsidP="00F46D22">
            <w:pPr>
              <w:pStyle w:val="TAH"/>
            </w:pPr>
            <w:r w:rsidRPr="0088193B">
              <w:t>Comment</w:t>
            </w:r>
          </w:p>
        </w:tc>
        <w:tc>
          <w:tcPr>
            <w:tcW w:w="1236" w:type="dxa"/>
          </w:tcPr>
          <w:p w14:paraId="0BD3964C" w14:textId="77777777" w:rsidR="006F4AF3" w:rsidRPr="0088193B" w:rsidRDefault="006F4AF3" w:rsidP="00F46D22">
            <w:pPr>
              <w:pStyle w:val="TAH"/>
            </w:pPr>
            <w:r w:rsidRPr="0088193B">
              <w:t>Condition</w:t>
            </w:r>
          </w:p>
        </w:tc>
      </w:tr>
      <w:tr w:rsidR="006F4AF3" w:rsidRPr="0088193B" w14:paraId="0561C457" w14:textId="77777777" w:rsidTr="00F46D22">
        <w:tc>
          <w:tcPr>
            <w:tcW w:w="4494" w:type="dxa"/>
          </w:tcPr>
          <w:p w14:paraId="70A30CF2" w14:textId="77777777" w:rsidR="006F4AF3" w:rsidRPr="0088193B" w:rsidRDefault="006F4AF3" w:rsidP="00F46D22">
            <w:pPr>
              <w:pStyle w:val="TAL"/>
            </w:pPr>
            <w:r w:rsidRPr="0088193B">
              <w:t>RadioResourceConfigDedicated-HO ::= SEQUENCE {</w:t>
            </w:r>
          </w:p>
        </w:tc>
        <w:tc>
          <w:tcPr>
            <w:tcW w:w="2268" w:type="dxa"/>
          </w:tcPr>
          <w:p w14:paraId="3A34842B" w14:textId="77777777" w:rsidR="006F4AF3" w:rsidRPr="0088193B" w:rsidRDefault="006F4AF3" w:rsidP="00F46D22">
            <w:pPr>
              <w:pStyle w:val="TAL"/>
            </w:pPr>
          </w:p>
        </w:tc>
        <w:tc>
          <w:tcPr>
            <w:tcW w:w="1740" w:type="dxa"/>
          </w:tcPr>
          <w:p w14:paraId="0BBF40F6" w14:textId="77777777" w:rsidR="006F4AF3" w:rsidRPr="0088193B" w:rsidRDefault="006F4AF3" w:rsidP="00F46D22">
            <w:pPr>
              <w:pStyle w:val="TAL"/>
            </w:pPr>
          </w:p>
        </w:tc>
        <w:tc>
          <w:tcPr>
            <w:tcW w:w="1236" w:type="dxa"/>
          </w:tcPr>
          <w:p w14:paraId="432BE0F4" w14:textId="77777777" w:rsidR="006F4AF3" w:rsidRPr="0088193B" w:rsidRDefault="006F4AF3" w:rsidP="00F46D22">
            <w:pPr>
              <w:pStyle w:val="TAL"/>
            </w:pPr>
          </w:p>
        </w:tc>
      </w:tr>
      <w:tr w:rsidR="006F4AF3" w:rsidRPr="0088193B" w14:paraId="536F4E9F" w14:textId="77777777" w:rsidTr="00F46D22">
        <w:tc>
          <w:tcPr>
            <w:tcW w:w="4494" w:type="dxa"/>
          </w:tcPr>
          <w:p w14:paraId="12B5ECF7" w14:textId="77777777" w:rsidR="006F4AF3" w:rsidRPr="0088193B" w:rsidRDefault="006F4AF3" w:rsidP="00F46D22">
            <w:pPr>
              <w:pStyle w:val="TAL"/>
              <w:rPr>
                <w:snapToGrid w:val="0"/>
              </w:rPr>
            </w:pPr>
            <w:r w:rsidRPr="0088193B">
              <w:rPr>
                <w:snapToGrid w:val="0"/>
              </w:rPr>
              <w:t xml:space="preserve">  srb-ToAddModList</w:t>
            </w:r>
          </w:p>
        </w:tc>
        <w:tc>
          <w:tcPr>
            <w:tcW w:w="2268" w:type="dxa"/>
          </w:tcPr>
          <w:p w14:paraId="68506B69" w14:textId="77777777" w:rsidR="006F4AF3" w:rsidRPr="0088193B" w:rsidRDefault="006F4AF3" w:rsidP="00F46D22">
            <w:pPr>
              <w:pStyle w:val="TAL"/>
              <w:rPr>
                <w:snapToGrid w:val="0"/>
              </w:rPr>
            </w:pPr>
            <w:r w:rsidRPr="0088193B">
              <w:rPr>
                <w:snapToGrid w:val="0"/>
              </w:rPr>
              <w:t>Not present</w:t>
            </w:r>
          </w:p>
        </w:tc>
        <w:tc>
          <w:tcPr>
            <w:tcW w:w="1740" w:type="dxa"/>
          </w:tcPr>
          <w:p w14:paraId="7035975F" w14:textId="77777777" w:rsidR="006F4AF3" w:rsidRPr="0088193B" w:rsidRDefault="006F4AF3" w:rsidP="00F46D22">
            <w:pPr>
              <w:pStyle w:val="TAL"/>
              <w:rPr>
                <w:snapToGrid w:val="0"/>
              </w:rPr>
            </w:pPr>
          </w:p>
        </w:tc>
        <w:tc>
          <w:tcPr>
            <w:tcW w:w="1236" w:type="dxa"/>
          </w:tcPr>
          <w:p w14:paraId="52FD1DDB" w14:textId="77777777" w:rsidR="006F4AF3" w:rsidRPr="0088193B" w:rsidRDefault="006F4AF3" w:rsidP="00F46D22">
            <w:pPr>
              <w:pStyle w:val="TAL"/>
            </w:pPr>
          </w:p>
        </w:tc>
      </w:tr>
      <w:tr w:rsidR="006F4AF3" w:rsidRPr="0088193B" w14:paraId="33344295" w14:textId="77777777" w:rsidTr="00F46D22">
        <w:tc>
          <w:tcPr>
            <w:tcW w:w="4494" w:type="dxa"/>
          </w:tcPr>
          <w:p w14:paraId="70281176" w14:textId="77777777" w:rsidR="006F4AF3" w:rsidRPr="0088193B" w:rsidRDefault="006F4AF3" w:rsidP="00F46D22">
            <w:pPr>
              <w:pStyle w:val="TAL"/>
            </w:pPr>
            <w:r w:rsidRPr="0088193B">
              <w:t xml:space="preserve">  drb-ToAddModList</w:t>
            </w:r>
          </w:p>
        </w:tc>
        <w:tc>
          <w:tcPr>
            <w:tcW w:w="2268" w:type="dxa"/>
          </w:tcPr>
          <w:p w14:paraId="4C32C4B1" w14:textId="77777777" w:rsidR="006F4AF3" w:rsidRPr="0088193B" w:rsidRDefault="006F4AF3" w:rsidP="00F46D22">
            <w:pPr>
              <w:pStyle w:val="TAL"/>
            </w:pPr>
            <w:r w:rsidRPr="0088193B">
              <w:rPr>
                <w:snapToGrid w:val="0"/>
              </w:rPr>
              <w:t>Not present</w:t>
            </w:r>
          </w:p>
        </w:tc>
        <w:tc>
          <w:tcPr>
            <w:tcW w:w="1740" w:type="dxa"/>
          </w:tcPr>
          <w:p w14:paraId="52B098A2" w14:textId="77777777" w:rsidR="006F4AF3" w:rsidRPr="0088193B" w:rsidRDefault="006F4AF3" w:rsidP="00F46D22">
            <w:pPr>
              <w:pStyle w:val="TAL"/>
            </w:pPr>
          </w:p>
        </w:tc>
        <w:tc>
          <w:tcPr>
            <w:tcW w:w="1236" w:type="dxa"/>
          </w:tcPr>
          <w:p w14:paraId="5BDC72FD" w14:textId="77777777" w:rsidR="006F4AF3" w:rsidRPr="0088193B" w:rsidRDefault="006F4AF3" w:rsidP="00F46D22">
            <w:pPr>
              <w:pStyle w:val="TAL"/>
            </w:pPr>
          </w:p>
        </w:tc>
      </w:tr>
      <w:tr w:rsidR="006F4AF3" w:rsidRPr="0088193B" w14:paraId="7C1661A2" w14:textId="77777777" w:rsidTr="00F46D22">
        <w:tc>
          <w:tcPr>
            <w:tcW w:w="4494" w:type="dxa"/>
          </w:tcPr>
          <w:p w14:paraId="76EB0C77" w14:textId="77777777" w:rsidR="006F4AF3" w:rsidRPr="0088193B" w:rsidRDefault="006F4AF3" w:rsidP="00F46D22">
            <w:pPr>
              <w:pStyle w:val="TAL"/>
            </w:pPr>
            <w:r w:rsidRPr="0088193B">
              <w:t xml:space="preserve">  drb-ToReleaseList</w:t>
            </w:r>
          </w:p>
        </w:tc>
        <w:tc>
          <w:tcPr>
            <w:tcW w:w="2268" w:type="dxa"/>
          </w:tcPr>
          <w:p w14:paraId="324A363B" w14:textId="77777777" w:rsidR="006F4AF3" w:rsidRPr="0088193B" w:rsidRDefault="006F4AF3" w:rsidP="00F46D22">
            <w:pPr>
              <w:pStyle w:val="TAL"/>
            </w:pPr>
            <w:r w:rsidRPr="0088193B">
              <w:rPr>
                <w:snapToGrid w:val="0"/>
              </w:rPr>
              <w:t>Not present</w:t>
            </w:r>
          </w:p>
        </w:tc>
        <w:tc>
          <w:tcPr>
            <w:tcW w:w="1740" w:type="dxa"/>
          </w:tcPr>
          <w:p w14:paraId="640F38CB" w14:textId="77777777" w:rsidR="006F4AF3" w:rsidRPr="0088193B" w:rsidRDefault="006F4AF3" w:rsidP="00F46D22">
            <w:pPr>
              <w:pStyle w:val="TAL"/>
            </w:pPr>
          </w:p>
        </w:tc>
        <w:tc>
          <w:tcPr>
            <w:tcW w:w="1236" w:type="dxa"/>
          </w:tcPr>
          <w:p w14:paraId="3702A8E6" w14:textId="77777777" w:rsidR="006F4AF3" w:rsidRPr="0088193B" w:rsidRDefault="006F4AF3" w:rsidP="00F46D22">
            <w:pPr>
              <w:pStyle w:val="TAL"/>
            </w:pPr>
          </w:p>
        </w:tc>
      </w:tr>
      <w:tr w:rsidR="006F4AF3" w:rsidRPr="0088193B" w14:paraId="2EBC1B84" w14:textId="77777777" w:rsidTr="00F46D22">
        <w:tc>
          <w:tcPr>
            <w:tcW w:w="4494" w:type="dxa"/>
          </w:tcPr>
          <w:p w14:paraId="01AC7B24" w14:textId="77777777" w:rsidR="006F4AF3" w:rsidRPr="0088193B" w:rsidRDefault="006F4AF3" w:rsidP="00F46D22">
            <w:pPr>
              <w:pStyle w:val="TAL"/>
            </w:pPr>
            <w:r w:rsidRPr="0088193B">
              <w:t xml:space="preserve">  mac-MainConfig</w:t>
            </w:r>
          </w:p>
        </w:tc>
        <w:tc>
          <w:tcPr>
            <w:tcW w:w="2268" w:type="dxa"/>
          </w:tcPr>
          <w:p w14:paraId="50FCCE26" w14:textId="77777777" w:rsidR="006F4AF3" w:rsidRPr="0088193B" w:rsidRDefault="006F4AF3" w:rsidP="00F46D22">
            <w:pPr>
              <w:pStyle w:val="TAL"/>
            </w:pPr>
            <w:r w:rsidRPr="0088193B">
              <w:rPr>
                <w:snapToGrid w:val="0"/>
              </w:rPr>
              <w:t>Not present</w:t>
            </w:r>
          </w:p>
        </w:tc>
        <w:tc>
          <w:tcPr>
            <w:tcW w:w="1740" w:type="dxa"/>
          </w:tcPr>
          <w:p w14:paraId="0D7D58E2" w14:textId="77777777" w:rsidR="006F4AF3" w:rsidRPr="0088193B" w:rsidRDefault="006F4AF3" w:rsidP="00F46D22">
            <w:pPr>
              <w:pStyle w:val="TAL"/>
            </w:pPr>
          </w:p>
        </w:tc>
        <w:tc>
          <w:tcPr>
            <w:tcW w:w="1236" w:type="dxa"/>
          </w:tcPr>
          <w:p w14:paraId="1CC78EC0" w14:textId="77777777" w:rsidR="006F4AF3" w:rsidRPr="0088193B" w:rsidRDefault="006F4AF3" w:rsidP="00325D24">
            <w:pPr>
              <w:pStyle w:val="TAL"/>
            </w:pPr>
          </w:p>
        </w:tc>
      </w:tr>
      <w:tr w:rsidR="006F4AF3" w:rsidRPr="0088193B" w14:paraId="334CA781" w14:textId="77777777" w:rsidTr="00F46D22">
        <w:tc>
          <w:tcPr>
            <w:tcW w:w="4494" w:type="dxa"/>
          </w:tcPr>
          <w:p w14:paraId="01786089" w14:textId="77777777" w:rsidR="006F4AF3" w:rsidRPr="0088193B" w:rsidRDefault="006F4AF3" w:rsidP="00F46D22">
            <w:pPr>
              <w:pStyle w:val="TAL"/>
            </w:pPr>
            <w:r w:rsidRPr="0088193B">
              <w:t xml:space="preserve">  sps-Config</w:t>
            </w:r>
          </w:p>
        </w:tc>
        <w:tc>
          <w:tcPr>
            <w:tcW w:w="2268" w:type="dxa"/>
          </w:tcPr>
          <w:p w14:paraId="021C297C" w14:textId="77777777" w:rsidR="006F4AF3" w:rsidRPr="0088193B" w:rsidRDefault="006F4AF3" w:rsidP="00F46D22">
            <w:pPr>
              <w:pStyle w:val="TAL"/>
              <w:rPr>
                <w:snapToGrid w:val="0"/>
              </w:rPr>
            </w:pPr>
            <w:r w:rsidRPr="0088193B">
              <w:t>Not present</w:t>
            </w:r>
          </w:p>
        </w:tc>
        <w:tc>
          <w:tcPr>
            <w:tcW w:w="1740" w:type="dxa"/>
          </w:tcPr>
          <w:p w14:paraId="0D7038FE" w14:textId="77777777" w:rsidR="006F4AF3" w:rsidRPr="0088193B" w:rsidRDefault="006F4AF3" w:rsidP="00F46D22">
            <w:pPr>
              <w:pStyle w:val="TAL"/>
            </w:pPr>
          </w:p>
        </w:tc>
        <w:tc>
          <w:tcPr>
            <w:tcW w:w="1236" w:type="dxa"/>
          </w:tcPr>
          <w:p w14:paraId="25471711" w14:textId="77777777" w:rsidR="006F4AF3" w:rsidRPr="0088193B" w:rsidRDefault="006F4AF3" w:rsidP="00325D24">
            <w:pPr>
              <w:pStyle w:val="TAL"/>
            </w:pPr>
          </w:p>
        </w:tc>
      </w:tr>
      <w:tr w:rsidR="006F4AF3" w:rsidRPr="0088193B" w14:paraId="21DD982E" w14:textId="77777777" w:rsidTr="00F46D22">
        <w:tc>
          <w:tcPr>
            <w:tcW w:w="4494" w:type="dxa"/>
          </w:tcPr>
          <w:p w14:paraId="1EC2C42A" w14:textId="77777777" w:rsidR="006F4AF3" w:rsidRPr="0088193B" w:rsidRDefault="006F4AF3" w:rsidP="00F46D22">
            <w:pPr>
              <w:pStyle w:val="TAL"/>
            </w:pPr>
            <w:r w:rsidRPr="0088193B">
              <w:t xml:space="preserve">  physicalConfigDedicated</w:t>
            </w:r>
          </w:p>
        </w:tc>
        <w:tc>
          <w:tcPr>
            <w:tcW w:w="2268" w:type="dxa"/>
          </w:tcPr>
          <w:p w14:paraId="30EC353F" w14:textId="77777777" w:rsidR="006F4AF3" w:rsidRPr="0088193B" w:rsidRDefault="006F4AF3" w:rsidP="00F46D22">
            <w:pPr>
              <w:pStyle w:val="TAL"/>
            </w:pPr>
            <w:r w:rsidRPr="0088193B">
              <w:t>PhysicalConfigDedicated-DEFAULT</w:t>
            </w:r>
          </w:p>
        </w:tc>
        <w:tc>
          <w:tcPr>
            <w:tcW w:w="1740" w:type="dxa"/>
          </w:tcPr>
          <w:p w14:paraId="70C373A2" w14:textId="77777777" w:rsidR="006F4AF3" w:rsidRPr="0088193B" w:rsidRDefault="006F4AF3" w:rsidP="00F46D22">
            <w:pPr>
              <w:pStyle w:val="TAL"/>
            </w:pPr>
          </w:p>
        </w:tc>
        <w:tc>
          <w:tcPr>
            <w:tcW w:w="1236" w:type="dxa"/>
          </w:tcPr>
          <w:p w14:paraId="153809D3" w14:textId="77777777" w:rsidR="006F4AF3" w:rsidRPr="0088193B" w:rsidRDefault="006F4AF3" w:rsidP="00F46D22">
            <w:pPr>
              <w:pStyle w:val="TAL"/>
            </w:pPr>
          </w:p>
        </w:tc>
      </w:tr>
      <w:tr w:rsidR="006F4AF3" w:rsidRPr="0088193B" w14:paraId="018882FE" w14:textId="77777777" w:rsidTr="00F46D22">
        <w:tc>
          <w:tcPr>
            <w:tcW w:w="4494" w:type="dxa"/>
          </w:tcPr>
          <w:p w14:paraId="4D23DCD9" w14:textId="77777777" w:rsidR="006F4AF3" w:rsidRPr="0088193B" w:rsidRDefault="006F4AF3" w:rsidP="00F46D22">
            <w:pPr>
              <w:pStyle w:val="TAL"/>
            </w:pPr>
            <w:r w:rsidRPr="0088193B">
              <w:t>}</w:t>
            </w:r>
          </w:p>
        </w:tc>
        <w:tc>
          <w:tcPr>
            <w:tcW w:w="2268" w:type="dxa"/>
          </w:tcPr>
          <w:p w14:paraId="73DC5D40" w14:textId="77777777" w:rsidR="006F4AF3" w:rsidRPr="0088193B" w:rsidRDefault="006F4AF3" w:rsidP="00F46D22">
            <w:pPr>
              <w:pStyle w:val="TAL"/>
            </w:pPr>
          </w:p>
        </w:tc>
        <w:tc>
          <w:tcPr>
            <w:tcW w:w="1740" w:type="dxa"/>
          </w:tcPr>
          <w:p w14:paraId="67F25A15" w14:textId="77777777" w:rsidR="006F4AF3" w:rsidRPr="0088193B" w:rsidRDefault="006F4AF3" w:rsidP="00F46D22">
            <w:pPr>
              <w:pStyle w:val="TAL"/>
            </w:pPr>
          </w:p>
        </w:tc>
        <w:tc>
          <w:tcPr>
            <w:tcW w:w="1236" w:type="dxa"/>
          </w:tcPr>
          <w:p w14:paraId="5776BEF4" w14:textId="77777777" w:rsidR="006F4AF3" w:rsidRPr="0088193B" w:rsidRDefault="006F4AF3" w:rsidP="00F46D22">
            <w:pPr>
              <w:pStyle w:val="TAL"/>
            </w:pPr>
          </w:p>
        </w:tc>
      </w:tr>
    </w:tbl>
    <w:p w14:paraId="6D15F069" w14:textId="77777777" w:rsidR="005F377F" w:rsidRPr="0088193B" w:rsidRDefault="005F377F" w:rsidP="005F377F">
      <w:pPr>
        <w:rPr>
          <w:lang w:eastAsia="zh-CN"/>
        </w:rPr>
      </w:pPr>
    </w:p>
    <w:p w14:paraId="7DB4D771" w14:textId="77777777" w:rsidR="005F377F" w:rsidRPr="0088193B" w:rsidRDefault="005F377F" w:rsidP="005F377F">
      <w:pPr>
        <w:pStyle w:val="TH"/>
        <w:rPr>
          <w:lang w:eastAsia="zh-CN"/>
        </w:rPr>
      </w:pPr>
      <w:r w:rsidRPr="0088193B">
        <w:t xml:space="preserve">Table </w:t>
      </w:r>
      <w:r w:rsidRPr="0088193B">
        <w:rPr>
          <w:lang w:eastAsia="zh-CN"/>
        </w:rPr>
        <w:t>7.1.10.2</w:t>
      </w:r>
      <w:r w:rsidRPr="0088193B">
        <w:t>.3.3-</w:t>
      </w:r>
      <w:r w:rsidRPr="0088193B">
        <w:rPr>
          <w:lang w:eastAsia="zh-CN"/>
        </w:rPr>
        <w:t>2</w:t>
      </w:r>
      <w:r w:rsidRPr="0088193B">
        <w:t>: PhysicalConfigDedicated-DEFAULT</w:t>
      </w:r>
      <w:r w:rsidRPr="0088193B">
        <w:rPr>
          <w:lang w:eastAsia="zh-CN"/>
        </w:rPr>
        <w:t xml:space="preserve"> (Table 7.1.10.2</w:t>
      </w:r>
      <w:r w:rsidRPr="0088193B">
        <w:t>.3.3-</w:t>
      </w:r>
      <w:r w:rsidRPr="0088193B">
        <w:rPr>
          <w:lang w:eastAsia="zh-CN"/>
        </w:rPr>
        <w:t>1</w:t>
      </w:r>
      <w:r w:rsidR="006F4AF3" w:rsidRPr="0088193B">
        <w:rPr>
          <w:lang w:eastAsia="zh-CN"/>
        </w:rPr>
        <w:t>A</w:t>
      </w:r>
      <w:r w:rsidRPr="0088193B">
        <w:rPr>
          <w:lang w:eastAsia="zh-CN"/>
        </w:rPr>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F377F" w:rsidRPr="0088193B" w14:paraId="01C4186C" w14:textId="77777777" w:rsidTr="00950060">
        <w:trPr>
          <w:gridBefore w:val="1"/>
          <w:wBefore w:w="9" w:type="dxa"/>
        </w:trPr>
        <w:tc>
          <w:tcPr>
            <w:tcW w:w="9738" w:type="dxa"/>
            <w:gridSpan w:val="4"/>
          </w:tcPr>
          <w:p w14:paraId="1DB9F3A1" w14:textId="77777777" w:rsidR="005F377F" w:rsidRPr="0088193B" w:rsidRDefault="005F377F" w:rsidP="00950060">
            <w:pPr>
              <w:pStyle w:val="TAL"/>
              <w:rPr>
                <w:lang w:eastAsia="zh-CN"/>
              </w:rPr>
            </w:pPr>
            <w:r w:rsidRPr="0088193B">
              <w:t xml:space="preserve">Derivation Path: </w:t>
            </w:r>
            <w:r w:rsidR="006F4AF3" w:rsidRPr="0088193B">
              <w:t>36.331 clause 6.3.2</w:t>
            </w:r>
          </w:p>
        </w:tc>
      </w:tr>
      <w:tr w:rsidR="005F377F" w:rsidRPr="0088193B" w14:paraId="2F74694A" w14:textId="77777777" w:rsidTr="00950060">
        <w:tblPrEx>
          <w:tblCellMar>
            <w:left w:w="108" w:type="dxa"/>
            <w:right w:w="108" w:type="dxa"/>
          </w:tblCellMar>
        </w:tblPrEx>
        <w:tc>
          <w:tcPr>
            <w:tcW w:w="4535" w:type="dxa"/>
            <w:gridSpan w:val="2"/>
            <w:shd w:val="clear" w:color="auto" w:fill="auto"/>
          </w:tcPr>
          <w:p w14:paraId="5AE98BCC" w14:textId="77777777" w:rsidR="005F377F" w:rsidRPr="0088193B" w:rsidRDefault="005F377F" w:rsidP="00950060">
            <w:pPr>
              <w:pStyle w:val="TAH"/>
            </w:pPr>
            <w:r w:rsidRPr="0088193B">
              <w:t>Information Element</w:t>
            </w:r>
          </w:p>
        </w:tc>
        <w:tc>
          <w:tcPr>
            <w:tcW w:w="2267" w:type="dxa"/>
            <w:shd w:val="clear" w:color="auto" w:fill="auto"/>
          </w:tcPr>
          <w:p w14:paraId="4CA50387" w14:textId="77777777" w:rsidR="005F377F" w:rsidRPr="0088193B" w:rsidRDefault="005F377F" w:rsidP="00950060">
            <w:pPr>
              <w:pStyle w:val="TAH"/>
            </w:pPr>
            <w:r w:rsidRPr="0088193B">
              <w:t>Value/remark</w:t>
            </w:r>
          </w:p>
        </w:tc>
        <w:tc>
          <w:tcPr>
            <w:tcW w:w="1700" w:type="dxa"/>
            <w:shd w:val="clear" w:color="auto" w:fill="auto"/>
          </w:tcPr>
          <w:p w14:paraId="71852A88" w14:textId="77777777" w:rsidR="005F377F" w:rsidRPr="0088193B" w:rsidRDefault="005F377F" w:rsidP="00950060">
            <w:pPr>
              <w:pStyle w:val="TAH"/>
            </w:pPr>
            <w:r w:rsidRPr="0088193B">
              <w:t>Comment</w:t>
            </w:r>
          </w:p>
        </w:tc>
        <w:tc>
          <w:tcPr>
            <w:tcW w:w="1245" w:type="dxa"/>
            <w:shd w:val="clear" w:color="auto" w:fill="auto"/>
          </w:tcPr>
          <w:p w14:paraId="1CBD911B" w14:textId="77777777" w:rsidR="005F377F" w:rsidRPr="0088193B" w:rsidRDefault="005F377F" w:rsidP="00950060">
            <w:pPr>
              <w:pStyle w:val="TAH"/>
            </w:pPr>
            <w:r w:rsidRPr="0088193B">
              <w:t>Condition</w:t>
            </w:r>
          </w:p>
        </w:tc>
      </w:tr>
      <w:tr w:rsidR="005F377F" w:rsidRPr="0088193B" w14:paraId="1E4D5C55" w14:textId="77777777" w:rsidTr="00950060">
        <w:tblPrEx>
          <w:tblCellMar>
            <w:left w:w="108" w:type="dxa"/>
            <w:right w:w="108" w:type="dxa"/>
          </w:tblCellMar>
        </w:tblPrEx>
        <w:tc>
          <w:tcPr>
            <w:tcW w:w="4535" w:type="dxa"/>
            <w:gridSpan w:val="2"/>
            <w:tcBorders>
              <w:bottom w:val="single" w:sz="4" w:space="0" w:color="000000"/>
            </w:tcBorders>
            <w:shd w:val="clear" w:color="auto" w:fill="auto"/>
          </w:tcPr>
          <w:p w14:paraId="1FF8035E" w14:textId="77777777" w:rsidR="005F377F" w:rsidRPr="0088193B" w:rsidRDefault="005F377F" w:rsidP="00950060">
            <w:pPr>
              <w:pStyle w:val="TAL"/>
            </w:pPr>
            <w:r w:rsidRPr="0088193B">
              <w:t>PhysicalConfigDedicated-DEFAULT ::= SEQUENCE {</w:t>
            </w:r>
          </w:p>
        </w:tc>
        <w:tc>
          <w:tcPr>
            <w:tcW w:w="2267" w:type="dxa"/>
            <w:shd w:val="clear" w:color="auto" w:fill="auto"/>
          </w:tcPr>
          <w:p w14:paraId="08A5EB91" w14:textId="77777777" w:rsidR="005F377F" w:rsidRPr="0088193B" w:rsidRDefault="005F377F" w:rsidP="00950060">
            <w:pPr>
              <w:pStyle w:val="TAL"/>
            </w:pPr>
          </w:p>
        </w:tc>
        <w:tc>
          <w:tcPr>
            <w:tcW w:w="1700" w:type="dxa"/>
            <w:shd w:val="clear" w:color="auto" w:fill="auto"/>
          </w:tcPr>
          <w:p w14:paraId="604AD8EA" w14:textId="77777777" w:rsidR="005F377F" w:rsidRPr="0088193B" w:rsidRDefault="005F377F" w:rsidP="00950060">
            <w:pPr>
              <w:pStyle w:val="TAL"/>
            </w:pPr>
          </w:p>
        </w:tc>
        <w:tc>
          <w:tcPr>
            <w:tcW w:w="1245" w:type="dxa"/>
            <w:shd w:val="clear" w:color="auto" w:fill="auto"/>
          </w:tcPr>
          <w:p w14:paraId="32706E89" w14:textId="77777777" w:rsidR="005F377F" w:rsidRPr="0088193B" w:rsidRDefault="005F377F" w:rsidP="00950060">
            <w:pPr>
              <w:pStyle w:val="TAL"/>
            </w:pPr>
          </w:p>
        </w:tc>
      </w:tr>
      <w:tr w:rsidR="005F377F" w:rsidRPr="0088193B" w14:paraId="307F1789" w14:textId="77777777" w:rsidTr="00950060">
        <w:tblPrEx>
          <w:tblCellMar>
            <w:left w:w="108" w:type="dxa"/>
            <w:right w:w="108" w:type="dxa"/>
          </w:tblCellMar>
        </w:tblPrEx>
        <w:tc>
          <w:tcPr>
            <w:tcW w:w="4535" w:type="dxa"/>
            <w:gridSpan w:val="2"/>
            <w:tcBorders>
              <w:bottom w:val="single" w:sz="4" w:space="0" w:color="000000"/>
            </w:tcBorders>
            <w:shd w:val="clear" w:color="auto" w:fill="auto"/>
          </w:tcPr>
          <w:p w14:paraId="18DBE533" w14:textId="77777777" w:rsidR="005F377F" w:rsidRPr="0088193B" w:rsidRDefault="005F377F" w:rsidP="00950060">
            <w:pPr>
              <w:pStyle w:val="TAL"/>
            </w:pPr>
            <w:r w:rsidRPr="0088193B">
              <w:t xml:space="preserve">  pu</w:t>
            </w:r>
            <w:r w:rsidRPr="0088193B">
              <w:rPr>
                <w:lang w:eastAsia="zh-CN"/>
              </w:rPr>
              <w:t>c</w:t>
            </w:r>
            <w:r w:rsidRPr="0088193B">
              <w:t>ch-ConfigDedicated-v1130</w:t>
            </w:r>
          </w:p>
        </w:tc>
        <w:tc>
          <w:tcPr>
            <w:tcW w:w="2267" w:type="dxa"/>
            <w:shd w:val="clear" w:color="auto" w:fill="auto"/>
          </w:tcPr>
          <w:p w14:paraId="46F49178" w14:textId="77777777" w:rsidR="005F377F" w:rsidRPr="0088193B" w:rsidRDefault="005F377F" w:rsidP="00950060">
            <w:pPr>
              <w:pStyle w:val="TAL"/>
            </w:pPr>
            <w:r w:rsidRPr="0088193B">
              <w:rPr>
                <w:lang w:eastAsia="zh-CN"/>
              </w:rPr>
              <w:t>Not present</w:t>
            </w:r>
          </w:p>
        </w:tc>
        <w:tc>
          <w:tcPr>
            <w:tcW w:w="1700" w:type="dxa"/>
            <w:shd w:val="clear" w:color="auto" w:fill="auto"/>
          </w:tcPr>
          <w:p w14:paraId="2F7D8E6C" w14:textId="77777777" w:rsidR="005F377F" w:rsidRPr="0088193B" w:rsidRDefault="005F377F" w:rsidP="00950060">
            <w:pPr>
              <w:pStyle w:val="TAL"/>
            </w:pPr>
          </w:p>
        </w:tc>
        <w:tc>
          <w:tcPr>
            <w:tcW w:w="1245" w:type="dxa"/>
            <w:shd w:val="clear" w:color="auto" w:fill="auto"/>
          </w:tcPr>
          <w:p w14:paraId="7ECD994D" w14:textId="77777777" w:rsidR="005F377F" w:rsidRPr="0088193B" w:rsidRDefault="005F377F" w:rsidP="00950060">
            <w:pPr>
              <w:pStyle w:val="TAL"/>
            </w:pPr>
          </w:p>
        </w:tc>
      </w:tr>
      <w:tr w:rsidR="005F377F" w:rsidRPr="0088193B" w14:paraId="696BEC72" w14:textId="77777777" w:rsidTr="00950060">
        <w:tblPrEx>
          <w:tblCellMar>
            <w:left w:w="108" w:type="dxa"/>
            <w:right w:w="108" w:type="dxa"/>
          </w:tblCellMar>
        </w:tblPrEx>
        <w:tc>
          <w:tcPr>
            <w:tcW w:w="4535" w:type="dxa"/>
            <w:gridSpan w:val="2"/>
            <w:tcBorders>
              <w:bottom w:val="single" w:sz="4" w:space="0" w:color="000000"/>
            </w:tcBorders>
            <w:shd w:val="clear" w:color="auto" w:fill="auto"/>
          </w:tcPr>
          <w:p w14:paraId="16B6A04A" w14:textId="77777777" w:rsidR="005F377F" w:rsidRPr="0088193B" w:rsidRDefault="005F377F" w:rsidP="00950060">
            <w:pPr>
              <w:pStyle w:val="TAL"/>
            </w:pPr>
            <w:r w:rsidRPr="0088193B">
              <w:t xml:space="preserve">  pusch-ConfigDedicated-v1130</w:t>
            </w:r>
          </w:p>
        </w:tc>
        <w:tc>
          <w:tcPr>
            <w:tcW w:w="2267" w:type="dxa"/>
            <w:shd w:val="clear" w:color="auto" w:fill="auto"/>
          </w:tcPr>
          <w:p w14:paraId="772FEF3A" w14:textId="77777777" w:rsidR="005F377F" w:rsidRPr="0088193B" w:rsidRDefault="005F377F" w:rsidP="00950060">
            <w:pPr>
              <w:pStyle w:val="TAL"/>
            </w:pPr>
            <w:r w:rsidRPr="0088193B">
              <w:t>PUSCH-ConfigDedicated-v1130</w:t>
            </w:r>
          </w:p>
        </w:tc>
        <w:tc>
          <w:tcPr>
            <w:tcW w:w="1700" w:type="dxa"/>
            <w:shd w:val="clear" w:color="auto" w:fill="auto"/>
          </w:tcPr>
          <w:p w14:paraId="04F974B1" w14:textId="77777777" w:rsidR="005F377F" w:rsidRPr="0088193B" w:rsidRDefault="005F377F" w:rsidP="00950060">
            <w:pPr>
              <w:pStyle w:val="TAL"/>
            </w:pPr>
          </w:p>
        </w:tc>
        <w:tc>
          <w:tcPr>
            <w:tcW w:w="1245" w:type="dxa"/>
            <w:shd w:val="clear" w:color="auto" w:fill="auto"/>
          </w:tcPr>
          <w:p w14:paraId="70FE5E13" w14:textId="77777777" w:rsidR="005F377F" w:rsidRPr="0088193B" w:rsidRDefault="005F377F" w:rsidP="00950060">
            <w:pPr>
              <w:pStyle w:val="TAL"/>
            </w:pPr>
          </w:p>
        </w:tc>
      </w:tr>
      <w:tr w:rsidR="005F377F" w:rsidRPr="0088193B" w14:paraId="036343C4" w14:textId="77777777" w:rsidTr="00950060">
        <w:tblPrEx>
          <w:tblCellMar>
            <w:left w:w="108" w:type="dxa"/>
            <w:right w:w="108" w:type="dxa"/>
          </w:tblCellMar>
        </w:tblPrEx>
        <w:tc>
          <w:tcPr>
            <w:tcW w:w="4535" w:type="dxa"/>
            <w:gridSpan w:val="2"/>
            <w:tcBorders>
              <w:bottom w:val="single" w:sz="4" w:space="0" w:color="000000"/>
            </w:tcBorders>
            <w:shd w:val="clear" w:color="auto" w:fill="auto"/>
          </w:tcPr>
          <w:p w14:paraId="6C5AC0D4" w14:textId="77777777" w:rsidR="005F377F" w:rsidRPr="0088193B" w:rsidRDefault="005F377F" w:rsidP="00950060">
            <w:pPr>
              <w:pStyle w:val="TAL"/>
            </w:pPr>
            <w:r w:rsidRPr="0088193B">
              <w:t xml:space="preserve">  uplinkPowerControlDedicated-v1130</w:t>
            </w:r>
          </w:p>
        </w:tc>
        <w:tc>
          <w:tcPr>
            <w:tcW w:w="2267" w:type="dxa"/>
            <w:shd w:val="clear" w:color="auto" w:fill="auto"/>
          </w:tcPr>
          <w:p w14:paraId="70A48909" w14:textId="77777777" w:rsidR="005F377F" w:rsidRPr="0088193B" w:rsidRDefault="005F377F" w:rsidP="00950060">
            <w:pPr>
              <w:pStyle w:val="TAL"/>
            </w:pPr>
            <w:r w:rsidRPr="0088193B">
              <w:rPr>
                <w:lang w:eastAsia="zh-CN"/>
              </w:rPr>
              <w:t>Not present</w:t>
            </w:r>
          </w:p>
        </w:tc>
        <w:tc>
          <w:tcPr>
            <w:tcW w:w="1700" w:type="dxa"/>
            <w:shd w:val="clear" w:color="auto" w:fill="auto"/>
          </w:tcPr>
          <w:p w14:paraId="732A2091" w14:textId="77777777" w:rsidR="005F377F" w:rsidRPr="0088193B" w:rsidRDefault="005F377F" w:rsidP="00950060">
            <w:pPr>
              <w:pStyle w:val="TAL"/>
            </w:pPr>
          </w:p>
        </w:tc>
        <w:tc>
          <w:tcPr>
            <w:tcW w:w="1245" w:type="dxa"/>
            <w:shd w:val="clear" w:color="auto" w:fill="auto"/>
          </w:tcPr>
          <w:p w14:paraId="32305615" w14:textId="77777777" w:rsidR="005F377F" w:rsidRPr="0088193B" w:rsidRDefault="005F377F" w:rsidP="00950060">
            <w:pPr>
              <w:pStyle w:val="TAL"/>
            </w:pPr>
          </w:p>
        </w:tc>
      </w:tr>
      <w:tr w:rsidR="005F377F" w:rsidRPr="0088193B" w14:paraId="627DF13D" w14:textId="77777777" w:rsidTr="006F4AF3">
        <w:tblPrEx>
          <w:tblCellMar>
            <w:left w:w="108" w:type="dxa"/>
            <w:right w:w="108" w:type="dxa"/>
          </w:tblCellMar>
        </w:tblPrEx>
        <w:tc>
          <w:tcPr>
            <w:tcW w:w="4535" w:type="dxa"/>
            <w:gridSpan w:val="2"/>
            <w:shd w:val="clear" w:color="auto" w:fill="auto"/>
          </w:tcPr>
          <w:p w14:paraId="122B6B68" w14:textId="77777777" w:rsidR="005F377F" w:rsidRPr="0088193B" w:rsidRDefault="005F377F" w:rsidP="00950060">
            <w:pPr>
              <w:pStyle w:val="TAL"/>
            </w:pPr>
            <w:r w:rsidRPr="0088193B">
              <w:t>}</w:t>
            </w:r>
          </w:p>
        </w:tc>
        <w:tc>
          <w:tcPr>
            <w:tcW w:w="2267" w:type="dxa"/>
            <w:shd w:val="clear" w:color="auto" w:fill="auto"/>
          </w:tcPr>
          <w:p w14:paraId="26C426E9" w14:textId="77777777" w:rsidR="005F377F" w:rsidRPr="0088193B" w:rsidRDefault="005F377F" w:rsidP="00950060">
            <w:pPr>
              <w:pStyle w:val="TAL"/>
            </w:pPr>
          </w:p>
        </w:tc>
        <w:tc>
          <w:tcPr>
            <w:tcW w:w="1700" w:type="dxa"/>
            <w:shd w:val="clear" w:color="auto" w:fill="auto"/>
          </w:tcPr>
          <w:p w14:paraId="4E157FFA" w14:textId="77777777" w:rsidR="005F377F" w:rsidRPr="0088193B" w:rsidRDefault="005F377F" w:rsidP="00950060">
            <w:pPr>
              <w:pStyle w:val="TAL"/>
            </w:pPr>
          </w:p>
        </w:tc>
        <w:tc>
          <w:tcPr>
            <w:tcW w:w="1245" w:type="dxa"/>
            <w:shd w:val="clear" w:color="auto" w:fill="auto"/>
          </w:tcPr>
          <w:p w14:paraId="29DB70AA" w14:textId="77777777" w:rsidR="005F377F" w:rsidRPr="0088193B" w:rsidRDefault="005F377F" w:rsidP="00950060">
            <w:pPr>
              <w:pStyle w:val="TAL"/>
            </w:pPr>
          </w:p>
        </w:tc>
      </w:tr>
      <w:tr w:rsidR="006F4AF3" w:rsidRPr="0088193B" w14:paraId="5630FDCA" w14:textId="77777777" w:rsidTr="00F46D22">
        <w:tblPrEx>
          <w:tblCellMar>
            <w:left w:w="108" w:type="dxa"/>
            <w:right w:w="108" w:type="dxa"/>
          </w:tblCellMar>
        </w:tblPrEx>
        <w:tc>
          <w:tcPr>
            <w:tcW w:w="9747" w:type="dxa"/>
            <w:gridSpan w:val="5"/>
            <w:tcBorders>
              <w:bottom w:val="single" w:sz="4" w:space="0" w:color="000000"/>
            </w:tcBorders>
            <w:shd w:val="clear" w:color="auto" w:fill="auto"/>
          </w:tcPr>
          <w:p w14:paraId="149C95F1" w14:textId="77777777" w:rsidR="006F4AF3" w:rsidRPr="0088193B" w:rsidRDefault="006F4AF3" w:rsidP="009D0A63">
            <w:pPr>
              <w:pStyle w:val="TAL"/>
            </w:pPr>
            <w:r w:rsidRPr="0088193B">
              <w:t>Note: All other IE’s are not present</w:t>
            </w:r>
          </w:p>
        </w:tc>
      </w:tr>
    </w:tbl>
    <w:p w14:paraId="308513E9" w14:textId="77777777" w:rsidR="005F377F" w:rsidRPr="0088193B" w:rsidRDefault="005F377F" w:rsidP="005F377F">
      <w:pPr>
        <w:rPr>
          <w:lang w:eastAsia="zh-CN"/>
        </w:rPr>
      </w:pPr>
    </w:p>
    <w:p w14:paraId="7C59B033" w14:textId="77777777" w:rsidR="005F377F" w:rsidRPr="0088193B" w:rsidRDefault="005F377F" w:rsidP="005F377F">
      <w:pPr>
        <w:pStyle w:val="TH"/>
        <w:rPr>
          <w:lang w:eastAsia="zh-CN"/>
        </w:rPr>
      </w:pPr>
      <w:r w:rsidRPr="0088193B">
        <w:t xml:space="preserve">Table </w:t>
      </w:r>
      <w:r w:rsidRPr="0088193B">
        <w:rPr>
          <w:lang w:eastAsia="zh-CN"/>
        </w:rPr>
        <w:t>7.1.10.2</w:t>
      </w:r>
      <w:r w:rsidRPr="0088193B">
        <w:t>.3.3-</w:t>
      </w:r>
      <w:r w:rsidRPr="0088193B">
        <w:rPr>
          <w:lang w:eastAsia="zh-CN"/>
        </w:rPr>
        <w:t>3</w:t>
      </w:r>
      <w:r w:rsidRPr="0088193B">
        <w:t>: PUSCH-ConfigDedicated-v1130</w:t>
      </w:r>
      <w:r w:rsidRPr="0088193B">
        <w:rPr>
          <w:lang w:eastAsia="zh-CN"/>
        </w:rPr>
        <w:t xml:space="preserve"> (Table 7.1.10.2</w:t>
      </w:r>
      <w:r w:rsidRPr="0088193B">
        <w:t>.3.3-</w:t>
      </w:r>
      <w:r w:rsidR="00CC55D7" w:rsidRPr="0088193B">
        <w:rPr>
          <w:lang w:eastAsia="zh-CN"/>
        </w:rPr>
        <w:t>2</w:t>
      </w:r>
      <w:r w:rsidRPr="0088193B">
        <w:rPr>
          <w:lang w:eastAsia="zh-CN"/>
        </w:rPr>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F377F" w:rsidRPr="0088193B" w14:paraId="2CAECC6C" w14:textId="77777777" w:rsidTr="00950060">
        <w:tc>
          <w:tcPr>
            <w:tcW w:w="9781" w:type="dxa"/>
            <w:gridSpan w:val="4"/>
          </w:tcPr>
          <w:p w14:paraId="17C99D93" w14:textId="77777777" w:rsidR="005F377F" w:rsidRPr="0088193B" w:rsidRDefault="005F377F" w:rsidP="00950060">
            <w:pPr>
              <w:pStyle w:val="TAL"/>
            </w:pPr>
            <w:r w:rsidRPr="0088193B">
              <w:t>Derivation Path: 36.</w:t>
            </w:r>
            <w:r w:rsidRPr="0088193B">
              <w:rPr>
                <w:lang w:eastAsia="zh-CN"/>
              </w:rPr>
              <w:t>508</w:t>
            </w:r>
            <w:r w:rsidRPr="0088193B">
              <w:t xml:space="preserve"> clause 4.6.3-11AA</w:t>
            </w:r>
          </w:p>
        </w:tc>
      </w:tr>
      <w:tr w:rsidR="005F377F" w:rsidRPr="0088193B" w14:paraId="147853A5" w14:textId="77777777" w:rsidTr="00950060">
        <w:tblPrEx>
          <w:tblCellMar>
            <w:left w:w="108" w:type="dxa"/>
            <w:right w:w="108" w:type="dxa"/>
          </w:tblCellMar>
        </w:tblPrEx>
        <w:tc>
          <w:tcPr>
            <w:tcW w:w="4537" w:type="dxa"/>
          </w:tcPr>
          <w:p w14:paraId="48E511AB" w14:textId="77777777" w:rsidR="005F377F" w:rsidRPr="0088193B" w:rsidRDefault="005F377F" w:rsidP="00950060">
            <w:pPr>
              <w:pStyle w:val="TAH"/>
            </w:pPr>
            <w:r w:rsidRPr="0088193B">
              <w:t>Information Element</w:t>
            </w:r>
          </w:p>
        </w:tc>
        <w:tc>
          <w:tcPr>
            <w:tcW w:w="2268" w:type="dxa"/>
          </w:tcPr>
          <w:p w14:paraId="16E39D13" w14:textId="77777777" w:rsidR="005F377F" w:rsidRPr="0088193B" w:rsidRDefault="005F377F" w:rsidP="00950060">
            <w:pPr>
              <w:pStyle w:val="TAH"/>
            </w:pPr>
            <w:r w:rsidRPr="0088193B">
              <w:t>Value/remark</w:t>
            </w:r>
          </w:p>
        </w:tc>
        <w:tc>
          <w:tcPr>
            <w:tcW w:w="1701" w:type="dxa"/>
          </w:tcPr>
          <w:p w14:paraId="350D8E1C" w14:textId="77777777" w:rsidR="005F377F" w:rsidRPr="0088193B" w:rsidRDefault="005F377F" w:rsidP="00950060">
            <w:pPr>
              <w:pStyle w:val="TAH"/>
            </w:pPr>
            <w:r w:rsidRPr="0088193B">
              <w:t>Comment</w:t>
            </w:r>
          </w:p>
        </w:tc>
        <w:tc>
          <w:tcPr>
            <w:tcW w:w="1275" w:type="dxa"/>
          </w:tcPr>
          <w:p w14:paraId="6411A874" w14:textId="77777777" w:rsidR="005F377F" w:rsidRPr="0088193B" w:rsidRDefault="005F377F" w:rsidP="00950060">
            <w:pPr>
              <w:pStyle w:val="TAH"/>
            </w:pPr>
            <w:r w:rsidRPr="0088193B">
              <w:t>Condition</w:t>
            </w:r>
          </w:p>
        </w:tc>
      </w:tr>
      <w:tr w:rsidR="005F377F" w:rsidRPr="0088193B" w14:paraId="2DB5D7D3"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2D8AD3" w14:textId="77777777" w:rsidR="005F377F" w:rsidRPr="0088193B" w:rsidRDefault="005F377F" w:rsidP="00950060">
            <w:pPr>
              <w:pStyle w:val="TAL"/>
            </w:pPr>
            <w:r w:rsidRPr="0088193B">
              <w:t>PUSCH-ConfigDedicated-v1130 ::= SEQUENCE {</w:t>
            </w:r>
          </w:p>
        </w:tc>
        <w:tc>
          <w:tcPr>
            <w:tcW w:w="2268" w:type="dxa"/>
            <w:tcBorders>
              <w:top w:val="single" w:sz="4" w:space="0" w:color="auto"/>
              <w:left w:val="single" w:sz="4" w:space="0" w:color="auto"/>
              <w:bottom w:val="single" w:sz="4" w:space="0" w:color="auto"/>
              <w:right w:val="single" w:sz="4" w:space="0" w:color="auto"/>
            </w:tcBorders>
          </w:tcPr>
          <w:p w14:paraId="5933AF18"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2ED121E2"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280D9FBD" w14:textId="77777777" w:rsidR="005F377F" w:rsidRPr="0088193B" w:rsidRDefault="005F377F" w:rsidP="00950060">
            <w:pPr>
              <w:pStyle w:val="TAL"/>
            </w:pPr>
          </w:p>
        </w:tc>
      </w:tr>
      <w:tr w:rsidR="005F377F" w:rsidRPr="0088193B" w14:paraId="35721812"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257C0A" w14:textId="77777777" w:rsidR="005F377F" w:rsidRPr="0088193B" w:rsidRDefault="005F377F" w:rsidP="00950060">
            <w:pPr>
              <w:pStyle w:val="TAL"/>
            </w:pPr>
            <w:r w:rsidRPr="0088193B">
              <w:t xml:space="preserve">  pusch-DMRS-r11 CHOICE {</w:t>
            </w:r>
          </w:p>
        </w:tc>
        <w:tc>
          <w:tcPr>
            <w:tcW w:w="2268" w:type="dxa"/>
            <w:tcBorders>
              <w:top w:val="single" w:sz="4" w:space="0" w:color="auto"/>
              <w:left w:val="single" w:sz="4" w:space="0" w:color="auto"/>
              <w:bottom w:val="single" w:sz="4" w:space="0" w:color="auto"/>
              <w:right w:val="single" w:sz="4" w:space="0" w:color="auto"/>
            </w:tcBorders>
          </w:tcPr>
          <w:p w14:paraId="1D1462ED"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3223E907"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26AF7D99" w14:textId="77777777" w:rsidR="005F377F" w:rsidRPr="0088193B" w:rsidRDefault="005F377F" w:rsidP="00950060">
            <w:pPr>
              <w:pStyle w:val="TAL"/>
            </w:pPr>
          </w:p>
        </w:tc>
      </w:tr>
      <w:tr w:rsidR="005F377F" w:rsidRPr="0088193B" w14:paraId="1F372866"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123AEF" w14:textId="77777777" w:rsidR="005F377F" w:rsidRPr="0088193B" w:rsidRDefault="005F377F" w:rsidP="00950060">
            <w:pPr>
              <w:pStyle w:val="TAL"/>
            </w:pPr>
            <w:r w:rsidRPr="0088193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76BDF34"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605EBBCF"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2D57DFF3" w14:textId="77777777" w:rsidR="005F377F" w:rsidRPr="0088193B" w:rsidRDefault="005F377F" w:rsidP="00950060">
            <w:pPr>
              <w:pStyle w:val="TAL"/>
            </w:pPr>
          </w:p>
        </w:tc>
      </w:tr>
      <w:tr w:rsidR="005F377F" w:rsidRPr="0088193B" w14:paraId="5C5FAC23"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159099" w14:textId="77777777" w:rsidR="005F377F" w:rsidRPr="0088193B" w:rsidRDefault="005F377F" w:rsidP="00950060">
            <w:pPr>
              <w:pStyle w:val="TAL"/>
            </w:pPr>
            <w:r w:rsidRPr="0088193B">
              <w:t xml:space="preserve">      nPUSCH-Identity-r11</w:t>
            </w:r>
          </w:p>
        </w:tc>
        <w:tc>
          <w:tcPr>
            <w:tcW w:w="2268" w:type="dxa"/>
            <w:tcBorders>
              <w:top w:val="single" w:sz="4" w:space="0" w:color="auto"/>
              <w:left w:val="single" w:sz="4" w:space="0" w:color="auto"/>
              <w:bottom w:val="single" w:sz="4" w:space="0" w:color="auto"/>
              <w:right w:val="single" w:sz="4" w:space="0" w:color="auto"/>
            </w:tcBorders>
          </w:tcPr>
          <w:p w14:paraId="3058F242" w14:textId="77777777" w:rsidR="005F377F" w:rsidRPr="0088193B" w:rsidRDefault="005F377F" w:rsidP="00950060">
            <w:pPr>
              <w:pStyle w:val="TAL"/>
              <w:rPr>
                <w:lang w:eastAsia="zh-CN"/>
              </w:rPr>
            </w:pPr>
            <w:r w:rsidRPr="0088193B">
              <w:rPr>
                <w:lang w:eastAsia="zh-CN"/>
              </w:rPr>
              <w:t>3</w:t>
            </w:r>
          </w:p>
        </w:tc>
        <w:tc>
          <w:tcPr>
            <w:tcW w:w="1701" w:type="dxa"/>
            <w:tcBorders>
              <w:top w:val="single" w:sz="4" w:space="0" w:color="auto"/>
              <w:left w:val="single" w:sz="4" w:space="0" w:color="auto"/>
              <w:bottom w:val="single" w:sz="4" w:space="0" w:color="auto"/>
              <w:right w:val="single" w:sz="4" w:space="0" w:color="auto"/>
            </w:tcBorders>
          </w:tcPr>
          <w:p w14:paraId="5F529C0D"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7F3982E6" w14:textId="77777777" w:rsidR="005F377F" w:rsidRPr="0088193B" w:rsidRDefault="005F377F" w:rsidP="00950060">
            <w:pPr>
              <w:pStyle w:val="TAL"/>
            </w:pPr>
          </w:p>
        </w:tc>
      </w:tr>
      <w:tr w:rsidR="005F377F" w:rsidRPr="0088193B" w14:paraId="066463A1"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5B9AD9" w14:textId="77777777" w:rsidR="005F377F" w:rsidRPr="0088193B" w:rsidRDefault="005F377F" w:rsidP="00950060">
            <w:pPr>
              <w:pStyle w:val="TAL"/>
            </w:pPr>
            <w:r w:rsidRPr="0088193B">
              <w:t xml:space="preserve">      nDMRS-CSH-Identity-r11</w:t>
            </w:r>
          </w:p>
        </w:tc>
        <w:tc>
          <w:tcPr>
            <w:tcW w:w="2268" w:type="dxa"/>
            <w:tcBorders>
              <w:top w:val="single" w:sz="4" w:space="0" w:color="auto"/>
              <w:left w:val="single" w:sz="4" w:space="0" w:color="auto"/>
              <w:bottom w:val="single" w:sz="4" w:space="0" w:color="auto"/>
              <w:right w:val="single" w:sz="4" w:space="0" w:color="auto"/>
            </w:tcBorders>
          </w:tcPr>
          <w:p w14:paraId="1E505266" w14:textId="77777777" w:rsidR="005F377F" w:rsidRPr="0088193B" w:rsidRDefault="005F377F" w:rsidP="00950060">
            <w:pPr>
              <w:pStyle w:val="TAL"/>
              <w:rPr>
                <w:lang w:eastAsia="zh-CN"/>
              </w:rPr>
            </w:pPr>
            <w:r w:rsidRPr="0088193B">
              <w:rPr>
                <w:lang w:eastAsia="zh-CN"/>
              </w:rPr>
              <w:t>4</w:t>
            </w:r>
          </w:p>
        </w:tc>
        <w:tc>
          <w:tcPr>
            <w:tcW w:w="1701" w:type="dxa"/>
            <w:tcBorders>
              <w:top w:val="single" w:sz="4" w:space="0" w:color="auto"/>
              <w:left w:val="single" w:sz="4" w:space="0" w:color="auto"/>
              <w:bottom w:val="single" w:sz="4" w:space="0" w:color="auto"/>
              <w:right w:val="single" w:sz="4" w:space="0" w:color="auto"/>
            </w:tcBorders>
          </w:tcPr>
          <w:p w14:paraId="0A75C52F"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631A6367" w14:textId="77777777" w:rsidR="005F377F" w:rsidRPr="0088193B" w:rsidRDefault="005F377F" w:rsidP="00950060">
            <w:pPr>
              <w:pStyle w:val="TAL"/>
            </w:pPr>
          </w:p>
        </w:tc>
      </w:tr>
      <w:tr w:rsidR="005F377F" w:rsidRPr="0088193B" w14:paraId="52C34605"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4EB89B" w14:textId="77777777" w:rsidR="005F377F" w:rsidRPr="0088193B" w:rsidRDefault="005F377F"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6B0CF716"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6B6FEC98"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3FD468BF" w14:textId="77777777" w:rsidR="005F377F" w:rsidRPr="0088193B" w:rsidRDefault="005F377F" w:rsidP="00950060">
            <w:pPr>
              <w:pStyle w:val="TAL"/>
            </w:pPr>
          </w:p>
        </w:tc>
      </w:tr>
      <w:tr w:rsidR="005F377F" w:rsidRPr="0088193B" w14:paraId="0902A9B7"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621778" w14:textId="77777777" w:rsidR="005F377F" w:rsidRPr="0088193B" w:rsidRDefault="005F377F" w:rsidP="00950060">
            <w:pPr>
              <w:pStyle w:val="TAL"/>
            </w:pPr>
            <w:r w:rsidRPr="0088193B">
              <w:t xml:space="preserve">  }</w:t>
            </w:r>
          </w:p>
        </w:tc>
        <w:tc>
          <w:tcPr>
            <w:tcW w:w="2268" w:type="dxa"/>
            <w:tcBorders>
              <w:top w:val="single" w:sz="4" w:space="0" w:color="auto"/>
              <w:left w:val="single" w:sz="4" w:space="0" w:color="auto"/>
              <w:bottom w:val="single" w:sz="4" w:space="0" w:color="auto"/>
              <w:right w:val="single" w:sz="4" w:space="0" w:color="auto"/>
            </w:tcBorders>
          </w:tcPr>
          <w:p w14:paraId="562B0E6A"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4CD4DEB6"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1D70BCAB" w14:textId="77777777" w:rsidR="005F377F" w:rsidRPr="0088193B" w:rsidRDefault="005F377F" w:rsidP="00950060">
            <w:pPr>
              <w:pStyle w:val="TAL"/>
            </w:pPr>
          </w:p>
        </w:tc>
      </w:tr>
      <w:tr w:rsidR="005F377F" w:rsidRPr="0088193B" w14:paraId="22E95A05" w14:textId="77777777" w:rsidTr="00950060">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3590CB" w14:textId="77777777" w:rsidR="005F377F" w:rsidRPr="0088193B" w:rsidRDefault="005F377F" w:rsidP="00950060">
            <w:pPr>
              <w:pStyle w:val="TAL"/>
            </w:pPr>
            <w:r w:rsidRPr="0088193B">
              <w:t>}</w:t>
            </w:r>
          </w:p>
        </w:tc>
        <w:tc>
          <w:tcPr>
            <w:tcW w:w="2268" w:type="dxa"/>
            <w:tcBorders>
              <w:top w:val="single" w:sz="4" w:space="0" w:color="auto"/>
              <w:left w:val="single" w:sz="4" w:space="0" w:color="auto"/>
              <w:bottom w:val="single" w:sz="4" w:space="0" w:color="auto"/>
              <w:right w:val="single" w:sz="4" w:space="0" w:color="auto"/>
            </w:tcBorders>
          </w:tcPr>
          <w:p w14:paraId="1000A83F" w14:textId="77777777" w:rsidR="005F377F" w:rsidRPr="0088193B" w:rsidRDefault="005F377F" w:rsidP="00950060">
            <w:pPr>
              <w:pStyle w:val="TAL"/>
            </w:pPr>
          </w:p>
        </w:tc>
        <w:tc>
          <w:tcPr>
            <w:tcW w:w="1701" w:type="dxa"/>
            <w:tcBorders>
              <w:top w:val="single" w:sz="4" w:space="0" w:color="auto"/>
              <w:left w:val="single" w:sz="4" w:space="0" w:color="auto"/>
              <w:bottom w:val="single" w:sz="4" w:space="0" w:color="auto"/>
              <w:right w:val="single" w:sz="4" w:space="0" w:color="auto"/>
            </w:tcBorders>
          </w:tcPr>
          <w:p w14:paraId="04432CF7" w14:textId="77777777" w:rsidR="005F377F" w:rsidRPr="0088193B" w:rsidRDefault="005F377F" w:rsidP="00950060">
            <w:pPr>
              <w:pStyle w:val="TAL"/>
            </w:pPr>
          </w:p>
        </w:tc>
        <w:tc>
          <w:tcPr>
            <w:tcW w:w="1275" w:type="dxa"/>
            <w:tcBorders>
              <w:top w:val="single" w:sz="4" w:space="0" w:color="auto"/>
              <w:left w:val="single" w:sz="4" w:space="0" w:color="auto"/>
              <w:bottom w:val="single" w:sz="4" w:space="0" w:color="auto"/>
              <w:right w:val="single" w:sz="4" w:space="0" w:color="auto"/>
            </w:tcBorders>
          </w:tcPr>
          <w:p w14:paraId="2020BC6D" w14:textId="77777777" w:rsidR="005F377F" w:rsidRPr="0088193B" w:rsidRDefault="005F377F" w:rsidP="00950060">
            <w:pPr>
              <w:pStyle w:val="TAL"/>
            </w:pPr>
          </w:p>
        </w:tc>
      </w:tr>
    </w:tbl>
    <w:p w14:paraId="6D2F4309" w14:textId="77777777" w:rsidR="006D091A" w:rsidRPr="0088193B" w:rsidRDefault="006D091A" w:rsidP="006D091A"/>
    <w:p w14:paraId="492BAC93" w14:textId="77777777" w:rsidR="00C60A94" w:rsidRPr="0088193B" w:rsidRDefault="00C60A94" w:rsidP="00C60A94">
      <w:pPr>
        <w:pStyle w:val="Heading3"/>
        <w:rPr>
          <w:rFonts w:cs="Arial"/>
          <w:szCs w:val="28"/>
          <w:lang w:bidi="he-IL"/>
        </w:rPr>
      </w:pPr>
      <w:r w:rsidRPr="0088193B">
        <w:rPr>
          <w:rFonts w:cs="Arial"/>
          <w:szCs w:val="28"/>
          <w:lang w:bidi="he-IL"/>
        </w:rPr>
        <w:t>7.1.11</w:t>
      </w:r>
      <w:r w:rsidRPr="0088193B">
        <w:rPr>
          <w:rFonts w:cs="Arial"/>
          <w:szCs w:val="28"/>
          <w:lang w:bidi="he-IL"/>
        </w:rPr>
        <w:tab/>
        <w:t>Licensed Assisted Access</w:t>
      </w:r>
    </w:p>
    <w:p w14:paraId="2B886A6E" w14:textId="77777777" w:rsidR="00C60A94" w:rsidRPr="0088193B" w:rsidRDefault="00C60A94" w:rsidP="00C60A94">
      <w:pPr>
        <w:pStyle w:val="Heading4"/>
        <w:rPr>
          <w:rFonts w:cs="Arial"/>
          <w:szCs w:val="24"/>
          <w:lang w:bidi="he-IL"/>
        </w:rPr>
      </w:pPr>
      <w:r w:rsidRPr="0088193B">
        <w:rPr>
          <w:rFonts w:cs="Arial"/>
          <w:szCs w:val="24"/>
          <w:lang w:bidi="he-IL"/>
        </w:rPr>
        <w:t>7.1.11.1</w:t>
      </w:r>
      <w:r w:rsidRPr="0088193B">
        <w:rPr>
          <w:rFonts w:cs="Arial"/>
          <w:szCs w:val="24"/>
          <w:lang w:bidi="he-IL"/>
        </w:rPr>
        <w:tab/>
      </w:r>
      <w:r w:rsidRPr="0088193B">
        <w:rPr>
          <w:rFonts w:cs="Arial"/>
        </w:rPr>
        <w:t>LAA transmits common control information in PDCCH scrambled with CC-RNTI</w:t>
      </w:r>
    </w:p>
    <w:p w14:paraId="2B67CE6F" w14:textId="77777777" w:rsidR="00C60A94" w:rsidRPr="0088193B" w:rsidRDefault="00C60A94" w:rsidP="00C60A94">
      <w:pPr>
        <w:pStyle w:val="H6"/>
      </w:pPr>
      <w:r w:rsidRPr="0088193B">
        <w:t>7.1.11.1.1</w:t>
      </w:r>
      <w:r w:rsidRPr="0088193B">
        <w:tab/>
        <w:t>Test Purpose (TP)</w:t>
      </w:r>
    </w:p>
    <w:p w14:paraId="4867554F" w14:textId="77777777" w:rsidR="00C60A94" w:rsidRPr="0088193B" w:rsidRDefault="00C60A94" w:rsidP="00C60A94">
      <w:r w:rsidRPr="0088193B">
        <w:t>(1)</w:t>
      </w:r>
    </w:p>
    <w:p w14:paraId="3F40A180" w14:textId="77777777" w:rsidR="00C60A94" w:rsidRPr="0088193B" w:rsidRDefault="00C60A94" w:rsidP="00C60A94">
      <w:pPr>
        <w:pStyle w:val="PL"/>
        <w:rPr>
          <w:noProof w:val="0"/>
        </w:rPr>
      </w:pPr>
      <w:r w:rsidRPr="0088193B">
        <w:rPr>
          <w:b/>
          <w:bCs/>
          <w:noProof w:val="0"/>
        </w:rPr>
        <w:t>with</w:t>
      </w:r>
      <w:r w:rsidRPr="0088193B">
        <w:rPr>
          <w:noProof w:val="0"/>
        </w:rPr>
        <w:t xml:space="preserve"> { UE in E-UTRA RRC_CONNECTED state </w:t>
      </w:r>
      <w:r w:rsidRPr="0088193B">
        <w:rPr>
          <w:noProof w:val="0"/>
          <w:lang w:eastAsia="zh-CN"/>
        </w:rPr>
        <w:t xml:space="preserve">with </w:t>
      </w:r>
      <w:r w:rsidRPr="0088193B">
        <w:rPr>
          <w:i/>
          <w:noProof w:val="0"/>
        </w:rPr>
        <w:t xml:space="preserve">nPUCCH-Identity-r11 </w:t>
      </w:r>
      <w:r w:rsidRPr="0088193B">
        <w:rPr>
          <w:noProof w:val="0"/>
          <w:lang w:eastAsia="zh-CN"/>
        </w:rPr>
        <w:t xml:space="preserve">configured and with </w:t>
      </w:r>
      <w:r w:rsidRPr="0088193B">
        <w:rPr>
          <w:noProof w:val="0"/>
        </w:rPr>
        <w:t>a LAA Scell with frame structure type 3 activated }</w:t>
      </w:r>
    </w:p>
    <w:p w14:paraId="2D807142" w14:textId="77777777" w:rsidR="00C60A94" w:rsidRPr="0088193B" w:rsidRDefault="00C60A94" w:rsidP="00C60A94">
      <w:pPr>
        <w:pStyle w:val="PL"/>
        <w:rPr>
          <w:noProof w:val="0"/>
        </w:rPr>
      </w:pPr>
      <w:r w:rsidRPr="0088193B">
        <w:rPr>
          <w:b/>
          <w:bCs/>
          <w:noProof w:val="0"/>
        </w:rPr>
        <w:t>ensure that</w:t>
      </w:r>
      <w:r w:rsidRPr="0088193B">
        <w:rPr>
          <w:noProof w:val="0"/>
        </w:rPr>
        <w:t xml:space="preserve"> {</w:t>
      </w:r>
    </w:p>
    <w:p w14:paraId="3385CEF0" w14:textId="77777777" w:rsidR="00C60A94" w:rsidRPr="0088193B" w:rsidRDefault="00C60A94" w:rsidP="00C60A94">
      <w:pPr>
        <w:pStyle w:val="PL"/>
        <w:rPr>
          <w:noProof w:val="0"/>
        </w:rPr>
      </w:pPr>
      <w:r w:rsidRPr="0088193B">
        <w:rPr>
          <w:noProof w:val="0"/>
        </w:rPr>
        <w:t xml:space="preserve">  </w:t>
      </w:r>
      <w:r w:rsidRPr="0088193B">
        <w:rPr>
          <w:b/>
          <w:bCs/>
          <w:noProof w:val="0"/>
        </w:rPr>
        <w:t>when</w:t>
      </w:r>
      <w:r w:rsidRPr="0088193B">
        <w:rPr>
          <w:noProof w:val="0"/>
        </w:rPr>
        <w:t xml:space="preserve"> </w:t>
      </w:r>
      <w:r w:rsidRPr="0088193B">
        <w:rPr>
          <w:noProof w:val="0"/>
          <w:color w:val="000000"/>
        </w:rPr>
        <w:t>{ LAA Scell</w:t>
      </w:r>
      <w:r w:rsidRPr="0088193B">
        <w:rPr>
          <w:noProof w:val="0"/>
        </w:rPr>
        <w:t xml:space="preserve"> transmits in PDCCH with DCI format 1C scrambled with CC-RNTI }</w:t>
      </w:r>
    </w:p>
    <w:p w14:paraId="2F609E7C" w14:textId="77777777" w:rsidR="00C60A94" w:rsidRPr="0088193B" w:rsidRDefault="00C60A94" w:rsidP="00C60A94">
      <w:pPr>
        <w:pStyle w:val="PL"/>
        <w:rPr>
          <w:noProof w:val="0"/>
        </w:rPr>
      </w:pPr>
      <w:r w:rsidRPr="0088193B">
        <w:rPr>
          <w:noProof w:val="0"/>
        </w:rPr>
        <w:t xml:space="preserve">    </w:t>
      </w:r>
      <w:r w:rsidRPr="0088193B">
        <w:rPr>
          <w:b/>
          <w:bCs/>
          <w:noProof w:val="0"/>
        </w:rPr>
        <w:t>then</w:t>
      </w:r>
      <w:r w:rsidRPr="0088193B">
        <w:rPr>
          <w:noProof w:val="0"/>
        </w:rPr>
        <w:t xml:space="preserve"> { UE receives it and determines subframe configuration for LAA based on 4 bits</w:t>
      </w:r>
      <w:r w:rsidRPr="0088193B">
        <w:rPr>
          <w:noProof w:val="0"/>
          <w:lang w:eastAsia="zh-CN"/>
        </w:rPr>
        <w:t xml:space="preserve"> </w:t>
      </w:r>
      <w:r w:rsidRPr="0088193B">
        <w:rPr>
          <w:noProof w:val="0"/>
        </w:rPr>
        <w:t>}</w:t>
      </w:r>
    </w:p>
    <w:p w14:paraId="28ACD7F6" w14:textId="77777777" w:rsidR="00C60A94" w:rsidRPr="0088193B" w:rsidRDefault="00C60A94" w:rsidP="00C60A94">
      <w:pPr>
        <w:pStyle w:val="PL"/>
        <w:rPr>
          <w:noProof w:val="0"/>
        </w:rPr>
      </w:pPr>
      <w:r w:rsidRPr="0088193B">
        <w:rPr>
          <w:noProof w:val="0"/>
        </w:rPr>
        <w:t xml:space="preserve">            }</w:t>
      </w:r>
    </w:p>
    <w:p w14:paraId="09E5B4D7" w14:textId="77777777" w:rsidR="00C60A94" w:rsidRPr="0088193B" w:rsidRDefault="00C60A94" w:rsidP="00C60A94">
      <w:pPr>
        <w:pStyle w:val="PL"/>
        <w:rPr>
          <w:noProof w:val="0"/>
          <w:lang w:eastAsia="zh-CN"/>
        </w:rPr>
      </w:pPr>
    </w:p>
    <w:p w14:paraId="4C573F9F" w14:textId="77777777" w:rsidR="00C60A94" w:rsidRPr="0088193B" w:rsidRDefault="00C60A94" w:rsidP="00C60A94">
      <w:pPr>
        <w:pStyle w:val="H6"/>
      </w:pPr>
      <w:r w:rsidRPr="0088193B">
        <w:t>7.1.11.1.2</w:t>
      </w:r>
      <w:r w:rsidRPr="0088193B">
        <w:tab/>
        <w:t>Conformance requirements</w:t>
      </w:r>
    </w:p>
    <w:p w14:paraId="4A309459" w14:textId="77777777" w:rsidR="00C60A94" w:rsidRPr="0088193B" w:rsidRDefault="00C60A94" w:rsidP="00C60A94">
      <w:pPr>
        <w:rPr>
          <w:lang w:eastAsia="zh-CN"/>
        </w:rPr>
      </w:pPr>
      <w:r w:rsidRPr="0088193B">
        <w:t>References: The conformance requirements covered in the present TC are specified in</w:t>
      </w:r>
      <w:r w:rsidRPr="0088193B">
        <w:rPr>
          <w:lang w:eastAsia="zh-CN"/>
        </w:rPr>
        <w:t xml:space="preserve"> </w:t>
      </w:r>
      <w:r w:rsidRPr="0088193B">
        <w:t>TS 36.</w:t>
      </w:r>
      <w:r w:rsidRPr="0088193B">
        <w:rPr>
          <w:lang w:eastAsia="zh-CN"/>
        </w:rPr>
        <w:t>211</w:t>
      </w:r>
      <w:r w:rsidRPr="0088193B">
        <w:t xml:space="preserve"> [44] clause</w:t>
      </w:r>
      <w:r w:rsidRPr="0088193B">
        <w:rPr>
          <w:lang w:eastAsia="zh-CN"/>
        </w:rPr>
        <w:t>s</w:t>
      </w:r>
      <w:r w:rsidRPr="0088193B">
        <w:t xml:space="preserve"> 4.3, </w:t>
      </w:r>
      <w:r w:rsidRPr="0088193B">
        <w:rPr>
          <w:lang w:eastAsia="zh-CN"/>
        </w:rPr>
        <w:t xml:space="preserve"> , </w:t>
      </w:r>
      <w:r w:rsidRPr="0088193B">
        <w:rPr>
          <w:color w:val="1F497D"/>
          <w:sz w:val="22"/>
          <w:szCs w:val="22"/>
        </w:rPr>
        <w:t xml:space="preserve"> </w:t>
      </w:r>
      <w:r w:rsidRPr="0088193B">
        <w:t>TS 36.</w:t>
      </w:r>
      <w:r w:rsidRPr="0088193B">
        <w:rPr>
          <w:lang w:eastAsia="zh-CN"/>
        </w:rPr>
        <w:t>213</w:t>
      </w:r>
      <w:r w:rsidRPr="0088193B">
        <w:t xml:space="preserve"> [30] clause 13A and TS 36.</w:t>
      </w:r>
      <w:r w:rsidRPr="0088193B">
        <w:rPr>
          <w:lang w:eastAsia="zh-CN"/>
        </w:rPr>
        <w:t>321</w:t>
      </w:r>
      <w:r w:rsidRPr="0088193B">
        <w:t xml:space="preserve"> [14] clause</w:t>
      </w:r>
      <w:r w:rsidRPr="0088193B">
        <w:rPr>
          <w:lang w:eastAsia="zh-CN"/>
        </w:rPr>
        <w:t xml:space="preserve"> 7.1.</w:t>
      </w:r>
      <w:r w:rsidRPr="0088193B">
        <w:t xml:space="preserve"> </w:t>
      </w:r>
      <w:r w:rsidRPr="0088193B">
        <w:rPr>
          <w:sz w:val="22"/>
          <w:szCs w:val="22"/>
        </w:rPr>
        <w:t>Unless otherwise stated these are Rel-13  requirements.</w:t>
      </w:r>
    </w:p>
    <w:p w14:paraId="44B7EF27" w14:textId="77777777" w:rsidR="00C60A94" w:rsidRPr="0088193B" w:rsidRDefault="00C60A94" w:rsidP="00C60A94">
      <w:pPr>
        <w:rPr>
          <w:lang w:eastAsia="zh-CN"/>
        </w:rPr>
      </w:pPr>
      <w:r w:rsidRPr="0088193B">
        <w:rPr>
          <w:lang w:eastAsia="zh-CN"/>
        </w:rPr>
        <w:t>…</w:t>
      </w:r>
    </w:p>
    <w:p w14:paraId="5F5E7652" w14:textId="77777777" w:rsidR="00C60A94" w:rsidRPr="0088193B" w:rsidRDefault="00C60A94" w:rsidP="00C60A94">
      <w:pPr>
        <w:rPr>
          <w:lang w:eastAsia="zh-CN"/>
        </w:rPr>
      </w:pPr>
      <w:r w:rsidRPr="0088193B">
        <w:rPr>
          <w:lang w:eastAsia="zh-CN"/>
        </w:rPr>
        <w:t>[TS 36.211, clause 4.3]</w:t>
      </w:r>
    </w:p>
    <w:p w14:paraId="45EE08BF" w14:textId="77777777" w:rsidR="00C60A94" w:rsidRPr="0088193B" w:rsidRDefault="00C60A94" w:rsidP="00C60A94">
      <w:pPr>
        <w:rPr>
          <w:lang w:eastAsia="zh-CN"/>
        </w:rPr>
      </w:pPr>
      <w:r w:rsidRPr="0088193B">
        <w:rPr>
          <w:lang w:eastAsia="zh-CN"/>
        </w:rPr>
        <w:t>Frame structure type 3 is applicable to LAA secondary cell operation with normal cyclic prefix only.</w:t>
      </w:r>
    </w:p>
    <w:p w14:paraId="57D262DF" w14:textId="77777777" w:rsidR="00C60A94" w:rsidRPr="0088193B" w:rsidRDefault="00C60A94" w:rsidP="00C60A94">
      <w:pPr>
        <w:rPr>
          <w:lang w:eastAsia="zh-CN"/>
        </w:rPr>
      </w:pPr>
      <w:r w:rsidRPr="0088193B">
        <w:rPr>
          <w:lang w:eastAsia="zh-CN"/>
        </w:rPr>
        <w:t>…</w:t>
      </w:r>
    </w:p>
    <w:p w14:paraId="3D27FCE6" w14:textId="77777777" w:rsidR="00C60A94" w:rsidRPr="0088193B" w:rsidRDefault="00C60A94" w:rsidP="00C60A94">
      <w:pPr>
        <w:rPr>
          <w:lang w:eastAsia="zh-CN"/>
        </w:rPr>
      </w:pPr>
      <w:r w:rsidRPr="0088193B">
        <w:rPr>
          <w:lang w:eastAsia="zh-CN"/>
        </w:rPr>
        <w:t>[TS 36.212, clause 5.3.3.1.4]</w:t>
      </w:r>
    </w:p>
    <w:p w14:paraId="421DCF02" w14:textId="77777777" w:rsidR="00C60A94" w:rsidRPr="0088193B" w:rsidRDefault="00C60A94" w:rsidP="00C60A94">
      <w:r w:rsidRPr="0088193B">
        <w:t xml:space="preserve">DCI format 1C is used for very compact scheduling of one PDSCH codeword, </w:t>
      </w:r>
      <w:r w:rsidRPr="0088193B">
        <w:rPr>
          <w:lang w:eastAsia="zh-CN"/>
        </w:rPr>
        <w:t>notifying MCCH change [6], notifying SC-MCCH change [6] , reconfiguring TDD, and LAA common information</w:t>
      </w:r>
      <w:r w:rsidRPr="0088193B">
        <w:t>.</w:t>
      </w:r>
    </w:p>
    <w:p w14:paraId="0C9B5633" w14:textId="77777777" w:rsidR="00C60A94" w:rsidRPr="0088193B" w:rsidRDefault="00C60A94" w:rsidP="00C60A94">
      <w:r w:rsidRPr="0088193B">
        <w:t>The following information is transmitted by means of the DCI format 1C:</w:t>
      </w:r>
    </w:p>
    <w:p w14:paraId="3E46872B" w14:textId="77777777" w:rsidR="00C60A94" w:rsidRPr="0088193B" w:rsidRDefault="00C60A94" w:rsidP="00C60A94">
      <w:pPr>
        <w:pStyle w:val="B10"/>
      </w:pPr>
      <w:r w:rsidRPr="0088193B">
        <w:rPr>
          <w:lang w:eastAsia="ko-KR"/>
        </w:rPr>
        <w:t>If the format 1C is used for very compact scheduling of one PDSCH codeword</w:t>
      </w:r>
    </w:p>
    <w:p w14:paraId="32BC4FA5" w14:textId="77777777" w:rsidR="00C60A94" w:rsidRPr="0088193B" w:rsidRDefault="00C60A94" w:rsidP="00C60A94">
      <w:pPr>
        <w:ind w:firstLine="568"/>
        <w:rPr>
          <w:lang w:eastAsia="zh-CN"/>
        </w:rPr>
      </w:pPr>
      <w:r w:rsidRPr="0088193B">
        <w:rPr>
          <w:lang w:eastAsia="zh-CN"/>
        </w:rPr>
        <w:t>…</w:t>
      </w:r>
    </w:p>
    <w:p w14:paraId="7D482A4E" w14:textId="77777777" w:rsidR="00C60A94" w:rsidRPr="0088193B" w:rsidRDefault="00C60A94" w:rsidP="00C60A94">
      <w:pPr>
        <w:pStyle w:val="B10"/>
        <w:rPr>
          <w:lang w:eastAsia="zh-CN"/>
        </w:rPr>
      </w:pPr>
      <w:r w:rsidRPr="0088193B">
        <w:rPr>
          <w:lang w:eastAsia="ko-KR"/>
        </w:rPr>
        <w:t>Else</w:t>
      </w:r>
      <w:r w:rsidRPr="0088193B">
        <w:rPr>
          <w:lang w:eastAsia="zh-CN"/>
        </w:rPr>
        <w:t xml:space="preserve"> if </w:t>
      </w:r>
      <w:r w:rsidRPr="0088193B">
        <w:rPr>
          <w:lang w:eastAsia="ko-KR"/>
        </w:rPr>
        <w:t>the format 1C is used for</w:t>
      </w:r>
      <w:r w:rsidRPr="0088193B">
        <w:rPr>
          <w:lang w:eastAsia="zh-CN"/>
        </w:rPr>
        <w:t xml:space="preserve"> notifying MCCH change</w:t>
      </w:r>
    </w:p>
    <w:p w14:paraId="548BE979" w14:textId="77777777" w:rsidR="00C60A94" w:rsidRPr="0088193B" w:rsidRDefault="00C60A94" w:rsidP="00C60A94">
      <w:pPr>
        <w:ind w:firstLine="568"/>
        <w:rPr>
          <w:lang w:eastAsia="zh-CN"/>
        </w:rPr>
      </w:pPr>
      <w:r w:rsidRPr="0088193B">
        <w:rPr>
          <w:lang w:eastAsia="zh-CN"/>
        </w:rPr>
        <w:t>…</w:t>
      </w:r>
    </w:p>
    <w:p w14:paraId="1688999B" w14:textId="77777777" w:rsidR="00C60A94" w:rsidRPr="0088193B" w:rsidRDefault="00C60A94" w:rsidP="00C60A94">
      <w:pPr>
        <w:pStyle w:val="B10"/>
        <w:rPr>
          <w:lang w:eastAsia="zh-CN"/>
        </w:rPr>
      </w:pPr>
      <w:r w:rsidRPr="0088193B">
        <w:rPr>
          <w:lang w:eastAsia="ko-KR"/>
        </w:rPr>
        <w:t>Else</w:t>
      </w:r>
      <w:r w:rsidRPr="0088193B">
        <w:rPr>
          <w:lang w:eastAsia="zh-CN"/>
        </w:rPr>
        <w:t xml:space="preserve"> if </w:t>
      </w:r>
      <w:r w:rsidRPr="0088193B">
        <w:rPr>
          <w:lang w:eastAsia="ko-KR"/>
        </w:rPr>
        <w:t>the format 1C is used for</w:t>
      </w:r>
      <w:r w:rsidRPr="0088193B">
        <w:rPr>
          <w:lang w:eastAsia="zh-CN"/>
        </w:rPr>
        <w:t xml:space="preserve"> notifying SC-MCCH change</w:t>
      </w:r>
    </w:p>
    <w:p w14:paraId="11799033" w14:textId="77777777" w:rsidR="00C60A94" w:rsidRPr="0088193B" w:rsidRDefault="00C60A94" w:rsidP="00C60A94">
      <w:pPr>
        <w:ind w:firstLine="568"/>
        <w:rPr>
          <w:lang w:eastAsia="zh-CN"/>
        </w:rPr>
      </w:pPr>
      <w:r w:rsidRPr="0088193B">
        <w:rPr>
          <w:lang w:eastAsia="zh-CN"/>
        </w:rPr>
        <w:t>…</w:t>
      </w:r>
    </w:p>
    <w:p w14:paraId="7F9DB38A" w14:textId="77777777" w:rsidR="00C60A94" w:rsidRPr="0088193B" w:rsidRDefault="00C60A94" w:rsidP="00C60A94">
      <w:pPr>
        <w:pStyle w:val="B10"/>
        <w:ind w:leftChars="141" w:left="565" w:hanging="283"/>
        <w:rPr>
          <w:lang w:eastAsia="zh-CN"/>
        </w:rPr>
      </w:pPr>
      <w:r w:rsidRPr="0088193B">
        <w:rPr>
          <w:lang w:eastAsia="ko-KR"/>
        </w:rPr>
        <w:t>Else if the format 1C is used for reconfiguring TDD</w:t>
      </w:r>
    </w:p>
    <w:p w14:paraId="5FFDAC1E" w14:textId="77777777" w:rsidR="00C60A94" w:rsidRPr="0088193B" w:rsidRDefault="00C60A94" w:rsidP="00C60A94">
      <w:pPr>
        <w:ind w:firstLine="568"/>
        <w:rPr>
          <w:lang w:eastAsia="zh-CN"/>
        </w:rPr>
      </w:pPr>
      <w:r w:rsidRPr="0088193B">
        <w:rPr>
          <w:lang w:eastAsia="zh-CN"/>
        </w:rPr>
        <w:t>…</w:t>
      </w:r>
    </w:p>
    <w:p w14:paraId="21C0E5D3" w14:textId="77777777" w:rsidR="00C60A94" w:rsidRPr="0088193B" w:rsidRDefault="00C60A94" w:rsidP="00C60A94">
      <w:pPr>
        <w:pStyle w:val="B10"/>
        <w:rPr>
          <w:lang w:eastAsia="zh-CN"/>
        </w:rPr>
      </w:pPr>
      <w:r w:rsidRPr="0088193B">
        <w:rPr>
          <w:lang w:eastAsia="zh-CN"/>
        </w:rPr>
        <w:t>Else</w:t>
      </w:r>
    </w:p>
    <w:p w14:paraId="003D8ADA" w14:textId="77777777" w:rsidR="00C60A94" w:rsidRPr="0088193B" w:rsidRDefault="00C60A94" w:rsidP="00C60A94">
      <w:pPr>
        <w:pStyle w:val="B2"/>
        <w:rPr>
          <w:lang w:eastAsia="zh-CN"/>
        </w:rPr>
      </w:pPr>
      <w:r w:rsidRPr="0088193B">
        <w:rPr>
          <w:lang w:eastAsia="zh-CN"/>
        </w:rPr>
        <w:t>-</w:t>
      </w:r>
      <w:r w:rsidRPr="0088193B">
        <w:rPr>
          <w:lang w:eastAsia="zh-CN"/>
        </w:rPr>
        <w:tab/>
        <w:t xml:space="preserve">Subframe configuration for LAA – 4 bits as defined in section 13A of [3] </w:t>
      </w:r>
    </w:p>
    <w:p w14:paraId="54046D57" w14:textId="77777777" w:rsidR="00C60A94" w:rsidRPr="0088193B" w:rsidRDefault="00C60A94" w:rsidP="00C60A94">
      <w:pPr>
        <w:pStyle w:val="B2"/>
        <w:rPr>
          <w:lang w:eastAsia="zh-CN"/>
        </w:rPr>
      </w:pPr>
      <w:r w:rsidRPr="0088193B">
        <w:rPr>
          <w:lang w:eastAsia="zh-CN"/>
        </w:rPr>
        <w:t>-</w:t>
      </w:r>
      <w:r w:rsidRPr="0088193B">
        <w:rPr>
          <w:lang w:eastAsia="zh-CN"/>
        </w:rPr>
        <w:tab/>
        <w:t xml:space="preserve">UL duration and offset – 5 bits as defined in section 13A of [3]. </w:t>
      </w:r>
      <w:r w:rsidRPr="0088193B">
        <w:t>Th</w:t>
      </w:r>
      <w:r w:rsidRPr="0088193B">
        <w:rPr>
          <w:lang w:eastAsia="zh-CN"/>
        </w:rPr>
        <w:t>e</w:t>
      </w:r>
      <w:r w:rsidRPr="0088193B">
        <w:t xml:space="preserve"> field </w:t>
      </w:r>
      <w:r w:rsidRPr="0088193B">
        <w:rPr>
          <w:lang w:eastAsia="zh-CN"/>
        </w:rPr>
        <w:t xml:space="preserve">only </w:t>
      </w:r>
      <w:r w:rsidRPr="0088193B">
        <w:t xml:space="preserve">applies to </w:t>
      </w:r>
      <w:r w:rsidRPr="0088193B">
        <w:rPr>
          <w:lang w:eastAsia="zh-CN"/>
        </w:rPr>
        <w:t>a UE configured with uplink transmission on</w:t>
      </w:r>
      <w:r w:rsidRPr="0088193B">
        <w:t xml:space="preserve"> a LAA SCell</w:t>
      </w:r>
      <w:r w:rsidRPr="0088193B">
        <w:rPr>
          <w:lang w:eastAsia="zh-CN"/>
        </w:rPr>
        <w:t xml:space="preserve"> </w:t>
      </w:r>
    </w:p>
    <w:p w14:paraId="48E37986" w14:textId="77777777" w:rsidR="00C60A94" w:rsidRPr="0088193B" w:rsidRDefault="00C60A94" w:rsidP="00C60A94">
      <w:pPr>
        <w:pStyle w:val="B2"/>
        <w:rPr>
          <w:lang w:eastAsia="zh-CN"/>
        </w:rPr>
      </w:pPr>
      <w:r w:rsidRPr="0088193B">
        <w:rPr>
          <w:lang w:eastAsia="zh-CN"/>
        </w:rPr>
        <w:t>-</w:t>
      </w:r>
      <w:r w:rsidRPr="0088193B">
        <w:rPr>
          <w:lang w:eastAsia="zh-CN"/>
        </w:rPr>
        <w:tab/>
        <w:t xml:space="preserve">PUSCH trigger B – 1 bit as defined in section 8.0 of [3]. </w:t>
      </w:r>
      <w:r w:rsidRPr="0088193B">
        <w:t>Th</w:t>
      </w:r>
      <w:r w:rsidRPr="0088193B">
        <w:rPr>
          <w:lang w:eastAsia="zh-CN"/>
        </w:rPr>
        <w:t>e</w:t>
      </w:r>
      <w:r w:rsidRPr="0088193B">
        <w:t xml:space="preserve"> field </w:t>
      </w:r>
      <w:r w:rsidRPr="0088193B">
        <w:rPr>
          <w:lang w:eastAsia="zh-CN"/>
        </w:rPr>
        <w:t xml:space="preserve">only </w:t>
      </w:r>
      <w:r w:rsidRPr="0088193B">
        <w:t xml:space="preserve">applies to </w:t>
      </w:r>
      <w:r w:rsidRPr="0088193B">
        <w:rPr>
          <w:lang w:eastAsia="zh-CN"/>
        </w:rPr>
        <w:t>a UE configured with uplink transmission on</w:t>
      </w:r>
      <w:r w:rsidRPr="0088193B">
        <w:t xml:space="preserve"> a LAA SCell</w:t>
      </w:r>
    </w:p>
    <w:p w14:paraId="59B9E684" w14:textId="77777777" w:rsidR="00C60A94" w:rsidRPr="0088193B" w:rsidRDefault="00C60A94" w:rsidP="00C60A94">
      <w:pPr>
        <w:pStyle w:val="B2"/>
        <w:rPr>
          <w:lang w:eastAsia="zh-CN"/>
        </w:rPr>
      </w:pPr>
      <w:r w:rsidRPr="0088193B">
        <w:rPr>
          <w:lang w:eastAsia="zh-CN"/>
        </w:rPr>
        <w:t>-</w:t>
      </w:r>
      <w:r w:rsidRPr="0088193B">
        <w:rPr>
          <w:lang w:eastAsia="zh-CN"/>
        </w:rPr>
        <w:tab/>
        <w:t>Reserved information bits are added until the size is equal to that of format 1C used for very compact scheduling of one PDSCH codeword</w:t>
      </w:r>
    </w:p>
    <w:p w14:paraId="4BCD31D1" w14:textId="77777777" w:rsidR="00C60A94" w:rsidRPr="0088193B" w:rsidRDefault="00C60A94" w:rsidP="00C60A94">
      <w:pPr>
        <w:rPr>
          <w:lang w:eastAsia="zh-CN"/>
        </w:rPr>
      </w:pPr>
      <w:r w:rsidRPr="0088193B">
        <w:rPr>
          <w:lang w:eastAsia="zh-CN"/>
        </w:rPr>
        <w:t>…</w:t>
      </w:r>
    </w:p>
    <w:p w14:paraId="19FCECEE" w14:textId="77777777" w:rsidR="00C60A94" w:rsidRPr="0088193B" w:rsidRDefault="00C60A94" w:rsidP="00C60A94">
      <w:pPr>
        <w:rPr>
          <w:lang w:eastAsia="zh-CN"/>
        </w:rPr>
      </w:pPr>
      <w:r w:rsidRPr="0088193B">
        <w:rPr>
          <w:lang w:eastAsia="zh-CN"/>
        </w:rPr>
        <w:t>[TS 36.213, clause 10]</w:t>
      </w:r>
    </w:p>
    <w:p w14:paraId="171A1D50" w14:textId="77777777" w:rsidR="00C60A94" w:rsidRPr="0088193B" w:rsidRDefault="00C60A94" w:rsidP="00C60A94">
      <w:r w:rsidRPr="0088193B">
        <w:t xml:space="preserve">If a UE is configured with a LAA Scell, the UE shall apply the procedures described in this clause assuming frame structure type 1 for the LAA Scell unless stated otherwise. </w:t>
      </w:r>
    </w:p>
    <w:p w14:paraId="5FE3380A" w14:textId="77777777" w:rsidR="00C60A94" w:rsidRPr="0088193B" w:rsidRDefault="00C60A94" w:rsidP="00C60A94">
      <w:r w:rsidRPr="0088193B">
        <w:rPr>
          <w:lang w:eastAsia="zh-CN"/>
        </w:rPr>
        <w:t>A UE is not expected to be configured with PUCCH on a LAA SCell.</w:t>
      </w:r>
    </w:p>
    <w:p w14:paraId="2AE9B765" w14:textId="77777777" w:rsidR="00C60A94" w:rsidRPr="0088193B" w:rsidRDefault="00C60A94" w:rsidP="00C60A94">
      <w:pPr>
        <w:rPr>
          <w:lang w:eastAsia="zh-CN"/>
        </w:rPr>
      </w:pPr>
      <w:r w:rsidRPr="0088193B">
        <w:rPr>
          <w:lang w:eastAsia="zh-CN"/>
        </w:rPr>
        <w:t>[TS 36.213, clause 13A]</w:t>
      </w:r>
    </w:p>
    <w:p w14:paraId="632D5669" w14:textId="77777777" w:rsidR="00C60A94" w:rsidRPr="0088193B" w:rsidRDefault="00C60A94" w:rsidP="00C60A94">
      <w:pPr>
        <w:rPr>
          <w:rFonts w:eastAsia="MS Mincho"/>
        </w:rPr>
      </w:pPr>
      <w:r w:rsidRPr="0088193B">
        <w:rPr>
          <w:lang w:eastAsia="zh-CN"/>
        </w:rPr>
        <w:t xml:space="preserve">If a UE detects PDCCH with DCI CRC scrambled by CC-RNTI in subframe n-1 or subframe n of a LAA Scell, </w:t>
      </w:r>
      <w:r w:rsidRPr="0088193B">
        <w:rPr>
          <w:rFonts w:eastAsia="MS Mincho"/>
        </w:rPr>
        <w:t>the UE may assume the configuration of occupied OFDM symbols in subframe n of the LAA Scell according to the ‘</w:t>
      </w:r>
      <w:r w:rsidRPr="0088193B">
        <w:rPr>
          <w:lang w:eastAsia="zh-CN"/>
        </w:rPr>
        <w:t>Subframe configuration for LAA’ field in the</w:t>
      </w:r>
      <w:r w:rsidRPr="0088193B">
        <w:rPr>
          <w:rFonts w:eastAsia="MS Mincho"/>
        </w:rPr>
        <w:t xml:space="preserve"> detected DCI in subframe n-1 or subframe n. </w:t>
      </w:r>
    </w:p>
    <w:p w14:paraId="5D58E73D" w14:textId="77777777" w:rsidR="00C60A94" w:rsidRPr="0088193B" w:rsidRDefault="00C60A94" w:rsidP="00C60A94">
      <w:pPr>
        <w:rPr>
          <w:lang w:eastAsia="zh-CN"/>
        </w:rPr>
      </w:pPr>
      <w:r w:rsidRPr="0088193B">
        <w:rPr>
          <w:rFonts w:eastAsia="MS Mincho"/>
        </w:rPr>
        <w:t>The ‘</w:t>
      </w:r>
      <w:r w:rsidRPr="0088193B">
        <w:rPr>
          <w:lang w:eastAsia="zh-CN"/>
        </w:rPr>
        <w:t xml:space="preserve">Subframe configuration for LAA’ field indicates the configuration of occupied OFDM symbols (i.e., OFDM symbols used for transmission of downlink physical channels and/or physical signals) in current and/or next subframe according to Table 13A-1. </w:t>
      </w:r>
    </w:p>
    <w:p w14:paraId="36ABFAFC" w14:textId="77777777" w:rsidR="00C60A94" w:rsidRPr="0088193B" w:rsidRDefault="00C60A94" w:rsidP="00C60A94">
      <w:r w:rsidRPr="0088193B">
        <w:t xml:space="preserve">If the configuration of occupied OFDM symbols for subframe n is indicated by the </w:t>
      </w:r>
      <w:r w:rsidRPr="0088193B">
        <w:rPr>
          <w:lang w:eastAsia="zh-CN"/>
        </w:rPr>
        <w:t xml:space="preserve">Subframe configuration for LAA field in </w:t>
      </w:r>
      <w:r w:rsidRPr="0088193B">
        <w:rPr>
          <w:rFonts w:eastAsia="MS Mincho"/>
        </w:rPr>
        <w:t>both subframe n-1 and subframe n, the UE may assume that the</w:t>
      </w:r>
      <w:r w:rsidRPr="0088193B">
        <w:t xml:space="preserve"> same configuration of occupied OFDM symbols is indicated in both subframe n-1 and subframe n.</w:t>
      </w:r>
    </w:p>
    <w:p w14:paraId="7EC857A1" w14:textId="77777777" w:rsidR="00C60A94" w:rsidRPr="0088193B" w:rsidRDefault="00C60A94" w:rsidP="00C60A94">
      <w:pPr>
        <w:rPr>
          <w:rFonts w:eastAsia="MS Mincho"/>
        </w:rPr>
      </w:pPr>
      <w:r w:rsidRPr="0088193B">
        <w:rPr>
          <w:lang w:eastAsia="zh-CN"/>
        </w:rPr>
        <w:t xml:space="preserve">If a UE detects PDCCH with DCI CRC scrambled by CC-RNTI in subframe n, and the UE does not detect PDCCH with DCI CRC scrambled by CC-RNTI in subframe n-1, and if the </w:t>
      </w:r>
      <w:r w:rsidRPr="0088193B">
        <w:t xml:space="preserve">number of occupied OFDM symbols for subframe n indicated by the </w:t>
      </w:r>
      <w:r w:rsidRPr="0088193B">
        <w:rPr>
          <w:lang w:eastAsia="zh-CN"/>
        </w:rPr>
        <w:t>Subframe configuration for LAA field in subframe n is less than 14, the UE is not required to receive any other physical channels in subframe n</w:t>
      </w:r>
      <w:r w:rsidRPr="0088193B">
        <w:rPr>
          <w:rFonts w:eastAsia="Malgun Gothic"/>
          <w:lang w:eastAsia="ko-KR"/>
        </w:rPr>
        <w:t xml:space="preserve"> except for PDCCH with DCI format 0A/0B/4A/4B if configured</w:t>
      </w:r>
      <w:r w:rsidRPr="0088193B">
        <w:rPr>
          <w:lang w:eastAsia="zh-CN"/>
        </w:rPr>
        <w:t>.</w:t>
      </w:r>
    </w:p>
    <w:p w14:paraId="66D6C3A2" w14:textId="77777777" w:rsidR="00C60A94" w:rsidRPr="0088193B" w:rsidRDefault="00C60A94" w:rsidP="00C60A94">
      <w:pPr>
        <w:rPr>
          <w:rFonts w:eastAsia="MS Mincho"/>
        </w:rPr>
      </w:pPr>
      <w:r w:rsidRPr="0088193B">
        <w:rPr>
          <w:lang w:eastAsia="zh-CN"/>
        </w:rPr>
        <w:t>If a UE does not detect PDCCH with DCI CRC scrambled by CC-RNTI containing ‘Subframe Configuration for LAA’ field set to other than ‘1110’ and ‘1111’ in subframe n and the UE does not detect PDCCH with DCI CRC scrambled by CC-RNTI containing ‘Subframe Configuration for LAA’ field set to other than ‘1110’ and ‘1111’ in subframe n-1, the</w:t>
      </w:r>
      <w:r w:rsidRPr="0088193B">
        <w:rPr>
          <w:rFonts w:eastAsia="MS Mincho"/>
        </w:rPr>
        <w:t xml:space="preserve"> UE is not required to use subframe n for updating CSI measurement</w:t>
      </w:r>
      <w:r w:rsidRPr="0088193B">
        <w:rPr>
          <w:lang w:eastAsia="zh-CN"/>
        </w:rPr>
        <w:t>.</w:t>
      </w:r>
    </w:p>
    <w:p w14:paraId="581BF956" w14:textId="77777777" w:rsidR="00C60A94" w:rsidRPr="0088193B" w:rsidRDefault="00C60A94" w:rsidP="00C60A94">
      <w:pPr>
        <w:rPr>
          <w:lang w:eastAsia="zh-CN"/>
        </w:rPr>
      </w:pPr>
      <w:r w:rsidRPr="0088193B">
        <w:rPr>
          <w:rFonts w:eastAsia="MS Mincho"/>
        </w:rPr>
        <w:t xml:space="preserve">The UE may detect </w:t>
      </w:r>
      <w:r w:rsidRPr="0088193B">
        <w:rPr>
          <w:lang w:eastAsia="zh-CN"/>
        </w:rPr>
        <w:t>PDCCH with DCI CRC scrambled by CC-RNTI by monitoring the following PDCCH candidates according to DCI Format 1C.</w:t>
      </w:r>
    </w:p>
    <w:p w14:paraId="44395021" w14:textId="77777777" w:rsidR="00C60A94" w:rsidRPr="0088193B" w:rsidRDefault="00C60A94" w:rsidP="00C60A94">
      <w:pPr>
        <w:pStyle w:val="B10"/>
        <w:rPr>
          <w:lang w:eastAsia="zh-CN"/>
        </w:rPr>
      </w:pPr>
      <w:r w:rsidRPr="0088193B">
        <w:rPr>
          <w:rFonts w:eastAsia="SimSun"/>
          <w:lang w:eastAsia="zh-CN"/>
        </w:rPr>
        <w:t>-</w:t>
      </w:r>
      <w:r w:rsidRPr="0088193B">
        <w:rPr>
          <w:rFonts w:eastAsia="SimSun"/>
          <w:lang w:eastAsia="zh-CN"/>
        </w:rPr>
        <w:tab/>
        <w:t xml:space="preserve">one PDCCH candidate at aggregation level L=4 with the CCEs corresponding to the PDCCH candidate given by CCEs numbered 0,1,2,3 </w:t>
      </w:r>
    </w:p>
    <w:p w14:paraId="65C3CD70" w14:textId="77777777" w:rsidR="00C60A94" w:rsidRPr="0088193B" w:rsidRDefault="00C60A94" w:rsidP="00C60A94">
      <w:pPr>
        <w:pStyle w:val="B10"/>
        <w:rPr>
          <w:lang w:eastAsia="zh-CN"/>
        </w:rPr>
      </w:pPr>
      <w:r w:rsidRPr="0088193B">
        <w:rPr>
          <w:rFonts w:eastAsia="SimSun"/>
          <w:lang w:eastAsia="zh-CN"/>
        </w:rPr>
        <w:t>-</w:t>
      </w:r>
      <w:r w:rsidRPr="0088193B">
        <w:rPr>
          <w:rFonts w:eastAsia="SimSun"/>
          <w:lang w:eastAsia="zh-CN"/>
        </w:rPr>
        <w:tab/>
        <w:t xml:space="preserve">one PDCCH candidate at aggregation level L=8 with the CCEs corresponding to the PDCCH candidate given by CCEs numbered 0,1,2,3,4,5,6,7 </w:t>
      </w:r>
    </w:p>
    <w:p w14:paraId="23AD3E85" w14:textId="77777777" w:rsidR="00C60A94" w:rsidRPr="0088193B" w:rsidRDefault="00C60A94" w:rsidP="00C60A94">
      <w:pPr>
        <w:rPr>
          <w:lang w:eastAsia="zh-CN"/>
        </w:rPr>
      </w:pPr>
      <w:r w:rsidRPr="0088193B">
        <w:t xml:space="preserve">If a serving cell is a LAA Scell, and if the higher layer parameter </w:t>
      </w:r>
      <w:r w:rsidRPr="0088193B">
        <w:rPr>
          <w:i/>
        </w:rPr>
        <w:t>subframeStartPosition</w:t>
      </w:r>
      <w:r w:rsidRPr="0088193B">
        <w:t xml:space="preserve"> for the Scell indicates </w:t>
      </w:r>
      <w:r w:rsidRPr="0088193B">
        <w:rPr>
          <w:lang w:eastAsia="zh-CN"/>
        </w:rPr>
        <w:t>‘s07’, and if the UE detects PDCCH/E</w:t>
      </w:r>
      <w:r w:rsidRPr="0088193B">
        <w:rPr>
          <w:rFonts w:eastAsia="MS Mincho"/>
        </w:rPr>
        <w:t xml:space="preserve">PDCCH intended for the UE starting in the second slot of a subframe, </w:t>
      </w:r>
      <w:r w:rsidRPr="0088193B">
        <w:rPr>
          <w:lang w:eastAsia="zh-CN"/>
        </w:rPr>
        <w:t xml:space="preserve">the UE may assume that OFDM symbols in the first slot of the subframe are not occupied, and all OFDM symbols in the second slot of the subframe are occupied, </w:t>
      </w:r>
    </w:p>
    <w:p w14:paraId="48443F52" w14:textId="77777777" w:rsidR="00C60A94" w:rsidRPr="0088193B" w:rsidRDefault="00C60A94" w:rsidP="00C60A94">
      <w:pPr>
        <w:rPr>
          <w:lang w:eastAsia="zh-CN"/>
        </w:rPr>
      </w:pPr>
      <w:r w:rsidRPr="0088193B">
        <w:rPr>
          <w:lang w:eastAsia="zh-CN"/>
        </w:rPr>
        <w:t>If subframe n is a subframe in which OFDM symbols in the first slot are not occupied, the UE may assume that all the OFDM symbols are occupied in subframe n+1.</w:t>
      </w:r>
    </w:p>
    <w:p w14:paraId="7D3DFFCE" w14:textId="77777777" w:rsidR="00C60A94" w:rsidRPr="0088193B" w:rsidRDefault="00C60A94" w:rsidP="00C60A94">
      <w:pPr>
        <w:pStyle w:val="TH"/>
      </w:pPr>
      <w:r w:rsidRPr="0088193B">
        <w:t xml:space="preserve">Table 13A-1: </w:t>
      </w:r>
      <w:r w:rsidRPr="0088193B">
        <w:rPr>
          <w:lang w:eastAsia="zh-CN"/>
        </w:rPr>
        <w:t>Subframe configuration for LAA in current and next subframe</w:t>
      </w:r>
    </w:p>
    <w:tbl>
      <w:tblPr>
        <w:tblW w:w="0" w:type="auto"/>
        <w:jc w:val="center"/>
        <w:tblLook w:val="01E0" w:firstRow="1" w:lastRow="1" w:firstColumn="1" w:lastColumn="1" w:noHBand="0" w:noVBand="0"/>
      </w:tblPr>
      <w:tblGrid>
        <w:gridCol w:w="3386"/>
        <w:gridCol w:w="3387"/>
      </w:tblGrid>
      <w:tr w:rsidR="00C60A94" w:rsidRPr="0088193B" w14:paraId="245C5A74"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tcPr>
          <w:p w14:paraId="4E8B8BEE" w14:textId="77777777" w:rsidR="00C60A94" w:rsidRPr="0088193B" w:rsidRDefault="00C60A94" w:rsidP="002E24B7">
            <w:pPr>
              <w:pStyle w:val="TAH"/>
            </w:pPr>
            <w:r w:rsidRPr="0088193B">
              <w:t xml:space="preserve">Value of </w:t>
            </w:r>
            <w:r w:rsidRPr="0088193B">
              <w:br/>
              <w:t>‘</w:t>
            </w:r>
            <w:r w:rsidRPr="0088193B">
              <w:rPr>
                <w:lang w:eastAsia="zh-CN"/>
              </w:rPr>
              <w:t>Subframe configuration for LAA’ field</w:t>
            </w:r>
            <w:r w:rsidRPr="0088193B">
              <w:t xml:space="preserve"> in current subframe</w:t>
            </w:r>
          </w:p>
        </w:tc>
        <w:tc>
          <w:tcPr>
            <w:tcW w:w="3387" w:type="dxa"/>
            <w:tcBorders>
              <w:top w:val="single" w:sz="4" w:space="0" w:color="auto"/>
              <w:left w:val="single" w:sz="4" w:space="0" w:color="auto"/>
              <w:bottom w:val="single" w:sz="4" w:space="0" w:color="auto"/>
              <w:right w:val="single" w:sz="4" w:space="0" w:color="auto"/>
            </w:tcBorders>
            <w:shd w:val="clear" w:color="auto" w:fill="E0E0E0"/>
            <w:vAlign w:val="center"/>
          </w:tcPr>
          <w:p w14:paraId="5A83FA4F" w14:textId="77777777" w:rsidR="00C60A94" w:rsidRPr="0088193B" w:rsidRDefault="00C60A94" w:rsidP="002E24B7">
            <w:pPr>
              <w:pStyle w:val="TAH"/>
              <w:rPr>
                <w:lang w:eastAsia="zh-CN"/>
              </w:rPr>
            </w:pPr>
            <w:r w:rsidRPr="0088193B">
              <w:rPr>
                <w:lang w:eastAsia="zh-CN"/>
              </w:rPr>
              <w:t>Configuration of occupied OFDM symbols</w:t>
            </w:r>
          </w:p>
          <w:p w14:paraId="1426822B" w14:textId="77777777" w:rsidR="00C60A94" w:rsidRPr="0088193B" w:rsidRDefault="00C60A94" w:rsidP="002E24B7">
            <w:pPr>
              <w:pStyle w:val="TAH"/>
              <w:rPr>
                <w:lang w:eastAsia="zh-CN"/>
              </w:rPr>
            </w:pPr>
            <w:r w:rsidRPr="0088193B">
              <w:rPr>
                <w:lang w:eastAsia="zh-CN"/>
              </w:rPr>
              <w:t>(current subframe, next subframe)</w:t>
            </w:r>
          </w:p>
        </w:tc>
      </w:tr>
      <w:tr w:rsidR="00C60A94" w:rsidRPr="0088193B" w14:paraId="77663284"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0606DBC7" w14:textId="77777777" w:rsidR="00C60A94" w:rsidRPr="0088193B" w:rsidRDefault="00C60A94" w:rsidP="002E24B7">
            <w:pPr>
              <w:pStyle w:val="TAC"/>
            </w:pPr>
            <w:r w:rsidRPr="0088193B">
              <w:t>0000</w:t>
            </w:r>
          </w:p>
        </w:tc>
        <w:tc>
          <w:tcPr>
            <w:tcW w:w="3387" w:type="dxa"/>
            <w:tcBorders>
              <w:top w:val="single" w:sz="4" w:space="0" w:color="auto"/>
              <w:left w:val="single" w:sz="4" w:space="0" w:color="auto"/>
              <w:bottom w:val="single" w:sz="4" w:space="0" w:color="auto"/>
              <w:right w:val="single" w:sz="4" w:space="0" w:color="auto"/>
            </w:tcBorders>
          </w:tcPr>
          <w:p w14:paraId="502A0748" w14:textId="77777777" w:rsidR="00C60A94" w:rsidRPr="0088193B" w:rsidRDefault="00C60A94" w:rsidP="002E24B7">
            <w:pPr>
              <w:pStyle w:val="TAC"/>
            </w:pPr>
            <w:r w:rsidRPr="0088193B">
              <w:t>(-,14)</w:t>
            </w:r>
          </w:p>
        </w:tc>
      </w:tr>
      <w:tr w:rsidR="00C60A94" w:rsidRPr="0088193B" w14:paraId="4B15F7FB"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26ACD83B" w14:textId="77777777" w:rsidR="00C60A94" w:rsidRPr="0088193B" w:rsidRDefault="00C60A94" w:rsidP="002E24B7">
            <w:pPr>
              <w:pStyle w:val="TAC"/>
            </w:pPr>
            <w:r w:rsidRPr="0088193B">
              <w:t>0001</w:t>
            </w:r>
          </w:p>
        </w:tc>
        <w:tc>
          <w:tcPr>
            <w:tcW w:w="3387" w:type="dxa"/>
            <w:tcBorders>
              <w:top w:val="single" w:sz="4" w:space="0" w:color="auto"/>
              <w:left w:val="single" w:sz="4" w:space="0" w:color="auto"/>
              <w:bottom w:val="single" w:sz="4" w:space="0" w:color="auto"/>
              <w:right w:val="single" w:sz="4" w:space="0" w:color="auto"/>
            </w:tcBorders>
          </w:tcPr>
          <w:p w14:paraId="4FF02706" w14:textId="77777777" w:rsidR="00C60A94" w:rsidRPr="0088193B" w:rsidRDefault="00C60A94" w:rsidP="002E24B7">
            <w:pPr>
              <w:pStyle w:val="TAC"/>
            </w:pPr>
            <w:r w:rsidRPr="0088193B">
              <w:t>(-,12)</w:t>
            </w:r>
          </w:p>
        </w:tc>
      </w:tr>
      <w:tr w:rsidR="00C60A94" w:rsidRPr="0088193B" w14:paraId="18E7EDC7"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24D73A1E" w14:textId="77777777" w:rsidR="00C60A94" w:rsidRPr="0088193B" w:rsidRDefault="00C60A94" w:rsidP="002E24B7">
            <w:pPr>
              <w:pStyle w:val="TAC"/>
            </w:pPr>
            <w:r w:rsidRPr="0088193B">
              <w:t>0010</w:t>
            </w:r>
          </w:p>
        </w:tc>
        <w:tc>
          <w:tcPr>
            <w:tcW w:w="3387" w:type="dxa"/>
            <w:tcBorders>
              <w:top w:val="single" w:sz="4" w:space="0" w:color="auto"/>
              <w:left w:val="single" w:sz="4" w:space="0" w:color="auto"/>
              <w:bottom w:val="single" w:sz="4" w:space="0" w:color="auto"/>
              <w:right w:val="single" w:sz="4" w:space="0" w:color="auto"/>
            </w:tcBorders>
          </w:tcPr>
          <w:p w14:paraId="6FDD53E2" w14:textId="77777777" w:rsidR="00C60A94" w:rsidRPr="0088193B" w:rsidRDefault="00C60A94" w:rsidP="002E24B7">
            <w:pPr>
              <w:pStyle w:val="TAC"/>
            </w:pPr>
            <w:r w:rsidRPr="0088193B">
              <w:t>(-,11)</w:t>
            </w:r>
          </w:p>
        </w:tc>
      </w:tr>
      <w:tr w:rsidR="00C60A94" w:rsidRPr="0088193B" w14:paraId="00D0505A"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1499BBB2" w14:textId="77777777" w:rsidR="00C60A94" w:rsidRPr="0088193B" w:rsidRDefault="00C60A94" w:rsidP="002E24B7">
            <w:pPr>
              <w:pStyle w:val="TAC"/>
            </w:pPr>
            <w:r w:rsidRPr="0088193B">
              <w:t>0011</w:t>
            </w:r>
          </w:p>
        </w:tc>
        <w:tc>
          <w:tcPr>
            <w:tcW w:w="3387" w:type="dxa"/>
            <w:tcBorders>
              <w:top w:val="single" w:sz="4" w:space="0" w:color="auto"/>
              <w:left w:val="single" w:sz="4" w:space="0" w:color="auto"/>
              <w:bottom w:val="single" w:sz="4" w:space="0" w:color="auto"/>
              <w:right w:val="single" w:sz="4" w:space="0" w:color="auto"/>
            </w:tcBorders>
          </w:tcPr>
          <w:p w14:paraId="68C24B51" w14:textId="77777777" w:rsidR="00C60A94" w:rsidRPr="0088193B" w:rsidRDefault="00C60A94" w:rsidP="002E24B7">
            <w:pPr>
              <w:pStyle w:val="TAC"/>
            </w:pPr>
            <w:r w:rsidRPr="0088193B">
              <w:t>(-,10)</w:t>
            </w:r>
          </w:p>
        </w:tc>
      </w:tr>
      <w:tr w:rsidR="00C60A94" w:rsidRPr="0088193B" w14:paraId="59438ABC"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52A72BB7" w14:textId="77777777" w:rsidR="00C60A94" w:rsidRPr="0088193B" w:rsidRDefault="00C60A94" w:rsidP="002E24B7">
            <w:pPr>
              <w:pStyle w:val="TAC"/>
            </w:pPr>
            <w:r w:rsidRPr="0088193B">
              <w:t>0100</w:t>
            </w:r>
          </w:p>
        </w:tc>
        <w:tc>
          <w:tcPr>
            <w:tcW w:w="3387" w:type="dxa"/>
            <w:tcBorders>
              <w:top w:val="single" w:sz="4" w:space="0" w:color="auto"/>
              <w:left w:val="single" w:sz="4" w:space="0" w:color="auto"/>
              <w:bottom w:val="single" w:sz="4" w:space="0" w:color="auto"/>
              <w:right w:val="single" w:sz="4" w:space="0" w:color="auto"/>
            </w:tcBorders>
          </w:tcPr>
          <w:p w14:paraId="7244ECF6" w14:textId="77777777" w:rsidR="00C60A94" w:rsidRPr="0088193B" w:rsidRDefault="00C60A94" w:rsidP="002E24B7">
            <w:pPr>
              <w:pStyle w:val="TAC"/>
            </w:pPr>
            <w:r w:rsidRPr="0088193B">
              <w:t>(-,9)</w:t>
            </w:r>
          </w:p>
        </w:tc>
      </w:tr>
      <w:tr w:rsidR="00C60A94" w:rsidRPr="0088193B" w14:paraId="310FAD32"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0F2E2165" w14:textId="77777777" w:rsidR="00C60A94" w:rsidRPr="0088193B" w:rsidRDefault="00C60A94" w:rsidP="002E24B7">
            <w:pPr>
              <w:pStyle w:val="TAC"/>
            </w:pPr>
            <w:r w:rsidRPr="0088193B">
              <w:t>0101</w:t>
            </w:r>
          </w:p>
        </w:tc>
        <w:tc>
          <w:tcPr>
            <w:tcW w:w="3387" w:type="dxa"/>
            <w:tcBorders>
              <w:top w:val="single" w:sz="4" w:space="0" w:color="auto"/>
              <w:left w:val="single" w:sz="4" w:space="0" w:color="auto"/>
              <w:bottom w:val="single" w:sz="4" w:space="0" w:color="auto"/>
              <w:right w:val="single" w:sz="4" w:space="0" w:color="auto"/>
            </w:tcBorders>
          </w:tcPr>
          <w:p w14:paraId="77C3E406" w14:textId="77777777" w:rsidR="00C60A94" w:rsidRPr="0088193B" w:rsidRDefault="00C60A94" w:rsidP="002E24B7">
            <w:pPr>
              <w:pStyle w:val="TAC"/>
            </w:pPr>
            <w:r w:rsidRPr="0088193B">
              <w:t>(-,6)</w:t>
            </w:r>
          </w:p>
        </w:tc>
      </w:tr>
      <w:tr w:rsidR="00C60A94" w:rsidRPr="0088193B" w14:paraId="75ADB5B7"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41742A1C" w14:textId="77777777" w:rsidR="00C60A94" w:rsidRPr="0088193B" w:rsidRDefault="00C60A94" w:rsidP="002E24B7">
            <w:pPr>
              <w:pStyle w:val="TAC"/>
            </w:pPr>
            <w:r w:rsidRPr="0088193B">
              <w:t>0110</w:t>
            </w:r>
          </w:p>
        </w:tc>
        <w:tc>
          <w:tcPr>
            <w:tcW w:w="3387" w:type="dxa"/>
            <w:tcBorders>
              <w:top w:val="single" w:sz="4" w:space="0" w:color="auto"/>
              <w:left w:val="single" w:sz="4" w:space="0" w:color="auto"/>
              <w:bottom w:val="single" w:sz="4" w:space="0" w:color="auto"/>
              <w:right w:val="single" w:sz="4" w:space="0" w:color="auto"/>
            </w:tcBorders>
          </w:tcPr>
          <w:p w14:paraId="208050EF" w14:textId="77777777" w:rsidR="00C60A94" w:rsidRPr="0088193B" w:rsidRDefault="00C60A94" w:rsidP="002E24B7">
            <w:pPr>
              <w:pStyle w:val="TAC"/>
            </w:pPr>
            <w:r w:rsidRPr="0088193B">
              <w:t>(-,3)</w:t>
            </w:r>
          </w:p>
        </w:tc>
      </w:tr>
      <w:tr w:rsidR="00C60A94" w:rsidRPr="0088193B" w14:paraId="54D80389"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242125F8" w14:textId="77777777" w:rsidR="00C60A94" w:rsidRPr="0088193B" w:rsidRDefault="00C60A94" w:rsidP="002E24B7">
            <w:pPr>
              <w:pStyle w:val="TAC"/>
            </w:pPr>
            <w:r w:rsidRPr="0088193B">
              <w:t>0111</w:t>
            </w:r>
          </w:p>
        </w:tc>
        <w:tc>
          <w:tcPr>
            <w:tcW w:w="3387" w:type="dxa"/>
            <w:tcBorders>
              <w:top w:val="single" w:sz="4" w:space="0" w:color="auto"/>
              <w:left w:val="single" w:sz="4" w:space="0" w:color="auto"/>
              <w:bottom w:val="single" w:sz="4" w:space="0" w:color="auto"/>
              <w:right w:val="single" w:sz="4" w:space="0" w:color="auto"/>
            </w:tcBorders>
          </w:tcPr>
          <w:p w14:paraId="26BA5192" w14:textId="77777777" w:rsidR="00C60A94" w:rsidRPr="0088193B" w:rsidRDefault="00C60A94" w:rsidP="002E24B7">
            <w:pPr>
              <w:pStyle w:val="TAC"/>
            </w:pPr>
            <w:r w:rsidRPr="0088193B">
              <w:t>(14,*)</w:t>
            </w:r>
          </w:p>
        </w:tc>
      </w:tr>
      <w:tr w:rsidR="00C60A94" w:rsidRPr="0088193B" w14:paraId="086CD8A8"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7E0C9321" w14:textId="77777777" w:rsidR="00C60A94" w:rsidRPr="0088193B" w:rsidRDefault="00C60A94" w:rsidP="002E24B7">
            <w:pPr>
              <w:pStyle w:val="TAC"/>
            </w:pPr>
            <w:r w:rsidRPr="0088193B">
              <w:t>1000</w:t>
            </w:r>
          </w:p>
        </w:tc>
        <w:tc>
          <w:tcPr>
            <w:tcW w:w="3387" w:type="dxa"/>
            <w:tcBorders>
              <w:top w:val="single" w:sz="4" w:space="0" w:color="auto"/>
              <w:left w:val="single" w:sz="4" w:space="0" w:color="auto"/>
              <w:bottom w:val="single" w:sz="4" w:space="0" w:color="auto"/>
              <w:right w:val="single" w:sz="4" w:space="0" w:color="auto"/>
            </w:tcBorders>
          </w:tcPr>
          <w:p w14:paraId="43755C90" w14:textId="77777777" w:rsidR="00C60A94" w:rsidRPr="0088193B" w:rsidRDefault="00C60A94" w:rsidP="002E24B7">
            <w:pPr>
              <w:pStyle w:val="TAC"/>
            </w:pPr>
            <w:r w:rsidRPr="0088193B">
              <w:t>(12,-)</w:t>
            </w:r>
          </w:p>
        </w:tc>
      </w:tr>
      <w:tr w:rsidR="00C60A94" w:rsidRPr="0088193B" w14:paraId="6AEAB24E"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52C05E6D" w14:textId="77777777" w:rsidR="00C60A94" w:rsidRPr="0088193B" w:rsidRDefault="00C60A94" w:rsidP="002E24B7">
            <w:pPr>
              <w:pStyle w:val="TAC"/>
            </w:pPr>
            <w:r w:rsidRPr="0088193B">
              <w:t>1001</w:t>
            </w:r>
          </w:p>
        </w:tc>
        <w:tc>
          <w:tcPr>
            <w:tcW w:w="3387" w:type="dxa"/>
            <w:tcBorders>
              <w:top w:val="single" w:sz="4" w:space="0" w:color="auto"/>
              <w:left w:val="single" w:sz="4" w:space="0" w:color="auto"/>
              <w:bottom w:val="single" w:sz="4" w:space="0" w:color="auto"/>
              <w:right w:val="single" w:sz="4" w:space="0" w:color="auto"/>
            </w:tcBorders>
          </w:tcPr>
          <w:p w14:paraId="38F35AAF" w14:textId="77777777" w:rsidR="00C60A94" w:rsidRPr="0088193B" w:rsidRDefault="00C60A94" w:rsidP="002E24B7">
            <w:pPr>
              <w:pStyle w:val="TAC"/>
            </w:pPr>
            <w:r w:rsidRPr="0088193B">
              <w:t>(11,-)</w:t>
            </w:r>
          </w:p>
        </w:tc>
      </w:tr>
      <w:tr w:rsidR="00C60A94" w:rsidRPr="0088193B" w14:paraId="3C5AE2D6"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48C74628" w14:textId="77777777" w:rsidR="00C60A94" w:rsidRPr="0088193B" w:rsidRDefault="00C60A94" w:rsidP="002E24B7">
            <w:pPr>
              <w:pStyle w:val="TAC"/>
            </w:pPr>
            <w:r w:rsidRPr="0088193B">
              <w:t>1010</w:t>
            </w:r>
          </w:p>
        </w:tc>
        <w:tc>
          <w:tcPr>
            <w:tcW w:w="3387" w:type="dxa"/>
            <w:tcBorders>
              <w:top w:val="single" w:sz="4" w:space="0" w:color="auto"/>
              <w:left w:val="single" w:sz="4" w:space="0" w:color="auto"/>
              <w:bottom w:val="single" w:sz="4" w:space="0" w:color="auto"/>
              <w:right w:val="single" w:sz="4" w:space="0" w:color="auto"/>
            </w:tcBorders>
          </w:tcPr>
          <w:p w14:paraId="1FDB550F" w14:textId="77777777" w:rsidR="00C60A94" w:rsidRPr="0088193B" w:rsidRDefault="00C60A94" w:rsidP="002E24B7">
            <w:pPr>
              <w:pStyle w:val="TAC"/>
            </w:pPr>
            <w:r w:rsidRPr="0088193B">
              <w:t>(10,-)</w:t>
            </w:r>
          </w:p>
        </w:tc>
      </w:tr>
      <w:tr w:rsidR="00C60A94" w:rsidRPr="0088193B" w14:paraId="522DDF94"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05BD030A" w14:textId="77777777" w:rsidR="00C60A94" w:rsidRPr="0088193B" w:rsidRDefault="00C60A94" w:rsidP="002E24B7">
            <w:pPr>
              <w:pStyle w:val="TAC"/>
            </w:pPr>
            <w:r w:rsidRPr="0088193B">
              <w:t>1011</w:t>
            </w:r>
          </w:p>
        </w:tc>
        <w:tc>
          <w:tcPr>
            <w:tcW w:w="3387" w:type="dxa"/>
            <w:tcBorders>
              <w:top w:val="single" w:sz="4" w:space="0" w:color="auto"/>
              <w:left w:val="single" w:sz="4" w:space="0" w:color="auto"/>
              <w:bottom w:val="single" w:sz="4" w:space="0" w:color="auto"/>
              <w:right w:val="single" w:sz="4" w:space="0" w:color="auto"/>
            </w:tcBorders>
          </w:tcPr>
          <w:p w14:paraId="3F2A3B33" w14:textId="77777777" w:rsidR="00C60A94" w:rsidRPr="0088193B" w:rsidRDefault="00C60A94" w:rsidP="002E24B7">
            <w:pPr>
              <w:pStyle w:val="TAC"/>
            </w:pPr>
            <w:r w:rsidRPr="0088193B">
              <w:t>(9,-)</w:t>
            </w:r>
          </w:p>
        </w:tc>
      </w:tr>
      <w:tr w:rsidR="00C60A94" w:rsidRPr="0088193B" w14:paraId="0024A922"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44E7189E" w14:textId="77777777" w:rsidR="00C60A94" w:rsidRPr="0088193B" w:rsidRDefault="00C60A94" w:rsidP="002E24B7">
            <w:pPr>
              <w:pStyle w:val="TAC"/>
            </w:pPr>
            <w:r w:rsidRPr="0088193B">
              <w:t>1100</w:t>
            </w:r>
          </w:p>
        </w:tc>
        <w:tc>
          <w:tcPr>
            <w:tcW w:w="3387" w:type="dxa"/>
            <w:tcBorders>
              <w:top w:val="single" w:sz="4" w:space="0" w:color="auto"/>
              <w:left w:val="single" w:sz="4" w:space="0" w:color="auto"/>
              <w:bottom w:val="single" w:sz="4" w:space="0" w:color="auto"/>
              <w:right w:val="single" w:sz="4" w:space="0" w:color="auto"/>
            </w:tcBorders>
          </w:tcPr>
          <w:p w14:paraId="70A835CB" w14:textId="77777777" w:rsidR="00C60A94" w:rsidRPr="0088193B" w:rsidRDefault="00C60A94" w:rsidP="002E24B7">
            <w:pPr>
              <w:pStyle w:val="TAC"/>
            </w:pPr>
            <w:r w:rsidRPr="0088193B">
              <w:t>(6,-)</w:t>
            </w:r>
          </w:p>
        </w:tc>
      </w:tr>
      <w:tr w:rsidR="00C60A94" w:rsidRPr="0088193B" w14:paraId="4617885F"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19791E8C" w14:textId="77777777" w:rsidR="00C60A94" w:rsidRPr="0088193B" w:rsidRDefault="00C60A94" w:rsidP="002E24B7">
            <w:pPr>
              <w:pStyle w:val="TAC"/>
            </w:pPr>
            <w:r w:rsidRPr="0088193B">
              <w:t>1101</w:t>
            </w:r>
          </w:p>
        </w:tc>
        <w:tc>
          <w:tcPr>
            <w:tcW w:w="3387" w:type="dxa"/>
            <w:tcBorders>
              <w:top w:val="single" w:sz="4" w:space="0" w:color="auto"/>
              <w:left w:val="single" w:sz="4" w:space="0" w:color="auto"/>
              <w:bottom w:val="single" w:sz="4" w:space="0" w:color="auto"/>
              <w:right w:val="single" w:sz="4" w:space="0" w:color="auto"/>
            </w:tcBorders>
          </w:tcPr>
          <w:p w14:paraId="5695A63E" w14:textId="77777777" w:rsidR="00C60A94" w:rsidRPr="0088193B" w:rsidRDefault="00C60A94" w:rsidP="002E24B7">
            <w:pPr>
              <w:pStyle w:val="TAC"/>
            </w:pPr>
            <w:r w:rsidRPr="0088193B">
              <w:t>(3,-)</w:t>
            </w:r>
          </w:p>
        </w:tc>
      </w:tr>
      <w:tr w:rsidR="00C60A94" w:rsidRPr="0088193B" w14:paraId="6904C173"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0FD78D7D" w14:textId="77777777" w:rsidR="00C60A94" w:rsidRPr="0088193B" w:rsidRDefault="00C60A94" w:rsidP="002E24B7">
            <w:pPr>
              <w:pStyle w:val="TAC"/>
            </w:pPr>
            <w:r w:rsidRPr="0088193B">
              <w:t>1110</w:t>
            </w:r>
          </w:p>
        </w:tc>
        <w:tc>
          <w:tcPr>
            <w:tcW w:w="3387" w:type="dxa"/>
            <w:tcBorders>
              <w:top w:val="single" w:sz="4" w:space="0" w:color="auto"/>
              <w:left w:val="single" w:sz="4" w:space="0" w:color="auto"/>
              <w:bottom w:val="single" w:sz="4" w:space="0" w:color="auto"/>
              <w:right w:val="single" w:sz="4" w:space="0" w:color="auto"/>
            </w:tcBorders>
          </w:tcPr>
          <w:p w14:paraId="5B5BBA3E" w14:textId="77777777" w:rsidR="00C60A94" w:rsidRPr="0088193B" w:rsidRDefault="00C60A94" w:rsidP="002E24B7">
            <w:pPr>
              <w:pStyle w:val="TAC"/>
            </w:pPr>
            <w:r w:rsidRPr="0088193B">
              <w:t>reserved</w:t>
            </w:r>
          </w:p>
        </w:tc>
      </w:tr>
      <w:tr w:rsidR="00C60A94" w:rsidRPr="0088193B" w14:paraId="2482D181" w14:textId="77777777" w:rsidTr="002E24B7">
        <w:trPr>
          <w:jc w:val="center"/>
        </w:trPr>
        <w:tc>
          <w:tcPr>
            <w:tcW w:w="3386" w:type="dxa"/>
            <w:tcBorders>
              <w:top w:val="single" w:sz="4" w:space="0" w:color="auto"/>
              <w:left w:val="single" w:sz="4" w:space="0" w:color="auto"/>
              <w:bottom w:val="single" w:sz="4" w:space="0" w:color="auto"/>
              <w:right w:val="single" w:sz="4" w:space="0" w:color="auto"/>
            </w:tcBorders>
          </w:tcPr>
          <w:p w14:paraId="767E4C50" w14:textId="77777777" w:rsidR="00C60A94" w:rsidRPr="0088193B" w:rsidRDefault="00C60A94" w:rsidP="002E24B7">
            <w:pPr>
              <w:pStyle w:val="TAC"/>
            </w:pPr>
            <w:r w:rsidRPr="0088193B">
              <w:t>1111</w:t>
            </w:r>
          </w:p>
        </w:tc>
        <w:tc>
          <w:tcPr>
            <w:tcW w:w="3387" w:type="dxa"/>
            <w:tcBorders>
              <w:top w:val="single" w:sz="4" w:space="0" w:color="auto"/>
              <w:left w:val="single" w:sz="4" w:space="0" w:color="auto"/>
              <w:bottom w:val="single" w:sz="4" w:space="0" w:color="auto"/>
              <w:right w:val="single" w:sz="4" w:space="0" w:color="auto"/>
            </w:tcBorders>
          </w:tcPr>
          <w:p w14:paraId="66429CB6" w14:textId="77777777" w:rsidR="00C60A94" w:rsidRPr="0088193B" w:rsidRDefault="00C60A94" w:rsidP="002E24B7">
            <w:pPr>
              <w:pStyle w:val="TAC"/>
            </w:pPr>
            <w:r w:rsidRPr="0088193B">
              <w:t>reserved</w:t>
            </w:r>
          </w:p>
        </w:tc>
      </w:tr>
      <w:tr w:rsidR="00C60A94" w:rsidRPr="0088193B" w14:paraId="7B5009E5" w14:textId="77777777" w:rsidTr="002E24B7">
        <w:trPr>
          <w:jc w:val="center"/>
        </w:trPr>
        <w:tc>
          <w:tcPr>
            <w:tcW w:w="6773" w:type="dxa"/>
            <w:gridSpan w:val="2"/>
            <w:tcBorders>
              <w:top w:val="single" w:sz="4" w:space="0" w:color="auto"/>
              <w:left w:val="single" w:sz="4" w:space="0" w:color="auto"/>
              <w:bottom w:val="single" w:sz="4" w:space="0" w:color="auto"/>
              <w:right w:val="single" w:sz="4" w:space="0" w:color="auto"/>
            </w:tcBorders>
          </w:tcPr>
          <w:p w14:paraId="49ABFE1B" w14:textId="77777777" w:rsidR="00C60A94" w:rsidRPr="0088193B" w:rsidRDefault="00C60A94" w:rsidP="002E24B7">
            <w:pPr>
              <w:pStyle w:val="TAN"/>
            </w:pPr>
            <w:r w:rsidRPr="0088193B">
              <w:t>NOTE:</w:t>
            </w:r>
          </w:p>
          <w:p w14:paraId="66402D25" w14:textId="77777777" w:rsidR="00C60A94" w:rsidRPr="0088193B" w:rsidRDefault="00C60A94" w:rsidP="005D0187">
            <w:pPr>
              <w:pStyle w:val="TAN"/>
              <w:numPr>
                <w:ilvl w:val="0"/>
                <w:numId w:val="22"/>
              </w:numPr>
              <w:ind w:left="528" w:hanging="168"/>
            </w:pPr>
            <w:r w:rsidRPr="0088193B">
              <w:t>(-, Y) means UE may assume the first Y symbols are occupied in next subframe and other symbols in the next subframe are not occupied.</w:t>
            </w:r>
            <w:r w:rsidRPr="0088193B">
              <w:br/>
            </w:r>
          </w:p>
          <w:p w14:paraId="4710CE64" w14:textId="77777777" w:rsidR="00C60A94" w:rsidRPr="0088193B" w:rsidRDefault="00C60A94" w:rsidP="005D0187">
            <w:pPr>
              <w:pStyle w:val="TAN"/>
              <w:numPr>
                <w:ilvl w:val="0"/>
                <w:numId w:val="22"/>
              </w:numPr>
              <w:ind w:left="528" w:hanging="168"/>
            </w:pPr>
            <w:r w:rsidRPr="0088193B">
              <w:t>(X,-) means UE may assume the first X symbols are occupied in current subframe and other symbols in the current subframe are not occupied.</w:t>
            </w:r>
            <w:r w:rsidRPr="0088193B">
              <w:br/>
            </w:r>
          </w:p>
          <w:p w14:paraId="6ACAA605" w14:textId="77777777" w:rsidR="00C60A94" w:rsidRPr="0088193B" w:rsidRDefault="00C60A94" w:rsidP="005D0187">
            <w:pPr>
              <w:pStyle w:val="TAN"/>
              <w:numPr>
                <w:ilvl w:val="0"/>
                <w:numId w:val="22"/>
              </w:numPr>
              <w:ind w:left="528" w:hanging="168"/>
            </w:pPr>
            <w:r w:rsidRPr="0088193B">
              <w:t>(X,*) means UE may assume the first X symbols are occupied in current subframe, and at least the first OFDM symbol of the next subframe is not occupied.</w:t>
            </w:r>
          </w:p>
        </w:tc>
      </w:tr>
    </w:tbl>
    <w:p w14:paraId="48988E9A" w14:textId="77777777" w:rsidR="00C60A94" w:rsidRPr="0088193B" w:rsidRDefault="00C60A94" w:rsidP="00C60A94">
      <w:pPr>
        <w:rPr>
          <w:lang w:eastAsia="zh-CN"/>
        </w:rPr>
      </w:pPr>
    </w:p>
    <w:p w14:paraId="1FA37FE4" w14:textId="77777777" w:rsidR="00C60A94" w:rsidRPr="0088193B" w:rsidRDefault="00C60A94" w:rsidP="00C60A94">
      <w:pPr>
        <w:rPr>
          <w:lang w:eastAsia="zh-CN"/>
        </w:rPr>
      </w:pPr>
      <w:r w:rsidRPr="0088193B">
        <w:t xml:space="preserve">If a UE is configured with a LAA SCell for UL transmissions, and the </w:t>
      </w:r>
      <w:r w:rsidRPr="0088193B">
        <w:rPr>
          <w:lang w:eastAsia="zh-CN"/>
        </w:rPr>
        <w:t xml:space="preserve">UE detects PDCCH with DCI CRC scrambled by CC-RNTI in subframe </w:t>
      </w:r>
      <w:r w:rsidRPr="0088193B">
        <w:rPr>
          <w:i/>
          <w:lang w:eastAsia="zh-CN"/>
        </w:rPr>
        <w:t>n</w:t>
      </w:r>
      <w:r w:rsidRPr="0088193B">
        <w:rPr>
          <w:lang w:eastAsia="zh-CN"/>
        </w:rPr>
        <w:t xml:space="preserve">, </w:t>
      </w:r>
      <w:r w:rsidRPr="0088193B">
        <w:rPr>
          <w:rFonts w:eastAsia="MS Mincho"/>
        </w:rPr>
        <w:t xml:space="preserve">the UE may be configured with a ‘UL duration’ and ‘UL offset’ for subframe </w:t>
      </w:r>
      <w:r w:rsidRPr="0088193B">
        <w:rPr>
          <w:rFonts w:eastAsia="MS Mincho"/>
          <w:i/>
        </w:rPr>
        <w:t>n</w:t>
      </w:r>
      <w:r w:rsidRPr="0088193B">
        <w:rPr>
          <w:rFonts w:eastAsia="MS Mincho"/>
        </w:rPr>
        <w:t xml:space="preserve"> according to the ‘</w:t>
      </w:r>
      <w:r w:rsidRPr="0088193B">
        <w:rPr>
          <w:lang w:eastAsia="zh-CN"/>
        </w:rPr>
        <w:t>UL duration and offset’ field in the</w:t>
      </w:r>
      <w:r w:rsidRPr="0088193B">
        <w:rPr>
          <w:rFonts w:eastAsia="MS Mincho"/>
        </w:rPr>
        <w:t xml:space="preserve"> detected DCI. The ‘</w:t>
      </w:r>
      <w:r w:rsidRPr="0088193B">
        <w:rPr>
          <w:lang w:eastAsia="zh-CN"/>
        </w:rPr>
        <w:t xml:space="preserve">UL duration and offset’ field indicates the ‘UL duration’ and ‘UL offset’ according to TS 36.213 Table 13A-2. </w:t>
      </w:r>
    </w:p>
    <w:p w14:paraId="5E6E0E6A" w14:textId="77777777" w:rsidR="00C60A94" w:rsidRPr="0088193B" w:rsidRDefault="00C60A94" w:rsidP="00C60A94">
      <w:pPr>
        <w:rPr>
          <w:lang w:eastAsia="zh-CN"/>
        </w:rPr>
      </w:pPr>
      <w:r w:rsidRPr="0088193B">
        <w:t xml:space="preserve">If the ‘UL duration and offset’ field configures an ‘UL offset’ </w:t>
      </w:r>
      <w:r w:rsidRPr="0088193B">
        <w:rPr>
          <w:position w:val="-6"/>
        </w:rPr>
        <w:object w:dxaOrig="140" w:dyaOrig="240" w14:anchorId="23DB16F5">
          <v:shape id="_x0000_i4187" type="#_x0000_t75" style="width:6.75pt;height:11.25pt" o:ole="">
            <v:imagedata r:id="rId631" o:title=""/>
          </v:shape>
          <o:OLEObject Type="Embed" ProgID="Equation.3" ShapeID="_x0000_i4187" DrawAspect="Content" ObjectID="_1799748618" r:id="rId3420"/>
        </w:object>
      </w:r>
      <w:r w:rsidRPr="0088193B">
        <w:t xml:space="preserve"> and an ‘UL duration’</w:t>
      </w:r>
      <w:r w:rsidRPr="0088193B">
        <w:rPr>
          <w:position w:val="-6"/>
        </w:rPr>
        <w:object w:dxaOrig="200" w:dyaOrig="240" w14:anchorId="270C8122">
          <v:shape id="_x0000_i4188" type="#_x0000_t75" style="width:9.75pt;height:11.25pt" o:ole="">
            <v:imagedata r:id="rId633" o:title=""/>
          </v:shape>
          <o:OLEObject Type="Embed" ProgID="Equation.3" ShapeID="_x0000_i4188" DrawAspect="Content" ObjectID="_1799748619" r:id="rId3421"/>
        </w:object>
      </w:r>
      <w:r w:rsidRPr="0088193B">
        <w:t xml:space="preserve"> for subframe </w:t>
      </w:r>
      <w:r w:rsidRPr="0088193B">
        <w:rPr>
          <w:i/>
        </w:rPr>
        <w:t>n</w:t>
      </w:r>
      <w:r w:rsidRPr="0088193B">
        <w:t xml:space="preserve">, </w:t>
      </w:r>
      <w:r w:rsidRPr="0088193B">
        <w:rPr>
          <w:lang w:eastAsia="zh-CN"/>
        </w:rPr>
        <w:t xml:space="preserve">the UE is not required to receive any downlink physical channels and/or physical signals in subframe(s) </w:t>
      </w:r>
      <w:r w:rsidRPr="0088193B">
        <w:rPr>
          <w:i/>
          <w:lang w:eastAsia="zh-CN"/>
        </w:rPr>
        <w:t>n+l+ i</w:t>
      </w:r>
      <w:r w:rsidRPr="0088193B">
        <w:rPr>
          <w:lang w:eastAsia="zh-CN"/>
        </w:rPr>
        <w:t xml:space="preserve"> with </w:t>
      </w:r>
      <w:r w:rsidRPr="0088193B">
        <w:rPr>
          <w:i/>
          <w:lang w:eastAsia="zh-CN"/>
        </w:rPr>
        <w:t xml:space="preserve">i = </w:t>
      </w:r>
      <w:r w:rsidRPr="0088193B">
        <w:rPr>
          <w:lang w:eastAsia="zh-CN"/>
        </w:rPr>
        <w:t>0, 1, …,</w:t>
      </w:r>
      <w:r w:rsidRPr="0088193B">
        <w:rPr>
          <w:i/>
          <w:lang w:eastAsia="zh-CN"/>
        </w:rPr>
        <w:t xml:space="preserve"> d</w:t>
      </w:r>
      <w:r w:rsidRPr="0088193B">
        <w:rPr>
          <w:lang w:eastAsia="zh-CN"/>
        </w:rPr>
        <w:t>-1.</w:t>
      </w:r>
    </w:p>
    <w:p w14:paraId="3F2BE860" w14:textId="77777777" w:rsidR="00C60A94" w:rsidRPr="0088193B" w:rsidRDefault="00C60A94" w:rsidP="00C60A94">
      <w:pPr>
        <w:rPr>
          <w:lang w:eastAsia="zh-CN"/>
        </w:rPr>
      </w:pPr>
      <w:r w:rsidRPr="0088193B">
        <w:rPr>
          <w:lang w:eastAsia="zh-CN"/>
        </w:rPr>
        <w:t>…</w:t>
      </w:r>
    </w:p>
    <w:p w14:paraId="127E8BFC" w14:textId="77777777" w:rsidR="00C60A94" w:rsidRPr="0088193B" w:rsidRDefault="00C60A94" w:rsidP="00C60A94">
      <w:pPr>
        <w:rPr>
          <w:lang w:eastAsia="zh-CN"/>
        </w:rPr>
      </w:pPr>
      <w:r w:rsidRPr="0088193B">
        <w:rPr>
          <w:lang w:eastAsia="zh-CN"/>
        </w:rPr>
        <w:t>[TS 36.321, clause 7.1]</w:t>
      </w:r>
    </w:p>
    <w:p w14:paraId="1BCD059C" w14:textId="77777777" w:rsidR="00C60A94" w:rsidRPr="0088193B" w:rsidRDefault="00C60A94" w:rsidP="00C60A94">
      <w:r w:rsidRPr="0088193B">
        <w:t>RNTI values are presented in Table 7.1-1 and their usage and associated Transport Channels and Logical Channels are presented in Table 7.1-2.</w:t>
      </w:r>
    </w:p>
    <w:p w14:paraId="235CFAF4" w14:textId="77777777" w:rsidR="00C60A94" w:rsidRPr="0088193B" w:rsidRDefault="00C60A94" w:rsidP="00C60A94">
      <w:pPr>
        <w:pStyle w:val="TH"/>
      </w:pPr>
      <w:r w:rsidRPr="0088193B">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60A94" w:rsidRPr="0088193B" w14:paraId="0014905A" w14:textId="77777777" w:rsidTr="002E24B7">
        <w:trPr>
          <w:jc w:val="center"/>
        </w:trPr>
        <w:tc>
          <w:tcPr>
            <w:tcW w:w="2530" w:type="dxa"/>
          </w:tcPr>
          <w:p w14:paraId="41142ED8" w14:textId="77777777" w:rsidR="00C60A94" w:rsidRPr="0088193B" w:rsidRDefault="00C60A94" w:rsidP="002E24B7">
            <w:pPr>
              <w:pStyle w:val="TAH"/>
              <w:rPr>
                <w:lang w:eastAsia="ko-KR"/>
              </w:rPr>
            </w:pPr>
            <w:r w:rsidRPr="0088193B">
              <w:rPr>
                <w:lang w:eastAsia="ko-KR"/>
              </w:rPr>
              <w:t>Value (hexa-decimal)</w:t>
            </w:r>
          </w:p>
        </w:tc>
        <w:tc>
          <w:tcPr>
            <w:tcW w:w="5577" w:type="dxa"/>
          </w:tcPr>
          <w:p w14:paraId="3E55E3E5" w14:textId="77777777" w:rsidR="00C60A94" w:rsidRPr="0088193B" w:rsidRDefault="00C60A94" w:rsidP="002E24B7">
            <w:pPr>
              <w:pStyle w:val="TAH"/>
              <w:rPr>
                <w:lang w:eastAsia="ko-KR"/>
              </w:rPr>
            </w:pPr>
            <w:r w:rsidRPr="0088193B">
              <w:rPr>
                <w:lang w:eastAsia="ko-KR"/>
              </w:rPr>
              <w:t>RNTI</w:t>
            </w:r>
          </w:p>
        </w:tc>
      </w:tr>
      <w:tr w:rsidR="00C60A94" w:rsidRPr="0088193B" w14:paraId="5768C38A" w14:textId="77777777" w:rsidTr="002E24B7">
        <w:trPr>
          <w:jc w:val="center"/>
        </w:trPr>
        <w:tc>
          <w:tcPr>
            <w:tcW w:w="2530" w:type="dxa"/>
          </w:tcPr>
          <w:p w14:paraId="2FF27D1A" w14:textId="77777777" w:rsidR="00C60A94" w:rsidRPr="0088193B" w:rsidRDefault="00C60A94" w:rsidP="002E24B7">
            <w:pPr>
              <w:pStyle w:val="TAC"/>
              <w:rPr>
                <w:lang w:eastAsia="ko-KR"/>
              </w:rPr>
            </w:pPr>
            <w:r w:rsidRPr="0088193B">
              <w:rPr>
                <w:lang w:eastAsia="ko-KR"/>
              </w:rPr>
              <w:t>0000</w:t>
            </w:r>
          </w:p>
        </w:tc>
        <w:tc>
          <w:tcPr>
            <w:tcW w:w="5577" w:type="dxa"/>
          </w:tcPr>
          <w:p w14:paraId="04B60EF7" w14:textId="77777777" w:rsidR="00C60A94" w:rsidRPr="0088193B" w:rsidRDefault="00C60A94" w:rsidP="002E24B7">
            <w:pPr>
              <w:pStyle w:val="TAC"/>
              <w:rPr>
                <w:lang w:eastAsia="ko-KR"/>
              </w:rPr>
            </w:pPr>
            <w:r w:rsidRPr="0088193B">
              <w:rPr>
                <w:lang w:eastAsia="ko-KR"/>
              </w:rPr>
              <w:t>N/A</w:t>
            </w:r>
          </w:p>
        </w:tc>
      </w:tr>
      <w:tr w:rsidR="00C60A94" w:rsidRPr="0088193B" w14:paraId="60C53B7A" w14:textId="77777777" w:rsidTr="002E24B7">
        <w:trPr>
          <w:jc w:val="center"/>
        </w:trPr>
        <w:tc>
          <w:tcPr>
            <w:tcW w:w="2530" w:type="dxa"/>
          </w:tcPr>
          <w:p w14:paraId="69226C9B" w14:textId="77777777" w:rsidR="00C60A94" w:rsidRPr="0088193B" w:rsidRDefault="00C60A94" w:rsidP="002E24B7">
            <w:pPr>
              <w:pStyle w:val="TAC"/>
              <w:rPr>
                <w:lang w:eastAsia="ko-KR"/>
              </w:rPr>
            </w:pPr>
            <w:r w:rsidRPr="0088193B">
              <w:rPr>
                <w:lang w:eastAsia="ko-KR"/>
              </w:rPr>
              <w:t>0001-0</w:t>
            </w:r>
            <w:r w:rsidRPr="0088193B">
              <w:rPr>
                <w:lang w:eastAsia="zh-CN"/>
              </w:rPr>
              <w:t>960</w:t>
            </w:r>
          </w:p>
        </w:tc>
        <w:tc>
          <w:tcPr>
            <w:tcW w:w="5577" w:type="dxa"/>
          </w:tcPr>
          <w:p w14:paraId="68AD7097" w14:textId="77777777" w:rsidR="00C60A94" w:rsidRPr="0088193B" w:rsidRDefault="00C60A94" w:rsidP="002E24B7">
            <w:pPr>
              <w:pStyle w:val="TAC"/>
              <w:rPr>
                <w:lang w:eastAsia="ko-KR"/>
              </w:rPr>
            </w:pPr>
            <w:r w:rsidRPr="0088193B">
              <w:rPr>
                <w:lang w:eastAsia="ko-KR"/>
              </w:rPr>
              <w:t>RA-RNTI, C-RNTI, Semi-Persistent Scheduling C-RNTI, Temporary C-RNTI, eIMTA-RNTI, TPC-PUCCH-RNTI, TPC-PUSCH-RNTI, SL-RNTI (see note)</w:t>
            </w:r>
            <w:r w:rsidRPr="0088193B">
              <w:rPr>
                <w:lang w:eastAsia="zh-CN"/>
              </w:rPr>
              <w:t xml:space="preserve">, G-RNTI, SL-V-RNTI and </w:t>
            </w:r>
            <w:bookmarkStart w:id="110" w:name="OLE_LINK134"/>
            <w:bookmarkStart w:id="111" w:name="OLE_LINK135"/>
            <w:r w:rsidRPr="0088193B">
              <w:rPr>
                <w:lang w:eastAsia="zh-CN"/>
              </w:rPr>
              <w:t>SRS-TPC-RNTI</w:t>
            </w:r>
            <w:bookmarkEnd w:id="110"/>
            <w:bookmarkEnd w:id="111"/>
          </w:p>
        </w:tc>
      </w:tr>
      <w:tr w:rsidR="00C60A94" w:rsidRPr="0088193B" w14:paraId="2EDE4E7F" w14:textId="77777777" w:rsidTr="002E24B7">
        <w:trPr>
          <w:jc w:val="center"/>
        </w:trPr>
        <w:tc>
          <w:tcPr>
            <w:tcW w:w="2530" w:type="dxa"/>
          </w:tcPr>
          <w:p w14:paraId="0987A35F" w14:textId="77777777" w:rsidR="00C60A94" w:rsidRPr="0088193B" w:rsidRDefault="00C60A94" w:rsidP="002E24B7">
            <w:pPr>
              <w:pStyle w:val="TAC"/>
              <w:rPr>
                <w:lang w:eastAsia="ko-KR"/>
              </w:rPr>
            </w:pPr>
            <w:r w:rsidRPr="0088193B">
              <w:rPr>
                <w:lang w:eastAsia="zh-CN"/>
              </w:rPr>
              <w:t>0961</w:t>
            </w:r>
            <w:r w:rsidRPr="0088193B">
              <w:rPr>
                <w:lang w:eastAsia="ko-KR"/>
              </w:rPr>
              <w:t>-FFF3</w:t>
            </w:r>
          </w:p>
        </w:tc>
        <w:tc>
          <w:tcPr>
            <w:tcW w:w="5577" w:type="dxa"/>
          </w:tcPr>
          <w:p w14:paraId="33932424" w14:textId="77777777" w:rsidR="00C60A94" w:rsidRPr="0088193B" w:rsidRDefault="00C60A94" w:rsidP="002E24B7">
            <w:pPr>
              <w:pStyle w:val="TAC"/>
              <w:rPr>
                <w:lang w:eastAsia="ko-KR"/>
              </w:rPr>
            </w:pPr>
            <w:r w:rsidRPr="0088193B">
              <w:rPr>
                <w:lang w:eastAsia="ko-KR"/>
              </w:rPr>
              <w:t>C-RNTI, Semi-Persistent Scheduling C-RNTI, eIMTA-RNTI, Temporary C-RNTI, TPC-PUCCH-RNTI, TPC-PUSCH-RNTI, SL-RNTI</w:t>
            </w:r>
            <w:r w:rsidRPr="0088193B">
              <w:rPr>
                <w:lang w:eastAsia="zh-CN"/>
              </w:rPr>
              <w:t>, G-RNTI, SL-V-RNTI and SRS-TPC-RNTI</w:t>
            </w:r>
          </w:p>
        </w:tc>
      </w:tr>
      <w:tr w:rsidR="00C60A94" w:rsidRPr="0088193B" w14:paraId="0A66F63B" w14:textId="77777777" w:rsidTr="002E24B7">
        <w:trPr>
          <w:jc w:val="center"/>
        </w:trPr>
        <w:tc>
          <w:tcPr>
            <w:tcW w:w="2530" w:type="dxa"/>
          </w:tcPr>
          <w:p w14:paraId="21763AAD" w14:textId="77777777" w:rsidR="00C60A94" w:rsidRPr="0088193B" w:rsidRDefault="00C60A94" w:rsidP="002E24B7">
            <w:pPr>
              <w:pStyle w:val="TAC"/>
              <w:rPr>
                <w:lang w:eastAsia="ko-KR"/>
              </w:rPr>
            </w:pPr>
            <w:r w:rsidRPr="0088193B">
              <w:rPr>
                <w:lang w:eastAsia="ko-KR"/>
              </w:rPr>
              <w:t>FFF4-FFF</w:t>
            </w:r>
            <w:r w:rsidRPr="0088193B">
              <w:rPr>
                <w:lang w:eastAsia="zh-CN"/>
              </w:rPr>
              <w:t>9</w:t>
            </w:r>
          </w:p>
        </w:tc>
        <w:tc>
          <w:tcPr>
            <w:tcW w:w="5577" w:type="dxa"/>
          </w:tcPr>
          <w:p w14:paraId="4FB5BED6" w14:textId="77777777" w:rsidR="00C60A94" w:rsidRPr="0088193B" w:rsidRDefault="00C60A94" w:rsidP="002E24B7">
            <w:pPr>
              <w:pStyle w:val="TAC"/>
              <w:rPr>
                <w:lang w:eastAsia="ko-KR"/>
              </w:rPr>
            </w:pPr>
            <w:r w:rsidRPr="0088193B">
              <w:rPr>
                <w:lang w:eastAsia="ko-KR"/>
              </w:rPr>
              <w:t>Reserved for future use</w:t>
            </w:r>
          </w:p>
        </w:tc>
      </w:tr>
      <w:tr w:rsidR="00C60A94" w:rsidRPr="0088193B" w14:paraId="5D36C815" w14:textId="77777777" w:rsidTr="002E24B7">
        <w:trPr>
          <w:jc w:val="center"/>
        </w:trPr>
        <w:tc>
          <w:tcPr>
            <w:tcW w:w="2530" w:type="dxa"/>
          </w:tcPr>
          <w:p w14:paraId="2B00EAC9" w14:textId="77777777" w:rsidR="00C60A94" w:rsidRPr="0088193B" w:rsidRDefault="00C60A94" w:rsidP="002E24B7">
            <w:pPr>
              <w:pStyle w:val="TAC"/>
              <w:rPr>
                <w:lang w:eastAsia="ko-KR"/>
              </w:rPr>
            </w:pPr>
            <w:r w:rsidRPr="0088193B">
              <w:rPr>
                <w:lang w:eastAsia="ko-KR"/>
              </w:rPr>
              <w:t>FFF</w:t>
            </w:r>
            <w:r w:rsidRPr="0088193B">
              <w:rPr>
                <w:lang w:eastAsia="zh-CN"/>
              </w:rPr>
              <w:t>A</w:t>
            </w:r>
          </w:p>
        </w:tc>
        <w:tc>
          <w:tcPr>
            <w:tcW w:w="5577" w:type="dxa"/>
          </w:tcPr>
          <w:p w14:paraId="5D3BE115" w14:textId="77777777" w:rsidR="00C60A94" w:rsidRPr="0088193B" w:rsidRDefault="00C60A94" w:rsidP="002E24B7">
            <w:pPr>
              <w:pStyle w:val="TAC"/>
              <w:rPr>
                <w:lang w:eastAsia="ko-KR"/>
              </w:rPr>
            </w:pPr>
            <w:r w:rsidRPr="0088193B">
              <w:rPr>
                <w:rFonts w:eastAsia="MS Mincho"/>
              </w:rPr>
              <w:t>SC-</w:t>
            </w:r>
            <w:r w:rsidRPr="0088193B">
              <w:rPr>
                <w:lang w:eastAsia="zh-CN"/>
              </w:rPr>
              <w:t>N-RNTI</w:t>
            </w:r>
          </w:p>
        </w:tc>
      </w:tr>
      <w:tr w:rsidR="00C60A94" w:rsidRPr="0088193B" w14:paraId="6199395F" w14:textId="77777777" w:rsidTr="002E24B7">
        <w:trPr>
          <w:jc w:val="center"/>
        </w:trPr>
        <w:tc>
          <w:tcPr>
            <w:tcW w:w="2530" w:type="dxa"/>
          </w:tcPr>
          <w:p w14:paraId="19A6A539" w14:textId="77777777" w:rsidR="00C60A94" w:rsidRPr="0088193B" w:rsidRDefault="00C60A94" w:rsidP="002E24B7">
            <w:pPr>
              <w:pStyle w:val="TAC"/>
              <w:rPr>
                <w:lang w:eastAsia="ko-KR"/>
              </w:rPr>
            </w:pPr>
            <w:r w:rsidRPr="0088193B">
              <w:rPr>
                <w:lang w:eastAsia="ko-KR"/>
              </w:rPr>
              <w:t>FFF</w:t>
            </w:r>
            <w:r w:rsidRPr="0088193B">
              <w:rPr>
                <w:lang w:eastAsia="zh-CN"/>
              </w:rPr>
              <w:t>B</w:t>
            </w:r>
          </w:p>
        </w:tc>
        <w:tc>
          <w:tcPr>
            <w:tcW w:w="5577" w:type="dxa"/>
          </w:tcPr>
          <w:p w14:paraId="291D3C26" w14:textId="77777777" w:rsidR="00C60A94" w:rsidRPr="0088193B" w:rsidRDefault="00C60A94" w:rsidP="002E24B7">
            <w:pPr>
              <w:pStyle w:val="TAC"/>
              <w:rPr>
                <w:lang w:eastAsia="zh-CN"/>
              </w:rPr>
            </w:pPr>
            <w:r w:rsidRPr="0088193B">
              <w:rPr>
                <w:lang w:eastAsia="zh-CN"/>
              </w:rPr>
              <w:t>SC-RNTI</w:t>
            </w:r>
          </w:p>
        </w:tc>
      </w:tr>
      <w:tr w:rsidR="00C60A94" w:rsidRPr="0088193B" w14:paraId="4F3547E8" w14:textId="77777777" w:rsidTr="002E24B7">
        <w:trPr>
          <w:jc w:val="center"/>
        </w:trPr>
        <w:tc>
          <w:tcPr>
            <w:tcW w:w="2530" w:type="dxa"/>
          </w:tcPr>
          <w:p w14:paraId="4E3ADADC" w14:textId="77777777" w:rsidR="00C60A94" w:rsidRPr="0088193B" w:rsidRDefault="00C60A94" w:rsidP="002E24B7">
            <w:pPr>
              <w:pStyle w:val="TAC"/>
              <w:rPr>
                <w:lang w:eastAsia="ko-KR"/>
              </w:rPr>
            </w:pPr>
            <w:r w:rsidRPr="0088193B">
              <w:rPr>
                <w:lang w:eastAsia="ko-KR"/>
              </w:rPr>
              <w:t>FFFC</w:t>
            </w:r>
          </w:p>
        </w:tc>
        <w:tc>
          <w:tcPr>
            <w:tcW w:w="5577" w:type="dxa"/>
          </w:tcPr>
          <w:p w14:paraId="42EB1299" w14:textId="77777777" w:rsidR="00C60A94" w:rsidRPr="0088193B" w:rsidRDefault="00C60A94" w:rsidP="002E24B7">
            <w:pPr>
              <w:pStyle w:val="TAC"/>
              <w:rPr>
                <w:lang w:eastAsia="zh-CN"/>
              </w:rPr>
            </w:pPr>
            <w:r w:rsidRPr="0088193B">
              <w:rPr>
                <w:lang w:eastAsia="ko-KR"/>
              </w:rPr>
              <w:t>CC-RNTI</w:t>
            </w:r>
          </w:p>
        </w:tc>
      </w:tr>
      <w:tr w:rsidR="00C60A94" w:rsidRPr="0088193B" w14:paraId="12FC68F6" w14:textId="77777777" w:rsidTr="002E24B7">
        <w:trPr>
          <w:jc w:val="center"/>
        </w:trPr>
        <w:tc>
          <w:tcPr>
            <w:tcW w:w="2530" w:type="dxa"/>
          </w:tcPr>
          <w:p w14:paraId="4A145E55" w14:textId="77777777" w:rsidR="00C60A94" w:rsidRPr="0088193B" w:rsidRDefault="00C60A94" w:rsidP="002E24B7">
            <w:pPr>
              <w:pStyle w:val="TAC"/>
              <w:rPr>
                <w:lang w:eastAsia="ko-KR"/>
              </w:rPr>
            </w:pPr>
            <w:r w:rsidRPr="0088193B">
              <w:rPr>
                <w:lang w:eastAsia="ko-KR"/>
              </w:rPr>
              <w:t>FFFD</w:t>
            </w:r>
          </w:p>
        </w:tc>
        <w:tc>
          <w:tcPr>
            <w:tcW w:w="5577" w:type="dxa"/>
          </w:tcPr>
          <w:p w14:paraId="0A73AE8F" w14:textId="77777777" w:rsidR="00C60A94" w:rsidRPr="0088193B" w:rsidRDefault="00C60A94" w:rsidP="002E24B7">
            <w:pPr>
              <w:pStyle w:val="TAC"/>
              <w:rPr>
                <w:lang w:eastAsia="ko-KR"/>
              </w:rPr>
            </w:pPr>
            <w:r w:rsidRPr="0088193B">
              <w:rPr>
                <w:lang w:eastAsia="ko-KR"/>
              </w:rPr>
              <w:t>M-RNTI</w:t>
            </w:r>
          </w:p>
        </w:tc>
      </w:tr>
      <w:tr w:rsidR="00C60A94" w:rsidRPr="0088193B" w14:paraId="08006841" w14:textId="77777777" w:rsidTr="002E24B7">
        <w:trPr>
          <w:jc w:val="center"/>
        </w:trPr>
        <w:tc>
          <w:tcPr>
            <w:tcW w:w="2530" w:type="dxa"/>
          </w:tcPr>
          <w:p w14:paraId="78536401" w14:textId="77777777" w:rsidR="00C60A94" w:rsidRPr="0088193B" w:rsidRDefault="00C60A94" w:rsidP="002E24B7">
            <w:pPr>
              <w:pStyle w:val="TAC"/>
              <w:rPr>
                <w:lang w:eastAsia="ko-KR"/>
              </w:rPr>
            </w:pPr>
            <w:r w:rsidRPr="0088193B">
              <w:rPr>
                <w:lang w:eastAsia="ko-KR"/>
              </w:rPr>
              <w:t>FFFE</w:t>
            </w:r>
          </w:p>
        </w:tc>
        <w:tc>
          <w:tcPr>
            <w:tcW w:w="5577" w:type="dxa"/>
          </w:tcPr>
          <w:p w14:paraId="323074DF" w14:textId="77777777" w:rsidR="00C60A94" w:rsidRPr="0088193B" w:rsidRDefault="00C60A94" w:rsidP="002E24B7">
            <w:pPr>
              <w:pStyle w:val="TAC"/>
              <w:rPr>
                <w:lang w:eastAsia="ko-KR"/>
              </w:rPr>
            </w:pPr>
            <w:r w:rsidRPr="0088193B">
              <w:rPr>
                <w:lang w:eastAsia="ko-KR"/>
              </w:rPr>
              <w:t>P-RNTI</w:t>
            </w:r>
          </w:p>
        </w:tc>
      </w:tr>
      <w:tr w:rsidR="00C60A94" w:rsidRPr="0088193B" w14:paraId="5965163C" w14:textId="77777777" w:rsidTr="002E24B7">
        <w:trPr>
          <w:jc w:val="center"/>
        </w:trPr>
        <w:tc>
          <w:tcPr>
            <w:tcW w:w="2530" w:type="dxa"/>
          </w:tcPr>
          <w:p w14:paraId="12AC45E8" w14:textId="77777777" w:rsidR="00C60A94" w:rsidRPr="0088193B" w:rsidRDefault="00C60A94" w:rsidP="002E24B7">
            <w:pPr>
              <w:pStyle w:val="TAC"/>
              <w:rPr>
                <w:lang w:eastAsia="ko-KR"/>
              </w:rPr>
            </w:pPr>
            <w:r w:rsidRPr="0088193B">
              <w:rPr>
                <w:lang w:eastAsia="ko-KR"/>
              </w:rPr>
              <w:t>FFFF</w:t>
            </w:r>
          </w:p>
        </w:tc>
        <w:tc>
          <w:tcPr>
            <w:tcW w:w="5577" w:type="dxa"/>
          </w:tcPr>
          <w:p w14:paraId="760282E9" w14:textId="77777777" w:rsidR="00C60A94" w:rsidRPr="0088193B" w:rsidRDefault="00C60A94" w:rsidP="002E24B7">
            <w:pPr>
              <w:pStyle w:val="TAC"/>
              <w:rPr>
                <w:lang w:eastAsia="ko-KR"/>
              </w:rPr>
            </w:pPr>
            <w:r w:rsidRPr="0088193B">
              <w:rPr>
                <w:lang w:eastAsia="ko-KR"/>
              </w:rPr>
              <w:t>SI-RNTI</w:t>
            </w:r>
          </w:p>
        </w:tc>
      </w:tr>
    </w:tbl>
    <w:p w14:paraId="1612E3BA" w14:textId="77777777" w:rsidR="00C60A94" w:rsidRPr="0088193B" w:rsidRDefault="00C60A94" w:rsidP="00C60A94"/>
    <w:p w14:paraId="6DB70792" w14:textId="77777777" w:rsidR="00C60A94" w:rsidRPr="0088193B" w:rsidRDefault="00C60A94" w:rsidP="00C60A94">
      <w:pPr>
        <w:pStyle w:val="NO"/>
      </w:pPr>
      <w:r w:rsidRPr="0088193B">
        <w:t>NOTE:</w:t>
      </w:r>
      <w:r w:rsidRPr="0088193B">
        <w:tab/>
        <w:t>A MAC entity uses the same C-RNTI on all Serving Cells.</w:t>
      </w:r>
    </w:p>
    <w:p w14:paraId="21AA644D" w14:textId="77777777" w:rsidR="00C60A94" w:rsidRPr="0088193B" w:rsidRDefault="00C60A94" w:rsidP="00C60A94">
      <w:pPr>
        <w:pStyle w:val="TH"/>
      </w:pPr>
      <w:r w:rsidRPr="0088193B">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60A94" w:rsidRPr="0088193B" w14:paraId="0C0CD5B1" w14:textId="77777777" w:rsidTr="002E24B7">
        <w:trPr>
          <w:jc w:val="center"/>
        </w:trPr>
        <w:tc>
          <w:tcPr>
            <w:tcW w:w="1818" w:type="dxa"/>
          </w:tcPr>
          <w:p w14:paraId="20D6A5FB" w14:textId="77777777" w:rsidR="00C60A94" w:rsidRPr="0088193B" w:rsidRDefault="00C60A94" w:rsidP="002E24B7">
            <w:pPr>
              <w:pStyle w:val="TAH"/>
              <w:rPr>
                <w:lang w:eastAsia="ko-KR"/>
              </w:rPr>
            </w:pPr>
            <w:r w:rsidRPr="0088193B">
              <w:rPr>
                <w:lang w:eastAsia="ko-KR"/>
              </w:rPr>
              <w:t>RNTI</w:t>
            </w:r>
          </w:p>
        </w:tc>
        <w:tc>
          <w:tcPr>
            <w:tcW w:w="3911" w:type="dxa"/>
          </w:tcPr>
          <w:p w14:paraId="65AA5703" w14:textId="77777777" w:rsidR="00C60A94" w:rsidRPr="0088193B" w:rsidRDefault="00C60A94" w:rsidP="002E24B7">
            <w:pPr>
              <w:pStyle w:val="TAH"/>
              <w:rPr>
                <w:lang w:eastAsia="ko-KR"/>
              </w:rPr>
            </w:pPr>
            <w:r w:rsidRPr="0088193B">
              <w:rPr>
                <w:lang w:eastAsia="ko-KR"/>
              </w:rPr>
              <w:t>Usage</w:t>
            </w:r>
          </w:p>
        </w:tc>
        <w:tc>
          <w:tcPr>
            <w:tcW w:w="1917" w:type="dxa"/>
          </w:tcPr>
          <w:p w14:paraId="52D8FD35" w14:textId="77777777" w:rsidR="00C60A94" w:rsidRPr="0088193B" w:rsidRDefault="00C60A94" w:rsidP="002E24B7">
            <w:pPr>
              <w:pStyle w:val="TAH"/>
              <w:rPr>
                <w:lang w:eastAsia="ko-KR"/>
              </w:rPr>
            </w:pPr>
            <w:r w:rsidRPr="0088193B">
              <w:rPr>
                <w:lang w:eastAsia="ko-KR"/>
              </w:rPr>
              <w:t>Transport Channel</w:t>
            </w:r>
          </w:p>
        </w:tc>
        <w:tc>
          <w:tcPr>
            <w:tcW w:w="1969" w:type="dxa"/>
          </w:tcPr>
          <w:p w14:paraId="6976C267" w14:textId="77777777" w:rsidR="00C60A94" w:rsidRPr="0088193B" w:rsidRDefault="00C60A94" w:rsidP="002E24B7">
            <w:pPr>
              <w:pStyle w:val="TAH"/>
              <w:rPr>
                <w:lang w:eastAsia="ko-KR"/>
              </w:rPr>
            </w:pPr>
            <w:r w:rsidRPr="0088193B">
              <w:rPr>
                <w:lang w:eastAsia="ko-KR"/>
              </w:rPr>
              <w:t>Logical Channel</w:t>
            </w:r>
          </w:p>
        </w:tc>
      </w:tr>
      <w:tr w:rsidR="00C60A94" w:rsidRPr="0088193B" w14:paraId="6FB17C17" w14:textId="77777777" w:rsidTr="002E24B7">
        <w:trPr>
          <w:jc w:val="center"/>
        </w:trPr>
        <w:tc>
          <w:tcPr>
            <w:tcW w:w="1818" w:type="dxa"/>
          </w:tcPr>
          <w:p w14:paraId="636EACD5" w14:textId="77777777" w:rsidR="00C60A94" w:rsidRPr="0088193B" w:rsidRDefault="00C60A94" w:rsidP="002E24B7">
            <w:pPr>
              <w:pStyle w:val="TAC"/>
              <w:rPr>
                <w:lang w:eastAsia="ko-KR"/>
              </w:rPr>
            </w:pPr>
            <w:r w:rsidRPr="0088193B">
              <w:rPr>
                <w:lang w:eastAsia="ko-KR"/>
              </w:rPr>
              <w:t>P-RNTI</w:t>
            </w:r>
          </w:p>
        </w:tc>
        <w:tc>
          <w:tcPr>
            <w:tcW w:w="3911" w:type="dxa"/>
          </w:tcPr>
          <w:p w14:paraId="27E956CD" w14:textId="77777777" w:rsidR="00C60A94" w:rsidRPr="0088193B" w:rsidRDefault="00C60A94" w:rsidP="002E24B7">
            <w:pPr>
              <w:pStyle w:val="TAC"/>
              <w:rPr>
                <w:lang w:eastAsia="ko-KR"/>
              </w:rPr>
            </w:pPr>
            <w:r w:rsidRPr="0088193B">
              <w:rPr>
                <w:lang w:eastAsia="ko-KR"/>
              </w:rPr>
              <w:t>Paging and System Information change notification</w:t>
            </w:r>
          </w:p>
        </w:tc>
        <w:tc>
          <w:tcPr>
            <w:tcW w:w="1917" w:type="dxa"/>
          </w:tcPr>
          <w:p w14:paraId="3DB3ADC5" w14:textId="77777777" w:rsidR="00C60A94" w:rsidRPr="0088193B" w:rsidRDefault="00C60A94" w:rsidP="002E24B7">
            <w:pPr>
              <w:pStyle w:val="TAC"/>
              <w:rPr>
                <w:lang w:eastAsia="ko-KR"/>
              </w:rPr>
            </w:pPr>
            <w:r w:rsidRPr="0088193B">
              <w:rPr>
                <w:lang w:eastAsia="ko-KR"/>
              </w:rPr>
              <w:t>PCH</w:t>
            </w:r>
          </w:p>
        </w:tc>
        <w:tc>
          <w:tcPr>
            <w:tcW w:w="1969" w:type="dxa"/>
          </w:tcPr>
          <w:p w14:paraId="311E3A5B" w14:textId="77777777" w:rsidR="00C60A94" w:rsidRPr="0088193B" w:rsidRDefault="00C60A94" w:rsidP="002E24B7">
            <w:pPr>
              <w:pStyle w:val="TAC"/>
              <w:rPr>
                <w:lang w:eastAsia="ko-KR"/>
              </w:rPr>
            </w:pPr>
            <w:r w:rsidRPr="0088193B">
              <w:rPr>
                <w:lang w:eastAsia="ko-KR"/>
              </w:rPr>
              <w:t>PCCH</w:t>
            </w:r>
          </w:p>
        </w:tc>
      </w:tr>
      <w:tr w:rsidR="00C60A94" w:rsidRPr="0088193B" w14:paraId="370ADE9F" w14:textId="77777777" w:rsidTr="002E24B7">
        <w:trPr>
          <w:jc w:val="center"/>
        </w:trPr>
        <w:tc>
          <w:tcPr>
            <w:tcW w:w="1818" w:type="dxa"/>
          </w:tcPr>
          <w:p w14:paraId="06F25FB1" w14:textId="77777777" w:rsidR="00C60A94" w:rsidRPr="0088193B" w:rsidRDefault="00C60A94" w:rsidP="002E24B7">
            <w:pPr>
              <w:pStyle w:val="TAC"/>
              <w:rPr>
                <w:lang w:eastAsia="ko-KR"/>
              </w:rPr>
            </w:pPr>
            <w:r w:rsidRPr="0088193B">
              <w:rPr>
                <w:lang w:eastAsia="ko-KR"/>
              </w:rPr>
              <w:t>SI-RNTI</w:t>
            </w:r>
          </w:p>
        </w:tc>
        <w:tc>
          <w:tcPr>
            <w:tcW w:w="3911" w:type="dxa"/>
          </w:tcPr>
          <w:p w14:paraId="1B4DBAFB" w14:textId="77777777" w:rsidR="00C60A94" w:rsidRPr="0088193B" w:rsidRDefault="00C60A94" w:rsidP="002E24B7">
            <w:pPr>
              <w:pStyle w:val="TAC"/>
              <w:rPr>
                <w:lang w:eastAsia="ko-KR"/>
              </w:rPr>
            </w:pPr>
            <w:r w:rsidRPr="0088193B">
              <w:rPr>
                <w:lang w:eastAsia="ko-KR"/>
              </w:rPr>
              <w:t>Broadcast of System Information</w:t>
            </w:r>
          </w:p>
        </w:tc>
        <w:tc>
          <w:tcPr>
            <w:tcW w:w="1917" w:type="dxa"/>
          </w:tcPr>
          <w:p w14:paraId="100AF312" w14:textId="77777777" w:rsidR="00C60A94" w:rsidRPr="0088193B" w:rsidRDefault="00C60A94" w:rsidP="002E24B7">
            <w:pPr>
              <w:pStyle w:val="TAC"/>
              <w:rPr>
                <w:lang w:eastAsia="ko-KR"/>
              </w:rPr>
            </w:pPr>
            <w:r w:rsidRPr="0088193B">
              <w:rPr>
                <w:lang w:eastAsia="ko-KR"/>
              </w:rPr>
              <w:t>DL-SCH</w:t>
            </w:r>
          </w:p>
        </w:tc>
        <w:tc>
          <w:tcPr>
            <w:tcW w:w="1969" w:type="dxa"/>
          </w:tcPr>
          <w:p w14:paraId="0F1BC2BF" w14:textId="77777777" w:rsidR="00C60A94" w:rsidRPr="0088193B" w:rsidRDefault="00C60A94" w:rsidP="002E24B7">
            <w:pPr>
              <w:pStyle w:val="TAC"/>
              <w:rPr>
                <w:lang w:eastAsia="ko-KR"/>
              </w:rPr>
            </w:pPr>
            <w:r w:rsidRPr="0088193B">
              <w:rPr>
                <w:lang w:eastAsia="ko-KR"/>
              </w:rPr>
              <w:t>BCCH, BR-BCCH</w:t>
            </w:r>
          </w:p>
        </w:tc>
      </w:tr>
      <w:tr w:rsidR="00C60A94" w:rsidRPr="0088193B" w14:paraId="22AFDA6E" w14:textId="77777777" w:rsidTr="002E24B7">
        <w:trPr>
          <w:jc w:val="center"/>
        </w:trPr>
        <w:tc>
          <w:tcPr>
            <w:tcW w:w="1818" w:type="dxa"/>
          </w:tcPr>
          <w:p w14:paraId="370B4D4F" w14:textId="77777777" w:rsidR="00C60A94" w:rsidRPr="0088193B" w:rsidRDefault="00C60A94" w:rsidP="002E24B7">
            <w:pPr>
              <w:pStyle w:val="TAC"/>
              <w:rPr>
                <w:lang w:eastAsia="zh-CN"/>
              </w:rPr>
            </w:pPr>
            <w:r w:rsidRPr="0088193B">
              <w:rPr>
                <w:lang w:eastAsia="zh-CN"/>
              </w:rPr>
              <w:t>M-RNTI</w:t>
            </w:r>
          </w:p>
        </w:tc>
        <w:tc>
          <w:tcPr>
            <w:tcW w:w="3911" w:type="dxa"/>
          </w:tcPr>
          <w:p w14:paraId="47A1977B" w14:textId="77777777" w:rsidR="00C60A94" w:rsidRPr="0088193B" w:rsidRDefault="00C60A94" w:rsidP="002E24B7">
            <w:pPr>
              <w:pStyle w:val="TAC"/>
              <w:rPr>
                <w:lang w:eastAsia="zh-CN"/>
              </w:rPr>
            </w:pPr>
            <w:r w:rsidRPr="0088193B">
              <w:rPr>
                <w:lang w:eastAsia="zh-CN"/>
              </w:rPr>
              <w:t>MCCH Information change notification</w:t>
            </w:r>
          </w:p>
        </w:tc>
        <w:tc>
          <w:tcPr>
            <w:tcW w:w="1917" w:type="dxa"/>
          </w:tcPr>
          <w:p w14:paraId="1D3D23FA" w14:textId="77777777" w:rsidR="00C60A94" w:rsidRPr="0088193B" w:rsidRDefault="00C60A94" w:rsidP="002E24B7">
            <w:pPr>
              <w:pStyle w:val="TAC"/>
              <w:rPr>
                <w:lang w:eastAsia="zh-CN"/>
              </w:rPr>
            </w:pPr>
            <w:r w:rsidRPr="0088193B">
              <w:rPr>
                <w:lang w:eastAsia="ko-KR"/>
              </w:rPr>
              <w:t>N/A</w:t>
            </w:r>
          </w:p>
        </w:tc>
        <w:tc>
          <w:tcPr>
            <w:tcW w:w="1969" w:type="dxa"/>
          </w:tcPr>
          <w:p w14:paraId="4D99DC93" w14:textId="77777777" w:rsidR="00C60A94" w:rsidRPr="0088193B" w:rsidRDefault="00C60A94" w:rsidP="002E24B7">
            <w:pPr>
              <w:pStyle w:val="TAC"/>
              <w:rPr>
                <w:lang w:eastAsia="zh-CN"/>
              </w:rPr>
            </w:pPr>
            <w:r w:rsidRPr="0088193B">
              <w:rPr>
                <w:lang w:eastAsia="ko-KR"/>
              </w:rPr>
              <w:t>N/A</w:t>
            </w:r>
          </w:p>
        </w:tc>
      </w:tr>
      <w:tr w:rsidR="00C60A94" w:rsidRPr="0088193B" w14:paraId="19487EF0" w14:textId="77777777" w:rsidTr="002E24B7">
        <w:trPr>
          <w:jc w:val="center"/>
        </w:trPr>
        <w:tc>
          <w:tcPr>
            <w:tcW w:w="1818" w:type="dxa"/>
          </w:tcPr>
          <w:p w14:paraId="4F5B7E6F" w14:textId="77777777" w:rsidR="00C60A94" w:rsidRPr="0088193B" w:rsidRDefault="00C60A94" w:rsidP="002E24B7">
            <w:pPr>
              <w:pStyle w:val="TAC"/>
              <w:rPr>
                <w:lang w:eastAsia="ko-KR"/>
              </w:rPr>
            </w:pPr>
            <w:r w:rsidRPr="0088193B">
              <w:rPr>
                <w:lang w:eastAsia="ko-KR"/>
              </w:rPr>
              <w:t>RA-RNTI</w:t>
            </w:r>
          </w:p>
        </w:tc>
        <w:tc>
          <w:tcPr>
            <w:tcW w:w="3911" w:type="dxa"/>
          </w:tcPr>
          <w:p w14:paraId="040E4550" w14:textId="77777777" w:rsidR="00C60A94" w:rsidRPr="0088193B" w:rsidRDefault="00C60A94" w:rsidP="002E24B7">
            <w:pPr>
              <w:pStyle w:val="TAC"/>
              <w:rPr>
                <w:lang w:eastAsia="ko-KR"/>
              </w:rPr>
            </w:pPr>
            <w:r w:rsidRPr="0088193B">
              <w:rPr>
                <w:lang w:eastAsia="ko-KR"/>
              </w:rPr>
              <w:t>Random Access Response</w:t>
            </w:r>
          </w:p>
        </w:tc>
        <w:tc>
          <w:tcPr>
            <w:tcW w:w="1917" w:type="dxa"/>
          </w:tcPr>
          <w:p w14:paraId="3285D180" w14:textId="77777777" w:rsidR="00C60A94" w:rsidRPr="0088193B" w:rsidRDefault="00C60A94" w:rsidP="002E24B7">
            <w:pPr>
              <w:pStyle w:val="TAC"/>
              <w:rPr>
                <w:lang w:eastAsia="ko-KR"/>
              </w:rPr>
            </w:pPr>
            <w:r w:rsidRPr="0088193B">
              <w:rPr>
                <w:lang w:eastAsia="ko-KR"/>
              </w:rPr>
              <w:t>DL-SCH</w:t>
            </w:r>
          </w:p>
        </w:tc>
        <w:tc>
          <w:tcPr>
            <w:tcW w:w="1969" w:type="dxa"/>
          </w:tcPr>
          <w:p w14:paraId="52C2E142" w14:textId="77777777" w:rsidR="00C60A94" w:rsidRPr="0088193B" w:rsidRDefault="00C60A94" w:rsidP="002E24B7">
            <w:pPr>
              <w:pStyle w:val="TAC"/>
              <w:rPr>
                <w:lang w:eastAsia="ko-KR"/>
              </w:rPr>
            </w:pPr>
            <w:r w:rsidRPr="0088193B">
              <w:rPr>
                <w:lang w:eastAsia="ko-KR"/>
              </w:rPr>
              <w:t>N/A</w:t>
            </w:r>
          </w:p>
        </w:tc>
      </w:tr>
      <w:tr w:rsidR="00C60A94" w:rsidRPr="0088193B" w14:paraId="18AD845A" w14:textId="77777777" w:rsidTr="002E24B7">
        <w:trPr>
          <w:jc w:val="center"/>
        </w:trPr>
        <w:tc>
          <w:tcPr>
            <w:tcW w:w="1818" w:type="dxa"/>
          </w:tcPr>
          <w:p w14:paraId="0D3A8E7D" w14:textId="77777777" w:rsidR="00C60A94" w:rsidRPr="0088193B" w:rsidRDefault="00C60A94" w:rsidP="002E24B7">
            <w:pPr>
              <w:pStyle w:val="TAC"/>
              <w:rPr>
                <w:lang w:eastAsia="ko-KR"/>
              </w:rPr>
            </w:pPr>
            <w:r w:rsidRPr="0088193B">
              <w:rPr>
                <w:lang w:eastAsia="ko-KR"/>
              </w:rPr>
              <w:t>eIMTA-RNTI</w:t>
            </w:r>
          </w:p>
        </w:tc>
        <w:tc>
          <w:tcPr>
            <w:tcW w:w="3911" w:type="dxa"/>
          </w:tcPr>
          <w:p w14:paraId="1A7907F6" w14:textId="77777777" w:rsidR="00C60A94" w:rsidRPr="0088193B" w:rsidRDefault="00C60A94" w:rsidP="002E24B7">
            <w:pPr>
              <w:pStyle w:val="TAC"/>
              <w:rPr>
                <w:lang w:eastAsia="ko-KR"/>
              </w:rPr>
            </w:pPr>
            <w:r w:rsidRPr="0088193B">
              <w:rPr>
                <w:lang w:eastAsia="ko-KR"/>
              </w:rPr>
              <w:t>eIMTA TDD UL/DL configuration notification</w:t>
            </w:r>
          </w:p>
        </w:tc>
        <w:tc>
          <w:tcPr>
            <w:tcW w:w="1917" w:type="dxa"/>
          </w:tcPr>
          <w:p w14:paraId="303324D6" w14:textId="77777777" w:rsidR="00C60A94" w:rsidRPr="0088193B" w:rsidRDefault="00C60A94" w:rsidP="002E24B7">
            <w:pPr>
              <w:pStyle w:val="TAC"/>
              <w:rPr>
                <w:lang w:eastAsia="ko-KR"/>
              </w:rPr>
            </w:pPr>
            <w:r w:rsidRPr="0088193B">
              <w:rPr>
                <w:lang w:eastAsia="ko-KR"/>
              </w:rPr>
              <w:t>N/A</w:t>
            </w:r>
          </w:p>
        </w:tc>
        <w:tc>
          <w:tcPr>
            <w:tcW w:w="1969" w:type="dxa"/>
          </w:tcPr>
          <w:p w14:paraId="3518EF9F" w14:textId="77777777" w:rsidR="00C60A94" w:rsidRPr="0088193B" w:rsidRDefault="00C60A94" w:rsidP="002E24B7">
            <w:pPr>
              <w:pStyle w:val="TAC"/>
              <w:rPr>
                <w:lang w:eastAsia="ko-KR"/>
              </w:rPr>
            </w:pPr>
            <w:r w:rsidRPr="0088193B">
              <w:rPr>
                <w:lang w:eastAsia="ko-KR"/>
              </w:rPr>
              <w:t>N/A</w:t>
            </w:r>
          </w:p>
        </w:tc>
      </w:tr>
      <w:tr w:rsidR="00C60A94" w:rsidRPr="0088193B" w14:paraId="1F513F03" w14:textId="77777777" w:rsidTr="002E24B7">
        <w:trPr>
          <w:jc w:val="center"/>
        </w:trPr>
        <w:tc>
          <w:tcPr>
            <w:tcW w:w="1818" w:type="dxa"/>
          </w:tcPr>
          <w:p w14:paraId="53BB1F26" w14:textId="77777777" w:rsidR="00C60A94" w:rsidRPr="0088193B" w:rsidRDefault="00C60A94" w:rsidP="002E24B7">
            <w:pPr>
              <w:pStyle w:val="TAC"/>
              <w:rPr>
                <w:lang w:eastAsia="ko-KR"/>
              </w:rPr>
            </w:pPr>
            <w:r w:rsidRPr="0088193B">
              <w:rPr>
                <w:lang w:eastAsia="ko-KR"/>
              </w:rPr>
              <w:t>Temporary C-RNTI</w:t>
            </w:r>
          </w:p>
        </w:tc>
        <w:tc>
          <w:tcPr>
            <w:tcW w:w="3911" w:type="dxa"/>
          </w:tcPr>
          <w:p w14:paraId="4CA6E652" w14:textId="77777777" w:rsidR="00C60A94" w:rsidRPr="0088193B" w:rsidRDefault="00C60A94" w:rsidP="002E24B7">
            <w:pPr>
              <w:pStyle w:val="TAC"/>
              <w:rPr>
                <w:lang w:eastAsia="ko-KR"/>
              </w:rPr>
            </w:pPr>
            <w:r w:rsidRPr="0088193B">
              <w:rPr>
                <w:lang w:eastAsia="ko-KR"/>
              </w:rPr>
              <w:t>Contention Resolution</w:t>
            </w:r>
          </w:p>
          <w:p w14:paraId="39DEB8BF" w14:textId="77777777" w:rsidR="00C60A94" w:rsidRPr="0088193B" w:rsidRDefault="00C60A94" w:rsidP="002E24B7">
            <w:pPr>
              <w:pStyle w:val="TAC"/>
              <w:rPr>
                <w:lang w:eastAsia="ko-KR"/>
              </w:rPr>
            </w:pPr>
            <w:r w:rsidRPr="0088193B">
              <w:rPr>
                <w:lang w:eastAsia="ko-KR"/>
              </w:rPr>
              <w:t>(when no valid C-RNTI is available)</w:t>
            </w:r>
          </w:p>
        </w:tc>
        <w:tc>
          <w:tcPr>
            <w:tcW w:w="1917" w:type="dxa"/>
          </w:tcPr>
          <w:p w14:paraId="306252E0" w14:textId="77777777" w:rsidR="00C60A94" w:rsidRPr="0088193B" w:rsidRDefault="00C60A94" w:rsidP="002E24B7">
            <w:pPr>
              <w:pStyle w:val="TAC"/>
              <w:rPr>
                <w:lang w:eastAsia="ko-KR"/>
              </w:rPr>
            </w:pPr>
            <w:r w:rsidRPr="0088193B">
              <w:rPr>
                <w:lang w:eastAsia="ko-KR"/>
              </w:rPr>
              <w:t>DL-SCH</w:t>
            </w:r>
          </w:p>
        </w:tc>
        <w:tc>
          <w:tcPr>
            <w:tcW w:w="1969" w:type="dxa"/>
          </w:tcPr>
          <w:p w14:paraId="47122CE6" w14:textId="77777777" w:rsidR="00C60A94" w:rsidRPr="0088193B" w:rsidRDefault="00C60A94" w:rsidP="002E24B7">
            <w:pPr>
              <w:pStyle w:val="TAC"/>
              <w:rPr>
                <w:lang w:eastAsia="ko-KR"/>
              </w:rPr>
            </w:pPr>
            <w:r w:rsidRPr="0088193B">
              <w:rPr>
                <w:lang w:eastAsia="ko-KR"/>
              </w:rPr>
              <w:t>CCCH</w:t>
            </w:r>
          </w:p>
        </w:tc>
      </w:tr>
      <w:tr w:rsidR="00C60A94" w:rsidRPr="0088193B" w14:paraId="036A997A" w14:textId="77777777" w:rsidTr="002E24B7">
        <w:trPr>
          <w:jc w:val="center"/>
        </w:trPr>
        <w:tc>
          <w:tcPr>
            <w:tcW w:w="1818" w:type="dxa"/>
          </w:tcPr>
          <w:p w14:paraId="0AEB0633" w14:textId="77777777" w:rsidR="00C60A94" w:rsidRPr="0088193B" w:rsidRDefault="00C60A94" w:rsidP="002E24B7">
            <w:pPr>
              <w:pStyle w:val="TAC"/>
              <w:rPr>
                <w:lang w:eastAsia="ko-KR"/>
              </w:rPr>
            </w:pPr>
            <w:r w:rsidRPr="0088193B">
              <w:rPr>
                <w:lang w:eastAsia="ko-KR"/>
              </w:rPr>
              <w:t>Temporary C-RNTI</w:t>
            </w:r>
          </w:p>
        </w:tc>
        <w:tc>
          <w:tcPr>
            <w:tcW w:w="3911" w:type="dxa"/>
          </w:tcPr>
          <w:p w14:paraId="7559772A" w14:textId="77777777" w:rsidR="00C60A94" w:rsidRPr="0088193B" w:rsidRDefault="00C60A94" w:rsidP="002E24B7">
            <w:pPr>
              <w:pStyle w:val="TAC"/>
              <w:rPr>
                <w:lang w:eastAsia="ko-KR"/>
              </w:rPr>
            </w:pPr>
            <w:r w:rsidRPr="0088193B">
              <w:rPr>
                <w:lang w:eastAsia="ko-KR"/>
              </w:rPr>
              <w:t>Msg3 transmission</w:t>
            </w:r>
          </w:p>
        </w:tc>
        <w:tc>
          <w:tcPr>
            <w:tcW w:w="1917" w:type="dxa"/>
          </w:tcPr>
          <w:p w14:paraId="043D7FA5" w14:textId="77777777" w:rsidR="00C60A94" w:rsidRPr="0088193B" w:rsidRDefault="00C60A94" w:rsidP="002E24B7">
            <w:pPr>
              <w:pStyle w:val="TAC"/>
              <w:rPr>
                <w:lang w:eastAsia="ko-KR"/>
              </w:rPr>
            </w:pPr>
            <w:r w:rsidRPr="0088193B">
              <w:rPr>
                <w:lang w:eastAsia="ko-KR"/>
              </w:rPr>
              <w:t>UL-SCH</w:t>
            </w:r>
          </w:p>
        </w:tc>
        <w:tc>
          <w:tcPr>
            <w:tcW w:w="1969" w:type="dxa"/>
          </w:tcPr>
          <w:p w14:paraId="46569A4F" w14:textId="77777777" w:rsidR="00C60A94" w:rsidRPr="0088193B" w:rsidRDefault="00C60A94" w:rsidP="002E24B7">
            <w:pPr>
              <w:pStyle w:val="TAC"/>
              <w:rPr>
                <w:lang w:eastAsia="ko-KR"/>
              </w:rPr>
            </w:pPr>
            <w:r w:rsidRPr="0088193B">
              <w:rPr>
                <w:lang w:eastAsia="ko-KR"/>
              </w:rPr>
              <w:t>CCCH, DCCH, DTCH</w:t>
            </w:r>
          </w:p>
        </w:tc>
      </w:tr>
      <w:tr w:rsidR="00C60A94" w:rsidRPr="0088193B" w14:paraId="21E82716" w14:textId="77777777" w:rsidTr="002E24B7">
        <w:trPr>
          <w:jc w:val="center"/>
        </w:trPr>
        <w:tc>
          <w:tcPr>
            <w:tcW w:w="1818" w:type="dxa"/>
          </w:tcPr>
          <w:p w14:paraId="2B8E8974" w14:textId="77777777" w:rsidR="00C60A94" w:rsidRPr="0088193B" w:rsidRDefault="00C60A94" w:rsidP="002E24B7">
            <w:pPr>
              <w:pStyle w:val="TAC"/>
              <w:rPr>
                <w:lang w:eastAsia="ko-KR"/>
              </w:rPr>
            </w:pPr>
            <w:r w:rsidRPr="0088193B">
              <w:rPr>
                <w:lang w:eastAsia="ko-KR"/>
              </w:rPr>
              <w:t>C-RNTI</w:t>
            </w:r>
          </w:p>
        </w:tc>
        <w:tc>
          <w:tcPr>
            <w:tcW w:w="3911" w:type="dxa"/>
          </w:tcPr>
          <w:p w14:paraId="163C0075" w14:textId="77777777" w:rsidR="00C60A94" w:rsidRPr="0088193B" w:rsidRDefault="00C60A94" w:rsidP="002E24B7">
            <w:pPr>
              <w:pStyle w:val="TAC"/>
              <w:rPr>
                <w:lang w:eastAsia="ko-KR"/>
              </w:rPr>
            </w:pPr>
            <w:r w:rsidRPr="0088193B">
              <w:rPr>
                <w:lang w:eastAsia="ko-KR"/>
              </w:rPr>
              <w:t>Dynamically scheduled unicast transmission</w:t>
            </w:r>
          </w:p>
        </w:tc>
        <w:tc>
          <w:tcPr>
            <w:tcW w:w="1917" w:type="dxa"/>
          </w:tcPr>
          <w:p w14:paraId="16EA4FC3" w14:textId="77777777" w:rsidR="00C60A94" w:rsidRPr="0088193B" w:rsidRDefault="00C60A94" w:rsidP="002E24B7">
            <w:pPr>
              <w:pStyle w:val="TAC"/>
              <w:rPr>
                <w:lang w:eastAsia="ko-KR"/>
              </w:rPr>
            </w:pPr>
            <w:r w:rsidRPr="0088193B">
              <w:rPr>
                <w:lang w:eastAsia="ko-KR"/>
              </w:rPr>
              <w:t>UL-SCH</w:t>
            </w:r>
          </w:p>
        </w:tc>
        <w:tc>
          <w:tcPr>
            <w:tcW w:w="1969" w:type="dxa"/>
          </w:tcPr>
          <w:p w14:paraId="3602BBB7" w14:textId="77777777" w:rsidR="00C60A94" w:rsidRPr="0088193B" w:rsidRDefault="00C60A94" w:rsidP="002E24B7">
            <w:pPr>
              <w:pStyle w:val="TAC"/>
              <w:rPr>
                <w:lang w:eastAsia="ko-KR"/>
              </w:rPr>
            </w:pPr>
            <w:r w:rsidRPr="0088193B">
              <w:rPr>
                <w:lang w:eastAsia="ko-KR"/>
              </w:rPr>
              <w:t>DCCH, DTCH</w:t>
            </w:r>
          </w:p>
        </w:tc>
      </w:tr>
      <w:tr w:rsidR="00C60A94" w:rsidRPr="0088193B" w14:paraId="1C59A170" w14:textId="77777777" w:rsidTr="002E24B7">
        <w:trPr>
          <w:jc w:val="center"/>
        </w:trPr>
        <w:tc>
          <w:tcPr>
            <w:tcW w:w="1818" w:type="dxa"/>
          </w:tcPr>
          <w:p w14:paraId="62303508" w14:textId="77777777" w:rsidR="00C60A94" w:rsidRPr="0088193B" w:rsidRDefault="00C60A94" w:rsidP="002E24B7">
            <w:pPr>
              <w:pStyle w:val="TAC"/>
              <w:rPr>
                <w:lang w:eastAsia="ko-KR"/>
              </w:rPr>
            </w:pPr>
            <w:r w:rsidRPr="0088193B">
              <w:rPr>
                <w:lang w:eastAsia="ko-KR"/>
              </w:rPr>
              <w:t>C-RNTI</w:t>
            </w:r>
          </w:p>
        </w:tc>
        <w:tc>
          <w:tcPr>
            <w:tcW w:w="3911" w:type="dxa"/>
          </w:tcPr>
          <w:p w14:paraId="6E6F5D07" w14:textId="77777777" w:rsidR="00C60A94" w:rsidRPr="0088193B" w:rsidRDefault="00C60A94" w:rsidP="002E24B7">
            <w:pPr>
              <w:pStyle w:val="TAC"/>
              <w:rPr>
                <w:lang w:eastAsia="ko-KR"/>
              </w:rPr>
            </w:pPr>
            <w:r w:rsidRPr="0088193B">
              <w:rPr>
                <w:lang w:eastAsia="ko-KR"/>
              </w:rPr>
              <w:t>Dynamically scheduled unicast transmission</w:t>
            </w:r>
          </w:p>
        </w:tc>
        <w:tc>
          <w:tcPr>
            <w:tcW w:w="1917" w:type="dxa"/>
          </w:tcPr>
          <w:p w14:paraId="4150CFAD" w14:textId="77777777" w:rsidR="00C60A94" w:rsidRPr="0088193B" w:rsidRDefault="00C60A94" w:rsidP="002E24B7">
            <w:pPr>
              <w:pStyle w:val="TAC"/>
              <w:rPr>
                <w:lang w:eastAsia="ko-KR"/>
              </w:rPr>
            </w:pPr>
            <w:r w:rsidRPr="0088193B">
              <w:rPr>
                <w:lang w:eastAsia="ko-KR"/>
              </w:rPr>
              <w:t>DL-SCH</w:t>
            </w:r>
          </w:p>
        </w:tc>
        <w:tc>
          <w:tcPr>
            <w:tcW w:w="1969" w:type="dxa"/>
          </w:tcPr>
          <w:p w14:paraId="543BFCAF" w14:textId="77777777" w:rsidR="00C60A94" w:rsidRPr="0088193B" w:rsidRDefault="00C60A94" w:rsidP="002E24B7">
            <w:pPr>
              <w:pStyle w:val="TAC"/>
              <w:rPr>
                <w:lang w:eastAsia="ko-KR"/>
              </w:rPr>
            </w:pPr>
            <w:r w:rsidRPr="0088193B">
              <w:rPr>
                <w:lang w:eastAsia="zh-CN"/>
              </w:rPr>
              <w:t xml:space="preserve">CCCH, </w:t>
            </w:r>
            <w:r w:rsidRPr="0088193B">
              <w:rPr>
                <w:lang w:eastAsia="ko-KR"/>
              </w:rPr>
              <w:t>DCCH, DTCH</w:t>
            </w:r>
          </w:p>
        </w:tc>
      </w:tr>
      <w:tr w:rsidR="00C60A94" w:rsidRPr="0088193B" w14:paraId="543B709C" w14:textId="77777777" w:rsidTr="002E24B7">
        <w:trPr>
          <w:jc w:val="center"/>
        </w:trPr>
        <w:tc>
          <w:tcPr>
            <w:tcW w:w="1818" w:type="dxa"/>
          </w:tcPr>
          <w:p w14:paraId="359313B0" w14:textId="77777777" w:rsidR="00C60A94" w:rsidRPr="0088193B" w:rsidRDefault="00C60A94" w:rsidP="002E24B7">
            <w:pPr>
              <w:pStyle w:val="TAC"/>
              <w:rPr>
                <w:lang w:eastAsia="ko-KR"/>
              </w:rPr>
            </w:pPr>
            <w:r w:rsidRPr="0088193B">
              <w:rPr>
                <w:lang w:eastAsia="ko-KR"/>
              </w:rPr>
              <w:t>C-RNTI</w:t>
            </w:r>
          </w:p>
        </w:tc>
        <w:tc>
          <w:tcPr>
            <w:tcW w:w="3911" w:type="dxa"/>
          </w:tcPr>
          <w:p w14:paraId="66672425" w14:textId="77777777" w:rsidR="00C60A94" w:rsidRPr="0088193B" w:rsidRDefault="00C60A94" w:rsidP="002E24B7">
            <w:pPr>
              <w:pStyle w:val="TAC"/>
              <w:rPr>
                <w:lang w:eastAsia="ko-KR"/>
              </w:rPr>
            </w:pPr>
            <w:r w:rsidRPr="0088193B">
              <w:rPr>
                <w:lang w:eastAsia="ko-KR"/>
              </w:rPr>
              <w:t>Triggering of PDCCH ordered random access</w:t>
            </w:r>
          </w:p>
        </w:tc>
        <w:tc>
          <w:tcPr>
            <w:tcW w:w="1917" w:type="dxa"/>
          </w:tcPr>
          <w:p w14:paraId="1DE29E26" w14:textId="77777777" w:rsidR="00C60A94" w:rsidRPr="0088193B" w:rsidRDefault="00C60A94" w:rsidP="002E24B7">
            <w:pPr>
              <w:pStyle w:val="TAC"/>
              <w:rPr>
                <w:lang w:eastAsia="ko-KR"/>
              </w:rPr>
            </w:pPr>
            <w:r w:rsidRPr="0088193B">
              <w:rPr>
                <w:lang w:eastAsia="ko-KR"/>
              </w:rPr>
              <w:t>N/A</w:t>
            </w:r>
          </w:p>
        </w:tc>
        <w:tc>
          <w:tcPr>
            <w:tcW w:w="1969" w:type="dxa"/>
          </w:tcPr>
          <w:p w14:paraId="19D9D134" w14:textId="77777777" w:rsidR="00C60A94" w:rsidRPr="0088193B" w:rsidRDefault="00C60A94" w:rsidP="002E24B7">
            <w:pPr>
              <w:pStyle w:val="TAC"/>
              <w:rPr>
                <w:lang w:eastAsia="ko-KR"/>
              </w:rPr>
            </w:pPr>
            <w:r w:rsidRPr="0088193B">
              <w:rPr>
                <w:lang w:eastAsia="ko-KR"/>
              </w:rPr>
              <w:t>N/A</w:t>
            </w:r>
          </w:p>
        </w:tc>
      </w:tr>
      <w:tr w:rsidR="00C60A94" w:rsidRPr="0088193B" w14:paraId="60EC4304" w14:textId="77777777" w:rsidTr="002E24B7">
        <w:trPr>
          <w:jc w:val="center"/>
        </w:trPr>
        <w:tc>
          <w:tcPr>
            <w:tcW w:w="1818" w:type="dxa"/>
          </w:tcPr>
          <w:p w14:paraId="075BFDC5" w14:textId="77777777" w:rsidR="00C60A94" w:rsidRPr="0088193B" w:rsidRDefault="00C60A94" w:rsidP="002E24B7">
            <w:pPr>
              <w:pStyle w:val="TAC"/>
              <w:rPr>
                <w:lang w:eastAsia="ko-KR"/>
              </w:rPr>
            </w:pPr>
            <w:r w:rsidRPr="0088193B">
              <w:rPr>
                <w:lang w:eastAsia="ko-KR"/>
              </w:rPr>
              <w:t>Semi-Persistent Scheduling C-RNTI</w:t>
            </w:r>
          </w:p>
        </w:tc>
        <w:tc>
          <w:tcPr>
            <w:tcW w:w="3911" w:type="dxa"/>
          </w:tcPr>
          <w:p w14:paraId="6F233406" w14:textId="77777777" w:rsidR="00C60A94" w:rsidRPr="0088193B" w:rsidRDefault="00C60A94" w:rsidP="002E24B7">
            <w:pPr>
              <w:pStyle w:val="TAC"/>
              <w:rPr>
                <w:lang w:eastAsia="ko-KR"/>
              </w:rPr>
            </w:pPr>
            <w:r w:rsidRPr="0088193B">
              <w:rPr>
                <w:lang w:eastAsia="ko-KR"/>
              </w:rPr>
              <w:t>Semi-Persistently scheduled unicast transmission</w:t>
            </w:r>
          </w:p>
          <w:p w14:paraId="348FB2A1" w14:textId="77777777" w:rsidR="00C60A94" w:rsidRPr="0088193B" w:rsidRDefault="00C60A94" w:rsidP="002E24B7">
            <w:pPr>
              <w:pStyle w:val="TAC"/>
              <w:rPr>
                <w:lang w:eastAsia="ko-KR"/>
              </w:rPr>
            </w:pPr>
            <w:r w:rsidRPr="0088193B">
              <w:rPr>
                <w:lang w:eastAsia="ko-KR"/>
              </w:rPr>
              <w:t>(activation, reactivation and retransmission)</w:t>
            </w:r>
          </w:p>
        </w:tc>
        <w:tc>
          <w:tcPr>
            <w:tcW w:w="1917" w:type="dxa"/>
          </w:tcPr>
          <w:p w14:paraId="07C4AC6C" w14:textId="77777777" w:rsidR="00C60A94" w:rsidRPr="0088193B" w:rsidRDefault="00C60A94" w:rsidP="002E24B7">
            <w:pPr>
              <w:pStyle w:val="TAC"/>
              <w:rPr>
                <w:lang w:eastAsia="ko-KR"/>
              </w:rPr>
            </w:pPr>
            <w:r w:rsidRPr="0088193B">
              <w:rPr>
                <w:lang w:eastAsia="ko-KR"/>
              </w:rPr>
              <w:t>DL-SCH, UL-SCH</w:t>
            </w:r>
          </w:p>
        </w:tc>
        <w:tc>
          <w:tcPr>
            <w:tcW w:w="1969" w:type="dxa"/>
          </w:tcPr>
          <w:p w14:paraId="1F176E39" w14:textId="77777777" w:rsidR="00C60A94" w:rsidRPr="0088193B" w:rsidRDefault="00C60A94" w:rsidP="002E24B7">
            <w:pPr>
              <w:pStyle w:val="TAC"/>
              <w:rPr>
                <w:lang w:eastAsia="ko-KR"/>
              </w:rPr>
            </w:pPr>
            <w:r w:rsidRPr="0088193B">
              <w:rPr>
                <w:lang w:eastAsia="ko-KR"/>
              </w:rPr>
              <w:t>DCCH, DTCH</w:t>
            </w:r>
          </w:p>
        </w:tc>
      </w:tr>
      <w:tr w:rsidR="00C60A94" w:rsidRPr="0088193B" w14:paraId="2C4EC35A" w14:textId="77777777" w:rsidTr="002E24B7">
        <w:trPr>
          <w:jc w:val="center"/>
        </w:trPr>
        <w:tc>
          <w:tcPr>
            <w:tcW w:w="1818" w:type="dxa"/>
          </w:tcPr>
          <w:p w14:paraId="62D3E723" w14:textId="77777777" w:rsidR="00C60A94" w:rsidRPr="0088193B" w:rsidRDefault="00C60A94" w:rsidP="002E24B7">
            <w:pPr>
              <w:pStyle w:val="TAC"/>
              <w:rPr>
                <w:lang w:eastAsia="ko-KR"/>
              </w:rPr>
            </w:pPr>
            <w:r w:rsidRPr="0088193B">
              <w:rPr>
                <w:lang w:eastAsia="ko-KR"/>
              </w:rPr>
              <w:t>Semi-Persistent Scheduling C-RNTI</w:t>
            </w:r>
          </w:p>
        </w:tc>
        <w:tc>
          <w:tcPr>
            <w:tcW w:w="3911" w:type="dxa"/>
          </w:tcPr>
          <w:p w14:paraId="76571F20" w14:textId="77777777" w:rsidR="00C60A94" w:rsidRPr="0088193B" w:rsidRDefault="00C60A94" w:rsidP="002E24B7">
            <w:pPr>
              <w:pStyle w:val="TAC"/>
              <w:rPr>
                <w:lang w:eastAsia="ko-KR"/>
              </w:rPr>
            </w:pPr>
            <w:r w:rsidRPr="0088193B">
              <w:rPr>
                <w:lang w:eastAsia="ko-KR"/>
              </w:rPr>
              <w:t>Semi-Persistently scheduled unicast transmission</w:t>
            </w:r>
          </w:p>
          <w:p w14:paraId="075200AB" w14:textId="77777777" w:rsidR="00C60A94" w:rsidRPr="0088193B" w:rsidRDefault="00C60A94" w:rsidP="002E24B7">
            <w:pPr>
              <w:pStyle w:val="TAC"/>
              <w:rPr>
                <w:lang w:eastAsia="ko-KR"/>
              </w:rPr>
            </w:pPr>
            <w:r w:rsidRPr="0088193B">
              <w:rPr>
                <w:lang w:eastAsia="ko-KR"/>
              </w:rPr>
              <w:t>(deactivation)</w:t>
            </w:r>
          </w:p>
        </w:tc>
        <w:tc>
          <w:tcPr>
            <w:tcW w:w="1917" w:type="dxa"/>
          </w:tcPr>
          <w:p w14:paraId="6FF06547" w14:textId="77777777" w:rsidR="00C60A94" w:rsidRPr="0088193B" w:rsidRDefault="00C60A94" w:rsidP="002E24B7">
            <w:pPr>
              <w:pStyle w:val="TAC"/>
              <w:rPr>
                <w:lang w:eastAsia="ko-KR"/>
              </w:rPr>
            </w:pPr>
            <w:r w:rsidRPr="0088193B">
              <w:rPr>
                <w:lang w:eastAsia="ko-KR"/>
              </w:rPr>
              <w:t>N/A</w:t>
            </w:r>
          </w:p>
        </w:tc>
        <w:tc>
          <w:tcPr>
            <w:tcW w:w="1969" w:type="dxa"/>
          </w:tcPr>
          <w:p w14:paraId="746A47BB" w14:textId="77777777" w:rsidR="00C60A94" w:rsidRPr="0088193B" w:rsidRDefault="00C60A94" w:rsidP="002E24B7">
            <w:pPr>
              <w:pStyle w:val="TAC"/>
              <w:rPr>
                <w:lang w:eastAsia="ko-KR"/>
              </w:rPr>
            </w:pPr>
            <w:r w:rsidRPr="0088193B">
              <w:rPr>
                <w:lang w:eastAsia="ko-KR"/>
              </w:rPr>
              <w:t>N/A</w:t>
            </w:r>
          </w:p>
        </w:tc>
      </w:tr>
      <w:tr w:rsidR="00C60A94" w:rsidRPr="0088193B" w14:paraId="49D406FE" w14:textId="77777777" w:rsidTr="002E24B7">
        <w:trPr>
          <w:jc w:val="center"/>
        </w:trPr>
        <w:tc>
          <w:tcPr>
            <w:tcW w:w="1818" w:type="dxa"/>
          </w:tcPr>
          <w:p w14:paraId="64A91541" w14:textId="77777777" w:rsidR="00C60A94" w:rsidRPr="0088193B" w:rsidRDefault="00C60A94" w:rsidP="002E24B7">
            <w:pPr>
              <w:pStyle w:val="TAC"/>
              <w:rPr>
                <w:lang w:eastAsia="ko-KR"/>
              </w:rPr>
            </w:pPr>
            <w:r w:rsidRPr="0088193B">
              <w:rPr>
                <w:lang w:eastAsia="ko-KR"/>
              </w:rPr>
              <w:t>TPC-PUCCH-RNTI</w:t>
            </w:r>
          </w:p>
        </w:tc>
        <w:tc>
          <w:tcPr>
            <w:tcW w:w="3911" w:type="dxa"/>
          </w:tcPr>
          <w:p w14:paraId="45A15C58" w14:textId="77777777" w:rsidR="00C60A94" w:rsidRPr="0088193B" w:rsidRDefault="00C60A94" w:rsidP="002E24B7">
            <w:pPr>
              <w:pStyle w:val="TAC"/>
              <w:rPr>
                <w:lang w:eastAsia="ko-KR"/>
              </w:rPr>
            </w:pPr>
            <w:r w:rsidRPr="0088193B">
              <w:rPr>
                <w:lang w:eastAsia="zh-CN"/>
              </w:rPr>
              <w:t>Physical layer Uplink power control</w:t>
            </w:r>
          </w:p>
        </w:tc>
        <w:tc>
          <w:tcPr>
            <w:tcW w:w="1917" w:type="dxa"/>
          </w:tcPr>
          <w:p w14:paraId="5A606DDD" w14:textId="77777777" w:rsidR="00C60A94" w:rsidRPr="0088193B" w:rsidRDefault="00C60A94" w:rsidP="002E24B7">
            <w:pPr>
              <w:pStyle w:val="TAC"/>
              <w:rPr>
                <w:lang w:eastAsia="ko-KR"/>
              </w:rPr>
            </w:pPr>
            <w:r w:rsidRPr="0088193B">
              <w:rPr>
                <w:lang w:eastAsia="ko-KR"/>
              </w:rPr>
              <w:t>N/A</w:t>
            </w:r>
          </w:p>
        </w:tc>
        <w:tc>
          <w:tcPr>
            <w:tcW w:w="1969" w:type="dxa"/>
          </w:tcPr>
          <w:p w14:paraId="4063A594" w14:textId="77777777" w:rsidR="00C60A94" w:rsidRPr="0088193B" w:rsidRDefault="00C60A94" w:rsidP="002E24B7">
            <w:pPr>
              <w:pStyle w:val="TAC"/>
              <w:rPr>
                <w:lang w:eastAsia="ko-KR"/>
              </w:rPr>
            </w:pPr>
            <w:r w:rsidRPr="0088193B">
              <w:rPr>
                <w:lang w:eastAsia="ko-KR"/>
              </w:rPr>
              <w:t>N/A</w:t>
            </w:r>
          </w:p>
        </w:tc>
      </w:tr>
      <w:tr w:rsidR="00C60A94" w:rsidRPr="0088193B" w14:paraId="02373589" w14:textId="77777777" w:rsidTr="002E24B7">
        <w:trPr>
          <w:jc w:val="center"/>
        </w:trPr>
        <w:tc>
          <w:tcPr>
            <w:tcW w:w="1818" w:type="dxa"/>
          </w:tcPr>
          <w:p w14:paraId="661D0B26" w14:textId="77777777" w:rsidR="00C60A94" w:rsidRPr="0088193B" w:rsidRDefault="00C60A94" w:rsidP="002E24B7">
            <w:pPr>
              <w:pStyle w:val="TAC"/>
              <w:rPr>
                <w:lang w:eastAsia="ko-KR"/>
              </w:rPr>
            </w:pPr>
            <w:r w:rsidRPr="0088193B">
              <w:rPr>
                <w:lang w:eastAsia="ko-KR"/>
              </w:rPr>
              <w:t>TPC-PUSCH-RNTI</w:t>
            </w:r>
          </w:p>
        </w:tc>
        <w:tc>
          <w:tcPr>
            <w:tcW w:w="3911" w:type="dxa"/>
          </w:tcPr>
          <w:p w14:paraId="03419896" w14:textId="77777777" w:rsidR="00C60A94" w:rsidRPr="0088193B" w:rsidRDefault="00C60A94" w:rsidP="002E24B7">
            <w:pPr>
              <w:pStyle w:val="TAC"/>
              <w:rPr>
                <w:lang w:eastAsia="ko-KR"/>
              </w:rPr>
            </w:pPr>
            <w:r w:rsidRPr="0088193B">
              <w:rPr>
                <w:lang w:eastAsia="zh-CN"/>
              </w:rPr>
              <w:t>Physical layer Uplink power control</w:t>
            </w:r>
          </w:p>
        </w:tc>
        <w:tc>
          <w:tcPr>
            <w:tcW w:w="1917" w:type="dxa"/>
          </w:tcPr>
          <w:p w14:paraId="06875590" w14:textId="77777777" w:rsidR="00C60A94" w:rsidRPr="0088193B" w:rsidRDefault="00C60A94" w:rsidP="002E24B7">
            <w:pPr>
              <w:pStyle w:val="TAC"/>
              <w:rPr>
                <w:lang w:eastAsia="ko-KR"/>
              </w:rPr>
            </w:pPr>
            <w:r w:rsidRPr="0088193B">
              <w:rPr>
                <w:lang w:eastAsia="ko-KR"/>
              </w:rPr>
              <w:t>N/A</w:t>
            </w:r>
          </w:p>
        </w:tc>
        <w:tc>
          <w:tcPr>
            <w:tcW w:w="1969" w:type="dxa"/>
          </w:tcPr>
          <w:p w14:paraId="10EA2918" w14:textId="77777777" w:rsidR="00C60A94" w:rsidRPr="0088193B" w:rsidRDefault="00C60A94" w:rsidP="002E24B7">
            <w:pPr>
              <w:pStyle w:val="TAC"/>
              <w:rPr>
                <w:lang w:eastAsia="ko-KR"/>
              </w:rPr>
            </w:pPr>
            <w:r w:rsidRPr="0088193B">
              <w:rPr>
                <w:lang w:eastAsia="ko-KR"/>
              </w:rPr>
              <w:t>N/A</w:t>
            </w:r>
          </w:p>
        </w:tc>
      </w:tr>
      <w:tr w:rsidR="00C60A94" w:rsidRPr="0088193B" w14:paraId="71F61FCB" w14:textId="77777777" w:rsidTr="002E24B7">
        <w:trPr>
          <w:jc w:val="center"/>
        </w:trPr>
        <w:tc>
          <w:tcPr>
            <w:tcW w:w="1818" w:type="dxa"/>
          </w:tcPr>
          <w:p w14:paraId="1B0D795D" w14:textId="77777777" w:rsidR="00C60A94" w:rsidRPr="0088193B" w:rsidRDefault="00C60A94" w:rsidP="002E24B7">
            <w:pPr>
              <w:pStyle w:val="TAC"/>
              <w:rPr>
                <w:lang w:eastAsia="ko-KR"/>
              </w:rPr>
            </w:pPr>
            <w:r w:rsidRPr="0088193B">
              <w:rPr>
                <w:lang w:eastAsia="ko-KR"/>
              </w:rPr>
              <w:t>SL-RNTI</w:t>
            </w:r>
          </w:p>
        </w:tc>
        <w:tc>
          <w:tcPr>
            <w:tcW w:w="3911" w:type="dxa"/>
          </w:tcPr>
          <w:p w14:paraId="6EF5A38A" w14:textId="77777777" w:rsidR="00C60A94" w:rsidRPr="0088193B" w:rsidRDefault="00C60A94" w:rsidP="002E24B7">
            <w:pPr>
              <w:pStyle w:val="TAC"/>
              <w:rPr>
                <w:lang w:eastAsia="zh-CN"/>
              </w:rPr>
            </w:pPr>
            <w:r w:rsidRPr="0088193B">
              <w:rPr>
                <w:lang w:eastAsia="zh-CN"/>
              </w:rPr>
              <w:t>Dynamically scheduled sidelink transmission for sidelink communication</w:t>
            </w:r>
          </w:p>
        </w:tc>
        <w:tc>
          <w:tcPr>
            <w:tcW w:w="1917" w:type="dxa"/>
          </w:tcPr>
          <w:p w14:paraId="608FC78D" w14:textId="77777777" w:rsidR="00C60A94" w:rsidRPr="0088193B" w:rsidRDefault="00C60A94" w:rsidP="002E24B7">
            <w:pPr>
              <w:pStyle w:val="TAC"/>
              <w:rPr>
                <w:lang w:eastAsia="ko-KR"/>
              </w:rPr>
            </w:pPr>
            <w:r w:rsidRPr="0088193B">
              <w:rPr>
                <w:lang w:eastAsia="ko-KR"/>
              </w:rPr>
              <w:t>SL-SCH</w:t>
            </w:r>
          </w:p>
        </w:tc>
        <w:tc>
          <w:tcPr>
            <w:tcW w:w="1969" w:type="dxa"/>
          </w:tcPr>
          <w:p w14:paraId="06E7495D" w14:textId="77777777" w:rsidR="00C60A94" w:rsidRPr="0088193B" w:rsidRDefault="00C60A94" w:rsidP="002E24B7">
            <w:pPr>
              <w:pStyle w:val="TAC"/>
              <w:rPr>
                <w:lang w:eastAsia="ko-KR"/>
              </w:rPr>
            </w:pPr>
            <w:r w:rsidRPr="0088193B">
              <w:rPr>
                <w:lang w:eastAsia="ko-KR"/>
              </w:rPr>
              <w:t>STCH</w:t>
            </w:r>
          </w:p>
        </w:tc>
      </w:tr>
      <w:tr w:rsidR="00C60A94" w:rsidRPr="0088193B" w14:paraId="128336CF" w14:textId="77777777" w:rsidTr="002E24B7">
        <w:trPr>
          <w:jc w:val="center"/>
        </w:trPr>
        <w:tc>
          <w:tcPr>
            <w:tcW w:w="1818" w:type="dxa"/>
          </w:tcPr>
          <w:p w14:paraId="0A2E92A1" w14:textId="77777777" w:rsidR="00C60A94" w:rsidRPr="0088193B" w:rsidRDefault="00C60A94" w:rsidP="002E24B7">
            <w:pPr>
              <w:pStyle w:val="TAC"/>
              <w:rPr>
                <w:lang w:eastAsia="ko-KR"/>
              </w:rPr>
            </w:pPr>
            <w:r w:rsidRPr="0088193B">
              <w:rPr>
                <w:lang w:eastAsia="zh-CN"/>
              </w:rPr>
              <w:t>SC-RNTI</w:t>
            </w:r>
          </w:p>
        </w:tc>
        <w:tc>
          <w:tcPr>
            <w:tcW w:w="3911" w:type="dxa"/>
          </w:tcPr>
          <w:p w14:paraId="37BBE2E9" w14:textId="77777777" w:rsidR="00C60A94" w:rsidRPr="0088193B" w:rsidRDefault="00C60A94" w:rsidP="002E24B7">
            <w:pPr>
              <w:pStyle w:val="TAC"/>
              <w:rPr>
                <w:lang w:eastAsia="zh-CN"/>
              </w:rPr>
            </w:pPr>
            <w:r w:rsidRPr="0088193B">
              <w:rPr>
                <w:lang w:eastAsia="zh-CN"/>
              </w:rPr>
              <w:t xml:space="preserve">Dynamically scheduled </w:t>
            </w:r>
            <w:r w:rsidRPr="0088193B">
              <w:rPr>
                <w:lang w:eastAsia="ko-KR"/>
              </w:rPr>
              <w:t>SC-PTM control information</w:t>
            </w:r>
          </w:p>
        </w:tc>
        <w:tc>
          <w:tcPr>
            <w:tcW w:w="1917" w:type="dxa"/>
          </w:tcPr>
          <w:p w14:paraId="3DFCD5DE" w14:textId="77777777" w:rsidR="00C60A94" w:rsidRPr="0088193B" w:rsidRDefault="00C60A94" w:rsidP="002E24B7">
            <w:pPr>
              <w:pStyle w:val="TAC"/>
              <w:rPr>
                <w:lang w:eastAsia="ko-KR"/>
              </w:rPr>
            </w:pPr>
            <w:r w:rsidRPr="0088193B">
              <w:rPr>
                <w:lang w:eastAsia="ko-KR"/>
              </w:rPr>
              <w:t>DL-SCH</w:t>
            </w:r>
          </w:p>
        </w:tc>
        <w:tc>
          <w:tcPr>
            <w:tcW w:w="1969" w:type="dxa"/>
          </w:tcPr>
          <w:p w14:paraId="27A57B98" w14:textId="77777777" w:rsidR="00C60A94" w:rsidRPr="0088193B" w:rsidRDefault="00C60A94" w:rsidP="002E24B7">
            <w:pPr>
              <w:pStyle w:val="TAC"/>
              <w:rPr>
                <w:lang w:eastAsia="ko-KR"/>
              </w:rPr>
            </w:pPr>
            <w:r w:rsidRPr="0088193B">
              <w:rPr>
                <w:lang w:eastAsia="zh-CN"/>
              </w:rPr>
              <w:t>SC-MCCH</w:t>
            </w:r>
          </w:p>
        </w:tc>
      </w:tr>
      <w:tr w:rsidR="00C60A94" w:rsidRPr="0088193B" w14:paraId="5A4C036B" w14:textId="77777777" w:rsidTr="002E24B7">
        <w:trPr>
          <w:jc w:val="center"/>
        </w:trPr>
        <w:tc>
          <w:tcPr>
            <w:tcW w:w="1818" w:type="dxa"/>
          </w:tcPr>
          <w:p w14:paraId="4EDA6CB4" w14:textId="77777777" w:rsidR="00C60A94" w:rsidRPr="0088193B" w:rsidRDefault="00C60A94" w:rsidP="002E24B7">
            <w:pPr>
              <w:pStyle w:val="TAC"/>
              <w:rPr>
                <w:lang w:eastAsia="zh-CN"/>
              </w:rPr>
            </w:pPr>
            <w:r w:rsidRPr="0088193B">
              <w:rPr>
                <w:lang w:eastAsia="zh-CN"/>
              </w:rPr>
              <w:t>G-RNTI</w:t>
            </w:r>
          </w:p>
        </w:tc>
        <w:tc>
          <w:tcPr>
            <w:tcW w:w="3911" w:type="dxa"/>
          </w:tcPr>
          <w:p w14:paraId="2C891680" w14:textId="77777777" w:rsidR="00C60A94" w:rsidRPr="0088193B" w:rsidRDefault="00C60A94" w:rsidP="002E24B7">
            <w:pPr>
              <w:pStyle w:val="TAC"/>
              <w:rPr>
                <w:lang w:eastAsia="zh-CN"/>
              </w:rPr>
            </w:pPr>
            <w:r w:rsidRPr="0088193B">
              <w:rPr>
                <w:lang w:eastAsia="zh-CN"/>
              </w:rPr>
              <w:t xml:space="preserve">Dynamically scheduled </w:t>
            </w:r>
            <w:r w:rsidRPr="0088193B">
              <w:rPr>
                <w:lang w:eastAsia="ko-KR"/>
              </w:rPr>
              <w:t xml:space="preserve">SC-PTM </w:t>
            </w:r>
            <w:r w:rsidRPr="0088193B">
              <w:rPr>
                <w:lang w:eastAsia="zh-CN"/>
              </w:rPr>
              <w:t>transmission</w:t>
            </w:r>
          </w:p>
        </w:tc>
        <w:tc>
          <w:tcPr>
            <w:tcW w:w="1917" w:type="dxa"/>
          </w:tcPr>
          <w:p w14:paraId="2230EF90" w14:textId="77777777" w:rsidR="00C60A94" w:rsidRPr="0088193B" w:rsidRDefault="00C60A94" w:rsidP="002E24B7">
            <w:pPr>
              <w:pStyle w:val="TAC"/>
              <w:rPr>
                <w:lang w:eastAsia="ko-KR"/>
              </w:rPr>
            </w:pPr>
            <w:r w:rsidRPr="0088193B">
              <w:rPr>
                <w:lang w:eastAsia="ko-KR"/>
              </w:rPr>
              <w:t>DL-SCH</w:t>
            </w:r>
          </w:p>
        </w:tc>
        <w:tc>
          <w:tcPr>
            <w:tcW w:w="1969" w:type="dxa"/>
          </w:tcPr>
          <w:p w14:paraId="4A633098" w14:textId="77777777" w:rsidR="00C60A94" w:rsidRPr="0088193B" w:rsidRDefault="00C60A94" w:rsidP="002E24B7">
            <w:pPr>
              <w:pStyle w:val="TAC"/>
              <w:rPr>
                <w:lang w:eastAsia="zh-CN"/>
              </w:rPr>
            </w:pPr>
            <w:r w:rsidRPr="0088193B">
              <w:rPr>
                <w:lang w:eastAsia="zh-CN"/>
              </w:rPr>
              <w:t>SC-MTCH</w:t>
            </w:r>
          </w:p>
        </w:tc>
      </w:tr>
      <w:tr w:rsidR="00C60A94" w:rsidRPr="0088193B" w14:paraId="40CD49EC" w14:textId="77777777" w:rsidTr="002E24B7">
        <w:trPr>
          <w:jc w:val="center"/>
        </w:trPr>
        <w:tc>
          <w:tcPr>
            <w:tcW w:w="1818" w:type="dxa"/>
          </w:tcPr>
          <w:p w14:paraId="312C15A9" w14:textId="77777777" w:rsidR="00C60A94" w:rsidRPr="0088193B" w:rsidRDefault="00C60A94" w:rsidP="002E24B7">
            <w:pPr>
              <w:pStyle w:val="TAC"/>
              <w:rPr>
                <w:lang w:eastAsia="zh-CN"/>
              </w:rPr>
            </w:pPr>
            <w:r w:rsidRPr="0088193B">
              <w:rPr>
                <w:rFonts w:eastAsia="MS Mincho"/>
              </w:rPr>
              <w:t>SC-</w:t>
            </w:r>
            <w:r w:rsidRPr="0088193B">
              <w:rPr>
                <w:lang w:eastAsia="zh-CN"/>
              </w:rPr>
              <w:t>N-RNTI</w:t>
            </w:r>
          </w:p>
        </w:tc>
        <w:tc>
          <w:tcPr>
            <w:tcW w:w="3911" w:type="dxa"/>
          </w:tcPr>
          <w:p w14:paraId="0347BC8E" w14:textId="77777777" w:rsidR="00C60A94" w:rsidRPr="0088193B" w:rsidRDefault="00C60A94" w:rsidP="002E24B7">
            <w:pPr>
              <w:pStyle w:val="TAC"/>
              <w:rPr>
                <w:lang w:eastAsia="zh-CN"/>
              </w:rPr>
            </w:pPr>
            <w:r w:rsidRPr="0088193B">
              <w:rPr>
                <w:lang w:eastAsia="zh-CN"/>
              </w:rPr>
              <w:t>SC-MCCH Information change notification</w:t>
            </w:r>
          </w:p>
        </w:tc>
        <w:tc>
          <w:tcPr>
            <w:tcW w:w="1917" w:type="dxa"/>
          </w:tcPr>
          <w:p w14:paraId="721943FD" w14:textId="77777777" w:rsidR="00C60A94" w:rsidRPr="0088193B" w:rsidRDefault="00C60A94" w:rsidP="002E24B7">
            <w:pPr>
              <w:pStyle w:val="TAC"/>
              <w:rPr>
                <w:lang w:eastAsia="ko-KR"/>
              </w:rPr>
            </w:pPr>
            <w:r w:rsidRPr="0088193B">
              <w:rPr>
                <w:lang w:eastAsia="ko-KR"/>
              </w:rPr>
              <w:t>N/A</w:t>
            </w:r>
          </w:p>
        </w:tc>
        <w:tc>
          <w:tcPr>
            <w:tcW w:w="1969" w:type="dxa"/>
          </w:tcPr>
          <w:p w14:paraId="4E5227CA" w14:textId="77777777" w:rsidR="00C60A94" w:rsidRPr="0088193B" w:rsidRDefault="00C60A94" w:rsidP="002E24B7">
            <w:pPr>
              <w:pStyle w:val="TAC"/>
              <w:rPr>
                <w:lang w:eastAsia="zh-CN"/>
              </w:rPr>
            </w:pPr>
            <w:r w:rsidRPr="0088193B">
              <w:rPr>
                <w:lang w:eastAsia="ko-KR"/>
              </w:rPr>
              <w:t>N/A</w:t>
            </w:r>
          </w:p>
        </w:tc>
      </w:tr>
      <w:tr w:rsidR="00C60A94" w:rsidRPr="0088193B" w14:paraId="68107C25" w14:textId="77777777" w:rsidTr="002E24B7">
        <w:trPr>
          <w:jc w:val="center"/>
        </w:trPr>
        <w:tc>
          <w:tcPr>
            <w:tcW w:w="1818" w:type="dxa"/>
          </w:tcPr>
          <w:p w14:paraId="1E99BEE6" w14:textId="77777777" w:rsidR="00C60A94" w:rsidRPr="0088193B" w:rsidRDefault="00C60A94" w:rsidP="002E24B7">
            <w:pPr>
              <w:pStyle w:val="TAC"/>
              <w:rPr>
                <w:rFonts w:eastAsia="MS Mincho"/>
              </w:rPr>
            </w:pPr>
            <w:r w:rsidRPr="0088193B">
              <w:rPr>
                <w:lang w:eastAsia="ko-KR"/>
              </w:rPr>
              <w:t>CC-RNTI</w:t>
            </w:r>
          </w:p>
        </w:tc>
        <w:tc>
          <w:tcPr>
            <w:tcW w:w="3911" w:type="dxa"/>
          </w:tcPr>
          <w:p w14:paraId="0B3D4112" w14:textId="77777777" w:rsidR="00C60A94" w:rsidRPr="0088193B" w:rsidRDefault="00C60A94" w:rsidP="002E24B7">
            <w:pPr>
              <w:pStyle w:val="TAC"/>
              <w:rPr>
                <w:lang w:eastAsia="zh-CN"/>
              </w:rPr>
            </w:pPr>
            <w:r w:rsidRPr="0088193B">
              <w:rPr>
                <w:lang w:eastAsia="zh-CN"/>
              </w:rPr>
              <w:t>Providing common control PDCCH information</w:t>
            </w:r>
          </w:p>
        </w:tc>
        <w:tc>
          <w:tcPr>
            <w:tcW w:w="1917" w:type="dxa"/>
          </w:tcPr>
          <w:p w14:paraId="47F5F5E7" w14:textId="77777777" w:rsidR="00C60A94" w:rsidRPr="0088193B" w:rsidRDefault="00C60A94" w:rsidP="002E24B7">
            <w:pPr>
              <w:pStyle w:val="TAC"/>
              <w:rPr>
                <w:lang w:eastAsia="ko-KR"/>
              </w:rPr>
            </w:pPr>
            <w:r w:rsidRPr="0088193B">
              <w:rPr>
                <w:lang w:eastAsia="ko-KR"/>
              </w:rPr>
              <w:t>N/A</w:t>
            </w:r>
          </w:p>
        </w:tc>
        <w:tc>
          <w:tcPr>
            <w:tcW w:w="1969" w:type="dxa"/>
          </w:tcPr>
          <w:p w14:paraId="41E778C2" w14:textId="77777777" w:rsidR="00C60A94" w:rsidRPr="0088193B" w:rsidRDefault="00C60A94" w:rsidP="002E24B7">
            <w:pPr>
              <w:pStyle w:val="TAC"/>
              <w:rPr>
                <w:lang w:eastAsia="ko-KR"/>
              </w:rPr>
            </w:pPr>
            <w:r w:rsidRPr="0088193B">
              <w:rPr>
                <w:lang w:eastAsia="ko-KR"/>
              </w:rPr>
              <w:t>N/A</w:t>
            </w:r>
          </w:p>
        </w:tc>
      </w:tr>
      <w:tr w:rsidR="00C60A94" w:rsidRPr="0088193B" w14:paraId="02557332" w14:textId="77777777" w:rsidTr="002E24B7">
        <w:trPr>
          <w:jc w:val="center"/>
        </w:trPr>
        <w:tc>
          <w:tcPr>
            <w:tcW w:w="1818" w:type="dxa"/>
          </w:tcPr>
          <w:p w14:paraId="5B779731" w14:textId="77777777" w:rsidR="00C60A94" w:rsidRPr="0088193B" w:rsidRDefault="00C60A94" w:rsidP="002E24B7">
            <w:pPr>
              <w:pStyle w:val="TAC"/>
              <w:rPr>
                <w:lang w:eastAsia="ko-KR"/>
              </w:rPr>
            </w:pPr>
            <w:r w:rsidRPr="0088193B">
              <w:rPr>
                <w:lang w:eastAsia="zh-CN"/>
              </w:rPr>
              <w:t>SL-V-RNTI</w:t>
            </w:r>
          </w:p>
        </w:tc>
        <w:tc>
          <w:tcPr>
            <w:tcW w:w="3911" w:type="dxa"/>
          </w:tcPr>
          <w:p w14:paraId="15F02764" w14:textId="77777777" w:rsidR="00C60A94" w:rsidRPr="0088193B" w:rsidRDefault="00C60A94" w:rsidP="002E24B7">
            <w:pPr>
              <w:pStyle w:val="TAC"/>
              <w:rPr>
                <w:lang w:eastAsia="zh-CN"/>
              </w:rPr>
            </w:pPr>
            <w:r w:rsidRPr="0088193B">
              <w:rPr>
                <w:lang w:eastAsia="zh-CN"/>
              </w:rPr>
              <w:t>Dynamically scheduled sidelink transmission for V2X sidelink communication</w:t>
            </w:r>
          </w:p>
        </w:tc>
        <w:tc>
          <w:tcPr>
            <w:tcW w:w="1917" w:type="dxa"/>
          </w:tcPr>
          <w:p w14:paraId="3923F315" w14:textId="77777777" w:rsidR="00C60A94" w:rsidRPr="0088193B" w:rsidRDefault="00C60A94" w:rsidP="002E24B7">
            <w:pPr>
              <w:pStyle w:val="TAC"/>
              <w:rPr>
                <w:lang w:eastAsia="ko-KR"/>
              </w:rPr>
            </w:pPr>
            <w:r w:rsidRPr="0088193B">
              <w:rPr>
                <w:lang w:eastAsia="ko-KR"/>
              </w:rPr>
              <w:t>SL-SCH</w:t>
            </w:r>
          </w:p>
        </w:tc>
        <w:tc>
          <w:tcPr>
            <w:tcW w:w="1969" w:type="dxa"/>
          </w:tcPr>
          <w:p w14:paraId="3331389B" w14:textId="77777777" w:rsidR="00C60A94" w:rsidRPr="0088193B" w:rsidRDefault="00C60A94" w:rsidP="002E24B7">
            <w:pPr>
              <w:pStyle w:val="TAC"/>
              <w:rPr>
                <w:lang w:eastAsia="ko-KR"/>
              </w:rPr>
            </w:pPr>
            <w:r w:rsidRPr="0088193B">
              <w:rPr>
                <w:lang w:eastAsia="ko-KR"/>
              </w:rPr>
              <w:t>STCH</w:t>
            </w:r>
          </w:p>
        </w:tc>
      </w:tr>
      <w:tr w:rsidR="00C60A94" w:rsidRPr="0088193B" w14:paraId="3DAE89D3" w14:textId="77777777" w:rsidTr="002E24B7">
        <w:trPr>
          <w:jc w:val="center"/>
        </w:trPr>
        <w:tc>
          <w:tcPr>
            <w:tcW w:w="1818" w:type="dxa"/>
          </w:tcPr>
          <w:p w14:paraId="2330F352" w14:textId="77777777" w:rsidR="00C60A94" w:rsidRPr="0088193B" w:rsidDel="00AD562B" w:rsidRDefault="00C60A94" w:rsidP="002E24B7">
            <w:pPr>
              <w:pStyle w:val="TAC"/>
              <w:rPr>
                <w:lang w:eastAsia="ko-KR"/>
              </w:rPr>
            </w:pPr>
            <w:r w:rsidRPr="0088193B">
              <w:rPr>
                <w:lang w:eastAsia="ko-KR"/>
              </w:rPr>
              <w:t>SRS-TPC-RNTI</w:t>
            </w:r>
          </w:p>
        </w:tc>
        <w:tc>
          <w:tcPr>
            <w:tcW w:w="3911" w:type="dxa"/>
          </w:tcPr>
          <w:p w14:paraId="27F36670" w14:textId="77777777" w:rsidR="00C60A94" w:rsidRPr="0088193B" w:rsidRDefault="00C60A94" w:rsidP="002E24B7">
            <w:pPr>
              <w:pStyle w:val="TAC"/>
              <w:rPr>
                <w:lang w:eastAsia="zh-CN"/>
              </w:rPr>
            </w:pPr>
            <w:r w:rsidRPr="0088193B">
              <w:rPr>
                <w:lang w:eastAsia="zh-CN"/>
              </w:rPr>
              <w:t>SRS and TPC for the PUSCH-less SCells</w:t>
            </w:r>
          </w:p>
        </w:tc>
        <w:tc>
          <w:tcPr>
            <w:tcW w:w="1917" w:type="dxa"/>
          </w:tcPr>
          <w:p w14:paraId="3FAD9268" w14:textId="77777777" w:rsidR="00C60A94" w:rsidRPr="0088193B" w:rsidRDefault="00C60A94" w:rsidP="002E24B7">
            <w:pPr>
              <w:pStyle w:val="TAC"/>
              <w:rPr>
                <w:lang w:eastAsia="ko-KR"/>
              </w:rPr>
            </w:pPr>
            <w:r w:rsidRPr="0088193B">
              <w:rPr>
                <w:lang w:eastAsia="ko-KR"/>
              </w:rPr>
              <w:t>N/A</w:t>
            </w:r>
          </w:p>
        </w:tc>
        <w:tc>
          <w:tcPr>
            <w:tcW w:w="1969" w:type="dxa"/>
          </w:tcPr>
          <w:p w14:paraId="00D670B5" w14:textId="77777777" w:rsidR="00C60A94" w:rsidRPr="0088193B" w:rsidRDefault="00C60A94" w:rsidP="002E24B7">
            <w:pPr>
              <w:pStyle w:val="TAC"/>
              <w:rPr>
                <w:lang w:eastAsia="ko-KR"/>
              </w:rPr>
            </w:pPr>
            <w:r w:rsidRPr="0088193B">
              <w:rPr>
                <w:lang w:eastAsia="ko-KR"/>
              </w:rPr>
              <w:t>N/A</w:t>
            </w:r>
          </w:p>
        </w:tc>
      </w:tr>
    </w:tbl>
    <w:p w14:paraId="6BEA34B9" w14:textId="77777777" w:rsidR="00C60A94" w:rsidRPr="0088193B" w:rsidRDefault="00C60A94" w:rsidP="00C60A94">
      <w:pPr>
        <w:pStyle w:val="B10"/>
        <w:ind w:left="0" w:firstLine="0"/>
      </w:pPr>
    </w:p>
    <w:p w14:paraId="12F5970B" w14:textId="77777777" w:rsidR="00C60A94" w:rsidRPr="0088193B" w:rsidRDefault="00C60A94" w:rsidP="00C60A94">
      <w:pPr>
        <w:pStyle w:val="H6"/>
      </w:pPr>
      <w:r w:rsidRPr="0088193B">
        <w:t>7.1.11.1.3</w:t>
      </w:r>
      <w:r w:rsidRPr="0088193B">
        <w:tab/>
        <w:t>Test description</w:t>
      </w:r>
    </w:p>
    <w:p w14:paraId="72B041F5" w14:textId="77777777" w:rsidR="00C60A94" w:rsidRPr="0088193B" w:rsidRDefault="00C60A94" w:rsidP="00C60A94">
      <w:pPr>
        <w:pStyle w:val="H6"/>
      </w:pPr>
      <w:r w:rsidRPr="0088193B">
        <w:t>7.1.11.1.3.1</w:t>
      </w:r>
      <w:r w:rsidRPr="0088193B">
        <w:tab/>
        <w:t>Pre-test conditions</w:t>
      </w:r>
    </w:p>
    <w:p w14:paraId="6EDF4059" w14:textId="77777777" w:rsidR="00C60A94" w:rsidRPr="0088193B" w:rsidRDefault="00C60A94" w:rsidP="00C60A94">
      <w:pPr>
        <w:pStyle w:val="H6"/>
        <w:rPr>
          <w:rFonts w:cs="Arial"/>
        </w:rPr>
      </w:pPr>
      <w:r w:rsidRPr="0088193B">
        <w:rPr>
          <w:rFonts w:cs="Arial"/>
        </w:rPr>
        <w:t>System Simulator:</w:t>
      </w:r>
    </w:p>
    <w:p w14:paraId="05B4895A" w14:textId="77777777" w:rsidR="00C60A94" w:rsidRPr="0088193B" w:rsidRDefault="00C60A94" w:rsidP="00C60A94">
      <w:pPr>
        <w:rPr>
          <w:lang w:eastAsia="zh-CN"/>
        </w:rPr>
      </w:pPr>
      <w:r w:rsidRPr="0088193B">
        <w:rPr>
          <w:lang w:eastAsia="zh-CN"/>
        </w:rPr>
        <w:t>2 Cells</w:t>
      </w:r>
    </w:p>
    <w:p w14:paraId="7A05EE46" w14:textId="77777777" w:rsidR="00C60A94" w:rsidRPr="0088193B" w:rsidRDefault="00C60A94" w:rsidP="00C60A94">
      <w:pPr>
        <w:pStyle w:val="B10"/>
        <w:numPr>
          <w:ilvl w:val="0"/>
          <w:numId w:val="14"/>
        </w:numPr>
      </w:pPr>
      <w:r w:rsidRPr="0088193B">
        <w:t xml:space="preserve">Cell 1 (PCell) and Cell 10(SCell) </w:t>
      </w:r>
    </w:p>
    <w:p w14:paraId="5092F68E" w14:textId="77777777" w:rsidR="00C60A94" w:rsidRPr="0088193B" w:rsidRDefault="00C60A94" w:rsidP="00C60A94">
      <w:pPr>
        <w:pStyle w:val="B10"/>
        <w:numPr>
          <w:ilvl w:val="0"/>
          <w:numId w:val="14"/>
        </w:numPr>
      </w:pPr>
      <w:r w:rsidRPr="0088193B">
        <w:t>Cell 10 is an Active SCell according to [18] cl. 6.3.4,</w:t>
      </w:r>
      <w:r w:rsidRPr="0088193B">
        <w:rPr>
          <w:lang w:eastAsia="zh-CN"/>
        </w:rPr>
        <w:t xml:space="preserve"> configured with LAA Frame Structure 3.</w:t>
      </w:r>
    </w:p>
    <w:p w14:paraId="31097AA1" w14:textId="77777777" w:rsidR="00C60A94" w:rsidRPr="0088193B" w:rsidRDefault="00C60A94" w:rsidP="00C60A94">
      <w:pPr>
        <w:pStyle w:val="H6"/>
        <w:rPr>
          <w:rFonts w:cs="Arial"/>
        </w:rPr>
      </w:pPr>
      <w:r w:rsidRPr="0088193B">
        <w:rPr>
          <w:rFonts w:cs="Arial"/>
        </w:rPr>
        <w:t>UE:</w:t>
      </w:r>
    </w:p>
    <w:p w14:paraId="53B2528C" w14:textId="77777777" w:rsidR="00C60A94" w:rsidRPr="0088193B" w:rsidRDefault="00C60A94" w:rsidP="00C60A94">
      <w:r w:rsidRPr="0088193B">
        <w:t>None.</w:t>
      </w:r>
    </w:p>
    <w:p w14:paraId="7B159973" w14:textId="77777777" w:rsidR="00C60A94" w:rsidRPr="0088193B" w:rsidRDefault="00C60A94" w:rsidP="00C60A94">
      <w:pPr>
        <w:pStyle w:val="H6"/>
      </w:pPr>
      <w:r w:rsidRPr="0088193B">
        <w:t>Preamble:</w:t>
      </w:r>
    </w:p>
    <w:p w14:paraId="06ACD3C1" w14:textId="77777777" w:rsidR="00C60A94" w:rsidRPr="0088193B" w:rsidRDefault="00C60A94" w:rsidP="00C60A94">
      <w:pPr>
        <w:pStyle w:val="B10"/>
        <w:rPr>
          <w:lang w:eastAsia="zh-CN"/>
        </w:rPr>
      </w:pPr>
      <w:r w:rsidRPr="0088193B">
        <w:rPr>
          <w:lang w:eastAsia="zh-CN"/>
        </w:rPr>
        <w:t>-</w:t>
      </w:r>
      <w:r w:rsidRPr="0088193B">
        <w:rPr>
          <w:lang w:eastAsia="zh-CN"/>
        </w:rPr>
        <w:tab/>
      </w:r>
      <w:r w:rsidRPr="0088193B">
        <w:t xml:space="preserve">The UE is in state Loopback Activated (state 4) in </w:t>
      </w:r>
      <w:r w:rsidRPr="0088193B">
        <w:rPr>
          <w:lang w:eastAsia="zh-CN"/>
        </w:rPr>
        <w:t>C</w:t>
      </w:r>
      <w:r w:rsidRPr="0088193B">
        <w:t>ell 1 according to [18].</w:t>
      </w:r>
    </w:p>
    <w:p w14:paraId="2F445A12" w14:textId="77777777" w:rsidR="00C60A94" w:rsidRPr="0088193B" w:rsidRDefault="00C60A94" w:rsidP="00C60A94">
      <w:pPr>
        <w:pStyle w:val="H6"/>
      </w:pPr>
      <w:r w:rsidRPr="0088193B">
        <w:t>7.1.11.1.3.2</w:t>
      </w:r>
      <w:r w:rsidRPr="0088193B">
        <w:tab/>
        <w:t>Test procedure sequence</w:t>
      </w:r>
    </w:p>
    <w:p w14:paraId="6C403EE6" w14:textId="77777777" w:rsidR="00C60A94" w:rsidRPr="0088193B" w:rsidRDefault="00C60A94" w:rsidP="00C60A94">
      <w:pPr>
        <w:rPr>
          <w:b/>
        </w:rPr>
      </w:pPr>
      <w:r w:rsidRPr="0088193B">
        <w:t>Table 7.1.11.1.3.2-1shows the cell configurations used during the test. The configuration T0 indicates the initial conditions.</w:t>
      </w:r>
    </w:p>
    <w:p w14:paraId="77BA0000" w14:textId="77777777" w:rsidR="00C60A94" w:rsidRPr="0088193B" w:rsidRDefault="00C60A94" w:rsidP="00C60A94">
      <w:pPr>
        <w:pStyle w:val="TH"/>
        <w:rPr>
          <w:lang w:eastAsia="zh-CN"/>
        </w:rPr>
      </w:pPr>
      <w:r w:rsidRPr="0088193B">
        <w:t>Table 7.1.11.1.3.2-1: Cell configuration</w:t>
      </w:r>
    </w:p>
    <w:tbl>
      <w:tblPr>
        <w:tblW w:w="32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
        <w:gridCol w:w="970"/>
        <w:gridCol w:w="1013"/>
        <w:gridCol w:w="1112"/>
        <w:gridCol w:w="1120"/>
        <w:gridCol w:w="1736"/>
      </w:tblGrid>
      <w:tr w:rsidR="00C60A94" w:rsidRPr="0088193B" w14:paraId="13D22314" w14:textId="77777777" w:rsidTr="002E24B7">
        <w:trPr>
          <w:trHeight w:val="270"/>
          <w:jc w:val="center"/>
        </w:trPr>
        <w:tc>
          <w:tcPr>
            <w:tcW w:w="302" w:type="pct"/>
            <w:shd w:val="clear" w:color="auto" w:fill="auto"/>
          </w:tcPr>
          <w:p w14:paraId="359F0958" w14:textId="77777777" w:rsidR="00C60A94" w:rsidRPr="0088193B" w:rsidRDefault="00C60A94" w:rsidP="002E24B7">
            <w:pPr>
              <w:pStyle w:val="TAH"/>
            </w:pPr>
            <w:r w:rsidRPr="0088193B">
              <w:t> </w:t>
            </w:r>
          </w:p>
        </w:tc>
        <w:tc>
          <w:tcPr>
            <w:tcW w:w="766" w:type="pct"/>
            <w:shd w:val="clear" w:color="auto" w:fill="auto"/>
          </w:tcPr>
          <w:p w14:paraId="31364CDC" w14:textId="77777777" w:rsidR="00C60A94" w:rsidRPr="0088193B" w:rsidRDefault="00C60A94" w:rsidP="002E24B7">
            <w:pPr>
              <w:pStyle w:val="TAH"/>
            </w:pPr>
            <w:r w:rsidRPr="0088193B">
              <w:t>Parameter</w:t>
            </w:r>
          </w:p>
        </w:tc>
        <w:tc>
          <w:tcPr>
            <w:tcW w:w="800" w:type="pct"/>
            <w:shd w:val="clear" w:color="auto" w:fill="auto"/>
          </w:tcPr>
          <w:p w14:paraId="0B2F703D" w14:textId="77777777" w:rsidR="00C60A94" w:rsidRPr="0088193B" w:rsidRDefault="00C60A94" w:rsidP="002E24B7">
            <w:pPr>
              <w:pStyle w:val="TAH"/>
            </w:pPr>
            <w:r w:rsidRPr="0088193B">
              <w:t>Unit</w:t>
            </w:r>
          </w:p>
        </w:tc>
        <w:tc>
          <w:tcPr>
            <w:tcW w:w="878" w:type="pct"/>
            <w:shd w:val="clear" w:color="auto" w:fill="auto"/>
          </w:tcPr>
          <w:p w14:paraId="35F17F3F" w14:textId="77777777" w:rsidR="00C60A94" w:rsidRPr="0088193B" w:rsidRDefault="00C60A94" w:rsidP="002E24B7">
            <w:pPr>
              <w:pStyle w:val="TAH"/>
            </w:pPr>
            <w:r w:rsidRPr="0088193B">
              <w:t>Cell 1</w:t>
            </w:r>
          </w:p>
        </w:tc>
        <w:tc>
          <w:tcPr>
            <w:tcW w:w="884" w:type="pct"/>
            <w:shd w:val="clear" w:color="auto" w:fill="auto"/>
          </w:tcPr>
          <w:p w14:paraId="0CAB5860" w14:textId="77777777" w:rsidR="00C60A94" w:rsidRPr="0088193B" w:rsidRDefault="00C60A94" w:rsidP="002E24B7">
            <w:pPr>
              <w:pStyle w:val="TAH"/>
            </w:pPr>
            <w:r w:rsidRPr="0088193B">
              <w:t>Cell 10</w:t>
            </w:r>
          </w:p>
        </w:tc>
        <w:tc>
          <w:tcPr>
            <w:tcW w:w="1371" w:type="pct"/>
            <w:shd w:val="clear" w:color="auto" w:fill="auto"/>
          </w:tcPr>
          <w:p w14:paraId="246A0F1A" w14:textId="77777777" w:rsidR="00C60A94" w:rsidRPr="0088193B" w:rsidRDefault="00C60A94" w:rsidP="002E24B7">
            <w:pPr>
              <w:pStyle w:val="TAH"/>
            </w:pPr>
            <w:r w:rsidRPr="0088193B">
              <w:t>Remarks</w:t>
            </w:r>
          </w:p>
        </w:tc>
      </w:tr>
      <w:tr w:rsidR="00C60A94" w:rsidRPr="0088193B" w14:paraId="350663BE" w14:textId="77777777" w:rsidTr="002E24B7">
        <w:trPr>
          <w:trHeight w:val="495"/>
          <w:jc w:val="center"/>
        </w:trPr>
        <w:tc>
          <w:tcPr>
            <w:tcW w:w="302" w:type="pct"/>
            <w:shd w:val="clear" w:color="auto" w:fill="auto"/>
          </w:tcPr>
          <w:p w14:paraId="7F986671" w14:textId="77777777" w:rsidR="00C60A94" w:rsidRPr="0088193B" w:rsidRDefault="00C60A94" w:rsidP="002E24B7">
            <w:pPr>
              <w:pStyle w:val="TAH"/>
            </w:pPr>
            <w:r w:rsidRPr="0088193B">
              <w:t>T0</w:t>
            </w:r>
          </w:p>
        </w:tc>
        <w:tc>
          <w:tcPr>
            <w:tcW w:w="766" w:type="pct"/>
            <w:shd w:val="clear" w:color="auto" w:fill="auto"/>
          </w:tcPr>
          <w:p w14:paraId="149EF563" w14:textId="77777777" w:rsidR="00C60A94" w:rsidRPr="0088193B" w:rsidRDefault="00C60A94" w:rsidP="002E24B7">
            <w:pPr>
              <w:pStyle w:val="TAC"/>
            </w:pPr>
            <w:r w:rsidRPr="0088193B">
              <w:t>RS EPRE</w:t>
            </w:r>
          </w:p>
        </w:tc>
        <w:tc>
          <w:tcPr>
            <w:tcW w:w="800" w:type="pct"/>
            <w:shd w:val="clear" w:color="auto" w:fill="auto"/>
          </w:tcPr>
          <w:p w14:paraId="3138A604" w14:textId="77777777" w:rsidR="00C60A94" w:rsidRPr="0088193B" w:rsidRDefault="00C60A94" w:rsidP="002E24B7">
            <w:pPr>
              <w:pStyle w:val="TAC"/>
            </w:pPr>
            <w:r w:rsidRPr="0088193B">
              <w:t>dBm/15kHz</w:t>
            </w:r>
          </w:p>
        </w:tc>
        <w:tc>
          <w:tcPr>
            <w:tcW w:w="878" w:type="pct"/>
            <w:shd w:val="clear" w:color="auto" w:fill="auto"/>
          </w:tcPr>
          <w:p w14:paraId="6545B321" w14:textId="77777777" w:rsidR="00C60A94" w:rsidRPr="0088193B" w:rsidRDefault="00C60A94" w:rsidP="002E24B7">
            <w:pPr>
              <w:pStyle w:val="TAC"/>
              <w:rPr>
                <w:lang w:eastAsia="zh-CN"/>
              </w:rPr>
            </w:pPr>
            <w:r w:rsidRPr="0088193B">
              <w:t>-</w:t>
            </w:r>
            <w:r w:rsidRPr="0088193B">
              <w:rPr>
                <w:lang w:eastAsia="zh-CN"/>
              </w:rPr>
              <w:t>85</w:t>
            </w:r>
          </w:p>
        </w:tc>
        <w:tc>
          <w:tcPr>
            <w:tcW w:w="884" w:type="pct"/>
            <w:shd w:val="clear" w:color="auto" w:fill="auto"/>
          </w:tcPr>
          <w:p w14:paraId="3DF5E45C" w14:textId="77777777" w:rsidR="00C60A94" w:rsidRPr="0088193B" w:rsidRDefault="004B4369" w:rsidP="002E24B7">
            <w:pPr>
              <w:pStyle w:val="TAC"/>
              <w:rPr>
                <w:lang w:eastAsia="zh-CN"/>
              </w:rPr>
            </w:pPr>
            <w:r w:rsidRPr="0088193B">
              <w:t>-85</w:t>
            </w:r>
          </w:p>
        </w:tc>
        <w:tc>
          <w:tcPr>
            <w:tcW w:w="1371" w:type="pct"/>
            <w:shd w:val="clear" w:color="auto" w:fill="auto"/>
          </w:tcPr>
          <w:p w14:paraId="1D46826D" w14:textId="77777777" w:rsidR="00C60A94" w:rsidRPr="0088193B" w:rsidRDefault="00C60A94" w:rsidP="002E24B7">
            <w:pPr>
              <w:pStyle w:val="TAL"/>
            </w:pPr>
          </w:p>
        </w:tc>
      </w:tr>
    </w:tbl>
    <w:p w14:paraId="512D4930" w14:textId="77777777" w:rsidR="00C60A94" w:rsidRPr="0088193B" w:rsidRDefault="00C60A94" w:rsidP="00C60A94"/>
    <w:p w14:paraId="515D961F" w14:textId="77777777" w:rsidR="00C60A94" w:rsidRPr="0088193B" w:rsidRDefault="00C60A94" w:rsidP="00C60A94">
      <w:pPr>
        <w:pStyle w:val="TH"/>
      </w:pPr>
      <w:r w:rsidRPr="0088193B">
        <w:t>Table 7.1.11.1.3.2-</w:t>
      </w:r>
      <w:r w:rsidRPr="0088193B">
        <w:rPr>
          <w:lang w:eastAsia="zh-CN"/>
        </w:rPr>
        <w:t>2</w:t>
      </w:r>
      <w:r w:rsidRPr="0088193B">
        <w:t>: Main behaviour</w:t>
      </w:r>
    </w:p>
    <w:tbl>
      <w:tblPr>
        <w:tblW w:w="9606" w:type="dxa"/>
        <w:tblLayout w:type="fixed"/>
        <w:tblLook w:val="01E0" w:firstRow="1" w:lastRow="1" w:firstColumn="1" w:lastColumn="1" w:noHBand="0" w:noVBand="0"/>
      </w:tblPr>
      <w:tblGrid>
        <w:gridCol w:w="534"/>
        <w:gridCol w:w="3969"/>
        <w:gridCol w:w="709"/>
        <w:gridCol w:w="2996"/>
        <w:gridCol w:w="548"/>
        <w:gridCol w:w="850"/>
      </w:tblGrid>
      <w:tr w:rsidR="00C60A94" w:rsidRPr="0088193B" w14:paraId="08F22F03" w14:textId="77777777" w:rsidTr="002E24B7">
        <w:tc>
          <w:tcPr>
            <w:tcW w:w="534" w:type="dxa"/>
            <w:tcBorders>
              <w:top w:val="single" w:sz="4" w:space="0" w:color="auto"/>
              <w:left w:val="single" w:sz="4" w:space="0" w:color="auto"/>
              <w:bottom w:val="nil"/>
              <w:right w:val="single" w:sz="4" w:space="0" w:color="auto"/>
            </w:tcBorders>
          </w:tcPr>
          <w:p w14:paraId="0E54FB61" w14:textId="77777777" w:rsidR="00C60A94" w:rsidRPr="0088193B" w:rsidRDefault="00C60A94" w:rsidP="002E24B7">
            <w:pPr>
              <w:pStyle w:val="TAH"/>
            </w:pPr>
            <w:r w:rsidRPr="0088193B">
              <w:t>St</w:t>
            </w:r>
          </w:p>
        </w:tc>
        <w:tc>
          <w:tcPr>
            <w:tcW w:w="3969" w:type="dxa"/>
            <w:tcBorders>
              <w:top w:val="single" w:sz="4" w:space="0" w:color="auto"/>
              <w:left w:val="single" w:sz="4" w:space="0" w:color="auto"/>
              <w:bottom w:val="nil"/>
              <w:right w:val="single" w:sz="4" w:space="0" w:color="auto"/>
            </w:tcBorders>
          </w:tcPr>
          <w:p w14:paraId="6D3C8317" w14:textId="77777777" w:rsidR="00C60A94" w:rsidRPr="0088193B" w:rsidRDefault="00C60A94" w:rsidP="002E24B7">
            <w:pPr>
              <w:pStyle w:val="TAH"/>
            </w:pPr>
            <w:r w:rsidRPr="0088193B">
              <w:t>Procedure</w:t>
            </w:r>
          </w:p>
        </w:tc>
        <w:tc>
          <w:tcPr>
            <w:tcW w:w="3705" w:type="dxa"/>
            <w:gridSpan w:val="2"/>
            <w:tcBorders>
              <w:top w:val="single" w:sz="4" w:space="0" w:color="auto"/>
              <w:left w:val="single" w:sz="4" w:space="0" w:color="auto"/>
              <w:bottom w:val="single" w:sz="4" w:space="0" w:color="auto"/>
              <w:right w:val="single" w:sz="4" w:space="0" w:color="auto"/>
            </w:tcBorders>
          </w:tcPr>
          <w:p w14:paraId="457DF4CD" w14:textId="77777777" w:rsidR="00C60A94" w:rsidRPr="0088193B" w:rsidRDefault="00C60A94" w:rsidP="002E24B7">
            <w:pPr>
              <w:pStyle w:val="TAH"/>
            </w:pPr>
            <w:r w:rsidRPr="0088193B">
              <w:t>Message Sequence</w:t>
            </w:r>
          </w:p>
        </w:tc>
        <w:tc>
          <w:tcPr>
            <w:tcW w:w="548" w:type="dxa"/>
            <w:tcBorders>
              <w:top w:val="single" w:sz="4" w:space="0" w:color="auto"/>
              <w:left w:val="single" w:sz="4" w:space="0" w:color="auto"/>
              <w:bottom w:val="nil"/>
              <w:right w:val="single" w:sz="4" w:space="0" w:color="auto"/>
            </w:tcBorders>
          </w:tcPr>
          <w:p w14:paraId="0C254899" w14:textId="77777777" w:rsidR="00C60A94" w:rsidRPr="0088193B" w:rsidRDefault="00C60A94" w:rsidP="002E24B7">
            <w:pPr>
              <w:pStyle w:val="TAH"/>
            </w:pPr>
            <w:r w:rsidRPr="0088193B">
              <w:t>TP</w:t>
            </w:r>
          </w:p>
        </w:tc>
        <w:tc>
          <w:tcPr>
            <w:tcW w:w="850" w:type="dxa"/>
            <w:tcBorders>
              <w:top w:val="single" w:sz="4" w:space="0" w:color="auto"/>
              <w:left w:val="single" w:sz="4" w:space="0" w:color="auto"/>
              <w:bottom w:val="nil"/>
              <w:right w:val="single" w:sz="4" w:space="0" w:color="auto"/>
            </w:tcBorders>
          </w:tcPr>
          <w:p w14:paraId="0D5ECD2F" w14:textId="77777777" w:rsidR="00C60A94" w:rsidRPr="0088193B" w:rsidRDefault="00C60A94" w:rsidP="002E24B7">
            <w:pPr>
              <w:pStyle w:val="TAH"/>
            </w:pPr>
            <w:r w:rsidRPr="0088193B">
              <w:t>Verdict</w:t>
            </w:r>
          </w:p>
        </w:tc>
      </w:tr>
      <w:tr w:rsidR="00C60A94" w:rsidRPr="0088193B" w14:paraId="43783DBD" w14:textId="77777777" w:rsidTr="002E24B7">
        <w:tc>
          <w:tcPr>
            <w:tcW w:w="534" w:type="dxa"/>
            <w:tcBorders>
              <w:top w:val="nil"/>
              <w:left w:val="single" w:sz="4" w:space="0" w:color="auto"/>
              <w:bottom w:val="single" w:sz="4" w:space="0" w:color="auto"/>
              <w:right w:val="single" w:sz="4" w:space="0" w:color="auto"/>
            </w:tcBorders>
          </w:tcPr>
          <w:p w14:paraId="4E023CA3" w14:textId="77777777" w:rsidR="00C60A94" w:rsidRPr="0088193B" w:rsidRDefault="00C60A94" w:rsidP="002E24B7">
            <w:pPr>
              <w:pStyle w:val="TAH"/>
            </w:pPr>
          </w:p>
        </w:tc>
        <w:tc>
          <w:tcPr>
            <w:tcW w:w="3969" w:type="dxa"/>
            <w:tcBorders>
              <w:top w:val="nil"/>
              <w:left w:val="single" w:sz="4" w:space="0" w:color="auto"/>
              <w:bottom w:val="single" w:sz="4" w:space="0" w:color="auto"/>
              <w:right w:val="single" w:sz="4" w:space="0" w:color="auto"/>
            </w:tcBorders>
          </w:tcPr>
          <w:p w14:paraId="46DD1C0C" w14:textId="77777777" w:rsidR="00C60A94" w:rsidRPr="0088193B" w:rsidRDefault="00C60A94" w:rsidP="002E24B7">
            <w:pPr>
              <w:pStyle w:val="TAH"/>
            </w:pPr>
          </w:p>
        </w:tc>
        <w:tc>
          <w:tcPr>
            <w:tcW w:w="709" w:type="dxa"/>
            <w:tcBorders>
              <w:top w:val="single" w:sz="4" w:space="0" w:color="auto"/>
              <w:left w:val="single" w:sz="4" w:space="0" w:color="auto"/>
              <w:bottom w:val="single" w:sz="4" w:space="0" w:color="auto"/>
              <w:right w:val="single" w:sz="4" w:space="0" w:color="auto"/>
            </w:tcBorders>
          </w:tcPr>
          <w:p w14:paraId="2B89C23E" w14:textId="77777777" w:rsidR="00C60A94" w:rsidRPr="0088193B" w:rsidRDefault="00C60A94" w:rsidP="002E24B7">
            <w:pPr>
              <w:pStyle w:val="TAH"/>
            </w:pPr>
            <w:r w:rsidRPr="0088193B">
              <w:t>U - S</w:t>
            </w:r>
          </w:p>
        </w:tc>
        <w:tc>
          <w:tcPr>
            <w:tcW w:w="2996" w:type="dxa"/>
            <w:tcBorders>
              <w:top w:val="single" w:sz="4" w:space="0" w:color="auto"/>
              <w:left w:val="single" w:sz="4" w:space="0" w:color="auto"/>
              <w:bottom w:val="single" w:sz="4" w:space="0" w:color="auto"/>
              <w:right w:val="single" w:sz="4" w:space="0" w:color="auto"/>
            </w:tcBorders>
          </w:tcPr>
          <w:p w14:paraId="5EED7BBE" w14:textId="77777777" w:rsidR="00C60A94" w:rsidRPr="0088193B" w:rsidRDefault="00C60A94" w:rsidP="002E24B7">
            <w:pPr>
              <w:pStyle w:val="TAH"/>
            </w:pPr>
            <w:r w:rsidRPr="0088193B">
              <w:t>Message</w:t>
            </w:r>
          </w:p>
        </w:tc>
        <w:tc>
          <w:tcPr>
            <w:tcW w:w="548" w:type="dxa"/>
            <w:tcBorders>
              <w:top w:val="nil"/>
              <w:left w:val="single" w:sz="4" w:space="0" w:color="auto"/>
              <w:bottom w:val="single" w:sz="4" w:space="0" w:color="auto"/>
              <w:right w:val="single" w:sz="4" w:space="0" w:color="auto"/>
            </w:tcBorders>
          </w:tcPr>
          <w:p w14:paraId="57B12334" w14:textId="77777777" w:rsidR="00C60A94" w:rsidRPr="0088193B" w:rsidRDefault="00C60A94" w:rsidP="002E24B7">
            <w:pPr>
              <w:pStyle w:val="TAH"/>
            </w:pPr>
          </w:p>
        </w:tc>
        <w:tc>
          <w:tcPr>
            <w:tcW w:w="850" w:type="dxa"/>
            <w:tcBorders>
              <w:top w:val="nil"/>
              <w:left w:val="single" w:sz="4" w:space="0" w:color="auto"/>
              <w:bottom w:val="single" w:sz="4" w:space="0" w:color="auto"/>
              <w:right w:val="single" w:sz="4" w:space="0" w:color="auto"/>
            </w:tcBorders>
          </w:tcPr>
          <w:p w14:paraId="41A07368" w14:textId="77777777" w:rsidR="00C60A94" w:rsidRPr="0088193B" w:rsidRDefault="00C60A94" w:rsidP="002E24B7">
            <w:pPr>
              <w:pStyle w:val="TAH"/>
            </w:pPr>
          </w:p>
        </w:tc>
      </w:tr>
      <w:tr w:rsidR="00C60A94" w:rsidRPr="0088193B" w14:paraId="1CF8E525" w14:textId="77777777" w:rsidTr="002E24B7">
        <w:tc>
          <w:tcPr>
            <w:tcW w:w="534" w:type="dxa"/>
            <w:tcBorders>
              <w:top w:val="nil"/>
              <w:left w:val="single" w:sz="4" w:space="0" w:color="auto"/>
              <w:bottom w:val="single" w:sz="4" w:space="0" w:color="auto"/>
              <w:right w:val="single" w:sz="4" w:space="0" w:color="auto"/>
            </w:tcBorders>
          </w:tcPr>
          <w:p w14:paraId="76E55725" w14:textId="77777777" w:rsidR="00C60A94" w:rsidRPr="0088193B" w:rsidRDefault="00C60A94" w:rsidP="002E24B7">
            <w:pPr>
              <w:pStyle w:val="TAC"/>
            </w:pPr>
            <w:r w:rsidRPr="0088193B">
              <w:t>0A</w:t>
            </w:r>
          </w:p>
        </w:tc>
        <w:tc>
          <w:tcPr>
            <w:tcW w:w="3969" w:type="dxa"/>
            <w:tcBorders>
              <w:top w:val="nil"/>
              <w:left w:val="single" w:sz="4" w:space="0" w:color="auto"/>
              <w:bottom w:val="single" w:sz="4" w:space="0" w:color="auto"/>
              <w:right w:val="single" w:sz="4" w:space="0" w:color="auto"/>
            </w:tcBorders>
          </w:tcPr>
          <w:p w14:paraId="574D1E53" w14:textId="77777777" w:rsidR="00C60A94" w:rsidRPr="0088193B" w:rsidRDefault="00C60A94" w:rsidP="002E24B7">
            <w:pPr>
              <w:pStyle w:val="TAH"/>
              <w:jc w:val="left"/>
              <w:rPr>
                <w:b w:val="0"/>
              </w:rPr>
            </w:pPr>
            <w:r w:rsidRPr="0088193B">
              <w:rPr>
                <w:b w:val="0"/>
              </w:rPr>
              <w:t xml:space="preserve">The SS transmits an </w:t>
            </w:r>
            <w:r w:rsidRPr="0088193B">
              <w:rPr>
                <w:rFonts w:eastAsia="MS Mincho"/>
                <w:b w:val="0"/>
                <w:i/>
              </w:rPr>
              <w:t>RRConnectionReconfiguration</w:t>
            </w:r>
            <w:r w:rsidRPr="0088193B">
              <w:rPr>
                <w:b w:val="0"/>
              </w:rPr>
              <w:t xml:space="preserve"> message </w:t>
            </w:r>
            <w:r w:rsidRPr="0088193B">
              <w:rPr>
                <w:b w:val="0"/>
                <w:iCs/>
              </w:rPr>
              <w:t>containing a</w:t>
            </w:r>
            <w:r w:rsidRPr="0088193B">
              <w:rPr>
                <w:b w:val="0"/>
                <w:i/>
              </w:rPr>
              <w:t xml:space="preserve"> sCellToAddModList</w:t>
            </w:r>
            <w:r w:rsidRPr="0088193B">
              <w:rPr>
                <w:b w:val="0"/>
              </w:rPr>
              <w:t xml:space="preserve"> on Cell 1 with S</w:t>
            </w:r>
            <w:r w:rsidRPr="0088193B">
              <w:rPr>
                <w:b w:val="0"/>
                <w:lang w:eastAsia="zh-CN"/>
              </w:rPr>
              <w:t>Cell (Cell 10) addition</w:t>
            </w:r>
            <w:r w:rsidRPr="0088193B">
              <w:t xml:space="preserve">. </w:t>
            </w:r>
          </w:p>
        </w:tc>
        <w:tc>
          <w:tcPr>
            <w:tcW w:w="709" w:type="dxa"/>
            <w:tcBorders>
              <w:top w:val="single" w:sz="4" w:space="0" w:color="auto"/>
              <w:left w:val="single" w:sz="4" w:space="0" w:color="auto"/>
              <w:bottom w:val="single" w:sz="4" w:space="0" w:color="auto"/>
              <w:right w:val="single" w:sz="4" w:space="0" w:color="auto"/>
            </w:tcBorders>
          </w:tcPr>
          <w:p w14:paraId="449147F8" w14:textId="77777777" w:rsidR="00C60A94" w:rsidRPr="0088193B" w:rsidRDefault="00C60A94" w:rsidP="00C60A94">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1482CB90" w14:textId="77777777" w:rsidR="00C60A94" w:rsidRPr="0088193B" w:rsidRDefault="00C60A94" w:rsidP="002E24B7">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78C81E50" w14:textId="77777777" w:rsidR="00C60A94" w:rsidRPr="0088193B" w:rsidRDefault="00C60A94" w:rsidP="002E24B7">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303FDC73" w14:textId="77777777" w:rsidR="00C60A94" w:rsidRPr="0088193B" w:rsidRDefault="00C60A94" w:rsidP="002E24B7">
            <w:pPr>
              <w:pStyle w:val="TAC"/>
            </w:pPr>
            <w:r w:rsidRPr="0088193B">
              <w:t>-</w:t>
            </w:r>
          </w:p>
        </w:tc>
      </w:tr>
      <w:tr w:rsidR="00C60A94" w:rsidRPr="0088193B" w14:paraId="439E2254" w14:textId="77777777" w:rsidTr="002E24B7">
        <w:tc>
          <w:tcPr>
            <w:tcW w:w="534" w:type="dxa"/>
            <w:tcBorders>
              <w:top w:val="nil"/>
              <w:left w:val="single" w:sz="4" w:space="0" w:color="auto"/>
              <w:bottom w:val="single" w:sz="4" w:space="0" w:color="auto"/>
              <w:right w:val="single" w:sz="4" w:space="0" w:color="auto"/>
            </w:tcBorders>
          </w:tcPr>
          <w:p w14:paraId="137B8D38" w14:textId="77777777" w:rsidR="00C60A94" w:rsidRPr="0088193B" w:rsidRDefault="00C60A94" w:rsidP="002E24B7">
            <w:pPr>
              <w:pStyle w:val="TAC"/>
            </w:pPr>
            <w:r w:rsidRPr="0088193B">
              <w:t>0B</w:t>
            </w:r>
          </w:p>
        </w:tc>
        <w:tc>
          <w:tcPr>
            <w:tcW w:w="3969" w:type="dxa"/>
            <w:tcBorders>
              <w:top w:val="nil"/>
              <w:left w:val="single" w:sz="4" w:space="0" w:color="auto"/>
              <w:bottom w:val="single" w:sz="4" w:space="0" w:color="auto"/>
              <w:right w:val="single" w:sz="4" w:space="0" w:color="auto"/>
            </w:tcBorders>
          </w:tcPr>
          <w:p w14:paraId="05E5497B" w14:textId="77777777" w:rsidR="00C60A94" w:rsidRPr="0088193B" w:rsidRDefault="00C60A94" w:rsidP="002E24B7">
            <w:pPr>
              <w:pStyle w:val="TAH"/>
              <w:jc w:val="left"/>
              <w:rPr>
                <w:b w:val="0"/>
              </w:rPr>
            </w:pPr>
            <w:r w:rsidRPr="0088193B">
              <w:rPr>
                <w:b w:val="0"/>
              </w:rPr>
              <w:t>The UE transmits RRCConnectionReconfigurationComplete</w:t>
            </w:r>
          </w:p>
        </w:tc>
        <w:tc>
          <w:tcPr>
            <w:tcW w:w="709" w:type="dxa"/>
            <w:tcBorders>
              <w:top w:val="single" w:sz="4" w:space="0" w:color="auto"/>
              <w:left w:val="single" w:sz="4" w:space="0" w:color="auto"/>
              <w:bottom w:val="single" w:sz="4" w:space="0" w:color="auto"/>
              <w:right w:val="single" w:sz="4" w:space="0" w:color="auto"/>
            </w:tcBorders>
          </w:tcPr>
          <w:p w14:paraId="4840A6A2" w14:textId="77777777" w:rsidR="00C60A94" w:rsidRPr="0088193B" w:rsidRDefault="00C60A94" w:rsidP="00C60A94">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73458278" w14:textId="77777777" w:rsidR="00C60A94" w:rsidRPr="0088193B" w:rsidRDefault="00C60A94" w:rsidP="002E24B7">
            <w:pPr>
              <w:pStyle w:val="TAH"/>
              <w:jc w:val="left"/>
              <w:rPr>
                <w:b w:val="0"/>
              </w:rPr>
            </w:pPr>
            <w:r w:rsidRPr="0088193B">
              <w:rPr>
                <w:b w:val="0"/>
              </w:rPr>
              <w:t>-</w:t>
            </w:r>
          </w:p>
        </w:tc>
        <w:tc>
          <w:tcPr>
            <w:tcW w:w="548" w:type="dxa"/>
            <w:tcBorders>
              <w:top w:val="nil"/>
              <w:left w:val="single" w:sz="4" w:space="0" w:color="auto"/>
              <w:bottom w:val="single" w:sz="4" w:space="0" w:color="auto"/>
              <w:right w:val="single" w:sz="4" w:space="0" w:color="auto"/>
            </w:tcBorders>
          </w:tcPr>
          <w:p w14:paraId="4CAB2BD5" w14:textId="77777777" w:rsidR="00C60A94" w:rsidRPr="0088193B" w:rsidRDefault="00C60A94" w:rsidP="002E24B7">
            <w:pPr>
              <w:pStyle w:val="TAC"/>
              <w:rPr>
                <w:rFonts w:eastAsia="MS Gothic"/>
              </w:rPr>
            </w:pPr>
            <w:r w:rsidRPr="0088193B">
              <w:t>-</w:t>
            </w:r>
          </w:p>
        </w:tc>
        <w:tc>
          <w:tcPr>
            <w:tcW w:w="850" w:type="dxa"/>
            <w:tcBorders>
              <w:top w:val="nil"/>
              <w:left w:val="single" w:sz="4" w:space="0" w:color="auto"/>
              <w:bottom w:val="single" w:sz="4" w:space="0" w:color="auto"/>
              <w:right w:val="single" w:sz="4" w:space="0" w:color="auto"/>
            </w:tcBorders>
          </w:tcPr>
          <w:p w14:paraId="5DBD5621" w14:textId="77777777" w:rsidR="00C60A94" w:rsidRPr="0088193B" w:rsidRDefault="00C60A94" w:rsidP="002E24B7">
            <w:pPr>
              <w:pStyle w:val="TAC"/>
            </w:pPr>
            <w:r w:rsidRPr="0088193B">
              <w:t>-</w:t>
            </w:r>
          </w:p>
        </w:tc>
      </w:tr>
      <w:tr w:rsidR="00C60A94" w:rsidRPr="0088193B" w14:paraId="6D4199DB" w14:textId="77777777" w:rsidTr="002E24B7">
        <w:tc>
          <w:tcPr>
            <w:tcW w:w="534" w:type="dxa"/>
            <w:tcBorders>
              <w:top w:val="nil"/>
              <w:left w:val="single" w:sz="4" w:space="0" w:color="auto"/>
              <w:bottom w:val="single" w:sz="4" w:space="0" w:color="auto"/>
              <w:right w:val="single" w:sz="4" w:space="0" w:color="auto"/>
            </w:tcBorders>
          </w:tcPr>
          <w:p w14:paraId="2497D166" w14:textId="77777777" w:rsidR="00C60A94" w:rsidRPr="0088193B" w:rsidRDefault="00C60A94" w:rsidP="002E24B7">
            <w:pPr>
              <w:pStyle w:val="TAC"/>
              <w:rPr>
                <w:lang w:eastAsia="zh-CN"/>
              </w:rPr>
            </w:pPr>
            <w:r w:rsidRPr="0088193B">
              <w:rPr>
                <w:lang w:eastAsia="zh-CN"/>
              </w:rPr>
              <w:t>1</w:t>
            </w:r>
          </w:p>
        </w:tc>
        <w:tc>
          <w:tcPr>
            <w:tcW w:w="3969" w:type="dxa"/>
            <w:tcBorders>
              <w:top w:val="nil"/>
              <w:left w:val="single" w:sz="4" w:space="0" w:color="auto"/>
              <w:bottom w:val="single" w:sz="4" w:space="0" w:color="auto"/>
              <w:right w:val="single" w:sz="4" w:space="0" w:color="auto"/>
            </w:tcBorders>
          </w:tcPr>
          <w:p w14:paraId="6F490A92" w14:textId="77777777" w:rsidR="00C60A94" w:rsidRPr="0088193B" w:rsidRDefault="00C60A94" w:rsidP="002E24B7">
            <w:pPr>
              <w:pStyle w:val="TAH"/>
              <w:jc w:val="left"/>
              <w:rPr>
                <w:b w:val="0"/>
                <w:lang w:eastAsia="zh-CN"/>
              </w:rPr>
            </w:pPr>
            <w:r w:rsidRPr="0088193B">
              <w:rPr>
                <w:b w:val="0"/>
              </w:rPr>
              <w:t>The SS transmits Activation MAC control element to activate LAA Scell (Cell 10).</w:t>
            </w:r>
          </w:p>
        </w:tc>
        <w:tc>
          <w:tcPr>
            <w:tcW w:w="709" w:type="dxa"/>
            <w:tcBorders>
              <w:top w:val="single" w:sz="4" w:space="0" w:color="auto"/>
              <w:left w:val="single" w:sz="4" w:space="0" w:color="auto"/>
              <w:bottom w:val="single" w:sz="4" w:space="0" w:color="auto"/>
              <w:right w:val="single" w:sz="4" w:space="0" w:color="auto"/>
            </w:tcBorders>
          </w:tcPr>
          <w:p w14:paraId="60277F0B" w14:textId="77777777" w:rsidR="00C60A94" w:rsidRPr="0088193B" w:rsidRDefault="00C60A94" w:rsidP="002E24B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641BA83" w14:textId="77777777" w:rsidR="00C60A94" w:rsidRPr="0088193B" w:rsidRDefault="00C60A94" w:rsidP="002E24B7">
            <w:pPr>
              <w:pStyle w:val="TAH"/>
              <w:jc w:val="left"/>
              <w:rPr>
                <w:b w:val="0"/>
                <w:lang w:eastAsia="zh-CN"/>
              </w:rPr>
            </w:pPr>
            <w:r w:rsidRPr="0088193B">
              <w:rPr>
                <w:b w:val="0"/>
              </w:rPr>
              <w:t>(Activation)</w:t>
            </w:r>
          </w:p>
        </w:tc>
        <w:tc>
          <w:tcPr>
            <w:tcW w:w="548" w:type="dxa"/>
            <w:tcBorders>
              <w:top w:val="nil"/>
              <w:left w:val="single" w:sz="4" w:space="0" w:color="auto"/>
              <w:bottom w:val="single" w:sz="4" w:space="0" w:color="auto"/>
              <w:right w:val="single" w:sz="4" w:space="0" w:color="auto"/>
            </w:tcBorders>
          </w:tcPr>
          <w:p w14:paraId="029D148D" w14:textId="77777777" w:rsidR="00C60A94" w:rsidRPr="0088193B" w:rsidRDefault="00C60A94" w:rsidP="002E24B7">
            <w:pPr>
              <w:pStyle w:val="TAC"/>
              <w:rPr>
                <w:lang w:eastAsia="zh-CN"/>
              </w:rPr>
            </w:pPr>
            <w:r w:rsidRPr="0088193B">
              <w:rPr>
                <w:lang w:eastAsia="zh-CN"/>
              </w:rPr>
              <w:t>-</w:t>
            </w:r>
          </w:p>
        </w:tc>
        <w:tc>
          <w:tcPr>
            <w:tcW w:w="850" w:type="dxa"/>
            <w:tcBorders>
              <w:top w:val="nil"/>
              <w:left w:val="single" w:sz="4" w:space="0" w:color="auto"/>
              <w:bottom w:val="single" w:sz="4" w:space="0" w:color="auto"/>
              <w:right w:val="single" w:sz="4" w:space="0" w:color="auto"/>
            </w:tcBorders>
          </w:tcPr>
          <w:p w14:paraId="5F2A1A58" w14:textId="77777777" w:rsidR="00C60A94" w:rsidRPr="0088193B" w:rsidRDefault="00C60A94" w:rsidP="002E24B7">
            <w:pPr>
              <w:pStyle w:val="TAC"/>
              <w:rPr>
                <w:lang w:eastAsia="zh-CN"/>
              </w:rPr>
            </w:pPr>
            <w:r w:rsidRPr="0088193B">
              <w:rPr>
                <w:lang w:eastAsia="zh-CN"/>
              </w:rPr>
              <w:t>-</w:t>
            </w:r>
          </w:p>
        </w:tc>
      </w:tr>
      <w:tr w:rsidR="00C60A94" w:rsidRPr="0088193B" w14:paraId="524109C8" w14:textId="77777777" w:rsidTr="002E24B7">
        <w:tc>
          <w:tcPr>
            <w:tcW w:w="534" w:type="dxa"/>
            <w:tcBorders>
              <w:top w:val="single" w:sz="4" w:space="0" w:color="auto"/>
              <w:left w:val="single" w:sz="4" w:space="0" w:color="auto"/>
              <w:bottom w:val="single" w:sz="4" w:space="0" w:color="auto"/>
              <w:right w:val="single" w:sz="4" w:space="0" w:color="auto"/>
            </w:tcBorders>
          </w:tcPr>
          <w:p w14:paraId="08B84905" w14:textId="77777777" w:rsidR="00C60A94" w:rsidRPr="0088193B" w:rsidRDefault="00C60A94" w:rsidP="002E24B7">
            <w:pPr>
              <w:pStyle w:val="TAC"/>
              <w:rPr>
                <w:lang w:eastAsia="zh-CN"/>
              </w:rPr>
            </w:pPr>
            <w:r w:rsidRPr="0088193B">
              <w:t>2</w:t>
            </w:r>
          </w:p>
        </w:tc>
        <w:tc>
          <w:tcPr>
            <w:tcW w:w="3969" w:type="dxa"/>
            <w:tcBorders>
              <w:top w:val="single" w:sz="4" w:space="0" w:color="auto"/>
              <w:left w:val="single" w:sz="4" w:space="0" w:color="auto"/>
              <w:bottom w:val="single" w:sz="4" w:space="0" w:color="auto"/>
              <w:right w:val="single" w:sz="4" w:space="0" w:color="auto"/>
            </w:tcBorders>
          </w:tcPr>
          <w:p w14:paraId="20D5EC02" w14:textId="77777777" w:rsidR="00C60A94" w:rsidRPr="0088193B" w:rsidRDefault="00C60A94" w:rsidP="002E24B7">
            <w:pPr>
              <w:pStyle w:val="TAH"/>
              <w:jc w:val="left"/>
              <w:rPr>
                <w:b w:val="0"/>
                <w:lang w:eastAsia="zh-CN"/>
              </w:rPr>
            </w:pPr>
            <w:r w:rsidRPr="0088193B">
              <w:rPr>
                <w:b w:val="0"/>
              </w:rPr>
              <w:t xml:space="preserve">The SS indicates a new transmission on PDCCH </w:t>
            </w:r>
            <w:r w:rsidR="004B4369" w:rsidRPr="0088193B">
              <w:rPr>
                <w:b w:val="0"/>
              </w:rPr>
              <w:t xml:space="preserve">and a </w:t>
            </w:r>
            <w:r w:rsidRPr="0088193B">
              <w:rPr>
                <w:b w:val="0"/>
              </w:rPr>
              <w:t>DCI format 1C scrambled with CC-RNTI for common control information</w:t>
            </w:r>
            <w:r w:rsidR="004B4369" w:rsidRPr="0088193B">
              <w:rPr>
                <w:lang w:eastAsia="zh-CN"/>
              </w:rPr>
              <w:t xml:space="preserve"> containing </w:t>
            </w:r>
            <w:r w:rsidR="004B4369" w:rsidRPr="0088193B">
              <w:rPr>
                <w:b w:val="0"/>
                <w:lang w:eastAsia="zh-CN"/>
              </w:rPr>
              <w:t>‘Subframe Configuration for LAA’ field set to ‘0111’B</w:t>
            </w:r>
            <w:r w:rsidRPr="0088193B">
              <w:rPr>
                <w:b w:val="0"/>
              </w:rPr>
              <w:t xml:space="preserve"> and transmits a MAC PDU in Cell 10.</w:t>
            </w:r>
          </w:p>
        </w:tc>
        <w:tc>
          <w:tcPr>
            <w:tcW w:w="709" w:type="dxa"/>
            <w:tcBorders>
              <w:top w:val="single" w:sz="4" w:space="0" w:color="auto"/>
              <w:left w:val="single" w:sz="4" w:space="0" w:color="auto"/>
              <w:bottom w:val="single" w:sz="4" w:space="0" w:color="auto"/>
              <w:right w:val="single" w:sz="4" w:space="0" w:color="auto"/>
            </w:tcBorders>
          </w:tcPr>
          <w:p w14:paraId="49CBBC21" w14:textId="77777777" w:rsidR="00C60A94" w:rsidRPr="0088193B" w:rsidRDefault="00C60A94" w:rsidP="002E24B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27FD08B2" w14:textId="77777777" w:rsidR="00C60A94" w:rsidRPr="0088193B" w:rsidRDefault="00C60A94" w:rsidP="002E24B7">
            <w:pPr>
              <w:pStyle w:val="TAH"/>
              <w:jc w:val="left"/>
              <w:rPr>
                <w:b w:val="0"/>
                <w:lang w:eastAsia="zh-CN"/>
              </w:rPr>
            </w:pPr>
            <w:r w:rsidRPr="0088193B">
              <w:rPr>
                <w:b w:val="0"/>
                <w:lang w:eastAsia="zh-CN"/>
              </w:rPr>
              <w:t>MAC PDU</w:t>
            </w:r>
          </w:p>
        </w:tc>
        <w:tc>
          <w:tcPr>
            <w:tcW w:w="548" w:type="dxa"/>
            <w:tcBorders>
              <w:top w:val="single" w:sz="4" w:space="0" w:color="auto"/>
              <w:left w:val="single" w:sz="4" w:space="0" w:color="auto"/>
              <w:bottom w:val="single" w:sz="4" w:space="0" w:color="auto"/>
              <w:right w:val="single" w:sz="4" w:space="0" w:color="auto"/>
            </w:tcBorders>
          </w:tcPr>
          <w:p w14:paraId="31434BD0" w14:textId="77777777" w:rsidR="00C60A94" w:rsidRPr="0088193B" w:rsidRDefault="00C60A94" w:rsidP="002E24B7">
            <w:pPr>
              <w:pStyle w:val="TAC"/>
              <w:rPr>
                <w:lang w:eastAsia="zh-CN"/>
              </w:rPr>
            </w:pPr>
            <w:r w:rsidRPr="0088193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DC03869" w14:textId="77777777" w:rsidR="00C60A94" w:rsidRPr="0088193B" w:rsidRDefault="00C60A94" w:rsidP="002E24B7">
            <w:pPr>
              <w:pStyle w:val="TAC"/>
              <w:rPr>
                <w:lang w:eastAsia="zh-CN"/>
              </w:rPr>
            </w:pPr>
            <w:r w:rsidRPr="0088193B">
              <w:t>-</w:t>
            </w:r>
          </w:p>
        </w:tc>
      </w:tr>
      <w:tr w:rsidR="00C60A94" w:rsidRPr="0088193B" w14:paraId="3A9591DC" w14:textId="77777777" w:rsidTr="002E24B7">
        <w:tc>
          <w:tcPr>
            <w:tcW w:w="534" w:type="dxa"/>
            <w:tcBorders>
              <w:top w:val="single" w:sz="4" w:space="0" w:color="auto"/>
              <w:left w:val="single" w:sz="4" w:space="0" w:color="auto"/>
              <w:bottom w:val="single" w:sz="4" w:space="0" w:color="auto"/>
              <w:right w:val="single" w:sz="4" w:space="0" w:color="auto"/>
            </w:tcBorders>
          </w:tcPr>
          <w:p w14:paraId="24211E64" w14:textId="77777777" w:rsidR="00C60A94" w:rsidRPr="0088193B" w:rsidRDefault="004B4369" w:rsidP="002E24B7">
            <w:pPr>
              <w:pStyle w:val="TAC"/>
              <w:rPr>
                <w:lang w:eastAsia="zh-CN"/>
              </w:rPr>
            </w:pPr>
            <w:r w:rsidRPr="0088193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2597A8EA" w14:textId="77777777" w:rsidR="00C60A94" w:rsidRPr="0088193B" w:rsidRDefault="004B4369" w:rsidP="002E24B7">
            <w:pPr>
              <w:pStyle w:val="TAH"/>
              <w:jc w:val="left"/>
              <w:rPr>
                <w:b w:val="0"/>
                <w:lang w:eastAsia="zh-CN"/>
              </w:rPr>
            </w:pPr>
            <w:r w:rsidRPr="0088193B">
              <w:rPr>
                <w:b w:val="0"/>
                <w:lang w:eastAsia="zh-CN"/>
              </w:rPr>
              <w:t>60 ms after step 2</w:t>
            </w:r>
            <w:r w:rsidR="00C60A94" w:rsidRPr="0088193B">
              <w:rPr>
                <w:b w:val="0"/>
                <w:lang w:eastAsia="zh-CN"/>
              </w:rPr>
              <w:t>he SS sends an UL grant suitable for the loop back PDU to be transmitted in Cell 1</w:t>
            </w:r>
          </w:p>
        </w:tc>
        <w:tc>
          <w:tcPr>
            <w:tcW w:w="709" w:type="dxa"/>
            <w:tcBorders>
              <w:top w:val="single" w:sz="4" w:space="0" w:color="auto"/>
              <w:left w:val="single" w:sz="4" w:space="0" w:color="auto"/>
              <w:bottom w:val="single" w:sz="4" w:space="0" w:color="auto"/>
              <w:right w:val="single" w:sz="4" w:space="0" w:color="auto"/>
            </w:tcBorders>
          </w:tcPr>
          <w:p w14:paraId="4637D088" w14:textId="77777777" w:rsidR="00C60A94" w:rsidRPr="0088193B" w:rsidRDefault="00C60A94" w:rsidP="002E24B7">
            <w:pPr>
              <w:pStyle w:val="TAC"/>
            </w:pPr>
            <w:r w:rsidRPr="0088193B">
              <w:t>&lt;--</w:t>
            </w:r>
          </w:p>
        </w:tc>
        <w:tc>
          <w:tcPr>
            <w:tcW w:w="2996" w:type="dxa"/>
            <w:tcBorders>
              <w:top w:val="single" w:sz="4" w:space="0" w:color="auto"/>
              <w:left w:val="single" w:sz="4" w:space="0" w:color="auto"/>
              <w:bottom w:val="single" w:sz="4" w:space="0" w:color="auto"/>
              <w:right w:val="single" w:sz="4" w:space="0" w:color="auto"/>
            </w:tcBorders>
          </w:tcPr>
          <w:p w14:paraId="6647BBBC" w14:textId="77777777" w:rsidR="00C60A94" w:rsidRPr="0088193B" w:rsidRDefault="00C60A94" w:rsidP="002E24B7">
            <w:pPr>
              <w:pStyle w:val="TAH"/>
              <w:jc w:val="left"/>
              <w:rPr>
                <w:b w:val="0"/>
                <w:lang w:eastAsia="zh-CN"/>
              </w:rPr>
            </w:pPr>
            <w:r w:rsidRPr="0088193B">
              <w:rPr>
                <w:b w:val="0"/>
                <w:lang w:eastAsia="zh-CN"/>
              </w:rPr>
              <w:t>(UL Grant)</w:t>
            </w:r>
          </w:p>
        </w:tc>
        <w:tc>
          <w:tcPr>
            <w:tcW w:w="548" w:type="dxa"/>
            <w:tcBorders>
              <w:top w:val="single" w:sz="4" w:space="0" w:color="auto"/>
              <w:left w:val="single" w:sz="4" w:space="0" w:color="auto"/>
              <w:bottom w:val="single" w:sz="4" w:space="0" w:color="auto"/>
              <w:right w:val="single" w:sz="4" w:space="0" w:color="auto"/>
            </w:tcBorders>
          </w:tcPr>
          <w:p w14:paraId="68F9FC54" w14:textId="77777777" w:rsidR="00C60A94" w:rsidRPr="0088193B" w:rsidRDefault="00C60A94" w:rsidP="002E24B7">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5204F8" w14:textId="77777777" w:rsidR="00C60A94" w:rsidRPr="0088193B" w:rsidRDefault="00C60A94" w:rsidP="002E24B7">
            <w:pPr>
              <w:pStyle w:val="TAC"/>
              <w:rPr>
                <w:lang w:eastAsia="zh-CN"/>
              </w:rPr>
            </w:pPr>
          </w:p>
        </w:tc>
      </w:tr>
      <w:tr w:rsidR="00C60A94" w:rsidRPr="0088193B" w14:paraId="79E57C7A" w14:textId="77777777" w:rsidTr="002E24B7">
        <w:tc>
          <w:tcPr>
            <w:tcW w:w="534" w:type="dxa"/>
            <w:tcBorders>
              <w:top w:val="single" w:sz="4" w:space="0" w:color="auto"/>
              <w:left w:val="single" w:sz="4" w:space="0" w:color="auto"/>
              <w:bottom w:val="single" w:sz="4" w:space="0" w:color="auto"/>
              <w:right w:val="single" w:sz="4" w:space="0" w:color="auto"/>
            </w:tcBorders>
          </w:tcPr>
          <w:p w14:paraId="170970C1" w14:textId="77777777" w:rsidR="00C60A94" w:rsidRPr="0088193B" w:rsidRDefault="004B4369" w:rsidP="002E24B7">
            <w:pPr>
              <w:pStyle w:val="TAC"/>
              <w:rPr>
                <w:lang w:eastAsia="zh-CN"/>
              </w:rPr>
            </w:pPr>
            <w:r w:rsidRPr="0088193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603748B2" w14:textId="77777777" w:rsidR="00C60A94" w:rsidRPr="0088193B" w:rsidRDefault="00C60A94" w:rsidP="002E24B7">
            <w:pPr>
              <w:pStyle w:val="TAH"/>
              <w:jc w:val="left"/>
              <w:rPr>
                <w:b w:val="0"/>
                <w:lang w:eastAsia="zh-CN"/>
              </w:rPr>
            </w:pPr>
            <w:r w:rsidRPr="0088193B">
              <w:rPr>
                <w:b w:val="0"/>
                <w:lang w:eastAsia="zh-CN"/>
              </w:rPr>
              <w:t xml:space="preserve">The UE transmits a MAC PDU containing the loop back PDU corresponding to step 2. </w:t>
            </w:r>
          </w:p>
        </w:tc>
        <w:tc>
          <w:tcPr>
            <w:tcW w:w="709" w:type="dxa"/>
            <w:tcBorders>
              <w:top w:val="single" w:sz="4" w:space="0" w:color="auto"/>
              <w:left w:val="single" w:sz="4" w:space="0" w:color="auto"/>
              <w:bottom w:val="single" w:sz="4" w:space="0" w:color="auto"/>
              <w:right w:val="single" w:sz="4" w:space="0" w:color="auto"/>
            </w:tcBorders>
          </w:tcPr>
          <w:p w14:paraId="43ECB16D" w14:textId="77777777" w:rsidR="00C60A94" w:rsidRPr="0088193B" w:rsidRDefault="00C60A94" w:rsidP="002E24B7">
            <w:pPr>
              <w:pStyle w:val="TAC"/>
            </w:pPr>
            <w:r w:rsidRPr="0088193B">
              <w:t>--&gt;</w:t>
            </w:r>
          </w:p>
        </w:tc>
        <w:tc>
          <w:tcPr>
            <w:tcW w:w="2996" w:type="dxa"/>
            <w:tcBorders>
              <w:top w:val="single" w:sz="4" w:space="0" w:color="auto"/>
              <w:left w:val="single" w:sz="4" w:space="0" w:color="auto"/>
              <w:bottom w:val="single" w:sz="4" w:space="0" w:color="auto"/>
              <w:right w:val="single" w:sz="4" w:space="0" w:color="auto"/>
            </w:tcBorders>
          </w:tcPr>
          <w:p w14:paraId="6A5F777D" w14:textId="77777777" w:rsidR="00C60A94" w:rsidRPr="0088193B" w:rsidRDefault="00C60A94" w:rsidP="002E24B7">
            <w:pPr>
              <w:pStyle w:val="TAH"/>
              <w:jc w:val="left"/>
              <w:rPr>
                <w:b w:val="0"/>
                <w:lang w:eastAsia="zh-CN"/>
              </w:rPr>
            </w:pPr>
            <w:r w:rsidRPr="0088193B">
              <w:rPr>
                <w:b w:val="0"/>
                <w:lang w:eastAsia="zh-CN"/>
              </w:rPr>
              <w:t>MAC PDU</w:t>
            </w:r>
          </w:p>
        </w:tc>
        <w:tc>
          <w:tcPr>
            <w:tcW w:w="548" w:type="dxa"/>
            <w:tcBorders>
              <w:top w:val="single" w:sz="4" w:space="0" w:color="auto"/>
              <w:left w:val="single" w:sz="4" w:space="0" w:color="auto"/>
              <w:bottom w:val="single" w:sz="4" w:space="0" w:color="auto"/>
              <w:right w:val="single" w:sz="4" w:space="0" w:color="auto"/>
            </w:tcBorders>
          </w:tcPr>
          <w:p w14:paraId="6B77EEE4" w14:textId="77777777" w:rsidR="00C60A94" w:rsidRPr="0088193B" w:rsidRDefault="00C60A94" w:rsidP="002E24B7">
            <w:pPr>
              <w:pStyle w:val="TAC"/>
              <w:rPr>
                <w:lang w:eastAsia="zh-CN"/>
              </w:rPr>
            </w:pPr>
            <w:r w:rsidRPr="0088193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314A406" w14:textId="77777777" w:rsidR="00C60A94" w:rsidRPr="0088193B" w:rsidRDefault="00C60A94" w:rsidP="002E24B7">
            <w:pPr>
              <w:pStyle w:val="TAC"/>
              <w:rPr>
                <w:lang w:eastAsia="zh-CN"/>
              </w:rPr>
            </w:pPr>
            <w:r w:rsidRPr="0088193B">
              <w:rPr>
                <w:lang w:eastAsia="zh-CN"/>
              </w:rPr>
              <w:t>P</w:t>
            </w:r>
          </w:p>
        </w:tc>
      </w:tr>
    </w:tbl>
    <w:p w14:paraId="73E54FB9" w14:textId="77777777" w:rsidR="00C60A94" w:rsidRPr="0088193B" w:rsidRDefault="00C60A94" w:rsidP="00C60A94"/>
    <w:p w14:paraId="3F3072B4" w14:textId="77777777" w:rsidR="00C60A94" w:rsidRPr="0088193B" w:rsidRDefault="00C60A94" w:rsidP="00C60A94">
      <w:pPr>
        <w:pStyle w:val="H6"/>
      </w:pPr>
      <w:r w:rsidRPr="0088193B">
        <w:t>7.1.11.1.3.3</w:t>
      </w:r>
      <w:r w:rsidRPr="0088193B">
        <w:tab/>
        <w:t>Specific message contents</w:t>
      </w:r>
    </w:p>
    <w:p w14:paraId="40AD3F07" w14:textId="77777777" w:rsidR="00C60A94" w:rsidRPr="0088193B" w:rsidRDefault="00C60A94" w:rsidP="00C60A94">
      <w:pPr>
        <w:pStyle w:val="TH"/>
      </w:pPr>
      <w:r w:rsidRPr="0088193B">
        <w:t xml:space="preserve">Table </w:t>
      </w:r>
      <w:r w:rsidRPr="0088193B">
        <w:rPr>
          <w:lang w:eastAsia="zh-CN"/>
        </w:rPr>
        <w:t>7.1.11.1</w:t>
      </w:r>
      <w:r w:rsidRPr="0088193B">
        <w:t>.3.3-</w:t>
      </w:r>
      <w:r w:rsidRPr="0088193B">
        <w:rPr>
          <w:lang w:eastAsia="zh-CN"/>
        </w:rPr>
        <w:t>1</w:t>
      </w:r>
      <w:r w:rsidRPr="0088193B">
        <w:t xml:space="preserve">: </w:t>
      </w:r>
      <w:r w:rsidRPr="0088193B">
        <w:rPr>
          <w:iCs/>
        </w:rPr>
        <w:t xml:space="preserve">RRCConnectionReconfiguration (step 0A, Table </w:t>
      </w:r>
      <w:r w:rsidRPr="0088193B">
        <w:rPr>
          <w:lang w:eastAsia="zh-CN"/>
        </w:rPr>
        <w:t>7.1.11.1</w:t>
      </w:r>
      <w:r w:rsidRPr="0088193B">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797F" w:rsidRPr="0088193B" w14:paraId="30AD1C93" w14:textId="77777777" w:rsidTr="002E24B7">
        <w:trPr>
          <w:gridBefore w:val="1"/>
          <w:wBefore w:w="9" w:type="dxa"/>
        </w:trPr>
        <w:tc>
          <w:tcPr>
            <w:tcW w:w="9738" w:type="dxa"/>
            <w:gridSpan w:val="4"/>
          </w:tcPr>
          <w:p w14:paraId="5157CF00" w14:textId="77777777" w:rsidR="0024797F" w:rsidRPr="0088193B" w:rsidRDefault="0024797F" w:rsidP="0024797F">
            <w:pPr>
              <w:pStyle w:val="TAL"/>
            </w:pPr>
            <w:r w:rsidRPr="0088193B">
              <w:t xml:space="preserve">Derivation Path: </w:t>
            </w:r>
            <w:r w:rsidRPr="0088193B" w:rsidDel="006F3D20">
              <w:t>36.331 clause 6.2.2</w:t>
            </w:r>
            <w:r w:rsidRPr="0088193B">
              <w:t xml:space="preserve"> 36.508, Table 4.6.1-8</w:t>
            </w:r>
          </w:p>
        </w:tc>
      </w:tr>
      <w:tr w:rsidR="0024797F" w:rsidRPr="0088193B" w14:paraId="264A084B" w14:textId="77777777" w:rsidTr="002E24B7">
        <w:tblPrEx>
          <w:tblCellMar>
            <w:left w:w="108" w:type="dxa"/>
            <w:right w:w="108" w:type="dxa"/>
          </w:tblCellMar>
        </w:tblPrEx>
        <w:tc>
          <w:tcPr>
            <w:tcW w:w="4535" w:type="dxa"/>
            <w:gridSpan w:val="2"/>
          </w:tcPr>
          <w:p w14:paraId="7C2E0A9E" w14:textId="77777777" w:rsidR="0024797F" w:rsidRPr="0088193B" w:rsidRDefault="0024797F" w:rsidP="0024797F">
            <w:pPr>
              <w:pStyle w:val="TAH"/>
            </w:pPr>
            <w:r w:rsidRPr="0088193B">
              <w:t>Information Element</w:t>
            </w:r>
          </w:p>
        </w:tc>
        <w:tc>
          <w:tcPr>
            <w:tcW w:w="2267" w:type="dxa"/>
          </w:tcPr>
          <w:p w14:paraId="0D5A39BA" w14:textId="77777777" w:rsidR="0024797F" w:rsidRPr="0088193B" w:rsidRDefault="0024797F" w:rsidP="0024797F">
            <w:pPr>
              <w:pStyle w:val="TAH"/>
            </w:pPr>
            <w:r w:rsidRPr="0088193B">
              <w:t>Value/remark</w:t>
            </w:r>
          </w:p>
        </w:tc>
        <w:tc>
          <w:tcPr>
            <w:tcW w:w="1700" w:type="dxa"/>
          </w:tcPr>
          <w:p w14:paraId="59653E74" w14:textId="77777777" w:rsidR="0024797F" w:rsidRPr="0088193B" w:rsidRDefault="0024797F" w:rsidP="0024797F">
            <w:pPr>
              <w:pStyle w:val="TAH"/>
            </w:pPr>
            <w:r w:rsidRPr="0088193B">
              <w:t>Comment</w:t>
            </w:r>
          </w:p>
        </w:tc>
        <w:tc>
          <w:tcPr>
            <w:tcW w:w="1245" w:type="dxa"/>
          </w:tcPr>
          <w:p w14:paraId="1C19D696" w14:textId="77777777" w:rsidR="0024797F" w:rsidRPr="0088193B" w:rsidRDefault="0024797F" w:rsidP="0024797F">
            <w:pPr>
              <w:pStyle w:val="TAH"/>
            </w:pPr>
            <w:r w:rsidRPr="0088193B">
              <w:t>Condition</w:t>
            </w:r>
          </w:p>
        </w:tc>
      </w:tr>
      <w:tr w:rsidR="0024797F" w:rsidRPr="0088193B" w14:paraId="5C5D906B" w14:textId="77777777" w:rsidTr="002E24B7">
        <w:tblPrEx>
          <w:tblCellMar>
            <w:left w:w="108" w:type="dxa"/>
            <w:right w:w="108" w:type="dxa"/>
          </w:tblCellMar>
        </w:tblPrEx>
        <w:tc>
          <w:tcPr>
            <w:tcW w:w="4535" w:type="dxa"/>
            <w:gridSpan w:val="2"/>
          </w:tcPr>
          <w:p w14:paraId="012CE9E2" w14:textId="77777777" w:rsidR="0024797F" w:rsidRPr="0088193B" w:rsidRDefault="0024797F" w:rsidP="0024797F">
            <w:pPr>
              <w:pStyle w:val="TAL"/>
            </w:pPr>
            <w:r w:rsidRPr="0088193B">
              <w:t>RRCConnectionReconfiguration ::= SEQUENCE {</w:t>
            </w:r>
          </w:p>
        </w:tc>
        <w:tc>
          <w:tcPr>
            <w:tcW w:w="2267" w:type="dxa"/>
          </w:tcPr>
          <w:p w14:paraId="33154544" w14:textId="77777777" w:rsidR="0024797F" w:rsidRPr="0088193B" w:rsidRDefault="0024797F" w:rsidP="0024797F">
            <w:pPr>
              <w:pStyle w:val="TAL"/>
            </w:pPr>
          </w:p>
        </w:tc>
        <w:tc>
          <w:tcPr>
            <w:tcW w:w="1700" w:type="dxa"/>
          </w:tcPr>
          <w:p w14:paraId="520F0417" w14:textId="77777777" w:rsidR="0024797F" w:rsidRPr="0088193B" w:rsidRDefault="0024797F" w:rsidP="0024797F">
            <w:pPr>
              <w:pStyle w:val="TAL"/>
            </w:pPr>
          </w:p>
        </w:tc>
        <w:tc>
          <w:tcPr>
            <w:tcW w:w="1245" w:type="dxa"/>
          </w:tcPr>
          <w:p w14:paraId="251CC927" w14:textId="77777777" w:rsidR="0024797F" w:rsidRPr="0088193B" w:rsidRDefault="0024797F" w:rsidP="0024797F">
            <w:pPr>
              <w:pStyle w:val="TAL"/>
            </w:pPr>
          </w:p>
        </w:tc>
      </w:tr>
      <w:tr w:rsidR="0024797F" w:rsidRPr="0088193B" w14:paraId="72274109" w14:textId="77777777" w:rsidTr="002E24B7">
        <w:tblPrEx>
          <w:tblCellMar>
            <w:left w:w="108" w:type="dxa"/>
            <w:right w:w="108" w:type="dxa"/>
          </w:tblCellMar>
        </w:tblPrEx>
        <w:tc>
          <w:tcPr>
            <w:tcW w:w="4535" w:type="dxa"/>
            <w:gridSpan w:val="2"/>
          </w:tcPr>
          <w:p w14:paraId="0C7A3C01" w14:textId="77777777" w:rsidR="0024797F" w:rsidRPr="0088193B" w:rsidRDefault="0024797F" w:rsidP="0024797F">
            <w:pPr>
              <w:pStyle w:val="TAL"/>
              <w:rPr>
                <w:snapToGrid w:val="0"/>
              </w:rPr>
            </w:pPr>
            <w:r w:rsidRPr="0088193B">
              <w:rPr>
                <w:snapToGrid w:val="0"/>
              </w:rPr>
              <w:t xml:space="preserve">  rrc-TransactionIdentifier</w:t>
            </w:r>
          </w:p>
        </w:tc>
        <w:tc>
          <w:tcPr>
            <w:tcW w:w="2267" w:type="dxa"/>
          </w:tcPr>
          <w:p w14:paraId="485CB1C1" w14:textId="77777777" w:rsidR="0024797F" w:rsidRPr="0088193B" w:rsidRDefault="0024797F" w:rsidP="0024797F">
            <w:pPr>
              <w:pStyle w:val="TAL"/>
              <w:rPr>
                <w:snapToGrid w:val="0"/>
              </w:rPr>
            </w:pPr>
            <w:r w:rsidRPr="0088193B">
              <w:rPr>
                <w:snapToGrid w:val="0"/>
              </w:rPr>
              <w:t xml:space="preserve">RRC-TransactionIdentifier-DL </w:t>
            </w:r>
          </w:p>
        </w:tc>
        <w:tc>
          <w:tcPr>
            <w:tcW w:w="1700" w:type="dxa"/>
          </w:tcPr>
          <w:p w14:paraId="271C0637" w14:textId="77777777" w:rsidR="0024797F" w:rsidRPr="0088193B" w:rsidRDefault="0024797F" w:rsidP="0024797F">
            <w:pPr>
              <w:pStyle w:val="TAL"/>
              <w:rPr>
                <w:snapToGrid w:val="0"/>
              </w:rPr>
            </w:pPr>
          </w:p>
        </w:tc>
        <w:tc>
          <w:tcPr>
            <w:tcW w:w="1245" w:type="dxa"/>
          </w:tcPr>
          <w:p w14:paraId="7927424B" w14:textId="77777777" w:rsidR="0024797F" w:rsidRPr="0088193B" w:rsidRDefault="0024797F" w:rsidP="0024797F">
            <w:pPr>
              <w:pStyle w:val="TAL"/>
              <w:rPr>
                <w:snapToGrid w:val="0"/>
              </w:rPr>
            </w:pPr>
          </w:p>
        </w:tc>
      </w:tr>
      <w:tr w:rsidR="0024797F" w:rsidRPr="0088193B" w14:paraId="789B5A10" w14:textId="77777777" w:rsidTr="002E24B7">
        <w:tblPrEx>
          <w:tblCellMar>
            <w:left w:w="108" w:type="dxa"/>
            <w:right w:w="108" w:type="dxa"/>
          </w:tblCellMar>
        </w:tblPrEx>
        <w:tc>
          <w:tcPr>
            <w:tcW w:w="4535" w:type="dxa"/>
            <w:gridSpan w:val="2"/>
          </w:tcPr>
          <w:p w14:paraId="66F6F7F8" w14:textId="77777777" w:rsidR="0024797F" w:rsidRPr="0088193B" w:rsidRDefault="0024797F" w:rsidP="0024797F">
            <w:pPr>
              <w:pStyle w:val="TAL"/>
            </w:pPr>
            <w:r w:rsidRPr="0088193B">
              <w:t xml:space="preserve">  criticalExtensions CHOICE {</w:t>
            </w:r>
          </w:p>
        </w:tc>
        <w:tc>
          <w:tcPr>
            <w:tcW w:w="2267" w:type="dxa"/>
          </w:tcPr>
          <w:p w14:paraId="2B93CF1E" w14:textId="77777777" w:rsidR="0024797F" w:rsidRPr="0088193B" w:rsidRDefault="0024797F" w:rsidP="0024797F">
            <w:pPr>
              <w:pStyle w:val="TAL"/>
            </w:pPr>
          </w:p>
        </w:tc>
        <w:tc>
          <w:tcPr>
            <w:tcW w:w="1700" w:type="dxa"/>
          </w:tcPr>
          <w:p w14:paraId="607D8C8F" w14:textId="77777777" w:rsidR="0024797F" w:rsidRPr="0088193B" w:rsidRDefault="0024797F" w:rsidP="0024797F">
            <w:pPr>
              <w:pStyle w:val="TAL"/>
            </w:pPr>
          </w:p>
        </w:tc>
        <w:tc>
          <w:tcPr>
            <w:tcW w:w="1245" w:type="dxa"/>
          </w:tcPr>
          <w:p w14:paraId="4B8641E9" w14:textId="77777777" w:rsidR="0024797F" w:rsidRPr="0088193B" w:rsidRDefault="0024797F" w:rsidP="0024797F">
            <w:pPr>
              <w:pStyle w:val="TAL"/>
            </w:pPr>
          </w:p>
        </w:tc>
      </w:tr>
      <w:tr w:rsidR="0024797F" w:rsidRPr="0088193B" w14:paraId="511B1F4E" w14:textId="77777777" w:rsidTr="002E24B7">
        <w:tblPrEx>
          <w:tblCellMar>
            <w:left w:w="108" w:type="dxa"/>
            <w:right w:w="108" w:type="dxa"/>
          </w:tblCellMar>
        </w:tblPrEx>
        <w:tc>
          <w:tcPr>
            <w:tcW w:w="4535" w:type="dxa"/>
            <w:gridSpan w:val="2"/>
          </w:tcPr>
          <w:p w14:paraId="7ADB1085" w14:textId="77777777" w:rsidR="0024797F" w:rsidRPr="0088193B" w:rsidRDefault="0024797F" w:rsidP="0024797F">
            <w:pPr>
              <w:pStyle w:val="TAL"/>
            </w:pPr>
            <w:r w:rsidRPr="0088193B">
              <w:t xml:space="preserve">    c1 CHOICE{</w:t>
            </w:r>
          </w:p>
        </w:tc>
        <w:tc>
          <w:tcPr>
            <w:tcW w:w="2267" w:type="dxa"/>
          </w:tcPr>
          <w:p w14:paraId="4115B022" w14:textId="77777777" w:rsidR="0024797F" w:rsidRPr="0088193B" w:rsidRDefault="0024797F" w:rsidP="0024797F">
            <w:pPr>
              <w:pStyle w:val="TAL"/>
            </w:pPr>
          </w:p>
        </w:tc>
        <w:tc>
          <w:tcPr>
            <w:tcW w:w="1700" w:type="dxa"/>
          </w:tcPr>
          <w:p w14:paraId="7812DEE4" w14:textId="77777777" w:rsidR="0024797F" w:rsidRPr="0088193B" w:rsidRDefault="0024797F" w:rsidP="0024797F">
            <w:pPr>
              <w:pStyle w:val="TAL"/>
            </w:pPr>
          </w:p>
        </w:tc>
        <w:tc>
          <w:tcPr>
            <w:tcW w:w="1245" w:type="dxa"/>
          </w:tcPr>
          <w:p w14:paraId="06FDC92B" w14:textId="77777777" w:rsidR="0024797F" w:rsidRPr="0088193B" w:rsidRDefault="0024797F" w:rsidP="0024797F">
            <w:pPr>
              <w:pStyle w:val="TAL"/>
            </w:pPr>
          </w:p>
        </w:tc>
      </w:tr>
      <w:tr w:rsidR="0024797F" w:rsidRPr="0088193B" w14:paraId="22E4A7A0" w14:textId="77777777" w:rsidTr="002E24B7">
        <w:tblPrEx>
          <w:tblCellMar>
            <w:left w:w="108" w:type="dxa"/>
            <w:right w:w="108" w:type="dxa"/>
          </w:tblCellMar>
        </w:tblPrEx>
        <w:tc>
          <w:tcPr>
            <w:tcW w:w="4535" w:type="dxa"/>
            <w:gridSpan w:val="2"/>
          </w:tcPr>
          <w:p w14:paraId="188CE561" w14:textId="77777777" w:rsidR="0024797F" w:rsidRPr="0088193B" w:rsidRDefault="0024797F" w:rsidP="0024797F">
            <w:pPr>
              <w:pStyle w:val="TAL"/>
            </w:pPr>
            <w:r w:rsidRPr="0088193B">
              <w:t xml:space="preserve">      rrcConnectionReconfiguration-r8 SEQUENCE {</w:t>
            </w:r>
          </w:p>
        </w:tc>
        <w:tc>
          <w:tcPr>
            <w:tcW w:w="2267" w:type="dxa"/>
          </w:tcPr>
          <w:p w14:paraId="70487F3F" w14:textId="77777777" w:rsidR="0024797F" w:rsidRPr="0088193B" w:rsidRDefault="0024797F" w:rsidP="0024797F">
            <w:pPr>
              <w:pStyle w:val="TAL"/>
            </w:pPr>
          </w:p>
        </w:tc>
        <w:tc>
          <w:tcPr>
            <w:tcW w:w="1700" w:type="dxa"/>
          </w:tcPr>
          <w:p w14:paraId="284678E4" w14:textId="77777777" w:rsidR="0024797F" w:rsidRPr="0088193B" w:rsidRDefault="0024797F" w:rsidP="0024797F">
            <w:pPr>
              <w:pStyle w:val="TAL"/>
            </w:pPr>
          </w:p>
        </w:tc>
        <w:tc>
          <w:tcPr>
            <w:tcW w:w="1245" w:type="dxa"/>
          </w:tcPr>
          <w:p w14:paraId="329896F9" w14:textId="77777777" w:rsidR="0024797F" w:rsidRPr="0088193B" w:rsidRDefault="0024797F" w:rsidP="0024797F">
            <w:pPr>
              <w:pStyle w:val="TAL"/>
            </w:pPr>
          </w:p>
        </w:tc>
      </w:tr>
      <w:tr w:rsidR="0024797F" w:rsidRPr="0088193B" w14:paraId="3AB33935" w14:textId="77777777" w:rsidTr="002E24B7">
        <w:tblPrEx>
          <w:tblCellMar>
            <w:left w:w="108" w:type="dxa"/>
            <w:right w:w="108" w:type="dxa"/>
          </w:tblCellMar>
        </w:tblPrEx>
        <w:tc>
          <w:tcPr>
            <w:tcW w:w="4535" w:type="dxa"/>
            <w:gridSpan w:val="2"/>
          </w:tcPr>
          <w:p w14:paraId="38FF5E72" w14:textId="77777777" w:rsidR="0024797F" w:rsidRPr="0088193B" w:rsidRDefault="0024797F" w:rsidP="0024797F">
            <w:pPr>
              <w:pStyle w:val="TAL"/>
            </w:pPr>
            <w:r w:rsidRPr="0088193B">
              <w:t xml:space="preserve">        measConfig</w:t>
            </w:r>
          </w:p>
        </w:tc>
        <w:tc>
          <w:tcPr>
            <w:tcW w:w="2267" w:type="dxa"/>
          </w:tcPr>
          <w:p w14:paraId="37D71388" w14:textId="77777777" w:rsidR="0024797F" w:rsidRPr="0088193B" w:rsidRDefault="0024797F" w:rsidP="0024797F">
            <w:pPr>
              <w:pStyle w:val="TAL"/>
            </w:pPr>
            <w:r w:rsidRPr="0088193B">
              <w:t>Not present</w:t>
            </w:r>
          </w:p>
        </w:tc>
        <w:tc>
          <w:tcPr>
            <w:tcW w:w="1700" w:type="dxa"/>
          </w:tcPr>
          <w:p w14:paraId="51151342" w14:textId="77777777" w:rsidR="0024797F" w:rsidRPr="0088193B" w:rsidRDefault="0024797F" w:rsidP="0024797F">
            <w:pPr>
              <w:pStyle w:val="TAL"/>
            </w:pPr>
          </w:p>
        </w:tc>
        <w:tc>
          <w:tcPr>
            <w:tcW w:w="1245" w:type="dxa"/>
          </w:tcPr>
          <w:p w14:paraId="3090B66D" w14:textId="77777777" w:rsidR="0024797F" w:rsidRPr="0088193B" w:rsidRDefault="0024797F" w:rsidP="0024797F">
            <w:pPr>
              <w:pStyle w:val="TAL"/>
            </w:pPr>
          </w:p>
        </w:tc>
      </w:tr>
      <w:tr w:rsidR="0024797F" w:rsidRPr="0088193B" w14:paraId="188414B2" w14:textId="77777777" w:rsidTr="002E24B7">
        <w:tblPrEx>
          <w:tblCellMar>
            <w:left w:w="108" w:type="dxa"/>
            <w:right w:w="108" w:type="dxa"/>
          </w:tblCellMar>
        </w:tblPrEx>
        <w:tc>
          <w:tcPr>
            <w:tcW w:w="4535" w:type="dxa"/>
            <w:gridSpan w:val="2"/>
          </w:tcPr>
          <w:p w14:paraId="08A67648" w14:textId="77777777" w:rsidR="0024797F" w:rsidRPr="0088193B" w:rsidRDefault="0024797F" w:rsidP="0024797F">
            <w:pPr>
              <w:pStyle w:val="TAL"/>
            </w:pPr>
            <w:r w:rsidRPr="0088193B">
              <w:t xml:space="preserve">        mobilityControlInfo</w:t>
            </w:r>
          </w:p>
        </w:tc>
        <w:tc>
          <w:tcPr>
            <w:tcW w:w="2267" w:type="dxa"/>
          </w:tcPr>
          <w:p w14:paraId="75145B54" w14:textId="77777777" w:rsidR="0024797F" w:rsidRPr="0088193B" w:rsidRDefault="0024797F" w:rsidP="0024797F">
            <w:pPr>
              <w:pStyle w:val="TAL"/>
            </w:pPr>
            <w:r w:rsidRPr="0088193B">
              <w:t>Not present</w:t>
            </w:r>
          </w:p>
        </w:tc>
        <w:tc>
          <w:tcPr>
            <w:tcW w:w="1700" w:type="dxa"/>
          </w:tcPr>
          <w:p w14:paraId="2900A80B" w14:textId="77777777" w:rsidR="0024797F" w:rsidRPr="0088193B" w:rsidRDefault="0024797F" w:rsidP="0024797F">
            <w:pPr>
              <w:pStyle w:val="TAL"/>
            </w:pPr>
          </w:p>
        </w:tc>
        <w:tc>
          <w:tcPr>
            <w:tcW w:w="1245" w:type="dxa"/>
          </w:tcPr>
          <w:p w14:paraId="193B71A9" w14:textId="77777777" w:rsidR="0024797F" w:rsidRPr="0088193B" w:rsidRDefault="0024797F" w:rsidP="0024797F">
            <w:pPr>
              <w:pStyle w:val="TAL"/>
            </w:pPr>
          </w:p>
        </w:tc>
      </w:tr>
      <w:tr w:rsidR="0024797F" w:rsidRPr="0088193B" w14:paraId="4B30FE93" w14:textId="77777777" w:rsidTr="002E24B7">
        <w:tblPrEx>
          <w:tblCellMar>
            <w:left w:w="108" w:type="dxa"/>
            <w:right w:w="108" w:type="dxa"/>
          </w:tblCellMar>
        </w:tblPrEx>
        <w:tc>
          <w:tcPr>
            <w:tcW w:w="4535" w:type="dxa"/>
            <w:gridSpan w:val="2"/>
          </w:tcPr>
          <w:p w14:paraId="1E1AC243" w14:textId="77777777" w:rsidR="0024797F" w:rsidRPr="0088193B" w:rsidRDefault="0024797F" w:rsidP="0024797F">
            <w:pPr>
              <w:pStyle w:val="TAL"/>
            </w:pPr>
            <w:r w:rsidRPr="0088193B">
              <w:t xml:space="preserve">        dedicatedInfoNASList</w:t>
            </w:r>
          </w:p>
        </w:tc>
        <w:tc>
          <w:tcPr>
            <w:tcW w:w="2267" w:type="dxa"/>
          </w:tcPr>
          <w:p w14:paraId="039B56C4" w14:textId="77777777" w:rsidR="0024797F" w:rsidRPr="0088193B" w:rsidRDefault="0024797F" w:rsidP="0024797F">
            <w:pPr>
              <w:pStyle w:val="TAL"/>
            </w:pPr>
            <w:r w:rsidRPr="0088193B">
              <w:t>Not present</w:t>
            </w:r>
          </w:p>
        </w:tc>
        <w:tc>
          <w:tcPr>
            <w:tcW w:w="1700" w:type="dxa"/>
          </w:tcPr>
          <w:p w14:paraId="795C492F" w14:textId="77777777" w:rsidR="0024797F" w:rsidRPr="0088193B" w:rsidRDefault="0024797F" w:rsidP="0024797F">
            <w:pPr>
              <w:pStyle w:val="TAL"/>
            </w:pPr>
          </w:p>
        </w:tc>
        <w:tc>
          <w:tcPr>
            <w:tcW w:w="1245" w:type="dxa"/>
          </w:tcPr>
          <w:p w14:paraId="647081D0" w14:textId="77777777" w:rsidR="0024797F" w:rsidRPr="0088193B" w:rsidRDefault="0024797F" w:rsidP="0024797F">
            <w:pPr>
              <w:pStyle w:val="TAL"/>
            </w:pPr>
          </w:p>
        </w:tc>
      </w:tr>
      <w:tr w:rsidR="0024797F" w:rsidRPr="0088193B" w14:paraId="3F15772F" w14:textId="77777777" w:rsidTr="002E24B7">
        <w:tblPrEx>
          <w:tblCellMar>
            <w:left w:w="108" w:type="dxa"/>
            <w:right w:w="108" w:type="dxa"/>
          </w:tblCellMar>
        </w:tblPrEx>
        <w:tc>
          <w:tcPr>
            <w:tcW w:w="4535" w:type="dxa"/>
            <w:gridSpan w:val="2"/>
          </w:tcPr>
          <w:p w14:paraId="31A32A77" w14:textId="77777777" w:rsidR="0024797F" w:rsidRPr="0088193B" w:rsidRDefault="0024797F" w:rsidP="0024797F">
            <w:pPr>
              <w:pStyle w:val="TAL"/>
            </w:pPr>
            <w:r w:rsidRPr="0088193B">
              <w:t xml:space="preserve">        radioResourceConfigDedicated</w:t>
            </w:r>
          </w:p>
        </w:tc>
        <w:tc>
          <w:tcPr>
            <w:tcW w:w="2267" w:type="dxa"/>
          </w:tcPr>
          <w:p w14:paraId="5BA0E1A2" w14:textId="77777777" w:rsidR="0024797F" w:rsidRPr="0088193B" w:rsidRDefault="0024797F" w:rsidP="0024797F">
            <w:pPr>
              <w:pStyle w:val="TAL"/>
            </w:pPr>
            <w:r w:rsidRPr="0088193B">
              <w:rPr>
                <w:iCs/>
              </w:rPr>
              <w:t>RadioResourceConfigDedicated</w:t>
            </w:r>
            <w:r w:rsidRPr="0088193B">
              <w:t>-DEFAULT</w:t>
            </w:r>
          </w:p>
        </w:tc>
        <w:tc>
          <w:tcPr>
            <w:tcW w:w="1700" w:type="dxa"/>
          </w:tcPr>
          <w:p w14:paraId="45FCEBDA" w14:textId="77777777" w:rsidR="0024797F" w:rsidRPr="0088193B" w:rsidRDefault="0024797F" w:rsidP="0024797F">
            <w:pPr>
              <w:pStyle w:val="TAL"/>
            </w:pPr>
          </w:p>
        </w:tc>
        <w:tc>
          <w:tcPr>
            <w:tcW w:w="1245" w:type="dxa"/>
          </w:tcPr>
          <w:p w14:paraId="12F0E888" w14:textId="77777777" w:rsidR="0024797F" w:rsidRPr="0088193B" w:rsidRDefault="0024797F" w:rsidP="0024797F">
            <w:pPr>
              <w:pStyle w:val="TAL"/>
            </w:pPr>
          </w:p>
        </w:tc>
      </w:tr>
      <w:tr w:rsidR="0024797F" w:rsidRPr="0088193B" w14:paraId="3C2AA68B" w14:textId="77777777" w:rsidTr="002E24B7">
        <w:tblPrEx>
          <w:tblCellMar>
            <w:left w:w="108" w:type="dxa"/>
            <w:right w:w="108" w:type="dxa"/>
          </w:tblCellMar>
        </w:tblPrEx>
        <w:tc>
          <w:tcPr>
            <w:tcW w:w="4535" w:type="dxa"/>
            <w:gridSpan w:val="2"/>
          </w:tcPr>
          <w:p w14:paraId="358A0E62" w14:textId="77777777" w:rsidR="0024797F" w:rsidRPr="0088193B" w:rsidRDefault="0024797F" w:rsidP="0024797F">
            <w:pPr>
              <w:pStyle w:val="TAL"/>
            </w:pPr>
            <w:r w:rsidRPr="0088193B">
              <w:t xml:space="preserve">        securityConfigHO</w:t>
            </w:r>
          </w:p>
        </w:tc>
        <w:tc>
          <w:tcPr>
            <w:tcW w:w="2267" w:type="dxa"/>
          </w:tcPr>
          <w:p w14:paraId="0C5683F2" w14:textId="77777777" w:rsidR="0024797F" w:rsidRPr="0088193B" w:rsidRDefault="0024797F" w:rsidP="0024797F">
            <w:pPr>
              <w:pStyle w:val="TAL"/>
              <w:rPr>
                <w:iCs/>
              </w:rPr>
            </w:pPr>
            <w:r w:rsidRPr="0088193B">
              <w:t>Not present</w:t>
            </w:r>
          </w:p>
        </w:tc>
        <w:tc>
          <w:tcPr>
            <w:tcW w:w="1700" w:type="dxa"/>
          </w:tcPr>
          <w:p w14:paraId="6E10932F" w14:textId="77777777" w:rsidR="0024797F" w:rsidRPr="0088193B" w:rsidRDefault="0024797F" w:rsidP="0024797F">
            <w:pPr>
              <w:pStyle w:val="TAL"/>
            </w:pPr>
          </w:p>
        </w:tc>
        <w:tc>
          <w:tcPr>
            <w:tcW w:w="1245" w:type="dxa"/>
          </w:tcPr>
          <w:p w14:paraId="0CEB5BBA" w14:textId="77777777" w:rsidR="0024797F" w:rsidRPr="0088193B" w:rsidRDefault="0024797F" w:rsidP="0024797F">
            <w:pPr>
              <w:pStyle w:val="TAL"/>
            </w:pPr>
          </w:p>
        </w:tc>
      </w:tr>
      <w:tr w:rsidR="0024797F" w:rsidRPr="0088193B" w14:paraId="07F47881" w14:textId="77777777" w:rsidTr="002E24B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4B43F045" w14:textId="77777777" w:rsidR="0024797F" w:rsidRPr="0088193B" w:rsidRDefault="0024797F" w:rsidP="0024797F">
            <w:pPr>
              <w:pStyle w:val="TAL"/>
            </w:pPr>
            <w:r w:rsidRPr="0088193B">
              <w:t xml:space="preserve">        nonCriticalExtension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86575BD" w14:textId="77777777" w:rsidR="0024797F" w:rsidRPr="0088193B" w:rsidRDefault="0024797F" w:rsidP="0024797F">
            <w:pPr>
              <w:pStyle w:val="TAL"/>
            </w:pPr>
            <w:r w:rsidRPr="0088193B">
              <w:t>SCell</w:t>
            </w:r>
            <w:r w:rsidRPr="0088193B">
              <w:rPr>
                <w:snapToGrid w:val="0"/>
              </w:rPr>
              <w:t>ToAddMod</w:t>
            </w:r>
            <w:r w:rsidRPr="0088193B">
              <w:t>-r10-DEFAULT</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37629200" w14:textId="77777777" w:rsidR="0024797F" w:rsidRPr="0088193B" w:rsidRDefault="0024797F" w:rsidP="0024797F">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B87E8A2" w14:textId="77777777" w:rsidR="0024797F" w:rsidRPr="0088193B" w:rsidRDefault="0024797F" w:rsidP="0024797F">
            <w:pPr>
              <w:pStyle w:val="TAL"/>
            </w:pPr>
          </w:p>
        </w:tc>
      </w:tr>
      <w:tr w:rsidR="0024797F" w:rsidRPr="0088193B" w14:paraId="7D1CE1FF" w14:textId="77777777" w:rsidTr="002E24B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BFA4AF" w14:textId="77777777" w:rsidR="0024797F" w:rsidRPr="0088193B" w:rsidRDefault="0024797F" w:rsidP="0024797F">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7B1DB3C6" w14:textId="77777777" w:rsidR="0024797F" w:rsidRPr="0088193B" w:rsidRDefault="0024797F" w:rsidP="0024797F">
            <w:pPr>
              <w:pStyle w:val="TAL"/>
            </w:pPr>
          </w:p>
        </w:tc>
        <w:tc>
          <w:tcPr>
            <w:tcW w:w="1700" w:type="dxa"/>
            <w:tcBorders>
              <w:top w:val="single" w:sz="4" w:space="0" w:color="auto"/>
              <w:left w:val="single" w:sz="4" w:space="0" w:color="auto"/>
              <w:bottom w:val="single" w:sz="4" w:space="0" w:color="auto"/>
              <w:right w:val="single" w:sz="4" w:space="0" w:color="auto"/>
            </w:tcBorders>
          </w:tcPr>
          <w:p w14:paraId="3D86A9D7" w14:textId="77777777" w:rsidR="0024797F" w:rsidRPr="0088193B" w:rsidRDefault="0024797F" w:rsidP="0024797F">
            <w:pPr>
              <w:pStyle w:val="TAL"/>
            </w:pPr>
          </w:p>
        </w:tc>
        <w:tc>
          <w:tcPr>
            <w:tcW w:w="1245" w:type="dxa"/>
            <w:tcBorders>
              <w:top w:val="single" w:sz="4" w:space="0" w:color="auto"/>
              <w:left w:val="single" w:sz="4" w:space="0" w:color="auto"/>
              <w:bottom w:val="single" w:sz="4" w:space="0" w:color="auto"/>
              <w:right w:val="single" w:sz="4" w:space="0" w:color="auto"/>
            </w:tcBorders>
          </w:tcPr>
          <w:p w14:paraId="722E8122" w14:textId="77777777" w:rsidR="0024797F" w:rsidRPr="0088193B" w:rsidRDefault="0024797F" w:rsidP="0024797F">
            <w:pPr>
              <w:pStyle w:val="TAL"/>
            </w:pPr>
          </w:p>
        </w:tc>
      </w:tr>
      <w:tr w:rsidR="0024797F" w:rsidRPr="0088193B" w14:paraId="2A4F678A" w14:textId="77777777" w:rsidTr="002E24B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16DC29" w14:textId="77777777" w:rsidR="0024797F" w:rsidRPr="0088193B" w:rsidRDefault="0024797F" w:rsidP="0024797F">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0008F9B9" w14:textId="77777777" w:rsidR="0024797F" w:rsidRPr="0088193B" w:rsidRDefault="0024797F" w:rsidP="0024797F">
            <w:pPr>
              <w:pStyle w:val="TAL"/>
            </w:pPr>
          </w:p>
        </w:tc>
        <w:tc>
          <w:tcPr>
            <w:tcW w:w="1700" w:type="dxa"/>
            <w:tcBorders>
              <w:top w:val="single" w:sz="4" w:space="0" w:color="auto"/>
              <w:left w:val="single" w:sz="4" w:space="0" w:color="auto"/>
              <w:bottom w:val="single" w:sz="4" w:space="0" w:color="auto"/>
              <w:right w:val="single" w:sz="4" w:space="0" w:color="auto"/>
            </w:tcBorders>
          </w:tcPr>
          <w:p w14:paraId="7360E61A" w14:textId="77777777" w:rsidR="0024797F" w:rsidRPr="0088193B" w:rsidRDefault="0024797F" w:rsidP="0024797F">
            <w:pPr>
              <w:pStyle w:val="TAL"/>
            </w:pPr>
          </w:p>
        </w:tc>
        <w:tc>
          <w:tcPr>
            <w:tcW w:w="1245" w:type="dxa"/>
            <w:tcBorders>
              <w:top w:val="single" w:sz="4" w:space="0" w:color="auto"/>
              <w:left w:val="single" w:sz="4" w:space="0" w:color="auto"/>
              <w:bottom w:val="single" w:sz="4" w:space="0" w:color="auto"/>
              <w:right w:val="single" w:sz="4" w:space="0" w:color="auto"/>
            </w:tcBorders>
          </w:tcPr>
          <w:p w14:paraId="6768609D" w14:textId="77777777" w:rsidR="0024797F" w:rsidRPr="0088193B" w:rsidRDefault="0024797F" w:rsidP="0024797F">
            <w:pPr>
              <w:pStyle w:val="TAL"/>
            </w:pPr>
          </w:p>
        </w:tc>
      </w:tr>
      <w:tr w:rsidR="0024797F" w:rsidRPr="0088193B" w14:paraId="22BE601B" w14:textId="77777777" w:rsidTr="002E24B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43E051" w14:textId="77777777" w:rsidR="0024797F" w:rsidRPr="0088193B" w:rsidRDefault="0024797F" w:rsidP="0024797F">
            <w:pPr>
              <w:pStyle w:val="TAL"/>
            </w:pPr>
            <w:r w:rsidRPr="0088193B">
              <w:t xml:space="preserve">  }</w:t>
            </w:r>
          </w:p>
        </w:tc>
        <w:tc>
          <w:tcPr>
            <w:tcW w:w="2267" w:type="dxa"/>
            <w:tcBorders>
              <w:top w:val="single" w:sz="4" w:space="0" w:color="auto"/>
              <w:left w:val="single" w:sz="4" w:space="0" w:color="auto"/>
              <w:bottom w:val="single" w:sz="4" w:space="0" w:color="auto"/>
              <w:right w:val="single" w:sz="4" w:space="0" w:color="auto"/>
            </w:tcBorders>
          </w:tcPr>
          <w:p w14:paraId="1E014C55" w14:textId="77777777" w:rsidR="0024797F" w:rsidRPr="0088193B" w:rsidRDefault="0024797F" w:rsidP="0024797F">
            <w:pPr>
              <w:pStyle w:val="TAL"/>
            </w:pPr>
          </w:p>
        </w:tc>
        <w:tc>
          <w:tcPr>
            <w:tcW w:w="1700" w:type="dxa"/>
            <w:tcBorders>
              <w:top w:val="single" w:sz="4" w:space="0" w:color="auto"/>
              <w:left w:val="single" w:sz="4" w:space="0" w:color="auto"/>
              <w:bottom w:val="single" w:sz="4" w:space="0" w:color="auto"/>
              <w:right w:val="single" w:sz="4" w:space="0" w:color="auto"/>
            </w:tcBorders>
          </w:tcPr>
          <w:p w14:paraId="32DA289B" w14:textId="77777777" w:rsidR="0024797F" w:rsidRPr="0088193B" w:rsidRDefault="0024797F" w:rsidP="0024797F">
            <w:pPr>
              <w:pStyle w:val="TAL"/>
            </w:pPr>
          </w:p>
        </w:tc>
        <w:tc>
          <w:tcPr>
            <w:tcW w:w="1245" w:type="dxa"/>
            <w:tcBorders>
              <w:top w:val="single" w:sz="4" w:space="0" w:color="auto"/>
              <w:left w:val="single" w:sz="4" w:space="0" w:color="auto"/>
              <w:bottom w:val="single" w:sz="4" w:space="0" w:color="auto"/>
              <w:right w:val="single" w:sz="4" w:space="0" w:color="auto"/>
            </w:tcBorders>
          </w:tcPr>
          <w:p w14:paraId="76547FF9" w14:textId="77777777" w:rsidR="0024797F" w:rsidRPr="0088193B" w:rsidRDefault="0024797F" w:rsidP="0024797F">
            <w:pPr>
              <w:pStyle w:val="TAL"/>
            </w:pPr>
          </w:p>
        </w:tc>
      </w:tr>
      <w:tr w:rsidR="0024797F" w:rsidRPr="0088193B" w14:paraId="04077067" w14:textId="77777777" w:rsidTr="002E24B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79ADF8" w14:textId="77777777" w:rsidR="0024797F" w:rsidRPr="0088193B" w:rsidRDefault="0024797F" w:rsidP="0024797F">
            <w:pPr>
              <w:pStyle w:val="TAL"/>
            </w:pPr>
            <w:r w:rsidRPr="0088193B">
              <w:t>}</w:t>
            </w:r>
          </w:p>
        </w:tc>
        <w:tc>
          <w:tcPr>
            <w:tcW w:w="2267" w:type="dxa"/>
            <w:tcBorders>
              <w:top w:val="single" w:sz="4" w:space="0" w:color="auto"/>
              <w:left w:val="single" w:sz="4" w:space="0" w:color="auto"/>
              <w:bottom w:val="single" w:sz="4" w:space="0" w:color="auto"/>
              <w:right w:val="single" w:sz="4" w:space="0" w:color="auto"/>
            </w:tcBorders>
          </w:tcPr>
          <w:p w14:paraId="6313EBD7" w14:textId="77777777" w:rsidR="0024797F" w:rsidRPr="0088193B" w:rsidRDefault="0024797F" w:rsidP="0024797F">
            <w:pPr>
              <w:pStyle w:val="TAL"/>
            </w:pPr>
          </w:p>
        </w:tc>
        <w:tc>
          <w:tcPr>
            <w:tcW w:w="1700" w:type="dxa"/>
            <w:tcBorders>
              <w:top w:val="single" w:sz="4" w:space="0" w:color="auto"/>
              <w:left w:val="single" w:sz="4" w:space="0" w:color="auto"/>
              <w:bottom w:val="single" w:sz="4" w:space="0" w:color="auto"/>
              <w:right w:val="single" w:sz="4" w:space="0" w:color="auto"/>
            </w:tcBorders>
          </w:tcPr>
          <w:p w14:paraId="0E4B94EA" w14:textId="77777777" w:rsidR="0024797F" w:rsidRPr="0088193B" w:rsidRDefault="0024797F" w:rsidP="0024797F">
            <w:pPr>
              <w:pStyle w:val="TAL"/>
            </w:pPr>
          </w:p>
        </w:tc>
        <w:tc>
          <w:tcPr>
            <w:tcW w:w="1245" w:type="dxa"/>
            <w:tcBorders>
              <w:top w:val="single" w:sz="4" w:space="0" w:color="auto"/>
              <w:left w:val="single" w:sz="4" w:space="0" w:color="auto"/>
              <w:bottom w:val="single" w:sz="4" w:space="0" w:color="auto"/>
              <w:right w:val="single" w:sz="4" w:space="0" w:color="auto"/>
            </w:tcBorders>
          </w:tcPr>
          <w:p w14:paraId="049C8783" w14:textId="77777777" w:rsidR="0024797F" w:rsidRPr="0088193B" w:rsidRDefault="0024797F" w:rsidP="0024797F">
            <w:pPr>
              <w:pStyle w:val="TAL"/>
            </w:pPr>
          </w:p>
        </w:tc>
      </w:tr>
    </w:tbl>
    <w:p w14:paraId="2C6FE1A8" w14:textId="77777777" w:rsidR="00C60A94" w:rsidRPr="0088193B" w:rsidRDefault="00C60A94" w:rsidP="00C60A94">
      <w:pPr>
        <w:pStyle w:val="TH"/>
      </w:pPr>
      <w:r w:rsidRPr="0088193B">
        <w:t xml:space="preserve">Table </w:t>
      </w:r>
      <w:r w:rsidRPr="0088193B">
        <w:rPr>
          <w:lang w:eastAsia="zh-CN"/>
        </w:rPr>
        <w:t>7.1.11.1</w:t>
      </w:r>
      <w:r w:rsidRPr="0088193B">
        <w:t>.3.3-</w:t>
      </w:r>
      <w:r w:rsidRPr="0088193B">
        <w:rPr>
          <w:lang w:eastAsia="zh-CN"/>
        </w:rPr>
        <w:t>1A</w:t>
      </w:r>
      <w:r w:rsidRPr="0088193B">
        <w:t xml:space="preserve">: </w:t>
      </w:r>
      <w:r w:rsidRPr="0088193B">
        <w:rPr>
          <w:iCs/>
        </w:rPr>
        <w:t>RadioResourceConfigDedicated</w:t>
      </w:r>
      <w:r w:rsidRPr="0088193B">
        <w:t>-DEFAULT</w:t>
      </w:r>
      <w:r w:rsidRPr="0088193B">
        <w:rPr>
          <w:iCs/>
        </w:rPr>
        <w:t xml:space="preserve"> (step 0A, Table </w:t>
      </w:r>
      <w:r w:rsidRPr="0088193B">
        <w:rPr>
          <w:lang w:eastAsia="zh-CN"/>
        </w:rPr>
        <w:t>7.1.11.1</w:t>
      </w:r>
      <w:r w:rsidRPr="0088193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40"/>
        <w:gridCol w:w="1236"/>
      </w:tblGrid>
      <w:tr w:rsidR="00C60A94" w:rsidRPr="0088193B" w14:paraId="765EB022" w14:textId="77777777" w:rsidTr="002E24B7">
        <w:trPr>
          <w:cantSplit/>
        </w:trPr>
        <w:tc>
          <w:tcPr>
            <w:tcW w:w="9738" w:type="dxa"/>
            <w:gridSpan w:val="4"/>
          </w:tcPr>
          <w:p w14:paraId="5B30B362" w14:textId="77777777" w:rsidR="00C60A94" w:rsidRPr="0088193B" w:rsidRDefault="00C60A94" w:rsidP="002E24B7">
            <w:pPr>
              <w:pStyle w:val="TAL"/>
            </w:pPr>
            <w:r w:rsidRPr="0088193B">
              <w:t>Derivation Path: 36.331 clause 6.3.2</w:t>
            </w:r>
          </w:p>
        </w:tc>
      </w:tr>
      <w:tr w:rsidR="00C60A94" w:rsidRPr="0088193B" w14:paraId="670D873E" w14:textId="77777777" w:rsidTr="002E24B7">
        <w:tc>
          <w:tcPr>
            <w:tcW w:w="4494" w:type="dxa"/>
          </w:tcPr>
          <w:p w14:paraId="2997FA05" w14:textId="77777777" w:rsidR="00C60A94" w:rsidRPr="0088193B" w:rsidRDefault="00C60A94" w:rsidP="002E24B7">
            <w:pPr>
              <w:pStyle w:val="TAH"/>
            </w:pPr>
            <w:r w:rsidRPr="0088193B">
              <w:t>Information Element</w:t>
            </w:r>
          </w:p>
        </w:tc>
        <w:tc>
          <w:tcPr>
            <w:tcW w:w="2268" w:type="dxa"/>
          </w:tcPr>
          <w:p w14:paraId="465F5A6C" w14:textId="77777777" w:rsidR="00C60A94" w:rsidRPr="0088193B" w:rsidRDefault="00C60A94" w:rsidP="002E24B7">
            <w:pPr>
              <w:pStyle w:val="TAH"/>
            </w:pPr>
            <w:r w:rsidRPr="0088193B">
              <w:t>Value/remark</w:t>
            </w:r>
          </w:p>
        </w:tc>
        <w:tc>
          <w:tcPr>
            <w:tcW w:w="1740" w:type="dxa"/>
          </w:tcPr>
          <w:p w14:paraId="531CBB72" w14:textId="77777777" w:rsidR="00C60A94" w:rsidRPr="0088193B" w:rsidRDefault="00C60A94" w:rsidP="002E24B7">
            <w:pPr>
              <w:pStyle w:val="TAH"/>
            </w:pPr>
            <w:r w:rsidRPr="0088193B">
              <w:t>Comment</w:t>
            </w:r>
          </w:p>
        </w:tc>
        <w:tc>
          <w:tcPr>
            <w:tcW w:w="1236" w:type="dxa"/>
          </w:tcPr>
          <w:p w14:paraId="104FF8EE" w14:textId="77777777" w:rsidR="00C60A94" w:rsidRPr="0088193B" w:rsidRDefault="00C60A94" w:rsidP="002E24B7">
            <w:pPr>
              <w:pStyle w:val="TAH"/>
            </w:pPr>
            <w:r w:rsidRPr="0088193B">
              <w:t>Condition</w:t>
            </w:r>
          </w:p>
        </w:tc>
      </w:tr>
      <w:tr w:rsidR="00C60A94" w:rsidRPr="0088193B" w14:paraId="14D4C395" w14:textId="77777777" w:rsidTr="002E24B7">
        <w:tc>
          <w:tcPr>
            <w:tcW w:w="4494" w:type="dxa"/>
          </w:tcPr>
          <w:p w14:paraId="0D0A4BFD" w14:textId="77777777" w:rsidR="00C60A94" w:rsidRPr="0088193B" w:rsidRDefault="00C60A94" w:rsidP="002E24B7">
            <w:pPr>
              <w:pStyle w:val="TAL"/>
            </w:pPr>
            <w:r w:rsidRPr="0088193B">
              <w:t>RadioResourceConfigDedicated-HO ::= SEQUENCE {</w:t>
            </w:r>
          </w:p>
        </w:tc>
        <w:tc>
          <w:tcPr>
            <w:tcW w:w="2268" w:type="dxa"/>
          </w:tcPr>
          <w:p w14:paraId="5F11E30E" w14:textId="77777777" w:rsidR="00C60A94" w:rsidRPr="0088193B" w:rsidRDefault="00C60A94" w:rsidP="002E24B7">
            <w:pPr>
              <w:pStyle w:val="TAL"/>
            </w:pPr>
          </w:p>
        </w:tc>
        <w:tc>
          <w:tcPr>
            <w:tcW w:w="1740" w:type="dxa"/>
          </w:tcPr>
          <w:p w14:paraId="4C406820" w14:textId="77777777" w:rsidR="00C60A94" w:rsidRPr="0088193B" w:rsidRDefault="00C60A94" w:rsidP="002E24B7">
            <w:pPr>
              <w:pStyle w:val="TAL"/>
            </w:pPr>
          </w:p>
        </w:tc>
        <w:tc>
          <w:tcPr>
            <w:tcW w:w="1236" w:type="dxa"/>
          </w:tcPr>
          <w:p w14:paraId="5DE77DDF" w14:textId="77777777" w:rsidR="00C60A94" w:rsidRPr="0088193B" w:rsidRDefault="00C60A94" w:rsidP="002E24B7">
            <w:pPr>
              <w:pStyle w:val="TAL"/>
            </w:pPr>
          </w:p>
        </w:tc>
      </w:tr>
      <w:tr w:rsidR="00C60A94" w:rsidRPr="0088193B" w14:paraId="5DF0CAB1" w14:textId="77777777" w:rsidTr="002E24B7">
        <w:tc>
          <w:tcPr>
            <w:tcW w:w="4494" w:type="dxa"/>
          </w:tcPr>
          <w:p w14:paraId="415FF05D" w14:textId="77777777" w:rsidR="00C60A94" w:rsidRPr="0088193B" w:rsidRDefault="00C60A94" w:rsidP="002E24B7">
            <w:pPr>
              <w:pStyle w:val="TAL"/>
              <w:rPr>
                <w:snapToGrid w:val="0"/>
              </w:rPr>
            </w:pPr>
            <w:r w:rsidRPr="0088193B">
              <w:rPr>
                <w:snapToGrid w:val="0"/>
              </w:rPr>
              <w:t xml:space="preserve">  srb-ToAddModList</w:t>
            </w:r>
          </w:p>
        </w:tc>
        <w:tc>
          <w:tcPr>
            <w:tcW w:w="2268" w:type="dxa"/>
          </w:tcPr>
          <w:p w14:paraId="1894F355" w14:textId="77777777" w:rsidR="00C60A94" w:rsidRPr="0088193B" w:rsidRDefault="00C60A94" w:rsidP="002E24B7">
            <w:pPr>
              <w:pStyle w:val="TAL"/>
              <w:rPr>
                <w:snapToGrid w:val="0"/>
              </w:rPr>
            </w:pPr>
            <w:r w:rsidRPr="0088193B">
              <w:rPr>
                <w:snapToGrid w:val="0"/>
              </w:rPr>
              <w:t>Not present</w:t>
            </w:r>
          </w:p>
        </w:tc>
        <w:tc>
          <w:tcPr>
            <w:tcW w:w="1740" w:type="dxa"/>
          </w:tcPr>
          <w:p w14:paraId="2547CBAA" w14:textId="77777777" w:rsidR="00C60A94" w:rsidRPr="0088193B" w:rsidRDefault="00C60A94" w:rsidP="002E24B7">
            <w:pPr>
              <w:pStyle w:val="TAL"/>
              <w:rPr>
                <w:snapToGrid w:val="0"/>
              </w:rPr>
            </w:pPr>
          </w:p>
        </w:tc>
        <w:tc>
          <w:tcPr>
            <w:tcW w:w="1236" w:type="dxa"/>
          </w:tcPr>
          <w:p w14:paraId="4E5CECAF" w14:textId="77777777" w:rsidR="00C60A94" w:rsidRPr="0088193B" w:rsidRDefault="00C60A94" w:rsidP="002E24B7">
            <w:pPr>
              <w:pStyle w:val="TAL"/>
            </w:pPr>
          </w:p>
        </w:tc>
      </w:tr>
      <w:tr w:rsidR="00C60A94" w:rsidRPr="0088193B" w14:paraId="1D0C2ED1" w14:textId="77777777" w:rsidTr="002E24B7">
        <w:tc>
          <w:tcPr>
            <w:tcW w:w="4494" w:type="dxa"/>
          </w:tcPr>
          <w:p w14:paraId="799CCF53" w14:textId="77777777" w:rsidR="00C60A94" w:rsidRPr="0088193B" w:rsidRDefault="00C60A94" w:rsidP="002E24B7">
            <w:pPr>
              <w:pStyle w:val="TAL"/>
            </w:pPr>
            <w:r w:rsidRPr="0088193B">
              <w:t xml:space="preserve">  drb-ToAddModList</w:t>
            </w:r>
          </w:p>
        </w:tc>
        <w:tc>
          <w:tcPr>
            <w:tcW w:w="2268" w:type="dxa"/>
          </w:tcPr>
          <w:p w14:paraId="0FCA99FE" w14:textId="77777777" w:rsidR="00C60A94" w:rsidRPr="0088193B" w:rsidRDefault="00C60A94" w:rsidP="002E24B7">
            <w:pPr>
              <w:pStyle w:val="TAL"/>
            </w:pPr>
            <w:r w:rsidRPr="0088193B">
              <w:rPr>
                <w:snapToGrid w:val="0"/>
              </w:rPr>
              <w:t>Not present</w:t>
            </w:r>
          </w:p>
        </w:tc>
        <w:tc>
          <w:tcPr>
            <w:tcW w:w="1740" w:type="dxa"/>
          </w:tcPr>
          <w:p w14:paraId="6A825C0B" w14:textId="77777777" w:rsidR="00C60A94" w:rsidRPr="0088193B" w:rsidRDefault="00C60A94" w:rsidP="002E24B7">
            <w:pPr>
              <w:pStyle w:val="TAL"/>
            </w:pPr>
          </w:p>
        </w:tc>
        <w:tc>
          <w:tcPr>
            <w:tcW w:w="1236" w:type="dxa"/>
          </w:tcPr>
          <w:p w14:paraId="261209BC" w14:textId="77777777" w:rsidR="00C60A94" w:rsidRPr="0088193B" w:rsidRDefault="00C60A94" w:rsidP="002E24B7">
            <w:pPr>
              <w:pStyle w:val="TAL"/>
            </w:pPr>
          </w:p>
        </w:tc>
      </w:tr>
      <w:tr w:rsidR="00C60A94" w:rsidRPr="0088193B" w14:paraId="44FCD7AA" w14:textId="77777777" w:rsidTr="002E24B7">
        <w:tc>
          <w:tcPr>
            <w:tcW w:w="4494" w:type="dxa"/>
          </w:tcPr>
          <w:p w14:paraId="776CC045" w14:textId="77777777" w:rsidR="00C60A94" w:rsidRPr="0088193B" w:rsidRDefault="00C60A94" w:rsidP="002E24B7">
            <w:pPr>
              <w:pStyle w:val="TAL"/>
            </w:pPr>
            <w:r w:rsidRPr="0088193B">
              <w:t xml:space="preserve">  drb-ToReleaseList</w:t>
            </w:r>
          </w:p>
        </w:tc>
        <w:tc>
          <w:tcPr>
            <w:tcW w:w="2268" w:type="dxa"/>
          </w:tcPr>
          <w:p w14:paraId="221907B0" w14:textId="77777777" w:rsidR="00C60A94" w:rsidRPr="0088193B" w:rsidRDefault="00C60A94" w:rsidP="002E24B7">
            <w:pPr>
              <w:pStyle w:val="TAL"/>
            </w:pPr>
            <w:r w:rsidRPr="0088193B">
              <w:rPr>
                <w:snapToGrid w:val="0"/>
              </w:rPr>
              <w:t>Not present</w:t>
            </w:r>
          </w:p>
        </w:tc>
        <w:tc>
          <w:tcPr>
            <w:tcW w:w="1740" w:type="dxa"/>
          </w:tcPr>
          <w:p w14:paraId="35489EB7" w14:textId="77777777" w:rsidR="00C60A94" w:rsidRPr="0088193B" w:rsidRDefault="00C60A94" w:rsidP="002E24B7">
            <w:pPr>
              <w:pStyle w:val="TAL"/>
            </w:pPr>
          </w:p>
        </w:tc>
        <w:tc>
          <w:tcPr>
            <w:tcW w:w="1236" w:type="dxa"/>
          </w:tcPr>
          <w:p w14:paraId="3DFD99AA" w14:textId="77777777" w:rsidR="00C60A94" w:rsidRPr="0088193B" w:rsidRDefault="00C60A94" w:rsidP="002E24B7">
            <w:pPr>
              <w:pStyle w:val="TAL"/>
            </w:pPr>
          </w:p>
        </w:tc>
      </w:tr>
      <w:tr w:rsidR="00C60A94" w:rsidRPr="0088193B" w14:paraId="7D0695CA" w14:textId="77777777" w:rsidTr="002E24B7">
        <w:tc>
          <w:tcPr>
            <w:tcW w:w="4494" w:type="dxa"/>
          </w:tcPr>
          <w:p w14:paraId="32EA647C" w14:textId="77777777" w:rsidR="00C60A94" w:rsidRPr="0088193B" w:rsidRDefault="00C60A94" w:rsidP="002E24B7">
            <w:pPr>
              <w:pStyle w:val="TAL"/>
            </w:pPr>
            <w:r w:rsidRPr="0088193B">
              <w:t xml:space="preserve">  mac-MainConfig</w:t>
            </w:r>
          </w:p>
        </w:tc>
        <w:tc>
          <w:tcPr>
            <w:tcW w:w="2268" w:type="dxa"/>
          </w:tcPr>
          <w:p w14:paraId="651DA6B6" w14:textId="77777777" w:rsidR="00C60A94" w:rsidRPr="0088193B" w:rsidRDefault="00C60A94" w:rsidP="002E24B7">
            <w:pPr>
              <w:pStyle w:val="TAL"/>
            </w:pPr>
            <w:r w:rsidRPr="0088193B">
              <w:rPr>
                <w:snapToGrid w:val="0"/>
              </w:rPr>
              <w:t>Not present</w:t>
            </w:r>
          </w:p>
        </w:tc>
        <w:tc>
          <w:tcPr>
            <w:tcW w:w="1740" w:type="dxa"/>
          </w:tcPr>
          <w:p w14:paraId="3D9180C4" w14:textId="77777777" w:rsidR="00C60A94" w:rsidRPr="0088193B" w:rsidRDefault="00C60A94" w:rsidP="002E24B7">
            <w:pPr>
              <w:pStyle w:val="TAL"/>
            </w:pPr>
          </w:p>
        </w:tc>
        <w:tc>
          <w:tcPr>
            <w:tcW w:w="1236" w:type="dxa"/>
          </w:tcPr>
          <w:p w14:paraId="1205A138" w14:textId="77777777" w:rsidR="00C60A94" w:rsidRPr="0088193B" w:rsidRDefault="00C60A94" w:rsidP="002E24B7">
            <w:pPr>
              <w:pStyle w:val="TAL"/>
              <w:rPr>
                <w:color w:val="FF0000"/>
              </w:rPr>
            </w:pPr>
          </w:p>
        </w:tc>
      </w:tr>
      <w:tr w:rsidR="00C60A94" w:rsidRPr="0088193B" w14:paraId="1CB0E58E" w14:textId="77777777" w:rsidTr="002E24B7">
        <w:tc>
          <w:tcPr>
            <w:tcW w:w="4494" w:type="dxa"/>
          </w:tcPr>
          <w:p w14:paraId="00AD6C49" w14:textId="77777777" w:rsidR="00C60A94" w:rsidRPr="0088193B" w:rsidRDefault="00C60A94" w:rsidP="002E24B7">
            <w:pPr>
              <w:pStyle w:val="TAL"/>
            </w:pPr>
            <w:r w:rsidRPr="0088193B">
              <w:t xml:space="preserve">  sps-Config</w:t>
            </w:r>
          </w:p>
        </w:tc>
        <w:tc>
          <w:tcPr>
            <w:tcW w:w="2268" w:type="dxa"/>
          </w:tcPr>
          <w:p w14:paraId="181FD06A" w14:textId="77777777" w:rsidR="00C60A94" w:rsidRPr="0088193B" w:rsidRDefault="00C60A94" w:rsidP="002E24B7">
            <w:pPr>
              <w:pStyle w:val="TAL"/>
              <w:rPr>
                <w:snapToGrid w:val="0"/>
              </w:rPr>
            </w:pPr>
            <w:r w:rsidRPr="0088193B">
              <w:t>Not present</w:t>
            </w:r>
          </w:p>
        </w:tc>
        <w:tc>
          <w:tcPr>
            <w:tcW w:w="1740" w:type="dxa"/>
          </w:tcPr>
          <w:p w14:paraId="178B2636" w14:textId="77777777" w:rsidR="00C60A94" w:rsidRPr="0088193B" w:rsidRDefault="00C60A94" w:rsidP="002E24B7">
            <w:pPr>
              <w:pStyle w:val="TAL"/>
            </w:pPr>
          </w:p>
        </w:tc>
        <w:tc>
          <w:tcPr>
            <w:tcW w:w="1236" w:type="dxa"/>
          </w:tcPr>
          <w:p w14:paraId="5045B155" w14:textId="77777777" w:rsidR="00C60A94" w:rsidRPr="0088193B" w:rsidRDefault="00C60A94" w:rsidP="002E24B7">
            <w:pPr>
              <w:pStyle w:val="TAL"/>
              <w:rPr>
                <w:color w:val="FF0000"/>
              </w:rPr>
            </w:pPr>
          </w:p>
        </w:tc>
      </w:tr>
      <w:tr w:rsidR="00C60A94" w:rsidRPr="0088193B" w14:paraId="3DE2ED56" w14:textId="77777777" w:rsidTr="002E24B7">
        <w:tc>
          <w:tcPr>
            <w:tcW w:w="4494" w:type="dxa"/>
          </w:tcPr>
          <w:p w14:paraId="4963484F" w14:textId="77777777" w:rsidR="00C60A94" w:rsidRPr="0088193B" w:rsidRDefault="00C60A94" w:rsidP="002E24B7">
            <w:pPr>
              <w:pStyle w:val="TAL"/>
            </w:pPr>
            <w:r w:rsidRPr="0088193B">
              <w:t xml:space="preserve">  physicalConfigDedicated</w:t>
            </w:r>
          </w:p>
        </w:tc>
        <w:tc>
          <w:tcPr>
            <w:tcW w:w="2268" w:type="dxa"/>
          </w:tcPr>
          <w:p w14:paraId="00D9E2BC" w14:textId="77777777" w:rsidR="00C60A94" w:rsidRPr="0088193B" w:rsidRDefault="00C60A94" w:rsidP="002E24B7">
            <w:pPr>
              <w:pStyle w:val="TAL"/>
            </w:pPr>
            <w:r w:rsidRPr="0088193B">
              <w:t>PhysicalConfigDedicated -DEFAULT</w:t>
            </w:r>
          </w:p>
        </w:tc>
        <w:tc>
          <w:tcPr>
            <w:tcW w:w="1740" w:type="dxa"/>
          </w:tcPr>
          <w:p w14:paraId="41DBE637" w14:textId="77777777" w:rsidR="00C60A94" w:rsidRPr="0088193B" w:rsidRDefault="00C60A94" w:rsidP="002E24B7">
            <w:pPr>
              <w:pStyle w:val="TAL"/>
            </w:pPr>
          </w:p>
        </w:tc>
        <w:tc>
          <w:tcPr>
            <w:tcW w:w="1236" w:type="dxa"/>
          </w:tcPr>
          <w:p w14:paraId="2C1BB45C" w14:textId="77777777" w:rsidR="00C60A94" w:rsidRPr="0088193B" w:rsidRDefault="00C60A94" w:rsidP="002E24B7">
            <w:pPr>
              <w:pStyle w:val="TAL"/>
            </w:pPr>
          </w:p>
        </w:tc>
      </w:tr>
      <w:tr w:rsidR="00C60A94" w:rsidRPr="0088193B" w14:paraId="7A327466" w14:textId="77777777" w:rsidTr="002E24B7">
        <w:tc>
          <w:tcPr>
            <w:tcW w:w="4494" w:type="dxa"/>
          </w:tcPr>
          <w:p w14:paraId="45B7D3C2" w14:textId="77777777" w:rsidR="00C60A94" w:rsidRPr="0088193B" w:rsidRDefault="00C60A94" w:rsidP="002E24B7">
            <w:pPr>
              <w:pStyle w:val="TAL"/>
            </w:pPr>
            <w:r w:rsidRPr="0088193B">
              <w:t>}</w:t>
            </w:r>
          </w:p>
        </w:tc>
        <w:tc>
          <w:tcPr>
            <w:tcW w:w="2268" w:type="dxa"/>
          </w:tcPr>
          <w:p w14:paraId="38439950" w14:textId="77777777" w:rsidR="00C60A94" w:rsidRPr="0088193B" w:rsidRDefault="00C60A94" w:rsidP="002E24B7">
            <w:pPr>
              <w:pStyle w:val="TAL"/>
            </w:pPr>
          </w:p>
        </w:tc>
        <w:tc>
          <w:tcPr>
            <w:tcW w:w="1740" w:type="dxa"/>
          </w:tcPr>
          <w:p w14:paraId="145D51C1" w14:textId="77777777" w:rsidR="00C60A94" w:rsidRPr="0088193B" w:rsidRDefault="00C60A94" w:rsidP="002E24B7">
            <w:pPr>
              <w:pStyle w:val="TAL"/>
            </w:pPr>
          </w:p>
        </w:tc>
        <w:tc>
          <w:tcPr>
            <w:tcW w:w="1236" w:type="dxa"/>
          </w:tcPr>
          <w:p w14:paraId="5B161BB9" w14:textId="77777777" w:rsidR="00C60A94" w:rsidRPr="0088193B" w:rsidRDefault="00C60A94" w:rsidP="002E24B7">
            <w:pPr>
              <w:pStyle w:val="TAL"/>
            </w:pPr>
          </w:p>
        </w:tc>
      </w:tr>
    </w:tbl>
    <w:p w14:paraId="7CA87858" w14:textId="77777777" w:rsidR="00C60A94" w:rsidRPr="0088193B" w:rsidRDefault="00C60A94" w:rsidP="00C60A94"/>
    <w:p w14:paraId="661DBB95" w14:textId="77777777" w:rsidR="00C60A94" w:rsidRPr="0088193B" w:rsidRDefault="00C60A94" w:rsidP="00C60A94">
      <w:pPr>
        <w:pStyle w:val="TH"/>
      </w:pPr>
      <w:r w:rsidRPr="0088193B">
        <w:t xml:space="preserve">Table </w:t>
      </w:r>
      <w:r w:rsidRPr="0088193B">
        <w:rPr>
          <w:lang w:eastAsia="zh-CN"/>
        </w:rPr>
        <w:t>7.1.11.1</w:t>
      </w:r>
      <w:r w:rsidRPr="0088193B">
        <w:t>.3.3-1B: SCellToAddMod-r10-DEFAULT</w:t>
      </w:r>
      <w:r w:rsidRPr="0088193B">
        <w:rPr>
          <w:rFonts w:eastAsia="MS Mincho"/>
        </w:rPr>
        <w:t xml:space="preserve"> </w:t>
      </w:r>
      <w:r w:rsidRPr="0088193B">
        <w:rPr>
          <w:iCs/>
        </w:rPr>
        <w:t xml:space="preserve">(step 0A, Table </w:t>
      </w:r>
      <w:r w:rsidRPr="0088193B">
        <w:rPr>
          <w:lang w:eastAsia="zh-CN"/>
        </w:rPr>
        <w:t>7.1.11.1</w:t>
      </w:r>
      <w:r w:rsidRPr="0088193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959"/>
        <w:gridCol w:w="2250"/>
        <w:gridCol w:w="1293"/>
        <w:gridCol w:w="1133"/>
      </w:tblGrid>
      <w:tr w:rsidR="00C60A94" w:rsidRPr="0088193B" w14:paraId="56A095A9" w14:textId="77777777" w:rsidTr="002E24B7">
        <w:tc>
          <w:tcPr>
            <w:tcW w:w="9635" w:type="dxa"/>
            <w:gridSpan w:val="4"/>
          </w:tcPr>
          <w:p w14:paraId="1DB22776" w14:textId="77777777" w:rsidR="00C60A94" w:rsidRPr="0088193B" w:rsidRDefault="00C60A94" w:rsidP="002E24B7">
            <w:pPr>
              <w:pStyle w:val="TAL"/>
            </w:pPr>
            <w:r w:rsidRPr="0088193B">
              <w:t>Derivation Path: 36.508 clause 4.6.3 Table 4.6.3-</w:t>
            </w:r>
            <w:r w:rsidRPr="0088193B">
              <w:rPr>
                <w:rFonts w:eastAsia="MS Mincho"/>
              </w:rPr>
              <w:t xml:space="preserve">19D </w:t>
            </w:r>
            <w:r w:rsidRPr="0088193B">
              <w:t>and Table 4.6.3-</w:t>
            </w:r>
            <w:r w:rsidRPr="0088193B">
              <w:rPr>
                <w:rFonts w:eastAsia="MS Mincho"/>
              </w:rPr>
              <w:t>19AA</w:t>
            </w:r>
          </w:p>
        </w:tc>
      </w:tr>
      <w:tr w:rsidR="00C60A94" w:rsidRPr="0088193B" w14:paraId="45F27217" w14:textId="77777777" w:rsidTr="002E24B7">
        <w:tc>
          <w:tcPr>
            <w:tcW w:w="4959" w:type="dxa"/>
          </w:tcPr>
          <w:p w14:paraId="699A4C49" w14:textId="77777777" w:rsidR="00C60A94" w:rsidRPr="0088193B" w:rsidRDefault="00C60A94" w:rsidP="002E24B7">
            <w:pPr>
              <w:pStyle w:val="TAH"/>
            </w:pPr>
            <w:r w:rsidRPr="0088193B">
              <w:t>Information Element</w:t>
            </w:r>
          </w:p>
        </w:tc>
        <w:tc>
          <w:tcPr>
            <w:tcW w:w="2250" w:type="dxa"/>
          </w:tcPr>
          <w:p w14:paraId="5F6D68D4" w14:textId="77777777" w:rsidR="00C60A94" w:rsidRPr="0088193B" w:rsidRDefault="00C60A94" w:rsidP="002E24B7">
            <w:pPr>
              <w:pStyle w:val="TAH"/>
            </w:pPr>
            <w:r w:rsidRPr="0088193B">
              <w:t>Value/remark</w:t>
            </w:r>
          </w:p>
        </w:tc>
        <w:tc>
          <w:tcPr>
            <w:tcW w:w="1293" w:type="dxa"/>
          </w:tcPr>
          <w:p w14:paraId="035B84D4" w14:textId="77777777" w:rsidR="00C60A94" w:rsidRPr="0088193B" w:rsidRDefault="00C60A94" w:rsidP="002E24B7">
            <w:pPr>
              <w:pStyle w:val="TAH"/>
            </w:pPr>
            <w:r w:rsidRPr="0088193B">
              <w:t>Comment</w:t>
            </w:r>
          </w:p>
        </w:tc>
        <w:tc>
          <w:tcPr>
            <w:tcW w:w="1133" w:type="dxa"/>
          </w:tcPr>
          <w:p w14:paraId="69037D7F" w14:textId="77777777" w:rsidR="00C60A94" w:rsidRPr="0088193B" w:rsidRDefault="00C60A94" w:rsidP="002E24B7">
            <w:pPr>
              <w:pStyle w:val="TAH"/>
            </w:pPr>
            <w:r w:rsidRPr="0088193B">
              <w:t>Condition</w:t>
            </w:r>
          </w:p>
        </w:tc>
      </w:tr>
      <w:tr w:rsidR="00C60A94" w:rsidRPr="0088193B" w14:paraId="1FE32FD4" w14:textId="77777777" w:rsidTr="002E24B7">
        <w:tc>
          <w:tcPr>
            <w:tcW w:w="4959" w:type="dxa"/>
          </w:tcPr>
          <w:p w14:paraId="010FA6FD" w14:textId="77777777" w:rsidR="00C60A94" w:rsidRPr="0088193B" w:rsidRDefault="00C60A94" w:rsidP="002E24B7">
            <w:pPr>
              <w:pStyle w:val="TAL"/>
            </w:pPr>
            <w:r w:rsidRPr="0088193B">
              <w:t>SCellToAddMod-r10 ::= SEQUENCE {</w:t>
            </w:r>
          </w:p>
        </w:tc>
        <w:tc>
          <w:tcPr>
            <w:tcW w:w="2250" w:type="dxa"/>
          </w:tcPr>
          <w:p w14:paraId="5085E817" w14:textId="77777777" w:rsidR="00C60A94" w:rsidRPr="0088193B" w:rsidRDefault="00C60A94" w:rsidP="002E24B7">
            <w:pPr>
              <w:pStyle w:val="TAL"/>
            </w:pPr>
          </w:p>
        </w:tc>
        <w:tc>
          <w:tcPr>
            <w:tcW w:w="1293" w:type="dxa"/>
          </w:tcPr>
          <w:p w14:paraId="3C258C54" w14:textId="77777777" w:rsidR="00C60A94" w:rsidRPr="0088193B" w:rsidRDefault="00C60A94" w:rsidP="002E24B7">
            <w:pPr>
              <w:pStyle w:val="TAL"/>
            </w:pPr>
          </w:p>
        </w:tc>
        <w:tc>
          <w:tcPr>
            <w:tcW w:w="1133" w:type="dxa"/>
          </w:tcPr>
          <w:p w14:paraId="07854CE2" w14:textId="77777777" w:rsidR="00C60A94" w:rsidRPr="0088193B" w:rsidRDefault="00C60A94" w:rsidP="002E24B7">
            <w:pPr>
              <w:pStyle w:val="TAL"/>
            </w:pPr>
          </w:p>
        </w:tc>
      </w:tr>
      <w:tr w:rsidR="00C60A94" w:rsidRPr="0088193B" w14:paraId="42B9AE37" w14:textId="77777777" w:rsidTr="002E24B7">
        <w:tc>
          <w:tcPr>
            <w:tcW w:w="4959" w:type="dxa"/>
          </w:tcPr>
          <w:p w14:paraId="69AE948E" w14:textId="77777777" w:rsidR="00C60A94" w:rsidRPr="0088193B" w:rsidRDefault="00C60A94" w:rsidP="002E24B7">
            <w:pPr>
              <w:pStyle w:val="TAL"/>
            </w:pPr>
            <w:r w:rsidRPr="0088193B">
              <w:t xml:space="preserve">  sCellIndex-r10</w:t>
            </w:r>
          </w:p>
        </w:tc>
        <w:tc>
          <w:tcPr>
            <w:tcW w:w="2250" w:type="dxa"/>
          </w:tcPr>
          <w:p w14:paraId="698602CB" w14:textId="77777777" w:rsidR="00C60A94" w:rsidRPr="0088193B" w:rsidRDefault="00C60A94" w:rsidP="002E24B7">
            <w:pPr>
              <w:pStyle w:val="TAL"/>
              <w:rPr>
                <w:rFonts w:eastAsia="MS Mincho"/>
              </w:rPr>
            </w:pPr>
            <w:r w:rsidRPr="0088193B">
              <w:rPr>
                <w:rFonts w:eastAsia="MS Mincho"/>
              </w:rPr>
              <w:t>1</w:t>
            </w:r>
          </w:p>
        </w:tc>
        <w:tc>
          <w:tcPr>
            <w:tcW w:w="1293" w:type="dxa"/>
          </w:tcPr>
          <w:p w14:paraId="55262593" w14:textId="77777777" w:rsidR="00C60A94" w:rsidRPr="0088193B" w:rsidRDefault="00C60A94" w:rsidP="002E24B7">
            <w:pPr>
              <w:pStyle w:val="TAL"/>
            </w:pPr>
          </w:p>
        </w:tc>
        <w:tc>
          <w:tcPr>
            <w:tcW w:w="1133" w:type="dxa"/>
          </w:tcPr>
          <w:p w14:paraId="337C4D99" w14:textId="77777777" w:rsidR="00C60A94" w:rsidRPr="0088193B" w:rsidRDefault="00C60A94" w:rsidP="002E24B7">
            <w:pPr>
              <w:pStyle w:val="TAL"/>
            </w:pPr>
          </w:p>
        </w:tc>
      </w:tr>
      <w:tr w:rsidR="00C60A94" w:rsidRPr="0088193B" w14:paraId="08F8E6BA" w14:textId="77777777" w:rsidTr="002E24B7">
        <w:tc>
          <w:tcPr>
            <w:tcW w:w="4959" w:type="dxa"/>
          </w:tcPr>
          <w:p w14:paraId="685D4055" w14:textId="77777777" w:rsidR="00C60A94" w:rsidRPr="0088193B" w:rsidRDefault="00C60A94" w:rsidP="002E24B7">
            <w:pPr>
              <w:pStyle w:val="TAL"/>
            </w:pPr>
            <w:r w:rsidRPr="0088193B">
              <w:t xml:space="preserve">  radioResourceConfigDedicatedSCell-r10 SEQUENCE {</w:t>
            </w:r>
          </w:p>
        </w:tc>
        <w:tc>
          <w:tcPr>
            <w:tcW w:w="2250" w:type="dxa"/>
          </w:tcPr>
          <w:p w14:paraId="5C79DA3D" w14:textId="77777777" w:rsidR="00C60A94" w:rsidRPr="0088193B" w:rsidRDefault="00C60A94" w:rsidP="002E24B7">
            <w:pPr>
              <w:pStyle w:val="TAL"/>
              <w:rPr>
                <w:rFonts w:eastAsia="MS Mincho"/>
              </w:rPr>
            </w:pPr>
          </w:p>
        </w:tc>
        <w:tc>
          <w:tcPr>
            <w:tcW w:w="1293" w:type="dxa"/>
          </w:tcPr>
          <w:p w14:paraId="49B63C70" w14:textId="77777777" w:rsidR="00C60A94" w:rsidRPr="0088193B" w:rsidRDefault="00C60A94" w:rsidP="002E24B7">
            <w:pPr>
              <w:pStyle w:val="TAL"/>
            </w:pPr>
          </w:p>
        </w:tc>
        <w:tc>
          <w:tcPr>
            <w:tcW w:w="1133" w:type="dxa"/>
          </w:tcPr>
          <w:p w14:paraId="6F396C34" w14:textId="77777777" w:rsidR="00C60A94" w:rsidRPr="0088193B" w:rsidRDefault="00C60A94" w:rsidP="002E24B7">
            <w:pPr>
              <w:pStyle w:val="TAL"/>
            </w:pPr>
          </w:p>
        </w:tc>
      </w:tr>
      <w:tr w:rsidR="00C60A94" w:rsidRPr="0088193B" w14:paraId="517D1602" w14:textId="77777777" w:rsidTr="002E24B7">
        <w:tc>
          <w:tcPr>
            <w:tcW w:w="4959" w:type="dxa"/>
          </w:tcPr>
          <w:p w14:paraId="4FB82D55" w14:textId="77777777" w:rsidR="00C60A94" w:rsidRPr="0088193B" w:rsidRDefault="00C60A94" w:rsidP="002E24B7">
            <w:pPr>
              <w:pStyle w:val="TAL"/>
            </w:pPr>
            <w:r w:rsidRPr="0088193B">
              <w:t xml:space="preserve">     physicalConfigDedicatedScell-r10</w:t>
            </w:r>
          </w:p>
        </w:tc>
        <w:tc>
          <w:tcPr>
            <w:tcW w:w="2250" w:type="dxa"/>
          </w:tcPr>
          <w:p w14:paraId="67B005D2" w14:textId="77777777" w:rsidR="00C60A94" w:rsidRPr="0088193B" w:rsidRDefault="00C60A94" w:rsidP="002E24B7">
            <w:pPr>
              <w:pStyle w:val="TAL"/>
            </w:pPr>
            <w:r w:rsidRPr="0088193B">
              <w:t>PhysicalConfigDedicatedSCell-r10-DEFAULT</w:t>
            </w:r>
          </w:p>
        </w:tc>
        <w:tc>
          <w:tcPr>
            <w:tcW w:w="1293" w:type="dxa"/>
          </w:tcPr>
          <w:p w14:paraId="66DC315D" w14:textId="77777777" w:rsidR="00C60A94" w:rsidRPr="0088193B" w:rsidRDefault="00C60A94" w:rsidP="002E24B7">
            <w:pPr>
              <w:pStyle w:val="TAL"/>
            </w:pPr>
          </w:p>
        </w:tc>
        <w:tc>
          <w:tcPr>
            <w:tcW w:w="1133" w:type="dxa"/>
          </w:tcPr>
          <w:p w14:paraId="285EA217" w14:textId="77777777" w:rsidR="00C60A94" w:rsidRPr="0088193B" w:rsidRDefault="00C60A94" w:rsidP="002E24B7">
            <w:pPr>
              <w:pStyle w:val="TAL"/>
            </w:pPr>
          </w:p>
        </w:tc>
      </w:tr>
      <w:tr w:rsidR="00C60A94" w:rsidRPr="0088193B" w14:paraId="47F89581" w14:textId="77777777" w:rsidTr="002E24B7">
        <w:tc>
          <w:tcPr>
            <w:tcW w:w="4959" w:type="dxa"/>
          </w:tcPr>
          <w:p w14:paraId="46C239C5" w14:textId="77777777" w:rsidR="00C60A94" w:rsidRPr="0088193B" w:rsidRDefault="00C60A94" w:rsidP="002E24B7">
            <w:pPr>
              <w:pStyle w:val="TAL"/>
            </w:pPr>
            <w:r w:rsidRPr="0088193B">
              <w:t xml:space="preserve">  }</w:t>
            </w:r>
          </w:p>
        </w:tc>
        <w:tc>
          <w:tcPr>
            <w:tcW w:w="2250" w:type="dxa"/>
          </w:tcPr>
          <w:p w14:paraId="242F1BC0" w14:textId="77777777" w:rsidR="00C60A94" w:rsidRPr="0088193B" w:rsidRDefault="00C60A94" w:rsidP="002E24B7">
            <w:pPr>
              <w:pStyle w:val="TAL"/>
            </w:pPr>
          </w:p>
        </w:tc>
        <w:tc>
          <w:tcPr>
            <w:tcW w:w="1293" w:type="dxa"/>
          </w:tcPr>
          <w:p w14:paraId="3E485EC8" w14:textId="77777777" w:rsidR="00C60A94" w:rsidRPr="0088193B" w:rsidRDefault="00C60A94" w:rsidP="002E24B7">
            <w:pPr>
              <w:pStyle w:val="TAL"/>
            </w:pPr>
          </w:p>
        </w:tc>
        <w:tc>
          <w:tcPr>
            <w:tcW w:w="1133" w:type="dxa"/>
          </w:tcPr>
          <w:p w14:paraId="7968E3D0" w14:textId="77777777" w:rsidR="00C60A94" w:rsidRPr="0088193B" w:rsidRDefault="00C60A94" w:rsidP="002E24B7">
            <w:pPr>
              <w:pStyle w:val="TAL"/>
            </w:pPr>
          </w:p>
        </w:tc>
      </w:tr>
      <w:tr w:rsidR="00C60A94" w:rsidRPr="0088193B" w14:paraId="79DAE0A0" w14:textId="77777777" w:rsidTr="002E24B7">
        <w:tc>
          <w:tcPr>
            <w:tcW w:w="4959" w:type="dxa"/>
          </w:tcPr>
          <w:p w14:paraId="268C41EB" w14:textId="77777777" w:rsidR="00C60A94" w:rsidRPr="0088193B" w:rsidRDefault="00C60A94" w:rsidP="002E24B7">
            <w:pPr>
              <w:pStyle w:val="TAL"/>
            </w:pPr>
            <w:r w:rsidRPr="0088193B">
              <w:t>}</w:t>
            </w:r>
          </w:p>
        </w:tc>
        <w:tc>
          <w:tcPr>
            <w:tcW w:w="2250" w:type="dxa"/>
          </w:tcPr>
          <w:p w14:paraId="6DC995DB" w14:textId="77777777" w:rsidR="00C60A94" w:rsidRPr="0088193B" w:rsidRDefault="00C60A94" w:rsidP="002E24B7">
            <w:pPr>
              <w:pStyle w:val="TAL"/>
            </w:pPr>
          </w:p>
        </w:tc>
        <w:tc>
          <w:tcPr>
            <w:tcW w:w="1293" w:type="dxa"/>
          </w:tcPr>
          <w:p w14:paraId="6986E951" w14:textId="77777777" w:rsidR="00C60A94" w:rsidRPr="0088193B" w:rsidRDefault="00C60A94" w:rsidP="002E24B7">
            <w:pPr>
              <w:pStyle w:val="TAL"/>
            </w:pPr>
          </w:p>
        </w:tc>
        <w:tc>
          <w:tcPr>
            <w:tcW w:w="1133" w:type="dxa"/>
          </w:tcPr>
          <w:p w14:paraId="77B1C4E1" w14:textId="77777777" w:rsidR="00C60A94" w:rsidRPr="0088193B" w:rsidRDefault="00C60A94" w:rsidP="002E24B7">
            <w:pPr>
              <w:pStyle w:val="TAL"/>
            </w:pPr>
          </w:p>
        </w:tc>
      </w:tr>
    </w:tbl>
    <w:p w14:paraId="5CE841C0" w14:textId="77777777" w:rsidR="00C60A94" w:rsidRPr="0088193B" w:rsidRDefault="00C60A94" w:rsidP="00C60A94"/>
    <w:p w14:paraId="552F44AE" w14:textId="77777777" w:rsidR="00C60A94" w:rsidRPr="0088193B" w:rsidRDefault="00C60A94" w:rsidP="00C60A94">
      <w:pPr>
        <w:pStyle w:val="TH"/>
        <w:rPr>
          <w:lang w:eastAsia="zh-CN"/>
        </w:rPr>
      </w:pPr>
      <w:r w:rsidRPr="0088193B">
        <w:t xml:space="preserve">Table </w:t>
      </w:r>
      <w:r w:rsidRPr="0088193B">
        <w:rPr>
          <w:lang w:eastAsia="zh-CN"/>
        </w:rPr>
        <w:t>7.1.11.1</w:t>
      </w:r>
      <w:r w:rsidRPr="0088193B">
        <w:t>.3.3-</w:t>
      </w:r>
      <w:r w:rsidRPr="0088193B">
        <w:rPr>
          <w:lang w:eastAsia="zh-CN"/>
        </w:rPr>
        <w:t>2</w:t>
      </w:r>
      <w:r w:rsidRPr="0088193B">
        <w:t>: PhysicalConfigDedicated-DEFAULT</w:t>
      </w:r>
      <w:r w:rsidRPr="0088193B">
        <w:rPr>
          <w:lang w:eastAsia="zh-CN"/>
        </w:rPr>
        <w:t xml:space="preserve"> (Table 7.1.11.1</w:t>
      </w:r>
      <w:r w:rsidRPr="0088193B">
        <w:t>.3.3-</w:t>
      </w:r>
      <w:r w:rsidRPr="0088193B">
        <w:rPr>
          <w:lang w:eastAsia="zh-CN"/>
        </w:rPr>
        <w:t>1A)</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99"/>
        <w:gridCol w:w="2250"/>
        <w:gridCol w:w="1644"/>
        <w:gridCol w:w="9"/>
        <w:gridCol w:w="1236"/>
      </w:tblGrid>
      <w:tr w:rsidR="00C60A94" w:rsidRPr="0088193B" w14:paraId="450446A0" w14:textId="77777777" w:rsidTr="002E24B7">
        <w:trPr>
          <w:gridBefore w:val="1"/>
          <w:wBefore w:w="9" w:type="dxa"/>
        </w:trPr>
        <w:tc>
          <w:tcPr>
            <w:tcW w:w="9738" w:type="dxa"/>
            <w:gridSpan w:val="5"/>
          </w:tcPr>
          <w:p w14:paraId="116AB090" w14:textId="77777777" w:rsidR="00C60A94" w:rsidRPr="0088193B" w:rsidRDefault="00C60A94" w:rsidP="002E24B7">
            <w:pPr>
              <w:pStyle w:val="TAL"/>
              <w:rPr>
                <w:lang w:eastAsia="zh-CN"/>
              </w:rPr>
            </w:pPr>
            <w:r w:rsidRPr="0088193B">
              <w:t xml:space="preserve">Derivation Path: </w:t>
            </w:r>
            <w:r w:rsidR="0024797F" w:rsidRPr="0088193B">
              <w:rPr>
                <w:u w:val="single"/>
              </w:rPr>
              <w:t>36.508, clause 4.6.3 table 4.8.2.1.6-1</w:t>
            </w:r>
          </w:p>
        </w:tc>
      </w:tr>
      <w:tr w:rsidR="00C60A94" w:rsidRPr="0088193B" w14:paraId="0FA5724F" w14:textId="77777777" w:rsidTr="002E24B7">
        <w:tblPrEx>
          <w:tblCellMar>
            <w:left w:w="108" w:type="dxa"/>
            <w:right w:w="108" w:type="dxa"/>
          </w:tblCellMar>
        </w:tblPrEx>
        <w:tc>
          <w:tcPr>
            <w:tcW w:w="4608" w:type="dxa"/>
            <w:gridSpan w:val="2"/>
            <w:shd w:val="clear" w:color="auto" w:fill="auto"/>
          </w:tcPr>
          <w:p w14:paraId="50163873" w14:textId="77777777" w:rsidR="00C60A94" w:rsidRPr="0088193B" w:rsidRDefault="00C60A94" w:rsidP="002E24B7">
            <w:pPr>
              <w:pStyle w:val="TAH"/>
            </w:pPr>
            <w:r w:rsidRPr="0088193B">
              <w:t>Information Element</w:t>
            </w:r>
          </w:p>
        </w:tc>
        <w:tc>
          <w:tcPr>
            <w:tcW w:w="2250" w:type="dxa"/>
            <w:shd w:val="clear" w:color="auto" w:fill="auto"/>
          </w:tcPr>
          <w:p w14:paraId="7F8062D3" w14:textId="77777777" w:rsidR="00C60A94" w:rsidRPr="0088193B" w:rsidRDefault="00C60A94" w:rsidP="002E24B7">
            <w:pPr>
              <w:pStyle w:val="TAH"/>
            </w:pPr>
            <w:r w:rsidRPr="0088193B">
              <w:t>Value/remark</w:t>
            </w:r>
          </w:p>
        </w:tc>
        <w:tc>
          <w:tcPr>
            <w:tcW w:w="1644" w:type="dxa"/>
            <w:shd w:val="clear" w:color="auto" w:fill="auto"/>
          </w:tcPr>
          <w:p w14:paraId="7B5C2AB1" w14:textId="77777777" w:rsidR="00C60A94" w:rsidRPr="0088193B" w:rsidRDefault="00C60A94" w:rsidP="002E24B7">
            <w:pPr>
              <w:pStyle w:val="TAH"/>
            </w:pPr>
            <w:r w:rsidRPr="0088193B">
              <w:t>Comment</w:t>
            </w:r>
          </w:p>
        </w:tc>
        <w:tc>
          <w:tcPr>
            <w:tcW w:w="1245" w:type="dxa"/>
            <w:gridSpan w:val="2"/>
            <w:shd w:val="clear" w:color="auto" w:fill="auto"/>
          </w:tcPr>
          <w:p w14:paraId="19DEB3D3" w14:textId="77777777" w:rsidR="00C60A94" w:rsidRPr="0088193B" w:rsidRDefault="00C60A94" w:rsidP="002E24B7">
            <w:pPr>
              <w:pStyle w:val="TAH"/>
            </w:pPr>
            <w:r w:rsidRPr="0088193B">
              <w:t>Condition</w:t>
            </w:r>
          </w:p>
        </w:tc>
      </w:tr>
      <w:tr w:rsidR="00C60A94" w:rsidRPr="0088193B" w14:paraId="4289851F" w14:textId="77777777" w:rsidTr="002E24B7">
        <w:tblPrEx>
          <w:tblCellMar>
            <w:left w:w="108" w:type="dxa"/>
            <w:right w:w="108" w:type="dxa"/>
          </w:tblCellMar>
        </w:tblPrEx>
        <w:tc>
          <w:tcPr>
            <w:tcW w:w="4608" w:type="dxa"/>
            <w:gridSpan w:val="2"/>
            <w:tcBorders>
              <w:bottom w:val="single" w:sz="4" w:space="0" w:color="000000"/>
            </w:tcBorders>
            <w:shd w:val="clear" w:color="auto" w:fill="auto"/>
          </w:tcPr>
          <w:p w14:paraId="591EED35" w14:textId="77777777" w:rsidR="00C60A94" w:rsidRPr="0088193B" w:rsidRDefault="00C60A94" w:rsidP="002E24B7">
            <w:pPr>
              <w:pStyle w:val="TAL"/>
            </w:pPr>
            <w:r w:rsidRPr="0088193B">
              <w:t>PhysicalConfigDedicated-DEFAULT ::= SEQUENCE {</w:t>
            </w:r>
          </w:p>
        </w:tc>
        <w:tc>
          <w:tcPr>
            <w:tcW w:w="2250" w:type="dxa"/>
            <w:shd w:val="clear" w:color="auto" w:fill="auto"/>
          </w:tcPr>
          <w:p w14:paraId="127EE00D" w14:textId="77777777" w:rsidR="00C60A94" w:rsidRPr="0088193B" w:rsidRDefault="00C60A94" w:rsidP="002E24B7">
            <w:pPr>
              <w:pStyle w:val="TAL"/>
            </w:pPr>
          </w:p>
        </w:tc>
        <w:tc>
          <w:tcPr>
            <w:tcW w:w="1644" w:type="dxa"/>
            <w:shd w:val="clear" w:color="auto" w:fill="auto"/>
          </w:tcPr>
          <w:p w14:paraId="28660560" w14:textId="77777777" w:rsidR="00C60A94" w:rsidRPr="0088193B" w:rsidRDefault="00C60A94" w:rsidP="002E24B7">
            <w:pPr>
              <w:pStyle w:val="TAL"/>
            </w:pPr>
          </w:p>
        </w:tc>
        <w:tc>
          <w:tcPr>
            <w:tcW w:w="1245" w:type="dxa"/>
            <w:gridSpan w:val="2"/>
            <w:shd w:val="clear" w:color="auto" w:fill="auto"/>
          </w:tcPr>
          <w:p w14:paraId="6CE9059F" w14:textId="77777777" w:rsidR="00C60A94" w:rsidRPr="0088193B" w:rsidRDefault="00C60A94" w:rsidP="002E24B7">
            <w:pPr>
              <w:pStyle w:val="TAL"/>
            </w:pPr>
          </w:p>
        </w:tc>
      </w:tr>
      <w:tr w:rsidR="00C60A94" w:rsidRPr="0088193B" w14:paraId="3E4DAD2C" w14:textId="77777777" w:rsidTr="002E24B7">
        <w:tblPrEx>
          <w:tblCellMar>
            <w:left w:w="108" w:type="dxa"/>
            <w:right w:w="108" w:type="dxa"/>
          </w:tblCellMar>
        </w:tblPrEx>
        <w:tc>
          <w:tcPr>
            <w:tcW w:w="4608" w:type="dxa"/>
            <w:gridSpan w:val="2"/>
            <w:tcBorders>
              <w:bottom w:val="single" w:sz="4" w:space="0" w:color="000000"/>
            </w:tcBorders>
            <w:shd w:val="clear" w:color="auto" w:fill="auto"/>
          </w:tcPr>
          <w:p w14:paraId="30C4C084" w14:textId="77777777" w:rsidR="00C60A94" w:rsidRPr="0088193B" w:rsidRDefault="00C60A94" w:rsidP="002E24B7">
            <w:pPr>
              <w:pStyle w:val="TAL"/>
              <w:ind w:firstLineChars="50" w:firstLine="90"/>
            </w:pPr>
            <w:r w:rsidRPr="0088193B">
              <w:t>pucch-ConfigDedicated-v1020</w:t>
            </w:r>
          </w:p>
        </w:tc>
        <w:tc>
          <w:tcPr>
            <w:tcW w:w="2250" w:type="dxa"/>
            <w:shd w:val="clear" w:color="auto" w:fill="auto"/>
          </w:tcPr>
          <w:p w14:paraId="071A6205" w14:textId="77777777" w:rsidR="00C60A94" w:rsidRPr="0088193B" w:rsidRDefault="00C60A94" w:rsidP="002E24B7">
            <w:pPr>
              <w:pStyle w:val="TAL"/>
            </w:pPr>
            <w:r w:rsidRPr="0088193B">
              <w:t>PUCCH-ConfigDedicated-v1020-DEFAULT</w:t>
            </w:r>
          </w:p>
        </w:tc>
        <w:tc>
          <w:tcPr>
            <w:tcW w:w="1644" w:type="dxa"/>
            <w:shd w:val="clear" w:color="auto" w:fill="auto"/>
          </w:tcPr>
          <w:p w14:paraId="1A2F1A08" w14:textId="77777777" w:rsidR="00C60A94" w:rsidRPr="0088193B" w:rsidRDefault="00C60A94" w:rsidP="002E24B7">
            <w:pPr>
              <w:pStyle w:val="TAL"/>
            </w:pPr>
          </w:p>
        </w:tc>
        <w:tc>
          <w:tcPr>
            <w:tcW w:w="1245" w:type="dxa"/>
            <w:gridSpan w:val="2"/>
            <w:shd w:val="clear" w:color="auto" w:fill="auto"/>
          </w:tcPr>
          <w:p w14:paraId="1C0671EF" w14:textId="77777777" w:rsidR="00C60A94" w:rsidRPr="0088193B" w:rsidRDefault="00C60A94" w:rsidP="002E24B7">
            <w:pPr>
              <w:pStyle w:val="TAL"/>
            </w:pPr>
            <w:r w:rsidRPr="0088193B">
              <w:rPr>
                <w:lang w:eastAsia="zh-CN"/>
              </w:rPr>
              <w:t>2TX AND FDD, TDD</w:t>
            </w:r>
          </w:p>
        </w:tc>
      </w:tr>
      <w:tr w:rsidR="00C60A94" w:rsidRPr="0088193B" w14:paraId="05CF3E7D" w14:textId="77777777" w:rsidTr="002E24B7">
        <w:trPr>
          <w:gridBefore w:val="1"/>
          <w:wBefore w:w="9" w:type="dxa"/>
        </w:trPr>
        <w:tc>
          <w:tcPr>
            <w:tcW w:w="4599" w:type="dxa"/>
            <w:tcBorders>
              <w:bottom w:val="nil"/>
            </w:tcBorders>
          </w:tcPr>
          <w:p w14:paraId="44F95889" w14:textId="77777777" w:rsidR="00C60A94" w:rsidRPr="0088193B" w:rsidRDefault="00C60A94" w:rsidP="002E24B7">
            <w:pPr>
              <w:pStyle w:val="TAL"/>
              <w:ind w:firstLineChars="50" w:firstLine="90"/>
            </w:pPr>
            <w:r w:rsidRPr="0088193B">
              <w:t>pusch-ConfigDedicated-v1130</w:t>
            </w:r>
          </w:p>
        </w:tc>
        <w:tc>
          <w:tcPr>
            <w:tcW w:w="2250" w:type="dxa"/>
          </w:tcPr>
          <w:p w14:paraId="2CC65AA9" w14:textId="77777777" w:rsidR="00C60A94" w:rsidRPr="0088193B" w:rsidRDefault="00C60A94" w:rsidP="002E24B7">
            <w:pPr>
              <w:pStyle w:val="TAL"/>
            </w:pPr>
            <w:r w:rsidRPr="0088193B">
              <w:rPr>
                <w:lang w:eastAsia="zh-CN"/>
              </w:rPr>
              <w:t>Not present</w:t>
            </w:r>
          </w:p>
        </w:tc>
        <w:tc>
          <w:tcPr>
            <w:tcW w:w="1653" w:type="dxa"/>
            <w:gridSpan w:val="2"/>
          </w:tcPr>
          <w:p w14:paraId="5090C588" w14:textId="77777777" w:rsidR="00C60A94" w:rsidRPr="0088193B" w:rsidRDefault="00C60A94" w:rsidP="002E24B7">
            <w:pPr>
              <w:pStyle w:val="TAL"/>
            </w:pPr>
          </w:p>
        </w:tc>
        <w:tc>
          <w:tcPr>
            <w:tcW w:w="1236" w:type="dxa"/>
          </w:tcPr>
          <w:p w14:paraId="5CF6DED3" w14:textId="77777777" w:rsidR="00C60A94" w:rsidRPr="0088193B" w:rsidRDefault="00C60A94" w:rsidP="002E24B7">
            <w:pPr>
              <w:pStyle w:val="TAL"/>
            </w:pPr>
          </w:p>
        </w:tc>
      </w:tr>
      <w:tr w:rsidR="00C60A94" w:rsidRPr="0088193B" w14:paraId="52B83093" w14:textId="77777777" w:rsidTr="002E24B7">
        <w:trPr>
          <w:gridBefore w:val="1"/>
          <w:wBefore w:w="9" w:type="dxa"/>
        </w:trPr>
        <w:tc>
          <w:tcPr>
            <w:tcW w:w="4599" w:type="dxa"/>
            <w:tcBorders>
              <w:bottom w:val="nil"/>
            </w:tcBorders>
          </w:tcPr>
          <w:p w14:paraId="7A9D0238" w14:textId="77777777" w:rsidR="00C60A94" w:rsidRPr="0088193B" w:rsidRDefault="00C60A94" w:rsidP="002E24B7">
            <w:pPr>
              <w:pStyle w:val="TAL"/>
              <w:ind w:firstLineChars="50" w:firstLine="90"/>
            </w:pPr>
            <w:r w:rsidRPr="0088193B">
              <w:t>uplinkPowerControlDedicated-v1130</w:t>
            </w:r>
          </w:p>
        </w:tc>
        <w:tc>
          <w:tcPr>
            <w:tcW w:w="2250" w:type="dxa"/>
          </w:tcPr>
          <w:p w14:paraId="746B231D" w14:textId="77777777" w:rsidR="00C60A94" w:rsidRPr="0088193B" w:rsidRDefault="00C60A94" w:rsidP="002E24B7">
            <w:pPr>
              <w:pStyle w:val="TAL"/>
            </w:pPr>
            <w:r w:rsidRPr="0088193B">
              <w:rPr>
                <w:lang w:eastAsia="zh-CN"/>
              </w:rPr>
              <w:t>Not present</w:t>
            </w:r>
          </w:p>
        </w:tc>
        <w:tc>
          <w:tcPr>
            <w:tcW w:w="1653" w:type="dxa"/>
            <w:gridSpan w:val="2"/>
          </w:tcPr>
          <w:p w14:paraId="4D2F0AA4" w14:textId="77777777" w:rsidR="00C60A94" w:rsidRPr="0088193B" w:rsidRDefault="00C60A94" w:rsidP="002E24B7">
            <w:pPr>
              <w:pStyle w:val="TAL"/>
            </w:pPr>
          </w:p>
        </w:tc>
        <w:tc>
          <w:tcPr>
            <w:tcW w:w="1236" w:type="dxa"/>
          </w:tcPr>
          <w:p w14:paraId="20B82034" w14:textId="77777777" w:rsidR="00C60A94" w:rsidRPr="0088193B" w:rsidRDefault="00C60A94" w:rsidP="002E24B7">
            <w:pPr>
              <w:pStyle w:val="TAL"/>
            </w:pPr>
          </w:p>
        </w:tc>
      </w:tr>
      <w:tr w:rsidR="00C60A94" w:rsidRPr="0088193B" w14:paraId="63129C4B" w14:textId="77777777" w:rsidTr="002E24B7">
        <w:trPr>
          <w:gridBefore w:val="1"/>
          <w:wBefore w:w="9" w:type="dxa"/>
        </w:trPr>
        <w:tc>
          <w:tcPr>
            <w:tcW w:w="4599" w:type="dxa"/>
          </w:tcPr>
          <w:p w14:paraId="7F2C4E64" w14:textId="77777777" w:rsidR="00C60A94" w:rsidRPr="0088193B" w:rsidRDefault="00C60A94" w:rsidP="002E24B7">
            <w:pPr>
              <w:pStyle w:val="TAL"/>
            </w:pPr>
            <w:r w:rsidRPr="0088193B">
              <w:t>}</w:t>
            </w:r>
          </w:p>
        </w:tc>
        <w:tc>
          <w:tcPr>
            <w:tcW w:w="2250" w:type="dxa"/>
          </w:tcPr>
          <w:p w14:paraId="61C84E1C" w14:textId="77777777" w:rsidR="00C60A94" w:rsidRPr="0088193B" w:rsidRDefault="00C60A94" w:rsidP="002E24B7">
            <w:pPr>
              <w:pStyle w:val="TAL"/>
            </w:pPr>
          </w:p>
        </w:tc>
        <w:tc>
          <w:tcPr>
            <w:tcW w:w="1653" w:type="dxa"/>
            <w:gridSpan w:val="2"/>
          </w:tcPr>
          <w:p w14:paraId="5C6964B5" w14:textId="77777777" w:rsidR="00C60A94" w:rsidRPr="0088193B" w:rsidRDefault="00C60A94" w:rsidP="002E24B7">
            <w:pPr>
              <w:pStyle w:val="TAL"/>
            </w:pPr>
          </w:p>
        </w:tc>
        <w:tc>
          <w:tcPr>
            <w:tcW w:w="1236" w:type="dxa"/>
          </w:tcPr>
          <w:p w14:paraId="52495A1B" w14:textId="77777777" w:rsidR="00C60A94" w:rsidRPr="0088193B" w:rsidRDefault="00C60A94" w:rsidP="002E24B7">
            <w:pPr>
              <w:pStyle w:val="TAL"/>
            </w:pPr>
          </w:p>
        </w:tc>
      </w:tr>
      <w:tr w:rsidR="00C60A94" w:rsidRPr="0088193B" w14:paraId="714AD16E" w14:textId="77777777" w:rsidTr="002E24B7">
        <w:trPr>
          <w:gridBefore w:val="1"/>
          <w:wBefore w:w="9" w:type="dxa"/>
        </w:trPr>
        <w:tc>
          <w:tcPr>
            <w:tcW w:w="9738" w:type="dxa"/>
            <w:gridSpan w:val="5"/>
          </w:tcPr>
          <w:p w14:paraId="5C02C4F5" w14:textId="77777777" w:rsidR="00C60A94" w:rsidRPr="0088193B" w:rsidRDefault="00C60A94" w:rsidP="00F41747">
            <w:pPr>
              <w:pStyle w:val="TAL"/>
            </w:pPr>
            <w:r w:rsidRPr="0088193B">
              <w:t>Note: All other IE’s are not present</w:t>
            </w:r>
          </w:p>
        </w:tc>
      </w:tr>
    </w:tbl>
    <w:p w14:paraId="5E514E6A" w14:textId="77777777" w:rsidR="00C60A94" w:rsidRPr="0088193B" w:rsidRDefault="00C60A94" w:rsidP="00C60A94">
      <w:pPr>
        <w:rPr>
          <w:lang w:eastAsia="zh-CN"/>
        </w:rPr>
      </w:pPr>
    </w:p>
    <w:p w14:paraId="703A103F" w14:textId="77777777" w:rsidR="00C60A94" w:rsidRPr="0088193B" w:rsidRDefault="00C60A94" w:rsidP="00C60A94">
      <w:pPr>
        <w:pStyle w:val="TH"/>
      </w:pPr>
      <w:r w:rsidRPr="0088193B">
        <w:t xml:space="preserve">Table </w:t>
      </w:r>
      <w:r w:rsidRPr="0088193B">
        <w:rPr>
          <w:lang w:eastAsia="zh-CN"/>
        </w:rPr>
        <w:t>7.1.11.1</w:t>
      </w:r>
      <w:r w:rsidRPr="0088193B">
        <w:t>.3.3-</w:t>
      </w:r>
      <w:r w:rsidRPr="0088193B">
        <w:rPr>
          <w:lang w:eastAsia="zh-CN"/>
        </w:rPr>
        <w:t>3</w:t>
      </w:r>
      <w:r w:rsidRPr="0088193B">
        <w:t xml:space="preserve">: </w:t>
      </w:r>
      <w:r w:rsidR="0024797F" w:rsidRPr="0088193B">
        <w:t>Void</w:t>
      </w:r>
    </w:p>
    <w:p w14:paraId="7E8E359F" w14:textId="77777777" w:rsidR="00C60A94" w:rsidRPr="0088193B" w:rsidRDefault="00C60A94" w:rsidP="00C60A94"/>
    <w:p w14:paraId="30AC14F7" w14:textId="77777777" w:rsidR="00C60A94" w:rsidRPr="0088193B" w:rsidRDefault="00C60A94" w:rsidP="00C60A94">
      <w:pPr>
        <w:pStyle w:val="TH"/>
        <w:rPr>
          <w:lang w:eastAsia="zh-CN"/>
        </w:rPr>
      </w:pPr>
      <w:r w:rsidRPr="0088193B">
        <w:t xml:space="preserve">Table </w:t>
      </w:r>
      <w:r w:rsidRPr="0088193B">
        <w:rPr>
          <w:lang w:eastAsia="zh-CN"/>
        </w:rPr>
        <w:t>7.1.11.1</w:t>
      </w:r>
      <w:r w:rsidRPr="0088193B">
        <w:t>.3.3-</w:t>
      </w:r>
      <w:r w:rsidRPr="0088193B">
        <w:rPr>
          <w:lang w:eastAsia="zh-CN"/>
        </w:rPr>
        <w:t>4</w:t>
      </w:r>
      <w:r w:rsidRPr="0088193B">
        <w:t>: PhysicalConfigDedicatedScell-r10-DEFAULT</w:t>
      </w:r>
      <w:r w:rsidRPr="0088193B">
        <w:rPr>
          <w:lang w:eastAsia="zh-CN"/>
        </w:rPr>
        <w:t xml:space="preserve"> (Table 7.1.11.1</w:t>
      </w:r>
      <w:r w:rsidRPr="0088193B">
        <w:t>.3.3-</w:t>
      </w:r>
      <w:r w:rsidRPr="0088193B">
        <w:rPr>
          <w:lang w:eastAsia="zh-CN"/>
        </w:rPr>
        <w:t>4)</w:t>
      </w:r>
    </w:p>
    <w:tbl>
      <w:tblPr>
        <w:tblW w:w="9918"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5139"/>
        <w:gridCol w:w="2250"/>
        <w:gridCol w:w="1170"/>
        <w:gridCol w:w="1350"/>
      </w:tblGrid>
      <w:tr w:rsidR="00C60A94" w:rsidRPr="0088193B" w14:paraId="0FB73DAE" w14:textId="77777777" w:rsidTr="002E24B7">
        <w:trPr>
          <w:gridBefore w:val="1"/>
          <w:wBefore w:w="9" w:type="dxa"/>
        </w:trPr>
        <w:tc>
          <w:tcPr>
            <w:tcW w:w="9909" w:type="dxa"/>
            <w:gridSpan w:val="4"/>
          </w:tcPr>
          <w:p w14:paraId="54AD197A" w14:textId="77777777" w:rsidR="00C60A94" w:rsidRPr="0088193B" w:rsidRDefault="00C60A94" w:rsidP="002E24B7">
            <w:pPr>
              <w:pStyle w:val="TAL"/>
              <w:rPr>
                <w:lang w:eastAsia="zh-CN"/>
              </w:rPr>
            </w:pPr>
            <w:r w:rsidRPr="0088193B">
              <w:t>Derivation Path: 36.508 clause 4.6.3 Table 4.6.3-6A and 36.331 clause 6.3.2</w:t>
            </w:r>
          </w:p>
        </w:tc>
      </w:tr>
      <w:tr w:rsidR="00C60A94" w:rsidRPr="0088193B" w14:paraId="781ADED2" w14:textId="77777777" w:rsidTr="002E24B7">
        <w:tblPrEx>
          <w:tblCellMar>
            <w:left w:w="108" w:type="dxa"/>
            <w:right w:w="108" w:type="dxa"/>
          </w:tblCellMar>
        </w:tblPrEx>
        <w:tc>
          <w:tcPr>
            <w:tcW w:w="5148" w:type="dxa"/>
            <w:gridSpan w:val="2"/>
            <w:shd w:val="clear" w:color="auto" w:fill="auto"/>
          </w:tcPr>
          <w:p w14:paraId="03C60652" w14:textId="77777777" w:rsidR="00C60A94" w:rsidRPr="0088193B" w:rsidRDefault="00C60A94" w:rsidP="002E24B7">
            <w:pPr>
              <w:pStyle w:val="TAH"/>
            </w:pPr>
            <w:r w:rsidRPr="0088193B">
              <w:t>Information Element</w:t>
            </w:r>
          </w:p>
        </w:tc>
        <w:tc>
          <w:tcPr>
            <w:tcW w:w="2250" w:type="dxa"/>
            <w:shd w:val="clear" w:color="auto" w:fill="auto"/>
          </w:tcPr>
          <w:p w14:paraId="5EED1D8D" w14:textId="77777777" w:rsidR="00C60A94" w:rsidRPr="0088193B" w:rsidRDefault="00C60A94" w:rsidP="002E24B7">
            <w:pPr>
              <w:pStyle w:val="TAH"/>
            </w:pPr>
            <w:r w:rsidRPr="0088193B">
              <w:t>Value/remark</w:t>
            </w:r>
          </w:p>
        </w:tc>
        <w:tc>
          <w:tcPr>
            <w:tcW w:w="1170" w:type="dxa"/>
            <w:shd w:val="clear" w:color="auto" w:fill="auto"/>
          </w:tcPr>
          <w:p w14:paraId="4993990B" w14:textId="77777777" w:rsidR="00C60A94" w:rsidRPr="0088193B" w:rsidRDefault="00C60A94" w:rsidP="002E24B7">
            <w:pPr>
              <w:pStyle w:val="TAH"/>
            </w:pPr>
            <w:r w:rsidRPr="0088193B">
              <w:t>Comment</w:t>
            </w:r>
          </w:p>
        </w:tc>
        <w:tc>
          <w:tcPr>
            <w:tcW w:w="1350" w:type="dxa"/>
            <w:shd w:val="clear" w:color="auto" w:fill="auto"/>
          </w:tcPr>
          <w:p w14:paraId="3E630746" w14:textId="77777777" w:rsidR="00C60A94" w:rsidRPr="0088193B" w:rsidRDefault="00C60A94" w:rsidP="002E24B7">
            <w:pPr>
              <w:pStyle w:val="TAH"/>
            </w:pPr>
            <w:r w:rsidRPr="0088193B">
              <w:t>Condition</w:t>
            </w:r>
          </w:p>
        </w:tc>
      </w:tr>
      <w:tr w:rsidR="00C60A94" w:rsidRPr="0088193B" w14:paraId="19F01531" w14:textId="77777777" w:rsidTr="002E24B7">
        <w:tblPrEx>
          <w:tblCellMar>
            <w:left w:w="108" w:type="dxa"/>
            <w:right w:w="108" w:type="dxa"/>
          </w:tblCellMar>
        </w:tblPrEx>
        <w:tc>
          <w:tcPr>
            <w:tcW w:w="5148" w:type="dxa"/>
            <w:gridSpan w:val="2"/>
            <w:tcBorders>
              <w:bottom w:val="single" w:sz="4" w:space="0" w:color="000000"/>
            </w:tcBorders>
            <w:shd w:val="clear" w:color="auto" w:fill="auto"/>
          </w:tcPr>
          <w:p w14:paraId="39E308B0" w14:textId="77777777" w:rsidR="00C60A94" w:rsidRPr="0088193B" w:rsidRDefault="00C60A94" w:rsidP="002E24B7">
            <w:pPr>
              <w:pStyle w:val="TAL"/>
            </w:pPr>
            <w:r w:rsidRPr="0088193B">
              <w:t>PhysicalConfigDedicatedScell-r10 ::= SEQUENCE {</w:t>
            </w:r>
          </w:p>
        </w:tc>
        <w:tc>
          <w:tcPr>
            <w:tcW w:w="2250" w:type="dxa"/>
            <w:shd w:val="clear" w:color="auto" w:fill="auto"/>
          </w:tcPr>
          <w:p w14:paraId="55D11F14" w14:textId="77777777" w:rsidR="00C60A94" w:rsidRPr="0088193B" w:rsidRDefault="00C60A94" w:rsidP="002E24B7">
            <w:pPr>
              <w:pStyle w:val="TAL"/>
            </w:pPr>
          </w:p>
        </w:tc>
        <w:tc>
          <w:tcPr>
            <w:tcW w:w="1170" w:type="dxa"/>
            <w:shd w:val="clear" w:color="auto" w:fill="auto"/>
          </w:tcPr>
          <w:p w14:paraId="52A2259F" w14:textId="77777777" w:rsidR="00C60A94" w:rsidRPr="0088193B" w:rsidRDefault="00C60A94" w:rsidP="002E24B7">
            <w:pPr>
              <w:pStyle w:val="TAL"/>
            </w:pPr>
          </w:p>
        </w:tc>
        <w:tc>
          <w:tcPr>
            <w:tcW w:w="1350" w:type="dxa"/>
            <w:shd w:val="clear" w:color="auto" w:fill="auto"/>
          </w:tcPr>
          <w:p w14:paraId="318A190F" w14:textId="77777777" w:rsidR="00C60A94" w:rsidRPr="0088193B" w:rsidRDefault="00C60A94" w:rsidP="002E24B7">
            <w:pPr>
              <w:pStyle w:val="TAL"/>
            </w:pPr>
          </w:p>
        </w:tc>
      </w:tr>
      <w:tr w:rsidR="00C60A94" w:rsidRPr="0088193B" w14:paraId="452F99DB" w14:textId="77777777" w:rsidTr="002E24B7">
        <w:trPr>
          <w:gridBefore w:val="1"/>
          <w:wBefore w:w="9" w:type="dxa"/>
        </w:trPr>
        <w:tc>
          <w:tcPr>
            <w:tcW w:w="5139" w:type="dxa"/>
            <w:tcBorders>
              <w:bottom w:val="nil"/>
            </w:tcBorders>
          </w:tcPr>
          <w:p w14:paraId="2A69A9E1" w14:textId="77777777" w:rsidR="00C60A94" w:rsidRPr="0088193B" w:rsidRDefault="00C60A94" w:rsidP="002E24B7">
            <w:pPr>
              <w:pStyle w:val="TAL"/>
            </w:pPr>
            <w:r w:rsidRPr="0088193B">
              <w:t xml:space="preserve">         laa-SCellConfiguration-r13 SEQUENCE {</w:t>
            </w:r>
          </w:p>
        </w:tc>
        <w:tc>
          <w:tcPr>
            <w:tcW w:w="2250" w:type="dxa"/>
          </w:tcPr>
          <w:p w14:paraId="32A6F59B" w14:textId="77777777" w:rsidR="00C60A94" w:rsidRPr="0088193B" w:rsidRDefault="00C60A94" w:rsidP="002E24B7">
            <w:pPr>
              <w:pStyle w:val="TAL"/>
            </w:pPr>
          </w:p>
        </w:tc>
        <w:tc>
          <w:tcPr>
            <w:tcW w:w="1170" w:type="dxa"/>
          </w:tcPr>
          <w:p w14:paraId="4A28FF1E" w14:textId="77777777" w:rsidR="00C60A94" w:rsidRPr="0088193B" w:rsidRDefault="00C60A94" w:rsidP="002E24B7">
            <w:pPr>
              <w:pStyle w:val="TAL"/>
            </w:pPr>
          </w:p>
        </w:tc>
        <w:tc>
          <w:tcPr>
            <w:tcW w:w="1350" w:type="dxa"/>
          </w:tcPr>
          <w:p w14:paraId="21D00A80" w14:textId="77777777" w:rsidR="00C60A94" w:rsidRPr="0088193B" w:rsidRDefault="00C60A94" w:rsidP="002E24B7">
            <w:pPr>
              <w:pStyle w:val="TAL"/>
            </w:pPr>
          </w:p>
        </w:tc>
      </w:tr>
      <w:tr w:rsidR="00C60A94" w:rsidRPr="0088193B" w14:paraId="11D50C22" w14:textId="77777777" w:rsidTr="002E24B7">
        <w:trPr>
          <w:gridBefore w:val="1"/>
          <w:wBefore w:w="9" w:type="dxa"/>
        </w:trPr>
        <w:tc>
          <w:tcPr>
            <w:tcW w:w="5139" w:type="dxa"/>
            <w:tcBorders>
              <w:bottom w:val="nil"/>
            </w:tcBorders>
          </w:tcPr>
          <w:p w14:paraId="4E2E39BA" w14:textId="77777777" w:rsidR="00C60A94" w:rsidRPr="0088193B" w:rsidRDefault="00C60A94" w:rsidP="002E24B7">
            <w:pPr>
              <w:pStyle w:val="TAL"/>
            </w:pPr>
            <w:r w:rsidRPr="0088193B">
              <w:t xml:space="preserve">             subframeStartPosition-r13</w:t>
            </w:r>
          </w:p>
        </w:tc>
        <w:tc>
          <w:tcPr>
            <w:tcW w:w="2250" w:type="dxa"/>
          </w:tcPr>
          <w:p w14:paraId="5E69863C" w14:textId="77777777" w:rsidR="00C60A94" w:rsidRPr="0088193B" w:rsidRDefault="00C60A94" w:rsidP="002E24B7">
            <w:pPr>
              <w:pStyle w:val="TAL"/>
            </w:pPr>
            <w:r w:rsidRPr="0088193B">
              <w:rPr>
                <w:lang w:eastAsia="zh-CN"/>
              </w:rPr>
              <w:t>s0</w:t>
            </w:r>
          </w:p>
        </w:tc>
        <w:tc>
          <w:tcPr>
            <w:tcW w:w="1170" w:type="dxa"/>
          </w:tcPr>
          <w:p w14:paraId="114F9AB2" w14:textId="77777777" w:rsidR="00C60A94" w:rsidRPr="0088193B" w:rsidRDefault="00C60A94" w:rsidP="002E24B7">
            <w:pPr>
              <w:pStyle w:val="TAL"/>
            </w:pPr>
          </w:p>
        </w:tc>
        <w:tc>
          <w:tcPr>
            <w:tcW w:w="1350" w:type="dxa"/>
          </w:tcPr>
          <w:p w14:paraId="35EE4B8C" w14:textId="77777777" w:rsidR="00C60A94" w:rsidRPr="0088193B" w:rsidRDefault="00C60A94" w:rsidP="002E24B7">
            <w:pPr>
              <w:pStyle w:val="TAL"/>
            </w:pPr>
          </w:p>
        </w:tc>
      </w:tr>
      <w:tr w:rsidR="00C60A94" w:rsidRPr="0088193B" w14:paraId="20684052" w14:textId="77777777" w:rsidTr="002E24B7">
        <w:trPr>
          <w:gridBefore w:val="1"/>
          <w:wBefore w:w="9" w:type="dxa"/>
        </w:trPr>
        <w:tc>
          <w:tcPr>
            <w:tcW w:w="5139" w:type="dxa"/>
            <w:tcBorders>
              <w:bottom w:val="nil"/>
            </w:tcBorders>
          </w:tcPr>
          <w:p w14:paraId="353F38C3" w14:textId="77777777" w:rsidR="00C60A94" w:rsidRPr="0088193B" w:rsidRDefault="00C60A94" w:rsidP="002E24B7">
            <w:pPr>
              <w:pStyle w:val="TAL"/>
            </w:pPr>
            <w:r w:rsidRPr="0088193B">
              <w:t xml:space="preserve">             laa-SCellSubframeConfig-r13</w:t>
            </w:r>
          </w:p>
        </w:tc>
        <w:tc>
          <w:tcPr>
            <w:tcW w:w="2250" w:type="dxa"/>
          </w:tcPr>
          <w:p w14:paraId="55716475" w14:textId="77777777" w:rsidR="00C60A94" w:rsidRPr="0088193B" w:rsidRDefault="00C60A94" w:rsidP="002E24B7">
            <w:pPr>
              <w:pStyle w:val="TAL"/>
            </w:pPr>
            <w:r w:rsidRPr="0088193B">
              <w:t>00000000</w:t>
            </w:r>
          </w:p>
        </w:tc>
        <w:tc>
          <w:tcPr>
            <w:tcW w:w="1170" w:type="dxa"/>
          </w:tcPr>
          <w:p w14:paraId="7A27D19D" w14:textId="77777777" w:rsidR="00C60A94" w:rsidRPr="0088193B" w:rsidRDefault="00C60A94" w:rsidP="002E24B7">
            <w:pPr>
              <w:pStyle w:val="TAL"/>
            </w:pPr>
          </w:p>
        </w:tc>
        <w:tc>
          <w:tcPr>
            <w:tcW w:w="1350" w:type="dxa"/>
          </w:tcPr>
          <w:p w14:paraId="64A17090" w14:textId="77777777" w:rsidR="00C60A94" w:rsidRPr="0088193B" w:rsidRDefault="00C60A94" w:rsidP="002E24B7">
            <w:pPr>
              <w:pStyle w:val="TAL"/>
            </w:pPr>
            <w:r w:rsidRPr="0088193B">
              <w:t>LAA FS3</w:t>
            </w:r>
          </w:p>
        </w:tc>
      </w:tr>
      <w:tr w:rsidR="00C60A94" w:rsidRPr="0088193B" w14:paraId="2F8DB073" w14:textId="77777777" w:rsidTr="002E24B7">
        <w:trPr>
          <w:gridBefore w:val="1"/>
          <w:wBefore w:w="9" w:type="dxa"/>
        </w:trPr>
        <w:tc>
          <w:tcPr>
            <w:tcW w:w="5139" w:type="dxa"/>
            <w:tcBorders>
              <w:bottom w:val="nil"/>
            </w:tcBorders>
          </w:tcPr>
          <w:p w14:paraId="5A7854DE" w14:textId="77777777" w:rsidR="00C60A94" w:rsidRPr="0088193B" w:rsidRDefault="00C60A94" w:rsidP="002E24B7">
            <w:pPr>
              <w:pStyle w:val="TAL"/>
            </w:pPr>
            <w:r w:rsidRPr="0088193B">
              <w:t xml:space="preserve">         }</w:t>
            </w:r>
          </w:p>
        </w:tc>
        <w:tc>
          <w:tcPr>
            <w:tcW w:w="2250" w:type="dxa"/>
          </w:tcPr>
          <w:p w14:paraId="555CA2A3" w14:textId="77777777" w:rsidR="00C60A94" w:rsidRPr="0088193B" w:rsidRDefault="00C60A94" w:rsidP="002E24B7">
            <w:pPr>
              <w:pStyle w:val="TAL"/>
            </w:pPr>
          </w:p>
        </w:tc>
        <w:tc>
          <w:tcPr>
            <w:tcW w:w="1170" w:type="dxa"/>
          </w:tcPr>
          <w:p w14:paraId="5DD826D2" w14:textId="77777777" w:rsidR="00C60A94" w:rsidRPr="0088193B" w:rsidRDefault="00C60A94" w:rsidP="002E24B7">
            <w:pPr>
              <w:pStyle w:val="TAL"/>
            </w:pPr>
          </w:p>
        </w:tc>
        <w:tc>
          <w:tcPr>
            <w:tcW w:w="1350" w:type="dxa"/>
          </w:tcPr>
          <w:p w14:paraId="48563DCD" w14:textId="77777777" w:rsidR="00C60A94" w:rsidRPr="0088193B" w:rsidRDefault="00C60A94" w:rsidP="002E24B7">
            <w:pPr>
              <w:pStyle w:val="TAL"/>
            </w:pPr>
          </w:p>
        </w:tc>
      </w:tr>
      <w:tr w:rsidR="00C60A94" w:rsidRPr="0088193B" w14:paraId="179538A3" w14:textId="77777777" w:rsidTr="002E24B7">
        <w:trPr>
          <w:gridBefore w:val="1"/>
          <w:wBefore w:w="9" w:type="dxa"/>
        </w:trPr>
        <w:tc>
          <w:tcPr>
            <w:tcW w:w="5139" w:type="dxa"/>
          </w:tcPr>
          <w:p w14:paraId="69B6F07C" w14:textId="77777777" w:rsidR="00C60A94" w:rsidRPr="0088193B" w:rsidRDefault="00C60A94" w:rsidP="002E24B7">
            <w:pPr>
              <w:pStyle w:val="TAL"/>
            </w:pPr>
            <w:r w:rsidRPr="0088193B">
              <w:t xml:space="preserve">   }</w:t>
            </w:r>
          </w:p>
        </w:tc>
        <w:tc>
          <w:tcPr>
            <w:tcW w:w="2250" w:type="dxa"/>
          </w:tcPr>
          <w:p w14:paraId="2A34B48B" w14:textId="77777777" w:rsidR="00C60A94" w:rsidRPr="0088193B" w:rsidRDefault="00C60A94" w:rsidP="002E24B7">
            <w:pPr>
              <w:pStyle w:val="TAL"/>
            </w:pPr>
          </w:p>
        </w:tc>
        <w:tc>
          <w:tcPr>
            <w:tcW w:w="1170" w:type="dxa"/>
          </w:tcPr>
          <w:p w14:paraId="42FEF6C3" w14:textId="77777777" w:rsidR="00C60A94" w:rsidRPr="0088193B" w:rsidRDefault="00C60A94" w:rsidP="002E24B7">
            <w:pPr>
              <w:pStyle w:val="TAL"/>
            </w:pPr>
          </w:p>
        </w:tc>
        <w:tc>
          <w:tcPr>
            <w:tcW w:w="1350" w:type="dxa"/>
          </w:tcPr>
          <w:p w14:paraId="4A4D6E81" w14:textId="77777777" w:rsidR="00C60A94" w:rsidRPr="0088193B" w:rsidRDefault="00C60A94" w:rsidP="002E24B7">
            <w:pPr>
              <w:pStyle w:val="TAL"/>
            </w:pPr>
          </w:p>
        </w:tc>
      </w:tr>
    </w:tbl>
    <w:p w14:paraId="52AA7CA9" w14:textId="77777777" w:rsidR="000C2CE3" w:rsidRPr="0088193B" w:rsidRDefault="000C2CE3" w:rsidP="000C2CE3">
      <w:pPr>
        <w:rPr>
          <w:lang w:bidi="he-IL"/>
        </w:rPr>
      </w:pPr>
    </w:p>
    <w:p w14:paraId="717D491E" w14:textId="77777777" w:rsidR="000C2CE3" w:rsidRPr="0088193B" w:rsidRDefault="000C2CE3" w:rsidP="000C2CE3">
      <w:pPr>
        <w:pStyle w:val="Heading3"/>
        <w:rPr>
          <w:rFonts w:cs="Arial"/>
          <w:szCs w:val="28"/>
          <w:lang w:bidi="he-IL"/>
        </w:rPr>
      </w:pPr>
      <w:r w:rsidRPr="0088193B">
        <w:rPr>
          <w:rFonts w:cs="Arial"/>
          <w:szCs w:val="28"/>
          <w:lang w:bidi="he-IL"/>
        </w:rPr>
        <w:t>7.1.1</w:t>
      </w:r>
      <w:r w:rsidRPr="0088193B">
        <w:rPr>
          <w:rFonts w:eastAsia="MS Mincho" w:cs="Arial"/>
          <w:szCs w:val="28"/>
          <w:lang w:bidi="he-IL"/>
        </w:rPr>
        <w:t>2</w:t>
      </w:r>
      <w:r w:rsidRPr="0088193B">
        <w:rPr>
          <w:rFonts w:cs="Arial"/>
          <w:szCs w:val="28"/>
          <w:lang w:bidi="he-IL"/>
        </w:rPr>
        <w:tab/>
      </w:r>
      <w:r w:rsidRPr="0088193B">
        <w:rPr>
          <w:rFonts w:eastAsia="MS Mincho" w:cs="Arial"/>
          <w:szCs w:val="28"/>
          <w:lang w:bidi="he-IL"/>
        </w:rPr>
        <w:t>Data Inactivity</w:t>
      </w:r>
    </w:p>
    <w:p w14:paraId="6E6AE90D" w14:textId="77777777" w:rsidR="000C2CE3" w:rsidRPr="0088193B" w:rsidRDefault="000C2CE3" w:rsidP="000C2CE3">
      <w:pPr>
        <w:pStyle w:val="Heading4"/>
        <w:rPr>
          <w:rFonts w:eastAsia="MS Mincho"/>
        </w:rPr>
      </w:pPr>
      <w:r w:rsidRPr="0088193B">
        <w:rPr>
          <w:rFonts w:eastAsia="MS Mincho"/>
        </w:rPr>
        <w:t>7.1.12.1</w:t>
      </w:r>
      <w:r w:rsidRPr="0088193B">
        <w:tab/>
      </w:r>
      <w:r w:rsidRPr="0088193B">
        <w:rPr>
          <w:rFonts w:eastAsia="MS Mincho"/>
        </w:rPr>
        <w:t>DataInactivityTimer expiry</w:t>
      </w:r>
    </w:p>
    <w:p w14:paraId="167B79F5" w14:textId="77777777" w:rsidR="000C2CE3" w:rsidRPr="0088193B" w:rsidRDefault="000C2CE3" w:rsidP="000C2CE3">
      <w:pPr>
        <w:pStyle w:val="H6"/>
      </w:pPr>
      <w:r w:rsidRPr="0088193B">
        <w:rPr>
          <w:rFonts w:eastAsia="MS Mincho"/>
        </w:rPr>
        <w:t>7</w:t>
      </w:r>
      <w:r w:rsidRPr="0088193B">
        <w:t>.</w:t>
      </w:r>
      <w:r w:rsidRPr="0088193B">
        <w:rPr>
          <w:rFonts w:eastAsia="MS Mincho"/>
        </w:rPr>
        <w:t>1.</w:t>
      </w:r>
      <w:r w:rsidRPr="0088193B">
        <w:t>1</w:t>
      </w:r>
      <w:r w:rsidRPr="0088193B">
        <w:rPr>
          <w:rFonts w:eastAsia="MS Mincho"/>
        </w:rPr>
        <w:t>2</w:t>
      </w:r>
      <w:r w:rsidRPr="0088193B">
        <w:t>.1.1</w:t>
      </w:r>
      <w:r w:rsidRPr="0088193B">
        <w:tab/>
        <w:t>Test Purpose (TP)</w:t>
      </w:r>
    </w:p>
    <w:p w14:paraId="1A026494" w14:textId="77777777" w:rsidR="000C2CE3" w:rsidRPr="0088193B" w:rsidRDefault="000C2CE3" w:rsidP="000C2CE3">
      <w:pPr>
        <w:pStyle w:val="H6"/>
      </w:pPr>
      <w:r w:rsidRPr="0088193B">
        <w:t>(1)</w:t>
      </w:r>
    </w:p>
    <w:p w14:paraId="68D93A8F" w14:textId="77777777" w:rsidR="000C2CE3" w:rsidRPr="0088193B" w:rsidRDefault="000C2CE3" w:rsidP="000C2CE3">
      <w:pPr>
        <w:pStyle w:val="PL"/>
        <w:rPr>
          <w:rFonts w:eastAsia="MS Gothic"/>
          <w:noProof w:val="0"/>
        </w:rPr>
      </w:pPr>
      <w:r w:rsidRPr="0088193B">
        <w:rPr>
          <w:rFonts w:eastAsia="MS Gothic"/>
          <w:b/>
          <w:bCs/>
          <w:noProof w:val="0"/>
        </w:rPr>
        <w:t>with</w:t>
      </w:r>
      <w:r w:rsidRPr="0088193B">
        <w:rPr>
          <w:rFonts w:eastAsia="MS Gothic"/>
          <w:noProof w:val="0"/>
        </w:rPr>
        <w:t xml:space="preserve"> { UE in E-UTRA RRC</w:t>
      </w:r>
      <w:r w:rsidRPr="0088193B">
        <w:rPr>
          <w:noProof w:val="0"/>
        </w:rPr>
        <w:t>_</w:t>
      </w:r>
      <w:r w:rsidRPr="0088193B">
        <w:rPr>
          <w:rFonts w:eastAsia="MS Gothic"/>
          <w:noProof w:val="0"/>
        </w:rPr>
        <w:t>CONNECTED state }</w:t>
      </w:r>
    </w:p>
    <w:p w14:paraId="70A87403" w14:textId="77777777" w:rsidR="000C2CE3" w:rsidRPr="0088193B" w:rsidRDefault="000C2CE3" w:rsidP="000C2CE3">
      <w:pPr>
        <w:pStyle w:val="PL"/>
        <w:rPr>
          <w:rFonts w:eastAsia="MS Gothic"/>
          <w:noProof w:val="0"/>
        </w:rPr>
      </w:pPr>
      <w:r w:rsidRPr="0088193B">
        <w:rPr>
          <w:rFonts w:eastAsia="MS Gothic"/>
          <w:b/>
          <w:bCs/>
          <w:noProof w:val="0"/>
        </w:rPr>
        <w:t>ensure that</w:t>
      </w:r>
      <w:r w:rsidRPr="0088193B">
        <w:rPr>
          <w:rFonts w:eastAsia="MS Gothic"/>
          <w:noProof w:val="0"/>
        </w:rPr>
        <w:t xml:space="preserve"> {</w:t>
      </w:r>
    </w:p>
    <w:p w14:paraId="09777ECB" w14:textId="77777777" w:rsidR="000C2CE3" w:rsidRPr="0088193B" w:rsidRDefault="000C2CE3" w:rsidP="000C2CE3">
      <w:pPr>
        <w:pStyle w:val="PL"/>
        <w:rPr>
          <w:rFonts w:eastAsia="MS Gothic"/>
          <w:noProof w:val="0"/>
        </w:rPr>
      </w:pPr>
      <w:r w:rsidRPr="0088193B">
        <w:rPr>
          <w:rFonts w:eastAsia="MS Gothic"/>
          <w:noProof w:val="0"/>
        </w:rPr>
        <w:t xml:space="preserve">  </w:t>
      </w:r>
      <w:r w:rsidRPr="0088193B">
        <w:rPr>
          <w:rFonts w:eastAsia="MS Gothic"/>
          <w:b/>
          <w:bCs/>
          <w:noProof w:val="0"/>
        </w:rPr>
        <w:t>when</w:t>
      </w:r>
      <w:r w:rsidRPr="0088193B">
        <w:rPr>
          <w:rFonts w:eastAsia="MS Gothic"/>
          <w:noProof w:val="0"/>
        </w:rPr>
        <w:t xml:space="preserve"> { UE detecting data inactivity on expiry of</w:t>
      </w:r>
      <w:r w:rsidRPr="0088193B">
        <w:rPr>
          <w:rFonts w:eastAsia="MS Mincho"/>
          <w:noProof w:val="0"/>
        </w:rPr>
        <w:t xml:space="preserve"> </w:t>
      </w:r>
      <w:r w:rsidRPr="0088193B">
        <w:rPr>
          <w:rFonts w:eastAsia="MS Gothic"/>
          <w:noProof w:val="0"/>
        </w:rPr>
        <w:t>DataInactivityTimer</w:t>
      </w:r>
      <w:r w:rsidRPr="0088193B">
        <w:rPr>
          <w:noProof w:val="0"/>
        </w:rPr>
        <w:t xml:space="preserve"> </w:t>
      </w:r>
      <w:r w:rsidRPr="0088193B">
        <w:rPr>
          <w:rFonts w:eastAsia="MS Gothic"/>
          <w:noProof w:val="0"/>
        </w:rPr>
        <w:t>}</w:t>
      </w:r>
    </w:p>
    <w:p w14:paraId="4847F435" w14:textId="77777777" w:rsidR="000C2CE3" w:rsidRPr="0088193B" w:rsidRDefault="000C2CE3" w:rsidP="000C2CE3">
      <w:pPr>
        <w:pStyle w:val="PL"/>
        <w:rPr>
          <w:noProof w:val="0"/>
        </w:rPr>
      </w:pPr>
      <w:r w:rsidRPr="0088193B">
        <w:rPr>
          <w:rFonts w:eastAsia="MS Gothic"/>
          <w:noProof w:val="0"/>
        </w:rPr>
        <w:t xml:space="preserve">    </w:t>
      </w:r>
      <w:r w:rsidRPr="0088193B">
        <w:rPr>
          <w:rFonts w:eastAsia="MS Gothic"/>
          <w:b/>
          <w:bCs/>
          <w:noProof w:val="0"/>
        </w:rPr>
        <w:t>then</w:t>
      </w:r>
      <w:r w:rsidRPr="0088193B">
        <w:rPr>
          <w:rFonts w:eastAsia="MS Gothic"/>
          <w:noProof w:val="0"/>
        </w:rPr>
        <w:t xml:space="preserve"> {</w:t>
      </w:r>
      <w:r w:rsidRPr="0088193B">
        <w:rPr>
          <w:noProof w:val="0"/>
        </w:rPr>
        <w:t xml:space="preserve"> UE enters RRC_IDLE state</w:t>
      </w:r>
      <w:r w:rsidRPr="0088193B">
        <w:rPr>
          <w:rFonts w:eastAsia="MS Mincho"/>
          <w:noProof w:val="0"/>
        </w:rPr>
        <w:t xml:space="preserve"> </w:t>
      </w:r>
      <w:r w:rsidRPr="0088193B">
        <w:rPr>
          <w:noProof w:val="0"/>
        </w:rPr>
        <w:t>}</w:t>
      </w:r>
    </w:p>
    <w:p w14:paraId="0B707384" w14:textId="77777777" w:rsidR="000C2CE3" w:rsidRPr="0088193B" w:rsidRDefault="000C2CE3" w:rsidP="000C2CE3">
      <w:pPr>
        <w:pStyle w:val="PL"/>
        <w:rPr>
          <w:noProof w:val="0"/>
        </w:rPr>
      </w:pPr>
      <w:r w:rsidRPr="0088193B">
        <w:rPr>
          <w:noProof w:val="0"/>
        </w:rPr>
        <w:t xml:space="preserve">            }</w:t>
      </w:r>
    </w:p>
    <w:p w14:paraId="740C55C2" w14:textId="77777777" w:rsidR="000C2CE3" w:rsidRPr="0088193B" w:rsidRDefault="000C2CE3" w:rsidP="000C2CE3">
      <w:pPr>
        <w:pStyle w:val="PL"/>
        <w:rPr>
          <w:noProof w:val="0"/>
        </w:rPr>
      </w:pPr>
    </w:p>
    <w:p w14:paraId="1842E645" w14:textId="77777777" w:rsidR="000C2CE3" w:rsidRPr="0088193B" w:rsidRDefault="000C2CE3" w:rsidP="000C2CE3">
      <w:pPr>
        <w:pStyle w:val="H6"/>
      </w:pPr>
      <w:r w:rsidRPr="0088193B">
        <w:rPr>
          <w:rFonts w:eastAsia="MS Mincho"/>
        </w:rPr>
        <w:t>7.1.12.1.2</w:t>
      </w:r>
      <w:r w:rsidRPr="0088193B">
        <w:tab/>
        <w:t>Conformance requirements</w:t>
      </w:r>
    </w:p>
    <w:p w14:paraId="5988A308" w14:textId="77777777" w:rsidR="000C2CE3" w:rsidRPr="0088193B" w:rsidRDefault="000C2CE3" w:rsidP="000C2CE3">
      <w:r w:rsidRPr="0088193B">
        <w:t xml:space="preserve">References: The conformance requirements covered in the present TC are specified in: </w:t>
      </w:r>
      <w:r w:rsidRPr="0088193B">
        <w:rPr>
          <w:rFonts w:eastAsia="MS Gothic"/>
        </w:rPr>
        <w:t>3GPP TS 36.321 clause 5.17 and TS 36.331 clause 5.3.8.6 and 5.3.12.</w:t>
      </w:r>
    </w:p>
    <w:p w14:paraId="69E34C0F" w14:textId="77777777" w:rsidR="000C2CE3" w:rsidRPr="0088193B" w:rsidRDefault="000C2CE3" w:rsidP="000C2CE3">
      <w:pPr>
        <w:rPr>
          <w:rFonts w:eastAsia="MS Mincho"/>
        </w:rPr>
      </w:pPr>
      <w:r w:rsidRPr="0088193B">
        <w:t>[TS 36.321, clause 5.</w:t>
      </w:r>
      <w:r w:rsidRPr="0088193B">
        <w:rPr>
          <w:rFonts w:eastAsia="MS Mincho"/>
        </w:rPr>
        <w:t>17</w:t>
      </w:r>
      <w:r w:rsidRPr="0088193B">
        <w:t>]</w:t>
      </w:r>
    </w:p>
    <w:p w14:paraId="4FE9D9B4" w14:textId="77777777" w:rsidR="000C2CE3" w:rsidRPr="0088193B" w:rsidRDefault="000C2CE3" w:rsidP="000C2CE3">
      <w:r w:rsidRPr="0088193B">
        <w:t xml:space="preserve">The MAC entity may be configured by RRC with a Data inactivity monitoring functionality, when in RRC_CONNECTED. RRC controls Data inactivity operation by configuring the timer </w:t>
      </w:r>
      <w:r w:rsidRPr="0088193B">
        <w:rPr>
          <w:i/>
        </w:rPr>
        <w:t>DataInactivityTimer</w:t>
      </w:r>
      <w:r w:rsidRPr="0088193B">
        <w:t>.</w:t>
      </w:r>
    </w:p>
    <w:p w14:paraId="5951AAB3" w14:textId="77777777" w:rsidR="000C2CE3" w:rsidRPr="0088193B" w:rsidRDefault="000C2CE3" w:rsidP="000C2CE3">
      <w:r w:rsidRPr="0088193B">
        <w:t xml:space="preserve">When </w:t>
      </w:r>
      <w:r w:rsidRPr="0088193B">
        <w:rPr>
          <w:i/>
        </w:rPr>
        <w:t xml:space="preserve">DataInactivityTimer </w:t>
      </w:r>
      <w:r w:rsidRPr="0088193B">
        <w:t>is configured, the MAC entity shall:</w:t>
      </w:r>
    </w:p>
    <w:p w14:paraId="2D0E8CD7" w14:textId="77777777" w:rsidR="000C2CE3" w:rsidRPr="0088193B" w:rsidRDefault="000C2CE3" w:rsidP="000C2CE3">
      <w:pPr>
        <w:pStyle w:val="B10"/>
      </w:pPr>
      <w:r w:rsidRPr="0088193B">
        <w:t>-</w:t>
      </w:r>
      <w:r w:rsidRPr="0088193B">
        <w:tab/>
        <w:t>if the MAC entity receives the MAC SDU for DTCH logical channel , DCCH logical channel, or CCCH logical channel; or</w:t>
      </w:r>
    </w:p>
    <w:p w14:paraId="223DD898" w14:textId="77777777" w:rsidR="000C2CE3" w:rsidRPr="0088193B" w:rsidRDefault="000C2CE3" w:rsidP="000C2CE3">
      <w:pPr>
        <w:pStyle w:val="B10"/>
      </w:pPr>
      <w:r w:rsidRPr="0088193B">
        <w:t>-</w:t>
      </w:r>
      <w:r w:rsidRPr="0088193B">
        <w:tab/>
        <w:t>if the MAC entity transmits the MAC SDU for DTCH logical channel, DCCH logical channel;</w:t>
      </w:r>
    </w:p>
    <w:p w14:paraId="39AAF372" w14:textId="77777777" w:rsidR="000C2CE3" w:rsidRPr="0088193B" w:rsidRDefault="000C2CE3" w:rsidP="000C2CE3">
      <w:pPr>
        <w:pStyle w:val="B2"/>
        <w:tabs>
          <w:tab w:val="left" w:pos="7383"/>
        </w:tabs>
      </w:pPr>
      <w:r w:rsidRPr="0088193B">
        <w:t>-</w:t>
      </w:r>
      <w:r w:rsidRPr="0088193B">
        <w:tab/>
        <w:t xml:space="preserve">start or restart </w:t>
      </w:r>
      <w:r w:rsidRPr="0088193B">
        <w:rPr>
          <w:i/>
        </w:rPr>
        <w:t>DataInactivityTimer</w:t>
      </w:r>
      <w:r w:rsidRPr="0088193B">
        <w:t>.</w:t>
      </w:r>
    </w:p>
    <w:p w14:paraId="6E4A270A" w14:textId="77777777" w:rsidR="000C2CE3" w:rsidRPr="0088193B" w:rsidRDefault="000C2CE3" w:rsidP="000C2CE3">
      <w:pPr>
        <w:pStyle w:val="B10"/>
      </w:pPr>
      <w:r w:rsidRPr="0088193B">
        <w:t>-</w:t>
      </w:r>
      <w:r w:rsidRPr="0088193B">
        <w:tab/>
        <w:t xml:space="preserve">if </w:t>
      </w:r>
      <w:r w:rsidRPr="0088193B">
        <w:rPr>
          <w:i/>
        </w:rPr>
        <w:t>DataInactivityTimer</w:t>
      </w:r>
      <w:r w:rsidRPr="0088193B">
        <w:t xml:space="preserve"> expires, indicate the expiry of </w:t>
      </w:r>
      <w:r w:rsidRPr="0088193B">
        <w:rPr>
          <w:i/>
        </w:rPr>
        <w:t>DataInactivityTimer</w:t>
      </w:r>
      <w:r w:rsidRPr="0088193B">
        <w:t xml:space="preserve"> to upper layers.</w:t>
      </w:r>
    </w:p>
    <w:p w14:paraId="2DC8A78A" w14:textId="77777777" w:rsidR="000C2CE3" w:rsidRPr="0088193B" w:rsidRDefault="000C2CE3" w:rsidP="000C2CE3">
      <w:pPr>
        <w:rPr>
          <w:rFonts w:eastAsia="MS Mincho"/>
        </w:rPr>
      </w:pPr>
      <w:r w:rsidRPr="0088193B">
        <w:rPr>
          <w:rFonts w:eastAsia="MS Mincho"/>
        </w:rPr>
        <w:t>[TS 36.331 clause 5.3.8.6]</w:t>
      </w:r>
    </w:p>
    <w:p w14:paraId="05D02B2F" w14:textId="77777777" w:rsidR="000C2CE3" w:rsidRPr="0088193B" w:rsidRDefault="000C2CE3" w:rsidP="000C2CE3">
      <w:r w:rsidRPr="0088193B">
        <w:t xml:space="preserve">Upon receiving the expiry of </w:t>
      </w:r>
      <w:r w:rsidRPr="0088193B">
        <w:rPr>
          <w:i/>
        </w:rPr>
        <w:t>DataInactivityTimer</w:t>
      </w:r>
      <w:r w:rsidRPr="0088193B">
        <w:t xml:space="preserve"> from lower layers, the UE shall:</w:t>
      </w:r>
    </w:p>
    <w:p w14:paraId="1E155995" w14:textId="77777777" w:rsidR="000C2CE3" w:rsidRPr="0088193B" w:rsidRDefault="000C2CE3" w:rsidP="000C2CE3">
      <w:pPr>
        <w:pStyle w:val="B10"/>
        <w:rPr>
          <w:rFonts w:eastAsia="MS Mincho"/>
        </w:rPr>
      </w:pPr>
      <w:r w:rsidRPr="0088193B">
        <w:t>1&gt;</w:t>
      </w:r>
      <w:r w:rsidRPr="0088193B">
        <w:tab/>
        <w:t>perform the actions upon leaving RRC_CONNECTED as specified in 5.3.12, with release cause 'RRC connection failure';</w:t>
      </w:r>
    </w:p>
    <w:p w14:paraId="341A62C0" w14:textId="77777777" w:rsidR="000C2CE3" w:rsidRPr="0088193B" w:rsidRDefault="000C2CE3" w:rsidP="000C2CE3">
      <w:pPr>
        <w:rPr>
          <w:rFonts w:eastAsia="MS Mincho"/>
        </w:rPr>
      </w:pPr>
      <w:r w:rsidRPr="0088193B">
        <w:rPr>
          <w:rFonts w:eastAsia="MS Mincho"/>
        </w:rPr>
        <w:t>[TS 36.331 clause 5.3.12]</w:t>
      </w:r>
    </w:p>
    <w:p w14:paraId="734B2D5F" w14:textId="77777777" w:rsidR="000C2CE3" w:rsidRPr="0088193B" w:rsidRDefault="000C2CE3" w:rsidP="000C2CE3">
      <w:r w:rsidRPr="0088193B">
        <w:t>Upon leaving RRC_CONNECTED, the UE shall:</w:t>
      </w:r>
    </w:p>
    <w:p w14:paraId="26189C9C" w14:textId="77777777" w:rsidR="000C2CE3" w:rsidRPr="0088193B" w:rsidRDefault="000C2CE3" w:rsidP="000C2CE3">
      <w:pPr>
        <w:pStyle w:val="B10"/>
      </w:pPr>
      <w:r w:rsidRPr="0088193B">
        <w:t>1&gt;</w:t>
      </w:r>
      <w:r w:rsidRPr="0088193B">
        <w:tab/>
        <w:t>reset MAC;</w:t>
      </w:r>
    </w:p>
    <w:p w14:paraId="193CD355" w14:textId="77777777" w:rsidR="000C2CE3" w:rsidRPr="0088193B" w:rsidRDefault="000C2CE3" w:rsidP="000C2CE3">
      <w:pPr>
        <w:pStyle w:val="B10"/>
      </w:pPr>
      <w:r w:rsidRPr="0088193B">
        <w:t>1&gt;</w:t>
      </w:r>
      <w:r w:rsidRPr="0088193B">
        <w:tab/>
        <w:t>stop all timers that are running except T320, T322, T325, T330;</w:t>
      </w:r>
    </w:p>
    <w:p w14:paraId="4D84225E" w14:textId="77777777" w:rsidR="000C2CE3" w:rsidRPr="0088193B" w:rsidRDefault="000C2CE3" w:rsidP="000C2CE3">
      <w:pPr>
        <w:pStyle w:val="B10"/>
      </w:pPr>
      <w:r w:rsidRPr="0088193B">
        <w:t>1&gt;</w:t>
      </w:r>
      <w:r w:rsidRPr="0088193B">
        <w:tab/>
        <w:t>if leaving RRC_CONNECTED was triggered by suspension of the RRC:</w:t>
      </w:r>
    </w:p>
    <w:p w14:paraId="61275CB8" w14:textId="77777777" w:rsidR="000C2CE3" w:rsidRPr="0088193B" w:rsidRDefault="000C2CE3" w:rsidP="000C2CE3">
      <w:pPr>
        <w:pStyle w:val="NO"/>
      </w:pPr>
      <w:r w:rsidRPr="0088193B">
        <w:rPr>
          <w:rFonts w:eastAsia="MS Mincho"/>
        </w:rPr>
        <w:t>...</w:t>
      </w:r>
    </w:p>
    <w:p w14:paraId="3E1CE040" w14:textId="77777777" w:rsidR="000C2CE3" w:rsidRPr="0088193B" w:rsidRDefault="000C2CE3" w:rsidP="000C2CE3">
      <w:pPr>
        <w:pStyle w:val="B10"/>
      </w:pPr>
      <w:r w:rsidRPr="0088193B">
        <w:t>1&gt;</w:t>
      </w:r>
      <w:r w:rsidRPr="0088193B">
        <w:tab/>
        <w:t>else:</w:t>
      </w:r>
    </w:p>
    <w:p w14:paraId="74D3D62E" w14:textId="77777777" w:rsidR="000C2CE3" w:rsidRPr="0088193B" w:rsidRDefault="000C2CE3" w:rsidP="000C2CE3">
      <w:pPr>
        <w:pStyle w:val="B2"/>
      </w:pPr>
      <w:r w:rsidRPr="0088193B">
        <w:t>2&gt;</w:t>
      </w:r>
      <w:r w:rsidRPr="0088193B">
        <w:tab/>
        <w:t>release all radio resources, including release of the RLC entity, the MAC configuration and the associated PDCP entity for all established RBs;</w:t>
      </w:r>
    </w:p>
    <w:p w14:paraId="7DCCA83B" w14:textId="77777777" w:rsidR="000C2CE3" w:rsidRPr="0088193B" w:rsidRDefault="000C2CE3" w:rsidP="000C2CE3">
      <w:pPr>
        <w:pStyle w:val="B2"/>
      </w:pPr>
      <w:r w:rsidRPr="0088193B">
        <w:t>2&gt;</w:t>
      </w:r>
      <w:r w:rsidRPr="0088193B">
        <w:tab/>
        <w:t>indicate the release of the RRC connection to upper layers together with the release cause;</w:t>
      </w:r>
    </w:p>
    <w:p w14:paraId="2F5ED3A6" w14:textId="77777777" w:rsidR="000C2CE3" w:rsidRPr="0088193B" w:rsidRDefault="000C2CE3" w:rsidP="000C2CE3">
      <w:pPr>
        <w:pStyle w:val="B10"/>
      </w:pPr>
      <w:r w:rsidRPr="0088193B">
        <w:t>1&gt;</w:t>
      </w:r>
      <w:r w:rsidRPr="0088193B">
        <w:tab/>
        <w:t xml:space="preserve">if leaving RRC_CONNECTED was triggered neither by reception of the </w:t>
      </w:r>
      <w:r w:rsidRPr="0088193B">
        <w:rPr>
          <w:i/>
        </w:rPr>
        <w:t>MobilityFromEUTRACommand</w:t>
      </w:r>
      <w:r w:rsidRPr="0088193B">
        <w:t xml:space="preserve"> message</w:t>
      </w:r>
      <w:r w:rsidRPr="0088193B">
        <w:rPr>
          <w:lang w:eastAsia="zh-CN"/>
        </w:rPr>
        <w:t xml:space="preserve"> nor by selecting an inter-RAT cell while T311 was running</w:t>
      </w:r>
      <w:r w:rsidRPr="0088193B">
        <w:t>:</w:t>
      </w:r>
    </w:p>
    <w:p w14:paraId="63EA56A7" w14:textId="77777777" w:rsidR="000C2CE3" w:rsidRPr="0088193B" w:rsidRDefault="000C2CE3" w:rsidP="000C2CE3">
      <w:pPr>
        <w:pStyle w:val="B2"/>
      </w:pPr>
      <w:r w:rsidRPr="0088193B">
        <w:t>2&gt;</w:t>
      </w:r>
      <w:r w:rsidRPr="0088193B">
        <w:tab/>
        <w:t>if timer T350</w:t>
      </w:r>
      <w:r w:rsidRPr="0088193B">
        <w:rPr>
          <w:iCs/>
        </w:rPr>
        <w:t xml:space="preserve"> is configured</w:t>
      </w:r>
      <w:r w:rsidRPr="0088193B">
        <w:t>:</w:t>
      </w:r>
    </w:p>
    <w:p w14:paraId="300B2C38" w14:textId="77777777" w:rsidR="000C2CE3" w:rsidRPr="0088193B" w:rsidRDefault="000C2CE3" w:rsidP="000C2CE3">
      <w:pPr>
        <w:pStyle w:val="B3"/>
      </w:pPr>
      <w:r w:rsidRPr="0088193B">
        <w:rPr>
          <w:rFonts w:eastAsia="MS Mincho"/>
        </w:rPr>
        <w:t>...</w:t>
      </w:r>
    </w:p>
    <w:p w14:paraId="37AC3B3C" w14:textId="77777777" w:rsidR="000C2CE3" w:rsidRPr="0088193B" w:rsidRDefault="000C2CE3" w:rsidP="000C2CE3">
      <w:pPr>
        <w:pStyle w:val="B2"/>
      </w:pPr>
      <w:r w:rsidRPr="0088193B">
        <w:t>2&gt;</w:t>
      </w:r>
      <w:r w:rsidRPr="0088193B">
        <w:tab/>
        <w:t>else:</w:t>
      </w:r>
    </w:p>
    <w:p w14:paraId="65692CEF" w14:textId="77777777" w:rsidR="000C2CE3" w:rsidRPr="0088193B" w:rsidRDefault="000C2CE3" w:rsidP="000C2CE3">
      <w:pPr>
        <w:pStyle w:val="B3"/>
      </w:pPr>
      <w:r w:rsidRPr="0088193B">
        <w:t>3&gt;</w:t>
      </w:r>
      <w:r w:rsidRPr="0088193B">
        <w:tab/>
      </w:r>
      <w:r w:rsidRPr="0088193B">
        <w:rPr>
          <w:lang w:eastAsia="ko-KR"/>
        </w:rPr>
        <w:t>release</w:t>
      </w:r>
      <w:r w:rsidRPr="0088193B">
        <w:t xml:space="preserve"> the </w:t>
      </w:r>
      <w:r w:rsidRPr="0088193B">
        <w:rPr>
          <w:i/>
        </w:rPr>
        <w:t>wlan-OffloadConfigDedicated</w:t>
      </w:r>
      <w:r w:rsidRPr="0088193B">
        <w:rPr>
          <w:lang w:eastAsia="zh-TW"/>
        </w:rPr>
        <w:t>, if received</w:t>
      </w:r>
      <w:r w:rsidRPr="0088193B">
        <w:t>;</w:t>
      </w:r>
    </w:p>
    <w:p w14:paraId="0EEDB940" w14:textId="77777777" w:rsidR="000C2CE3" w:rsidRPr="0088193B" w:rsidRDefault="000C2CE3" w:rsidP="000C2CE3">
      <w:pPr>
        <w:pStyle w:val="B3"/>
        <w:rPr>
          <w:lang w:eastAsia="zh-TW"/>
        </w:rPr>
      </w:pPr>
      <w:r w:rsidRPr="0088193B">
        <w:rPr>
          <w:lang w:eastAsia="zh-TW"/>
        </w:rPr>
        <w:t>3&gt;</w:t>
      </w:r>
      <w:r w:rsidRPr="0088193B">
        <w:rPr>
          <w:lang w:eastAsia="zh-TW"/>
        </w:rPr>
        <w:tab/>
        <w:t xml:space="preserve">if the </w:t>
      </w:r>
      <w:r w:rsidRPr="0088193B">
        <w:rPr>
          <w:i/>
          <w:lang w:eastAsia="zh-TW"/>
        </w:rPr>
        <w:t>wlan-OffloadConfigCommon</w:t>
      </w:r>
      <w:r w:rsidRPr="0088193B">
        <w:rPr>
          <w:lang w:eastAsia="zh-TW"/>
        </w:rPr>
        <w:t xml:space="preserve"> corresponding to the RPLMN is broadcast by the cell:</w:t>
      </w:r>
    </w:p>
    <w:p w14:paraId="50E8795B" w14:textId="77777777" w:rsidR="000C2CE3" w:rsidRPr="0088193B" w:rsidRDefault="000C2CE3" w:rsidP="000C2CE3">
      <w:pPr>
        <w:pStyle w:val="B4"/>
        <w:rPr>
          <w:lang w:eastAsia="zh-TW"/>
        </w:rPr>
      </w:pPr>
      <w:r w:rsidRPr="0088193B">
        <w:rPr>
          <w:lang w:eastAsia="zh-TW"/>
        </w:rPr>
        <w:t>4&gt;</w:t>
      </w:r>
      <w:r w:rsidRPr="0088193B">
        <w:rPr>
          <w:lang w:eastAsia="zh-TW"/>
        </w:rPr>
        <w:tab/>
        <w:t xml:space="preserve">apply the </w:t>
      </w:r>
      <w:r w:rsidRPr="0088193B">
        <w:rPr>
          <w:i/>
          <w:lang w:eastAsia="zh-TW"/>
        </w:rPr>
        <w:t>wlan-OffloadConfigCommon</w:t>
      </w:r>
      <w:r w:rsidRPr="0088193B">
        <w:rPr>
          <w:lang w:eastAsia="zh-TW"/>
        </w:rPr>
        <w:t xml:space="preserve"> corresponding to the RPLMN included in </w:t>
      </w:r>
      <w:r w:rsidRPr="0088193B">
        <w:rPr>
          <w:i/>
          <w:lang w:eastAsia="zh-TW"/>
        </w:rPr>
        <w:t>SystemInformationBlockType17</w:t>
      </w:r>
      <w:r w:rsidRPr="0088193B">
        <w:rPr>
          <w:lang w:eastAsia="zh-TW"/>
        </w:rPr>
        <w:t>;</w:t>
      </w:r>
    </w:p>
    <w:p w14:paraId="01847F3D" w14:textId="77777777" w:rsidR="000C2CE3" w:rsidRPr="0088193B" w:rsidRDefault="000C2CE3" w:rsidP="000C2CE3">
      <w:pPr>
        <w:pStyle w:val="B4"/>
        <w:rPr>
          <w:lang w:eastAsia="zh-TW"/>
        </w:rPr>
      </w:pPr>
      <w:r w:rsidRPr="0088193B">
        <w:t>4&gt;</w:t>
      </w:r>
      <w:r w:rsidRPr="0088193B">
        <w:tab/>
        <w:t xml:space="preserve">apply </w:t>
      </w:r>
      <w:r w:rsidRPr="0088193B">
        <w:rPr>
          <w:i/>
        </w:rPr>
        <w:t>steerToWLAN</w:t>
      </w:r>
      <w:r w:rsidRPr="0088193B">
        <w:t xml:space="preserve"> if configured, otherwise apply the </w:t>
      </w:r>
      <w:r w:rsidRPr="0088193B">
        <w:rPr>
          <w:i/>
        </w:rPr>
        <w:t>wlan-Id-List</w:t>
      </w:r>
      <w:r w:rsidRPr="0088193B">
        <w:t xml:space="preserve"> corresponding to the RPLMN included in </w:t>
      </w:r>
      <w:r w:rsidRPr="0088193B">
        <w:rPr>
          <w:i/>
        </w:rPr>
        <w:t>SystemInformationBlockType17</w:t>
      </w:r>
      <w:r w:rsidRPr="0088193B">
        <w:t>;</w:t>
      </w:r>
    </w:p>
    <w:p w14:paraId="5311FF35" w14:textId="77777777" w:rsidR="000C2CE3" w:rsidRPr="0088193B" w:rsidRDefault="000C2CE3" w:rsidP="000C2CE3">
      <w:pPr>
        <w:pStyle w:val="B2"/>
        <w:rPr>
          <w:lang w:eastAsia="zh-TW"/>
        </w:rPr>
      </w:pPr>
      <w:r w:rsidRPr="0088193B">
        <w:t>2&gt;</w:t>
      </w:r>
      <w:r w:rsidRPr="0088193B">
        <w:tab/>
        <w:t>enter RRC_IDLE and perform procedures as specified in TS 36.304 [4, 5.2.7];</w:t>
      </w:r>
    </w:p>
    <w:p w14:paraId="747868FF" w14:textId="77777777" w:rsidR="000C2CE3" w:rsidRPr="0088193B" w:rsidRDefault="000C2CE3" w:rsidP="000C2CE3">
      <w:pPr>
        <w:pStyle w:val="H6"/>
      </w:pPr>
      <w:r w:rsidRPr="0088193B">
        <w:rPr>
          <w:rFonts w:eastAsia="MS Mincho"/>
        </w:rPr>
        <w:t>7.1.12.1.3</w:t>
      </w:r>
      <w:r w:rsidRPr="0088193B">
        <w:tab/>
        <w:t>Test description</w:t>
      </w:r>
    </w:p>
    <w:p w14:paraId="4A60F4A6" w14:textId="77777777" w:rsidR="000C2CE3" w:rsidRPr="0088193B" w:rsidRDefault="000C2CE3" w:rsidP="000C2CE3">
      <w:pPr>
        <w:pStyle w:val="H6"/>
      </w:pPr>
      <w:r w:rsidRPr="0088193B">
        <w:rPr>
          <w:rFonts w:eastAsia="MS Mincho"/>
        </w:rPr>
        <w:t>7</w:t>
      </w:r>
      <w:r w:rsidRPr="0088193B">
        <w:t>.</w:t>
      </w:r>
      <w:r w:rsidRPr="0088193B">
        <w:rPr>
          <w:rFonts w:eastAsia="MS Mincho"/>
        </w:rPr>
        <w:t>1.</w:t>
      </w:r>
      <w:r w:rsidRPr="0088193B">
        <w:t>1</w:t>
      </w:r>
      <w:r w:rsidRPr="0088193B">
        <w:rPr>
          <w:rFonts w:eastAsia="MS Mincho"/>
        </w:rPr>
        <w:t>2</w:t>
      </w:r>
      <w:r w:rsidRPr="0088193B">
        <w:t>.</w:t>
      </w:r>
      <w:r w:rsidRPr="0088193B">
        <w:rPr>
          <w:rFonts w:eastAsia="MS Mincho"/>
        </w:rPr>
        <w:t>1.</w:t>
      </w:r>
      <w:r w:rsidRPr="0088193B">
        <w:t>3.1</w:t>
      </w:r>
      <w:r w:rsidRPr="0088193B">
        <w:tab/>
        <w:t>Pre-test conditions</w:t>
      </w:r>
    </w:p>
    <w:p w14:paraId="04966172" w14:textId="77777777" w:rsidR="000C2CE3" w:rsidRPr="0088193B" w:rsidRDefault="000C2CE3" w:rsidP="000C2CE3">
      <w:pPr>
        <w:pStyle w:val="H6"/>
      </w:pPr>
      <w:r w:rsidRPr="0088193B">
        <w:t>System Simulator:</w:t>
      </w:r>
    </w:p>
    <w:p w14:paraId="1824FD6D" w14:textId="77777777" w:rsidR="000C2CE3" w:rsidRPr="0088193B" w:rsidRDefault="000C2CE3" w:rsidP="000C2CE3">
      <w:pPr>
        <w:pStyle w:val="B10"/>
        <w:numPr>
          <w:ilvl w:val="0"/>
          <w:numId w:val="5"/>
        </w:numPr>
      </w:pPr>
      <w:r w:rsidRPr="0088193B">
        <w:t>Cell 1</w:t>
      </w:r>
    </w:p>
    <w:p w14:paraId="5E1AFC1D" w14:textId="77777777" w:rsidR="000C2CE3" w:rsidRPr="0088193B" w:rsidRDefault="000C2CE3" w:rsidP="000C2CE3">
      <w:pPr>
        <w:pStyle w:val="B10"/>
      </w:pPr>
      <w:r w:rsidRPr="0088193B">
        <w:t>-</w:t>
      </w:r>
      <w:r w:rsidRPr="0088193B">
        <w:tab/>
        <w:t xml:space="preserve">RRC Connection Reconfiguration (preamble: Table 4.5.3.3-1, step 8) using parameters as specified in Table </w:t>
      </w:r>
      <w:r w:rsidRPr="0088193B">
        <w:rPr>
          <w:rFonts w:eastAsia="MS Mincho"/>
        </w:rPr>
        <w:t>7</w:t>
      </w:r>
      <w:r w:rsidRPr="0088193B">
        <w:t>.</w:t>
      </w:r>
      <w:r w:rsidRPr="0088193B">
        <w:rPr>
          <w:rFonts w:eastAsia="MS Mincho"/>
        </w:rPr>
        <w:t>1.</w:t>
      </w:r>
      <w:r w:rsidRPr="0088193B">
        <w:t>1</w:t>
      </w:r>
      <w:r w:rsidRPr="0088193B">
        <w:rPr>
          <w:rFonts w:eastAsia="MS Mincho"/>
        </w:rPr>
        <w:t>2</w:t>
      </w:r>
      <w:r w:rsidRPr="0088193B">
        <w:t>.</w:t>
      </w:r>
      <w:r w:rsidRPr="0088193B">
        <w:rPr>
          <w:rFonts w:eastAsia="MS Mincho"/>
        </w:rPr>
        <w:t>1.3.3</w:t>
      </w:r>
      <w:r w:rsidRPr="0088193B">
        <w:t>-1</w:t>
      </w:r>
    </w:p>
    <w:p w14:paraId="4C46C33E" w14:textId="77777777" w:rsidR="000C2CE3" w:rsidRPr="0088193B" w:rsidRDefault="000C2CE3" w:rsidP="000C2CE3">
      <w:pPr>
        <w:pStyle w:val="H6"/>
      </w:pPr>
      <w:r w:rsidRPr="0088193B">
        <w:t>UE:</w:t>
      </w:r>
    </w:p>
    <w:p w14:paraId="51BD1224" w14:textId="77777777" w:rsidR="000C2CE3" w:rsidRPr="0088193B" w:rsidRDefault="000C2CE3" w:rsidP="000C2CE3">
      <w:r w:rsidRPr="0088193B">
        <w:t>None.</w:t>
      </w:r>
    </w:p>
    <w:p w14:paraId="5D6DC924" w14:textId="77777777" w:rsidR="000C2CE3" w:rsidRPr="0088193B" w:rsidRDefault="000C2CE3" w:rsidP="000C2CE3">
      <w:pPr>
        <w:pStyle w:val="H6"/>
      </w:pPr>
      <w:r w:rsidRPr="0088193B">
        <w:t>Preamble:</w:t>
      </w:r>
    </w:p>
    <w:p w14:paraId="57CA50A7" w14:textId="77777777" w:rsidR="000C2CE3" w:rsidRPr="0088193B" w:rsidRDefault="000C2CE3" w:rsidP="000C2CE3">
      <w:pPr>
        <w:pStyle w:val="B10"/>
      </w:pPr>
      <w:r w:rsidRPr="0088193B">
        <w:t>-</w:t>
      </w:r>
      <w:r w:rsidRPr="0088193B">
        <w:tab/>
        <w:t>The generic procedure to get UE in test state Loopback Activated (State 4) according to TS 36.508 clause 4.5 is executed, with all the parameters as specified in the procedure except that the RLC SDU size is set to return no data in uplink.</w:t>
      </w:r>
    </w:p>
    <w:p w14:paraId="07850A10" w14:textId="77777777" w:rsidR="000C2CE3" w:rsidRPr="0088193B" w:rsidRDefault="000C2CE3" w:rsidP="000C2CE3">
      <w:pPr>
        <w:pStyle w:val="H6"/>
      </w:pPr>
      <w:r w:rsidRPr="0088193B">
        <w:rPr>
          <w:rFonts w:eastAsia="MS Mincho"/>
        </w:rPr>
        <w:t>7</w:t>
      </w:r>
      <w:r w:rsidRPr="0088193B">
        <w:t>.</w:t>
      </w:r>
      <w:r w:rsidRPr="0088193B">
        <w:rPr>
          <w:rFonts w:eastAsia="MS Mincho"/>
        </w:rPr>
        <w:t>1.12.1.3.2</w:t>
      </w:r>
      <w:r w:rsidRPr="0088193B">
        <w:tab/>
        <w:t>Test procedure sequence</w:t>
      </w:r>
    </w:p>
    <w:p w14:paraId="15DFB0CD" w14:textId="77777777" w:rsidR="000C2CE3" w:rsidRPr="0088193B" w:rsidRDefault="000C2CE3" w:rsidP="000C2CE3">
      <w:pPr>
        <w:pStyle w:val="TH"/>
      </w:pPr>
      <w:r w:rsidRPr="0088193B">
        <w:t>Table 7.</w:t>
      </w:r>
      <w:r w:rsidRPr="0088193B">
        <w:rPr>
          <w:rFonts w:eastAsia="MS Mincho"/>
        </w:rPr>
        <w:t>1.</w:t>
      </w:r>
      <w:r w:rsidRPr="0088193B">
        <w:t>1</w:t>
      </w:r>
      <w:r w:rsidRPr="0088193B">
        <w:rPr>
          <w:rFonts w:eastAsia="MS Mincho"/>
        </w:rPr>
        <w:t>2</w:t>
      </w:r>
      <w:r w:rsidRPr="0088193B">
        <w:t>.</w:t>
      </w:r>
      <w:r w:rsidRPr="0088193B">
        <w:rPr>
          <w:rFonts w:eastAsia="MS Mincho"/>
        </w:rPr>
        <w:t>1.3.2-</w:t>
      </w:r>
      <w:r w:rsidRPr="0088193B">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C2CE3" w:rsidRPr="0088193B" w14:paraId="0CF15CDA" w14:textId="77777777" w:rsidTr="0035618B">
        <w:tc>
          <w:tcPr>
            <w:tcW w:w="534" w:type="dxa"/>
            <w:tcBorders>
              <w:bottom w:val="nil"/>
            </w:tcBorders>
            <w:shd w:val="clear" w:color="auto" w:fill="auto"/>
          </w:tcPr>
          <w:p w14:paraId="418E69A9" w14:textId="77777777" w:rsidR="000C2CE3" w:rsidRPr="0088193B" w:rsidRDefault="000C2CE3" w:rsidP="0035618B">
            <w:pPr>
              <w:pStyle w:val="TAH"/>
            </w:pPr>
            <w:r w:rsidRPr="0088193B">
              <w:t>St</w:t>
            </w:r>
          </w:p>
        </w:tc>
        <w:tc>
          <w:tcPr>
            <w:tcW w:w="3968" w:type="dxa"/>
            <w:shd w:val="clear" w:color="auto" w:fill="auto"/>
          </w:tcPr>
          <w:p w14:paraId="0F785349" w14:textId="77777777" w:rsidR="000C2CE3" w:rsidRPr="0088193B" w:rsidRDefault="000C2CE3" w:rsidP="0035618B">
            <w:pPr>
              <w:pStyle w:val="TAH"/>
            </w:pPr>
            <w:r w:rsidRPr="0088193B">
              <w:t>Procedure</w:t>
            </w:r>
          </w:p>
        </w:tc>
        <w:tc>
          <w:tcPr>
            <w:tcW w:w="3684" w:type="dxa"/>
            <w:gridSpan w:val="2"/>
            <w:shd w:val="clear" w:color="auto" w:fill="auto"/>
          </w:tcPr>
          <w:p w14:paraId="161FD7A9" w14:textId="77777777" w:rsidR="000C2CE3" w:rsidRPr="0088193B" w:rsidRDefault="000C2CE3" w:rsidP="0035618B">
            <w:pPr>
              <w:pStyle w:val="TAH"/>
            </w:pPr>
            <w:r w:rsidRPr="0088193B">
              <w:t>Message Sequence</w:t>
            </w:r>
          </w:p>
        </w:tc>
        <w:tc>
          <w:tcPr>
            <w:tcW w:w="567" w:type="dxa"/>
            <w:tcBorders>
              <w:bottom w:val="nil"/>
            </w:tcBorders>
            <w:shd w:val="clear" w:color="auto" w:fill="auto"/>
          </w:tcPr>
          <w:p w14:paraId="5EA13473" w14:textId="77777777" w:rsidR="000C2CE3" w:rsidRPr="0088193B" w:rsidRDefault="000C2CE3" w:rsidP="0035618B">
            <w:pPr>
              <w:pStyle w:val="TAH"/>
            </w:pPr>
            <w:r w:rsidRPr="0088193B">
              <w:t>TP</w:t>
            </w:r>
          </w:p>
        </w:tc>
        <w:tc>
          <w:tcPr>
            <w:tcW w:w="850" w:type="dxa"/>
            <w:tcBorders>
              <w:bottom w:val="nil"/>
            </w:tcBorders>
            <w:shd w:val="clear" w:color="auto" w:fill="auto"/>
          </w:tcPr>
          <w:p w14:paraId="6966199C" w14:textId="77777777" w:rsidR="000C2CE3" w:rsidRPr="0088193B" w:rsidRDefault="000C2CE3" w:rsidP="0035618B">
            <w:pPr>
              <w:pStyle w:val="TAH"/>
            </w:pPr>
            <w:r w:rsidRPr="0088193B">
              <w:t>Verdict</w:t>
            </w:r>
          </w:p>
        </w:tc>
      </w:tr>
      <w:tr w:rsidR="000C2CE3" w:rsidRPr="0088193B" w14:paraId="4EAB5C77" w14:textId="77777777" w:rsidTr="0035618B">
        <w:tc>
          <w:tcPr>
            <w:tcW w:w="534" w:type="dxa"/>
            <w:tcBorders>
              <w:top w:val="nil"/>
            </w:tcBorders>
            <w:shd w:val="clear" w:color="auto" w:fill="auto"/>
          </w:tcPr>
          <w:p w14:paraId="2283CF3E" w14:textId="77777777" w:rsidR="000C2CE3" w:rsidRPr="0088193B" w:rsidRDefault="000C2CE3" w:rsidP="0035618B">
            <w:pPr>
              <w:pStyle w:val="TAH"/>
            </w:pPr>
          </w:p>
        </w:tc>
        <w:tc>
          <w:tcPr>
            <w:tcW w:w="3968" w:type="dxa"/>
            <w:shd w:val="clear" w:color="auto" w:fill="auto"/>
          </w:tcPr>
          <w:p w14:paraId="35B25245" w14:textId="77777777" w:rsidR="000C2CE3" w:rsidRPr="0088193B" w:rsidRDefault="000C2CE3" w:rsidP="0035618B">
            <w:pPr>
              <w:pStyle w:val="TAH"/>
            </w:pPr>
          </w:p>
        </w:tc>
        <w:tc>
          <w:tcPr>
            <w:tcW w:w="708" w:type="dxa"/>
            <w:shd w:val="clear" w:color="auto" w:fill="auto"/>
          </w:tcPr>
          <w:p w14:paraId="150AE541" w14:textId="77777777" w:rsidR="000C2CE3" w:rsidRPr="0088193B" w:rsidRDefault="000C2CE3" w:rsidP="0035618B">
            <w:pPr>
              <w:pStyle w:val="TAH"/>
            </w:pPr>
            <w:r w:rsidRPr="0088193B">
              <w:t>U - S</w:t>
            </w:r>
          </w:p>
        </w:tc>
        <w:tc>
          <w:tcPr>
            <w:tcW w:w="2976" w:type="dxa"/>
            <w:shd w:val="clear" w:color="auto" w:fill="auto"/>
          </w:tcPr>
          <w:p w14:paraId="5E09AD54" w14:textId="77777777" w:rsidR="000C2CE3" w:rsidRPr="0088193B" w:rsidRDefault="000C2CE3" w:rsidP="0035618B">
            <w:pPr>
              <w:pStyle w:val="TAH"/>
            </w:pPr>
            <w:r w:rsidRPr="0088193B">
              <w:t>Message</w:t>
            </w:r>
          </w:p>
        </w:tc>
        <w:tc>
          <w:tcPr>
            <w:tcW w:w="567" w:type="dxa"/>
            <w:tcBorders>
              <w:top w:val="nil"/>
            </w:tcBorders>
            <w:shd w:val="clear" w:color="auto" w:fill="auto"/>
          </w:tcPr>
          <w:p w14:paraId="344B4AA1" w14:textId="77777777" w:rsidR="000C2CE3" w:rsidRPr="0088193B" w:rsidRDefault="000C2CE3" w:rsidP="0035618B">
            <w:pPr>
              <w:pStyle w:val="TAH"/>
            </w:pPr>
          </w:p>
        </w:tc>
        <w:tc>
          <w:tcPr>
            <w:tcW w:w="850" w:type="dxa"/>
            <w:tcBorders>
              <w:top w:val="nil"/>
            </w:tcBorders>
            <w:shd w:val="clear" w:color="auto" w:fill="auto"/>
          </w:tcPr>
          <w:p w14:paraId="477AD788" w14:textId="77777777" w:rsidR="000C2CE3" w:rsidRPr="0088193B" w:rsidRDefault="000C2CE3" w:rsidP="0035618B">
            <w:pPr>
              <w:pStyle w:val="TAH"/>
            </w:pPr>
          </w:p>
        </w:tc>
      </w:tr>
      <w:tr w:rsidR="000C2CE3" w:rsidRPr="0088193B" w14:paraId="3D7D1265" w14:textId="77777777" w:rsidTr="0035618B">
        <w:tc>
          <w:tcPr>
            <w:tcW w:w="534" w:type="dxa"/>
            <w:shd w:val="clear" w:color="auto" w:fill="auto"/>
          </w:tcPr>
          <w:p w14:paraId="1F0715D4" w14:textId="77777777" w:rsidR="000C2CE3" w:rsidRPr="0088193B" w:rsidRDefault="000C2CE3" w:rsidP="0035618B">
            <w:pPr>
              <w:pStyle w:val="TAC"/>
            </w:pPr>
            <w:r w:rsidRPr="0088193B">
              <w:t>1</w:t>
            </w:r>
          </w:p>
        </w:tc>
        <w:tc>
          <w:tcPr>
            <w:tcW w:w="3968" w:type="dxa"/>
            <w:shd w:val="clear" w:color="auto" w:fill="auto"/>
          </w:tcPr>
          <w:p w14:paraId="6DDD1C43" w14:textId="77777777" w:rsidR="000C2CE3" w:rsidRPr="0088193B" w:rsidRDefault="000C2CE3" w:rsidP="0035618B">
            <w:pPr>
              <w:pStyle w:val="TAL"/>
            </w:pPr>
            <w:r w:rsidRPr="0088193B">
              <w:t>SS transmits a downlink assignment including the C-RNTI assigned to the UE</w:t>
            </w:r>
          </w:p>
        </w:tc>
        <w:tc>
          <w:tcPr>
            <w:tcW w:w="708" w:type="dxa"/>
            <w:shd w:val="clear" w:color="auto" w:fill="auto"/>
          </w:tcPr>
          <w:p w14:paraId="569223A9" w14:textId="77777777" w:rsidR="000C2CE3" w:rsidRPr="0088193B" w:rsidRDefault="000C2CE3" w:rsidP="0035618B">
            <w:pPr>
              <w:pStyle w:val="TAC"/>
            </w:pPr>
            <w:r w:rsidRPr="0088193B">
              <w:t>&lt;--</w:t>
            </w:r>
          </w:p>
        </w:tc>
        <w:tc>
          <w:tcPr>
            <w:tcW w:w="2976" w:type="dxa"/>
            <w:shd w:val="clear" w:color="auto" w:fill="auto"/>
          </w:tcPr>
          <w:p w14:paraId="3F6EE4D5" w14:textId="77777777" w:rsidR="000C2CE3" w:rsidRPr="0088193B" w:rsidRDefault="000C2CE3" w:rsidP="0035618B">
            <w:pPr>
              <w:pStyle w:val="TAL"/>
            </w:pPr>
            <w:r w:rsidRPr="0088193B">
              <w:t>(PDCCH (C-RNTI))</w:t>
            </w:r>
          </w:p>
        </w:tc>
        <w:tc>
          <w:tcPr>
            <w:tcW w:w="567" w:type="dxa"/>
            <w:shd w:val="clear" w:color="auto" w:fill="auto"/>
          </w:tcPr>
          <w:p w14:paraId="1C4DA270" w14:textId="77777777" w:rsidR="000C2CE3" w:rsidRPr="0088193B" w:rsidRDefault="000C2CE3" w:rsidP="0035618B">
            <w:pPr>
              <w:pStyle w:val="TAC"/>
            </w:pPr>
            <w:r w:rsidRPr="0088193B">
              <w:t>-</w:t>
            </w:r>
          </w:p>
        </w:tc>
        <w:tc>
          <w:tcPr>
            <w:tcW w:w="850" w:type="dxa"/>
            <w:shd w:val="clear" w:color="auto" w:fill="auto"/>
          </w:tcPr>
          <w:p w14:paraId="695D5B1B" w14:textId="77777777" w:rsidR="000C2CE3" w:rsidRPr="0088193B" w:rsidRDefault="000C2CE3" w:rsidP="0035618B">
            <w:pPr>
              <w:pStyle w:val="TAC"/>
            </w:pPr>
            <w:r w:rsidRPr="0088193B">
              <w:t>-</w:t>
            </w:r>
          </w:p>
        </w:tc>
      </w:tr>
      <w:tr w:rsidR="000C2CE3" w:rsidRPr="0088193B" w14:paraId="3982D1BF" w14:textId="77777777" w:rsidTr="0035618B">
        <w:tc>
          <w:tcPr>
            <w:tcW w:w="534" w:type="dxa"/>
            <w:shd w:val="clear" w:color="auto" w:fill="auto"/>
          </w:tcPr>
          <w:p w14:paraId="023782A3" w14:textId="77777777" w:rsidR="000C2CE3" w:rsidRPr="0088193B" w:rsidRDefault="000C2CE3" w:rsidP="0035618B">
            <w:pPr>
              <w:pStyle w:val="TAC"/>
            </w:pPr>
            <w:r w:rsidRPr="0088193B">
              <w:t>2</w:t>
            </w:r>
          </w:p>
        </w:tc>
        <w:tc>
          <w:tcPr>
            <w:tcW w:w="3968" w:type="dxa"/>
            <w:shd w:val="clear" w:color="auto" w:fill="auto"/>
          </w:tcPr>
          <w:p w14:paraId="269B67CE" w14:textId="77777777" w:rsidR="000C2CE3" w:rsidRPr="0088193B" w:rsidRDefault="000C2CE3" w:rsidP="0035618B">
            <w:pPr>
              <w:pStyle w:val="TAL"/>
            </w:pPr>
            <w:r w:rsidRPr="0088193B">
              <w:t>SS transmits in the indicated downlink assignment a RLC PDU in a MAC PDU.</w:t>
            </w:r>
          </w:p>
        </w:tc>
        <w:tc>
          <w:tcPr>
            <w:tcW w:w="708" w:type="dxa"/>
            <w:shd w:val="clear" w:color="auto" w:fill="auto"/>
          </w:tcPr>
          <w:p w14:paraId="32EA1358" w14:textId="77777777" w:rsidR="000C2CE3" w:rsidRPr="0088193B" w:rsidRDefault="000C2CE3" w:rsidP="0035618B">
            <w:pPr>
              <w:pStyle w:val="TAC"/>
            </w:pPr>
            <w:r w:rsidRPr="0088193B">
              <w:t>&lt;--</w:t>
            </w:r>
          </w:p>
        </w:tc>
        <w:tc>
          <w:tcPr>
            <w:tcW w:w="2976" w:type="dxa"/>
            <w:shd w:val="clear" w:color="auto" w:fill="auto"/>
          </w:tcPr>
          <w:p w14:paraId="58F4E8B7" w14:textId="77777777" w:rsidR="000C2CE3" w:rsidRPr="0088193B" w:rsidRDefault="000C2CE3" w:rsidP="0035618B">
            <w:pPr>
              <w:pStyle w:val="TAL"/>
            </w:pPr>
            <w:r w:rsidRPr="0088193B">
              <w:t>MAC PDU</w:t>
            </w:r>
          </w:p>
        </w:tc>
        <w:tc>
          <w:tcPr>
            <w:tcW w:w="567" w:type="dxa"/>
            <w:shd w:val="clear" w:color="auto" w:fill="auto"/>
          </w:tcPr>
          <w:p w14:paraId="469094D7" w14:textId="77777777" w:rsidR="000C2CE3" w:rsidRPr="0088193B" w:rsidRDefault="000C2CE3" w:rsidP="0035618B">
            <w:pPr>
              <w:pStyle w:val="TAC"/>
            </w:pPr>
            <w:r w:rsidRPr="0088193B">
              <w:t>-</w:t>
            </w:r>
          </w:p>
        </w:tc>
        <w:tc>
          <w:tcPr>
            <w:tcW w:w="850" w:type="dxa"/>
            <w:shd w:val="clear" w:color="auto" w:fill="auto"/>
          </w:tcPr>
          <w:p w14:paraId="33AAC636" w14:textId="77777777" w:rsidR="000C2CE3" w:rsidRPr="0088193B" w:rsidRDefault="000C2CE3" w:rsidP="0035618B">
            <w:pPr>
              <w:pStyle w:val="TAC"/>
            </w:pPr>
            <w:r w:rsidRPr="0088193B">
              <w:t>-</w:t>
            </w:r>
          </w:p>
        </w:tc>
      </w:tr>
      <w:tr w:rsidR="000C2CE3" w:rsidRPr="0088193B" w14:paraId="475F785F" w14:textId="77777777" w:rsidTr="0035618B">
        <w:tc>
          <w:tcPr>
            <w:tcW w:w="534" w:type="dxa"/>
            <w:shd w:val="clear" w:color="auto" w:fill="auto"/>
          </w:tcPr>
          <w:p w14:paraId="6AB554D7" w14:textId="77777777" w:rsidR="000C2CE3" w:rsidRPr="0088193B" w:rsidRDefault="000C2CE3" w:rsidP="0035618B">
            <w:pPr>
              <w:pStyle w:val="TAC"/>
            </w:pPr>
            <w:r w:rsidRPr="0088193B">
              <w:t>3</w:t>
            </w:r>
          </w:p>
        </w:tc>
        <w:tc>
          <w:tcPr>
            <w:tcW w:w="3968" w:type="dxa"/>
            <w:shd w:val="clear" w:color="auto" w:fill="auto"/>
          </w:tcPr>
          <w:p w14:paraId="4984AEBF" w14:textId="77777777" w:rsidR="000C2CE3" w:rsidRPr="0088193B" w:rsidRDefault="000C2CE3" w:rsidP="0035618B">
            <w:pPr>
              <w:pStyle w:val="TAL"/>
              <w:rPr>
                <w:rFonts w:eastAsia="MS Mincho"/>
              </w:rPr>
            </w:pPr>
            <w:r w:rsidRPr="0088193B">
              <w:t>UE transmit</w:t>
            </w:r>
            <w:r w:rsidRPr="0088193B">
              <w:rPr>
                <w:rFonts w:eastAsia="MS Mincho"/>
              </w:rPr>
              <w:t>s</w:t>
            </w:r>
            <w:r w:rsidRPr="0088193B">
              <w:t xml:space="preserve"> an HARQ ACK.</w:t>
            </w:r>
          </w:p>
        </w:tc>
        <w:tc>
          <w:tcPr>
            <w:tcW w:w="708" w:type="dxa"/>
            <w:shd w:val="clear" w:color="auto" w:fill="auto"/>
          </w:tcPr>
          <w:p w14:paraId="0230ABC8" w14:textId="77777777" w:rsidR="000C2CE3" w:rsidRPr="0088193B" w:rsidRDefault="000C2CE3" w:rsidP="0035618B">
            <w:pPr>
              <w:pStyle w:val="TAC"/>
            </w:pPr>
            <w:r w:rsidRPr="0088193B">
              <w:t>--&gt;</w:t>
            </w:r>
          </w:p>
        </w:tc>
        <w:tc>
          <w:tcPr>
            <w:tcW w:w="2976" w:type="dxa"/>
            <w:shd w:val="clear" w:color="auto" w:fill="auto"/>
          </w:tcPr>
          <w:p w14:paraId="203ADBB2" w14:textId="77777777" w:rsidR="000C2CE3" w:rsidRPr="0088193B" w:rsidRDefault="000C2CE3" w:rsidP="0035618B">
            <w:pPr>
              <w:pStyle w:val="TAL"/>
            </w:pPr>
            <w:r w:rsidRPr="0088193B">
              <w:t>HARQ ACK</w:t>
            </w:r>
          </w:p>
        </w:tc>
        <w:tc>
          <w:tcPr>
            <w:tcW w:w="567" w:type="dxa"/>
            <w:shd w:val="clear" w:color="auto" w:fill="auto"/>
          </w:tcPr>
          <w:p w14:paraId="0D0AEC73" w14:textId="77777777" w:rsidR="000C2CE3" w:rsidRPr="0088193B" w:rsidRDefault="000C2CE3" w:rsidP="0035618B">
            <w:pPr>
              <w:pStyle w:val="TAC"/>
              <w:rPr>
                <w:rFonts w:eastAsia="MS Mincho"/>
              </w:rPr>
            </w:pPr>
            <w:r w:rsidRPr="0088193B">
              <w:rPr>
                <w:rFonts w:eastAsia="MS Mincho"/>
              </w:rPr>
              <w:t>-</w:t>
            </w:r>
          </w:p>
        </w:tc>
        <w:tc>
          <w:tcPr>
            <w:tcW w:w="850" w:type="dxa"/>
            <w:shd w:val="clear" w:color="auto" w:fill="auto"/>
          </w:tcPr>
          <w:p w14:paraId="771DA568" w14:textId="77777777" w:rsidR="000C2CE3" w:rsidRPr="0088193B" w:rsidRDefault="000C2CE3" w:rsidP="0035618B">
            <w:pPr>
              <w:pStyle w:val="TAC"/>
              <w:rPr>
                <w:rFonts w:eastAsia="MS Mincho"/>
              </w:rPr>
            </w:pPr>
            <w:r w:rsidRPr="0088193B">
              <w:rPr>
                <w:rFonts w:eastAsia="MS Mincho"/>
              </w:rPr>
              <w:t>-</w:t>
            </w:r>
          </w:p>
        </w:tc>
      </w:tr>
      <w:tr w:rsidR="000C2CE3" w:rsidRPr="0088193B" w14:paraId="5C7D4C12" w14:textId="77777777" w:rsidTr="0035618B">
        <w:tc>
          <w:tcPr>
            <w:tcW w:w="534" w:type="dxa"/>
            <w:shd w:val="clear" w:color="auto" w:fill="auto"/>
          </w:tcPr>
          <w:p w14:paraId="3499BC70" w14:textId="77777777" w:rsidR="000C2CE3" w:rsidRPr="0088193B" w:rsidRDefault="000C2CE3" w:rsidP="0035618B">
            <w:pPr>
              <w:pStyle w:val="TAC"/>
            </w:pPr>
            <w:r w:rsidRPr="0088193B">
              <w:t>4</w:t>
            </w:r>
          </w:p>
        </w:tc>
        <w:tc>
          <w:tcPr>
            <w:tcW w:w="3968" w:type="dxa"/>
            <w:shd w:val="clear" w:color="auto" w:fill="auto"/>
          </w:tcPr>
          <w:p w14:paraId="08DEEC0F" w14:textId="77777777" w:rsidR="000C2CE3" w:rsidRPr="0088193B" w:rsidRDefault="000C2CE3" w:rsidP="0035618B">
            <w:pPr>
              <w:pStyle w:val="TAL"/>
              <w:rPr>
                <w:rFonts w:eastAsia="MS Mincho"/>
              </w:rPr>
            </w:pPr>
            <w:r w:rsidRPr="0088193B">
              <w:t xml:space="preserve">SS </w:t>
            </w:r>
            <w:r w:rsidRPr="0088193B">
              <w:rPr>
                <w:rFonts w:eastAsia="MS Mincho"/>
              </w:rPr>
              <w:t>waits 20sec (=data inactivity timer) for the UE to enter RRC_IDLE.</w:t>
            </w:r>
          </w:p>
        </w:tc>
        <w:tc>
          <w:tcPr>
            <w:tcW w:w="708" w:type="dxa"/>
            <w:shd w:val="clear" w:color="auto" w:fill="auto"/>
          </w:tcPr>
          <w:p w14:paraId="6B12A6FB" w14:textId="77777777" w:rsidR="000C2CE3" w:rsidRPr="0088193B" w:rsidRDefault="000C2CE3" w:rsidP="0035618B">
            <w:pPr>
              <w:pStyle w:val="TAC"/>
              <w:rPr>
                <w:rFonts w:eastAsia="MS Mincho"/>
              </w:rPr>
            </w:pPr>
            <w:r w:rsidRPr="0088193B">
              <w:rPr>
                <w:rFonts w:eastAsia="MS Mincho"/>
              </w:rPr>
              <w:t>-</w:t>
            </w:r>
          </w:p>
        </w:tc>
        <w:tc>
          <w:tcPr>
            <w:tcW w:w="2976" w:type="dxa"/>
            <w:shd w:val="clear" w:color="auto" w:fill="auto"/>
          </w:tcPr>
          <w:p w14:paraId="459CD97A" w14:textId="77777777" w:rsidR="000C2CE3" w:rsidRPr="0088193B" w:rsidRDefault="000C2CE3" w:rsidP="0035618B">
            <w:pPr>
              <w:pStyle w:val="TAL"/>
            </w:pPr>
          </w:p>
        </w:tc>
        <w:tc>
          <w:tcPr>
            <w:tcW w:w="567" w:type="dxa"/>
            <w:shd w:val="clear" w:color="auto" w:fill="auto"/>
          </w:tcPr>
          <w:p w14:paraId="2D50058C" w14:textId="77777777" w:rsidR="000C2CE3" w:rsidRPr="0088193B" w:rsidRDefault="000C2CE3" w:rsidP="0035618B">
            <w:pPr>
              <w:pStyle w:val="TAC"/>
            </w:pPr>
            <w:r w:rsidRPr="0088193B">
              <w:t>-</w:t>
            </w:r>
          </w:p>
        </w:tc>
        <w:tc>
          <w:tcPr>
            <w:tcW w:w="850" w:type="dxa"/>
            <w:shd w:val="clear" w:color="auto" w:fill="auto"/>
          </w:tcPr>
          <w:p w14:paraId="71F198BC" w14:textId="77777777" w:rsidR="000C2CE3" w:rsidRPr="0088193B" w:rsidRDefault="000C2CE3" w:rsidP="0035618B">
            <w:pPr>
              <w:pStyle w:val="TAC"/>
            </w:pPr>
            <w:r w:rsidRPr="0088193B">
              <w:t>-</w:t>
            </w:r>
          </w:p>
        </w:tc>
      </w:tr>
      <w:tr w:rsidR="000C2CE3" w:rsidRPr="0088193B" w14:paraId="475E5700" w14:textId="77777777" w:rsidTr="0035618B">
        <w:tc>
          <w:tcPr>
            <w:tcW w:w="534" w:type="dxa"/>
            <w:shd w:val="clear" w:color="auto" w:fill="auto"/>
          </w:tcPr>
          <w:p w14:paraId="4DDC3E68" w14:textId="77777777" w:rsidR="000C2CE3" w:rsidRPr="0088193B" w:rsidRDefault="000C2CE3" w:rsidP="0035618B">
            <w:pPr>
              <w:pStyle w:val="TAC"/>
              <w:rPr>
                <w:rFonts w:eastAsia="MS Mincho"/>
              </w:rPr>
            </w:pPr>
            <w:r w:rsidRPr="0088193B">
              <w:rPr>
                <w:rFonts w:eastAsia="MS Mincho"/>
              </w:rPr>
              <w:t>5</w:t>
            </w:r>
          </w:p>
        </w:tc>
        <w:tc>
          <w:tcPr>
            <w:tcW w:w="3968" w:type="dxa"/>
            <w:shd w:val="clear" w:color="auto" w:fill="auto"/>
          </w:tcPr>
          <w:p w14:paraId="1552FCE4" w14:textId="77777777" w:rsidR="000C2CE3" w:rsidRPr="0088193B" w:rsidRDefault="000C2CE3" w:rsidP="0035618B">
            <w:pPr>
              <w:pStyle w:val="TAL"/>
            </w:pPr>
            <w:r w:rsidRPr="0088193B">
              <w:t>Check: Does the test result of generic test procedure in TS 36.508 subclause 6.4.2.2 indicate that the UE is in E-UTRA RRC_IDLE state on Cell 1?</w:t>
            </w:r>
          </w:p>
        </w:tc>
        <w:tc>
          <w:tcPr>
            <w:tcW w:w="708" w:type="dxa"/>
            <w:shd w:val="clear" w:color="auto" w:fill="auto"/>
          </w:tcPr>
          <w:p w14:paraId="2BBC79E4" w14:textId="77777777" w:rsidR="000C2CE3" w:rsidRPr="0088193B" w:rsidRDefault="000C2CE3" w:rsidP="0035618B">
            <w:pPr>
              <w:pStyle w:val="TAC"/>
              <w:rPr>
                <w:rFonts w:eastAsia="MS Mincho"/>
              </w:rPr>
            </w:pPr>
            <w:r w:rsidRPr="0088193B">
              <w:rPr>
                <w:rFonts w:eastAsia="MS Mincho"/>
              </w:rPr>
              <w:t>-</w:t>
            </w:r>
          </w:p>
        </w:tc>
        <w:tc>
          <w:tcPr>
            <w:tcW w:w="2976" w:type="dxa"/>
            <w:shd w:val="clear" w:color="auto" w:fill="auto"/>
          </w:tcPr>
          <w:p w14:paraId="789CE91B" w14:textId="77777777" w:rsidR="000C2CE3" w:rsidRPr="0088193B" w:rsidRDefault="000C2CE3" w:rsidP="0035618B">
            <w:pPr>
              <w:pStyle w:val="TAL"/>
            </w:pPr>
            <w:r w:rsidRPr="0088193B">
              <w:rPr>
                <w:rFonts w:eastAsia="MS Mincho"/>
                <w:i/>
              </w:rPr>
              <w:t>-</w:t>
            </w:r>
          </w:p>
        </w:tc>
        <w:tc>
          <w:tcPr>
            <w:tcW w:w="567" w:type="dxa"/>
            <w:shd w:val="clear" w:color="auto" w:fill="auto"/>
          </w:tcPr>
          <w:p w14:paraId="36A7A360" w14:textId="77777777" w:rsidR="000C2CE3" w:rsidRPr="0088193B" w:rsidRDefault="000C2CE3" w:rsidP="0035618B">
            <w:pPr>
              <w:pStyle w:val="TAC"/>
              <w:rPr>
                <w:rFonts w:eastAsia="MS Mincho"/>
              </w:rPr>
            </w:pPr>
            <w:r w:rsidRPr="0088193B">
              <w:rPr>
                <w:rFonts w:eastAsia="MS Mincho"/>
              </w:rPr>
              <w:t>1</w:t>
            </w:r>
          </w:p>
        </w:tc>
        <w:tc>
          <w:tcPr>
            <w:tcW w:w="850" w:type="dxa"/>
            <w:shd w:val="clear" w:color="auto" w:fill="auto"/>
          </w:tcPr>
          <w:p w14:paraId="5833695F" w14:textId="77777777" w:rsidR="000C2CE3" w:rsidRPr="0088193B" w:rsidRDefault="000C2CE3" w:rsidP="0035618B">
            <w:pPr>
              <w:pStyle w:val="TAC"/>
              <w:rPr>
                <w:rFonts w:eastAsia="MS Mincho"/>
              </w:rPr>
            </w:pPr>
            <w:r w:rsidRPr="0088193B">
              <w:rPr>
                <w:rFonts w:eastAsia="MS Mincho"/>
              </w:rPr>
              <w:t>-</w:t>
            </w:r>
          </w:p>
        </w:tc>
      </w:tr>
    </w:tbl>
    <w:p w14:paraId="093C6DA6" w14:textId="77777777" w:rsidR="000C2CE3" w:rsidRPr="0088193B" w:rsidRDefault="000C2CE3" w:rsidP="000C2CE3"/>
    <w:p w14:paraId="6E473A31" w14:textId="77777777" w:rsidR="000C2CE3" w:rsidRPr="0088193B" w:rsidRDefault="000C2CE3" w:rsidP="000C2CE3">
      <w:pPr>
        <w:pStyle w:val="H6"/>
      </w:pPr>
      <w:r w:rsidRPr="0088193B">
        <w:rPr>
          <w:rFonts w:eastAsia="MS Mincho"/>
        </w:rPr>
        <w:t>7</w:t>
      </w:r>
      <w:r w:rsidRPr="0088193B">
        <w:t>.</w:t>
      </w:r>
      <w:r w:rsidRPr="0088193B">
        <w:rPr>
          <w:rFonts w:eastAsia="MS Mincho"/>
        </w:rPr>
        <w:t>1.</w:t>
      </w:r>
      <w:r w:rsidRPr="0088193B">
        <w:t>1</w:t>
      </w:r>
      <w:r w:rsidRPr="0088193B">
        <w:rPr>
          <w:rFonts w:eastAsia="MS Mincho"/>
        </w:rPr>
        <w:t>2</w:t>
      </w:r>
      <w:r w:rsidRPr="0088193B">
        <w:t>.</w:t>
      </w:r>
      <w:r w:rsidRPr="0088193B">
        <w:rPr>
          <w:rFonts w:eastAsia="MS Mincho"/>
        </w:rPr>
        <w:t>1.</w:t>
      </w:r>
      <w:r w:rsidRPr="0088193B">
        <w:t>3.3</w:t>
      </w:r>
      <w:r w:rsidRPr="0088193B">
        <w:tab/>
        <w:t>Specific Message Contents</w:t>
      </w:r>
    </w:p>
    <w:p w14:paraId="3D904F2E" w14:textId="77777777" w:rsidR="000C2CE3" w:rsidRPr="0088193B" w:rsidRDefault="000C2CE3" w:rsidP="000C2CE3">
      <w:pPr>
        <w:pStyle w:val="TH"/>
      </w:pPr>
      <w:r w:rsidRPr="0088193B">
        <w:t xml:space="preserve">Table </w:t>
      </w:r>
      <w:r w:rsidRPr="0088193B">
        <w:rPr>
          <w:rFonts w:eastAsia="MS Mincho"/>
        </w:rPr>
        <w:t>7.1.12.1.3.3</w:t>
      </w:r>
      <w:r w:rsidRPr="0088193B">
        <w:t xml:space="preserve">-1: </w:t>
      </w:r>
      <w:r w:rsidRPr="0088193B">
        <w:rPr>
          <w:i/>
        </w:rPr>
        <w:t>RRCConnectionReconfiguration</w:t>
      </w:r>
      <w:r w:rsidRPr="0088193B">
        <w:t xml:space="preserve"> (preamble: Table 4.5.3.3-1, step 8)</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0C2CE3" w:rsidRPr="0088193B" w14:paraId="2FC44FAC" w14:textId="77777777" w:rsidTr="0035618B">
        <w:tc>
          <w:tcPr>
            <w:tcW w:w="9920" w:type="dxa"/>
            <w:gridSpan w:val="4"/>
            <w:shd w:val="clear" w:color="auto" w:fill="auto"/>
          </w:tcPr>
          <w:p w14:paraId="643A6868" w14:textId="77777777" w:rsidR="000C2CE3" w:rsidRPr="0088193B" w:rsidRDefault="000C2CE3" w:rsidP="0035618B">
            <w:pPr>
              <w:pStyle w:val="TAL"/>
            </w:pPr>
            <w:r w:rsidRPr="0088193B">
              <w:t>Derivation path: 36.508 table 4.8.2.1.5-1</w:t>
            </w:r>
          </w:p>
        </w:tc>
      </w:tr>
      <w:tr w:rsidR="000C2CE3" w:rsidRPr="0088193B" w14:paraId="24281C2C" w14:textId="77777777" w:rsidTr="0035618B">
        <w:tc>
          <w:tcPr>
            <w:tcW w:w="4818" w:type="dxa"/>
            <w:shd w:val="clear" w:color="auto" w:fill="auto"/>
          </w:tcPr>
          <w:p w14:paraId="193156EC" w14:textId="77777777" w:rsidR="000C2CE3" w:rsidRPr="0088193B" w:rsidRDefault="000C2CE3" w:rsidP="0035618B">
            <w:pPr>
              <w:pStyle w:val="TAH"/>
            </w:pPr>
            <w:r w:rsidRPr="0088193B">
              <w:t>Information Element</w:t>
            </w:r>
          </w:p>
        </w:tc>
        <w:tc>
          <w:tcPr>
            <w:tcW w:w="2267" w:type="dxa"/>
            <w:shd w:val="clear" w:color="auto" w:fill="auto"/>
          </w:tcPr>
          <w:p w14:paraId="14E0629F" w14:textId="77777777" w:rsidR="000C2CE3" w:rsidRPr="0088193B" w:rsidRDefault="000C2CE3" w:rsidP="0035618B">
            <w:pPr>
              <w:pStyle w:val="TAH"/>
            </w:pPr>
            <w:r w:rsidRPr="0088193B">
              <w:t>Value/Remark</w:t>
            </w:r>
          </w:p>
        </w:tc>
        <w:tc>
          <w:tcPr>
            <w:tcW w:w="1700" w:type="dxa"/>
            <w:shd w:val="clear" w:color="auto" w:fill="auto"/>
          </w:tcPr>
          <w:p w14:paraId="7F341ACA" w14:textId="77777777" w:rsidR="000C2CE3" w:rsidRPr="0088193B" w:rsidRDefault="000C2CE3" w:rsidP="0035618B">
            <w:pPr>
              <w:pStyle w:val="TAH"/>
            </w:pPr>
            <w:r w:rsidRPr="0088193B">
              <w:t>Comment</w:t>
            </w:r>
          </w:p>
        </w:tc>
        <w:tc>
          <w:tcPr>
            <w:tcW w:w="1135" w:type="dxa"/>
            <w:shd w:val="clear" w:color="auto" w:fill="auto"/>
          </w:tcPr>
          <w:p w14:paraId="0CF4BDF5" w14:textId="77777777" w:rsidR="000C2CE3" w:rsidRPr="0088193B" w:rsidRDefault="000C2CE3" w:rsidP="0035618B">
            <w:pPr>
              <w:pStyle w:val="TAH"/>
            </w:pPr>
            <w:r w:rsidRPr="0088193B">
              <w:t>Condition</w:t>
            </w:r>
          </w:p>
        </w:tc>
      </w:tr>
      <w:tr w:rsidR="000C2CE3" w:rsidRPr="0088193B" w14:paraId="0BB4A307" w14:textId="77777777" w:rsidTr="0035618B">
        <w:tc>
          <w:tcPr>
            <w:tcW w:w="4818" w:type="dxa"/>
            <w:shd w:val="clear" w:color="auto" w:fill="auto"/>
          </w:tcPr>
          <w:p w14:paraId="31CD985B" w14:textId="77777777" w:rsidR="000C2CE3" w:rsidRPr="0088193B" w:rsidRDefault="000C2CE3" w:rsidP="0035618B">
            <w:pPr>
              <w:pStyle w:val="TAL"/>
              <w:rPr>
                <w:rFonts w:cs="Arial"/>
              </w:rPr>
            </w:pPr>
            <w:r w:rsidRPr="0088193B">
              <w:rPr>
                <w:rFonts w:cs="Arial"/>
              </w:rPr>
              <w:t>RRCConnectionReconfiguration ::= SEQUENCE {</w:t>
            </w:r>
          </w:p>
        </w:tc>
        <w:tc>
          <w:tcPr>
            <w:tcW w:w="2267" w:type="dxa"/>
            <w:shd w:val="clear" w:color="auto" w:fill="auto"/>
          </w:tcPr>
          <w:p w14:paraId="375AA2C4" w14:textId="77777777" w:rsidR="000C2CE3" w:rsidRPr="0088193B" w:rsidRDefault="000C2CE3" w:rsidP="0035618B">
            <w:pPr>
              <w:pStyle w:val="TAL"/>
              <w:rPr>
                <w:rFonts w:cs="Arial"/>
              </w:rPr>
            </w:pPr>
          </w:p>
        </w:tc>
        <w:tc>
          <w:tcPr>
            <w:tcW w:w="1700" w:type="dxa"/>
            <w:shd w:val="clear" w:color="auto" w:fill="auto"/>
          </w:tcPr>
          <w:p w14:paraId="2B230C86" w14:textId="77777777" w:rsidR="000C2CE3" w:rsidRPr="0088193B" w:rsidRDefault="000C2CE3" w:rsidP="0035618B">
            <w:pPr>
              <w:pStyle w:val="TAL"/>
              <w:rPr>
                <w:rFonts w:cs="Arial"/>
              </w:rPr>
            </w:pPr>
          </w:p>
        </w:tc>
        <w:tc>
          <w:tcPr>
            <w:tcW w:w="1135" w:type="dxa"/>
            <w:shd w:val="clear" w:color="auto" w:fill="auto"/>
          </w:tcPr>
          <w:p w14:paraId="7AA449EB" w14:textId="77777777" w:rsidR="000C2CE3" w:rsidRPr="0088193B" w:rsidRDefault="000C2CE3" w:rsidP="0035618B">
            <w:pPr>
              <w:pStyle w:val="TAL"/>
              <w:rPr>
                <w:rFonts w:cs="Arial"/>
              </w:rPr>
            </w:pPr>
          </w:p>
        </w:tc>
      </w:tr>
      <w:tr w:rsidR="000C2CE3" w:rsidRPr="0088193B" w14:paraId="0A1F0CBD" w14:textId="77777777" w:rsidTr="0035618B">
        <w:tc>
          <w:tcPr>
            <w:tcW w:w="4818" w:type="dxa"/>
            <w:shd w:val="clear" w:color="auto" w:fill="auto"/>
          </w:tcPr>
          <w:p w14:paraId="2BDEF153" w14:textId="77777777" w:rsidR="000C2CE3" w:rsidRPr="0088193B" w:rsidRDefault="000C2CE3" w:rsidP="0035618B">
            <w:pPr>
              <w:pStyle w:val="TAL"/>
              <w:rPr>
                <w:rFonts w:cs="Arial"/>
              </w:rPr>
            </w:pPr>
            <w:r w:rsidRPr="0088193B">
              <w:t xml:space="preserve">  </w:t>
            </w:r>
            <w:r w:rsidRPr="0088193B">
              <w:rPr>
                <w:rFonts w:cs="Arial"/>
              </w:rPr>
              <w:t>criticalExtensions CHOICE {</w:t>
            </w:r>
          </w:p>
        </w:tc>
        <w:tc>
          <w:tcPr>
            <w:tcW w:w="2267" w:type="dxa"/>
            <w:shd w:val="clear" w:color="auto" w:fill="auto"/>
          </w:tcPr>
          <w:p w14:paraId="22DCD652" w14:textId="77777777" w:rsidR="000C2CE3" w:rsidRPr="0088193B" w:rsidRDefault="000C2CE3" w:rsidP="0035618B">
            <w:pPr>
              <w:pStyle w:val="TAL"/>
              <w:rPr>
                <w:rFonts w:cs="Arial"/>
              </w:rPr>
            </w:pPr>
          </w:p>
        </w:tc>
        <w:tc>
          <w:tcPr>
            <w:tcW w:w="1700" w:type="dxa"/>
            <w:shd w:val="clear" w:color="auto" w:fill="auto"/>
          </w:tcPr>
          <w:p w14:paraId="0D16C11D" w14:textId="77777777" w:rsidR="000C2CE3" w:rsidRPr="0088193B" w:rsidRDefault="000C2CE3" w:rsidP="0035618B">
            <w:pPr>
              <w:pStyle w:val="TAL"/>
              <w:rPr>
                <w:rFonts w:cs="Arial"/>
              </w:rPr>
            </w:pPr>
          </w:p>
        </w:tc>
        <w:tc>
          <w:tcPr>
            <w:tcW w:w="1135" w:type="dxa"/>
            <w:shd w:val="clear" w:color="auto" w:fill="auto"/>
          </w:tcPr>
          <w:p w14:paraId="3CFB274A" w14:textId="77777777" w:rsidR="000C2CE3" w:rsidRPr="0088193B" w:rsidRDefault="000C2CE3" w:rsidP="0035618B">
            <w:pPr>
              <w:pStyle w:val="TAL"/>
              <w:rPr>
                <w:rFonts w:cs="Arial"/>
              </w:rPr>
            </w:pPr>
          </w:p>
        </w:tc>
      </w:tr>
      <w:tr w:rsidR="000C2CE3" w:rsidRPr="0088193B" w14:paraId="555E35FC" w14:textId="77777777" w:rsidTr="0035618B">
        <w:tc>
          <w:tcPr>
            <w:tcW w:w="4818" w:type="dxa"/>
            <w:shd w:val="clear" w:color="auto" w:fill="auto"/>
          </w:tcPr>
          <w:p w14:paraId="643873BE" w14:textId="77777777" w:rsidR="000C2CE3" w:rsidRPr="0088193B" w:rsidRDefault="000C2CE3" w:rsidP="0035618B">
            <w:pPr>
              <w:pStyle w:val="TAL"/>
              <w:rPr>
                <w:rFonts w:cs="Arial"/>
              </w:rPr>
            </w:pPr>
            <w:r w:rsidRPr="0088193B">
              <w:rPr>
                <w:rFonts w:cs="Arial"/>
              </w:rPr>
              <w:t xml:space="preserve">    c1 CHOICE{</w:t>
            </w:r>
          </w:p>
        </w:tc>
        <w:tc>
          <w:tcPr>
            <w:tcW w:w="2267" w:type="dxa"/>
            <w:shd w:val="clear" w:color="auto" w:fill="auto"/>
          </w:tcPr>
          <w:p w14:paraId="64BD2BFE" w14:textId="77777777" w:rsidR="000C2CE3" w:rsidRPr="0088193B" w:rsidRDefault="000C2CE3" w:rsidP="0035618B">
            <w:pPr>
              <w:pStyle w:val="TAL"/>
              <w:rPr>
                <w:rFonts w:cs="Arial"/>
              </w:rPr>
            </w:pPr>
          </w:p>
        </w:tc>
        <w:tc>
          <w:tcPr>
            <w:tcW w:w="1700" w:type="dxa"/>
            <w:shd w:val="clear" w:color="auto" w:fill="auto"/>
          </w:tcPr>
          <w:p w14:paraId="484DA5A9" w14:textId="77777777" w:rsidR="000C2CE3" w:rsidRPr="0088193B" w:rsidRDefault="000C2CE3" w:rsidP="0035618B">
            <w:pPr>
              <w:pStyle w:val="TAL"/>
              <w:rPr>
                <w:rFonts w:cs="Arial"/>
              </w:rPr>
            </w:pPr>
          </w:p>
        </w:tc>
        <w:tc>
          <w:tcPr>
            <w:tcW w:w="1135" w:type="dxa"/>
            <w:shd w:val="clear" w:color="auto" w:fill="auto"/>
          </w:tcPr>
          <w:p w14:paraId="65D91DEF" w14:textId="77777777" w:rsidR="000C2CE3" w:rsidRPr="0088193B" w:rsidRDefault="000C2CE3" w:rsidP="0035618B">
            <w:pPr>
              <w:pStyle w:val="TAL"/>
              <w:rPr>
                <w:rFonts w:cs="Arial"/>
              </w:rPr>
            </w:pPr>
          </w:p>
        </w:tc>
      </w:tr>
      <w:tr w:rsidR="000C2CE3" w:rsidRPr="0088193B" w14:paraId="1F70BB7D" w14:textId="77777777" w:rsidTr="0035618B">
        <w:tc>
          <w:tcPr>
            <w:tcW w:w="4818" w:type="dxa"/>
            <w:shd w:val="clear" w:color="auto" w:fill="auto"/>
          </w:tcPr>
          <w:p w14:paraId="1A49EE6C" w14:textId="77777777" w:rsidR="000C2CE3" w:rsidRPr="0088193B" w:rsidRDefault="000C2CE3" w:rsidP="0035618B">
            <w:pPr>
              <w:pStyle w:val="TAL"/>
              <w:rPr>
                <w:rFonts w:cs="Arial"/>
              </w:rPr>
            </w:pPr>
            <w:r w:rsidRPr="0088193B">
              <w:rPr>
                <w:rFonts w:cs="Arial"/>
              </w:rPr>
              <w:t xml:space="preserve">      rrcConnectionReconfiguration-r8 SEQUENCE {</w:t>
            </w:r>
          </w:p>
        </w:tc>
        <w:tc>
          <w:tcPr>
            <w:tcW w:w="2267" w:type="dxa"/>
            <w:shd w:val="clear" w:color="auto" w:fill="auto"/>
          </w:tcPr>
          <w:p w14:paraId="214C71F7" w14:textId="77777777" w:rsidR="000C2CE3" w:rsidRPr="0088193B" w:rsidRDefault="000C2CE3" w:rsidP="0035618B">
            <w:pPr>
              <w:pStyle w:val="TAL"/>
              <w:rPr>
                <w:rFonts w:cs="Arial"/>
              </w:rPr>
            </w:pPr>
          </w:p>
        </w:tc>
        <w:tc>
          <w:tcPr>
            <w:tcW w:w="1700" w:type="dxa"/>
            <w:shd w:val="clear" w:color="auto" w:fill="auto"/>
          </w:tcPr>
          <w:p w14:paraId="0CBCC436" w14:textId="77777777" w:rsidR="000C2CE3" w:rsidRPr="0088193B" w:rsidRDefault="000C2CE3" w:rsidP="0035618B">
            <w:pPr>
              <w:pStyle w:val="TAL"/>
              <w:rPr>
                <w:rFonts w:cs="Arial"/>
              </w:rPr>
            </w:pPr>
          </w:p>
        </w:tc>
        <w:tc>
          <w:tcPr>
            <w:tcW w:w="1135" w:type="dxa"/>
            <w:shd w:val="clear" w:color="auto" w:fill="auto"/>
          </w:tcPr>
          <w:p w14:paraId="40BFF6ED" w14:textId="77777777" w:rsidR="000C2CE3" w:rsidRPr="0088193B" w:rsidRDefault="000C2CE3" w:rsidP="0035618B">
            <w:pPr>
              <w:pStyle w:val="TAL"/>
              <w:rPr>
                <w:rFonts w:cs="Arial"/>
              </w:rPr>
            </w:pPr>
          </w:p>
        </w:tc>
      </w:tr>
      <w:tr w:rsidR="000C2CE3" w:rsidRPr="0088193B" w14:paraId="3D78A0C1" w14:textId="77777777" w:rsidTr="0035618B">
        <w:tc>
          <w:tcPr>
            <w:tcW w:w="4818" w:type="dxa"/>
            <w:shd w:val="clear" w:color="auto" w:fill="auto"/>
          </w:tcPr>
          <w:p w14:paraId="42D578A3" w14:textId="77777777" w:rsidR="000C2CE3" w:rsidRPr="0088193B" w:rsidRDefault="000C2CE3" w:rsidP="0035618B">
            <w:pPr>
              <w:pStyle w:val="TAL"/>
              <w:rPr>
                <w:rFonts w:cs="Arial"/>
              </w:rPr>
            </w:pPr>
            <w:r w:rsidRPr="0088193B">
              <w:rPr>
                <w:rFonts w:cs="Arial"/>
              </w:rPr>
              <w:t xml:space="preserve">        RadioResourceConfigDedicated SEQUENCE {</w:t>
            </w:r>
          </w:p>
        </w:tc>
        <w:tc>
          <w:tcPr>
            <w:tcW w:w="2267" w:type="dxa"/>
            <w:shd w:val="clear" w:color="auto" w:fill="auto"/>
          </w:tcPr>
          <w:p w14:paraId="1281D0F8" w14:textId="77777777" w:rsidR="000C2CE3" w:rsidRPr="0088193B" w:rsidRDefault="000C2CE3" w:rsidP="0035618B">
            <w:pPr>
              <w:pStyle w:val="TAL"/>
              <w:rPr>
                <w:rFonts w:cs="Arial"/>
              </w:rPr>
            </w:pPr>
          </w:p>
        </w:tc>
        <w:tc>
          <w:tcPr>
            <w:tcW w:w="1700" w:type="dxa"/>
            <w:shd w:val="clear" w:color="auto" w:fill="auto"/>
          </w:tcPr>
          <w:p w14:paraId="193A8613" w14:textId="77777777" w:rsidR="000C2CE3" w:rsidRPr="0088193B" w:rsidRDefault="000C2CE3" w:rsidP="0035618B">
            <w:pPr>
              <w:pStyle w:val="TAL"/>
              <w:rPr>
                <w:rFonts w:cs="Arial"/>
              </w:rPr>
            </w:pPr>
          </w:p>
        </w:tc>
        <w:tc>
          <w:tcPr>
            <w:tcW w:w="1135" w:type="dxa"/>
            <w:shd w:val="clear" w:color="auto" w:fill="auto"/>
          </w:tcPr>
          <w:p w14:paraId="7536416B" w14:textId="77777777" w:rsidR="000C2CE3" w:rsidRPr="0088193B" w:rsidRDefault="000C2CE3" w:rsidP="0035618B">
            <w:pPr>
              <w:pStyle w:val="TAL"/>
              <w:rPr>
                <w:rFonts w:cs="Arial"/>
              </w:rPr>
            </w:pPr>
          </w:p>
        </w:tc>
      </w:tr>
      <w:tr w:rsidR="000C2CE3" w:rsidRPr="0088193B" w14:paraId="7F911A3C" w14:textId="77777777" w:rsidTr="0035618B">
        <w:tc>
          <w:tcPr>
            <w:tcW w:w="4818" w:type="dxa"/>
            <w:shd w:val="clear" w:color="auto" w:fill="auto"/>
          </w:tcPr>
          <w:p w14:paraId="57BBE1C1" w14:textId="77777777" w:rsidR="000C2CE3" w:rsidRPr="0088193B" w:rsidRDefault="000C2CE3" w:rsidP="0035618B">
            <w:pPr>
              <w:pStyle w:val="TAL"/>
              <w:rPr>
                <w:rFonts w:cs="Arial"/>
              </w:rPr>
            </w:pPr>
            <w:r w:rsidRPr="0088193B">
              <w:rPr>
                <w:rFonts w:cs="Arial"/>
              </w:rPr>
              <w:t xml:space="preserve">           mac-MainConfig SEQUENCE {</w:t>
            </w:r>
          </w:p>
        </w:tc>
        <w:tc>
          <w:tcPr>
            <w:tcW w:w="2267" w:type="dxa"/>
            <w:shd w:val="clear" w:color="auto" w:fill="auto"/>
          </w:tcPr>
          <w:p w14:paraId="5DD09A8E" w14:textId="77777777" w:rsidR="000C2CE3" w:rsidRPr="0088193B" w:rsidRDefault="000C2CE3" w:rsidP="0035618B">
            <w:pPr>
              <w:pStyle w:val="TAL"/>
              <w:rPr>
                <w:rFonts w:cs="Arial"/>
              </w:rPr>
            </w:pPr>
          </w:p>
        </w:tc>
        <w:tc>
          <w:tcPr>
            <w:tcW w:w="1700" w:type="dxa"/>
            <w:shd w:val="clear" w:color="auto" w:fill="auto"/>
          </w:tcPr>
          <w:p w14:paraId="26C61394" w14:textId="77777777" w:rsidR="000C2CE3" w:rsidRPr="0088193B" w:rsidRDefault="000C2CE3" w:rsidP="0035618B">
            <w:pPr>
              <w:pStyle w:val="TAL"/>
              <w:rPr>
                <w:rFonts w:cs="Arial"/>
              </w:rPr>
            </w:pPr>
          </w:p>
        </w:tc>
        <w:tc>
          <w:tcPr>
            <w:tcW w:w="1135" w:type="dxa"/>
            <w:shd w:val="clear" w:color="auto" w:fill="auto"/>
          </w:tcPr>
          <w:p w14:paraId="17E9CE03" w14:textId="77777777" w:rsidR="000C2CE3" w:rsidRPr="0088193B" w:rsidRDefault="000C2CE3" w:rsidP="0035618B">
            <w:pPr>
              <w:pStyle w:val="TAL"/>
              <w:rPr>
                <w:rFonts w:cs="Arial"/>
              </w:rPr>
            </w:pPr>
          </w:p>
        </w:tc>
      </w:tr>
      <w:tr w:rsidR="000C2CE3" w:rsidRPr="0088193B" w14:paraId="5EACCC7D" w14:textId="77777777" w:rsidTr="0035618B">
        <w:tc>
          <w:tcPr>
            <w:tcW w:w="4818" w:type="dxa"/>
            <w:shd w:val="clear" w:color="auto" w:fill="auto"/>
          </w:tcPr>
          <w:p w14:paraId="7CA86522" w14:textId="77777777" w:rsidR="000C2CE3" w:rsidRPr="0088193B" w:rsidRDefault="000C2CE3" w:rsidP="0035618B">
            <w:pPr>
              <w:pStyle w:val="TAL"/>
              <w:rPr>
                <w:rFonts w:cs="Arial"/>
              </w:rPr>
            </w:pPr>
            <w:r w:rsidRPr="0088193B">
              <w:rPr>
                <w:rFonts w:cs="Arial"/>
              </w:rPr>
              <w:t xml:space="preserve">            dataInactivityTimerConfig-r14 CHOICE {</w:t>
            </w:r>
          </w:p>
        </w:tc>
        <w:tc>
          <w:tcPr>
            <w:tcW w:w="2267" w:type="dxa"/>
            <w:shd w:val="clear" w:color="auto" w:fill="auto"/>
          </w:tcPr>
          <w:p w14:paraId="633CB492" w14:textId="77777777" w:rsidR="000C2CE3" w:rsidRPr="0088193B" w:rsidRDefault="000C2CE3" w:rsidP="0035618B">
            <w:pPr>
              <w:pStyle w:val="TAL"/>
              <w:rPr>
                <w:rFonts w:cs="Arial"/>
              </w:rPr>
            </w:pPr>
          </w:p>
        </w:tc>
        <w:tc>
          <w:tcPr>
            <w:tcW w:w="1700" w:type="dxa"/>
            <w:shd w:val="clear" w:color="auto" w:fill="auto"/>
          </w:tcPr>
          <w:p w14:paraId="2AE8428C" w14:textId="77777777" w:rsidR="000C2CE3" w:rsidRPr="0088193B" w:rsidRDefault="000C2CE3" w:rsidP="0035618B">
            <w:pPr>
              <w:pStyle w:val="TAL"/>
              <w:rPr>
                <w:rFonts w:cs="Arial"/>
              </w:rPr>
            </w:pPr>
          </w:p>
        </w:tc>
        <w:tc>
          <w:tcPr>
            <w:tcW w:w="1135" w:type="dxa"/>
            <w:shd w:val="clear" w:color="auto" w:fill="auto"/>
          </w:tcPr>
          <w:p w14:paraId="2B4DB1DA" w14:textId="77777777" w:rsidR="000C2CE3" w:rsidRPr="0088193B" w:rsidRDefault="000C2CE3" w:rsidP="0035618B">
            <w:pPr>
              <w:pStyle w:val="TAL"/>
              <w:rPr>
                <w:rFonts w:cs="Arial"/>
              </w:rPr>
            </w:pPr>
          </w:p>
        </w:tc>
      </w:tr>
      <w:tr w:rsidR="000C2CE3" w:rsidRPr="0088193B" w14:paraId="0B27AC43" w14:textId="77777777" w:rsidTr="0035618B">
        <w:tc>
          <w:tcPr>
            <w:tcW w:w="4818" w:type="dxa"/>
            <w:shd w:val="clear" w:color="auto" w:fill="auto"/>
          </w:tcPr>
          <w:p w14:paraId="262DBE83" w14:textId="77777777" w:rsidR="000C2CE3" w:rsidRPr="0088193B" w:rsidRDefault="000C2CE3" w:rsidP="0035618B">
            <w:pPr>
              <w:pStyle w:val="TAL"/>
              <w:rPr>
                <w:rFonts w:cs="Arial"/>
              </w:rPr>
            </w:pPr>
            <w:r w:rsidRPr="0088193B">
              <w:rPr>
                <w:rFonts w:cs="Arial"/>
              </w:rPr>
              <w:t xml:space="preserve">              setup SEQUENCE {</w:t>
            </w:r>
          </w:p>
        </w:tc>
        <w:tc>
          <w:tcPr>
            <w:tcW w:w="2267" w:type="dxa"/>
            <w:shd w:val="clear" w:color="auto" w:fill="auto"/>
          </w:tcPr>
          <w:p w14:paraId="43F27F08" w14:textId="77777777" w:rsidR="000C2CE3" w:rsidRPr="0088193B" w:rsidRDefault="000C2CE3" w:rsidP="0035618B">
            <w:pPr>
              <w:pStyle w:val="TAL"/>
              <w:rPr>
                <w:rFonts w:cs="Arial"/>
              </w:rPr>
            </w:pPr>
          </w:p>
        </w:tc>
        <w:tc>
          <w:tcPr>
            <w:tcW w:w="1700" w:type="dxa"/>
            <w:shd w:val="clear" w:color="auto" w:fill="auto"/>
          </w:tcPr>
          <w:p w14:paraId="49002EC5" w14:textId="77777777" w:rsidR="000C2CE3" w:rsidRPr="0088193B" w:rsidRDefault="000C2CE3" w:rsidP="0035618B">
            <w:pPr>
              <w:pStyle w:val="TAL"/>
              <w:rPr>
                <w:rFonts w:cs="Arial"/>
              </w:rPr>
            </w:pPr>
          </w:p>
        </w:tc>
        <w:tc>
          <w:tcPr>
            <w:tcW w:w="1135" w:type="dxa"/>
            <w:shd w:val="clear" w:color="auto" w:fill="auto"/>
          </w:tcPr>
          <w:p w14:paraId="270F25BE" w14:textId="77777777" w:rsidR="000C2CE3" w:rsidRPr="0088193B" w:rsidRDefault="000C2CE3" w:rsidP="0035618B">
            <w:pPr>
              <w:pStyle w:val="TAL"/>
              <w:rPr>
                <w:rFonts w:cs="Arial"/>
              </w:rPr>
            </w:pPr>
          </w:p>
        </w:tc>
      </w:tr>
      <w:tr w:rsidR="000C2CE3" w:rsidRPr="0088193B" w14:paraId="0C644114" w14:textId="77777777" w:rsidTr="0035618B">
        <w:tc>
          <w:tcPr>
            <w:tcW w:w="4818" w:type="dxa"/>
            <w:shd w:val="clear" w:color="auto" w:fill="auto"/>
          </w:tcPr>
          <w:p w14:paraId="0C084FB3" w14:textId="77777777" w:rsidR="000C2CE3" w:rsidRPr="0088193B" w:rsidRDefault="000C2CE3" w:rsidP="0035618B">
            <w:pPr>
              <w:pStyle w:val="TAL"/>
              <w:rPr>
                <w:rFonts w:cs="Arial"/>
              </w:rPr>
            </w:pPr>
            <w:r w:rsidRPr="0088193B">
              <w:rPr>
                <w:rFonts w:cs="Arial"/>
              </w:rPr>
              <w:t xml:space="preserve">              dataInactivityTimer-r14</w:t>
            </w:r>
          </w:p>
        </w:tc>
        <w:tc>
          <w:tcPr>
            <w:tcW w:w="2267" w:type="dxa"/>
            <w:shd w:val="clear" w:color="auto" w:fill="auto"/>
          </w:tcPr>
          <w:p w14:paraId="35E632D6" w14:textId="77777777" w:rsidR="000C2CE3" w:rsidRPr="0088193B" w:rsidRDefault="000C2CE3" w:rsidP="0035618B">
            <w:pPr>
              <w:pStyle w:val="TAL"/>
              <w:rPr>
                <w:rFonts w:cs="Arial"/>
              </w:rPr>
            </w:pPr>
            <w:r w:rsidRPr="0088193B">
              <w:rPr>
                <w:rFonts w:cs="Arial"/>
              </w:rPr>
              <w:t>s20</w:t>
            </w:r>
          </w:p>
        </w:tc>
        <w:tc>
          <w:tcPr>
            <w:tcW w:w="1700" w:type="dxa"/>
            <w:shd w:val="clear" w:color="auto" w:fill="auto"/>
          </w:tcPr>
          <w:p w14:paraId="5B39070B" w14:textId="77777777" w:rsidR="000C2CE3" w:rsidRPr="0088193B" w:rsidRDefault="000C2CE3" w:rsidP="0035618B">
            <w:pPr>
              <w:pStyle w:val="TAL"/>
              <w:rPr>
                <w:rFonts w:cs="Arial"/>
              </w:rPr>
            </w:pPr>
          </w:p>
        </w:tc>
        <w:tc>
          <w:tcPr>
            <w:tcW w:w="1135" w:type="dxa"/>
            <w:shd w:val="clear" w:color="auto" w:fill="auto"/>
          </w:tcPr>
          <w:p w14:paraId="35D01FE4" w14:textId="77777777" w:rsidR="000C2CE3" w:rsidRPr="0088193B" w:rsidRDefault="000C2CE3" w:rsidP="0035618B">
            <w:pPr>
              <w:pStyle w:val="TAL"/>
              <w:rPr>
                <w:rFonts w:cs="Arial"/>
              </w:rPr>
            </w:pPr>
          </w:p>
        </w:tc>
      </w:tr>
      <w:tr w:rsidR="000C2CE3" w:rsidRPr="0088193B" w14:paraId="272D57E7" w14:textId="77777777" w:rsidTr="0035618B">
        <w:tc>
          <w:tcPr>
            <w:tcW w:w="4818" w:type="dxa"/>
            <w:shd w:val="clear" w:color="auto" w:fill="auto"/>
          </w:tcPr>
          <w:p w14:paraId="7D21482C"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00DAAAC3" w14:textId="77777777" w:rsidR="000C2CE3" w:rsidRPr="0088193B" w:rsidRDefault="000C2CE3" w:rsidP="0035618B">
            <w:pPr>
              <w:pStyle w:val="TAL"/>
              <w:rPr>
                <w:rFonts w:cs="Arial"/>
              </w:rPr>
            </w:pPr>
          </w:p>
        </w:tc>
        <w:tc>
          <w:tcPr>
            <w:tcW w:w="1700" w:type="dxa"/>
            <w:shd w:val="clear" w:color="auto" w:fill="auto"/>
          </w:tcPr>
          <w:p w14:paraId="5FD5A82B" w14:textId="77777777" w:rsidR="000C2CE3" w:rsidRPr="0088193B" w:rsidRDefault="000C2CE3" w:rsidP="0035618B">
            <w:pPr>
              <w:pStyle w:val="TAL"/>
              <w:rPr>
                <w:rFonts w:cs="Arial"/>
              </w:rPr>
            </w:pPr>
          </w:p>
        </w:tc>
        <w:tc>
          <w:tcPr>
            <w:tcW w:w="1135" w:type="dxa"/>
            <w:shd w:val="clear" w:color="auto" w:fill="auto"/>
          </w:tcPr>
          <w:p w14:paraId="22A175B5" w14:textId="77777777" w:rsidR="000C2CE3" w:rsidRPr="0088193B" w:rsidRDefault="000C2CE3" w:rsidP="0035618B">
            <w:pPr>
              <w:pStyle w:val="TAL"/>
              <w:rPr>
                <w:rFonts w:cs="Arial"/>
              </w:rPr>
            </w:pPr>
          </w:p>
        </w:tc>
      </w:tr>
      <w:tr w:rsidR="000C2CE3" w:rsidRPr="0088193B" w14:paraId="02DB120C" w14:textId="77777777" w:rsidTr="0035618B">
        <w:tc>
          <w:tcPr>
            <w:tcW w:w="4818" w:type="dxa"/>
            <w:shd w:val="clear" w:color="auto" w:fill="auto"/>
          </w:tcPr>
          <w:p w14:paraId="119206C6"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2A1A82D8" w14:textId="77777777" w:rsidR="000C2CE3" w:rsidRPr="0088193B" w:rsidRDefault="000C2CE3" w:rsidP="0035618B">
            <w:pPr>
              <w:pStyle w:val="TAL"/>
              <w:rPr>
                <w:rFonts w:cs="Arial"/>
              </w:rPr>
            </w:pPr>
          </w:p>
        </w:tc>
        <w:tc>
          <w:tcPr>
            <w:tcW w:w="1700" w:type="dxa"/>
            <w:shd w:val="clear" w:color="auto" w:fill="auto"/>
          </w:tcPr>
          <w:p w14:paraId="561A52B0" w14:textId="77777777" w:rsidR="000C2CE3" w:rsidRPr="0088193B" w:rsidRDefault="000C2CE3" w:rsidP="0035618B">
            <w:pPr>
              <w:pStyle w:val="TAL"/>
              <w:rPr>
                <w:rFonts w:cs="Arial"/>
              </w:rPr>
            </w:pPr>
          </w:p>
        </w:tc>
        <w:tc>
          <w:tcPr>
            <w:tcW w:w="1135" w:type="dxa"/>
            <w:shd w:val="clear" w:color="auto" w:fill="auto"/>
          </w:tcPr>
          <w:p w14:paraId="4AE308F2" w14:textId="77777777" w:rsidR="000C2CE3" w:rsidRPr="0088193B" w:rsidRDefault="000C2CE3" w:rsidP="0035618B">
            <w:pPr>
              <w:pStyle w:val="TAL"/>
              <w:rPr>
                <w:rFonts w:cs="Arial"/>
              </w:rPr>
            </w:pPr>
          </w:p>
        </w:tc>
      </w:tr>
      <w:tr w:rsidR="000C2CE3" w:rsidRPr="0088193B" w14:paraId="647EBDA4" w14:textId="77777777" w:rsidTr="0035618B">
        <w:tc>
          <w:tcPr>
            <w:tcW w:w="4818" w:type="dxa"/>
            <w:shd w:val="clear" w:color="auto" w:fill="auto"/>
          </w:tcPr>
          <w:p w14:paraId="294FF994"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7C26647A" w14:textId="77777777" w:rsidR="000C2CE3" w:rsidRPr="0088193B" w:rsidRDefault="000C2CE3" w:rsidP="0035618B">
            <w:pPr>
              <w:pStyle w:val="TAL"/>
              <w:rPr>
                <w:rFonts w:cs="Arial"/>
              </w:rPr>
            </w:pPr>
          </w:p>
        </w:tc>
        <w:tc>
          <w:tcPr>
            <w:tcW w:w="1700" w:type="dxa"/>
            <w:shd w:val="clear" w:color="auto" w:fill="auto"/>
          </w:tcPr>
          <w:p w14:paraId="67E998A0" w14:textId="77777777" w:rsidR="000C2CE3" w:rsidRPr="0088193B" w:rsidRDefault="000C2CE3" w:rsidP="0035618B">
            <w:pPr>
              <w:pStyle w:val="TAL"/>
              <w:rPr>
                <w:rFonts w:cs="Arial"/>
              </w:rPr>
            </w:pPr>
          </w:p>
        </w:tc>
        <w:tc>
          <w:tcPr>
            <w:tcW w:w="1135" w:type="dxa"/>
            <w:shd w:val="clear" w:color="auto" w:fill="auto"/>
          </w:tcPr>
          <w:p w14:paraId="07911928" w14:textId="77777777" w:rsidR="000C2CE3" w:rsidRPr="0088193B" w:rsidRDefault="000C2CE3" w:rsidP="0035618B">
            <w:pPr>
              <w:pStyle w:val="TAL"/>
              <w:rPr>
                <w:rFonts w:cs="Arial"/>
              </w:rPr>
            </w:pPr>
          </w:p>
        </w:tc>
      </w:tr>
      <w:tr w:rsidR="000C2CE3" w:rsidRPr="0088193B" w14:paraId="6C4D158D" w14:textId="77777777" w:rsidTr="0035618B">
        <w:tc>
          <w:tcPr>
            <w:tcW w:w="4818" w:type="dxa"/>
            <w:shd w:val="clear" w:color="auto" w:fill="auto"/>
          </w:tcPr>
          <w:p w14:paraId="6D3E1990"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0267931E" w14:textId="77777777" w:rsidR="000C2CE3" w:rsidRPr="0088193B" w:rsidRDefault="000C2CE3" w:rsidP="0035618B">
            <w:pPr>
              <w:pStyle w:val="TAL"/>
              <w:rPr>
                <w:rFonts w:cs="Arial"/>
              </w:rPr>
            </w:pPr>
          </w:p>
        </w:tc>
        <w:tc>
          <w:tcPr>
            <w:tcW w:w="1700" w:type="dxa"/>
            <w:shd w:val="clear" w:color="auto" w:fill="auto"/>
          </w:tcPr>
          <w:p w14:paraId="5A83854B" w14:textId="77777777" w:rsidR="000C2CE3" w:rsidRPr="0088193B" w:rsidRDefault="000C2CE3" w:rsidP="0035618B">
            <w:pPr>
              <w:pStyle w:val="TAL"/>
              <w:rPr>
                <w:rFonts w:cs="Arial"/>
              </w:rPr>
            </w:pPr>
          </w:p>
        </w:tc>
        <w:tc>
          <w:tcPr>
            <w:tcW w:w="1135" w:type="dxa"/>
            <w:shd w:val="clear" w:color="auto" w:fill="auto"/>
          </w:tcPr>
          <w:p w14:paraId="029D6C36" w14:textId="77777777" w:rsidR="000C2CE3" w:rsidRPr="0088193B" w:rsidRDefault="000C2CE3" w:rsidP="0035618B">
            <w:pPr>
              <w:pStyle w:val="TAL"/>
              <w:rPr>
                <w:rFonts w:cs="Arial"/>
              </w:rPr>
            </w:pPr>
          </w:p>
        </w:tc>
      </w:tr>
      <w:tr w:rsidR="000C2CE3" w:rsidRPr="0088193B" w14:paraId="25CDC56B" w14:textId="77777777" w:rsidTr="0035618B">
        <w:tc>
          <w:tcPr>
            <w:tcW w:w="4818" w:type="dxa"/>
            <w:shd w:val="clear" w:color="auto" w:fill="auto"/>
          </w:tcPr>
          <w:p w14:paraId="6440BC6E"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2289C29F" w14:textId="77777777" w:rsidR="000C2CE3" w:rsidRPr="0088193B" w:rsidRDefault="000C2CE3" w:rsidP="0035618B">
            <w:pPr>
              <w:pStyle w:val="TAL"/>
              <w:rPr>
                <w:rFonts w:cs="Arial"/>
              </w:rPr>
            </w:pPr>
          </w:p>
        </w:tc>
        <w:tc>
          <w:tcPr>
            <w:tcW w:w="1700" w:type="dxa"/>
            <w:shd w:val="clear" w:color="auto" w:fill="auto"/>
          </w:tcPr>
          <w:p w14:paraId="19FC0E81" w14:textId="77777777" w:rsidR="000C2CE3" w:rsidRPr="0088193B" w:rsidRDefault="000C2CE3" w:rsidP="0035618B">
            <w:pPr>
              <w:pStyle w:val="TAL"/>
              <w:rPr>
                <w:rFonts w:cs="Arial"/>
              </w:rPr>
            </w:pPr>
          </w:p>
        </w:tc>
        <w:tc>
          <w:tcPr>
            <w:tcW w:w="1135" w:type="dxa"/>
            <w:shd w:val="clear" w:color="auto" w:fill="auto"/>
          </w:tcPr>
          <w:p w14:paraId="75C51BF0" w14:textId="77777777" w:rsidR="000C2CE3" w:rsidRPr="0088193B" w:rsidRDefault="000C2CE3" w:rsidP="0035618B">
            <w:pPr>
              <w:pStyle w:val="TAL"/>
              <w:rPr>
                <w:rFonts w:cs="Arial"/>
              </w:rPr>
            </w:pPr>
          </w:p>
        </w:tc>
      </w:tr>
      <w:tr w:rsidR="000C2CE3" w:rsidRPr="0088193B" w14:paraId="1696588A" w14:textId="77777777" w:rsidTr="0035618B">
        <w:tc>
          <w:tcPr>
            <w:tcW w:w="4818" w:type="dxa"/>
            <w:shd w:val="clear" w:color="auto" w:fill="auto"/>
          </w:tcPr>
          <w:p w14:paraId="621B5DD4"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4EEB848D" w14:textId="77777777" w:rsidR="000C2CE3" w:rsidRPr="0088193B" w:rsidRDefault="000C2CE3" w:rsidP="0035618B">
            <w:pPr>
              <w:pStyle w:val="TAL"/>
              <w:rPr>
                <w:rFonts w:cs="Arial"/>
              </w:rPr>
            </w:pPr>
          </w:p>
        </w:tc>
        <w:tc>
          <w:tcPr>
            <w:tcW w:w="1700" w:type="dxa"/>
            <w:shd w:val="clear" w:color="auto" w:fill="auto"/>
          </w:tcPr>
          <w:p w14:paraId="3C48FCB3" w14:textId="77777777" w:rsidR="000C2CE3" w:rsidRPr="0088193B" w:rsidRDefault="000C2CE3" w:rsidP="0035618B">
            <w:pPr>
              <w:pStyle w:val="TAL"/>
              <w:rPr>
                <w:rFonts w:cs="Arial"/>
              </w:rPr>
            </w:pPr>
          </w:p>
        </w:tc>
        <w:tc>
          <w:tcPr>
            <w:tcW w:w="1135" w:type="dxa"/>
            <w:shd w:val="clear" w:color="auto" w:fill="auto"/>
          </w:tcPr>
          <w:p w14:paraId="571332F2" w14:textId="77777777" w:rsidR="000C2CE3" w:rsidRPr="0088193B" w:rsidRDefault="000C2CE3" w:rsidP="0035618B">
            <w:pPr>
              <w:pStyle w:val="TAL"/>
              <w:rPr>
                <w:rFonts w:cs="Arial"/>
              </w:rPr>
            </w:pPr>
          </w:p>
        </w:tc>
      </w:tr>
      <w:tr w:rsidR="000C2CE3" w:rsidRPr="0088193B" w14:paraId="42D6A9B9" w14:textId="77777777" w:rsidTr="0035618B">
        <w:tc>
          <w:tcPr>
            <w:tcW w:w="4818" w:type="dxa"/>
            <w:shd w:val="clear" w:color="auto" w:fill="auto"/>
          </w:tcPr>
          <w:p w14:paraId="20CF6BD1" w14:textId="77777777" w:rsidR="000C2CE3" w:rsidRPr="0088193B" w:rsidRDefault="000C2CE3" w:rsidP="0035618B">
            <w:pPr>
              <w:pStyle w:val="TAL"/>
              <w:rPr>
                <w:rFonts w:cs="Arial"/>
              </w:rPr>
            </w:pPr>
            <w:r w:rsidRPr="0088193B">
              <w:rPr>
                <w:rFonts w:cs="Arial"/>
              </w:rPr>
              <w:t xml:space="preserve">  }</w:t>
            </w:r>
          </w:p>
        </w:tc>
        <w:tc>
          <w:tcPr>
            <w:tcW w:w="2267" w:type="dxa"/>
            <w:shd w:val="clear" w:color="auto" w:fill="auto"/>
          </w:tcPr>
          <w:p w14:paraId="506807EB" w14:textId="77777777" w:rsidR="000C2CE3" w:rsidRPr="0088193B" w:rsidRDefault="000C2CE3" w:rsidP="0035618B">
            <w:pPr>
              <w:pStyle w:val="TAL"/>
              <w:rPr>
                <w:rFonts w:cs="Arial"/>
              </w:rPr>
            </w:pPr>
          </w:p>
        </w:tc>
        <w:tc>
          <w:tcPr>
            <w:tcW w:w="1700" w:type="dxa"/>
            <w:shd w:val="clear" w:color="auto" w:fill="auto"/>
          </w:tcPr>
          <w:p w14:paraId="420497CA" w14:textId="77777777" w:rsidR="000C2CE3" w:rsidRPr="0088193B" w:rsidRDefault="000C2CE3" w:rsidP="0035618B">
            <w:pPr>
              <w:pStyle w:val="TAL"/>
              <w:rPr>
                <w:rFonts w:cs="Arial"/>
              </w:rPr>
            </w:pPr>
          </w:p>
        </w:tc>
        <w:tc>
          <w:tcPr>
            <w:tcW w:w="1135" w:type="dxa"/>
            <w:shd w:val="clear" w:color="auto" w:fill="auto"/>
          </w:tcPr>
          <w:p w14:paraId="453FFCEB" w14:textId="77777777" w:rsidR="000C2CE3" w:rsidRPr="0088193B" w:rsidRDefault="000C2CE3" w:rsidP="0035618B">
            <w:pPr>
              <w:pStyle w:val="TAL"/>
              <w:rPr>
                <w:rFonts w:cs="Arial"/>
              </w:rPr>
            </w:pPr>
          </w:p>
        </w:tc>
      </w:tr>
    </w:tbl>
    <w:p w14:paraId="4039FCB1" w14:textId="77777777" w:rsidR="00C60A94" w:rsidRPr="0088193B" w:rsidRDefault="00C60A94" w:rsidP="006D091A"/>
    <w:p w14:paraId="0B9FEE04" w14:textId="77777777" w:rsidR="006C2A76" w:rsidRPr="0088193B" w:rsidRDefault="006C2A76" w:rsidP="006C2A76">
      <w:pPr>
        <w:pStyle w:val="Heading3"/>
      </w:pPr>
      <w:r w:rsidRPr="0088193B">
        <w:t>7.1.13</w:t>
      </w:r>
      <w:r w:rsidRPr="0088193B">
        <w:tab/>
        <w:t>Hibernation of SCells</w:t>
      </w:r>
    </w:p>
    <w:p w14:paraId="117ACF85" w14:textId="77777777" w:rsidR="006C2A76" w:rsidRPr="0088193B" w:rsidRDefault="006C2A76" w:rsidP="006C2A76">
      <w:pPr>
        <w:pStyle w:val="Heading4"/>
        <w:rPr>
          <w:sz w:val="28"/>
        </w:rPr>
      </w:pPr>
      <w:r w:rsidRPr="0088193B">
        <w:t>7.1.13.1</w:t>
      </w:r>
      <w:r w:rsidRPr="0088193B">
        <w:tab/>
        <w:t>Hibernation of SCells / Hibernation MAC control element reception / sCellHibernationTimer / dormantSCellDeactivationTimer</w:t>
      </w:r>
    </w:p>
    <w:p w14:paraId="2F77E068" w14:textId="77777777" w:rsidR="006C2A76" w:rsidRPr="0088193B" w:rsidRDefault="006C2A76" w:rsidP="006C2A76">
      <w:pPr>
        <w:pStyle w:val="Heading5"/>
      </w:pPr>
      <w:r w:rsidRPr="0088193B">
        <w:t>7.1.13.1.1</w:t>
      </w:r>
      <w:r w:rsidRPr="0088193B">
        <w:tab/>
        <w:t>Hibernation of SCells / Hibernation MAC control element reception / sCellHibernationTimer / dormantSCellDeactivationTimer / Intra-band Contiguous CA</w:t>
      </w:r>
    </w:p>
    <w:p w14:paraId="24E8CD60" w14:textId="77777777" w:rsidR="006C2A76" w:rsidRPr="0088193B" w:rsidRDefault="006C2A76" w:rsidP="003F449B">
      <w:pPr>
        <w:pStyle w:val="H6"/>
      </w:pPr>
      <w:r w:rsidRPr="0088193B">
        <w:t>7.1.13.1.1.1</w:t>
      </w:r>
      <w:r w:rsidRPr="0088193B">
        <w:tab/>
        <w:t>Test Purpose (TP)</w:t>
      </w:r>
    </w:p>
    <w:p w14:paraId="121B9C51" w14:textId="77777777" w:rsidR="006C2A76" w:rsidRPr="0088193B" w:rsidRDefault="006C2A76" w:rsidP="003F449B">
      <w:pPr>
        <w:pStyle w:val="H6"/>
      </w:pPr>
      <w:r w:rsidRPr="0088193B">
        <w:t>(1)</w:t>
      </w:r>
    </w:p>
    <w:p w14:paraId="48488AFE" w14:textId="77777777" w:rsidR="006C2A76" w:rsidRPr="0088193B" w:rsidRDefault="006C2A76" w:rsidP="006C2A76">
      <w:pPr>
        <w:pStyle w:val="PL"/>
        <w:rPr>
          <w:noProof w:val="0"/>
        </w:rPr>
      </w:pPr>
      <w:r w:rsidRPr="0088193B">
        <w:rPr>
          <w:b/>
          <w:bCs/>
          <w:noProof w:val="0"/>
        </w:rPr>
        <w:t>with</w:t>
      </w:r>
      <w:r w:rsidRPr="0088193B">
        <w:rPr>
          <w:noProof w:val="0"/>
        </w:rPr>
        <w:t xml:space="preserve"> { UE in E-UTRA RRC_CONNECTED state with activated SCell }</w:t>
      </w:r>
    </w:p>
    <w:p w14:paraId="22091BA0" w14:textId="77777777" w:rsidR="006C2A76" w:rsidRPr="0088193B" w:rsidRDefault="006C2A76" w:rsidP="006C2A76">
      <w:pPr>
        <w:pStyle w:val="PL"/>
        <w:rPr>
          <w:noProof w:val="0"/>
        </w:rPr>
      </w:pPr>
      <w:r w:rsidRPr="0088193B">
        <w:rPr>
          <w:b/>
          <w:bCs/>
          <w:noProof w:val="0"/>
        </w:rPr>
        <w:t>ensure that</w:t>
      </w:r>
      <w:r w:rsidRPr="0088193B">
        <w:rPr>
          <w:noProof w:val="0"/>
        </w:rPr>
        <w:t xml:space="preserve"> {</w:t>
      </w:r>
    </w:p>
    <w:p w14:paraId="52758B70" w14:textId="77777777" w:rsidR="006C2A76" w:rsidRPr="0088193B" w:rsidRDefault="006C2A76" w:rsidP="006C2A76">
      <w:pPr>
        <w:pStyle w:val="PL"/>
        <w:rPr>
          <w:noProof w:val="0"/>
        </w:rPr>
      </w:pPr>
      <w:r w:rsidRPr="0088193B">
        <w:rPr>
          <w:noProof w:val="0"/>
        </w:rPr>
        <w:t xml:space="preserve">  </w:t>
      </w:r>
      <w:r w:rsidRPr="0088193B">
        <w:rPr>
          <w:b/>
          <w:bCs/>
          <w:noProof w:val="0"/>
        </w:rPr>
        <w:t>when</w:t>
      </w:r>
      <w:r w:rsidRPr="0088193B">
        <w:rPr>
          <w:noProof w:val="0"/>
        </w:rPr>
        <w:t xml:space="preserve"> { UE receives an UL grant on Scell PDCCH }</w:t>
      </w:r>
    </w:p>
    <w:p w14:paraId="02731804" w14:textId="77777777" w:rsidR="006C2A76" w:rsidRPr="0088193B" w:rsidRDefault="006C2A76" w:rsidP="006C2A76">
      <w:pPr>
        <w:pStyle w:val="PL"/>
        <w:rPr>
          <w:noProof w:val="0"/>
        </w:rPr>
      </w:pPr>
      <w:r w:rsidRPr="0088193B">
        <w:rPr>
          <w:noProof w:val="0"/>
        </w:rPr>
        <w:t xml:space="preserve">    </w:t>
      </w:r>
      <w:r w:rsidRPr="0088193B">
        <w:rPr>
          <w:b/>
          <w:bCs/>
          <w:noProof w:val="0"/>
        </w:rPr>
        <w:t>then</w:t>
      </w:r>
      <w:r w:rsidRPr="0088193B">
        <w:rPr>
          <w:noProof w:val="0"/>
        </w:rPr>
        <w:t xml:space="preserve"> { UE restarts the </w:t>
      </w:r>
      <w:r w:rsidRPr="0088193B">
        <w:rPr>
          <w:i/>
          <w:noProof w:val="0"/>
        </w:rPr>
        <w:t>sCellHibernationTimer</w:t>
      </w:r>
      <w:r w:rsidRPr="0088193B">
        <w:rPr>
          <w:noProof w:val="0"/>
        </w:rPr>
        <w:t xml:space="preserve"> }</w:t>
      </w:r>
    </w:p>
    <w:p w14:paraId="146CFA24" w14:textId="77777777" w:rsidR="006C2A76" w:rsidRPr="0088193B" w:rsidRDefault="006C2A76" w:rsidP="006C2A76">
      <w:pPr>
        <w:pStyle w:val="PL"/>
        <w:rPr>
          <w:rFonts w:ascii="Courier" w:hAnsi="Courier"/>
          <w:noProof w:val="0"/>
        </w:rPr>
      </w:pPr>
      <w:r w:rsidRPr="0088193B">
        <w:rPr>
          <w:rFonts w:ascii="Courier" w:hAnsi="Courier"/>
          <w:noProof w:val="0"/>
        </w:rPr>
        <w:t xml:space="preserve">            }</w:t>
      </w:r>
    </w:p>
    <w:p w14:paraId="33C502C2" w14:textId="77777777" w:rsidR="003F449B" w:rsidRPr="0088193B" w:rsidRDefault="003F449B" w:rsidP="006C2A76">
      <w:pPr>
        <w:pStyle w:val="PL"/>
        <w:rPr>
          <w:rFonts w:ascii="Courier" w:hAnsi="Courier"/>
          <w:noProof w:val="0"/>
        </w:rPr>
      </w:pPr>
    </w:p>
    <w:p w14:paraId="2807A87E" w14:textId="77777777" w:rsidR="006C2A76" w:rsidRPr="0088193B" w:rsidRDefault="006C2A76" w:rsidP="003F449B">
      <w:pPr>
        <w:pStyle w:val="H6"/>
      </w:pPr>
      <w:r w:rsidRPr="0088193B">
        <w:t>(2)</w:t>
      </w:r>
    </w:p>
    <w:p w14:paraId="48D79F59" w14:textId="77777777" w:rsidR="006C2A76" w:rsidRPr="0088193B" w:rsidRDefault="006C2A76" w:rsidP="006C2A76">
      <w:pPr>
        <w:pStyle w:val="PL"/>
        <w:rPr>
          <w:noProof w:val="0"/>
        </w:rPr>
      </w:pPr>
      <w:r w:rsidRPr="0088193B">
        <w:rPr>
          <w:b/>
          <w:bCs/>
          <w:noProof w:val="0"/>
        </w:rPr>
        <w:t>with</w:t>
      </w:r>
      <w:r w:rsidRPr="0088193B">
        <w:rPr>
          <w:noProof w:val="0"/>
        </w:rPr>
        <w:t xml:space="preserve"> { UE in E-UTRA RRC_CONNECTED state with activated SCell }</w:t>
      </w:r>
    </w:p>
    <w:p w14:paraId="1308EE4E" w14:textId="77777777" w:rsidR="006C2A76" w:rsidRPr="0088193B" w:rsidRDefault="006C2A76" w:rsidP="006C2A76">
      <w:pPr>
        <w:pStyle w:val="PL"/>
        <w:rPr>
          <w:noProof w:val="0"/>
        </w:rPr>
      </w:pPr>
      <w:r w:rsidRPr="0088193B">
        <w:rPr>
          <w:b/>
          <w:bCs/>
          <w:noProof w:val="0"/>
        </w:rPr>
        <w:t>ensure that</w:t>
      </w:r>
      <w:r w:rsidRPr="0088193B">
        <w:rPr>
          <w:noProof w:val="0"/>
        </w:rPr>
        <w:t xml:space="preserve"> {</w:t>
      </w:r>
    </w:p>
    <w:p w14:paraId="58AAD910" w14:textId="77777777" w:rsidR="006C2A76" w:rsidRPr="0088193B" w:rsidRDefault="006C2A76" w:rsidP="006C2A76">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i/>
          <w:noProof w:val="0"/>
        </w:rPr>
        <w:t>sCellHibernationTimer</w:t>
      </w:r>
      <w:r w:rsidRPr="0088193B">
        <w:rPr>
          <w:noProof w:val="0"/>
        </w:rPr>
        <w:t xml:space="preserve"> expires }</w:t>
      </w:r>
    </w:p>
    <w:p w14:paraId="2D561387" w14:textId="77777777" w:rsidR="006C2A76" w:rsidRPr="0088193B" w:rsidRDefault="006C2A76" w:rsidP="006C2A76">
      <w:pPr>
        <w:pStyle w:val="PL"/>
        <w:rPr>
          <w:noProof w:val="0"/>
        </w:rPr>
      </w:pPr>
      <w:r w:rsidRPr="0088193B">
        <w:rPr>
          <w:noProof w:val="0"/>
        </w:rPr>
        <w:t xml:space="preserve">    </w:t>
      </w:r>
      <w:r w:rsidRPr="0088193B">
        <w:rPr>
          <w:b/>
          <w:bCs/>
          <w:noProof w:val="0"/>
        </w:rPr>
        <w:t>then</w:t>
      </w:r>
      <w:r w:rsidRPr="0088193B">
        <w:rPr>
          <w:noProof w:val="0"/>
        </w:rPr>
        <w:t xml:space="preserve"> { UE configures lower layers to consider the SCell to be in dormant state and report CQI/PMI/RI/PTI/CRI for the SCell according to the periodicity indicated by </w:t>
      </w:r>
      <w:r w:rsidRPr="0088193B">
        <w:rPr>
          <w:i/>
          <w:noProof w:val="0"/>
        </w:rPr>
        <w:t>cqi-ReportPeriodicSCell-r15</w:t>
      </w:r>
      <w:r w:rsidRPr="0088193B">
        <w:rPr>
          <w:i/>
          <w:iCs/>
          <w:noProof w:val="0"/>
          <w:sz w:val="20"/>
        </w:rPr>
        <w:t xml:space="preserve"> </w:t>
      </w:r>
      <w:r w:rsidRPr="0088193B">
        <w:rPr>
          <w:noProof w:val="0"/>
        </w:rPr>
        <w:t>}</w:t>
      </w:r>
    </w:p>
    <w:p w14:paraId="5A37FE47" w14:textId="77777777" w:rsidR="006C2A76" w:rsidRPr="0088193B" w:rsidRDefault="006C2A76" w:rsidP="006C2A76">
      <w:pPr>
        <w:pStyle w:val="PL"/>
        <w:rPr>
          <w:noProof w:val="0"/>
        </w:rPr>
      </w:pPr>
      <w:r w:rsidRPr="0088193B">
        <w:rPr>
          <w:noProof w:val="0"/>
        </w:rPr>
        <w:t xml:space="preserve">            }</w:t>
      </w:r>
    </w:p>
    <w:p w14:paraId="3122DAA3" w14:textId="77777777" w:rsidR="003F449B" w:rsidRPr="0088193B" w:rsidRDefault="003F449B" w:rsidP="006C2A76">
      <w:pPr>
        <w:pStyle w:val="PL"/>
        <w:rPr>
          <w:noProof w:val="0"/>
        </w:rPr>
      </w:pPr>
    </w:p>
    <w:p w14:paraId="212A67D3" w14:textId="77777777" w:rsidR="006C2A76" w:rsidRPr="0088193B" w:rsidRDefault="006C2A76" w:rsidP="003F449B">
      <w:pPr>
        <w:pStyle w:val="H6"/>
      </w:pPr>
      <w:r w:rsidRPr="0088193B">
        <w:t>(3)</w:t>
      </w:r>
    </w:p>
    <w:p w14:paraId="72DDBD80" w14:textId="77777777" w:rsidR="006C2A76" w:rsidRPr="0088193B" w:rsidRDefault="006C2A76" w:rsidP="006C2A76">
      <w:pPr>
        <w:pStyle w:val="PL"/>
        <w:rPr>
          <w:noProof w:val="0"/>
        </w:rPr>
      </w:pPr>
      <w:r w:rsidRPr="0088193B">
        <w:rPr>
          <w:b/>
          <w:bCs/>
          <w:noProof w:val="0"/>
        </w:rPr>
        <w:t>with</w:t>
      </w:r>
      <w:r w:rsidRPr="0088193B">
        <w:rPr>
          <w:noProof w:val="0"/>
        </w:rPr>
        <w:t xml:space="preserve"> { UE in E-UTRA RRC_CONNECTED state with dormant SCell }</w:t>
      </w:r>
    </w:p>
    <w:p w14:paraId="3FBBCC04" w14:textId="77777777" w:rsidR="006C2A76" w:rsidRPr="0088193B" w:rsidRDefault="006C2A76" w:rsidP="006C2A76">
      <w:pPr>
        <w:pStyle w:val="PL"/>
        <w:rPr>
          <w:noProof w:val="0"/>
        </w:rPr>
      </w:pPr>
      <w:r w:rsidRPr="0088193B">
        <w:rPr>
          <w:b/>
          <w:bCs/>
          <w:noProof w:val="0"/>
        </w:rPr>
        <w:t>ensure that</w:t>
      </w:r>
      <w:r w:rsidRPr="0088193B">
        <w:rPr>
          <w:noProof w:val="0"/>
        </w:rPr>
        <w:t xml:space="preserve"> {</w:t>
      </w:r>
    </w:p>
    <w:p w14:paraId="228E7A50" w14:textId="77777777" w:rsidR="006C2A76" w:rsidRPr="0088193B" w:rsidRDefault="006C2A76" w:rsidP="006C2A76">
      <w:pPr>
        <w:pStyle w:val="PL"/>
        <w:rPr>
          <w:noProof w:val="0"/>
        </w:rPr>
      </w:pPr>
      <w:r w:rsidRPr="0088193B">
        <w:rPr>
          <w:noProof w:val="0"/>
        </w:rPr>
        <w:t xml:space="preserve">  </w:t>
      </w:r>
      <w:r w:rsidRPr="0088193B">
        <w:rPr>
          <w:b/>
          <w:bCs/>
          <w:noProof w:val="0"/>
        </w:rPr>
        <w:t>when</w:t>
      </w:r>
      <w:r w:rsidRPr="0088193B">
        <w:rPr>
          <w:noProof w:val="0"/>
        </w:rPr>
        <w:t xml:space="preserve"> { UE </w:t>
      </w:r>
      <w:r w:rsidRPr="0088193B">
        <w:rPr>
          <w:i/>
          <w:noProof w:val="0"/>
          <w:szCs w:val="18"/>
        </w:rPr>
        <w:t>dormantSCellDeactivationTimer</w:t>
      </w:r>
      <w:r w:rsidRPr="0088193B">
        <w:rPr>
          <w:noProof w:val="0"/>
        </w:rPr>
        <w:t xml:space="preserve"> expires }</w:t>
      </w:r>
    </w:p>
    <w:p w14:paraId="4EF72621" w14:textId="77777777" w:rsidR="006C2A76" w:rsidRPr="0088193B" w:rsidRDefault="006C2A76" w:rsidP="006C2A76">
      <w:pPr>
        <w:pStyle w:val="PL"/>
        <w:rPr>
          <w:noProof w:val="0"/>
        </w:rPr>
      </w:pPr>
      <w:r w:rsidRPr="0088193B">
        <w:rPr>
          <w:noProof w:val="0"/>
        </w:rPr>
        <w:t xml:space="preserve">    </w:t>
      </w:r>
      <w:r w:rsidRPr="0088193B">
        <w:rPr>
          <w:b/>
          <w:bCs/>
          <w:noProof w:val="0"/>
        </w:rPr>
        <w:t>then</w:t>
      </w:r>
      <w:r w:rsidRPr="0088193B">
        <w:rPr>
          <w:noProof w:val="0"/>
        </w:rPr>
        <w:t xml:space="preserve"> { UE deactivates the Scell and stops reporting CQI/PMI/RI/PTI/CRI for the SCell }</w:t>
      </w:r>
    </w:p>
    <w:p w14:paraId="7A7E9C5F" w14:textId="77777777" w:rsidR="006C2A76" w:rsidRPr="0088193B" w:rsidRDefault="006C2A76" w:rsidP="006C2A76">
      <w:pPr>
        <w:pStyle w:val="PL"/>
        <w:rPr>
          <w:rFonts w:ascii="Courier" w:hAnsi="Courier"/>
          <w:noProof w:val="0"/>
        </w:rPr>
      </w:pPr>
      <w:r w:rsidRPr="0088193B">
        <w:rPr>
          <w:rFonts w:ascii="Courier" w:hAnsi="Courier"/>
          <w:noProof w:val="0"/>
        </w:rPr>
        <w:t xml:space="preserve">            }</w:t>
      </w:r>
    </w:p>
    <w:p w14:paraId="6641E74A" w14:textId="77777777" w:rsidR="003F449B" w:rsidRPr="0088193B" w:rsidRDefault="003F449B" w:rsidP="006C2A76">
      <w:pPr>
        <w:pStyle w:val="PL"/>
        <w:rPr>
          <w:rFonts w:ascii="Courier" w:hAnsi="Courier"/>
          <w:noProof w:val="0"/>
        </w:rPr>
      </w:pPr>
    </w:p>
    <w:p w14:paraId="0952E89D" w14:textId="77777777" w:rsidR="006C2A76" w:rsidRPr="0088193B" w:rsidRDefault="006C2A76" w:rsidP="003F449B">
      <w:pPr>
        <w:pStyle w:val="H6"/>
      </w:pPr>
      <w:r w:rsidRPr="0088193B">
        <w:t>(4)</w:t>
      </w:r>
    </w:p>
    <w:p w14:paraId="4CB283A2" w14:textId="77777777" w:rsidR="006C2A76" w:rsidRPr="0088193B" w:rsidRDefault="006C2A76" w:rsidP="006C2A76">
      <w:pPr>
        <w:pStyle w:val="PL"/>
        <w:rPr>
          <w:noProof w:val="0"/>
        </w:rPr>
      </w:pPr>
      <w:r w:rsidRPr="0088193B">
        <w:rPr>
          <w:b/>
          <w:bCs/>
          <w:noProof w:val="0"/>
        </w:rPr>
        <w:t>with</w:t>
      </w:r>
      <w:r w:rsidRPr="0088193B">
        <w:rPr>
          <w:noProof w:val="0"/>
        </w:rPr>
        <w:t xml:space="preserve"> { UE in E-UTRA RRC_CONNECTED state with SCell activated }</w:t>
      </w:r>
    </w:p>
    <w:p w14:paraId="7770CB52" w14:textId="77777777" w:rsidR="006C2A76" w:rsidRPr="0088193B" w:rsidRDefault="006C2A76" w:rsidP="006C2A76">
      <w:pPr>
        <w:pStyle w:val="PL"/>
        <w:rPr>
          <w:noProof w:val="0"/>
        </w:rPr>
      </w:pPr>
      <w:r w:rsidRPr="0088193B">
        <w:rPr>
          <w:b/>
          <w:bCs/>
          <w:noProof w:val="0"/>
        </w:rPr>
        <w:t>ensure that</w:t>
      </w:r>
      <w:r w:rsidRPr="0088193B">
        <w:rPr>
          <w:noProof w:val="0"/>
        </w:rPr>
        <w:t xml:space="preserve"> {</w:t>
      </w:r>
    </w:p>
    <w:p w14:paraId="3D34F117" w14:textId="77777777" w:rsidR="006C2A76" w:rsidRPr="0088193B" w:rsidRDefault="006C2A76" w:rsidP="006C2A76">
      <w:pPr>
        <w:pStyle w:val="PL"/>
        <w:rPr>
          <w:noProof w:val="0"/>
        </w:rPr>
      </w:pPr>
      <w:r w:rsidRPr="0088193B">
        <w:rPr>
          <w:noProof w:val="0"/>
        </w:rPr>
        <w:t xml:space="preserve">  </w:t>
      </w:r>
      <w:r w:rsidRPr="0088193B">
        <w:rPr>
          <w:b/>
          <w:bCs/>
          <w:noProof w:val="0"/>
        </w:rPr>
        <w:t>when</w:t>
      </w:r>
      <w:r w:rsidRPr="0088193B">
        <w:rPr>
          <w:noProof w:val="0"/>
        </w:rPr>
        <w:t xml:space="preserve"> { UE receives </w:t>
      </w:r>
      <w:bookmarkStart w:id="112" w:name="_Hlk16495752"/>
      <w:r w:rsidRPr="0088193B">
        <w:rPr>
          <w:noProof w:val="0"/>
          <w:szCs w:val="18"/>
        </w:rPr>
        <w:t>hibernation and activation/deactivation MAC CEs, both having C</w:t>
      </w:r>
      <w:r w:rsidRPr="0088193B">
        <w:rPr>
          <w:noProof w:val="0"/>
          <w:szCs w:val="18"/>
          <w:vertAlign w:val="subscript"/>
        </w:rPr>
        <w:t>i</w:t>
      </w:r>
      <w:r w:rsidRPr="0088193B">
        <w:rPr>
          <w:noProof w:val="0"/>
          <w:szCs w:val="18"/>
        </w:rPr>
        <w:t xml:space="preserve"> = “1” with i being same as </w:t>
      </w:r>
      <w:r w:rsidRPr="0088193B">
        <w:rPr>
          <w:i/>
          <w:noProof w:val="0"/>
          <w:szCs w:val="18"/>
        </w:rPr>
        <w:t>servingCellIndex</w:t>
      </w:r>
      <w:r w:rsidRPr="0088193B">
        <w:rPr>
          <w:noProof w:val="0"/>
          <w:szCs w:val="18"/>
        </w:rPr>
        <w:t xml:space="preserve"> of SCell</w:t>
      </w:r>
      <w:bookmarkEnd w:id="112"/>
      <w:r w:rsidRPr="0088193B">
        <w:rPr>
          <w:noProof w:val="0"/>
          <w:szCs w:val="18"/>
        </w:rPr>
        <w:t xml:space="preserve"> </w:t>
      </w:r>
      <w:r w:rsidRPr="0088193B">
        <w:rPr>
          <w:noProof w:val="0"/>
        </w:rPr>
        <w:t>}</w:t>
      </w:r>
    </w:p>
    <w:p w14:paraId="3311D334" w14:textId="77777777" w:rsidR="006C2A76" w:rsidRPr="0088193B" w:rsidRDefault="006C2A76" w:rsidP="006C2A76">
      <w:pPr>
        <w:pStyle w:val="PL"/>
        <w:rPr>
          <w:noProof w:val="0"/>
        </w:rPr>
      </w:pPr>
      <w:r w:rsidRPr="0088193B">
        <w:rPr>
          <w:noProof w:val="0"/>
        </w:rPr>
        <w:t xml:space="preserve">    </w:t>
      </w:r>
      <w:r w:rsidRPr="0088193B">
        <w:rPr>
          <w:b/>
          <w:bCs/>
          <w:noProof w:val="0"/>
        </w:rPr>
        <w:t>then</w:t>
      </w:r>
      <w:r w:rsidRPr="0088193B">
        <w:rPr>
          <w:noProof w:val="0"/>
        </w:rPr>
        <w:t xml:space="preserve"> { UE configures lower layers to consider the SCell to be in dormant state and report CQI/PMI/RI/PTI/CRI for the SCell according to the periodicity indicated by </w:t>
      </w:r>
      <w:r w:rsidRPr="0088193B">
        <w:rPr>
          <w:i/>
          <w:noProof w:val="0"/>
        </w:rPr>
        <w:t>cqi-ReportPeriodicSCell-r15</w:t>
      </w:r>
      <w:r w:rsidRPr="0088193B">
        <w:rPr>
          <w:i/>
          <w:iCs/>
          <w:noProof w:val="0"/>
          <w:sz w:val="20"/>
        </w:rPr>
        <w:t xml:space="preserve"> </w:t>
      </w:r>
      <w:r w:rsidRPr="0088193B">
        <w:rPr>
          <w:noProof w:val="0"/>
        </w:rPr>
        <w:t>}</w:t>
      </w:r>
    </w:p>
    <w:p w14:paraId="4DE02F2E" w14:textId="77777777" w:rsidR="006C2A76" w:rsidRPr="0088193B" w:rsidRDefault="006C2A76" w:rsidP="006C2A76">
      <w:pPr>
        <w:pStyle w:val="PL"/>
        <w:rPr>
          <w:noProof w:val="0"/>
        </w:rPr>
      </w:pPr>
      <w:r w:rsidRPr="0088193B">
        <w:rPr>
          <w:noProof w:val="0"/>
        </w:rPr>
        <w:t xml:space="preserve">            }</w:t>
      </w:r>
    </w:p>
    <w:p w14:paraId="2C7EE7E1" w14:textId="77777777" w:rsidR="003F449B" w:rsidRPr="0088193B" w:rsidRDefault="003F449B" w:rsidP="006C2A76">
      <w:pPr>
        <w:pStyle w:val="PL"/>
        <w:rPr>
          <w:noProof w:val="0"/>
        </w:rPr>
      </w:pPr>
    </w:p>
    <w:p w14:paraId="1B92795C" w14:textId="77777777" w:rsidR="006C2A76" w:rsidRPr="0088193B" w:rsidRDefault="006C2A76" w:rsidP="003F449B">
      <w:pPr>
        <w:pStyle w:val="H6"/>
      </w:pPr>
      <w:r w:rsidRPr="0088193B">
        <w:t>(5)</w:t>
      </w:r>
    </w:p>
    <w:p w14:paraId="5D4670FF" w14:textId="77777777" w:rsidR="006C2A76" w:rsidRPr="0088193B" w:rsidRDefault="006C2A76" w:rsidP="006C2A76">
      <w:pPr>
        <w:pStyle w:val="PL"/>
        <w:rPr>
          <w:noProof w:val="0"/>
        </w:rPr>
      </w:pPr>
      <w:r w:rsidRPr="0088193B">
        <w:rPr>
          <w:b/>
          <w:bCs/>
          <w:noProof w:val="0"/>
        </w:rPr>
        <w:t>with</w:t>
      </w:r>
      <w:r w:rsidRPr="0088193B">
        <w:rPr>
          <w:noProof w:val="0"/>
        </w:rPr>
        <w:t xml:space="preserve"> { UE in E-UTRA RRC_CONNECTED state with dormant SCell }</w:t>
      </w:r>
    </w:p>
    <w:p w14:paraId="7269D7C7" w14:textId="77777777" w:rsidR="006C2A76" w:rsidRPr="0088193B" w:rsidRDefault="006C2A76" w:rsidP="006C2A76">
      <w:pPr>
        <w:pStyle w:val="PL"/>
        <w:rPr>
          <w:noProof w:val="0"/>
        </w:rPr>
      </w:pPr>
      <w:r w:rsidRPr="0088193B">
        <w:rPr>
          <w:b/>
          <w:bCs/>
          <w:noProof w:val="0"/>
        </w:rPr>
        <w:t>ensure that</w:t>
      </w:r>
      <w:r w:rsidRPr="0088193B">
        <w:rPr>
          <w:noProof w:val="0"/>
        </w:rPr>
        <w:t xml:space="preserve"> {</w:t>
      </w:r>
    </w:p>
    <w:p w14:paraId="6187D1C5" w14:textId="77777777" w:rsidR="006C2A76" w:rsidRPr="0088193B" w:rsidRDefault="006C2A76" w:rsidP="006C2A76">
      <w:pPr>
        <w:pStyle w:val="PL"/>
        <w:rPr>
          <w:noProof w:val="0"/>
        </w:rPr>
      </w:pPr>
      <w:r w:rsidRPr="0088193B">
        <w:rPr>
          <w:noProof w:val="0"/>
        </w:rPr>
        <w:t xml:space="preserve">  </w:t>
      </w:r>
      <w:r w:rsidRPr="0088193B">
        <w:rPr>
          <w:b/>
          <w:bCs/>
          <w:noProof w:val="0"/>
        </w:rPr>
        <w:t>when</w:t>
      </w:r>
      <w:r w:rsidRPr="0088193B">
        <w:rPr>
          <w:noProof w:val="0"/>
        </w:rPr>
        <w:t xml:space="preserve"> { UE receives </w:t>
      </w:r>
      <w:r w:rsidRPr="0088193B">
        <w:rPr>
          <w:noProof w:val="0"/>
          <w:szCs w:val="18"/>
        </w:rPr>
        <w:t>hibernation and activation/deactivation MAC CEs, both having C</w:t>
      </w:r>
      <w:r w:rsidRPr="0088193B">
        <w:rPr>
          <w:noProof w:val="0"/>
          <w:szCs w:val="18"/>
          <w:vertAlign w:val="subscript"/>
        </w:rPr>
        <w:t>i</w:t>
      </w:r>
      <w:r w:rsidRPr="0088193B">
        <w:rPr>
          <w:noProof w:val="0"/>
          <w:szCs w:val="18"/>
        </w:rPr>
        <w:t xml:space="preserve"> = “0” with i being same as </w:t>
      </w:r>
      <w:r w:rsidRPr="0088193B">
        <w:rPr>
          <w:i/>
          <w:noProof w:val="0"/>
          <w:szCs w:val="18"/>
        </w:rPr>
        <w:t>servingCellIndex</w:t>
      </w:r>
      <w:r w:rsidRPr="0088193B">
        <w:rPr>
          <w:noProof w:val="0"/>
          <w:szCs w:val="18"/>
        </w:rPr>
        <w:t xml:space="preserve"> of SCell</w:t>
      </w:r>
      <w:r w:rsidRPr="0088193B">
        <w:rPr>
          <w:noProof w:val="0"/>
        </w:rPr>
        <w:t xml:space="preserve"> }</w:t>
      </w:r>
    </w:p>
    <w:p w14:paraId="328762BC" w14:textId="77777777" w:rsidR="006C2A76" w:rsidRPr="0088193B" w:rsidRDefault="006C2A76" w:rsidP="006C2A76">
      <w:pPr>
        <w:pStyle w:val="PL"/>
        <w:rPr>
          <w:noProof w:val="0"/>
        </w:rPr>
      </w:pPr>
      <w:r w:rsidRPr="0088193B">
        <w:rPr>
          <w:noProof w:val="0"/>
        </w:rPr>
        <w:t xml:space="preserve">    </w:t>
      </w:r>
      <w:r w:rsidRPr="0088193B">
        <w:rPr>
          <w:b/>
          <w:bCs/>
          <w:noProof w:val="0"/>
        </w:rPr>
        <w:t>then</w:t>
      </w:r>
      <w:r w:rsidRPr="0088193B">
        <w:rPr>
          <w:noProof w:val="0"/>
        </w:rPr>
        <w:t xml:space="preserve"> { UE deactivates the Scell and stops reporting CQI/PMI/RI/PTI/CRI for the SCell }</w:t>
      </w:r>
    </w:p>
    <w:p w14:paraId="0EE39CEB" w14:textId="77777777" w:rsidR="006C2A76" w:rsidRPr="0088193B" w:rsidRDefault="006C2A76" w:rsidP="006C2A76">
      <w:pPr>
        <w:pStyle w:val="PL"/>
        <w:rPr>
          <w:noProof w:val="0"/>
        </w:rPr>
      </w:pPr>
      <w:r w:rsidRPr="0088193B">
        <w:rPr>
          <w:noProof w:val="0"/>
        </w:rPr>
        <w:t xml:space="preserve">            }</w:t>
      </w:r>
    </w:p>
    <w:p w14:paraId="4D0795F2" w14:textId="77777777" w:rsidR="003F449B" w:rsidRPr="0088193B" w:rsidRDefault="003F449B" w:rsidP="006C2A76">
      <w:pPr>
        <w:pStyle w:val="PL"/>
        <w:rPr>
          <w:noProof w:val="0"/>
        </w:rPr>
      </w:pPr>
    </w:p>
    <w:p w14:paraId="3710560F" w14:textId="77777777" w:rsidR="006C2A76" w:rsidRPr="0088193B" w:rsidRDefault="006C2A76" w:rsidP="006C2A76">
      <w:pPr>
        <w:pStyle w:val="Heading6"/>
      </w:pPr>
      <w:r w:rsidRPr="0088193B">
        <w:t>7.1.13.1.1.2</w:t>
      </w:r>
      <w:r w:rsidRPr="0088193B">
        <w:tab/>
        <w:t>Conformance requirements</w:t>
      </w:r>
    </w:p>
    <w:p w14:paraId="08C23B92" w14:textId="77777777" w:rsidR="006C2A76" w:rsidRPr="0088193B" w:rsidRDefault="006C2A76" w:rsidP="006C2A76">
      <w:r w:rsidRPr="0088193B">
        <w:t>References: The conformance requirements covered in the current TC are specified in: TS 36.321, clause 5.13, 5.22 &amp; 6.1.3.15.</w:t>
      </w:r>
    </w:p>
    <w:p w14:paraId="1E73F368" w14:textId="77777777" w:rsidR="006C2A76" w:rsidRPr="0088193B" w:rsidRDefault="006C2A76" w:rsidP="006C2A76">
      <w:r w:rsidRPr="0088193B">
        <w:t>[TS 36.321, clause 5.13]</w:t>
      </w:r>
    </w:p>
    <w:p w14:paraId="614DAC6E" w14:textId="77777777" w:rsidR="006C2A76" w:rsidRPr="0088193B" w:rsidRDefault="006C2A76" w:rsidP="006C2A76">
      <w:r w:rsidRPr="0088193B">
        <w:t xml:space="preserve">If the </w:t>
      </w:r>
      <w:r w:rsidRPr="0088193B">
        <w:rPr>
          <w:lang w:eastAsia="zh-CN"/>
        </w:rPr>
        <w:t>MAC entity</w:t>
      </w:r>
      <w:r w:rsidRPr="0088193B">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sidRPr="0088193B">
        <w:rPr>
          <w:lang w:eastAsia="zh-CN"/>
        </w:rPr>
        <w:t>MAC entity</w:t>
      </w:r>
      <w:r w:rsidRPr="0088193B">
        <w:t xml:space="preserve"> maintains a </w:t>
      </w:r>
      <w:r w:rsidRPr="0088193B">
        <w:rPr>
          <w:i/>
        </w:rPr>
        <w:t>sCellDeactivationTimer</w:t>
      </w:r>
      <w:r w:rsidRPr="0088193B">
        <w:t xml:space="preserve"> timer per configured SCell (except the SCell configured with PUCCH/SPUCCH, if any) and deactivates the associated SCell upon its expiry. In case the </w:t>
      </w:r>
      <w:r w:rsidRPr="0088193B">
        <w:rPr>
          <w:i/>
        </w:rPr>
        <w:t>sCellHibernationTimer</w:t>
      </w:r>
      <w:r w:rsidRPr="0088193B">
        <w:t xml:space="preserve"> is configured, it takes priority over </w:t>
      </w:r>
      <w:r w:rsidRPr="0088193B">
        <w:rPr>
          <w:i/>
        </w:rPr>
        <w:t>sCellDeactivationTimer</w:t>
      </w:r>
      <w:r w:rsidRPr="0088193B">
        <w:t xml:space="preserve">. The same initial timer value applies to each instance of the </w:t>
      </w:r>
      <w:r w:rsidRPr="0088193B">
        <w:rPr>
          <w:i/>
        </w:rPr>
        <w:t>sCellDeactivationTimer</w:t>
      </w:r>
      <w:r w:rsidRPr="0088193B">
        <w:t xml:space="preserve"> and it is configured by RRC. The configured SCells are initially deactivated upon addition and after a handover unless the parameter </w:t>
      </w:r>
      <w:r w:rsidRPr="0088193B">
        <w:rPr>
          <w:i/>
        </w:rPr>
        <w:t>sCellState</w:t>
      </w:r>
      <w:r w:rsidRPr="0088193B">
        <w:t xml:space="preserve"> is set to </w:t>
      </w:r>
      <w:r w:rsidRPr="0088193B">
        <w:rPr>
          <w:i/>
        </w:rPr>
        <w:t>activated</w:t>
      </w:r>
      <w:r w:rsidRPr="0088193B">
        <w:t xml:space="preserve"> or </w:t>
      </w:r>
      <w:r w:rsidRPr="0088193B">
        <w:rPr>
          <w:i/>
        </w:rPr>
        <w:t>dormant</w:t>
      </w:r>
      <w:r w:rsidRPr="0088193B">
        <w:t xml:space="preserve"> for the SCell within RRC configuration. The configured SCG SCells are initially deactivated after a SCG change unless the parameter </w:t>
      </w:r>
      <w:r w:rsidRPr="0088193B">
        <w:rPr>
          <w:i/>
        </w:rPr>
        <w:t>sCellState</w:t>
      </w:r>
      <w:r w:rsidRPr="0088193B">
        <w:t xml:space="preserve"> is set to </w:t>
      </w:r>
      <w:r w:rsidRPr="0088193B">
        <w:rPr>
          <w:i/>
        </w:rPr>
        <w:t>activated</w:t>
      </w:r>
      <w:r w:rsidRPr="0088193B">
        <w:t xml:space="preserve"> or </w:t>
      </w:r>
      <w:r w:rsidRPr="0088193B">
        <w:rPr>
          <w:i/>
        </w:rPr>
        <w:t>dormant</w:t>
      </w:r>
      <w:r w:rsidRPr="0088193B">
        <w:t xml:space="preserve"> for the SCell within RRC configuration.</w:t>
      </w:r>
    </w:p>
    <w:p w14:paraId="7BDCD505" w14:textId="77777777" w:rsidR="006C2A76" w:rsidRPr="0088193B" w:rsidRDefault="006C2A76" w:rsidP="006C2A76">
      <w:r w:rsidRPr="0088193B">
        <w:t xml:space="preserve">The </w:t>
      </w:r>
      <w:r w:rsidRPr="0088193B">
        <w:rPr>
          <w:lang w:eastAsia="zh-CN"/>
        </w:rPr>
        <w:t>MAC entity</w:t>
      </w:r>
      <w:r w:rsidRPr="0088193B">
        <w:t xml:space="preserve"> shall for each TTI and for each configured SCell:</w:t>
      </w:r>
    </w:p>
    <w:p w14:paraId="61E51195" w14:textId="77777777" w:rsidR="006C2A76" w:rsidRPr="0088193B" w:rsidRDefault="006C2A76" w:rsidP="006C2A76">
      <w:pPr>
        <w:pStyle w:val="B10"/>
      </w:pPr>
      <w:r w:rsidRPr="0088193B">
        <w:t>-</w:t>
      </w:r>
      <w:r w:rsidRPr="0088193B">
        <w:tab/>
        <w:t xml:space="preserve">if the </w:t>
      </w:r>
      <w:r w:rsidRPr="0088193B">
        <w:rPr>
          <w:lang w:eastAsia="zh-CN"/>
        </w:rPr>
        <w:t>MAC entity</w:t>
      </w:r>
      <w:r w:rsidRPr="0088193B">
        <w:t xml:space="preserve"> is configured with an activated SCell upon SCell configuration or receives MAC control element(s) in this TTI activating the SCell, the </w:t>
      </w:r>
      <w:r w:rsidRPr="0088193B">
        <w:rPr>
          <w:lang w:eastAsia="zh-CN"/>
        </w:rPr>
        <w:t>MAC entity</w:t>
      </w:r>
      <w:r w:rsidRPr="0088193B">
        <w:t xml:space="preserve"> shall in the TTI according to the timing defined in TS 36.213 [2]:</w:t>
      </w:r>
    </w:p>
    <w:p w14:paraId="2BE06935" w14:textId="77777777" w:rsidR="006C2A76" w:rsidRPr="0088193B" w:rsidRDefault="006C2A76" w:rsidP="006C2A76">
      <w:pPr>
        <w:pStyle w:val="B2"/>
      </w:pPr>
      <w:r w:rsidRPr="0088193B">
        <w:t>…</w:t>
      </w:r>
    </w:p>
    <w:p w14:paraId="5B30D531" w14:textId="77777777" w:rsidR="006C2A76" w:rsidRPr="0088193B" w:rsidRDefault="006C2A76" w:rsidP="006C2A76">
      <w:pPr>
        <w:pStyle w:val="B2"/>
      </w:pPr>
      <w:r w:rsidRPr="0088193B">
        <w:t>-</w:t>
      </w:r>
      <w:r w:rsidRPr="0088193B">
        <w:tab/>
        <w:t xml:space="preserve">if </w:t>
      </w:r>
      <w:r w:rsidRPr="0088193B">
        <w:rPr>
          <w:i/>
        </w:rPr>
        <w:t>sCellHibernationTimer</w:t>
      </w:r>
      <w:r w:rsidRPr="0088193B">
        <w:t xml:space="preserve"> associated with the SCell is configured;</w:t>
      </w:r>
    </w:p>
    <w:p w14:paraId="7B6FA8D1" w14:textId="77777777" w:rsidR="006C2A76" w:rsidRPr="0088193B" w:rsidRDefault="006C2A76" w:rsidP="006C2A76">
      <w:pPr>
        <w:pStyle w:val="B3"/>
      </w:pPr>
      <w:r w:rsidRPr="0088193B">
        <w:t>-</w:t>
      </w:r>
      <w:r w:rsidRPr="0088193B">
        <w:tab/>
        <w:t xml:space="preserve">start or restart the </w:t>
      </w:r>
      <w:r w:rsidRPr="0088193B">
        <w:rPr>
          <w:i/>
        </w:rPr>
        <w:t>sCellHibernationTimer</w:t>
      </w:r>
      <w:r w:rsidRPr="0088193B">
        <w:t xml:space="preserve"> associated with the SCell.</w:t>
      </w:r>
    </w:p>
    <w:p w14:paraId="05AC48F9" w14:textId="77777777" w:rsidR="006C2A76" w:rsidRPr="0088193B" w:rsidRDefault="006C2A76" w:rsidP="006C2A76">
      <w:pPr>
        <w:pStyle w:val="B2"/>
      </w:pPr>
      <w:r w:rsidRPr="0088193B">
        <w:t>-</w:t>
      </w:r>
      <w:r w:rsidRPr="0088193B">
        <w:tab/>
        <w:t>trigger PHR according to clause 5.4.6.</w:t>
      </w:r>
    </w:p>
    <w:p w14:paraId="3D78336D" w14:textId="77777777" w:rsidR="006C2A76" w:rsidRPr="0088193B" w:rsidRDefault="006C2A76" w:rsidP="006C2A76">
      <w:pPr>
        <w:pStyle w:val="B3"/>
        <w:ind w:left="283" w:firstLine="284"/>
      </w:pPr>
      <w:r w:rsidRPr="0088193B">
        <w:t>…</w:t>
      </w:r>
    </w:p>
    <w:p w14:paraId="4759B490" w14:textId="77777777" w:rsidR="006C2A76" w:rsidRPr="0088193B" w:rsidRDefault="006C2A76" w:rsidP="006C2A76">
      <w:pPr>
        <w:pStyle w:val="B10"/>
      </w:pPr>
      <w:r w:rsidRPr="0088193B">
        <w:t>-</w:t>
      </w:r>
      <w:r w:rsidRPr="0088193B">
        <w:tab/>
        <w:t>if PDCCH on the activated SCell indicates an uplink grant or downlink assignment; or</w:t>
      </w:r>
    </w:p>
    <w:p w14:paraId="5770DB97" w14:textId="77777777" w:rsidR="006C2A76" w:rsidRPr="0088193B" w:rsidRDefault="006C2A76" w:rsidP="006C2A76">
      <w:pPr>
        <w:pStyle w:val="B10"/>
      </w:pPr>
      <w:r w:rsidRPr="0088193B">
        <w:t>-</w:t>
      </w:r>
      <w:r w:rsidRPr="0088193B">
        <w:tab/>
        <w:t>if PDCCH on the Serving Cell scheduling the activated SCell indicates an uplink grant or a downlink assignment for the activated SCell; or</w:t>
      </w:r>
    </w:p>
    <w:p w14:paraId="1FA5238C" w14:textId="77777777" w:rsidR="006C2A76" w:rsidRPr="0088193B" w:rsidRDefault="006C2A76" w:rsidP="006C2A76">
      <w:pPr>
        <w:pStyle w:val="B10"/>
      </w:pPr>
      <w:r w:rsidRPr="0088193B">
        <w:t>-</w:t>
      </w:r>
      <w:r w:rsidRPr="0088193B">
        <w:tab/>
        <w:t>if a MAC PDU is transmitted in a configured uplink grant or received in a configured downlink assignment:</w:t>
      </w:r>
    </w:p>
    <w:p w14:paraId="1D5176B9" w14:textId="77777777" w:rsidR="006C2A76" w:rsidRPr="0088193B" w:rsidRDefault="006C2A76" w:rsidP="006C2A76">
      <w:pPr>
        <w:pStyle w:val="B2"/>
      </w:pPr>
      <w:r w:rsidRPr="0088193B">
        <w:t>…</w:t>
      </w:r>
    </w:p>
    <w:p w14:paraId="594447E9" w14:textId="77777777" w:rsidR="006C2A76" w:rsidRPr="0088193B" w:rsidRDefault="006C2A76" w:rsidP="006C2A76">
      <w:pPr>
        <w:pStyle w:val="B2"/>
      </w:pPr>
      <w:r w:rsidRPr="0088193B">
        <w:t>-</w:t>
      </w:r>
      <w:r w:rsidRPr="0088193B">
        <w:tab/>
        <w:t xml:space="preserve">if </w:t>
      </w:r>
      <w:r w:rsidRPr="0088193B">
        <w:rPr>
          <w:i/>
        </w:rPr>
        <w:t>sCellHibernationTimer</w:t>
      </w:r>
      <w:r w:rsidRPr="0088193B">
        <w:t xml:space="preserve"> associated with the SCell is configured;</w:t>
      </w:r>
    </w:p>
    <w:p w14:paraId="2B879208" w14:textId="77777777" w:rsidR="006C2A76" w:rsidRPr="0088193B" w:rsidRDefault="006C2A76" w:rsidP="006C2A76">
      <w:pPr>
        <w:pStyle w:val="B3"/>
      </w:pPr>
      <w:r w:rsidRPr="0088193B">
        <w:t>-</w:t>
      </w:r>
      <w:r w:rsidRPr="0088193B">
        <w:tab/>
        <w:t xml:space="preserve">restart the </w:t>
      </w:r>
      <w:r w:rsidRPr="0088193B">
        <w:rPr>
          <w:i/>
        </w:rPr>
        <w:t>sCellHibernationTimer</w:t>
      </w:r>
      <w:r w:rsidRPr="0088193B">
        <w:t xml:space="preserve"> associated with the SCell;</w:t>
      </w:r>
    </w:p>
    <w:p w14:paraId="0AFA1553" w14:textId="77777777" w:rsidR="006C2A76" w:rsidRPr="0088193B" w:rsidRDefault="006C2A76" w:rsidP="006C2A76">
      <w:r w:rsidRPr="0088193B">
        <w:t>[TS 36.321, clause 5.22]</w:t>
      </w:r>
    </w:p>
    <w:p w14:paraId="3710D184" w14:textId="77777777" w:rsidR="006C2A76" w:rsidRPr="0088193B" w:rsidRDefault="006C2A76" w:rsidP="006C2A76">
      <w:r w:rsidRPr="0088193B">
        <w:t xml:space="preserve">If the </w:t>
      </w:r>
      <w:r w:rsidRPr="0088193B">
        <w:rPr>
          <w:lang w:eastAsia="zh-CN"/>
        </w:rPr>
        <w:t>MAC entity</w:t>
      </w:r>
      <w:r w:rsidRPr="0088193B">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1B428FEB" w14:textId="77777777" w:rsidR="006C2A76" w:rsidRPr="0088193B" w:rsidRDefault="006C2A76" w:rsidP="006C2A76">
      <w:r w:rsidRPr="0088193B">
        <w:t xml:space="preserve">Furthermore, the </w:t>
      </w:r>
      <w:r w:rsidRPr="0088193B">
        <w:rPr>
          <w:lang w:eastAsia="zh-CN"/>
        </w:rPr>
        <w:t>MAC entity</w:t>
      </w:r>
      <w:r w:rsidRPr="0088193B">
        <w:t xml:space="preserve"> maintains two timers related to the dormant state:</w:t>
      </w:r>
    </w:p>
    <w:p w14:paraId="6397F17A" w14:textId="77777777" w:rsidR="006C2A76" w:rsidRPr="0088193B" w:rsidRDefault="006C2A76" w:rsidP="006C2A76">
      <w:pPr>
        <w:pStyle w:val="B10"/>
      </w:pPr>
      <w:r w:rsidRPr="0088193B">
        <w:t>-</w:t>
      </w:r>
      <w:r w:rsidRPr="0088193B">
        <w:tab/>
        <w:t xml:space="preserve">If configured, an </w:t>
      </w:r>
      <w:r w:rsidRPr="0088193B">
        <w:rPr>
          <w:i/>
        </w:rPr>
        <w:t>sCellHibernationTimer</w:t>
      </w:r>
      <w:r w:rsidRPr="0088193B">
        <w:t xml:space="preserve"> timer per configured SCell (except the SCell configured with PUCCH, if any). Upon the timer expiry, the MAC entity hibernates the associated SCell if it is in activated state. The same initial timer value applies to each instance of the </w:t>
      </w:r>
      <w:r w:rsidRPr="0088193B">
        <w:rPr>
          <w:i/>
        </w:rPr>
        <w:t>sCellHibernationTimer</w:t>
      </w:r>
      <w:r w:rsidRPr="0088193B">
        <w:t xml:space="preserve"> and it is configured by RRC.</w:t>
      </w:r>
    </w:p>
    <w:p w14:paraId="5717BD9F" w14:textId="77777777" w:rsidR="006C2A76" w:rsidRPr="0088193B" w:rsidRDefault="006C2A76" w:rsidP="006C2A76">
      <w:pPr>
        <w:pStyle w:val="B10"/>
      </w:pPr>
      <w:r w:rsidRPr="0088193B">
        <w:t>-</w:t>
      </w:r>
      <w:r w:rsidRPr="0088193B">
        <w:tab/>
        <w:t xml:space="preserve">If configured, a </w:t>
      </w:r>
      <w:r w:rsidRPr="0088193B">
        <w:rPr>
          <w:i/>
        </w:rPr>
        <w:t>dormantSCellDeactivationTimer</w:t>
      </w:r>
      <w:r w:rsidRPr="0088193B">
        <w:t xml:space="preserve"> per configured SCell (except the SCell configured with PUCCH, if any). Upon the timer expiry, the MAC entity deactivates the associated SCell if it is in dormant state. The same initial timer value applies to each instance of the </w:t>
      </w:r>
      <w:r w:rsidRPr="0088193B">
        <w:rPr>
          <w:i/>
        </w:rPr>
        <w:t>dormantSCellDeactivationTimer</w:t>
      </w:r>
      <w:r w:rsidRPr="0088193B">
        <w:t xml:space="preserve"> and it is configured by RRC.</w:t>
      </w:r>
    </w:p>
    <w:p w14:paraId="44D2509B" w14:textId="77777777" w:rsidR="006C2A76" w:rsidRPr="0088193B" w:rsidRDefault="006C2A76" w:rsidP="006C2A76">
      <w:r w:rsidRPr="0088193B">
        <w:t xml:space="preserve">An SCell will be in Dormant SCell state upon SCell configuration in case the parameter </w:t>
      </w:r>
      <w:r w:rsidRPr="0088193B">
        <w:rPr>
          <w:i/>
        </w:rPr>
        <w:t xml:space="preserve">sCellState </w:t>
      </w:r>
      <w:r w:rsidRPr="0088193B">
        <w:t xml:space="preserve">is set to </w:t>
      </w:r>
      <w:r w:rsidRPr="0088193B">
        <w:rPr>
          <w:i/>
        </w:rPr>
        <w:t xml:space="preserve">dormant </w:t>
      </w:r>
      <w:r w:rsidRPr="0088193B">
        <w:t xml:space="preserve">for the SCell within RRC configuration. The configured SCG SCells are dormant after a SCG change in case the parameter </w:t>
      </w:r>
      <w:r w:rsidRPr="0088193B">
        <w:rPr>
          <w:i/>
        </w:rPr>
        <w:t>sCellState</w:t>
      </w:r>
      <w:r w:rsidRPr="0088193B">
        <w:t xml:space="preserve"> is set to </w:t>
      </w:r>
      <w:r w:rsidRPr="0088193B">
        <w:rPr>
          <w:i/>
        </w:rPr>
        <w:t>dormant</w:t>
      </w:r>
      <w:r w:rsidRPr="0088193B">
        <w:t xml:space="preserve"> for the SCell within RRC configuration.</w:t>
      </w:r>
    </w:p>
    <w:p w14:paraId="536B2DF6" w14:textId="77777777" w:rsidR="006C2A76" w:rsidRPr="0088193B" w:rsidRDefault="006C2A76" w:rsidP="006C2A76">
      <w:r w:rsidRPr="0088193B">
        <w:t xml:space="preserve">The </w:t>
      </w:r>
      <w:r w:rsidRPr="0088193B">
        <w:rPr>
          <w:lang w:eastAsia="zh-CN"/>
        </w:rPr>
        <w:t>MAC entity</w:t>
      </w:r>
      <w:r w:rsidRPr="0088193B">
        <w:t xml:space="preserve"> shall for each TTI and for each configured SCell:</w:t>
      </w:r>
    </w:p>
    <w:p w14:paraId="51CF2689" w14:textId="77777777" w:rsidR="006C2A76" w:rsidRPr="0088193B" w:rsidRDefault="006C2A76" w:rsidP="006C2A76">
      <w:pPr>
        <w:pStyle w:val="B10"/>
      </w:pPr>
      <w:r w:rsidRPr="0088193B">
        <w:t>-</w:t>
      </w:r>
      <w:r w:rsidRPr="0088193B">
        <w:tab/>
        <w:t xml:space="preserve">if the </w:t>
      </w:r>
      <w:r w:rsidRPr="0088193B">
        <w:rPr>
          <w:lang w:eastAsia="zh-CN"/>
        </w:rPr>
        <w:t>MAC entity</w:t>
      </w:r>
      <w:r w:rsidRPr="0088193B">
        <w:t xml:space="preserve"> is configured with dormant SCell upon SCell configuration or receives MAC control element(s) in this TTI for transitioning the SCell into Dormant State:</w:t>
      </w:r>
    </w:p>
    <w:p w14:paraId="13062C64" w14:textId="77777777" w:rsidR="006C2A76" w:rsidRPr="0088193B" w:rsidRDefault="006C2A76" w:rsidP="006C2A76">
      <w:pPr>
        <w:pStyle w:val="B2"/>
      </w:pPr>
      <w:r w:rsidRPr="0088193B">
        <w:t>-</w:t>
      </w:r>
      <w:r w:rsidRPr="0088193B">
        <w:tab/>
        <w:t>in the TTI according to the timing defined in TS 36.213 [2]:</w:t>
      </w:r>
    </w:p>
    <w:p w14:paraId="6EE1AAE7" w14:textId="77777777" w:rsidR="006C2A76" w:rsidRPr="0088193B" w:rsidRDefault="006C2A76" w:rsidP="006C2A76">
      <w:pPr>
        <w:pStyle w:val="B3"/>
      </w:pPr>
      <w:r w:rsidRPr="0088193B">
        <w:t>-</w:t>
      </w:r>
      <w:r w:rsidRPr="0088193B">
        <w:tab/>
        <w:t>transition the SCell into Dormant State;</w:t>
      </w:r>
    </w:p>
    <w:p w14:paraId="6266510F" w14:textId="77777777" w:rsidR="006C2A76" w:rsidRPr="0088193B" w:rsidRDefault="006C2A76" w:rsidP="006C2A76">
      <w:pPr>
        <w:pStyle w:val="B3"/>
      </w:pPr>
      <w:r w:rsidRPr="0088193B">
        <w:t>-</w:t>
      </w:r>
      <w:r w:rsidRPr="0088193B">
        <w:tab/>
        <w:t xml:space="preserve">stop the </w:t>
      </w:r>
      <w:r w:rsidRPr="0088193B">
        <w:rPr>
          <w:i/>
        </w:rPr>
        <w:t>sCellDeactivationTimer</w:t>
      </w:r>
      <w:r w:rsidRPr="0088193B">
        <w:t xml:space="preserve"> associated with the SCell;</w:t>
      </w:r>
    </w:p>
    <w:p w14:paraId="0A409115" w14:textId="77777777" w:rsidR="006C2A76" w:rsidRPr="0088193B" w:rsidRDefault="006C2A76" w:rsidP="006C2A76">
      <w:pPr>
        <w:pStyle w:val="B3"/>
      </w:pPr>
      <w:r w:rsidRPr="0088193B">
        <w:t>-</w:t>
      </w:r>
      <w:r w:rsidRPr="0088193B">
        <w:tab/>
        <w:t xml:space="preserve">if </w:t>
      </w:r>
      <w:r w:rsidRPr="0088193B">
        <w:rPr>
          <w:i/>
        </w:rPr>
        <w:t>sCellHibernationTimer</w:t>
      </w:r>
      <w:r w:rsidRPr="0088193B">
        <w:t xml:space="preserve"> associated with the SCell is configured;</w:t>
      </w:r>
    </w:p>
    <w:p w14:paraId="6A0A83EE" w14:textId="77777777" w:rsidR="006C2A76" w:rsidRPr="0088193B" w:rsidRDefault="006C2A76" w:rsidP="006C2A76">
      <w:pPr>
        <w:pStyle w:val="B4"/>
      </w:pPr>
      <w:r w:rsidRPr="0088193B">
        <w:t>-</w:t>
      </w:r>
      <w:r w:rsidRPr="0088193B">
        <w:tab/>
        <w:t xml:space="preserve">stop the </w:t>
      </w:r>
      <w:r w:rsidRPr="0088193B">
        <w:rPr>
          <w:i/>
        </w:rPr>
        <w:t>sCellHibernationTimer</w:t>
      </w:r>
      <w:r w:rsidRPr="0088193B">
        <w:t xml:space="preserve"> associated with the SCell;</w:t>
      </w:r>
    </w:p>
    <w:p w14:paraId="30742F3B" w14:textId="77777777" w:rsidR="006C2A76" w:rsidRPr="0088193B" w:rsidRDefault="006C2A76" w:rsidP="006C2A76">
      <w:pPr>
        <w:pStyle w:val="B3"/>
        <w:rPr>
          <w:rFonts w:eastAsia="Malgun Gothic"/>
          <w:lang w:eastAsia="ko-KR"/>
        </w:rPr>
      </w:pPr>
      <w:r w:rsidRPr="0088193B">
        <w:t>-</w:t>
      </w:r>
      <w:r w:rsidRPr="0088193B">
        <w:tab/>
        <w:t xml:space="preserve">start or restart the </w:t>
      </w:r>
      <w:r w:rsidRPr="0088193B">
        <w:rPr>
          <w:i/>
        </w:rPr>
        <w:t>dormantSCellDeactivationTimer</w:t>
      </w:r>
      <w:r w:rsidRPr="0088193B">
        <w:t xml:space="preserve"> associated with the SCell;</w:t>
      </w:r>
    </w:p>
    <w:p w14:paraId="7444C83E" w14:textId="77777777" w:rsidR="006C2A76" w:rsidRPr="0088193B" w:rsidRDefault="006C2A76" w:rsidP="006C2A76">
      <w:pPr>
        <w:pStyle w:val="B3"/>
      </w:pPr>
      <w:r w:rsidRPr="0088193B">
        <w:t>-</w:t>
      </w:r>
      <w:r w:rsidRPr="0088193B">
        <w:tab/>
        <w:t>clear any configured downlink assignments and uplink grants associated with the SCell;</w:t>
      </w:r>
    </w:p>
    <w:p w14:paraId="0DC2DC40" w14:textId="77777777" w:rsidR="006C2A76" w:rsidRPr="0088193B" w:rsidRDefault="006C2A76" w:rsidP="006C2A76">
      <w:pPr>
        <w:pStyle w:val="B3"/>
      </w:pPr>
      <w:r w:rsidRPr="0088193B">
        <w:t>-</w:t>
      </w:r>
      <w:r w:rsidRPr="0088193B">
        <w:tab/>
        <w:t>flush all HARQ buffers associated with the SCell.</w:t>
      </w:r>
    </w:p>
    <w:p w14:paraId="0788421E" w14:textId="77777777" w:rsidR="006C2A76" w:rsidRPr="0088193B" w:rsidRDefault="006C2A76" w:rsidP="006C2A76">
      <w:pPr>
        <w:pStyle w:val="B10"/>
      </w:pPr>
      <w:r w:rsidRPr="0088193B">
        <w:t>-</w:t>
      </w:r>
      <w:r w:rsidRPr="0088193B">
        <w:tab/>
        <w:t xml:space="preserve">if the </w:t>
      </w:r>
      <w:r w:rsidRPr="0088193B">
        <w:rPr>
          <w:i/>
        </w:rPr>
        <w:t>sCellHibernationTimer</w:t>
      </w:r>
      <w:r w:rsidRPr="0088193B">
        <w:t xml:space="preserve"> associated with the activated SCell expires in this TTI:</w:t>
      </w:r>
    </w:p>
    <w:p w14:paraId="115D3B96" w14:textId="77777777" w:rsidR="006C2A76" w:rsidRPr="0088193B" w:rsidRDefault="006C2A76" w:rsidP="006C2A76">
      <w:pPr>
        <w:pStyle w:val="B2"/>
      </w:pPr>
      <w:r w:rsidRPr="0088193B">
        <w:t>-</w:t>
      </w:r>
      <w:r w:rsidRPr="0088193B">
        <w:tab/>
        <w:t>in the TTI according to the timing defined in TS 36.213 [2]:</w:t>
      </w:r>
    </w:p>
    <w:p w14:paraId="40C3B64B" w14:textId="77777777" w:rsidR="006C2A76" w:rsidRPr="0088193B" w:rsidRDefault="006C2A76" w:rsidP="006C2A76">
      <w:pPr>
        <w:pStyle w:val="B3"/>
      </w:pPr>
      <w:r w:rsidRPr="0088193B">
        <w:t>-</w:t>
      </w:r>
      <w:r w:rsidRPr="0088193B">
        <w:tab/>
        <w:t>hibernate the SCell;</w:t>
      </w:r>
    </w:p>
    <w:p w14:paraId="2F353C0E" w14:textId="77777777" w:rsidR="006C2A76" w:rsidRPr="0088193B" w:rsidRDefault="006C2A76" w:rsidP="006C2A76">
      <w:pPr>
        <w:pStyle w:val="B3"/>
      </w:pPr>
      <w:r w:rsidRPr="0088193B">
        <w:t>-</w:t>
      </w:r>
      <w:r w:rsidRPr="0088193B">
        <w:tab/>
        <w:t xml:space="preserve">stop the </w:t>
      </w:r>
      <w:r w:rsidRPr="0088193B">
        <w:rPr>
          <w:i/>
        </w:rPr>
        <w:t>sCellDeactivationTimer</w:t>
      </w:r>
      <w:r w:rsidRPr="0088193B">
        <w:t xml:space="preserve"> associated with the SCell;</w:t>
      </w:r>
    </w:p>
    <w:p w14:paraId="284DB2A3" w14:textId="77777777" w:rsidR="006C2A76" w:rsidRPr="0088193B" w:rsidRDefault="006C2A76" w:rsidP="006C2A76">
      <w:pPr>
        <w:pStyle w:val="B3"/>
      </w:pPr>
      <w:r w:rsidRPr="0088193B">
        <w:t>-</w:t>
      </w:r>
      <w:r w:rsidRPr="0088193B">
        <w:tab/>
        <w:t xml:space="preserve">stop the </w:t>
      </w:r>
      <w:r w:rsidRPr="0088193B">
        <w:rPr>
          <w:i/>
        </w:rPr>
        <w:t>sCellHibernationTimer</w:t>
      </w:r>
      <w:r w:rsidRPr="0088193B">
        <w:t xml:space="preserve"> associated with the SCell;</w:t>
      </w:r>
    </w:p>
    <w:p w14:paraId="47CAF0FB" w14:textId="77777777" w:rsidR="006C2A76" w:rsidRPr="0088193B" w:rsidRDefault="006C2A76" w:rsidP="006C2A76">
      <w:pPr>
        <w:pStyle w:val="B3"/>
        <w:rPr>
          <w:rFonts w:eastAsia="Malgun Gothic"/>
          <w:lang w:eastAsia="ko-KR"/>
        </w:rPr>
      </w:pPr>
      <w:r w:rsidRPr="0088193B">
        <w:t>-</w:t>
      </w:r>
      <w:r w:rsidRPr="0088193B">
        <w:tab/>
        <w:t xml:space="preserve">start the </w:t>
      </w:r>
      <w:r w:rsidRPr="0088193B">
        <w:rPr>
          <w:i/>
        </w:rPr>
        <w:t>dormantSCellDeactivationTimer</w:t>
      </w:r>
      <w:r w:rsidRPr="0088193B">
        <w:t xml:space="preserve"> associated with the SCell;</w:t>
      </w:r>
    </w:p>
    <w:p w14:paraId="4F8B97E3" w14:textId="77777777" w:rsidR="006C2A76" w:rsidRPr="0088193B" w:rsidRDefault="006C2A76" w:rsidP="006C2A76">
      <w:pPr>
        <w:pStyle w:val="B3"/>
      </w:pPr>
      <w:r w:rsidRPr="0088193B">
        <w:t>-</w:t>
      </w:r>
      <w:r w:rsidRPr="0088193B">
        <w:tab/>
        <w:t>clear any configured downlink assignments and uplink grants associated with the SCell;</w:t>
      </w:r>
    </w:p>
    <w:p w14:paraId="394EBCFA" w14:textId="77777777" w:rsidR="006C2A76" w:rsidRPr="0088193B" w:rsidRDefault="006C2A76" w:rsidP="006C2A76">
      <w:pPr>
        <w:pStyle w:val="B3"/>
      </w:pPr>
      <w:r w:rsidRPr="0088193B">
        <w:t>-</w:t>
      </w:r>
      <w:r w:rsidRPr="0088193B">
        <w:tab/>
        <w:t>flush all HARQ buffers associated with the SCell.</w:t>
      </w:r>
    </w:p>
    <w:p w14:paraId="1CB490AC" w14:textId="77777777" w:rsidR="006C2A76" w:rsidRPr="0088193B" w:rsidRDefault="006C2A76" w:rsidP="006C2A76">
      <w:pPr>
        <w:pStyle w:val="B10"/>
      </w:pPr>
      <w:r w:rsidRPr="0088193B">
        <w:t>-</w:t>
      </w:r>
      <w:r w:rsidRPr="0088193B">
        <w:tab/>
        <w:t xml:space="preserve">if the </w:t>
      </w:r>
      <w:r w:rsidRPr="0088193B">
        <w:rPr>
          <w:i/>
        </w:rPr>
        <w:t>dormantSCellDeactivationTimer</w:t>
      </w:r>
      <w:r w:rsidRPr="0088193B">
        <w:t xml:space="preserve"> associated with the dormant SCell expires in this TTI:</w:t>
      </w:r>
    </w:p>
    <w:p w14:paraId="561EE5C2" w14:textId="77777777" w:rsidR="006C2A76" w:rsidRPr="0088193B" w:rsidRDefault="006C2A76" w:rsidP="006C2A76">
      <w:pPr>
        <w:pStyle w:val="B2"/>
      </w:pPr>
      <w:r w:rsidRPr="0088193B">
        <w:t>-</w:t>
      </w:r>
      <w:r w:rsidRPr="0088193B">
        <w:tab/>
        <w:t>in the TTI according to the timing defined in TS 36.213 [2]:</w:t>
      </w:r>
    </w:p>
    <w:p w14:paraId="7A61240E" w14:textId="77777777" w:rsidR="006C2A76" w:rsidRPr="0088193B" w:rsidRDefault="006C2A76" w:rsidP="006C2A76">
      <w:pPr>
        <w:pStyle w:val="B3"/>
      </w:pPr>
      <w:r w:rsidRPr="0088193B">
        <w:t>-</w:t>
      </w:r>
      <w:r w:rsidRPr="0088193B">
        <w:tab/>
        <w:t>deactivate the SCell;</w:t>
      </w:r>
    </w:p>
    <w:p w14:paraId="7BB13274" w14:textId="77777777" w:rsidR="006C2A76" w:rsidRPr="0088193B" w:rsidRDefault="006C2A76" w:rsidP="006C2A76">
      <w:pPr>
        <w:pStyle w:val="B3"/>
      </w:pPr>
      <w:r w:rsidRPr="0088193B">
        <w:t>-</w:t>
      </w:r>
      <w:r w:rsidRPr="0088193B">
        <w:tab/>
        <w:t xml:space="preserve">stop the </w:t>
      </w:r>
      <w:r w:rsidRPr="0088193B">
        <w:rPr>
          <w:i/>
        </w:rPr>
        <w:t>dormantSCellDeactivationTimer</w:t>
      </w:r>
      <w:r w:rsidRPr="0088193B">
        <w:t xml:space="preserve"> associated with the SCell;</w:t>
      </w:r>
    </w:p>
    <w:p w14:paraId="57E998A1" w14:textId="77777777" w:rsidR="006C2A76" w:rsidRPr="0088193B" w:rsidRDefault="006C2A76" w:rsidP="006C2A76">
      <w:pPr>
        <w:pStyle w:val="B10"/>
      </w:pPr>
      <w:r w:rsidRPr="0088193B">
        <w:t>-</w:t>
      </w:r>
      <w:r w:rsidRPr="0088193B">
        <w:tab/>
        <w:t>if the SCell is in Dormant State:</w:t>
      </w:r>
    </w:p>
    <w:p w14:paraId="37914882" w14:textId="77777777" w:rsidR="006C2A76" w:rsidRPr="0088193B" w:rsidRDefault="006C2A76" w:rsidP="006C2A76">
      <w:pPr>
        <w:pStyle w:val="B2"/>
      </w:pPr>
      <w:r w:rsidRPr="0088193B">
        <w:t>-</w:t>
      </w:r>
      <w:r w:rsidRPr="0088193B">
        <w:tab/>
        <w:t>not transmit SRS on the SCell;</w:t>
      </w:r>
    </w:p>
    <w:p w14:paraId="5B976BE8" w14:textId="77777777" w:rsidR="006C2A76" w:rsidRPr="0088193B" w:rsidRDefault="006C2A76" w:rsidP="006C2A76">
      <w:pPr>
        <w:pStyle w:val="B2"/>
      </w:pPr>
      <w:r w:rsidRPr="0088193B">
        <w:t>-</w:t>
      </w:r>
      <w:r w:rsidRPr="0088193B">
        <w:tab/>
        <w:t xml:space="preserve">report CQI/PMI/RI/PTI/CRI for the SCell according to the periodicity indicated by </w:t>
      </w:r>
      <w:r w:rsidRPr="0088193B">
        <w:rPr>
          <w:i/>
        </w:rPr>
        <w:t>cqi-ReportPeriodic-SCell-r15</w:t>
      </w:r>
      <w:r w:rsidRPr="0088193B">
        <w:t>;</w:t>
      </w:r>
    </w:p>
    <w:p w14:paraId="5B138476" w14:textId="77777777" w:rsidR="006C2A76" w:rsidRPr="0088193B" w:rsidRDefault="006C2A76" w:rsidP="006C2A76">
      <w:pPr>
        <w:pStyle w:val="B2"/>
      </w:pPr>
      <w:r w:rsidRPr="0088193B">
        <w:t>-</w:t>
      </w:r>
      <w:r w:rsidRPr="0088193B">
        <w:tab/>
        <w:t>not transmit on UL-SCH on the SCell;</w:t>
      </w:r>
    </w:p>
    <w:p w14:paraId="16CD9343" w14:textId="77777777" w:rsidR="006C2A76" w:rsidRPr="0088193B" w:rsidRDefault="006C2A76" w:rsidP="006C2A76">
      <w:pPr>
        <w:pStyle w:val="B2"/>
      </w:pPr>
      <w:r w:rsidRPr="0088193B">
        <w:t>-</w:t>
      </w:r>
      <w:r w:rsidRPr="0088193B">
        <w:tab/>
        <w:t>not transmit on RACH on the SCell;</w:t>
      </w:r>
    </w:p>
    <w:p w14:paraId="6797367F" w14:textId="77777777" w:rsidR="006C2A76" w:rsidRPr="0088193B" w:rsidRDefault="006C2A76" w:rsidP="006C2A76">
      <w:pPr>
        <w:pStyle w:val="B2"/>
      </w:pPr>
      <w:r w:rsidRPr="0088193B">
        <w:t>-</w:t>
      </w:r>
      <w:r w:rsidRPr="0088193B">
        <w:tab/>
        <w:t>not monitor the PDCCH on the SCell;</w:t>
      </w:r>
    </w:p>
    <w:p w14:paraId="2F129914" w14:textId="77777777" w:rsidR="006C2A76" w:rsidRPr="0088193B" w:rsidRDefault="006C2A76" w:rsidP="006C2A76">
      <w:pPr>
        <w:pStyle w:val="B2"/>
      </w:pPr>
      <w:r w:rsidRPr="0088193B">
        <w:t>-</w:t>
      </w:r>
      <w:r w:rsidRPr="0088193B">
        <w:tab/>
        <w:t>not monitor the PDCCH for the SCell;</w:t>
      </w:r>
    </w:p>
    <w:p w14:paraId="7787602A" w14:textId="77777777" w:rsidR="006C2A76" w:rsidRPr="0088193B" w:rsidRDefault="006C2A76" w:rsidP="006C2A76">
      <w:pPr>
        <w:pStyle w:val="B2"/>
      </w:pPr>
      <w:r w:rsidRPr="0088193B">
        <w:t>-</w:t>
      </w:r>
      <w:r w:rsidRPr="0088193B">
        <w:tab/>
        <w:t>not transmit PUCCH on the SCell.</w:t>
      </w:r>
    </w:p>
    <w:p w14:paraId="1F812B8A" w14:textId="77777777" w:rsidR="006C2A76" w:rsidRPr="0088193B" w:rsidRDefault="006C2A76" w:rsidP="006C2A76">
      <w:r w:rsidRPr="0088193B">
        <w:t>HARQ feedback for the MAC PDU containing Hibernation MAC control element shall not be impacted by PCell</w:t>
      </w:r>
      <w:r w:rsidRPr="0088193B">
        <w:rPr>
          <w:lang w:eastAsia="zh-TW"/>
        </w:rPr>
        <w:t>, PSCell</w:t>
      </w:r>
      <w:r w:rsidRPr="0088193B">
        <w:t xml:space="preserve"> </w:t>
      </w:r>
      <w:r w:rsidRPr="0088193B">
        <w:rPr>
          <w:lang w:eastAsia="zh-TW"/>
        </w:rPr>
        <w:t xml:space="preserve">and PUCCH SCell </w:t>
      </w:r>
      <w:r w:rsidRPr="0088193B">
        <w:t>interruption</w:t>
      </w:r>
      <w:r w:rsidRPr="0088193B">
        <w:rPr>
          <w:lang w:eastAsia="zh-TW"/>
        </w:rPr>
        <w:t>s</w:t>
      </w:r>
      <w:r w:rsidRPr="0088193B">
        <w:t xml:space="preserve"> due to SCell activation/deactivation or hibernation (TS 36.133 [9]).</w:t>
      </w:r>
    </w:p>
    <w:p w14:paraId="396FFF69" w14:textId="77777777" w:rsidR="006C2A76" w:rsidRPr="0088193B" w:rsidRDefault="006C2A76" w:rsidP="006C2A76">
      <w:r w:rsidRPr="0088193B">
        <w:t>NOTE:</w:t>
      </w:r>
      <w:r w:rsidRPr="0088193B">
        <w:tab/>
      </w:r>
      <w:r w:rsidRPr="0088193B">
        <w:rPr>
          <w:rFonts w:eastAsia="Malgun Gothic"/>
        </w:rPr>
        <w:t>When SCell is in Dormant State, any ongoing Random Access procedure on the SCell is aborted</w:t>
      </w:r>
      <w:r w:rsidRPr="0088193B">
        <w:t>.</w:t>
      </w:r>
    </w:p>
    <w:p w14:paraId="18A6346A" w14:textId="77777777" w:rsidR="006C2A76" w:rsidRPr="0088193B" w:rsidRDefault="006C2A76" w:rsidP="006C2A76">
      <w:r w:rsidRPr="0088193B">
        <w:t>[TS 36.321, clause 6.1.3.15]</w:t>
      </w:r>
    </w:p>
    <w:p w14:paraId="3B35951C" w14:textId="77777777" w:rsidR="006C2A76" w:rsidRPr="0088193B" w:rsidRDefault="006C2A76" w:rsidP="006C2A76">
      <w:pPr>
        <w:rPr>
          <w:rFonts w:eastAsia="Malgun Gothic"/>
        </w:rPr>
      </w:pPr>
      <w:r w:rsidRPr="0088193B">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11A61B68" w14:textId="77777777" w:rsidR="006C2A76" w:rsidRPr="0088193B" w:rsidRDefault="006C2A76" w:rsidP="006C2A76">
      <w:pPr>
        <w:rPr>
          <w:rFonts w:eastAsia="Malgun Gothic"/>
        </w:rPr>
      </w:pPr>
      <w:r w:rsidRPr="0088193B">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2C761C28" w14:textId="77777777" w:rsidR="006C2A76" w:rsidRPr="0088193B" w:rsidRDefault="006C2A76" w:rsidP="006C2A76">
      <w:pPr>
        <w:rPr>
          <w:rFonts w:eastAsia="Malgun Gothic"/>
        </w:rPr>
      </w:pPr>
      <w:r w:rsidRPr="0088193B">
        <w:rPr>
          <w:rFonts w:eastAsia="Malgun Gothic"/>
        </w:rPr>
        <w:t xml:space="preserve">For the case with no serving cell with a </w:t>
      </w:r>
      <w:r w:rsidRPr="0088193B">
        <w:rPr>
          <w:i/>
        </w:rPr>
        <w:t>ServCellIndex</w:t>
      </w:r>
      <w:r w:rsidRPr="0088193B">
        <w:t xml:space="preserve"> (TS 36.331 [8]) larger than 7, </w:t>
      </w:r>
      <w:r w:rsidRPr="0088193B">
        <w:rPr>
          <w:rFonts w:eastAsia="Malgun Gothic"/>
        </w:rPr>
        <w:t>Hibernation</w:t>
      </w:r>
      <w:r w:rsidRPr="0088193B">
        <w:t xml:space="preserve"> MAC control element of one octet is applied, otherwise Hibernation MAC control element of four octets is applied.</w:t>
      </w:r>
    </w:p>
    <w:p w14:paraId="4A22E6EC" w14:textId="77777777" w:rsidR="006C2A76" w:rsidRPr="0088193B" w:rsidRDefault="006C2A76" w:rsidP="006C2A76">
      <w:pPr>
        <w:rPr>
          <w:rFonts w:eastAsia="Malgun Gothic"/>
        </w:rPr>
      </w:pPr>
      <w:r w:rsidRPr="0088193B">
        <w:rPr>
          <w:rFonts w:eastAsia="Malgun Gothic"/>
        </w:rPr>
        <w:t>For the case that Hibernation MAC control element is received and Activation/Deactivation MAC control element is not received:</w:t>
      </w:r>
    </w:p>
    <w:p w14:paraId="3801D502" w14:textId="77777777" w:rsidR="006C2A76" w:rsidRPr="0088193B" w:rsidRDefault="006C2A76" w:rsidP="006C2A76">
      <w:pPr>
        <w:pStyle w:val="B10"/>
        <w:rPr>
          <w:lang w:eastAsia="zh-CN"/>
        </w:rPr>
      </w:pPr>
      <w:r w:rsidRPr="0088193B">
        <w:t>-</w:t>
      </w:r>
      <w:r w:rsidRPr="0088193B">
        <w:tab/>
        <w:t>C</w:t>
      </w:r>
      <w:r w:rsidRPr="0088193B">
        <w:rPr>
          <w:vertAlign w:val="subscript"/>
        </w:rPr>
        <w:t>i</w:t>
      </w:r>
      <w:r w:rsidRPr="0088193B">
        <w:t xml:space="preserve">: </w:t>
      </w:r>
      <w:r w:rsidRPr="0088193B">
        <w:rPr>
          <w:lang w:eastAsia="zh-CN"/>
        </w:rPr>
        <w:t xml:space="preserve">if there is an SCell configured </w:t>
      </w:r>
      <w:r w:rsidRPr="0088193B">
        <w:t xml:space="preserve">with </w:t>
      </w:r>
      <w:r w:rsidRPr="0088193B">
        <w:rPr>
          <w:i/>
        </w:rPr>
        <w:t>SCellIndex</w:t>
      </w:r>
      <w:r w:rsidRPr="0088193B">
        <w:t xml:space="preserve"> </w:t>
      </w:r>
      <w:r w:rsidRPr="0088193B">
        <w:rPr>
          <w:lang w:eastAsia="zh-CN"/>
        </w:rPr>
        <w:t xml:space="preserve">i </w:t>
      </w:r>
      <w:r w:rsidRPr="0088193B">
        <w:t>as specified in TS 36.331 [8</w:t>
      </w:r>
      <w:r w:rsidRPr="0088193B">
        <w:rPr>
          <w:lang w:eastAsia="zh-CN"/>
        </w:rPr>
        <w:t xml:space="preserve">], </w:t>
      </w:r>
      <w:r w:rsidRPr="0088193B">
        <w:t xml:space="preserve">this field indicates the dormant/activated status of the SCell with </w:t>
      </w:r>
      <w:r w:rsidRPr="0088193B">
        <w:rPr>
          <w:i/>
        </w:rPr>
        <w:t>SCellIndex</w:t>
      </w:r>
      <w:r w:rsidRPr="0088193B">
        <w:t xml:space="preserve"> i, else the MAC entity shall ignore the C</w:t>
      </w:r>
      <w:r w:rsidRPr="0088193B">
        <w:rPr>
          <w:vertAlign w:val="subscript"/>
        </w:rPr>
        <w:t>i</w:t>
      </w:r>
      <w:r w:rsidRPr="0088193B">
        <w:t xml:space="preserve"> field.</w:t>
      </w:r>
      <w:r w:rsidRPr="0088193B">
        <w:rPr>
          <w:i/>
          <w:lang w:eastAsia="zh-CN"/>
        </w:rPr>
        <w:t xml:space="preserve"> </w:t>
      </w:r>
      <w:r w:rsidRPr="0088193B">
        <w:rPr>
          <w:lang w:eastAsia="zh-CN"/>
        </w:rPr>
        <w:t>The C</w:t>
      </w:r>
      <w:r w:rsidRPr="0088193B">
        <w:rPr>
          <w:vertAlign w:val="subscript"/>
          <w:lang w:eastAsia="zh-CN"/>
        </w:rPr>
        <w:t>i</w:t>
      </w:r>
      <w:r w:rsidRPr="0088193B">
        <w:rPr>
          <w:lang w:eastAsia="zh-CN"/>
        </w:rPr>
        <w:t xml:space="preserve"> field is set to "1" to indicate that the SCell with </w:t>
      </w:r>
      <w:r w:rsidRPr="0088193B">
        <w:rPr>
          <w:i/>
          <w:lang w:eastAsia="zh-CN"/>
        </w:rPr>
        <w:t>SCellIndex i</w:t>
      </w:r>
      <w:r w:rsidRPr="0088193B">
        <w:rPr>
          <w:lang w:eastAsia="zh-CN"/>
        </w:rPr>
        <w:t xml:space="preserve"> shall enter dormant state</w:t>
      </w:r>
      <w:r w:rsidRPr="0088193B">
        <w:t xml:space="preserve">. When </w:t>
      </w:r>
      <w:r w:rsidRPr="0088193B">
        <w:rPr>
          <w:lang w:eastAsia="zh-CN"/>
        </w:rPr>
        <w:t>the C</w:t>
      </w:r>
      <w:r w:rsidRPr="0088193B">
        <w:rPr>
          <w:vertAlign w:val="subscript"/>
          <w:lang w:eastAsia="zh-CN"/>
        </w:rPr>
        <w:t>i</w:t>
      </w:r>
      <w:r w:rsidRPr="0088193B">
        <w:rPr>
          <w:lang w:eastAsia="zh-CN"/>
        </w:rPr>
        <w:t xml:space="preserve"> field is set to "0", the SCell with </w:t>
      </w:r>
      <w:r w:rsidRPr="0088193B">
        <w:rPr>
          <w:i/>
          <w:lang w:eastAsia="zh-CN"/>
        </w:rPr>
        <w:t>SCellIndex i</w:t>
      </w:r>
      <w:r w:rsidRPr="0088193B">
        <w:rPr>
          <w:lang w:eastAsia="zh-CN"/>
        </w:rPr>
        <w:t xml:space="preserve"> shall be activated if it is in </w:t>
      </w:r>
      <w:r w:rsidRPr="0088193B">
        <w:rPr>
          <w:rFonts w:eastAsia="Malgun Gothic"/>
        </w:rPr>
        <w:t xml:space="preserve">already activated state or </w:t>
      </w:r>
      <w:r w:rsidRPr="0088193B">
        <w:rPr>
          <w:lang w:eastAsia="zh-CN"/>
        </w:rPr>
        <w:t>dormant state, otherwise the C</w:t>
      </w:r>
      <w:r w:rsidRPr="0088193B">
        <w:rPr>
          <w:vertAlign w:val="subscript"/>
          <w:lang w:eastAsia="zh-CN"/>
        </w:rPr>
        <w:t>i</w:t>
      </w:r>
      <w:r w:rsidRPr="0088193B">
        <w:rPr>
          <w:lang w:eastAsia="zh-CN"/>
        </w:rPr>
        <w:t xml:space="preserve"> field set to "0" shall be ignored.</w:t>
      </w:r>
    </w:p>
    <w:p w14:paraId="39558F6F" w14:textId="77777777" w:rsidR="006C2A76" w:rsidRPr="0088193B" w:rsidRDefault="006C2A76" w:rsidP="006C2A76">
      <w:pPr>
        <w:pStyle w:val="B10"/>
        <w:rPr>
          <w:rFonts w:eastAsia="Malgun Gothic"/>
        </w:rPr>
      </w:pPr>
      <w:r w:rsidRPr="0088193B">
        <w:rPr>
          <w:rFonts w:eastAsia="Malgun Gothic"/>
        </w:rPr>
        <w:t>-</w:t>
      </w:r>
      <w:r w:rsidRPr="0088193B">
        <w:rPr>
          <w:rFonts w:eastAsia="Malgun Gothic"/>
        </w:rPr>
        <w:tab/>
        <w:t>R: Reserved bit, set to "0".</w:t>
      </w:r>
    </w:p>
    <w:p w14:paraId="226C69C5" w14:textId="77777777" w:rsidR="006C2A76" w:rsidRPr="0088193B" w:rsidRDefault="006C2A76" w:rsidP="006C2A76">
      <w:pPr>
        <w:jc w:val="both"/>
        <w:rPr>
          <w:rFonts w:eastAsia="Malgun Gothic"/>
        </w:rPr>
      </w:pPr>
      <w:r w:rsidRPr="0088193B">
        <w:rPr>
          <w:rFonts w:eastAsia="Malgun Gothic"/>
        </w:rPr>
        <w:t>For the case that both Activation/Deactivation MAC control element and Hibernation MAC control element are received:</w:t>
      </w:r>
    </w:p>
    <w:p w14:paraId="3422793E" w14:textId="77777777" w:rsidR="006C2A76" w:rsidRPr="0088193B" w:rsidRDefault="006C2A76" w:rsidP="006C2A76">
      <w:pPr>
        <w:pStyle w:val="B10"/>
      </w:pPr>
      <w:r w:rsidRPr="0088193B">
        <w:t>-</w:t>
      </w:r>
      <w:r w:rsidRPr="0088193B">
        <w:tab/>
        <w:t>R: Reserved bit, set to "0".</w:t>
      </w:r>
    </w:p>
    <w:p w14:paraId="29920EB9" w14:textId="77777777" w:rsidR="006C2A76" w:rsidRPr="0088193B" w:rsidRDefault="006C2A76" w:rsidP="006C2A76">
      <w:pPr>
        <w:pStyle w:val="B10"/>
      </w:pPr>
      <w:r w:rsidRPr="0088193B">
        <w:t>-</w:t>
      </w:r>
      <w:r w:rsidRPr="0088193B">
        <w:tab/>
        <w:t>C</w:t>
      </w:r>
      <w:r w:rsidRPr="0088193B">
        <w:rPr>
          <w:vertAlign w:val="subscript"/>
        </w:rPr>
        <w:t>i</w:t>
      </w:r>
      <w:r w:rsidRPr="0088193B">
        <w:t xml:space="preserve">: if there is an SCell configured with </w:t>
      </w:r>
      <w:r w:rsidRPr="0088193B">
        <w:rPr>
          <w:i/>
        </w:rPr>
        <w:t>SCellIndex</w:t>
      </w:r>
      <w:r w:rsidRPr="0088193B">
        <w:t xml:space="preserve"> i as specified in TS 36.331 [8], these fields indicate possible state transitions of the SCell with </w:t>
      </w:r>
      <w:r w:rsidRPr="0088193B">
        <w:rPr>
          <w:i/>
        </w:rPr>
        <w:t>SCellIndex</w:t>
      </w:r>
      <w:r w:rsidRPr="0088193B">
        <w:t xml:space="preserve"> i, else the MAC entity shall ignore the C</w:t>
      </w:r>
      <w:r w:rsidRPr="0088193B">
        <w:rPr>
          <w:vertAlign w:val="subscript"/>
        </w:rPr>
        <w:t>i</w:t>
      </w:r>
      <w:r w:rsidRPr="0088193B">
        <w:t xml:space="preserve"> fields. The C</w:t>
      </w:r>
      <w:r w:rsidRPr="0088193B">
        <w:rPr>
          <w:vertAlign w:val="subscript"/>
        </w:rPr>
        <w:t>i</w:t>
      </w:r>
      <w:r w:rsidRPr="0088193B">
        <w:t xml:space="preserve"> fields of the two MAC control elements are interpreted according to Table 6.1.3.15-1.</w:t>
      </w:r>
    </w:p>
    <w:p w14:paraId="634BA8D2" w14:textId="77777777" w:rsidR="006C2A76" w:rsidRPr="0088193B" w:rsidRDefault="006C2A76" w:rsidP="006C2A76">
      <w:pPr>
        <w:pStyle w:val="TH"/>
      </w:pPr>
      <w:r w:rsidRPr="0088193B">
        <w:object w:dxaOrig="3430" w:dyaOrig="889" w14:anchorId="25C2BDCF">
          <v:shape id="_x0000_i4189" type="#_x0000_t75" style="width:171pt;height:45pt" o:ole="">
            <v:imagedata r:id="rId3327" o:title=""/>
          </v:shape>
          <o:OLEObject Type="Embed" ProgID="Visio.Drawing.11" ShapeID="_x0000_i4189" DrawAspect="Content" ObjectID="_1799748620" r:id="rId3422"/>
        </w:object>
      </w:r>
    </w:p>
    <w:p w14:paraId="6898636B" w14:textId="77777777" w:rsidR="006C2A76" w:rsidRPr="0088193B" w:rsidRDefault="006C2A76" w:rsidP="006C2A76">
      <w:pPr>
        <w:pStyle w:val="TF"/>
        <w:rPr>
          <w:rFonts w:eastAsia="Malgun Gothic"/>
        </w:rPr>
      </w:pPr>
      <w:r w:rsidRPr="0088193B">
        <w:rPr>
          <w:rFonts w:eastAsia="Malgun Gothic"/>
        </w:rPr>
        <w:t>Figure 6.1.3.15-1: Hibernation MAC control element of one octet</w:t>
      </w:r>
    </w:p>
    <w:p w14:paraId="392AE5A0" w14:textId="77777777" w:rsidR="006C2A76" w:rsidRPr="0088193B" w:rsidRDefault="006C2A76" w:rsidP="006C2A76">
      <w:pPr>
        <w:pStyle w:val="TH"/>
      </w:pPr>
      <w:r w:rsidRPr="0088193B">
        <w:object w:dxaOrig="5394" w:dyaOrig="2682" w14:anchorId="3AF87A7A">
          <v:shape id="_x0000_i4190" type="#_x0000_t75" style="width:172.5pt;height:85.5pt" o:ole="">
            <v:imagedata r:id="rId3423" o:title=""/>
          </v:shape>
          <o:OLEObject Type="Embed" ProgID="Visio.Drawing.11" ShapeID="_x0000_i4190" DrawAspect="Content" ObjectID="_1799748621" r:id="rId3424"/>
        </w:object>
      </w:r>
    </w:p>
    <w:p w14:paraId="3DB7F83A" w14:textId="77777777" w:rsidR="006C2A76" w:rsidRPr="0088193B" w:rsidRDefault="006C2A76" w:rsidP="006C2A76">
      <w:pPr>
        <w:pStyle w:val="TF"/>
        <w:rPr>
          <w:rFonts w:eastAsia="Malgun Gothic"/>
        </w:rPr>
      </w:pPr>
      <w:r w:rsidRPr="0088193B">
        <w:rPr>
          <w:rFonts w:eastAsia="Malgun Gothic"/>
        </w:rPr>
        <w:t>Figure 6.1.3.15-2: Hibernation MAC control element of four octets</w:t>
      </w:r>
    </w:p>
    <w:p w14:paraId="55BA9F63" w14:textId="77777777" w:rsidR="006C2A76" w:rsidRPr="0088193B" w:rsidRDefault="006C2A76" w:rsidP="006C2A76">
      <w:pPr>
        <w:pStyle w:val="TH"/>
        <w:rPr>
          <w:rFonts w:eastAsia="Malgun Gothic"/>
          <w:sz w:val="18"/>
        </w:rPr>
      </w:pPr>
      <w:r w:rsidRPr="0088193B">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C2A76" w:rsidRPr="0088193B" w14:paraId="275D4352" w14:textId="77777777" w:rsidTr="003C7036">
        <w:trPr>
          <w:jc w:val="center"/>
        </w:trPr>
        <w:tc>
          <w:tcPr>
            <w:tcW w:w="2112" w:type="dxa"/>
            <w:shd w:val="clear" w:color="auto" w:fill="auto"/>
          </w:tcPr>
          <w:p w14:paraId="73817C64" w14:textId="77777777" w:rsidR="006C2A76" w:rsidRPr="0088193B" w:rsidRDefault="006C2A76" w:rsidP="003C7036">
            <w:pPr>
              <w:pStyle w:val="TAH"/>
              <w:rPr>
                <w:rFonts w:eastAsia="Malgun Gothic"/>
              </w:rPr>
            </w:pPr>
            <w:r w:rsidRPr="0088193B">
              <w:rPr>
                <w:rFonts w:eastAsia="Malgun Gothic"/>
              </w:rPr>
              <w:t>Hibernation MAC control element C</w:t>
            </w:r>
            <w:r w:rsidRPr="0088193B">
              <w:rPr>
                <w:rFonts w:eastAsia="Malgun Gothic"/>
                <w:vertAlign w:val="subscript"/>
              </w:rPr>
              <w:t>i</w:t>
            </w:r>
          </w:p>
        </w:tc>
        <w:tc>
          <w:tcPr>
            <w:tcW w:w="2409" w:type="dxa"/>
            <w:shd w:val="clear" w:color="auto" w:fill="auto"/>
          </w:tcPr>
          <w:p w14:paraId="498E09F4" w14:textId="77777777" w:rsidR="006C2A76" w:rsidRPr="0088193B" w:rsidRDefault="006C2A76" w:rsidP="003C7036">
            <w:pPr>
              <w:pStyle w:val="TAH"/>
              <w:rPr>
                <w:rFonts w:eastAsia="Malgun Gothic"/>
              </w:rPr>
            </w:pPr>
            <w:r w:rsidRPr="0088193B">
              <w:rPr>
                <w:rFonts w:eastAsia="Malgun Gothic"/>
              </w:rPr>
              <w:t>Activation/Deactivation MAC control element C</w:t>
            </w:r>
            <w:r w:rsidRPr="0088193B">
              <w:rPr>
                <w:rFonts w:eastAsia="Malgun Gothic"/>
                <w:vertAlign w:val="subscript"/>
              </w:rPr>
              <w:t>i</w:t>
            </w:r>
          </w:p>
        </w:tc>
        <w:tc>
          <w:tcPr>
            <w:tcW w:w="2214" w:type="dxa"/>
            <w:shd w:val="clear" w:color="auto" w:fill="auto"/>
          </w:tcPr>
          <w:p w14:paraId="6920B8C5" w14:textId="77777777" w:rsidR="006C2A76" w:rsidRPr="0088193B" w:rsidRDefault="006C2A76" w:rsidP="003C7036">
            <w:pPr>
              <w:pStyle w:val="TAH"/>
            </w:pPr>
            <w:r w:rsidRPr="0088193B">
              <w:rPr>
                <w:rFonts w:eastAsia="Malgun Gothic"/>
              </w:rPr>
              <w:t>SCell shall be</w:t>
            </w:r>
          </w:p>
        </w:tc>
      </w:tr>
      <w:tr w:rsidR="006C2A76" w:rsidRPr="0088193B" w14:paraId="439F2659" w14:textId="77777777" w:rsidTr="003C7036">
        <w:trPr>
          <w:trHeight w:val="170"/>
          <w:jc w:val="center"/>
        </w:trPr>
        <w:tc>
          <w:tcPr>
            <w:tcW w:w="2112" w:type="dxa"/>
            <w:shd w:val="clear" w:color="auto" w:fill="auto"/>
          </w:tcPr>
          <w:p w14:paraId="3FEC6DE4" w14:textId="77777777" w:rsidR="006C2A76" w:rsidRPr="0088193B" w:rsidRDefault="006C2A76" w:rsidP="003C7036">
            <w:pPr>
              <w:pStyle w:val="TAC"/>
              <w:rPr>
                <w:rFonts w:eastAsia="Malgun Gothic"/>
              </w:rPr>
            </w:pPr>
            <w:r w:rsidRPr="0088193B">
              <w:rPr>
                <w:rFonts w:eastAsia="Malgun Gothic"/>
              </w:rPr>
              <w:t>0</w:t>
            </w:r>
          </w:p>
        </w:tc>
        <w:tc>
          <w:tcPr>
            <w:tcW w:w="2409" w:type="dxa"/>
            <w:shd w:val="clear" w:color="auto" w:fill="auto"/>
          </w:tcPr>
          <w:p w14:paraId="6C409A25" w14:textId="77777777" w:rsidR="006C2A76" w:rsidRPr="0088193B" w:rsidRDefault="006C2A76" w:rsidP="003C7036">
            <w:pPr>
              <w:pStyle w:val="TAC"/>
              <w:rPr>
                <w:rFonts w:eastAsia="Malgun Gothic"/>
              </w:rPr>
            </w:pPr>
            <w:r w:rsidRPr="0088193B">
              <w:rPr>
                <w:rFonts w:eastAsia="Malgun Gothic"/>
              </w:rPr>
              <w:t>0</w:t>
            </w:r>
          </w:p>
        </w:tc>
        <w:tc>
          <w:tcPr>
            <w:tcW w:w="2214" w:type="dxa"/>
            <w:shd w:val="clear" w:color="auto" w:fill="auto"/>
            <w:vAlign w:val="bottom"/>
          </w:tcPr>
          <w:p w14:paraId="056660E0" w14:textId="77777777" w:rsidR="006C2A76" w:rsidRPr="0088193B" w:rsidRDefault="006C2A76" w:rsidP="003C7036">
            <w:pPr>
              <w:pStyle w:val="TAC"/>
            </w:pPr>
            <w:r w:rsidRPr="0088193B">
              <w:rPr>
                <w:rFonts w:eastAsia="Malgun Gothic"/>
              </w:rPr>
              <w:t>Deactivated</w:t>
            </w:r>
          </w:p>
        </w:tc>
      </w:tr>
      <w:tr w:rsidR="006C2A76" w:rsidRPr="0088193B" w14:paraId="59E5EE0E" w14:textId="77777777" w:rsidTr="003C7036">
        <w:trPr>
          <w:trHeight w:val="170"/>
          <w:jc w:val="center"/>
        </w:trPr>
        <w:tc>
          <w:tcPr>
            <w:tcW w:w="2112" w:type="dxa"/>
            <w:shd w:val="clear" w:color="auto" w:fill="auto"/>
          </w:tcPr>
          <w:p w14:paraId="4B8F0E48" w14:textId="77777777" w:rsidR="006C2A76" w:rsidRPr="0088193B" w:rsidRDefault="006C2A76" w:rsidP="003C7036">
            <w:pPr>
              <w:pStyle w:val="TAC"/>
              <w:rPr>
                <w:rFonts w:eastAsia="Malgun Gothic"/>
              </w:rPr>
            </w:pPr>
            <w:r w:rsidRPr="0088193B">
              <w:rPr>
                <w:rFonts w:eastAsia="Malgun Gothic"/>
              </w:rPr>
              <w:t>0</w:t>
            </w:r>
          </w:p>
        </w:tc>
        <w:tc>
          <w:tcPr>
            <w:tcW w:w="2409" w:type="dxa"/>
            <w:shd w:val="clear" w:color="auto" w:fill="auto"/>
            <w:vAlign w:val="bottom"/>
          </w:tcPr>
          <w:p w14:paraId="4A23B3DA" w14:textId="77777777" w:rsidR="006C2A76" w:rsidRPr="0088193B" w:rsidRDefault="006C2A76" w:rsidP="003C7036">
            <w:pPr>
              <w:pStyle w:val="TAC"/>
              <w:rPr>
                <w:rFonts w:eastAsia="Malgun Gothic"/>
              </w:rPr>
            </w:pPr>
            <w:r w:rsidRPr="0088193B">
              <w:rPr>
                <w:rFonts w:eastAsia="Malgun Gothic"/>
              </w:rPr>
              <w:t>1</w:t>
            </w:r>
          </w:p>
        </w:tc>
        <w:tc>
          <w:tcPr>
            <w:tcW w:w="2214" w:type="dxa"/>
            <w:shd w:val="clear" w:color="auto" w:fill="auto"/>
            <w:vAlign w:val="bottom"/>
          </w:tcPr>
          <w:p w14:paraId="56B787EA" w14:textId="77777777" w:rsidR="006C2A76" w:rsidRPr="0088193B" w:rsidRDefault="006C2A76" w:rsidP="003C7036">
            <w:pPr>
              <w:pStyle w:val="TAC"/>
            </w:pPr>
            <w:r w:rsidRPr="0088193B">
              <w:rPr>
                <w:rFonts w:eastAsia="Malgun Gothic"/>
              </w:rPr>
              <w:t>Activated</w:t>
            </w:r>
          </w:p>
        </w:tc>
      </w:tr>
      <w:tr w:rsidR="006C2A76" w:rsidRPr="0088193B" w14:paraId="5944D57B" w14:textId="77777777" w:rsidTr="003C7036">
        <w:trPr>
          <w:trHeight w:val="170"/>
          <w:jc w:val="center"/>
        </w:trPr>
        <w:tc>
          <w:tcPr>
            <w:tcW w:w="2112" w:type="dxa"/>
            <w:shd w:val="clear" w:color="auto" w:fill="auto"/>
            <w:vAlign w:val="center"/>
          </w:tcPr>
          <w:p w14:paraId="64EA64F4" w14:textId="77777777" w:rsidR="006C2A76" w:rsidRPr="0088193B" w:rsidRDefault="006C2A76" w:rsidP="003C7036">
            <w:pPr>
              <w:pStyle w:val="TAC"/>
              <w:rPr>
                <w:rFonts w:eastAsia="Malgun Gothic"/>
              </w:rPr>
            </w:pPr>
            <w:r w:rsidRPr="0088193B">
              <w:rPr>
                <w:rFonts w:eastAsia="Malgun Gothic"/>
              </w:rPr>
              <w:t>1</w:t>
            </w:r>
          </w:p>
        </w:tc>
        <w:tc>
          <w:tcPr>
            <w:tcW w:w="2409" w:type="dxa"/>
            <w:shd w:val="clear" w:color="auto" w:fill="auto"/>
            <w:vAlign w:val="center"/>
          </w:tcPr>
          <w:p w14:paraId="0F2FC4A1" w14:textId="77777777" w:rsidR="006C2A76" w:rsidRPr="0088193B" w:rsidRDefault="006C2A76" w:rsidP="003C7036">
            <w:pPr>
              <w:pStyle w:val="TAC"/>
              <w:rPr>
                <w:rFonts w:eastAsia="Malgun Gothic"/>
              </w:rPr>
            </w:pPr>
            <w:r w:rsidRPr="0088193B">
              <w:rPr>
                <w:rFonts w:eastAsia="Malgun Gothic"/>
              </w:rPr>
              <w:t>0</w:t>
            </w:r>
          </w:p>
        </w:tc>
        <w:tc>
          <w:tcPr>
            <w:tcW w:w="2214" w:type="dxa"/>
            <w:shd w:val="clear" w:color="auto" w:fill="auto"/>
            <w:vAlign w:val="bottom"/>
          </w:tcPr>
          <w:p w14:paraId="3696FBC0" w14:textId="77777777" w:rsidR="006C2A76" w:rsidRPr="0088193B" w:rsidRDefault="006C2A76" w:rsidP="003C7036">
            <w:pPr>
              <w:pStyle w:val="TAC"/>
            </w:pPr>
            <w:r w:rsidRPr="0088193B">
              <w:rPr>
                <w:rFonts w:eastAsia="Malgun Gothic"/>
              </w:rPr>
              <w:t>Reserved MAC control element combination</w:t>
            </w:r>
          </w:p>
        </w:tc>
      </w:tr>
      <w:tr w:rsidR="006C2A76" w:rsidRPr="0088193B" w14:paraId="58CD1EEC" w14:textId="77777777" w:rsidTr="003C7036">
        <w:trPr>
          <w:trHeight w:val="170"/>
          <w:jc w:val="center"/>
        </w:trPr>
        <w:tc>
          <w:tcPr>
            <w:tcW w:w="2112" w:type="dxa"/>
            <w:shd w:val="clear" w:color="auto" w:fill="auto"/>
          </w:tcPr>
          <w:p w14:paraId="40BEBCA1" w14:textId="77777777" w:rsidR="006C2A76" w:rsidRPr="0088193B" w:rsidRDefault="006C2A76" w:rsidP="003C7036">
            <w:pPr>
              <w:pStyle w:val="TAC"/>
              <w:rPr>
                <w:rFonts w:eastAsia="Malgun Gothic"/>
              </w:rPr>
            </w:pPr>
            <w:r w:rsidRPr="0088193B">
              <w:rPr>
                <w:rFonts w:eastAsia="Malgun Gothic"/>
              </w:rPr>
              <w:t>1</w:t>
            </w:r>
          </w:p>
        </w:tc>
        <w:tc>
          <w:tcPr>
            <w:tcW w:w="2409" w:type="dxa"/>
            <w:shd w:val="clear" w:color="auto" w:fill="auto"/>
            <w:vAlign w:val="bottom"/>
          </w:tcPr>
          <w:p w14:paraId="70574A5F" w14:textId="77777777" w:rsidR="006C2A76" w:rsidRPr="0088193B" w:rsidRDefault="006C2A76" w:rsidP="003C7036">
            <w:pPr>
              <w:pStyle w:val="TAC"/>
              <w:rPr>
                <w:rFonts w:eastAsia="Malgun Gothic"/>
              </w:rPr>
            </w:pPr>
            <w:r w:rsidRPr="0088193B">
              <w:rPr>
                <w:rFonts w:eastAsia="Malgun Gothic"/>
              </w:rPr>
              <w:t>1</w:t>
            </w:r>
          </w:p>
        </w:tc>
        <w:tc>
          <w:tcPr>
            <w:tcW w:w="2214" w:type="dxa"/>
            <w:shd w:val="clear" w:color="auto" w:fill="auto"/>
            <w:vAlign w:val="bottom"/>
          </w:tcPr>
          <w:p w14:paraId="5FCD0F34" w14:textId="77777777" w:rsidR="006C2A76" w:rsidRPr="0088193B" w:rsidRDefault="006C2A76" w:rsidP="003C7036">
            <w:pPr>
              <w:pStyle w:val="TAC"/>
            </w:pPr>
            <w:r w:rsidRPr="0088193B">
              <w:rPr>
                <w:rFonts w:eastAsia="Malgun Gothic"/>
              </w:rPr>
              <w:t>Dormant</w:t>
            </w:r>
          </w:p>
        </w:tc>
      </w:tr>
    </w:tbl>
    <w:p w14:paraId="50282631" w14:textId="77777777" w:rsidR="006C2A76" w:rsidRPr="0088193B" w:rsidRDefault="006C2A76" w:rsidP="006C2A76"/>
    <w:p w14:paraId="2F4DF334" w14:textId="77777777" w:rsidR="006C2A76" w:rsidRPr="0088193B" w:rsidRDefault="006C2A76" w:rsidP="006C2A76">
      <w:pPr>
        <w:pStyle w:val="Heading6"/>
      </w:pPr>
      <w:r w:rsidRPr="0088193B">
        <w:t>7.1.13.1.1.3</w:t>
      </w:r>
      <w:r w:rsidRPr="0088193B">
        <w:tab/>
        <w:t>Test description</w:t>
      </w:r>
    </w:p>
    <w:p w14:paraId="5C77DDB7" w14:textId="77777777" w:rsidR="006C2A76" w:rsidRPr="0088193B" w:rsidRDefault="006C2A76" w:rsidP="003F449B">
      <w:pPr>
        <w:pStyle w:val="H6"/>
      </w:pPr>
      <w:r w:rsidRPr="0088193B">
        <w:t>7.1.13.1.1.3.1</w:t>
      </w:r>
      <w:r w:rsidRPr="0088193B">
        <w:tab/>
        <w:t>Pre-test conditions</w:t>
      </w:r>
    </w:p>
    <w:p w14:paraId="7D81AEC9" w14:textId="77777777" w:rsidR="006C2A76" w:rsidRPr="0088193B" w:rsidRDefault="006C2A76" w:rsidP="006C2A76">
      <w:pPr>
        <w:pStyle w:val="H6"/>
      </w:pPr>
      <w:r w:rsidRPr="0088193B">
        <w:t>System Simulator:</w:t>
      </w:r>
    </w:p>
    <w:p w14:paraId="731B5824" w14:textId="77777777" w:rsidR="006C2A76" w:rsidRPr="0088193B" w:rsidRDefault="006C2A76" w:rsidP="006C2A76">
      <w:pPr>
        <w:pStyle w:val="B10"/>
      </w:pPr>
      <w:r w:rsidRPr="0088193B">
        <w:t>-</w:t>
      </w:r>
      <w:r w:rsidRPr="0088193B">
        <w:tab/>
        <w:t>Cell 1 (PCell) and Cell 3(SCell)</w:t>
      </w:r>
    </w:p>
    <w:p w14:paraId="7B11587B" w14:textId="77777777" w:rsidR="006C2A76" w:rsidRPr="0088193B" w:rsidRDefault="006C2A76" w:rsidP="006C2A76">
      <w:pPr>
        <w:pStyle w:val="B10"/>
      </w:pPr>
      <w:r w:rsidRPr="0088193B">
        <w:t>-</w:t>
      </w:r>
      <w:r w:rsidRPr="0088193B">
        <w:tab/>
        <w:t>Cell 3 is an Active SCell according to [18] cl. 6.3.4.</w:t>
      </w:r>
    </w:p>
    <w:p w14:paraId="637C6D2E" w14:textId="77777777" w:rsidR="006C2A76" w:rsidRPr="0088193B" w:rsidRDefault="006C2A76" w:rsidP="006C2A76">
      <w:pPr>
        <w:pStyle w:val="B10"/>
      </w:pPr>
      <w:r w:rsidRPr="0088193B">
        <w:rPr>
          <w:lang w:eastAsia="zh-CN"/>
        </w:rPr>
        <w:t>-</w:t>
      </w:r>
      <w:r w:rsidRPr="0088193B">
        <w:rPr>
          <w:lang w:eastAsia="zh-CN"/>
        </w:rPr>
        <w:tab/>
      </w:r>
      <w:r w:rsidRPr="0088193B">
        <w:t>System information combination 3 as defined in TS 36.508 [18] clause 4.4.3.1 is used in E-UTRA cells.</w:t>
      </w:r>
    </w:p>
    <w:p w14:paraId="37755959" w14:textId="77777777" w:rsidR="006C2A76" w:rsidRPr="0088193B" w:rsidRDefault="006C2A76" w:rsidP="006C2A76">
      <w:pPr>
        <w:pStyle w:val="H6"/>
      </w:pPr>
      <w:r w:rsidRPr="0088193B">
        <w:t>UE:</w:t>
      </w:r>
    </w:p>
    <w:p w14:paraId="2BF18ACB" w14:textId="77777777" w:rsidR="006C2A76" w:rsidRPr="0088193B" w:rsidRDefault="006C2A76" w:rsidP="006C2A76">
      <w:pPr>
        <w:pStyle w:val="B10"/>
      </w:pPr>
      <w:r w:rsidRPr="0088193B">
        <w:t>-</w:t>
      </w:r>
      <w:r w:rsidRPr="0088193B">
        <w:tab/>
        <w:t>None.</w:t>
      </w:r>
    </w:p>
    <w:p w14:paraId="6C6650F4" w14:textId="77777777" w:rsidR="006C2A76" w:rsidRPr="0088193B" w:rsidRDefault="006C2A76" w:rsidP="006C2A76">
      <w:pPr>
        <w:pStyle w:val="H6"/>
      </w:pPr>
      <w:r w:rsidRPr="0088193B">
        <w:t>Preamble:</w:t>
      </w:r>
    </w:p>
    <w:p w14:paraId="2C3C9E39" w14:textId="77777777" w:rsidR="006C2A76" w:rsidRPr="0088193B" w:rsidRDefault="006C2A76" w:rsidP="006C2A76">
      <w:r w:rsidRPr="0088193B">
        <w:t>-</w:t>
      </w:r>
      <w:r w:rsidRPr="0088193B">
        <w:tab/>
        <w:t>The UE is in state Loopback Activated (state 4) on Cell 1 according to [18].</w:t>
      </w:r>
    </w:p>
    <w:p w14:paraId="2C8EB4AB" w14:textId="77777777" w:rsidR="006C2A76" w:rsidRPr="0088193B" w:rsidRDefault="006C2A76" w:rsidP="006C2A76"/>
    <w:p w14:paraId="79B5D44B" w14:textId="77777777" w:rsidR="006C2A76" w:rsidRPr="0088193B" w:rsidRDefault="006C2A76" w:rsidP="003F449B">
      <w:pPr>
        <w:pStyle w:val="H6"/>
      </w:pPr>
      <w:r w:rsidRPr="0088193B">
        <w:t>7.1.13.1.1.3.2</w:t>
      </w:r>
      <w:r w:rsidRPr="0088193B">
        <w:tab/>
        <w:t>Test procedure sequence</w:t>
      </w:r>
    </w:p>
    <w:p w14:paraId="4F9E28B9" w14:textId="77777777" w:rsidR="006C2A76" w:rsidRPr="0088193B" w:rsidRDefault="006C2A76" w:rsidP="006C2A76">
      <w:pPr>
        <w:pStyle w:val="TH"/>
        <w:rPr>
          <w:rFonts w:eastAsia="MS Gothic"/>
        </w:rPr>
      </w:pPr>
      <w:r w:rsidRPr="0088193B">
        <w:t>Table 7.1.13.1.1.3.2-1: Time instances of cell power level and parameter changes</w:t>
      </w:r>
    </w:p>
    <w:tbl>
      <w:tblPr>
        <w:tblW w:w="4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992"/>
        <w:gridCol w:w="851"/>
      </w:tblGrid>
      <w:tr w:rsidR="006C2A76" w:rsidRPr="0088193B" w14:paraId="6B12EABD" w14:textId="77777777" w:rsidTr="003C7036">
        <w:trPr>
          <w:jc w:val="center"/>
        </w:trPr>
        <w:tc>
          <w:tcPr>
            <w:tcW w:w="534" w:type="dxa"/>
            <w:tcBorders>
              <w:top w:val="single" w:sz="4" w:space="0" w:color="auto"/>
              <w:bottom w:val="nil"/>
            </w:tcBorders>
          </w:tcPr>
          <w:p w14:paraId="018D1535" w14:textId="77777777" w:rsidR="006C2A76" w:rsidRPr="0088193B" w:rsidRDefault="006C2A76" w:rsidP="003C7036">
            <w:pPr>
              <w:keepNext/>
              <w:keepLines/>
              <w:spacing w:after="0"/>
              <w:jc w:val="center"/>
              <w:rPr>
                <w:rFonts w:ascii="Arial" w:hAnsi="Arial"/>
                <w:b/>
                <w:sz w:val="18"/>
              </w:rPr>
            </w:pPr>
          </w:p>
        </w:tc>
        <w:tc>
          <w:tcPr>
            <w:tcW w:w="1222" w:type="dxa"/>
            <w:tcBorders>
              <w:top w:val="single" w:sz="4" w:space="0" w:color="auto"/>
              <w:bottom w:val="nil"/>
            </w:tcBorders>
          </w:tcPr>
          <w:p w14:paraId="1C73371F"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Parameter</w:t>
            </w:r>
          </w:p>
        </w:tc>
        <w:tc>
          <w:tcPr>
            <w:tcW w:w="992" w:type="dxa"/>
            <w:tcBorders>
              <w:top w:val="single" w:sz="4" w:space="0" w:color="auto"/>
            </w:tcBorders>
          </w:tcPr>
          <w:p w14:paraId="0B1661D4"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Unit</w:t>
            </w:r>
          </w:p>
        </w:tc>
        <w:tc>
          <w:tcPr>
            <w:tcW w:w="992" w:type="dxa"/>
            <w:tcBorders>
              <w:top w:val="single" w:sz="4" w:space="0" w:color="auto"/>
            </w:tcBorders>
          </w:tcPr>
          <w:p w14:paraId="74B3BE84"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Cell 1</w:t>
            </w:r>
          </w:p>
        </w:tc>
        <w:tc>
          <w:tcPr>
            <w:tcW w:w="851" w:type="dxa"/>
            <w:tcBorders>
              <w:top w:val="single" w:sz="4" w:space="0" w:color="auto"/>
            </w:tcBorders>
          </w:tcPr>
          <w:p w14:paraId="2EA0D4DD"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Cell 3</w:t>
            </w:r>
          </w:p>
        </w:tc>
      </w:tr>
      <w:tr w:rsidR="006C2A76" w:rsidRPr="0088193B" w14:paraId="0C9B3247" w14:textId="77777777" w:rsidTr="003C7036">
        <w:trPr>
          <w:jc w:val="center"/>
        </w:trPr>
        <w:tc>
          <w:tcPr>
            <w:tcW w:w="534" w:type="dxa"/>
            <w:tcBorders>
              <w:top w:val="single" w:sz="4" w:space="0" w:color="auto"/>
            </w:tcBorders>
            <w:shd w:val="clear" w:color="auto" w:fill="auto"/>
            <w:vAlign w:val="center"/>
          </w:tcPr>
          <w:p w14:paraId="4FC4474D" w14:textId="77777777" w:rsidR="006C2A76" w:rsidRPr="0088193B" w:rsidRDefault="006C2A76" w:rsidP="003C7036">
            <w:pPr>
              <w:keepNext/>
              <w:keepLines/>
              <w:spacing w:after="0"/>
              <w:rPr>
                <w:rFonts w:ascii="Arial" w:hAnsi="Arial"/>
                <w:sz w:val="18"/>
              </w:rPr>
            </w:pPr>
            <w:r w:rsidRPr="0088193B">
              <w:rPr>
                <w:rFonts w:ascii="Arial" w:hAnsi="Arial"/>
                <w:sz w:val="18"/>
              </w:rPr>
              <w:t>T0</w:t>
            </w:r>
          </w:p>
        </w:tc>
        <w:tc>
          <w:tcPr>
            <w:tcW w:w="1222" w:type="dxa"/>
            <w:tcBorders>
              <w:top w:val="single" w:sz="4" w:space="0" w:color="auto"/>
              <w:bottom w:val="single" w:sz="4" w:space="0" w:color="auto"/>
            </w:tcBorders>
            <w:vAlign w:val="center"/>
          </w:tcPr>
          <w:p w14:paraId="37F02B84" w14:textId="77777777" w:rsidR="006C2A76" w:rsidRPr="0088193B" w:rsidRDefault="006C2A76" w:rsidP="003C7036">
            <w:pPr>
              <w:keepNext/>
              <w:keepLines/>
              <w:spacing w:after="0"/>
              <w:rPr>
                <w:rFonts w:ascii="Arial" w:hAnsi="Arial"/>
                <w:sz w:val="18"/>
              </w:rPr>
            </w:pPr>
            <w:r w:rsidRPr="0088193B">
              <w:rPr>
                <w:rFonts w:ascii="Arial" w:hAnsi="Arial"/>
                <w:sz w:val="18"/>
              </w:rPr>
              <w:t>Cell-specific RS EPRE</w:t>
            </w:r>
          </w:p>
        </w:tc>
        <w:tc>
          <w:tcPr>
            <w:tcW w:w="992" w:type="dxa"/>
            <w:tcBorders>
              <w:top w:val="single" w:sz="4" w:space="0" w:color="auto"/>
              <w:bottom w:val="single" w:sz="4" w:space="0" w:color="auto"/>
            </w:tcBorders>
            <w:vAlign w:val="center"/>
          </w:tcPr>
          <w:p w14:paraId="13C238E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dBm/15kHz</w:t>
            </w:r>
          </w:p>
        </w:tc>
        <w:tc>
          <w:tcPr>
            <w:tcW w:w="992" w:type="dxa"/>
            <w:tcBorders>
              <w:top w:val="single" w:sz="4" w:space="0" w:color="auto"/>
              <w:bottom w:val="single" w:sz="4" w:space="0" w:color="auto"/>
            </w:tcBorders>
            <w:vAlign w:val="center"/>
          </w:tcPr>
          <w:p w14:paraId="1D0EAB00" w14:textId="77777777" w:rsidR="006C2A76" w:rsidRPr="0088193B" w:rsidRDefault="006C2A76" w:rsidP="003C7036">
            <w:pPr>
              <w:keepNext/>
              <w:keepLines/>
              <w:spacing w:after="0"/>
              <w:jc w:val="center"/>
              <w:rPr>
                <w:rFonts w:ascii="Arial" w:hAnsi="Arial"/>
                <w:sz w:val="18"/>
              </w:rPr>
            </w:pPr>
            <w:r w:rsidRPr="0088193B">
              <w:rPr>
                <w:rFonts w:ascii="Arial" w:hAnsi="Arial"/>
                <w:sz w:val="18"/>
              </w:rPr>
              <w:t>-85</w:t>
            </w:r>
          </w:p>
        </w:tc>
        <w:tc>
          <w:tcPr>
            <w:tcW w:w="851" w:type="dxa"/>
            <w:tcBorders>
              <w:top w:val="single" w:sz="4" w:space="0" w:color="auto"/>
              <w:bottom w:val="single" w:sz="4" w:space="0" w:color="auto"/>
            </w:tcBorders>
            <w:vAlign w:val="center"/>
          </w:tcPr>
          <w:p w14:paraId="56C2DCB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85</w:t>
            </w:r>
          </w:p>
        </w:tc>
      </w:tr>
    </w:tbl>
    <w:p w14:paraId="38E48BAF" w14:textId="77777777" w:rsidR="006C2A76" w:rsidRPr="0088193B" w:rsidRDefault="006C2A76" w:rsidP="006C2A76"/>
    <w:p w14:paraId="32CF93C3" w14:textId="77777777" w:rsidR="006C2A76" w:rsidRPr="0088193B" w:rsidRDefault="006C2A76" w:rsidP="006C2A76">
      <w:pPr>
        <w:pStyle w:val="TH"/>
      </w:pPr>
      <w:r w:rsidRPr="0088193B">
        <w:t>Table 7.1.13.1.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C2A76" w:rsidRPr="0088193B" w14:paraId="7995F760" w14:textId="77777777" w:rsidTr="003C7036">
        <w:tc>
          <w:tcPr>
            <w:tcW w:w="533" w:type="dxa"/>
            <w:tcBorders>
              <w:top w:val="single" w:sz="4" w:space="0" w:color="auto"/>
              <w:left w:val="single" w:sz="4" w:space="0" w:color="auto"/>
              <w:bottom w:val="nil"/>
              <w:right w:val="single" w:sz="4" w:space="0" w:color="auto"/>
            </w:tcBorders>
          </w:tcPr>
          <w:p w14:paraId="60647BDA"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09F03623"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5F598B52"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0942A1E2"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C490D74"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Verdict</w:t>
            </w:r>
          </w:p>
        </w:tc>
      </w:tr>
      <w:tr w:rsidR="006C2A76" w:rsidRPr="0088193B" w14:paraId="31F7E8A5" w14:textId="77777777" w:rsidTr="003C7036">
        <w:tc>
          <w:tcPr>
            <w:tcW w:w="533" w:type="dxa"/>
            <w:tcBorders>
              <w:top w:val="nil"/>
              <w:left w:val="single" w:sz="4" w:space="0" w:color="auto"/>
              <w:bottom w:val="single" w:sz="4" w:space="0" w:color="auto"/>
              <w:right w:val="single" w:sz="4" w:space="0" w:color="auto"/>
            </w:tcBorders>
          </w:tcPr>
          <w:p w14:paraId="09400EB8" w14:textId="77777777" w:rsidR="006C2A76" w:rsidRPr="0088193B" w:rsidRDefault="006C2A76" w:rsidP="003C7036">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79817199" w14:textId="77777777" w:rsidR="006C2A76" w:rsidRPr="0088193B" w:rsidRDefault="006C2A76" w:rsidP="003C7036">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75EFE2BB"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0EDA0C5C"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5E18D29A" w14:textId="77777777" w:rsidR="006C2A76" w:rsidRPr="0088193B" w:rsidRDefault="006C2A76" w:rsidP="003C7036">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79544C16" w14:textId="77777777" w:rsidR="006C2A76" w:rsidRPr="0088193B" w:rsidRDefault="006C2A76" w:rsidP="003C7036">
            <w:pPr>
              <w:keepNext/>
              <w:keepLines/>
              <w:spacing w:after="0"/>
              <w:jc w:val="center"/>
              <w:rPr>
                <w:rFonts w:ascii="Arial" w:hAnsi="Arial"/>
                <w:b/>
                <w:sz w:val="18"/>
              </w:rPr>
            </w:pPr>
          </w:p>
        </w:tc>
      </w:tr>
      <w:tr w:rsidR="006C2A76" w:rsidRPr="0088193B" w14:paraId="4C607533" w14:textId="77777777" w:rsidTr="003C7036">
        <w:tc>
          <w:tcPr>
            <w:tcW w:w="533" w:type="dxa"/>
            <w:tcBorders>
              <w:top w:val="single" w:sz="4" w:space="0" w:color="auto"/>
              <w:left w:val="single" w:sz="4" w:space="0" w:color="auto"/>
              <w:bottom w:val="single" w:sz="4" w:space="0" w:color="auto"/>
              <w:right w:val="single" w:sz="4" w:space="0" w:color="auto"/>
            </w:tcBorders>
          </w:tcPr>
          <w:p w14:paraId="0EA4D723"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64DE2158"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SS transmits an </w:t>
            </w:r>
            <w:r w:rsidRPr="0088193B">
              <w:rPr>
                <w:rFonts w:ascii="Arial" w:eastAsia="MS Mincho" w:hAnsi="Arial"/>
                <w:i/>
                <w:sz w:val="18"/>
              </w:rPr>
              <w:t>RRConnectionReconfiguration</w:t>
            </w:r>
            <w:r w:rsidRPr="0088193B">
              <w:rPr>
                <w:rFonts w:ascii="Arial" w:hAnsi="Arial"/>
                <w:sz w:val="18"/>
              </w:rPr>
              <w:t xml:space="preserve"> message </w:t>
            </w:r>
            <w:r w:rsidRPr="0088193B">
              <w:rPr>
                <w:rFonts w:ascii="Arial" w:hAnsi="Arial"/>
                <w:iCs/>
                <w:sz w:val="18"/>
              </w:rPr>
              <w:t>containing a</w:t>
            </w:r>
            <w:r w:rsidRPr="0088193B">
              <w:rPr>
                <w:rFonts w:ascii="Arial" w:hAnsi="Arial"/>
                <w:i/>
                <w:sz w:val="18"/>
              </w:rPr>
              <w:t xml:space="preserve"> sCellToAddModList</w:t>
            </w:r>
            <w:r w:rsidRPr="0088193B">
              <w:rPr>
                <w:rFonts w:ascii="Arial" w:hAnsi="Arial"/>
                <w:sz w:val="18"/>
              </w:rPr>
              <w:t xml:space="preserve"> on Cell 1 with </w:t>
            </w:r>
            <w:r w:rsidRPr="0088193B">
              <w:rPr>
                <w:rFonts w:ascii="Arial" w:hAnsi="Arial" w:cs="Arial"/>
                <w:sz w:val="18"/>
                <w:szCs w:val="18"/>
              </w:rPr>
              <w:t>S</w:t>
            </w:r>
            <w:r w:rsidRPr="0088193B">
              <w:rPr>
                <w:rFonts w:ascii="Arial" w:hAnsi="Arial" w:cs="Arial"/>
                <w:sz w:val="18"/>
                <w:szCs w:val="18"/>
                <w:lang w:eastAsia="zh-CN"/>
              </w:rPr>
              <w:t>Cell (Cell 3) addition</w:t>
            </w:r>
            <w:r w:rsidRPr="0088193B">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38B21FA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47659F0" w14:textId="77777777" w:rsidR="006C2A76" w:rsidRPr="0088193B" w:rsidRDefault="006C2A76" w:rsidP="003C7036">
            <w:pPr>
              <w:keepNext/>
              <w:keepLines/>
              <w:spacing w:after="0"/>
              <w:rPr>
                <w:rFonts w:ascii="Arial" w:hAnsi="Arial"/>
                <w:sz w:val="18"/>
              </w:rPr>
            </w:pPr>
            <w:r w:rsidRPr="0088193B">
              <w:rPr>
                <w:rFonts w:ascii="Arial" w:eastAsia="MS Mincho" w:hAnsi="Arial"/>
                <w:i/>
                <w:sz w:val="18"/>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6B650C19"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E8E18F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6C90B199" w14:textId="77777777" w:rsidTr="003C7036">
        <w:tc>
          <w:tcPr>
            <w:tcW w:w="533" w:type="dxa"/>
            <w:tcBorders>
              <w:top w:val="single" w:sz="4" w:space="0" w:color="auto"/>
              <w:left w:val="single" w:sz="4" w:space="0" w:color="auto"/>
              <w:bottom w:val="single" w:sz="4" w:space="0" w:color="auto"/>
              <w:right w:val="single" w:sz="4" w:space="0" w:color="auto"/>
            </w:tcBorders>
          </w:tcPr>
          <w:p w14:paraId="2B7D0B95"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773215BD"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UE transmits an </w:t>
            </w:r>
            <w:r w:rsidRPr="0088193B">
              <w:rPr>
                <w:rFonts w:ascii="Arial" w:eastAsia="MS Mincho" w:hAnsi="Arial"/>
                <w:i/>
                <w:sz w:val="18"/>
              </w:rPr>
              <w:t xml:space="preserve">RRCConnectionReconfigurationComplete </w:t>
            </w:r>
            <w:r w:rsidRPr="0088193B">
              <w:rPr>
                <w:rFonts w:ascii="Arial" w:eastAsia="MS Mincho" w:hAnsi="Arial"/>
                <w:sz w:val="18"/>
              </w:rPr>
              <w:t>message.</w:t>
            </w:r>
          </w:p>
        </w:tc>
        <w:tc>
          <w:tcPr>
            <w:tcW w:w="708" w:type="dxa"/>
            <w:tcBorders>
              <w:top w:val="single" w:sz="4" w:space="0" w:color="auto"/>
              <w:left w:val="single" w:sz="4" w:space="0" w:color="auto"/>
              <w:bottom w:val="single" w:sz="4" w:space="0" w:color="auto"/>
              <w:right w:val="single" w:sz="4" w:space="0" w:color="auto"/>
            </w:tcBorders>
          </w:tcPr>
          <w:p w14:paraId="5778DFDB"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330B97C" w14:textId="77777777" w:rsidR="006C2A76" w:rsidRPr="0088193B" w:rsidRDefault="006C2A76" w:rsidP="003C7036">
            <w:pPr>
              <w:keepNext/>
              <w:keepLines/>
              <w:spacing w:after="0"/>
              <w:rPr>
                <w:rFonts w:ascii="Arial" w:hAnsi="Arial"/>
                <w:sz w:val="18"/>
              </w:rPr>
            </w:pPr>
            <w:r w:rsidRPr="0088193B">
              <w:rPr>
                <w:rFonts w:ascii="Arial" w:eastAsia="MS Mincho" w:hAnsi="Arial"/>
                <w:i/>
                <w:sz w:val="18"/>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F48BD9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49E00C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36E9ABF1" w14:textId="77777777" w:rsidTr="003C7036">
        <w:tc>
          <w:tcPr>
            <w:tcW w:w="533" w:type="dxa"/>
            <w:tcBorders>
              <w:top w:val="single" w:sz="4" w:space="0" w:color="auto"/>
              <w:left w:val="single" w:sz="4" w:space="0" w:color="auto"/>
              <w:bottom w:val="single" w:sz="4" w:space="0" w:color="auto"/>
              <w:right w:val="single" w:sz="4" w:space="0" w:color="auto"/>
            </w:tcBorders>
          </w:tcPr>
          <w:p w14:paraId="05FA3C9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6BF2FFA9" w14:textId="77777777" w:rsidR="006C2A76" w:rsidRPr="0088193B" w:rsidRDefault="006C2A76" w:rsidP="003C7036">
            <w:pPr>
              <w:keepNext/>
              <w:keepLines/>
              <w:spacing w:after="0"/>
              <w:rPr>
                <w:rFonts w:ascii="Arial" w:hAnsi="Arial"/>
                <w:sz w:val="18"/>
              </w:rPr>
            </w:pPr>
            <w:r w:rsidRPr="0088193B">
              <w:rPr>
                <w:rFonts w:ascii="Arial" w:hAnsi="Arial"/>
                <w:sz w:val="18"/>
              </w:rPr>
              <w:t>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6446E6E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F165870" w14:textId="77777777" w:rsidR="006C2A76" w:rsidRPr="0088193B" w:rsidRDefault="006C2A76" w:rsidP="003C7036">
            <w:pPr>
              <w:keepNext/>
              <w:keepLines/>
              <w:spacing w:after="0"/>
              <w:rPr>
                <w:rFonts w:ascii="Arial" w:hAnsi="Arial"/>
                <w:sz w:val="18"/>
              </w:rPr>
            </w:pPr>
            <w:r w:rsidRPr="0088193B">
              <w:rPr>
                <w:rFonts w:ascii="Arial" w:hAnsi="Arial"/>
                <w:sz w:val="18"/>
              </w:rPr>
              <w:t>MAC PDU (Activation (C</w:t>
            </w:r>
            <w:r w:rsidRPr="0088193B">
              <w:rPr>
                <w:rFonts w:ascii="Arial" w:hAnsi="Arial"/>
                <w:sz w:val="18"/>
                <w:vertAlign w:val="subscript"/>
              </w:rPr>
              <w:t>1</w:t>
            </w:r>
            <w:r w:rsidRPr="0088193B">
              <w:rPr>
                <w:rFonts w:ascii="Arial" w:hAnsi="Arial"/>
                <w:sz w:val="18"/>
              </w:rPr>
              <w:t xml:space="preserve">=1)) </w:t>
            </w:r>
          </w:p>
        </w:tc>
        <w:tc>
          <w:tcPr>
            <w:tcW w:w="567" w:type="dxa"/>
            <w:tcBorders>
              <w:top w:val="single" w:sz="4" w:space="0" w:color="auto"/>
              <w:left w:val="single" w:sz="4" w:space="0" w:color="auto"/>
              <w:bottom w:val="single" w:sz="4" w:space="0" w:color="auto"/>
              <w:right w:val="single" w:sz="4" w:space="0" w:color="auto"/>
            </w:tcBorders>
          </w:tcPr>
          <w:p w14:paraId="674B6C9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5391EDF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6187B071" w14:textId="77777777" w:rsidTr="003C7036">
        <w:tc>
          <w:tcPr>
            <w:tcW w:w="533" w:type="dxa"/>
            <w:tcBorders>
              <w:top w:val="single" w:sz="4" w:space="0" w:color="auto"/>
              <w:left w:val="single" w:sz="4" w:space="0" w:color="auto"/>
              <w:bottom w:val="single" w:sz="4" w:space="0" w:color="auto"/>
              <w:right w:val="single" w:sz="4" w:space="0" w:color="auto"/>
            </w:tcBorders>
          </w:tcPr>
          <w:p w14:paraId="3D7612B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75B8F255" w14:textId="77777777" w:rsidR="006C2A76" w:rsidRPr="0088193B" w:rsidRDefault="006C2A76" w:rsidP="003C7036">
            <w:pPr>
              <w:keepNext/>
              <w:keepLines/>
              <w:spacing w:after="0"/>
              <w:rPr>
                <w:rFonts w:ascii="Arial" w:hAnsi="Arial"/>
                <w:sz w:val="18"/>
              </w:rPr>
            </w:pPr>
            <w:r w:rsidRPr="0088193B">
              <w:rPr>
                <w:rFonts w:ascii="Arial" w:hAnsi="Arial"/>
                <w:sz w:val="18"/>
              </w:rPr>
              <w:t>200 ms after step 3, the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5335B0B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DCA719E"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6A759941"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C85512B"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6F070C46" w14:textId="77777777" w:rsidTr="003C7036">
        <w:tc>
          <w:tcPr>
            <w:tcW w:w="533" w:type="dxa"/>
            <w:tcBorders>
              <w:top w:val="single" w:sz="4" w:space="0" w:color="auto"/>
              <w:left w:val="single" w:sz="4" w:space="0" w:color="auto"/>
              <w:bottom w:val="single" w:sz="4" w:space="0" w:color="auto"/>
              <w:right w:val="single" w:sz="4" w:space="0" w:color="auto"/>
            </w:tcBorders>
          </w:tcPr>
          <w:p w14:paraId="2D88C661" w14:textId="77777777" w:rsidR="006C2A76" w:rsidRPr="0088193B" w:rsidRDefault="006C2A76" w:rsidP="003C7036">
            <w:pPr>
              <w:keepNext/>
              <w:keepLines/>
              <w:spacing w:after="0"/>
              <w:jc w:val="center"/>
              <w:rPr>
                <w:rFonts w:ascii="Arial" w:hAnsi="Arial"/>
                <w:sz w:val="18"/>
              </w:rPr>
            </w:pPr>
            <w:r w:rsidRPr="0088193B">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732F3D38" w14:textId="77777777" w:rsidR="006C2A76" w:rsidRPr="0088193B" w:rsidRDefault="006C2A76" w:rsidP="003C7036">
            <w:pPr>
              <w:keepNext/>
              <w:keepLines/>
              <w:spacing w:after="0"/>
              <w:rPr>
                <w:rFonts w:ascii="Arial" w:hAnsi="Arial"/>
                <w:sz w:val="18"/>
              </w:rPr>
            </w:pPr>
            <w:r w:rsidRPr="0088193B">
              <w:rPr>
                <w:rFonts w:ascii="Arial" w:hAnsi="Arial" w:cs="Arial"/>
                <w:sz w:val="18"/>
                <w:szCs w:val="18"/>
              </w:rPr>
              <w:t>UE transmits a Scheduling Request on PUCCH.</w:t>
            </w:r>
          </w:p>
        </w:tc>
        <w:tc>
          <w:tcPr>
            <w:tcW w:w="708" w:type="dxa"/>
            <w:tcBorders>
              <w:top w:val="single" w:sz="4" w:space="0" w:color="auto"/>
              <w:left w:val="single" w:sz="4" w:space="0" w:color="auto"/>
              <w:bottom w:val="single" w:sz="4" w:space="0" w:color="auto"/>
              <w:right w:val="single" w:sz="4" w:space="0" w:color="auto"/>
            </w:tcBorders>
          </w:tcPr>
          <w:p w14:paraId="764C8035"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FDF5CA0" w14:textId="77777777" w:rsidR="006C2A76" w:rsidRPr="0088193B" w:rsidRDefault="006C2A76" w:rsidP="003C7036">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66F14B3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51DEE51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2E7CDB73" w14:textId="77777777" w:rsidTr="003C7036">
        <w:tc>
          <w:tcPr>
            <w:tcW w:w="533" w:type="dxa"/>
            <w:tcBorders>
              <w:top w:val="single" w:sz="4" w:space="0" w:color="auto"/>
              <w:left w:val="single" w:sz="4" w:space="0" w:color="auto"/>
              <w:bottom w:val="single" w:sz="4" w:space="0" w:color="auto"/>
              <w:right w:val="single" w:sz="4" w:space="0" w:color="auto"/>
            </w:tcBorders>
          </w:tcPr>
          <w:p w14:paraId="7C6EDBB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43F069FA" w14:textId="77777777" w:rsidR="006C2A76" w:rsidRPr="0088193B" w:rsidRDefault="006C2A76" w:rsidP="003C7036">
            <w:pPr>
              <w:keepNext/>
              <w:keepLines/>
              <w:spacing w:after="0"/>
              <w:rPr>
                <w:rFonts w:ascii="Arial" w:hAnsi="Arial"/>
                <w:sz w:val="18"/>
              </w:rPr>
            </w:pPr>
            <w:r w:rsidRPr="0088193B">
              <w:rPr>
                <w:rFonts w:ascii="Arial" w:hAnsi="Arial"/>
                <w:sz w:val="18"/>
              </w:rPr>
              <w:t>SS transmit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791E7BF3"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1861B35" w14:textId="77777777" w:rsidR="006C2A76" w:rsidRPr="0088193B" w:rsidRDefault="006C2A76" w:rsidP="003C7036">
            <w:pPr>
              <w:keepNext/>
              <w:keepLines/>
              <w:spacing w:after="0"/>
              <w:rPr>
                <w:rFonts w:ascii="Arial" w:hAnsi="Arial"/>
                <w:sz w:val="18"/>
              </w:rPr>
            </w:pPr>
            <w:r w:rsidRPr="0088193B">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30CE728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B0CA0AC"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409127BC" w14:textId="77777777" w:rsidTr="003C7036">
        <w:tc>
          <w:tcPr>
            <w:tcW w:w="533" w:type="dxa"/>
            <w:tcBorders>
              <w:top w:val="single" w:sz="4" w:space="0" w:color="auto"/>
              <w:left w:val="single" w:sz="4" w:space="0" w:color="auto"/>
              <w:bottom w:val="single" w:sz="4" w:space="0" w:color="auto"/>
              <w:right w:val="single" w:sz="4" w:space="0" w:color="auto"/>
            </w:tcBorders>
          </w:tcPr>
          <w:p w14:paraId="06FB931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7C467154" w14:textId="77777777" w:rsidR="006C2A76" w:rsidRPr="0088193B" w:rsidRDefault="006C2A76" w:rsidP="003C7036">
            <w:pPr>
              <w:keepNext/>
              <w:keepLines/>
              <w:spacing w:after="0"/>
              <w:rPr>
                <w:rFonts w:ascii="Arial" w:hAnsi="Arial"/>
                <w:sz w:val="18"/>
              </w:rPr>
            </w:pPr>
            <w:r w:rsidRPr="0088193B">
              <w:rPr>
                <w:rFonts w:ascii="Arial" w:hAnsi="Arial"/>
                <w:sz w:val="18"/>
              </w:rPr>
              <w:t>UE transmits a MAC PDU containing the loop back PDU corresponding to step 4.</w:t>
            </w:r>
          </w:p>
        </w:tc>
        <w:tc>
          <w:tcPr>
            <w:tcW w:w="708" w:type="dxa"/>
            <w:tcBorders>
              <w:top w:val="single" w:sz="4" w:space="0" w:color="auto"/>
              <w:left w:val="single" w:sz="4" w:space="0" w:color="auto"/>
              <w:bottom w:val="single" w:sz="4" w:space="0" w:color="auto"/>
              <w:right w:val="single" w:sz="4" w:space="0" w:color="auto"/>
            </w:tcBorders>
          </w:tcPr>
          <w:p w14:paraId="3576A88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42B9351" w14:textId="77777777" w:rsidR="006C2A76" w:rsidRPr="0088193B" w:rsidRDefault="006C2A76" w:rsidP="003C7036">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36BF493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68A50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22135242" w14:textId="77777777" w:rsidTr="003C7036">
        <w:tc>
          <w:tcPr>
            <w:tcW w:w="533" w:type="dxa"/>
            <w:tcBorders>
              <w:top w:val="single" w:sz="4" w:space="0" w:color="auto"/>
              <w:left w:val="single" w:sz="4" w:space="0" w:color="auto"/>
              <w:bottom w:val="single" w:sz="4" w:space="0" w:color="auto"/>
              <w:right w:val="single" w:sz="4" w:space="0" w:color="auto"/>
            </w:tcBorders>
          </w:tcPr>
          <w:p w14:paraId="1BAE37BB" w14:textId="77777777" w:rsidR="006C2A76" w:rsidRPr="0088193B" w:rsidRDefault="006C2A76" w:rsidP="003C7036">
            <w:pPr>
              <w:keepNext/>
              <w:keepLines/>
              <w:spacing w:after="0"/>
              <w:jc w:val="center"/>
              <w:rPr>
                <w:rFonts w:ascii="Arial" w:hAnsi="Arial"/>
                <w:sz w:val="18"/>
              </w:rPr>
            </w:pPr>
            <w:r w:rsidRPr="0088193B">
              <w:rPr>
                <w:rFonts w:ascii="Arial" w:hAnsi="Arial"/>
                <w:sz w:val="18"/>
              </w:rPr>
              <w:t>7a</w:t>
            </w:r>
          </w:p>
        </w:tc>
        <w:tc>
          <w:tcPr>
            <w:tcW w:w="3967" w:type="dxa"/>
            <w:tcBorders>
              <w:top w:val="single" w:sz="4" w:space="0" w:color="auto"/>
              <w:left w:val="single" w:sz="4" w:space="0" w:color="auto"/>
              <w:bottom w:val="single" w:sz="4" w:space="0" w:color="auto"/>
              <w:right w:val="single" w:sz="4" w:space="0" w:color="auto"/>
            </w:tcBorders>
          </w:tcPr>
          <w:p w14:paraId="059CD203" w14:textId="77777777" w:rsidR="006C2A76" w:rsidRPr="0088193B" w:rsidRDefault="006C2A76" w:rsidP="003C7036">
            <w:pPr>
              <w:keepNext/>
              <w:keepLines/>
              <w:spacing w:after="0"/>
              <w:rPr>
                <w:rFonts w:ascii="Arial" w:hAnsi="Arial"/>
                <w:sz w:val="18"/>
              </w:rPr>
            </w:pPr>
            <w:r w:rsidRPr="0088193B">
              <w:rPr>
                <w:rFonts w:ascii="Arial" w:hAnsi="Arial"/>
                <w:sz w:val="18"/>
              </w:rPr>
              <w:t>SS transmits a MAC PDU containing RLC status PDU acknowledging reception of RLC PDU in step 7.</w:t>
            </w:r>
          </w:p>
        </w:tc>
        <w:tc>
          <w:tcPr>
            <w:tcW w:w="708" w:type="dxa"/>
            <w:tcBorders>
              <w:top w:val="single" w:sz="4" w:space="0" w:color="auto"/>
              <w:left w:val="single" w:sz="4" w:space="0" w:color="auto"/>
              <w:bottom w:val="single" w:sz="4" w:space="0" w:color="auto"/>
              <w:right w:val="single" w:sz="4" w:space="0" w:color="auto"/>
            </w:tcBorders>
          </w:tcPr>
          <w:p w14:paraId="6C315EBB"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D0C1B21"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47989B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5A6262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2A37AE3C" w14:textId="77777777" w:rsidTr="003C7036">
        <w:tc>
          <w:tcPr>
            <w:tcW w:w="533" w:type="dxa"/>
            <w:tcBorders>
              <w:top w:val="single" w:sz="4" w:space="0" w:color="auto"/>
              <w:left w:val="single" w:sz="4" w:space="0" w:color="auto"/>
              <w:bottom w:val="single" w:sz="4" w:space="0" w:color="auto"/>
              <w:right w:val="single" w:sz="4" w:space="0" w:color="auto"/>
            </w:tcBorders>
          </w:tcPr>
          <w:p w14:paraId="5A477382" w14:textId="77777777" w:rsidR="006C2A76" w:rsidRPr="0088193B" w:rsidRDefault="006C2A76" w:rsidP="003C7036">
            <w:pPr>
              <w:keepNext/>
              <w:keepLines/>
              <w:spacing w:after="0"/>
              <w:jc w:val="center"/>
              <w:rPr>
                <w:rFonts w:ascii="Arial" w:hAnsi="Arial"/>
                <w:sz w:val="18"/>
              </w:rPr>
            </w:pPr>
            <w:r w:rsidRPr="0088193B">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022731A6" w14:textId="77777777" w:rsidR="006C2A76" w:rsidRPr="0088193B" w:rsidRDefault="006C2A76" w:rsidP="003C7036">
            <w:pPr>
              <w:keepNext/>
              <w:keepLines/>
              <w:spacing w:after="0"/>
              <w:rPr>
                <w:rFonts w:ascii="Arial" w:hAnsi="Arial"/>
                <w:sz w:val="18"/>
              </w:rPr>
            </w:pPr>
            <w:r w:rsidRPr="0088193B">
              <w:rPr>
                <w:rFonts w:ascii="Arial" w:hAnsi="Arial"/>
                <w:sz w:val="18"/>
              </w:rPr>
              <w:t>200 ms after step 6, 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34A8649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B2843BC"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2BB615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991D225"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10BD5164" w14:textId="77777777" w:rsidTr="003C7036">
        <w:tc>
          <w:tcPr>
            <w:tcW w:w="533" w:type="dxa"/>
            <w:tcBorders>
              <w:top w:val="single" w:sz="4" w:space="0" w:color="auto"/>
              <w:left w:val="single" w:sz="4" w:space="0" w:color="auto"/>
              <w:bottom w:val="single" w:sz="4" w:space="0" w:color="auto"/>
              <w:right w:val="single" w:sz="4" w:space="0" w:color="auto"/>
            </w:tcBorders>
          </w:tcPr>
          <w:p w14:paraId="3523F0A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3ED389F0"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Check: </w:t>
            </w:r>
            <w:r w:rsidRPr="0088193B">
              <w:rPr>
                <w:rFonts w:ascii="Arial" w:hAnsi="Arial" w:cs="Arial"/>
                <w:sz w:val="18"/>
                <w:szCs w:val="18"/>
              </w:rPr>
              <w:t xml:space="preserve">Does </w:t>
            </w:r>
            <w:r w:rsidRPr="0088193B">
              <w:rPr>
                <w:rFonts w:ascii="Arial" w:hAnsi="Arial"/>
                <w:sz w:val="18"/>
              </w:rPr>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545F852B"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F849950" w14:textId="77777777" w:rsidR="006C2A76" w:rsidRPr="0088193B" w:rsidRDefault="006C2A76" w:rsidP="003C7036">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4CFA71F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3EF3241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P</w:t>
            </w:r>
          </w:p>
        </w:tc>
      </w:tr>
      <w:tr w:rsidR="006C2A76" w:rsidRPr="0088193B" w14:paraId="3DC19912" w14:textId="77777777" w:rsidTr="003C7036">
        <w:tc>
          <w:tcPr>
            <w:tcW w:w="533" w:type="dxa"/>
            <w:tcBorders>
              <w:top w:val="single" w:sz="4" w:space="0" w:color="auto"/>
              <w:left w:val="single" w:sz="4" w:space="0" w:color="auto"/>
              <w:bottom w:val="single" w:sz="4" w:space="0" w:color="auto"/>
              <w:right w:val="single" w:sz="4" w:space="0" w:color="auto"/>
            </w:tcBorders>
          </w:tcPr>
          <w:p w14:paraId="49E82F89"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6B747C2D" w14:textId="77777777" w:rsidR="006C2A76" w:rsidRPr="0088193B" w:rsidRDefault="006C2A76" w:rsidP="003C7036">
            <w:pPr>
              <w:keepNext/>
              <w:keepLines/>
              <w:spacing w:after="0"/>
              <w:rPr>
                <w:rFonts w:ascii="Arial" w:hAnsi="Arial"/>
                <w:sz w:val="18"/>
              </w:rPr>
            </w:pPr>
            <w:r w:rsidRPr="0088193B">
              <w:rPr>
                <w:rFonts w:ascii="Arial" w:hAnsi="Arial"/>
                <w:sz w:val="18"/>
              </w:rPr>
              <w:t>SS transmit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6ECCA94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C870E64" w14:textId="77777777" w:rsidR="006C2A76" w:rsidRPr="0088193B" w:rsidRDefault="006C2A76" w:rsidP="003C7036">
            <w:pPr>
              <w:pStyle w:val="TAL"/>
            </w:pPr>
            <w:r w:rsidRPr="0088193B">
              <w:t>(UL Grant)</w:t>
            </w:r>
          </w:p>
        </w:tc>
        <w:tc>
          <w:tcPr>
            <w:tcW w:w="567" w:type="dxa"/>
            <w:tcBorders>
              <w:top w:val="single" w:sz="4" w:space="0" w:color="auto"/>
              <w:left w:val="single" w:sz="4" w:space="0" w:color="auto"/>
              <w:bottom w:val="single" w:sz="4" w:space="0" w:color="auto"/>
              <w:right w:val="single" w:sz="4" w:space="0" w:color="auto"/>
            </w:tcBorders>
          </w:tcPr>
          <w:p w14:paraId="243FE713"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290881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2844DD59" w14:textId="77777777" w:rsidTr="003C7036">
        <w:tc>
          <w:tcPr>
            <w:tcW w:w="533" w:type="dxa"/>
            <w:tcBorders>
              <w:top w:val="single" w:sz="4" w:space="0" w:color="auto"/>
              <w:left w:val="single" w:sz="4" w:space="0" w:color="auto"/>
              <w:bottom w:val="single" w:sz="4" w:space="0" w:color="auto"/>
              <w:right w:val="single" w:sz="4" w:space="0" w:color="auto"/>
            </w:tcBorders>
          </w:tcPr>
          <w:p w14:paraId="471A22A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50B035B6" w14:textId="77777777" w:rsidR="006C2A76" w:rsidRPr="0088193B" w:rsidRDefault="006C2A76" w:rsidP="003C7036">
            <w:pPr>
              <w:keepNext/>
              <w:keepLines/>
              <w:spacing w:after="0"/>
              <w:rPr>
                <w:rFonts w:ascii="Arial" w:hAnsi="Arial"/>
                <w:sz w:val="18"/>
              </w:rPr>
            </w:pPr>
            <w:r w:rsidRPr="0088193B">
              <w:rPr>
                <w:rFonts w:ascii="Arial" w:hAnsi="Arial"/>
                <w:sz w:val="18"/>
              </w:rPr>
              <w:t>UE transmits a MAC PDU containing the loop back PDU corresponding to step 8</w:t>
            </w:r>
          </w:p>
        </w:tc>
        <w:tc>
          <w:tcPr>
            <w:tcW w:w="708" w:type="dxa"/>
            <w:tcBorders>
              <w:top w:val="single" w:sz="4" w:space="0" w:color="auto"/>
              <w:left w:val="single" w:sz="4" w:space="0" w:color="auto"/>
              <w:bottom w:val="single" w:sz="4" w:space="0" w:color="auto"/>
              <w:right w:val="single" w:sz="4" w:space="0" w:color="auto"/>
            </w:tcBorders>
          </w:tcPr>
          <w:p w14:paraId="1309672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AC7FDF0" w14:textId="77777777" w:rsidR="006C2A76" w:rsidRPr="0088193B" w:rsidRDefault="006C2A76" w:rsidP="003C7036">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1565E32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0C8893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6CCA5CEA" w14:textId="77777777" w:rsidTr="003C7036">
        <w:tc>
          <w:tcPr>
            <w:tcW w:w="533" w:type="dxa"/>
            <w:tcBorders>
              <w:top w:val="single" w:sz="4" w:space="0" w:color="auto"/>
              <w:left w:val="single" w:sz="4" w:space="0" w:color="auto"/>
              <w:bottom w:val="single" w:sz="4" w:space="0" w:color="auto"/>
              <w:right w:val="single" w:sz="4" w:space="0" w:color="auto"/>
            </w:tcBorders>
          </w:tcPr>
          <w:p w14:paraId="74EC550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2987E87F" w14:textId="77777777" w:rsidR="006C2A76" w:rsidRPr="0088193B" w:rsidRDefault="006C2A76" w:rsidP="003C7036">
            <w:pPr>
              <w:keepNext/>
              <w:keepLines/>
              <w:spacing w:after="0"/>
              <w:rPr>
                <w:rFonts w:ascii="Arial" w:hAnsi="Arial"/>
                <w:sz w:val="18"/>
              </w:rPr>
            </w:pPr>
            <w:r w:rsidRPr="0088193B">
              <w:rPr>
                <w:rFonts w:ascii="Arial" w:hAnsi="Arial"/>
                <w:sz w:val="18"/>
              </w:rPr>
              <w:t>SS transmits a MAC PDU containing RLC status PDU acknowledging reception of RLC PDU in step 11</w:t>
            </w:r>
          </w:p>
        </w:tc>
        <w:tc>
          <w:tcPr>
            <w:tcW w:w="708" w:type="dxa"/>
            <w:tcBorders>
              <w:top w:val="single" w:sz="4" w:space="0" w:color="auto"/>
              <w:left w:val="single" w:sz="4" w:space="0" w:color="auto"/>
              <w:bottom w:val="single" w:sz="4" w:space="0" w:color="auto"/>
              <w:right w:val="single" w:sz="4" w:space="0" w:color="auto"/>
            </w:tcBorders>
          </w:tcPr>
          <w:p w14:paraId="5DEF094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644E5E1"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0C33BBD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7B9C51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13CEDA0C" w14:textId="77777777" w:rsidTr="003C7036">
        <w:tc>
          <w:tcPr>
            <w:tcW w:w="533" w:type="dxa"/>
            <w:tcBorders>
              <w:top w:val="single" w:sz="4" w:space="0" w:color="auto"/>
              <w:left w:val="single" w:sz="4" w:space="0" w:color="auto"/>
              <w:bottom w:val="single" w:sz="4" w:space="0" w:color="auto"/>
              <w:right w:val="single" w:sz="4" w:space="0" w:color="auto"/>
            </w:tcBorders>
          </w:tcPr>
          <w:p w14:paraId="2A5B763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1D3FE78"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Check: 400 ms after step 10, has </w:t>
            </w:r>
            <w:r w:rsidRPr="0088193B">
              <w:rPr>
                <w:rFonts w:ascii="Arial" w:hAnsi="Arial"/>
                <w:i/>
                <w:sz w:val="18"/>
              </w:rPr>
              <w:t>sCellHibernationTimer</w:t>
            </w:r>
            <w:r w:rsidRPr="0088193B">
              <w:rPr>
                <w:rFonts w:ascii="Arial" w:hAnsi="Arial"/>
                <w:sz w:val="18"/>
              </w:rPr>
              <w:t xml:space="preserve"> expired and has UE modified SCell into dormant state and does the UE report CQI/PMI/RI/PTI/CRI for the SCell in next 1 second?</w:t>
            </w:r>
          </w:p>
        </w:tc>
        <w:tc>
          <w:tcPr>
            <w:tcW w:w="708" w:type="dxa"/>
            <w:tcBorders>
              <w:top w:val="single" w:sz="4" w:space="0" w:color="auto"/>
              <w:left w:val="single" w:sz="4" w:space="0" w:color="auto"/>
              <w:bottom w:val="single" w:sz="4" w:space="0" w:color="auto"/>
              <w:right w:val="single" w:sz="4" w:space="0" w:color="auto"/>
            </w:tcBorders>
          </w:tcPr>
          <w:p w14:paraId="0CD6022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91E8E95" w14:textId="77777777" w:rsidR="006C2A76" w:rsidRPr="0088193B" w:rsidRDefault="006C2A76" w:rsidP="003C7036">
            <w:pPr>
              <w:keepNext/>
              <w:keepLines/>
              <w:spacing w:after="0"/>
              <w:rPr>
                <w:rFonts w:ascii="Arial" w:hAnsi="Arial"/>
                <w:sz w:val="18"/>
              </w:rPr>
            </w:pPr>
            <w:r w:rsidRPr="0088193B">
              <w:rPr>
                <w:rFonts w:ascii="Arial" w:hAnsi="Arial"/>
                <w:sz w:val="18"/>
              </w:rPr>
              <w:t>(CSI)</w:t>
            </w:r>
          </w:p>
        </w:tc>
        <w:tc>
          <w:tcPr>
            <w:tcW w:w="567" w:type="dxa"/>
            <w:tcBorders>
              <w:top w:val="single" w:sz="4" w:space="0" w:color="auto"/>
              <w:left w:val="single" w:sz="4" w:space="0" w:color="auto"/>
              <w:bottom w:val="single" w:sz="4" w:space="0" w:color="auto"/>
              <w:right w:val="single" w:sz="4" w:space="0" w:color="auto"/>
            </w:tcBorders>
          </w:tcPr>
          <w:p w14:paraId="7450A4D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54D1E86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P</w:t>
            </w:r>
          </w:p>
        </w:tc>
      </w:tr>
      <w:tr w:rsidR="006C2A76" w:rsidRPr="0088193B" w14:paraId="3138B7A0" w14:textId="77777777" w:rsidTr="003C7036">
        <w:trPr>
          <w:trHeight w:val="1060"/>
        </w:trPr>
        <w:tc>
          <w:tcPr>
            <w:tcW w:w="533" w:type="dxa"/>
            <w:tcBorders>
              <w:top w:val="single" w:sz="4" w:space="0" w:color="auto"/>
              <w:left w:val="single" w:sz="4" w:space="0" w:color="auto"/>
              <w:bottom w:val="single" w:sz="4" w:space="0" w:color="auto"/>
              <w:right w:val="single" w:sz="4" w:space="0" w:color="auto"/>
            </w:tcBorders>
          </w:tcPr>
          <w:p w14:paraId="018FAB2C"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4</w:t>
            </w:r>
          </w:p>
        </w:tc>
        <w:tc>
          <w:tcPr>
            <w:tcW w:w="3967" w:type="dxa"/>
            <w:tcBorders>
              <w:top w:val="single" w:sz="4" w:space="0" w:color="auto"/>
              <w:left w:val="single" w:sz="4" w:space="0" w:color="auto"/>
              <w:bottom w:val="single" w:sz="4" w:space="0" w:color="auto"/>
              <w:right w:val="single" w:sz="4" w:space="0" w:color="auto"/>
            </w:tcBorders>
          </w:tcPr>
          <w:p w14:paraId="7FA65BEC" w14:textId="77777777" w:rsidR="006C2A76" w:rsidRPr="0088193B" w:rsidRDefault="006C2A76" w:rsidP="003C7036">
            <w:pPr>
              <w:rPr>
                <w:rFonts w:ascii="Arial" w:hAnsi="Arial" w:cs="Arial"/>
                <w:sz w:val="18"/>
                <w:szCs w:val="18"/>
              </w:rPr>
            </w:pPr>
            <w:r w:rsidRPr="0088193B">
              <w:rPr>
                <w:rFonts w:ascii="Arial" w:hAnsi="Arial"/>
                <w:sz w:val="18"/>
              </w:rPr>
              <w:t xml:space="preserve">Check: 400 ms after step 13, has </w:t>
            </w:r>
            <w:r w:rsidRPr="0088193B">
              <w:rPr>
                <w:rFonts w:ascii="Arial" w:hAnsi="Arial"/>
                <w:i/>
                <w:sz w:val="18"/>
              </w:rPr>
              <w:t>dormantSCellDeactivationTimer</w:t>
            </w:r>
            <w:r w:rsidRPr="0088193B">
              <w:rPr>
                <w:rFonts w:ascii="Arial" w:hAnsi="Arial"/>
                <w:sz w:val="18"/>
              </w:rPr>
              <w:t xml:space="preserve"> expired and has UE deactivated SCell and does the UE report CQI/PMI/RI/PTI/CRI for the SCell in next 1 second?</w:t>
            </w:r>
          </w:p>
        </w:tc>
        <w:tc>
          <w:tcPr>
            <w:tcW w:w="708" w:type="dxa"/>
            <w:tcBorders>
              <w:top w:val="single" w:sz="4" w:space="0" w:color="auto"/>
              <w:left w:val="single" w:sz="4" w:space="0" w:color="auto"/>
              <w:bottom w:val="single" w:sz="4" w:space="0" w:color="auto"/>
              <w:right w:val="single" w:sz="4" w:space="0" w:color="auto"/>
            </w:tcBorders>
          </w:tcPr>
          <w:p w14:paraId="2C215BA2"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16C50E47" w14:textId="77777777" w:rsidR="006C2A76" w:rsidRPr="0088193B" w:rsidRDefault="006C2A76" w:rsidP="003C7036">
            <w:pPr>
              <w:keepNext/>
              <w:keepLines/>
              <w:spacing w:after="0"/>
              <w:rPr>
                <w:rFonts w:ascii="Arial" w:hAnsi="Arial"/>
                <w:sz w:val="18"/>
              </w:rPr>
            </w:pPr>
            <w:r w:rsidRPr="0088193B">
              <w:rPr>
                <w:rFonts w:ascii="Arial" w:hAnsi="Arial"/>
                <w:sz w:val="18"/>
              </w:rPr>
              <w:t>(CSI)</w:t>
            </w:r>
          </w:p>
        </w:tc>
        <w:tc>
          <w:tcPr>
            <w:tcW w:w="567" w:type="dxa"/>
            <w:tcBorders>
              <w:top w:val="single" w:sz="4" w:space="0" w:color="auto"/>
              <w:left w:val="single" w:sz="4" w:space="0" w:color="auto"/>
              <w:bottom w:val="single" w:sz="4" w:space="0" w:color="auto"/>
              <w:right w:val="single" w:sz="4" w:space="0" w:color="auto"/>
            </w:tcBorders>
          </w:tcPr>
          <w:p w14:paraId="20C164A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3</w:t>
            </w:r>
          </w:p>
        </w:tc>
        <w:tc>
          <w:tcPr>
            <w:tcW w:w="850" w:type="dxa"/>
            <w:tcBorders>
              <w:top w:val="single" w:sz="4" w:space="0" w:color="auto"/>
              <w:left w:val="single" w:sz="4" w:space="0" w:color="auto"/>
              <w:bottom w:val="single" w:sz="4" w:space="0" w:color="auto"/>
              <w:right w:val="single" w:sz="4" w:space="0" w:color="auto"/>
            </w:tcBorders>
          </w:tcPr>
          <w:p w14:paraId="363F309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F</w:t>
            </w:r>
          </w:p>
        </w:tc>
      </w:tr>
      <w:tr w:rsidR="006C2A76" w:rsidRPr="0088193B" w14:paraId="7172C8FB" w14:textId="77777777" w:rsidTr="003C7036">
        <w:tc>
          <w:tcPr>
            <w:tcW w:w="533" w:type="dxa"/>
            <w:tcBorders>
              <w:top w:val="single" w:sz="4" w:space="0" w:color="auto"/>
              <w:left w:val="single" w:sz="4" w:space="0" w:color="auto"/>
              <w:bottom w:val="single" w:sz="4" w:space="0" w:color="auto"/>
              <w:right w:val="single" w:sz="4" w:space="0" w:color="auto"/>
            </w:tcBorders>
          </w:tcPr>
          <w:p w14:paraId="67E93EA1"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5</w:t>
            </w:r>
          </w:p>
        </w:tc>
        <w:tc>
          <w:tcPr>
            <w:tcW w:w="3967" w:type="dxa"/>
            <w:tcBorders>
              <w:top w:val="single" w:sz="4" w:space="0" w:color="auto"/>
              <w:left w:val="single" w:sz="4" w:space="0" w:color="auto"/>
              <w:bottom w:val="single" w:sz="4" w:space="0" w:color="auto"/>
              <w:right w:val="single" w:sz="4" w:space="0" w:color="auto"/>
            </w:tcBorders>
          </w:tcPr>
          <w:p w14:paraId="7A148798" w14:textId="77777777" w:rsidR="006C2A76" w:rsidRPr="0088193B" w:rsidRDefault="006C2A76" w:rsidP="003C7036">
            <w:pPr>
              <w:keepNext/>
              <w:keepLines/>
              <w:spacing w:after="0"/>
              <w:rPr>
                <w:rFonts w:ascii="Arial" w:hAnsi="Arial"/>
                <w:sz w:val="18"/>
              </w:rPr>
            </w:pPr>
            <w:r w:rsidRPr="0088193B">
              <w:rPr>
                <w:rFonts w:ascii="Arial" w:hAnsi="Arial"/>
                <w:sz w:val="18"/>
              </w:rPr>
              <w:t>SS transmits Activation MAC control element to activate SCell (Cell 3).</w:t>
            </w:r>
          </w:p>
        </w:tc>
        <w:tc>
          <w:tcPr>
            <w:tcW w:w="708" w:type="dxa"/>
            <w:tcBorders>
              <w:top w:val="single" w:sz="4" w:space="0" w:color="auto"/>
              <w:left w:val="single" w:sz="4" w:space="0" w:color="auto"/>
              <w:bottom w:val="single" w:sz="4" w:space="0" w:color="auto"/>
              <w:right w:val="single" w:sz="4" w:space="0" w:color="auto"/>
            </w:tcBorders>
          </w:tcPr>
          <w:p w14:paraId="00A2BBA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E05724B" w14:textId="77777777" w:rsidR="006C2A76" w:rsidRPr="0088193B" w:rsidRDefault="006C2A76" w:rsidP="003C7036">
            <w:pPr>
              <w:keepNext/>
              <w:keepLines/>
              <w:spacing w:after="0"/>
              <w:rPr>
                <w:rFonts w:ascii="Arial" w:hAnsi="Arial"/>
                <w:sz w:val="18"/>
              </w:rPr>
            </w:pPr>
            <w:r w:rsidRPr="0088193B">
              <w:rPr>
                <w:rFonts w:ascii="Arial" w:hAnsi="Arial"/>
                <w:sz w:val="18"/>
              </w:rPr>
              <w:t>MAC PDU (Activation (C</w:t>
            </w:r>
            <w:r w:rsidRPr="0088193B">
              <w:rPr>
                <w:rFonts w:ascii="Arial" w:hAnsi="Arial"/>
                <w:sz w:val="18"/>
                <w:vertAlign w:val="subscript"/>
              </w:rPr>
              <w:t>1</w:t>
            </w:r>
            <w:r w:rsidRPr="0088193B">
              <w:rPr>
                <w:rFonts w:ascii="Arial" w:hAnsi="Arial"/>
                <w:sz w:val="18"/>
              </w:rPr>
              <w:t xml:space="preserve">=1)) </w:t>
            </w:r>
          </w:p>
        </w:tc>
        <w:tc>
          <w:tcPr>
            <w:tcW w:w="567" w:type="dxa"/>
            <w:tcBorders>
              <w:top w:val="single" w:sz="4" w:space="0" w:color="auto"/>
              <w:left w:val="single" w:sz="4" w:space="0" w:color="auto"/>
              <w:bottom w:val="single" w:sz="4" w:space="0" w:color="auto"/>
              <w:right w:val="single" w:sz="4" w:space="0" w:color="auto"/>
            </w:tcBorders>
          </w:tcPr>
          <w:p w14:paraId="31FEA0C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06AEF80"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1538332F" w14:textId="77777777" w:rsidTr="003C7036">
        <w:tc>
          <w:tcPr>
            <w:tcW w:w="533" w:type="dxa"/>
            <w:tcBorders>
              <w:top w:val="single" w:sz="4" w:space="0" w:color="auto"/>
              <w:left w:val="single" w:sz="4" w:space="0" w:color="auto"/>
              <w:bottom w:val="single" w:sz="4" w:space="0" w:color="auto"/>
              <w:right w:val="single" w:sz="4" w:space="0" w:color="auto"/>
            </w:tcBorders>
          </w:tcPr>
          <w:p w14:paraId="5B9529F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6</w:t>
            </w:r>
          </w:p>
        </w:tc>
        <w:tc>
          <w:tcPr>
            <w:tcW w:w="3967" w:type="dxa"/>
            <w:tcBorders>
              <w:top w:val="single" w:sz="4" w:space="0" w:color="auto"/>
              <w:left w:val="single" w:sz="4" w:space="0" w:color="auto"/>
              <w:bottom w:val="single" w:sz="4" w:space="0" w:color="auto"/>
              <w:right w:val="single" w:sz="4" w:space="0" w:color="auto"/>
            </w:tcBorders>
          </w:tcPr>
          <w:p w14:paraId="0477A80D" w14:textId="77777777" w:rsidR="006C2A76" w:rsidRPr="0088193B" w:rsidRDefault="006C2A76" w:rsidP="003C7036">
            <w:pPr>
              <w:keepNext/>
              <w:keepLines/>
              <w:spacing w:after="0"/>
              <w:rPr>
                <w:rFonts w:ascii="Arial" w:hAnsi="Arial"/>
                <w:sz w:val="18"/>
              </w:rPr>
            </w:pPr>
            <w:r w:rsidRPr="0088193B">
              <w:rPr>
                <w:rFonts w:ascii="Arial" w:hAnsi="Arial"/>
                <w:sz w:val="18"/>
              </w:rPr>
              <w:t>SS indicates a new transmission on PDCCH of CC</w:t>
            </w:r>
            <w:r w:rsidRPr="0088193B">
              <w:rPr>
                <w:rFonts w:ascii="Arial" w:hAnsi="Arial"/>
                <w:sz w:val="18"/>
                <w:vertAlign w:val="subscript"/>
              </w:rPr>
              <w:t>2</w:t>
            </w:r>
            <w:r w:rsidRPr="0088193B">
              <w:rPr>
                <w:rFonts w:ascii="Arial" w:hAnsi="Arial"/>
                <w:sz w:val="18"/>
              </w:rPr>
              <w:t xml:space="preserve"> and transmits a MAC PDU (containing an RLC PDU )</w:t>
            </w:r>
          </w:p>
        </w:tc>
        <w:tc>
          <w:tcPr>
            <w:tcW w:w="708" w:type="dxa"/>
            <w:tcBorders>
              <w:top w:val="single" w:sz="4" w:space="0" w:color="auto"/>
              <w:left w:val="single" w:sz="4" w:space="0" w:color="auto"/>
              <w:bottom w:val="single" w:sz="4" w:space="0" w:color="auto"/>
              <w:right w:val="single" w:sz="4" w:space="0" w:color="auto"/>
            </w:tcBorders>
          </w:tcPr>
          <w:p w14:paraId="7D769A7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A11AE36"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2</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235530C0"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63BF52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335E1BC2" w14:textId="77777777" w:rsidTr="003C7036">
        <w:tc>
          <w:tcPr>
            <w:tcW w:w="533" w:type="dxa"/>
            <w:tcBorders>
              <w:top w:val="single" w:sz="4" w:space="0" w:color="auto"/>
              <w:left w:val="single" w:sz="4" w:space="0" w:color="auto"/>
              <w:bottom w:val="single" w:sz="4" w:space="0" w:color="auto"/>
              <w:right w:val="single" w:sz="4" w:space="0" w:color="auto"/>
            </w:tcBorders>
          </w:tcPr>
          <w:p w14:paraId="2810420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7</w:t>
            </w:r>
          </w:p>
        </w:tc>
        <w:tc>
          <w:tcPr>
            <w:tcW w:w="3967" w:type="dxa"/>
            <w:tcBorders>
              <w:top w:val="single" w:sz="4" w:space="0" w:color="auto"/>
              <w:left w:val="single" w:sz="4" w:space="0" w:color="auto"/>
              <w:bottom w:val="single" w:sz="4" w:space="0" w:color="auto"/>
              <w:right w:val="single" w:sz="4" w:space="0" w:color="auto"/>
            </w:tcBorders>
          </w:tcPr>
          <w:p w14:paraId="12C1E9FA" w14:textId="77777777" w:rsidR="006C2A76" w:rsidRPr="0088193B" w:rsidRDefault="006C2A76" w:rsidP="003C7036">
            <w:pPr>
              <w:keepNext/>
              <w:keepLines/>
              <w:spacing w:after="0"/>
              <w:rPr>
                <w:rFonts w:ascii="Arial" w:hAnsi="Arial"/>
                <w:sz w:val="18"/>
              </w:rPr>
            </w:pPr>
            <w:r w:rsidRPr="0088193B">
              <w:rPr>
                <w:rFonts w:ascii="Arial" w:hAnsi="Arial" w:cs="Arial"/>
                <w:sz w:val="18"/>
                <w:szCs w:val="18"/>
              </w:rPr>
              <w:t>UE transmits a Scheduling Request on PUCCH</w:t>
            </w:r>
          </w:p>
        </w:tc>
        <w:tc>
          <w:tcPr>
            <w:tcW w:w="708" w:type="dxa"/>
            <w:tcBorders>
              <w:top w:val="single" w:sz="4" w:space="0" w:color="auto"/>
              <w:left w:val="single" w:sz="4" w:space="0" w:color="auto"/>
              <w:bottom w:val="single" w:sz="4" w:space="0" w:color="auto"/>
              <w:right w:val="single" w:sz="4" w:space="0" w:color="auto"/>
            </w:tcBorders>
          </w:tcPr>
          <w:p w14:paraId="3439D0B9"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90905D3" w14:textId="77777777" w:rsidR="006C2A76" w:rsidRPr="0088193B" w:rsidRDefault="006C2A76" w:rsidP="003C7036">
            <w:pPr>
              <w:keepNext/>
              <w:keepLines/>
              <w:spacing w:after="0"/>
              <w:rPr>
                <w:rFonts w:ascii="Arial" w:hAnsi="Arial"/>
                <w:sz w:val="18"/>
              </w:rPr>
            </w:pPr>
            <w:r w:rsidRPr="0088193B">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5A31477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F8F9BF0"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088D765E" w14:textId="77777777" w:rsidTr="003C7036">
        <w:tc>
          <w:tcPr>
            <w:tcW w:w="533" w:type="dxa"/>
            <w:tcBorders>
              <w:top w:val="single" w:sz="4" w:space="0" w:color="auto"/>
              <w:left w:val="single" w:sz="4" w:space="0" w:color="auto"/>
              <w:bottom w:val="single" w:sz="4" w:space="0" w:color="auto"/>
              <w:right w:val="single" w:sz="4" w:space="0" w:color="auto"/>
            </w:tcBorders>
          </w:tcPr>
          <w:p w14:paraId="3C5BA59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8</w:t>
            </w:r>
          </w:p>
        </w:tc>
        <w:tc>
          <w:tcPr>
            <w:tcW w:w="3967" w:type="dxa"/>
            <w:tcBorders>
              <w:top w:val="single" w:sz="4" w:space="0" w:color="auto"/>
              <w:left w:val="single" w:sz="4" w:space="0" w:color="auto"/>
              <w:bottom w:val="single" w:sz="4" w:space="0" w:color="auto"/>
              <w:right w:val="single" w:sz="4" w:space="0" w:color="auto"/>
            </w:tcBorders>
          </w:tcPr>
          <w:p w14:paraId="22EC499B" w14:textId="77777777" w:rsidR="006C2A76" w:rsidRPr="0088193B" w:rsidRDefault="006C2A76" w:rsidP="003C7036">
            <w:pPr>
              <w:keepNext/>
              <w:keepLines/>
              <w:spacing w:after="0"/>
              <w:rPr>
                <w:rFonts w:ascii="Arial" w:hAnsi="Arial"/>
                <w:sz w:val="18"/>
              </w:rPr>
            </w:pPr>
            <w:r w:rsidRPr="0088193B">
              <w:rPr>
                <w:rFonts w:ascii="Arial" w:hAnsi="Arial"/>
                <w:sz w:val="18"/>
              </w:rPr>
              <w:t>SS transmits an UL grant suitable for transmitting loop back PDU on Cell 1.</w:t>
            </w:r>
          </w:p>
        </w:tc>
        <w:tc>
          <w:tcPr>
            <w:tcW w:w="708" w:type="dxa"/>
            <w:tcBorders>
              <w:top w:val="single" w:sz="4" w:space="0" w:color="auto"/>
              <w:left w:val="single" w:sz="4" w:space="0" w:color="auto"/>
              <w:bottom w:val="single" w:sz="4" w:space="0" w:color="auto"/>
              <w:right w:val="single" w:sz="4" w:space="0" w:color="auto"/>
            </w:tcBorders>
          </w:tcPr>
          <w:p w14:paraId="5DD0782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19F5162" w14:textId="77777777" w:rsidR="006C2A76" w:rsidRPr="0088193B" w:rsidRDefault="006C2A76" w:rsidP="003C7036">
            <w:pPr>
              <w:keepNext/>
              <w:keepLines/>
              <w:spacing w:after="0"/>
              <w:rPr>
                <w:rFonts w:ascii="Arial" w:hAnsi="Arial"/>
                <w:sz w:val="18"/>
              </w:rPr>
            </w:pPr>
            <w:r w:rsidRPr="0088193B">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7801D9D1"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A0E101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7F1E4444" w14:textId="77777777" w:rsidTr="003C7036">
        <w:tc>
          <w:tcPr>
            <w:tcW w:w="533" w:type="dxa"/>
            <w:tcBorders>
              <w:top w:val="single" w:sz="4" w:space="0" w:color="auto"/>
              <w:left w:val="single" w:sz="4" w:space="0" w:color="auto"/>
              <w:bottom w:val="single" w:sz="4" w:space="0" w:color="auto"/>
              <w:right w:val="single" w:sz="4" w:space="0" w:color="auto"/>
            </w:tcBorders>
          </w:tcPr>
          <w:p w14:paraId="3602A66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1EB778DE" w14:textId="77777777" w:rsidR="006C2A76" w:rsidRPr="0088193B" w:rsidRDefault="006C2A76" w:rsidP="003C7036">
            <w:pPr>
              <w:keepNext/>
              <w:keepLines/>
              <w:spacing w:after="0"/>
              <w:rPr>
                <w:rFonts w:ascii="Arial" w:hAnsi="Arial"/>
                <w:sz w:val="18"/>
              </w:rPr>
            </w:pPr>
            <w:r w:rsidRPr="0088193B">
              <w:rPr>
                <w:rFonts w:ascii="Arial" w:hAnsi="Arial"/>
                <w:sz w:val="18"/>
              </w:rPr>
              <w:t>UE transmits a MAC PDU containing the loop back PDU corresponding to step 15</w:t>
            </w:r>
          </w:p>
        </w:tc>
        <w:tc>
          <w:tcPr>
            <w:tcW w:w="708" w:type="dxa"/>
            <w:tcBorders>
              <w:top w:val="single" w:sz="4" w:space="0" w:color="auto"/>
              <w:left w:val="single" w:sz="4" w:space="0" w:color="auto"/>
              <w:bottom w:val="single" w:sz="4" w:space="0" w:color="auto"/>
              <w:right w:val="single" w:sz="4" w:space="0" w:color="auto"/>
            </w:tcBorders>
          </w:tcPr>
          <w:p w14:paraId="7FA4AB3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B4A7E7B" w14:textId="77777777" w:rsidR="006C2A76" w:rsidRPr="0088193B" w:rsidRDefault="006C2A76" w:rsidP="003C7036">
            <w:pPr>
              <w:keepNext/>
              <w:keepLines/>
              <w:spacing w:after="0"/>
              <w:rPr>
                <w:rFonts w:ascii="Arial" w:hAnsi="Arial"/>
                <w:sz w:val="18"/>
              </w:rPr>
            </w:pPr>
            <w:r w:rsidRPr="0088193B">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3E3126C"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594675B3"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768D176B" w14:textId="77777777" w:rsidTr="003C7036">
        <w:tc>
          <w:tcPr>
            <w:tcW w:w="533" w:type="dxa"/>
            <w:tcBorders>
              <w:top w:val="single" w:sz="4" w:space="0" w:color="auto"/>
              <w:left w:val="single" w:sz="4" w:space="0" w:color="auto"/>
              <w:bottom w:val="single" w:sz="4" w:space="0" w:color="auto"/>
              <w:right w:val="single" w:sz="4" w:space="0" w:color="auto"/>
            </w:tcBorders>
          </w:tcPr>
          <w:p w14:paraId="472DE8A7"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0</w:t>
            </w:r>
          </w:p>
        </w:tc>
        <w:tc>
          <w:tcPr>
            <w:tcW w:w="3967" w:type="dxa"/>
            <w:tcBorders>
              <w:top w:val="single" w:sz="4" w:space="0" w:color="auto"/>
              <w:left w:val="single" w:sz="4" w:space="0" w:color="auto"/>
              <w:bottom w:val="single" w:sz="4" w:space="0" w:color="auto"/>
              <w:right w:val="single" w:sz="4" w:space="0" w:color="auto"/>
            </w:tcBorders>
          </w:tcPr>
          <w:p w14:paraId="47432390" w14:textId="77777777" w:rsidR="006C2A76" w:rsidRPr="0088193B" w:rsidRDefault="006C2A76" w:rsidP="003C7036">
            <w:pPr>
              <w:keepNext/>
              <w:keepLines/>
              <w:spacing w:after="0"/>
              <w:rPr>
                <w:rFonts w:ascii="Arial" w:hAnsi="Arial"/>
                <w:sz w:val="18"/>
              </w:rPr>
            </w:pPr>
            <w:r w:rsidRPr="0088193B">
              <w:rPr>
                <w:rFonts w:ascii="Arial" w:hAnsi="Arial"/>
                <w:sz w:val="18"/>
              </w:rPr>
              <w:t>The SS transmits a MAC PDU containing RLC status PDU acknowledging reception of RLC PDU in step 18</w:t>
            </w:r>
          </w:p>
        </w:tc>
        <w:tc>
          <w:tcPr>
            <w:tcW w:w="708" w:type="dxa"/>
            <w:tcBorders>
              <w:top w:val="single" w:sz="4" w:space="0" w:color="auto"/>
              <w:left w:val="single" w:sz="4" w:space="0" w:color="auto"/>
              <w:bottom w:val="single" w:sz="4" w:space="0" w:color="auto"/>
              <w:right w:val="single" w:sz="4" w:space="0" w:color="auto"/>
            </w:tcBorders>
          </w:tcPr>
          <w:p w14:paraId="75B81D6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34E0829" w14:textId="77777777" w:rsidR="006C2A76" w:rsidRPr="0088193B" w:rsidRDefault="006C2A76" w:rsidP="003C7036">
            <w:pPr>
              <w:keepNext/>
              <w:keepLines/>
              <w:spacing w:after="0"/>
              <w:rPr>
                <w:rFonts w:ascii="Arial" w:hAnsi="Arial"/>
                <w:sz w:val="18"/>
              </w:rPr>
            </w:pPr>
            <w:r w:rsidRPr="0088193B">
              <w:rPr>
                <w:rFonts w:ascii="Arial" w:hAnsi="Arial"/>
                <w:sz w:val="18"/>
              </w:rPr>
              <w:t>MAC PDU (CC</w:t>
            </w:r>
            <w:r w:rsidRPr="0088193B">
              <w:rPr>
                <w:rFonts w:ascii="Arial" w:hAnsi="Arial"/>
                <w:sz w:val="18"/>
                <w:vertAlign w:val="subscript"/>
              </w:rPr>
              <w:t>1</w:t>
            </w:r>
            <w:r w:rsidRPr="0088193B">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539BE8D5"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F40085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515BFBC9" w14:textId="77777777" w:rsidTr="003C7036">
        <w:tc>
          <w:tcPr>
            <w:tcW w:w="533" w:type="dxa"/>
            <w:tcBorders>
              <w:top w:val="single" w:sz="4" w:space="0" w:color="auto"/>
              <w:left w:val="single" w:sz="4" w:space="0" w:color="auto"/>
              <w:bottom w:val="single" w:sz="4" w:space="0" w:color="auto"/>
              <w:right w:val="single" w:sz="4" w:space="0" w:color="auto"/>
            </w:tcBorders>
          </w:tcPr>
          <w:p w14:paraId="1DC862F4"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1</w:t>
            </w:r>
          </w:p>
        </w:tc>
        <w:tc>
          <w:tcPr>
            <w:tcW w:w="3967" w:type="dxa"/>
            <w:tcBorders>
              <w:top w:val="single" w:sz="4" w:space="0" w:color="auto"/>
              <w:left w:val="single" w:sz="4" w:space="0" w:color="auto"/>
              <w:bottom w:val="single" w:sz="4" w:space="0" w:color="auto"/>
              <w:right w:val="single" w:sz="4" w:space="0" w:color="auto"/>
            </w:tcBorders>
          </w:tcPr>
          <w:p w14:paraId="2B88E084" w14:textId="77777777" w:rsidR="006C2A76" w:rsidRPr="0088193B" w:rsidRDefault="006C2A76" w:rsidP="003C7036">
            <w:pPr>
              <w:keepNext/>
              <w:keepLines/>
              <w:spacing w:after="0"/>
              <w:rPr>
                <w:rFonts w:ascii="Arial" w:hAnsi="Arial"/>
                <w:sz w:val="18"/>
              </w:rPr>
            </w:pPr>
            <w:r w:rsidRPr="0088193B">
              <w:rPr>
                <w:rFonts w:ascii="Arial" w:hAnsi="Arial"/>
                <w:sz w:val="18"/>
              </w:rPr>
              <w:t>SS transmits both hibernation and activation/deactivation MAC CEs, both having Ci = “1” to set SCell into dormant state</w:t>
            </w:r>
          </w:p>
        </w:tc>
        <w:tc>
          <w:tcPr>
            <w:tcW w:w="708" w:type="dxa"/>
            <w:tcBorders>
              <w:top w:val="single" w:sz="4" w:space="0" w:color="auto"/>
              <w:left w:val="single" w:sz="4" w:space="0" w:color="auto"/>
              <w:bottom w:val="single" w:sz="4" w:space="0" w:color="auto"/>
              <w:right w:val="single" w:sz="4" w:space="0" w:color="auto"/>
            </w:tcBorders>
          </w:tcPr>
          <w:p w14:paraId="3D19F26F"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77654EE" w14:textId="77777777" w:rsidR="006C2A76" w:rsidRPr="0088193B" w:rsidRDefault="006C2A76" w:rsidP="003C7036">
            <w:pPr>
              <w:keepNext/>
              <w:keepLines/>
              <w:spacing w:after="0"/>
              <w:rPr>
                <w:rFonts w:ascii="Arial" w:hAnsi="Arial"/>
                <w:sz w:val="18"/>
              </w:rPr>
            </w:pPr>
            <w:r w:rsidRPr="0088193B">
              <w:rPr>
                <w:rFonts w:ascii="Arial" w:hAnsi="Arial"/>
                <w:sz w:val="18"/>
              </w:rPr>
              <w:t>MAC PDU (Hibernation (C</w:t>
            </w:r>
            <w:r w:rsidRPr="0088193B">
              <w:rPr>
                <w:rFonts w:ascii="Arial" w:hAnsi="Arial"/>
                <w:sz w:val="18"/>
                <w:vertAlign w:val="subscript"/>
              </w:rPr>
              <w:t>1</w:t>
            </w:r>
            <w:r w:rsidRPr="0088193B">
              <w:rPr>
                <w:rFonts w:ascii="Arial" w:hAnsi="Arial"/>
                <w:sz w:val="18"/>
              </w:rPr>
              <w:t xml:space="preserve"> = 1), Activation (C</w:t>
            </w:r>
            <w:r w:rsidRPr="0088193B">
              <w:rPr>
                <w:rFonts w:ascii="Arial" w:hAnsi="Arial"/>
                <w:sz w:val="18"/>
                <w:vertAlign w:val="subscript"/>
              </w:rPr>
              <w:t>1</w:t>
            </w:r>
            <w:r w:rsidRPr="0088193B">
              <w:rPr>
                <w:rFonts w:ascii="Arial" w:hAnsi="Arial"/>
                <w:sz w:val="18"/>
              </w:rPr>
              <w:t xml:space="preserve">=1)) </w:t>
            </w:r>
          </w:p>
        </w:tc>
        <w:tc>
          <w:tcPr>
            <w:tcW w:w="567" w:type="dxa"/>
            <w:tcBorders>
              <w:top w:val="single" w:sz="4" w:space="0" w:color="auto"/>
              <w:left w:val="single" w:sz="4" w:space="0" w:color="auto"/>
              <w:bottom w:val="single" w:sz="4" w:space="0" w:color="auto"/>
              <w:right w:val="single" w:sz="4" w:space="0" w:color="auto"/>
            </w:tcBorders>
          </w:tcPr>
          <w:p w14:paraId="01A508A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34AA300"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572251AF" w14:textId="77777777" w:rsidTr="003C7036">
        <w:tc>
          <w:tcPr>
            <w:tcW w:w="533" w:type="dxa"/>
            <w:tcBorders>
              <w:top w:val="single" w:sz="4" w:space="0" w:color="auto"/>
              <w:left w:val="single" w:sz="4" w:space="0" w:color="auto"/>
              <w:bottom w:val="single" w:sz="4" w:space="0" w:color="auto"/>
              <w:right w:val="single" w:sz="4" w:space="0" w:color="auto"/>
            </w:tcBorders>
          </w:tcPr>
          <w:p w14:paraId="50D7299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2</w:t>
            </w:r>
          </w:p>
        </w:tc>
        <w:tc>
          <w:tcPr>
            <w:tcW w:w="3967" w:type="dxa"/>
            <w:tcBorders>
              <w:top w:val="single" w:sz="4" w:space="0" w:color="auto"/>
              <w:left w:val="single" w:sz="4" w:space="0" w:color="auto"/>
              <w:bottom w:val="single" w:sz="4" w:space="0" w:color="auto"/>
              <w:right w:val="single" w:sz="4" w:space="0" w:color="auto"/>
            </w:tcBorders>
          </w:tcPr>
          <w:p w14:paraId="69648197" w14:textId="77777777" w:rsidR="006C2A76" w:rsidRPr="0088193B" w:rsidRDefault="006C2A76" w:rsidP="003C7036">
            <w:pPr>
              <w:keepNext/>
              <w:keepLines/>
              <w:spacing w:after="0"/>
              <w:rPr>
                <w:rFonts w:ascii="Arial" w:hAnsi="Arial"/>
                <w:sz w:val="18"/>
              </w:rPr>
            </w:pPr>
            <w:r w:rsidRPr="0088193B">
              <w:rPr>
                <w:rFonts w:ascii="Arial" w:hAnsi="Arial" w:cs="Arial"/>
                <w:sz w:val="18"/>
                <w:szCs w:val="18"/>
              </w:rPr>
              <w:t xml:space="preserve">Check: </w:t>
            </w:r>
            <w:r w:rsidRPr="0088193B">
              <w:rPr>
                <w:rFonts w:ascii="Arial" w:hAnsi="Arial"/>
                <w:sz w:val="18"/>
              </w:rPr>
              <w:t>Has UE modified SCell into dormant state and d</w:t>
            </w:r>
            <w:r w:rsidRPr="0088193B">
              <w:rPr>
                <w:rFonts w:ascii="Arial" w:hAnsi="Arial" w:cs="Arial"/>
                <w:sz w:val="18"/>
                <w:szCs w:val="18"/>
              </w:rPr>
              <w:t>oes the UE report CQI/PMI/RI/PTI/CRI for the SCell in next 1 second?</w:t>
            </w:r>
          </w:p>
        </w:tc>
        <w:tc>
          <w:tcPr>
            <w:tcW w:w="708" w:type="dxa"/>
            <w:tcBorders>
              <w:top w:val="single" w:sz="4" w:space="0" w:color="auto"/>
              <w:left w:val="single" w:sz="4" w:space="0" w:color="auto"/>
              <w:bottom w:val="single" w:sz="4" w:space="0" w:color="auto"/>
              <w:right w:val="single" w:sz="4" w:space="0" w:color="auto"/>
            </w:tcBorders>
          </w:tcPr>
          <w:p w14:paraId="4FCC6CF9"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07D749B" w14:textId="77777777" w:rsidR="006C2A76" w:rsidRPr="0088193B" w:rsidRDefault="006C2A76" w:rsidP="003C7036">
            <w:pPr>
              <w:keepNext/>
              <w:keepLines/>
              <w:spacing w:after="0"/>
              <w:rPr>
                <w:rFonts w:ascii="Arial" w:hAnsi="Arial"/>
                <w:sz w:val="18"/>
              </w:rPr>
            </w:pPr>
            <w:r w:rsidRPr="0088193B">
              <w:rPr>
                <w:rFonts w:ascii="Arial" w:hAnsi="Arial"/>
                <w:sz w:val="18"/>
              </w:rPr>
              <w:t>(CSI)</w:t>
            </w:r>
          </w:p>
        </w:tc>
        <w:tc>
          <w:tcPr>
            <w:tcW w:w="567" w:type="dxa"/>
            <w:tcBorders>
              <w:top w:val="single" w:sz="4" w:space="0" w:color="auto"/>
              <w:left w:val="single" w:sz="4" w:space="0" w:color="auto"/>
              <w:bottom w:val="single" w:sz="4" w:space="0" w:color="auto"/>
              <w:right w:val="single" w:sz="4" w:space="0" w:color="auto"/>
            </w:tcBorders>
          </w:tcPr>
          <w:p w14:paraId="17EF4A95" w14:textId="77777777" w:rsidR="006C2A76" w:rsidRPr="0088193B" w:rsidRDefault="006C2A76" w:rsidP="003C7036">
            <w:pPr>
              <w:keepNext/>
              <w:keepLines/>
              <w:spacing w:after="0"/>
              <w:jc w:val="center"/>
              <w:rPr>
                <w:rFonts w:ascii="Arial" w:hAnsi="Arial"/>
                <w:sz w:val="18"/>
              </w:rPr>
            </w:pPr>
            <w:r w:rsidRPr="0088193B">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520CFBB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P</w:t>
            </w:r>
          </w:p>
        </w:tc>
      </w:tr>
      <w:tr w:rsidR="006C2A76" w:rsidRPr="0088193B" w14:paraId="7445022E" w14:textId="77777777" w:rsidTr="003C7036">
        <w:tc>
          <w:tcPr>
            <w:tcW w:w="533" w:type="dxa"/>
            <w:tcBorders>
              <w:top w:val="single" w:sz="4" w:space="0" w:color="auto"/>
              <w:left w:val="single" w:sz="4" w:space="0" w:color="auto"/>
              <w:bottom w:val="single" w:sz="4" w:space="0" w:color="auto"/>
              <w:right w:val="single" w:sz="4" w:space="0" w:color="auto"/>
            </w:tcBorders>
          </w:tcPr>
          <w:p w14:paraId="5AA4801D"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3</w:t>
            </w:r>
          </w:p>
        </w:tc>
        <w:tc>
          <w:tcPr>
            <w:tcW w:w="3967" w:type="dxa"/>
            <w:tcBorders>
              <w:top w:val="single" w:sz="4" w:space="0" w:color="auto"/>
              <w:left w:val="single" w:sz="4" w:space="0" w:color="auto"/>
              <w:bottom w:val="single" w:sz="4" w:space="0" w:color="auto"/>
              <w:right w:val="single" w:sz="4" w:space="0" w:color="auto"/>
            </w:tcBorders>
          </w:tcPr>
          <w:p w14:paraId="73D3B4B2" w14:textId="77777777" w:rsidR="006C2A76" w:rsidRPr="0088193B" w:rsidRDefault="006C2A76" w:rsidP="003C7036">
            <w:pPr>
              <w:keepNext/>
              <w:keepLines/>
              <w:spacing w:after="0"/>
              <w:rPr>
                <w:rFonts w:ascii="Arial" w:hAnsi="Arial"/>
                <w:sz w:val="18"/>
              </w:rPr>
            </w:pPr>
            <w:r w:rsidRPr="0088193B">
              <w:rPr>
                <w:rFonts w:ascii="Arial" w:hAnsi="Arial"/>
                <w:sz w:val="18"/>
              </w:rPr>
              <w:t>SS transmits both hibernation and activation/deactivation MAC CEs, both having Ci = “0” to deactivate SCell.</w:t>
            </w:r>
          </w:p>
        </w:tc>
        <w:tc>
          <w:tcPr>
            <w:tcW w:w="708" w:type="dxa"/>
            <w:tcBorders>
              <w:top w:val="single" w:sz="4" w:space="0" w:color="auto"/>
              <w:left w:val="single" w:sz="4" w:space="0" w:color="auto"/>
              <w:bottom w:val="single" w:sz="4" w:space="0" w:color="auto"/>
              <w:right w:val="single" w:sz="4" w:space="0" w:color="auto"/>
            </w:tcBorders>
          </w:tcPr>
          <w:p w14:paraId="1BC7FA8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61E34CEF" w14:textId="77777777" w:rsidR="006C2A76" w:rsidRPr="0088193B" w:rsidRDefault="006C2A76" w:rsidP="003C7036">
            <w:pPr>
              <w:keepNext/>
              <w:keepLines/>
              <w:spacing w:after="0"/>
              <w:rPr>
                <w:rFonts w:ascii="Arial" w:hAnsi="Arial"/>
                <w:sz w:val="18"/>
              </w:rPr>
            </w:pPr>
            <w:r w:rsidRPr="0088193B">
              <w:rPr>
                <w:rFonts w:ascii="Arial" w:hAnsi="Arial"/>
                <w:sz w:val="18"/>
              </w:rPr>
              <w:t>MAC PDU (Hibernation (C</w:t>
            </w:r>
            <w:r w:rsidRPr="0088193B">
              <w:rPr>
                <w:rFonts w:ascii="Arial" w:hAnsi="Arial"/>
                <w:sz w:val="18"/>
                <w:vertAlign w:val="subscript"/>
              </w:rPr>
              <w:t>1</w:t>
            </w:r>
            <w:r w:rsidRPr="0088193B">
              <w:rPr>
                <w:rFonts w:ascii="Arial" w:hAnsi="Arial"/>
                <w:sz w:val="18"/>
              </w:rPr>
              <w:t xml:space="preserve"> = 0), Activation (C</w:t>
            </w:r>
            <w:r w:rsidRPr="0088193B">
              <w:rPr>
                <w:rFonts w:ascii="Arial" w:hAnsi="Arial"/>
                <w:sz w:val="18"/>
                <w:vertAlign w:val="subscript"/>
              </w:rPr>
              <w:t>1</w:t>
            </w:r>
            <w:r w:rsidRPr="0088193B">
              <w:rPr>
                <w:rFonts w:ascii="Arial" w:hAnsi="Arial"/>
                <w:sz w:val="18"/>
              </w:rPr>
              <w:t xml:space="preserve">=0)) </w:t>
            </w:r>
          </w:p>
        </w:tc>
        <w:tc>
          <w:tcPr>
            <w:tcW w:w="567" w:type="dxa"/>
            <w:tcBorders>
              <w:top w:val="single" w:sz="4" w:space="0" w:color="auto"/>
              <w:left w:val="single" w:sz="4" w:space="0" w:color="auto"/>
              <w:bottom w:val="single" w:sz="4" w:space="0" w:color="auto"/>
              <w:right w:val="single" w:sz="4" w:space="0" w:color="auto"/>
            </w:tcBorders>
          </w:tcPr>
          <w:p w14:paraId="680B4DA1"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4AE0D6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w:t>
            </w:r>
          </w:p>
        </w:tc>
      </w:tr>
      <w:tr w:rsidR="006C2A76" w:rsidRPr="0088193B" w14:paraId="4DE8BAB2" w14:textId="77777777" w:rsidTr="003C7036">
        <w:trPr>
          <w:trHeight w:val="1060"/>
        </w:trPr>
        <w:tc>
          <w:tcPr>
            <w:tcW w:w="533" w:type="dxa"/>
            <w:tcBorders>
              <w:top w:val="single" w:sz="4" w:space="0" w:color="auto"/>
              <w:left w:val="single" w:sz="4" w:space="0" w:color="auto"/>
              <w:bottom w:val="single" w:sz="4" w:space="0" w:color="auto"/>
              <w:right w:val="single" w:sz="4" w:space="0" w:color="auto"/>
            </w:tcBorders>
          </w:tcPr>
          <w:p w14:paraId="16718FC8" w14:textId="77777777" w:rsidR="006C2A76" w:rsidRPr="0088193B" w:rsidRDefault="006C2A76" w:rsidP="003C7036">
            <w:pPr>
              <w:keepNext/>
              <w:keepLines/>
              <w:spacing w:after="0"/>
              <w:jc w:val="center"/>
              <w:rPr>
                <w:rFonts w:ascii="Arial" w:hAnsi="Arial"/>
                <w:sz w:val="18"/>
              </w:rPr>
            </w:pPr>
            <w:r w:rsidRPr="0088193B">
              <w:rPr>
                <w:rFonts w:ascii="Arial" w:hAnsi="Arial"/>
                <w:sz w:val="18"/>
              </w:rPr>
              <w:t>24</w:t>
            </w:r>
          </w:p>
        </w:tc>
        <w:tc>
          <w:tcPr>
            <w:tcW w:w="3967" w:type="dxa"/>
            <w:tcBorders>
              <w:top w:val="single" w:sz="4" w:space="0" w:color="auto"/>
              <w:left w:val="single" w:sz="4" w:space="0" w:color="auto"/>
              <w:bottom w:val="single" w:sz="4" w:space="0" w:color="auto"/>
              <w:right w:val="single" w:sz="4" w:space="0" w:color="auto"/>
            </w:tcBorders>
          </w:tcPr>
          <w:p w14:paraId="1DA5A2E1" w14:textId="77777777" w:rsidR="006C2A76" w:rsidRPr="0088193B" w:rsidRDefault="006C2A76" w:rsidP="003C7036">
            <w:pPr>
              <w:rPr>
                <w:rFonts w:ascii="Arial" w:hAnsi="Arial" w:cs="Arial"/>
                <w:sz w:val="18"/>
                <w:szCs w:val="18"/>
              </w:rPr>
            </w:pPr>
            <w:r w:rsidRPr="0088193B">
              <w:rPr>
                <w:rFonts w:ascii="Arial" w:hAnsi="Arial"/>
                <w:sz w:val="18"/>
              </w:rPr>
              <w:t>Check: Has UE deactivated SCell and does the UE report CQI/PMI/RI/PTI/CRI for the SCell in next 1 second?</w:t>
            </w:r>
          </w:p>
        </w:tc>
        <w:tc>
          <w:tcPr>
            <w:tcW w:w="708" w:type="dxa"/>
            <w:tcBorders>
              <w:top w:val="single" w:sz="4" w:space="0" w:color="auto"/>
              <w:left w:val="single" w:sz="4" w:space="0" w:color="auto"/>
              <w:bottom w:val="single" w:sz="4" w:space="0" w:color="auto"/>
              <w:right w:val="single" w:sz="4" w:space="0" w:color="auto"/>
            </w:tcBorders>
          </w:tcPr>
          <w:p w14:paraId="7666668E" w14:textId="77777777" w:rsidR="006C2A76" w:rsidRPr="0088193B" w:rsidRDefault="006C2A76" w:rsidP="003C7036">
            <w:pPr>
              <w:keepNext/>
              <w:keepLines/>
              <w:spacing w:after="0"/>
              <w:jc w:val="center"/>
              <w:rPr>
                <w:rFonts w:ascii="Arial" w:hAnsi="Arial"/>
                <w:sz w:val="18"/>
              </w:rPr>
            </w:pPr>
            <w:r w:rsidRPr="0088193B">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179471A" w14:textId="77777777" w:rsidR="006C2A76" w:rsidRPr="0088193B" w:rsidRDefault="006C2A76" w:rsidP="003C7036">
            <w:pPr>
              <w:keepNext/>
              <w:keepLines/>
              <w:spacing w:after="0"/>
              <w:rPr>
                <w:rFonts w:ascii="Arial" w:hAnsi="Arial"/>
                <w:sz w:val="18"/>
              </w:rPr>
            </w:pPr>
            <w:r w:rsidRPr="0088193B">
              <w:rPr>
                <w:rFonts w:ascii="Arial" w:hAnsi="Arial"/>
                <w:sz w:val="18"/>
              </w:rPr>
              <w:t>(CSI)</w:t>
            </w:r>
          </w:p>
        </w:tc>
        <w:tc>
          <w:tcPr>
            <w:tcW w:w="567" w:type="dxa"/>
            <w:tcBorders>
              <w:top w:val="single" w:sz="4" w:space="0" w:color="auto"/>
              <w:left w:val="single" w:sz="4" w:space="0" w:color="auto"/>
              <w:bottom w:val="single" w:sz="4" w:space="0" w:color="auto"/>
              <w:right w:val="single" w:sz="4" w:space="0" w:color="auto"/>
            </w:tcBorders>
          </w:tcPr>
          <w:p w14:paraId="34A9917A" w14:textId="77777777" w:rsidR="006C2A76" w:rsidRPr="0088193B" w:rsidRDefault="006C2A76" w:rsidP="003C7036">
            <w:pPr>
              <w:keepNext/>
              <w:keepLines/>
              <w:spacing w:after="0"/>
              <w:jc w:val="center"/>
              <w:rPr>
                <w:rFonts w:ascii="Arial" w:hAnsi="Arial"/>
                <w:sz w:val="18"/>
              </w:rPr>
            </w:pPr>
            <w:r w:rsidRPr="0088193B">
              <w:rPr>
                <w:rFonts w:ascii="Arial" w:hAnsi="Arial"/>
                <w:sz w:val="18"/>
              </w:rPr>
              <w:t>5</w:t>
            </w:r>
          </w:p>
        </w:tc>
        <w:tc>
          <w:tcPr>
            <w:tcW w:w="850" w:type="dxa"/>
            <w:tcBorders>
              <w:top w:val="single" w:sz="4" w:space="0" w:color="auto"/>
              <w:left w:val="single" w:sz="4" w:space="0" w:color="auto"/>
              <w:bottom w:val="single" w:sz="4" w:space="0" w:color="auto"/>
              <w:right w:val="single" w:sz="4" w:space="0" w:color="auto"/>
            </w:tcBorders>
          </w:tcPr>
          <w:p w14:paraId="683ED7C6" w14:textId="77777777" w:rsidR="006C2A76" w:rsidRPr="0088193B" w:rsidRDefault="006C2A76" w:rsidP="003C7036">
            <w:pPr>
              <w:keepNext/>
              <w:keepLines/>
              <w:spacing w:after="0"/>
              <w:jc w:val="center"/>
              <w:rPr>
                <w:rFonts w:ascii="Arial" w:hAnsi="Arial"/>
                <w:sz w:val="18"/>
              </w:rPr>
            </w:pPr>
            <w:r w:rsidRPr="0088193B">
              <w:rPr>
                <w:rFonts w:ascii="Arial" w:hAnsi="Arial"/>
                <w:sz w:val="18"/>
              </w:rPr>
              <w:t>F</w:t>
            </w:r>
          </w:p>
        </w:tc>
      </w:tr>
    </w:tbl>
    <w:p w14:paraId="744F0A7D" w14:textId="77777777" w:rsidR="006C2A76" w:rsidRPr="0088193B" w:rsidRDefault="006C2A76" w:rsidP="006C2A76"/>
    <w:p w14:paraId="175256B9" w14:textId="77777777" w:rsidR="006C2A76" w:rsidRPr="0088193B" w:rsidRDefault="006C2A76" w:rsidP="003F449B">
      <w:pPr>
        <w:pStyle w:val="H6"/>
      </w:pPr>
      <w:r w:rsidRPr="0088193B">
        <w:t>7.1.13.1.1.3.3</w:t>
      </w:r>
      <w:r w:rsidRPr="0088193B">
        <w:tab/>
        <w:t>Specific message contents</w:t>
      </w:r>
    </w:p>
    <w:p w14:paraId="4CD5ADAE" w14:textId="77777777" w:rsidR="006C2A76" w:rsidRPr="0088193B" w:rsidRDefault="006C2A76" w:rsidP="006C2A76">
      <w:pPr>
        <w:pStyle w:val="TH"/>
      </w:pPr>
      <w:r w:rsidRPr="0088193B">
        <w:t xml:space="preserve">Table 7.1.13.1.1.3.3-1: </w:t>
      </w:r>
      <w:r w:rsidRPr="0088193B">
        <w:rPr>
          <w:i/>
        </w:rPr>
        <w:t>RRCConnectionReconfiguration</w:t>
      </w:r>
      <w:r w:rsidRPr="0088193B">
        <w:t xml:space="preserve"> (</w:t>
      </w:r>
      <w:r w:rsidRPr="0088193B">
        <w:rPr>
          <w:lang w:eastAsia="zh-CN"/>
        </w:rPr>
        <w:t>step 1</w:t>
      </w:r>
      <w:r w:rsidRPr="0088193B">
        <w:t>, Table 7.1.13.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6C2A76" w:rsidRPr="0088193B" w14:paraId="672C4EE7" w14:textId="77777777" w:rsidTr="003C7036">
        <w:trPr>
          <w:gridBefore w:val="1"/>
          <w:wBefore w:w="9" w:type="dxa"/>
        </w:trPr>
        <w:tc>
          <w:tcPr>
            <w:tcW w:w="9597" w:type="dxa"/>
            <w:gridSpan w:val="4"/>
          </w:tcPr>
          <w:p w14:paraId="3C74C813" w14:textId="77777777" w:rsidR="006C2A76" w:rsidRPr="0088193B" w:rsidRDefault="006C2A76" w:rsidP="003C7036">
            <w:pPr>
              <w:pStyle w:val="TAL"/>
              <w:rPr>
                <w:lang w:eastAsia="zh-CN"/>
              </w:rPr>
            </w:pPr>
            <w:r w:rsidRPr="0088193B">
              <w:t xml:space="preserve">Derivation Path: </w:t>
            </w:r>
            <w:r w:rsidRPr="0088193B">
              <w:rPr>
                <w:lang w:eastAsia="ko-KR"/>
              </w:rPr>
              <w:t>36.508 clause 4.6.1 table 4.6.1-8 condition SCell_AddMod</w:t>
            </w:r>
          </w:p>
        </w:tc>
      </w:tr>
      <w:tr w:rsidR="006C2A76" w:rsidRPr="0088193B" w14:paraId="301BF36E" w14:textId="77777777" w:rsidTr="003C7036">
        <w:tblPrEx>
          <w:tblCellMar>
            <w:left w:w="108" w:type="dxa"/>
            <w:right w:w="108" w:type="dxa"/>
          </w:tblCellMar>
        </w:tblPrEx>
        <w:tc>
          <w:tcPr>
            <w:tcW w:w="4535" w:type="dxa"/>
            <w:gridSpan w:val="2"/>
          </w:tcPr>
          <w:p w14:paraId="29DBD121" w14:textId="77777777" w:rsidR="006C2A76" w:rsidRPr="0088193B" w:rsidRDefault="006C2A76" w:rsidP="003C7036">
            <w:pPr>
              <w:pStyle w:val="TAH"/>
            </w:pPr>
            <w:r w:rsidRPr="0088193B">
              <w:t>Information Element</w:t>
            </w:r>
          </w:p>
        </w:tc>
        <w:tc>
          <w:tcPr>
            <w:tcW w:w="2267" w:type="dxa"/>
          </w:tcPr>
          <w:p w14:paraId="70F2B753" w14:textId="77777777" w:rsidR="006C2A76" w:rsidRPr="0088193B" w:rsidRDefault="006C2A76" w:rsidP="003C7036">
            <w:pPr>
              <w:pStyle w:val="TAH"/>
            </w:pPr>
            <w:r w:rsidRPr="0088193B">
              <w:t>Value/remark</w:t>
            </w:r>
          </w:p>
        </w:tc>
        <w:tc>
          <w:tcPr>
            <w:tcW w:w="1700" w:type="dxa"/>
          </w:tcPr>
          <w:p w14:paraId="2A6FF147" w14:textId="77777777" w:rsidR="006C2A76" w:rsidRPr="0088193B" w:rsidRDefault="006C2A76" w:rsidP="003C7036">
            <w:pPr>
              <w:pStyle w:val="TAH"/>
            </w:pPr>
            <w:r w:rsidRPr="0088193B">
              <w:t>Comment</w:t>
            </w:r>
          </w:p>
        </w:tc>
        <w:tc>
          <w:tcPr>
            <w:tcW w:w="1104" w:type="dxa"/>
          </w:tcPr>
          <w:p w14:paraId="2387E9AA" w14:textId="77777777" w:rsidR="006C2A76" w:rsidRPr="0088193B" w:rsidRDefault="006C2A76" w:rsidP="003C7036">
            <w:pPr>
              <w:pStyle w:val="TAH"/>
            </w:pPr>
            <w:r w:rsidRPr="0088193B">
              <w:t>Condition</w:t>
            </w:r>
          </w:p>
        </w:tc>
      </w:tr>
      <w:tr w:rsidR="006C2A76" w:rsidRPr="0088193B" w14:paraId="3F3F7992" w14:textId="77777777" w:rsidTr="003C7036">
        <w:tblPrEx>
          <w:tblCellMar>
            <w:left w:w="108" w:type="dxa"/>
            <w:right w:w="108" w:type="dxa"/>
          </w:tblCellMar>
        </w:tblPrEx>
        <w:tc>
          <w:tcPr>
            <w:tcW w:w="4535" w:type="dxa"/>
            <w:gridSpan w:val="2"/>
          </w:tcPr>
          <w:p w14:paraId="3B56802E" w14:textId="77777777" w:rsidR="006C2A76" w:rsidRPr="0088193B" w:rsidRDefault="006C2A76" w:rsidP="003C7036">
            <w:pPr>
              <w:pStyle w:val="TAL"/>
            </w:pPr>
            <w:r w:rsidRPr="0088193B">
              <w:t>RRCConnectionReconfiguration ::= SEQUENCE {</w:t>
            </w:r>
          </w:p>
        </w:tc>
        <w:tc>
          <w:tcPr>
            <w:tcW w:w="2267" w:type="dxa"/>
          </w:tcPr>
          <w:p w14:paraId="0080278D" w14:textId="77777777" w:rsidR="006C2A76" w:rsidRPr="0088193B" w:rsidRDefault="006C2A76" w:rsidP="003C7036">
            <w:pPr>
              <w:pStyle w:val="TAL"/>
            </w:pPr>
          </w:p>
        </w:tc>
        <w:tc>
          <w:tcPr>
            <w:tcW w:w="1700" w:type="dxa"/>
          </w:tcPr>
          <w:p w14:paraId="4F7A0099" w14:textId="77777777" w:rsidR="006C2A76" w:rsidRPr="0088193B" w:rsidRDefault="006C2A76" w:rsidP="003C7036">
            <w:pPr>
              <w:pStyle w:val="TAL"/>
            </w:pPr>
          </w:p>
        </w:tc>
        <w:tc>
          <w:tcPr>
            <w:tcW w:w="1104" w:type="dxa"/>
          </w:tcPr>
          <w:p w14:paraId="1675C627" w14:textId="77777777" w:rsidR="006C2A76" w:rsidRPr="0088193B" w:rsidRDefault="006C2A76" w:rsidP="003C7036">
            <w:pPr>
              <w:pStyle w:val="TAL"/>
            </w:pPr>
          </w:p>
        </w:tc>
      </w:tr>
      <w:tr w:rsidR="006C2A76" w:rsidRPr="0088193B" w14:paraId="54EC4810" w14:textId="77777777" w:rsidTr="003C7036">
        <w:tblPrEx>
          <w:tblCellMar>
            <w:left w:w="108" w:type="dxa"/>
            <w:right w:w="108" w:type="dxa"/>
          </w:tblCellMar>
        </w:tblPrEx>
        <w:tc>
          <w:tcPr>
            <w:tcW w:w="4535" w:type="dxa"/>
            <w:gridSpan w:val="2"/>
          </w:tcPr>
          <w:p w14:paraId="0127A0BF" w14:textId="77777777" w:rsidR="006C2A76" w:rsidRPr="0088193B" w:rsidRDefault="006C2A76" w:rsidP="003C7036">
            <w:pPr>
              <w:pStyle w:val="TAL"/>
            </w:pPr>
            <w:r w:rsidRPr="0088193B">
              <w:t xml:space="preserve">  criticalExtensions CHOICE {</w:t>
            </w:r>
          </w:p>
        </w:tc>
        <w:tc>
          <w:tcPr>
            <w:tcW w:w="2267" w:type="dxa"/>
          </w:tcPr>
          <w:p w14:paraId="684E7688" w14:textId="77777777" w:rsidR="006C2A76" w:rsidRPr="0088193B" w:rsidRDefault="006C2A76" w:rsidP="003C7036">
            <w:pPr>
              <w:pStyle w:val="TAL"/>
            </w:pPr>
          </w:p>
        </w:tc>
        <w:tc>
          <w:tcPr>
            <w:tcW w:w="1700" w:type="dxa"/>
          </w:tcPr>
          <w:p w14:paraId="252633A0" w14:textId="77777777" w:rsidR="006C2A76" w:rsidRPr="0088193B" w:rsidRDefault="006C2A76" w:rsidP="003C7036">
            <w:pPr>
              <w:pStyle w:val="TAL"/>
            </w:pPr>
          </w:p>
        </w:tc>
        <w:tc>
          <w:tcPr>
            <w:tcW w:w="1104" w:type="dxa"/>
          </w:tcPr>
          <w:p w14:paraId="45973580" w14:textId="77777777" w:rsidR="006C2A76" w:rsidRPr="0088193B" w:rsidRDefault="006C2A76" w:rsidP="003C7036">
            <w:pPr>
              <w:pStyle w:val="TAL"/>
            </w:pPr>
          </w:p>
        </w:tc>
      </w:tr>
      <w:tr w:rsidR="006C2A76" w:rsidRPr="0088193B" w14:paraId="234F4D24" w14:textId="77777777" w:rsidTr="003C7036">
        <w:tblPrEx>
          <w:tblCellMar>
            <w:left w:w="108" w:type="dxa"/>
            <w:right w:w="108" w:type="dxa"/>
          </w:tblCellMar>
        </w:tblPrEx>
        <w:tc>
          <w:tcPr>
            <w:tcW w:w="4535" w:type="dxa"/>
            <w:gridSpan w:val="2"/>
          </w:tcPr>
          <w:p w14:paraId="0795827B" w14:textId="77777777" w:rsidR="006C2A76" w:rsidRPr="0088193B" w:rsidRDefault="006C2A76" w:rsidP="003C7036">
            <w:pPr>
              <w:pStyle w:val="TAL"/>
            </w:pPr>
            <w:r w:rsidRPr="0088193B">
              <w:t xml:space="preserve">    c1 CHOICE{</w:t>
            </w:r>
          </w:p>
        </w:tc>
        <w:tc>
          <w:tcPr>
            <w:tcW w:w="2267" w:type="dxa"/>
          </w:tcPr>
          <w:p w14:paraId="0DBB550B" w14:textId="77777777" w:rsidR="006C2A76" w:rsidRPr="0088193B" w:rsidRDefault="006C2A76" w:rsidP="003C7036">
            <w:pPr>
              <w:pStyle w:val="TAL"/>
            </w:pPr>
          </w:p>
        </w:tc>
        <w:tc>
          <w:tcPr>
            <w:tcW w:w="1700" w:type="dxa"/>
          </w:tcPr>
          <w:p w14:paraId="66BA4EDA" w14:textId="77777777" w:rsidR="006C2A76" w:rsidRPr="0088193B" w:rsidRDefault="006C2A76" w:rsidP="003C7036">
            <w:pPr>
              <w:pStyle w:val="TAL"/>
            </w:pPr>
          </w:p>
        </w:tc>
        <w:tc>
          <w:tcPr>
            <w:tcW w:w="1104" w:type="dxa"/>
          </w:tcPr>
          <w:p w14:paraId="146FE275" w14:textId="77777777" w:rsidR="006C2A76" w:rsidRPr="0088193B" w:rsidRDefault="006C2A76" w:rsidP="003C7036">
            <w:pPr>
              <w:pStyle w:val="TAL"/>
            </w:pPr>
          </w:p>
        </w:tc>
      </w:tr>
      <w:tr w:rsidR="006C2A76" w:rsidRPr="0088193B" w14:paraId="1D6A0B6B" w14:textId="77777777" w:rsidTr="003C7036">
        <w:tblPrEx>
          <w:tblCellMar>
            <w:left w:w="108" w:type="dxa"/>
            <w:right w:w="108" w:type="dxa"/>
          </w:tblCellMar>
        </w:tblPrEx>
        <w:tc>
          <w:tcPr>
            <w:tcW w:w="4535" w:type="dxa"/>
            <w:gridSpan w:val="2"/>
          </w:tcPr>
          <w:p w14:paraId="344F1F1E" w14:textId="77777777" w:rsidR="006C2A76" w:rsidRPr="0088193B" w:rsidRDefault="006C2A76" w:rsidP="003C7036">
            <w:pPr>
              <w:pStyle w:val="TAL"/>
            </w:pPr>
            <w:r w:rsidRPr="0088193B">
              <w:t xml:space="preserve">      rrcConnectionReconfiguration-r8 SEQUENCE {</w:t>
            </w:r>
          </w:p>
        </w:tc>
        <w:tc>
          <w:tcPr>
            <w:tcW w:w="2267" w:type="dxa"/>
          </w:tcPr>
          <w:p w14:paraId="5A698ED9" w14:textId="77777777" w:rsidR="006C2A76" w:rsidRPr="0088193B" w:rsidRDefault="006C2A76" w:rsidP="003C7036">
            <w:pPr>
              <w:pStyle w:val="TAL"/>
            </w:pPr>
          </w:p>
        </w:tc>
        <w:tc>
          <w:tcPr>
            <w:tcW w:w="1700" w:type="dxa"/>
          </w:tcPr>
          <w:p w14:paraId="1E9A0994" w14:textId="77777777" w:rsidR="006C2A76" w:rsidRPr="0088193B" w:rsidRDefault="006C2A76" w:rsidP="003C7036">
            <w:pPr>
              <w:pStyle w:val="TAL"/>
            </w:pPr>
          </w:p>
        </w:tc>
        <w:tc>
          <w:tcPr>
            <w:tcW w:w="1104" w:type="dxa"/>
          </w:tcPr>
          <w:p w14:paraId="166E3814" w14:textId="77777777" w:rsidR="006C2A76" w:rsidRPr="0088193B" w:rsidRDefault="006C2A76" w:rsidP="003C7036">
            <w:pPr>
              <w:pStyle w:val="TAL"/>
            </w:pPr>
          </w:p>
        </w:tc>
      </w:tr>
      <w:tr w:rsidR="006C2A76" w:rsidRPr="0088193B" w14:paraId="0F27C910" w14:textId="77777777" w:rsidTr="003C7036">
        <w:tblPrEx>
          <w:tblCellMar>
            <w:left w:w="108" w:type="dxa"/>
            <w:right w:w="108" w:type="dxa"/>
          </w:tblCellMar>
        </w:tblPrEx>
        <w:tc>
          <w:tcPr>
            <w:tcW w:w="4535" w:type="dxa"/>
            <w:gridSpan w:val="2"/>
          </w:tcPr>
          <w:p w14:paraId="0844CB89" w14:textId="77777777" w:rsidR="006C2A76" w:rsidRPr="0088193B" w:rsidRDefault="006C2A76" w:rsidP="003C7036">
            <w:pPr>
              <w:pStyle w:val="TAL"/>
            </w:pPr>
            <w:r w:rsidRPr="0088193B">
              <w:t xml:space="preserve">        radioResourceConfigDedicated</w:t>
            </w:r>
          </w:p>
        </w:tc>
        <w:tc>
          <w:tcPr>
            <w:tcW w:w="2267" w:type="dxa"/>
          </w:tcPr>
          <w:p w14:paraId="5240FB12" w14:textId="77777777" w:rsidR="006C2A76" w:rsidRPr="0088193B" w:rsidRDefault="006C2A76" w:rsidP="003C7036">
            <w:pPr>
              <w:pStyle w:val="TAL"/>
            </w:pPr>
            <w:r w:rsidRPr="0088193B">
              <w:t>RadioResourceConfigDedicated-DormantSCell</w:t>
            </w:r>
          </w:p>
        </w:tc>
        <w:tc>
          <w:tcPr>
            <w:tcW w:w="1700" w:type="dxa"/>
          </w:tcPr>
          <w:p w14:paraId="21ECB323" w14:textId="77777777" w:rsidR="006C2A76" w:rsidRPr="0088193B" w:rsidRDefault="006C2A76" w:rsidP="003C7036">
            <w:pPr>
              <w:pStyle w:val="TAL"/>
            </w:pPr>
          </w:p>
        </w:tc>
        <w:tc>
          <w:tcPr>
            <w:tcW w:w="1104" w:type="dxa"/>
          </w:tcPr>
          <w:p w14:paraId="10A11824" w14:textId="77777777" w:rsidR="006C2A76" w:rsidRPr="0088193B" w:rsidRDefault="006C2A76" w:rsidP="003C7036">
            <w:pPr>
              <w:pStyle w:val="TAL"/>
            </w:pPr>
          </w:p>
        </w:tc>
      </w:tr>
      <w:tr w:rsidR="006C2A76" w:rsidRPr="0088193B" w14:paraId="28F22DD3" w14:textId="77777777" w:rsidTr="003C7036">
        <w:tblPrEx>
          <w:tblCellMar>
            <w:left w:w="108" w:type="dxa"/>
            <w:right w:w="108" w:type="dxa"/>
          </w:tblCellMar>
        </w:tblPrEx>
        <w:tc>
          <w:tcPr>
            <w:tcW w:w="4535" w:type="dxa"/>
            <w:gridSpan w:val="2"/>
          </w:tcPr>
          <w:p w14:paraId="04593632" w14:textId="77777777" w:rsidR="006C2A76" w:rsidRPr="0088193B" w:rsidRDefault="006C2A76" w:rsidP="003C7036">
            <w:pPr>
              <w:pStyle w:val="TAL"/>
              <w:rPr>
                <w:lang w:eastAsia="zh-CN"/>
              </w:rPr>
            </w:pPr>
            <w:r w:rsidRPr="0088193B">
              <w:t xml:space="preserve">        nonCriticalExtension</w:t>
            </w:r>
            <w:r w:rsidRPr="0088193B">
              <w:rPr>
                <w:lang w:eastAsia="zh-CN"/>
              </w:rPr>
              <w:t xml:space="preserve"> SEQUENCE {</w:t>
            </w:r>
          </w:p>
        </w:tc>
        <w:tc>
          <w:tcPr>
            <w:tcW w:w="2267" w:type="dxa"/>
          </w:tcPr>
          <w:p w14:paraId="6D80C54C" w14:textId="77777777" w:rsidR="006C2A76" w:rsidRPr="0088193B" w:rsidRDefault="006C2A76" w:rsidP="003C7036">
            <w:pPr>
              <w:pStyle w:val="TAL"/>
              <w:rPr>
                <w:lang w:eastAsia="zh-CN"/>
              </w:rPr>
            </w:pPr>
          </w:p>
        </w:tc>
        <w:tc>
          <w:tcPr>
            <w:tcW w:w="1700" w:type="dxa"/>
          </w:tcPr>
          <w:p w14:paraId="001DEA1A" w14:textId="77777777" w:rsidR="006C2A76" w:rsidRPr="0088193B" w:rsidRDefault="006C2A76" w:rsidP="003C7036">
            <w:pPr>
              <w:pStyle w:val="TAL"/>
            </w:pPr>
          </w:p>
        </w:tc>
        <w:tc>
          <w:tcPr>
            <w:tcW w:w="1104" w:type="dxa"/>
          </w:tcPr>
          <w:p w14:paraId="16AA93BB" w14:textId="77777777" w:rsidR="006C2A76" w:rsidRPr="0088193B" w:rsidRDefault="006C2A76" w:rsidP="003C7036">
            <w:pPr>
              <w:pStyle w:val="TAL"/>
            </w:pPr>
          </w:p>
        </w:tc>
      </w:tr>
      <w:tr w:rsidR="006C2A76" w:rsidRPr="0088193B" w14:paraId="2B42A96A" w14:textId="77777777" w:rsidTr="003C7036">
        <w:tblPrEx>
          <w:tblCellMar>
            <w:left w:w="108" w:type="dxa"/>
            <w:right w:w="108" w:type="dxa"/>
          </w:tblCellMar>
        </w:tblPrEx>
        <w:tc>
          <w:tcPr>
            <w:tcW w:w="4535" w:type="dxa"/>
            <w:gridSpan w:val="2"/>
          </w:tcPr>
          <w:p w14:paraId="6DD4C508" w14:textId="77777777" w:rsidR="006C2A76" w:rsidRPr="0088193B" w:rsidRDefault="006C2A76" w:rsidP="003C7036">
            <w:pPr>
              <w:pStyle w:val="TAL"/>
              <w:rPr>
                <w:lang w:eastAsia="zh-CN"/>
              </w:rPr>
            </w:pPr>
            <w:r w:rsidRPr="0088193B">
              <w:rPr>
                <w:lang w:eastAsia="zh-CN"/>
              </w:rPr>
              <w:t xml:space="preserve">          </w:t>
            </w:r>
            <w:r w:rsidRPr="0088193B">
              <w:t>nonCriticalExtension</w:t>
            </w:r>
            <w:r w:rsidRPr="0088193B">
              <w:rPr>
                <w:lang w:eastAsia="zh-CN"/>
              </w:rPr>
              <w:t xml:space="preserve"> SEQUENCE {</w:t>
            </w:r>
          </w:p>
        </w:tc>
        <w:tc>
          <w:tcPr>
            <w:tcW w:w="2267" w:type="dxa"/>
          </w:tcPr>
          <w:p w14:paraId="1697BDF8" w14:textId="77777777" w:rsidR="006C2A76" w:rsidRPr="0088193B" w:rsidRDefault="006C2A76" w:rsidP="003C7036">
            <w:pPr>
              <w:pStyle w:val="TAL"/>
              <w:rPr>
                <w:lang w:eastAsia="zh-CN"/>
              </w:rPr>
            </w:pPr>
          </w:p>
        </w:tc>
        <w:tc>
          <w:tcPr>
            <w:tcW w:w="1700" w:type="dxa"/>
          </w:tcPr>
          <w:p w14:paraId="565F8286" w14:textId="77777777" w:rsidR="006C2A76" w:rsidRPr="0088193B" w:rsidRDefault="006C2A76" w:rsidP="003C7036">
            <w:pPr>
              <w:pStyle w:val="TAL"/>
            </w:pPr>
          </w:p>
        </w:tc>
        <w:tc>
          <w:tcPr>
            <w:tcW w:w="1104" w:type="dxa"/>
          </w:tcPr>
          <w:p w14:paraId="291F27B2" w14:textId="77777777" w:rsidR="006C2A76" w:rsidRPr="0088193B" w:rsidRDefault="006C2A76" w:rsidP="003C7036">
            <w:pPr>
              <w:pStyle w:val="TAL"/>
            </w:pPr>
          </w:p>
        </w:tc>
      </w:tr>
      <w:tr w:rsidR="006C2A76" w:rsidRPr="0088193B" w14:paraId="3FFECB89" w14:textId="77777777" w:rsidTr="003C7036">
        <w:tblPrEx>
          <w:tblCellMar>
            <w:left w:w="108" w:type="dxa"/>
            <w:right w:w="108" w:type="dxa"/>
          </w:tblCellMar>
        </w:tblPrEx>
        <w:tc>
          <w:tcPr>
            <w:tcW w:w="4535" w:type="dxa"/>
            <w:gridSpan w:val="2"/>
          </w:tcPr>
          <w:p w14:paraId="376A0181" w14:textId="77777777" w:rsidR="006C2A76" w:rsidRPr="0088193B" w:rsidRDefault="006C2A76" w:rsidP="003C7036">
            <w:pPr>
              <w:pStyle w:val="TAL"/>
              <w:rPr>
                <w:lang w:eastAsia="zh-CN"/>
              </w:rPr>
            </w:pPr>
            <w:r w:rsidRPr="0088193B">
              <w:rPr>
                <w:lang w:eastAsia="zh-CN"/>
              </w:rPr>
              <w:t xml:space="preserve">            </w:t>
            </w:r>
            <w:r w:rsidRPr="0088193B">
              <w:t xml:space="preserve">nonCriticalExtension </w:t>
            </w:r>
            <w:r w:rsidRPr="0088193B">
              <w:rPr>
                <w:lang w:eastAsia="zh-CN"/>
              </w:rPr>
              <w:t>SEQUENCE {</w:t>
            </w:r>
          </w:p>
        </w:tc>
        <w:tc>
          <w:tcPr>
            <w:tcW w:w="2267" w:type="dxa"/>
          </w:tcPr>
          <w:p w14:paraId="78C87BF7" w14:textId="77777777" w:rsidR="006C2A76" w:rsidRPr="0088193B" w:rsidRDefault="006C2A76" w:rsidP="003C7036">
            <w:pPr>
              <w:pStyle w:val="TAL"/>
              <w:rPr>
                <w:lang w:eastAsia="zh-CN"/>
              </w:rPr>
            </w:pPr>
          </w:p>
        </w:tc>
        <w:tc>
          <w:tcPr>
            <w:tcW w:w="1700" w:type="dxa"/>
          </w:tcPr>
          <w:p w14:paraId="3E48A539" w14:textId="77777777" w:rsidR="006C2A76" w:rsidRPr="0088193B" w:rsidRDefault="006C2A76" w:rsidP="003C7036">
            <w:pPr>
              <w:pStyle w:val="TAL"/>
            </w:pPr>
          </w:p>
        </w:tc>
        <w:tc>
          <w:tcPr>
            <w:tcW w:w="1104" w:type="dxa"/>
          </w:tcPr>
          <w:p w14:paraId="03F7442B" w14:textId="77777777" w:rsidR="006C2A76" w:rsidRPr="0088193B" w:rsidRDefault="006C2A76" w:rsidP="003C7036">
            <w:pPr>
              <w:pStyle w:val="TAL"/>
            </w:pPr>
          </w:p>
        </w:tc>
      </w:tr>
      <w:tr w:rsidR="006C2A76" w:rsidRPr="0088193B" w14:paraId="7B69FF3B" w14:textId="77777777" w:rsidTr="003C7036">
        <w:tblPrEx>
          <w:tblCellMar>
            <w:left w:w="108" w:type="dxa"/>
            <w:right w:w="108" w:type="dxa"/>
          </w:tblCellMar>
        </w:tblPrEx>
        <w:tc>
          <w:tcPr>
            <w:tcW w:w="4535" w:type="dxa"/>
            <w:gridSpan w:val="2"/>
          </w:tcPr>
          <w:p w14:paraId="2CD31D2A" w14:textId="77777777" w:rsidR="006C2A76" w:rsidRPr="0088193B" w:rsidRDefault="006C2A76" w:rsidP="003C7036">
            <w:pPr>
              <w:pStyle w:val="TAL"/>
              <w:rPr>
                <w:lang w:eastAsia="zh-CN"/>
              </w:rPr>
            </w:pPr>
            <w:r w:rsidRPr="0088193B">
              <w:rPr>
                <w:lang w:eastAsia="zh-CN"/>
              </w:rPr>
              <w:t xml:space="preserve">              </w:t>
            </w:r>
            <w:r w:rsidRPr="0088193B">
              <w:t>sCellToAddModList-r10</w:t>
            </w:r>
          </w:p>
        </w:tc>
        <w:tc>
          <w:tcPr>
            <w:tcW w:w="2267" w:type="dxa"/>
          </w:tcPr>
          <w:p w14:paraId="3A12984B" w14:textId="77777777" w:rsidR="006C2A76" w:rsidRPr="0088193B" w:rsidDel="009031DA" w:rsidRDefault="006C2A76" w:rsidP="003C7036">
            <w:pPr>
              <w:pStyle w:val="TAL"/>
            </w:pPr>
            <w:r w:rsidRPr="0088193B">
              <w:t>SCellToAddMod-r10-f2-Add</w:t>
            </w:r>
          </w:p>
        </w:tc>
        <w:tc>
          <w:tcPr>
            <w:tcW w:w="1700" w:type="dxa"/>
          </w:tcPr>
          <w:p w14:paraId="76694C62" w14:textId="77777777" w:rsidR="006C2A76" w:rsidRPr="0088193B" w:rsidRDefault="006C2A76" w:rsidP="003C7036">
            <w:pPr>
              <w:pStyle w:val="TAL"/>
            </w:pPr>
            <w:r w:rsidRPr="0088193B">
              <w:t>SCell addition for Cell 3</w:t>
            </w:r>
          </w:p>
        </w:tc>
        <w:tc>
          <w:tcPr>
            <w:tcW w:w="1104" w:type="dxa"/>
          </w:tcPr>
          <w:p w14:paraId="40A45552" w14:textId="77777777" w:rsidR="006C2A76" w:rsidRPr="0088193B" w:rsidRDefault="006C2A76" w:rsidP="003C7036">
            <w:pPr>
              <w:pStyle w:val="TAL"/>
            </w:pPr>
          </w:p>
        </w:tc>
      </w:tr>
      <w:tr w:rsidR="006C2A76" w:rsidRPr="0088193B" w14:paraId="2A2C4934" w14:textId="77777777" w:rsidTr="003C7036">
        <w:tblPrEx>
          <w:tblCellMar>
            <w:left w:w="108" w:type="dxa"/>
            <w:right w:w="108" w:type="dxa"/>
          </w:tblCellMar>
        </w:tblPrEx>
        <w:tc>
          <w:tcPr>
            <w:tcW w:w="4535" w:type="dxa"/>
            <w:gridSpan w:val="2"/>
          </w:tcPr>
          <w:p w14:paraId="2C716F79" w14:textId="77777777" w:rsidR="006C2A76" w:rsidRPr="0088193B" w:rsidRDefault="006C2A76" w:rsidP="003C7036">
            <w:pPr>
              <w:pStyle w:val="TAL"/>
              <w:rPr>
                <w:lang w:eastAsia="zh-CN"/>
              </w:rPr>
            </w:pPr>
            <w:r w:rsidRPr="0088193B">
              <w:rPr>
                <w:lang w:eastAsia="zh-CN"/>
              </w:rPr>
              <w:t xml:space="preserve">            }</w:t>
            </w:r>
          </w:p>
        </w:tc>
        <w:tc>
          <w:tcPr>
            <w:tcW w:w="2267" w:type="dxa"/>
          </w:tcPr>
          <w:p w14:paraId="16CE444F" w14:textId="77777777" w:rsidR="006C2A76" w:rsidRPr="0088193B" w:rsidDel="009031DA" w:rsidRDefault="006C2A76" w:rsidP="003C7036">
            <w:pPr>
              <w:pStyle w:val="TAL"/>
            </w:pPr>
          </w:p>
        </w:tc>
        <w:tc>
          <w:tcPr>
            <w:tcW w:w="1700" w:type="dxa"/>
          </w:tcPr>
          <w:p w14:paraId="021F4BE4" w14:textId="77777777" w:rsidR="006C2A76" w:rsidRPr="0088193B" w:rsidRDefault="006C2A76" w:rsidP="003C7036">
            <w:pPr>
              <w:pStyle w:val="TAL"/>
            </w:pPr>
          </w:p>
        </w:tc>
        <w:tc>
          <w:tcPr>
            <w:tcW w:w="1104" w:type="dxa"/>
          </w:tcPr>
          <w:p w14:paraId="05AF1E5B" w14:textId="77777777" w:rsidR="006C2A76" w:rsidRPr="0088193B" w:rsidRDefault="006C2A76" w:rsidP="003C7036">
            <w:pPr>
              <w:pStyle w:val="TAL"/>
            </w:pPr>
          </w:p>
        </w:tc>
      </w:tr>
      <w:tr w:rsidR="006C2A76" w:rsidRPr="0088193B" w14:paraId="02EED48E" w14:textId="77777777" w:rsidTr="003C7036">
        <w:tblPrEx>
          <w:tblCellMar>
            <w:left w:w="108" w:type="dxa"/>
            <w:right w:w="108" w:type="dxa"/>
          </w:tblCellMar>
        </w:tblPrEx>
        <w:tc>
          <w:tcPr>
            <w:tcW w:w="4535" w:type="dxa"/>
            <w:gridSpan w:val="2"/>
          </w:tcPr>
          <w:p w14:paraId="00010695" w14:textId="77777777" w:rsidR="006C2A76" w:rsidRPr="0088193B" w:rsidRDefault="006C2A76" w:rsidP="003C7036">
            <w:pPr>
              <w:pStyle w:val="TAL"/>
              <w:rPr>
                <w:lang w:eastAsia="zh-CN"/>
              </w:rPr>
            </w:pPr>
            <w:r w:rsidRPr="0088193B">
              <w:rPr>
                <w:lang w:eastAsia="zh-CN"/>
              </w:rPr>
              <w:t xml:space="preserve">          }</w:t>
            </w:r>
          </w:p>
        </w:tc>
        <w:tc>
          <w:tcPr>
            <w:tcW w:w="2267" w:type="dxa"/>
          </w:tcPr>
          <w:p w14:paraId="42663D49" w14:textId="77777777" w:rsidR="006C2A76" w:rsidRPr="0088193B" w:rsidRDefault="006C2A76" w:rsidP="003C7036">
            <w:pPr>
              <w:pStyle w:val="TAL"/>
              <w:rPr>
                <w:lang w:eastAsia="zh-CN"/>
              </w:rPr>
            </w:pPr>
          </w:p>
        </w:tc>
        <w:tc>
          <w:tcPr>
            <w:tcW w:w="1700" w:type="dxa"/>
          </w:tcPr>
          <w:p w14:paraId="6749EFB9" w14:textId="77777777" w:rsidR="006C2A76" w:rsidRPr="0088193B" w:rsidRDefault="006C2A76" w:rsidP="003C7036">
            <w:pPr>
              <w:pStyle w:val="TAL"/>
            </w:pPr>
          </w:p>
        </w:tc>
        <w:tc>
          <w:tcPr>
            <w:tcW w:w="1104" w:type="dxa"/>
          </w:tcPr>
          <w:p w14:paraId="1A7E8631" w14:textId="77777777" w:rsidR="006C2A76" w:rsidRPr="0088193B" w:rsidRDefault="006C2A76" w:rsidP="003C7036">
            <w:pPr>
              <w:pStyle w:val="TAL"/>
            </w:pPr>
          </w:p>
        </w:tc>
      </w:tr>
      <w:tr w:rsidR="006C2A76" w:rsidRPr="0088193B" w14:paraId="0987BE1E" w14:textId="77777777" w:rsidTr="003C7036">
        <w:tblPrEx>
          <w:tblCellMar>
            <w:left w:w="108" w:type="dxa"/>
            <w:right w:w="108" w:type="dxa"/>
          </w:tblCellMar>
        </w:tblPrEx>
        <w:tc>
          <w:tcPr>
            <w:tcW w:w="4535" w:type="dxa"/>
            <w:gridSpan w:val="2"/>
          </w:tcPr>
          <w:p w14:paraId="1F5CFB64" w14:textId="77777777" w:rsidR="006C2A76" w:rsidRPr="0088193B" w:rsidRDefault="006C2A76" w:rsidP="003C7036">
            <w:pPr>
              <w:pStyle w:val="TAL"/>
              <w:rPr>
                <w:lang w:eastAsia="zh-CN"/>
              </w:rPr>
            </w:pPr>
            <w:r w:rsidRPr="0088193B">
              <w:rPr>
                <w:lang w:eastAsia="zh-CN"/>
              </w:rPr>
              <w:t xml:space="preserve">        }</w:t>
            </w:r>
          </w:p>
        </w:tc>
        <w:tc>
          <w:tcPr>
            <w:tcW w:w="2267" w:type="dxa"/>
          </w:tcPr>
          <w:p w14:paraId="4D2500D3" w14:textId="77777777" w:rsidR="006C2A76" w:rsidRPr="0088193B" w:rsidRDefault="006C2A76" w:rsidP="003C7036">
            <w:pPr>
              <w:pStyle w:val="TAL"/>
              <w:rPr>
                <w:lang w:eastAsia="zh-CN"/>
              </w:rPr>
            </w:pPr>
          </w:p>
        </w:tc>
        <w:tc>
          <w:tcPr>
            <w:tcW w:w="1700" w:type="dxa"/>
          </w:tcPr>
          <w:p w14:paraId="1F9D72CD" w14:textId="77777777" w:rsidR="006C2A76" w:rsidRPr="0088193B" w:rsidRDefault="006C2A76" w:rsidP="003C7036">
            <w:pPr>
              <w:pStyle w:val="TAL"/>
            </w:pPr>
          </w:p>
        </w:tc>
        <w:tc>
          <w:tcPr>
            <w:tcW w:w="1104" w:type="dxa"/>
          </w:tcPr>
          <w:p w14:paraId="7649D545" w14:textId="77777777" w:rsidR="006C2A76" w:rsidRPr="0088193B" w:rsidRDefault="006C2A76" w:rsidP="003C7036">
            <w:pPr>
              <w:pStyle w:val="TAL"/>
            </w:pPr>
          </w:p>
        </w:tc>
      </w:tr>
      <w:tr w:rsidR="006C2A76" w:rsidRPr="0088193B" w14:paraId="350652D4" w14:textId="77777777" w:rsidTr="003C7036">
        <w:tblPrEx>
          <w:tblCellMar>
            <w:left w:w="108" w:type="dxa"/>
            <w:right w:w="108" w:type="dxa"/>
          </w:tblCellMar>
        </w:tblPrEx>
        <w:tc>
          <w:tcPr>
            <w:tcW w:w="4535" w:type="dxa"/>
            <w:gridSpan w:val="2"/>
          </w:tcPr>
          <w:p w14:paraId="379536BA" w14:textId="77777777" w:rsidR="006C2A76" w:rsidRPr="0088193B" w:rsidRDefault="006C2A76" w:rsidP="003C7036">
            <w:pPr>
              <w:pStyle w:val="TAL"/>
            </w:pPr>
            <w:r w:rsidRPr="0088193B">
              <w:t xml:space="preserve">      }</w:t>
            </w:r>
          </w:p>
        </w:tc>
        <w:tc>
          <w:tcPr>
            <w:tcW w:w="2267" w:type="dxa"/>
          </w:tcPr>
          <w:p w14:paraId="72614F64" w14:textId="77777777" w:rsidR="006C2A76" w:rsidRPr="0088193B" w:rsidRDefault="006C2A76" w:rsidP="003C7036">
            <w:pPr>
              <w:pStyle w:val="TAL"/>
            </w:pPr>
          </w:p>
        </w:tc>
        <w:tc>
          <w:tcPr>
            <w:tcW w:w="1700" w:type="dxa"/>
          </w:tcPr>
          <w:p w14:paraId="1A2F96A8" w14:textId="77777777" w:rsidR="006C2A76" w:rsidRPr="0088193B" w:rsidRDefault="006C2A76" w:rsidP="003C7036">
            <w:pPr>
              <w:pStyle w:val="TAL"/>
            </w:pPr>
          </w:p>
        </w:tc>
        <w:tc>
          <w:tcPr>
            <w:tcW w:w="1104" w:type="dxa"/>
          </w:tcPr>
          <w:p w14:paraId="2EB37117" w14:textId="77777777" w:rsidR="006C2A76" w:rsidRPr="0088193B" w:rsidRDefault="006C2A76" w:rsidP="003C7036">
            <w:pPr>
              <w:pStyle w:val="TAL"/>
            </w:pPr>
          </w:p>
        </w:tc>
      </w:tr>
      <w:tr w:rsidR="006C2A76" w:rsidRPr="0088193B" w14:paraId="65C5093F" w14:textId="77777777" w:rsidTr="003C7036">
        <w:tblPrEx>
          <w:tblCellMar>
            <w:left w:w="108" w:type="dxa"/>
            <w:right w:w="108" w:type="dxa"/>
          </w:tblCellMar>
        </w:tblPrEx>
        <w:tc>
          <w:tcPr>
            <w:tcW w:w="4535" w:type="dxa"/>
            <w:gridSpan w:val="2"/>
          </w:tcPr>
          <w:p w14:paraId="4EA44FD4" w14:textId="77777777" w:rsidR="006C2A76" w:rsidRPr="0088193B" w:rsidRDefault="006C2A76" w:rsidP="003C7036">
            <w:pPr>
              <w:pStyle w:val="TAL"/>
            </w:pPr>
            <w:r w:rsidRPr="0088193B">
              <w:t xml:space="preserve">    }</w:t>
            </w:r>
          </w:p>
        </w:tc>
        <w:tc>
          <w:tcPr>
            <w:tcW w:w="2267" w:type="dxa"/>
          </w:tcPr>
          <w:p w14:paraId="1097566E" w14:textId="77777777" w:rsidR="006C2A76" w:rsidRPr="0088193B" w:rsidRDefault="006C2A76" w:rsidP="003C7036">
            <w:pPr>
              <w:pStyle w:val="TAL"/>
            </w:pPr>
          </w:p>
        </w:tc>
        <w:tc>
          <w:tcPr>
            <w:tcW w:w="1700" w:type="dxa"/>
          </w:tcPr>
          <w:p w14:paraId="18DB6858" w14:textId="77777777" w:rsidR="006C2A76" w:rsidRPr="0088193B" w:rsidRDefault="006C2A76" w:rsidP="003C7036">
            <w:pPr>
              <w:pStyle w:val="TAL"/>
            </w:pPr>
          </w:p>
        </w:tc>
        <w:tc>
          <w:tcPr>
            <w:tcW w:w="1104" w:type="dxa"/>
          </w:tcPr>
          <w:p w14:paraId="343EBC28" w14:textId="77777777" w:rsidR="006C2A76" w:rsidRPr="0088193B" w:rsidRDefault="006C2A76" w:rsidP="003C7036">
            <w:pPr>
              <w:pStyle w:val="TAL"/>
            </w:pPr>
          </w:p>
        </w:tc>
      </w:tr>
      <w:tr w:rsidR="006C2A76" w:rsidRPr="0088193B" w14:paraId="528BC8D2" w14:textId="77777777" w:rsidTr="003C7036">
        <w:tblPrEx>
          <w:tblCellMar>
            <w:left w:w="108" w:type="dxa"/>
            <w:right w:w="108" w:type="dxa"/>
          </w:tblCellMar>
        </w:tblPrEx>
        <w:tc>
          <w:tcPr>
            <w:tcW w:w="4535" w:type="dxa"/>
            <w:gridSpan w:val="2"/>
          </w:tcPr>
          <w:p w14:paraId="53009100" w14:textId="77777777" w:rsidR="006C2A76" w:rsidRPr="0088193B" w:rsidRDefault="006C2A76" w:rsidP="003C7036">
            <w:pPr>
              <w:pStyle w:val="TAL"/>
            </w:pPr>
            <w:r w:rsidRPr="0088193B">
              <w:t xml:space="preserve">  }</w:t>
            </w:r>
          </w:p>
        </w:tc>
        <w:tc>
          <w:tcPr>
            <w:tcW w:w="2267" w:type="dxa"/>
          </w:tcPr>
          <w:p w14:paraId="57C7820B" w14:textId="77777777" w:rsidR="006C2A76" w:rsidRPr="0088193B" w:rsidRDefault="006C2A76" w:rsidP="003C7036">
            <w:pPr>
              <w:pStyle w:val="TAL"/>
            </w:pPr>
          </w:p>
        </w:tc>
        <w:tc>
          <w:tcPr>
            <w:tcW w:w="1700" w:type="dxa"/>
          </w:tcPr>
          <w:p w14:paraId="1BD4C00F" w14:textId="77777777" w:rsidR="006C2A76" w:rsidRPr="0088193B" w:rsidRDefault="006C2A76" w:rsidP="003C7036">
            <w:pPr>
              <w:pStyle w:val="TAL"/>
            </w:pPr>
          </w:p>
        </w:tc>
        <w:tc>
          <w:tcPr>
            <w:tcW w:w="1104" w:type="dxa"/>
          </w:tcPr>
          <w:p w14:paraId="4BD8ADAE" w14:textId="77777777" w:rsidR="006C2A76" w:rsidRPr="0088193B" w:rsidRDefault="006C2A76" w:rsidP="003C7036">
            <w:pPr>
              <w:pStyle w:val="TAL"/>
            </w:pPr>
          </w:p>
        </w:tc>
      </w:tr>
      <w:tr w:rsidR="006C2A76" w:rsidRPr="0088193B" w14:paraId="4ED18694" w14:textId="77777777" w:rsidTr="003C7036">
        <w:tblPrEx>
          <w:tblCellMar>
            <w:left w:w="108" w:type="dxa"/>
            <w:right w:w="108" w:type="dxa"/>
          </w:tblCellMar>
        </w:tblPrEx>
        <w:tc>
          <w:tcPr>
            <w:tcW w:w="4535" w:type="dxa"/>
            <w:gridSpan w:val="2"/>
          </w:tcPr>
          <w:p w14:paraId="57A40D9C" w14:textId="77777777" w:rsidR="006C2A76" w:rsidRPr="0088193B" w:rsidRDefault="006C2A76" w:rsidP="003C7036">
            <w:pPr>
              <w:pStyle w:val="TAL"/>
            </w:pPr>
            <w:r w:rsidRPr="0088193B">
              <w:t>}</w:t>
            </w:r>
          </w:p>
        </w:tc>
        <w:tc>
          <w:tcPr>
            <w:tcW w:w="2267" w:type="dxa"/>
          </w:tcPr>
          <w:p w14:paraId="4BAAF409" w14:textId="77777777" w:rsidR="006C2A76" w:rsidRPr="0088193B" w:rsidRDefault="006C2A76" w:rsidP="003C7036">
            <w:pPr>
              <w:pStyle w:val="TAL"/>
            </w:pPr>
          </w:p>
        </w:tc>
        <w:tc>
          <w:tcPr>
            <w:tcW w:w="1700" w:type="dxa"/>
          </w:tcPr>
          <w:p w14:paraId="7860D95A" w14:textId="77777777" w:rsidR="006C2A76" w:rsidRPr="0088193B" w:rsidRDefault="006C2A76" w:rsidP="003C7036">
            <w:pPr>
              <w:pStyle w:val="TAL"/>
            </w:pPr>
          </w:p>
        </w:tc>
        <w:tc>
          <w:tcPr>
            <w:tcW w:w="1104" w:type="dxa"/>
          </w:tcPr>
          <w:p w14:paraId="367F5AF7" w14:textId="77777777" w:rsidR="006C2A76" w:rsidRPr="0088193B" w:rsidRDefault="006C2A76" w:rsidP="003C7036">
            <w:pPr>
              <w:pStyle w:val="TAL"/>
            </w:pPr>
          </w:p>
        </w:tc>
      </w:tr>
    </w:tbl>
    <w:p w14:paraId="5724B53B" w14:textId="77777777" w:rsidR="006C2A76" w:rsidRPr="0088193B" w:rsidRDefault="006C2A76" w:rsidP="006C2A76"/>
    <w:p w14:paraId="36496DA1" w14:textId="77777777" w:rsidR="006C2A76" w:rsidRPr="0088193B" w:rsidRDefault="006C2A76" w:rsidP="006C2A76">
      <w:pPr>
        <w:pStyle w:val="TH"/>
      </w:pPr>
      <w:r w:rsidRPr="0088193B">
        <w:t>Table 7.1.13.1.1.3.3-2: R</w:t>
      </w:r>
      <w:r w:rsidRPr="0088193B">
        <w:rPr>
          <w:sz w:val="18"/>
        </w:rPr>
        <w:t>adioResourceConfigDedicated-</w:t>
      </w:r>
      <w:r w:rsidRPr="0088193B">
        <w:t>DormantSCell (Table 7.1.13.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94"/>
        <w:gridCol w:w="2268"/>
        <w:gridCol w:w="1740"/>
        <w:gridCol w:w="1095"/>
      </w:tblGrid>
      <w:tr w:rsidR="006C2A76" w:rsidRPr="0088193B" w14:paraId="1A094E9E" w14:textId="77777777" w:rsidTr="003C7036">
        <w:tc>
          <w:tcPr>
            <w:tcW w:w="9597" w:type="dxa"/>
            <w:gridSpan w:val="4"/>
            <w:tcBorders>
              <w:top w:val="single" w:sz="4" w:space="0" w:color="auto"/>
              <w:left w:val="single" w:sz="4" w:space="0" w:color="auto"/>
              <w:bottom w:val="single" w:sz="4" w:space="0" w:color="auto"/>
              <w:right w:val="single" w:sz="4" w:space="0" w:color="auto"/>
            </w:tcBorders>
          </w:tcPr>
          <w:p w14:paraId="39FF811F" w14:textId="77777777" w:rsidR="006C2A76" w:rsidRPr="0088193B" w:rsidRDefault="006C2A76" w:rsidP="003C7036">
            <w:pPr>
              <w:pStyle w:val="TAL"/>
              <w:rPr>
                <w:lang w:eastAsia="zh-CN"/>
              </w:rPr>
            </w:pPr>
            <w:r w:rsidRPr="0088193B">
              <w:t xml:space="preserve">Derivation Path: </w:t>
            </w:r>
            <w:r w:rsidRPr="0088193B">
              <w:rPr>
                <w:lang w:eastAsia="ko-KR"/>
              </w:rPr>
              <w:t>36.508 clause 4.6.3 table 4.6.3-19AAA</w:t>
            </w:r>
          </w:p>
        </w:tc>
      </w:tr>
      <w:tr w:rsidR="006C2A76" w:rsidRPr="0088193B" w14:paraId="11B4AFCF"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494" w:type="dxa"/>
          </w:tcPr>
          <w:p w14:paraId="7219BA65" w14:textId="77777777" w:rsidR="006C2A76" w:rsidRPr="0088193B" w:rsidRDefault="006C2A76" w:rsidP="003C7036">
            <w:pPr>
              <w:pStyle w:val="TAH"/>
            </w:pPr>
            <w:r w:rsidRPr="0088193B">
              <w:t>Information Element</w:t>
            </w:r>
          </w:p>
        </w:tc>
        <w:tc>
          <w:tcPr>
            <w:tcW w:w="2268" w:type="dxa"/>
          </w:tcPr>
          <w:p w14:paraId="60109AF8" w14:textId="77777777" w:rsidR="006C2A76" w:rsidRPr="0088193B" w:rsidRDefault="006C2A76" w:rsidP="003C7036">
            <w:pPr>
              <w:pStyle w:val="TAH"/>
            </w:pPr>
            <w:r w:rsidRPr="0088193B">
              <w:t>Value/remark</w:t>
            </w:r>
          </w:p>
        </w:tc>
        <w:tc>
          <w:tcPr>
            <w:tcW w:w="1740" w:type="dxa"/>
          </w:tcPr>
          <w:p w14:paraId="7815F3AF" w14:textId="77777777" w:rsidR="006C2A76" w:rsidRPr="0088193B" w:rsidRDefault="006C2A76" w:rsidP="003C7036">
            <w:pPr>
              <w:pStyle w:val="TAH"/>
            </w:pPr>
            <w:r w:rsidRPr="0088193B">
              <w:t>Comment</w:t>
            </w:r>
          </w:p>
        </w:tc>
        <w:tc>
          <w:tcPr>
            <w:tcW w:w="1095" w:type="dxa"/>
          </w:tcPr>
          <w:p w14:paraId="7D32675F" w14:textId="77777777" w:rsidR="006C2A76" w:rsidRPr="0088193B" w:rsidRDefault="006C2A76" w:rsidP="003C7036">
            <w:pPr>
              <w:pStyle w:val="TAH"/>
            </w:pPr>
            <w:r w:rsidRPr="0088193B">
              <w:t>Condition</w:t>
            </w:r>
          </w:p>
        </w:tc>
      </w:tr>
      <w:tr w:rsidR="006C2A76" w:rsidRPr="0088193B" w14:paraId="73ECAEAF"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494" w:type="dxa"/>
          </w:tcPr>
          <w:p w14:paraId="5BC95B42" w14:textId="77777777" w:rsidR="006C2A76" w:rsidRPr="0088193B" w:rsidRDefault="006C2A76" w:rsidP="003C7036">
            <w:pPr>
              <w:pStyle w:val="TAL"/>
            </w:pPr>
            <w:r w:rsidRPr="0088193B">
              <w:t>RadioResourceConfigDedicated-SCell_AddMod ::= SEQUENCE {</w:t>
            </w:r>
          </w:p>
        </w:tc>
        <w:tc>
          <w:tcPr>
            <w:tcW w:w="2268" w:type="dxa"/>
          </w:tcPr>
          <w:p w14:paraId="56BEE29E" w14:textId="77777777" w:rsidR="006C2A76" w:rsidRPr="0088193B" w:rsidRDefault="006C2A76" w:rsidP="003C7036">
            <w:pPr>
              <w:pStyle w:val="TAL"/>
            </w:pPr>
          </w:p>
        </w:tc>
        <w:tc>
          <w:tcPr>
            <w:tcW w:w="1740" w:type="dxa"/>
          </w:tcPr>
          <w:p w14:paraId="7408B9F6" w14:textId="77777777" w:rsidR="006C2A76" w:rsidRPr="0088193B" w:rsidRDefault="006C2A76" w:rsidP="003C7036">
            <w:pPr>
              <w:pStyle w:val="TAL"/>
            </w:pPr>
          </w:p>
        </w:tc>
        <w:tc>
          <w:tcPr>
            <w:tcW w:w="1095" w:type="dxa"/>
          </w:tcPr>
          <w:p w14:paraId="0DD30828" w14:textId="77777777" w:rsidR="006C2A76" w:rsidRPr="0088193B" w:rsidRDefault="006C2A76" w:rsidP="003C7036">
            <w:pPr>
              <w:pStyle w:val="TAL"/>
            </w:pPr>
          </w:p>
        </w:tc>
      </w:tr>
      <w:tr w:rsidR="006C2A76" w:rsidRPr="0088193B" w14:paraId="34B4C371"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494" w:type="dxa"/>
          </w:tcPr>
          <w:p w14:paraId="59F66CB4" w14:textId="77777777" w:rsidR="006C2A76" w:rsidRPr="0088193B" w:rsidRDefault="006C2A76" w:rsidP="003C7036">
            <w:pPr>
              <w:pStyle w:val="TAL"/>
            </w:pPr>
            <w:r w:rsidRPr="0088193B">
              <w:t xml:space="preserve">  mac-MainConfig</w:t>
            </w:r>
          </w:p>
        </w:tc>
        <w:tc>
          <w:tcPr>
            <w:tcW w:w="2268" w:type="dxa"/>
          </w:tcPr>
          <w:p w14:paraId="5DB51C6A" w14:textId="77777777" w:rsidR="006C2A76" w:rsidRPr="0088193B" w:rsidRDefault="006C2A76" w:rsidP="003C7036">
            <w:pPr>
              <w:pStyle w:val="TAL"/>
            </w:pPr>
            <w:r w:rsidRPr="0088193B">
              <w:t xml:space="preserve">MAC-MainConfig-RBC </w:t>
            </w:r>
            <w:r w:rsidRPr="0088193B">
              <w:rPr>
                <w:snapToGrid w:val="0"/>
              </w:rPr>
              <w:t>using condition SCell_AddMod</w:t>
            </w:r>
          </w:p>
        </w:tc>
        <w:tc>
          <w:tcPr>
            <w:tcW w:w="1740" w:type="dxa"/>
          </w:tcPr>
          <w:p w14:paraId="08100559" w14:textId="77777777" w:rsidR="006C2A76" w:rsidRPr="0088193B" w:rsidRDefault="006C2A76" w:rsidP="003C7036">
            <w:pPr>
              <w:pStyle w:val="TAL"/>
            </w:pPr>
          </w:p>
        </w:tc>
        <w:tc>
          <w:tcPr>
            <w:tcW w:w="1095" w:type="dxa"/>
          </w:tcPr>
          <w:p w14:paraId="69A9DDF4" w14:textId="77777777" w:rsidR="006C2A76" w:rsidRPr="0088193B" w:rsidRDefault="006C2A76" w:rsidP="003C7036">
            <w:pPr>
              <w:pStyle w:val="TAL"/>
            </w:pPr>
          </w:p>
        </w:tc>
      </w:tr>
      <w:tr w:rsidR="006C2A76" w:rsidRPr="0088193B" w14:paraId="52241CF2"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494" w:type="dxa"/>
          </w:tcPr>
          <w:p w14:paraId="15BA8BD0" w14:textId="77777777" w:rsidR="006C2A76" w:rsidRPr="0088193B" w:rsidRDefault="006C2A76" w:rsidP="003C7036">
            <w:pPr>
              <w:pStyle w:val="TAL"/>
            </w:pPr>
            <w:r w:rsidRPr="0088193B">
              <w:t xml:space="preserve">  physicalConfigDedicated</w:t>
            </w:r>
          </w:p>
        </w:tc>
        <w:tc>
          <w:tcPr>
            <w:tcW w:w="2268" w:type="dxa"/>
          </w:tcPr>
          <w:p w14:paraId="30926229" w14:textId="77777777" w:rsidR="006C2A76" w:rsidRPr="0088193B" w:rsidRDefault="006C2A76" w:rsidP="003C7036">
            <w:pPr>
              <w:pStyle w:val="TAL"/>
            </w:pPr>
            <w:r w:rsidRPr="0088193B">
              <w:t>PhysicalConfigDedicated- DormantSCell</w:t>
            </w:r>
          </w:p>
        </w:tc>
        <w:tc>
          <w:tcPr>
            <w:tcW w:w="1740" w:type="dxa"/>
          </w:tcPr>
          <w:p w14:paraId="7ACC9030" w14:textId="77777777" w:rsidR="006C2A76" w:rsidRPr="0088193B" w:rsidRDefault="006C2A76" w:rsidP="003C7036">
            <w:pPr>
              <w:pStyle w:val="TAL"/>
            </w:pPr>
          </w:p>
        </w:tc>
        <w:tc>
          <w:tcPr>
            <w:tcW w:w="1095" w:type="dxa"/>
          </w:tcPr>
          <w:p w14:paraId="14C484B7" w14:textId="77777777" w:rsidR="006C2A76" w:rsidRPr="0088193B" w:rsidRDefault="006C2A76" w:rsidP="003C7036">
            <w:pPr>
              <w:pStyle w:val="TAL"/>
            </w:pPr>
          </w:p>
        </w:tc>
      </w:tr>
      <w:tr w:rsidR="006C2A76" w:rsidRPr="0088193B" w14:paraId="1CDFB799"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494" w:type="dxa"/>
          </w:tcPr>
          <w:p w14:paraId="4E776028" w14:textId="77777777" w:rsidR="006C2A76" w:rsidRPr="0088193B" w:rsidRDefault="006C2A76" w:rsidP="003C7036">
            <w:pPr>
              <w:pStyle w:val="TAL"/>
            </w:pPr>
            <w:r w:rsidRPr="0088193B">
              <w:t>}</w:t>
            </w:r>
          </w:p>
        </w:tc>
        <w:tc>
          <w:tcPr>
            <w:tcW w:w="2268" w:type="dxa"/>
          </w:tcPr>
          <w:p w14:paraId="54B0BC1E" w14:textId="77777777" w:rsidR="006C2A76" w:rsidRPr="0088193B" w:rsidRDefault="006C2A76" w:rsidP="003C7036">
            <w:pPr>
              <w:pStyle w:val="TAL"/>
            </w:pPr>
          </w:p>
        </w:tc>
        <w:tc>
          <w:tcPr>
            <w:tcW w:w="1740" w:type="dxa"/>
          </w:tcPr>
          <w:p w14:paraId="1B2D9FB8" w14:textId="77777777" w:rsidR="006C2A76" w:rsidRPr="0088193B" w:rsidRDefault="006C2A76" w:rsidP="003C7036">
            <w:pPr>
              <w:pStyle w:val="TAL"/>
            </w:pPr>
          </w:p>
        </w:tc>
        <w:tc>
          <w:tcPr>
            <w:tcW w:w="1095" w:type="dxa"/>
          </w:tcPr>
          <w:p w14:paraId="405520FF" w14:textId="77777777" w:rsidR="006C2A76" w:rsidRPr="0088193B" w:rsidRDefault="006C2A76" w:rsidP="003C7036">
            <w:pPr>
              <w:pStyle w:val="TAL"/>
            </w:pPr>
          </w:p>
        </w:tc>
      </w:tr>
    </w:tbl>
    <w:p w14:paraId="4D931DB5" w14:textId="77777777" w:rsidR="006C2A76" w:rsidRPr="0088193B" w:rsidRDefault="006C2A76" w:rsidP="006C2A76"/>
    <w:p w14:paraId="1FE77A47" w14:textId="77777777" w:rsidR="006C2A76" w:rsidRPr="0088193B" w:rsidRDefault="006C2A76" w:rsidP="006C2A76">
      <w:pPr>
        <w:pStyle w:val="TH"/>
      </w:pPr>
      <w:r w:rsidRPr="0088193B">
        <w:t>Table 7.1.13.1.1.3.3-3: MAC-MainConfig-RBC (Table 7.1.13.1.1.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6C2A76" w:rsidRPr="0088193B" w14:paraId="64E4645A" w14:textId="77777777" w:rsidTr="003C7036">
        <w:tc>
          <w:tcPr>
            <w:tcW w:w="9630" w:type="dxa"/>
            <w:gridSpan w:val="4"/>
            <w:tcBorders>
              <w:top w:val="single" w:sz="4" w:space="0" w:color="auto"/>
              <w:left w:val="single" w:sz="4" w:space="0" w:color="auto"/>
              <w:bottom w:val="single" w:sz="4" w:space="0" w:color="auto"/>
              <w:right w:val="single" w:sz="4" w:space="0" w:color="auto"/>
            </w:tcBorders>
          </w:tcPr>
          <w:p w14:paraId="0E4AC140" w14:textId="77777777" w:rsidR="006C2A76" w:rsidRPr="0088193B" w:rsidRDefault="006C2A76" w:rsidP="003C7036">
            <w:pPr>
              <w:keepNext/>
              <w:keepLines/>
              <w:spacing w:after="0"/>
              <w:rPr>
                <w:rFonts w:ascii="Arial" w:hAnsi="Arial"/>
                <w:sz w:val="18"/>
              </w:rPr>
            </w:pPr>
            <w:r w:rsidRPr="0088193B">
              <w:rPr>
                <w:rFonts w:ascii="Arial" w:hAnsi="Arial"/>
                <w:sz w:val="18"/>
              </w:rPr>
              <w:t>Derivation path: 36.508 table 4.8.2.1.5-</w:t>
            </w:r>
            <w:r w:rsidRPr="0088193B">
              <w:rPr>
                <w:rFonts w:ascii="Arial" w:hAnsi="Arial" w:cs="Arial"/>
                <w:sz w:val="18"/>
                <w:szCs w:val="18"/>
              </w:rPr>
              <w:t>1 condition SCell_AddMod</w:t>
            </w:r>
          </w:p>
        </w:tc>
      </w:tr>
      <w:tr w:rsidR="006C2A76" w:rsidRPr="0088193B" w14:paraId="016ED16A" w14:textId="77777777" w:rsidTr="003C7036">
        <w:tc>
          <w:tcPr>
            <w:tcW w:w="4532" w:type="dxa"/>
            <w:tcBorders>
              <w:top w:val="single" w:sz="4" w:space="0" w:color="auto"/>
              <w:left w:val="single" w:sz="4" w:space="0" w:color="auto"/>
              <w:bottom w:val="single" w:sz="4" w:space="0" w:color="auto"/>
              <w:right w:val="single" w:sz="4" w:space="0" w:color="auto"/>
            </w:tcBorders>
          </w:tcPr>
          <w:p w14:paraId="28EAC210"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Information Element</w:t>
            </w:r>
          </w:p>
        </w:tc>
        <w:tc>
          <w:tcPr>
            <w:tcW w:w="2265" w:type="dxa"/>
            <w:tcBorders>
              <w:top w:val="single" w:sz="4" w:space="0" w:color="auto"/>
              <w:left w:val="single" w:sz="4" w:space="0" w:color="auto"/>
              <w:bottom w:val="single" w:sz="4" w:space="0" w:color="auto"/>
              <w:right w:val="single" w:sz="4" w:space="0" w:color="auto"/>
            </w:tcBorders>
          </w:tcPr>
          <w:p w14:paraId="5123B2D5"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Value/Remark</w:t>
            </w:r>
          </w:p>
        </w:tc>
        <w:tc>
          <w:tcPr>
            <w:tcW w:w="1699" w:type="dxa"/>
            <w:tcBorders>
              <w:top w:val="single" w:sz="4" w:space="0" w:color="auto"/>
              <w:left w:val="single" w:sz="4" w:space="0" w:color="auto"/>
              <w:bottom w:val="single" w:sz="4" w:space="0" w:color="auto"/>
              <w:right w:val="single" w:sz="4" w:space="0" w:color="auto"/>
            </w:tcBorders>
          </w:tcPr>
          <w:p w14:paraId="6190791B"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Comment</w:t>
            </w:r>
          </w:p>
        </w:tc>
        <w:tc>
          <w:tcPr>
            <w:tcW w:w="1134" w:type="dxa"/>
            <w:tcBorders>
              <w:top w:val="single" w:sz="4" w:space="0" w:color="auto"/>
              <w:left w:val="single" w:sz="4" w:space="0" w:color="auto"/>
              <w:bottom w:val="single" w:sz="4" w:space="0" w:color="auto"/>
              <w:right w:val="single" w:sz="4" w:space="0" w:color="auto"/>
            </w:tcBorders>
          </w:tcPr>
          <w:p w14:paraId="7E82F7F1" w14:textId="77777777" w:rsidR="006C2A76" w:rsidRPr="0088193B" w:rsidRDefault="006C2A76" w:rsidP="003C7036">
            <w:pPr>
              <w:keepNext/>
              <w:keepLines/>
              <w:spacing w:after="0"/>
              <w:jc w:val="center"/>
              <w:rPr>
                <w:rFonts w:ascii="Arial" w:hAnsi="Arial"/>
                <w:b/>
                <w:sz w:val="18"/>
              </w:rPr>
            </w:pPr>
            <w:r w:rsidRPr="0088193B">
              <w:rPr>
                <w:rFonts w:ascii="Arial" w:hAnsi="Arial"/>
                <w:b/>
                <w:sz w:val="18"/>
              </w:rPr>
              <w:t>Condition</w:t>
            </w:r>
          </w:p>
        </w:tc>
      </w:tr>
      <w:tr w:rsidR="006C2A76" w:rsidRPr="0088193B" w14:paraId="5B0A1465" w14:textId="77777777" w:rsidTr="003C7036">
        <w:tc>
          <w:tcPr>
            <w:tcW w:w="4532" w:type="dxa"/>
            <w:tcBorders>
              <w:top w:val="single" w:sz="4" w:space="0" w:color="auto"/>
              <w:left w:val="single" w:sz="4" w:space="0" w:color="auto"/>
              <w:bottom w:val="single" w:sz="4" w:space="0" w:color="auto"/>
              <w:right w:val="single" w:sz="4" w:space="0" w:color="auto"/>
            </w:tcBorders>
          </w:tcPr>
          <w:p w14:paraId="13648289" w14:textId="77777777" w:rsidR="006C2A76" w:rsidRPr="0088193B" w:rsidRDefault="006C2A76" w:rsidP="003C7036">
            <w:pPr>
              <w:keepNext/>
              <w:keepLines/>
              <w:spacing w:after="0"/>
              <w:rPr>
                <w:rFonts w:ascii="Arial" w:hAnsi="Arial"/>
                <w:sz w:val="18"/>
              </w:rPr>
            </w:pPr>
            <w:r w:rsidRPr="0088193B">
              <w:rPr>
                <w:rFonts w:ascii="Arial" w:hAnsi="Arial"/>
                <w:sz w:val="18"/>
              </w:rPr>
              <w:t>MAC-MainConfig-RBC SEQUENCE {</w:t>
            </w:r>
          </w:p>
        </w:tc>
        <w:tc>
          <w:tcPr>
            <w:tcW w:w="2265" w:type="dxa"/>
            <w:tcBorders>
              <w:top w:val="single" w:sz="4" w:space="0" w:color="auto"/>
              <w:left w:val="single" w:sz="4" w:space="0" w:color="auto"/>
              <w:bottom w:val="single" w:sz="4" w:space="0" w:color="auto"/>
              <w:right w:val="single" w:sz="4" w:space="0" w:color="auto"/>
            </w:tcBorders>
          </w:tcPr>
          <w:p w14:paraId="11F09000"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4D100E4"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11C0574" w14:textId="77777777" w:rsidR="006C2A76" w:rsidRPr="0088193B" w:rsidRDefault="006C2A76" w:rsidP="003C7036">
            <w:pPr>
              <w:keepNext/>
              <w:keepLines/>
              <w:spacing w:after="0"/>
              <w:rPr>
                <w:rFonts w:ascii="Arial" w:hAnsi="Arial"/>
                <w:sz w:val="18"/>
              </w:rPr>
            </w:pPr>
          </w:p>
        </w:tc>
      </w:tr>
      <w:tr w:rsidR="006C2A76" w:rsidRPr="0088193B" w14:paraId="219CBBB9" w14:textId="77777777" w:rsidTr="003C7036">
        <w:tc>
          <w:tcPr>
            <w:tcW w:w="4532" w:type="dxa"/>
            <w:tcBorders>
              <w:top w:val="single" w:sz="4" w:space="0" w:color="auto"/>
              <w:left w:val="single" w:sz="4" w:space="0" w:color="auto"/>
              <w:bottom w:val="single" w:sz="4" w:space="0" w:color="auto"/>
              <w:right w:val="single" w:sz="4" w:space="0" w:color="auto"/>
            </w:tcBorders>
          </w:tcPr>
          <w:p w14:paraId="2CBD5E34"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mac-MainConfig-v1020 SEQUENCE {</w:t>
            </w:r>
          </w:p>
        </w:tc>
        <w:tc>
          <w:tcPr>
            <w:tcW w:w="2265" w:type="dxa"/>
            <w:tcBorders>
              <w:top w:val="single" w:sz="4" w:space="0" w:color="auto"/>
              <w:left w:val="single" w:sz="4" w:space="0" w:color="auto"/>
              <w:bottom w:val="single" w:sz="4" w:space="0" w:color="auto"/>
              <w:right w:val="single" w:sz="4" w:space="0" w:color="auto"/>
            </w:tcBorders>
          </w:tcPr>
          <w:p w14:paraId="77D3BFDD"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1746C5C"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A6DCEA1" w14:textId="77777777" w:rsidR="006C2A76" w:rsidRPr="0088193B" w:rsidRDefault="006C2A76" w:rsidP="003C7036">
            <w:pPr>
              <w:keepNext/>
              <w:keepLines/>
              <w:spacing w:after="0"/>
              <w:rPr>
                <w:rFonts w:ascii="Arial" w:hAnsi="Arial"/>
                <w:sz w:val="18"/>
              </w:rPr>
            </w:pPr>
          </w:p>
        </w:tc>
      </w:tr>
      <w:tr w:rsidR="006C2A76" w:rsidRPr="0088193B" w14:paraId="4BC4A380" w14:textId="77777777" w:rsidTr="003C7036">
        <w:tc>
          <w:tcPr>
            <w:tcW w:w="4532" w:type="dxa"/>
            <w:tcBorders>
              <w:top w:val="single" w:sz="4" w:space="0" w:color="auto"/>
              <w:left w:val="single" w:sz="4" w:space="0" w:color="auto"/>
              <w:bottom w:val="single" w:sz="4" w:space="0" w:color="auto"/>
              <w:right w:val="single" w:sz="4" w:space="0" w:color="auto"/>
            </w:tcBorders>
          </w:tcPr>
          <w:p w14:paraId="14DA7BC1"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sCellDeactivationTimer-r10</w:t>
            </w:r>
          </w:p>
        </w:tc>
        <w:tc>
          <w:tcPr>
            <w:tcW w:w="2265" w:type="dxa"/>
            <w:tcBorders>
              <w:top w:val="single" w:sz="4" w:space="0" w:color="auto"/>
              <w:left w:val="single" w:sz="4" w:space="0" w:color="auto"/>
              <w:bottom w:val="single" w:sz="4" w:space="0" w:color="auto"/>
              <w:right w:val="single" w:sz="4" w:space="0" w:color="auto"/>
            </w:tcBorders>
          </w:tcPr>
          <w:p w14:paraId="1CCA62E6" w14:textId="77777777" w:rsidR="006C2A76" w:rsidRPr="0088193B" w:rsidRDefault="006C2A76" w:rsidP="003C7036">
            <w:pPr>
              <w:pStyle w:val="TAL"/>
            </w:pPr>
            <w:r w:rsidRPr="0088193B">
              <w:t>rf16</w:t>
            </w:r>
          </w:p>
        </w:tc>
        <w:tc>
          <w:tcPr>
            <w:tcW w:w="1699" w:type="dxa"/>
            <w:tcBorders>
              <w:top w:val="single" w:sz="4" w:space="0" w:color="auto"/>
              <w:left w:val="single" w:sz="4" w:space="0" w:color="auto"/>
              <w:bottom w:val="single" w:sz="4" w:space="0" w:color="auto"/>
              <w:right w:val="single" w:sz="4" w:space="0" w:color="auto"/>
            </w:tcBorders>
          </w:tcPr>
          <w:p w14:paraId="1B40C57C" w14:textId="77777777" w:rsidR="006C2A76" w:rsidRPr="0088193B" w:rsidRDefault="006C2A76" w:rsidP="003C7036">
            <w:pPr>
              <w:keepNext/>
              <w:keepLines/>
              <w:spacing w:after="0"/>
              <w:rPr>
                <w:rFonts w:ascii="Arial" w:hAnsi="Arial"/>
                <w:sz w:val="18"/>
              </w:rPr>
            </w:pPr>
            <w:r w:rsidRPr="0088193B">
              <w:rPr>
                <w:rFonts w:ascii="Arial" w:hAnsi="Arial"/>
                <w:sz w:val="18"/>
              </w:rPr>
              <w:t>160 milliseconds</w:t>
            </w:r>
          </w:p>
        </w:tc>
        <w:tc>
          <w:tcPr>
            <w:tcW w:w="1134" w:type="dxa"/>
            <w:tcBorders>
              <w:top w:val="single" w:sz="4" w:space="0" w:color="auto"/>
              <w:left w:val="single" w:sz="4" w:space="0" w:color="auto"/>
              <w:bottom w:val="single" w:sz="4" w:space="0" w:color="auto"/>
              <w:right w:val="single" w:sz="4" w:space="0" w:color="auto"/>
            </w:tcBorders>
          </w:tcPr>
          <w:p w14:paraId="1EE4D4CE" w14:textId="77777777" w:rsidR="006C2A76" w:rsidRPr="0088193B" w:rsidRDefault="006C2A76" w:rsidP="003C7036">
            <w:pPr>
              <w:keepNext/>
              <w:keepLines/>
              <w:spacing w:after="0"/>
              <w:rPr>
                <w:rFonts w:ascii="Arial" w:hAnsi="Arial"/>
                <w:sz w:val="18"/>
              </w:rPr>
            </w:pPr>
          </w:p>
        </w:tc>
      </w:tr>
      <w:tr w:rsidR="006C2A76" w:rsidRPr="0088193B" w14:paraId="216BDC9A" w14:textId="77777777" w:rsidTr="003C7036">
        <w:tc>
          <w:tcPr>
            <w:tcW w:w="4532" w:type="dxa"/>
            <w:tcBorders>
              <w:top w:val="single" w:sz="4" w:space="0" w:color="auto"/>
              <w:left w:val="single" w:sz="4" w:space="0" w:color="auto"/>
              <w:bottom w:val="single" w:sz="4" w:space="0" w:color="auto"/>
              <w:right w:val="single" w:sz="4" w:space="0" w:color="auto"/>
            </w:tcBorders>
          </w:tcPr>
          <w:p w14:paraId="51C135F9"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7C406E71"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ED9CED9"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4E146F5" w14:textId="77777777" w:rsidR="006C2A76" w:rsidRPr="0088193B" w:rsidRDefault="006C2A76" w:rsidP="003C7036">
            <w:pPr>
              <w:keepNext/>
              <w:keepLines/>
              <w:spacing w:after="0"/>
              <w:rPr>
                <w:rFonts w:ascii="Arial" w:hAnsi="Arial"/>
                <w:sz w:val="18"/>
              </w:rPr>
            </w:pPr>
          </w:p>
        </w:tc>
      </w:tr>
      <w:tr w:rsidR="006C2A76" w:rsidRPr="0088193B" w14:paraId="6DC012BA" w14:textId="77777777" w:rsidTr="003C7036">
        <w:tc>
          <w:tcPr>
            <w:tcW w:w="4532" w:type="dxa"/>
            <w:tcBorders>
              <w:top w:val="single" w:sz="4" w:space="0" w:color="auto"/>
              <w:left w:val="single" w:sz="4" w:space="0" w:color="auto"/>
              <w:bottom w:val="single" w:sz="4" w:space="0" w:color="auto"/>
              <w:right w:val="single" w:sz="4" w:space="0" w:color="auto"/>
            </w:tcBorders>
          </w:tcPr>
          <w:p w14:paraId="41FAD13E"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dormantStateTimers-r15 CHOICE {</w:t>
            </w:r>
          </w:p>
        </w:tc>
        <w:tc>
          <w:tcPr>
            <w:tcW w:w="2265" w:type="dxa"/>
            <w:tcBorders>
              <w:top w:val="single" w:sz="4" w:space="0" w:color="auto"/>
              <w:left w:val="single" w:sz="4" w:space="0" w:color="auto"/>
              <w:bottom w:val="single" w:sz="4" w:space="0" w:color="auto"/>
              <w:right w:val="single" w:sz="4" w:space="0" w:color="auto"/>
            </w:tcBorders>
          </w:tcPr>
          <w:p w14:paraId="4E3A146F"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52EC928"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0EE7CD6A" w14:textId="77777777" w:rsidR="006C2A76" w:rsidRPr="0088193B" w:rsidRDefault="006C2A76" w:rsidP="003C7036">
            <w:pPr>
              <w:keepNext/>
              <w:keepLines/>
              <w:spacing w:after="0"/>
              <w:rPr>
                <w:rFonts w:ascii="Arial" w:hAnsi="Arial"/>
                <w:sz w:val="18"/>
              </w:rPr>
            </w:pPr>
          </w:p>
        </w:tc>
      </w:tr>
      <w:tr w:rsidR="006C2A76" w:rsidRPr="0088193B" w14:paraId="40B53F63" w14:textId="77777777" w:rsidTr="003C7036">
        <w:tc>
          <w:tcPr>
            <w:tcW w:w="4532" w:type="dxa"/>
            <w:tcBorders>
              <w:top w:val="single" w:sz="4" w:space="0" w:color="auto"/>
              <w:left w:val="single" w:sz="4" w:space="0" w:color="auto"/>
              <w:bottom w:val="single" w:sz="4" w:space="0" w:color="auto"/>
              <w:right w:val="single" w:sz="4" w:space="0" w:color="auto"/>
            </w:tcBorders>
          </w:tcPr>
          <w:p w14:paraId="7C9B64C0"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setup SEQUENCE {</w:t>
            </w:r>
          </w:p>
        </w:tc>
        <w:tc>
          <w:tcPr>
            <w:tcW w:w="2265" w:type="dxa"/>
            <w:tcBorders>
              <w:top w:val="single" w:sz="4" w:space="0" w:color="auto"/>
              <w:left w:val="single" w:sz="4" w:space="0" w:color="auto"/>
              <w:bottom w:val="single" w:sz="4" w:space="0" w:color="auto"/>
              <w:right w:val="single" w:sz="4" w:space="0" w:color="auto"/>
            </w:tcBorders>
          </w:tcPr>
          <w:p w14:paraId="70750B44"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53E10BC"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914DED4" w14:textId="77777777" w:rsidR="006C2A76" w:rsidRPr="0088193B" w:rsidRDefault="006C2A76" w:rsidP="003C7036">
            <w:pPr>
              <w:keepNext/>
              <w:keepLines/>
              <w:spacing w:after="0"/>
              <w:rPr>
                <w:rFonts w:ascii="Arial" w:hAnsi="Arial"/>
                <w:sz w:val="18"/>
              </w:rPr>
            </w:pPr>
          </w:p>
        </w:tc>
      </w:tr>
      <w:tr w:rsidR="006C2A76" w:rsidRPr="0088193B" w14:paraId="266E7395" w14:textId="77777777" w:rsidTr="003C7036">
        <w:tc>
          <w:tcPr>
            <w:tcW w:w="4532" w:type="dxa"/>
            <w:tcBorders>
              <w:top w:val="single" w:sz="4" w:space="0" w:color="auto"/>
              <w:left w:val="single" w:sz="4" w:space="0" w:color="auto"/>
              <w:bottom w:val="single" w:sz="4" w:space="0" w:color="auto"/>
              <w:right w:val="single" w:sz="4" w:space="0" w:color="auto"/>
            </w:tcBorders>
          </w:tcPr>
          <w:p w14:paraId="044D80AD"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sCellHibernationTimer-r15</w:t>
            </w:r>
          </w:p>
        </w:tc>
        <w:tc>
          <w:tcPr>
            <w:tcW w:w="2265" w:type="dxa"/>
            <w:tcBorders>
              <w:top w:val="single" w:sz="4" w:space="0" w:color="auto"/>
              <w:left w:val="single" w:sz="4" w:space="0" w:color="auto"/>
              <w:bottom w:val="single" w:sz="4" w:space="0" w:color="auto"/>
              <w:right w:val="single" w:sz="4" w:space="0" w:color="auto"/>
            </w:tcBorders>
          </w:tcPr>
          <w:p w14:paraId="2C4E19CE" w14:textId="77777777" w:rsidR="006C2A76" w:rsidRPr="0088193B" w:rsidRDefault="006C2A76" w:rsidP="003C7036">
            <w:pPr>
              <w:keepNext/>
              <w:keepLines/>
              <w:spacing w:after="0"/>
              <w:rPr>
                <w:rFonts w:ascii="Arial" w:hAnsi="Arial"/>
                <w:sz w:val="18"/>
              </w:rPr>
            </w:pPr>
            <w:r w:rsidRPr="0088193B">
              <w:rPr>
                <w:rFonts w:ascii="Arial" w:hAnsi="Arial"/>
                <w:sz w:val="18"/>
              </w:rPr>
              <w:t>rf32</w:t>
            </w:r>
          </w:p>
        </w:tc>
        <w:tc>
          <w:tcPr>
            <w:tcW w:w="1699" w:type="dxa"/>
            <w:tcBorders>
              <w:top w:val="single" w:sz="4" w:space="0" w:color="auto"/>
              <w:left w:val="single" w:sz="4" w:space="0" w:color="auto"/>
              <w:bottom w:val="single" w:sz="4" w:space="0" w:color="auto"/>
              <w:right w:val="single" w:sz="4" w:space="0" w:color="auto"/>
            </w:tcBorders>
          </w:tcPr>
          <w:p w14:paraId="4B40CD13" w14:textId="77777777" w:rsidR="006C2A76" w:rsidRPr="0088193B" w:rsidRDefault="006C2A76" w:rsidP="003C7036">
            <w:pPr>
              <w:keepNext/>
              <w:keepLines/>
              <w:spacing w:after="0"/>
              <w:rPr>
                <w:rFonts w:ascii="Arial" w:hAnsi="Arial"/>
                <w:sz w:val="18"/>
              </w:rPr>
            </w:pPr>
            <w:r w:rsidRPr="0088193B">
              <w:rPr>
                <w:rFonts w:ascii="Arial" w:hAnsi="Arial"/>
                <w:sz w:val="18"/>
              </w:rPr>
              <w:t>320 milliseconds</w:t>
            </w:r>
          </w:p>
        </w:tc>
        <w:tc>
          <w:tcPr>
            <w:tcW w:w="1134" w:type="dxa"/>
            <w:tcBorders>
              <w:top w:val="single" w:sz="4" w:space="0" w:color="auto"/>
              <w:left w:val="single" w:sz="4" w:space="0" w:color="auto"/>
              <w:bottom w:val="single" w:sz="4" w:space="0" w:color="auto"/>
              <w:right w:val="single" w:sz="4" w:space="0" w:color="auto"/>
            </w:tcBorders>
          </w:tcPr>
          <w:p w14:paraId="1008388F" w14:textId="77777777" w:rsidR="006C2A76" w:rsidRPr="0088193B" w:rsidRDefault="006C2A76" w:rsidP="003C7036">
            <w:pPr>
              <w:keepNext/>
              <w:keepLines/>
              <w:spacing w:after="0"/>
              <w:rPr>
                <w:rFonts w:ascii="Arial" w:hAnsi="Arial"/>
                <w:sz w:val="18"/>
              </w:rPr>
            </w:pPr>
          </w:p>
        </w:tc>
      </w:tr>
      <w:tr w:rsidR="006C2A76" w:rsidRPr="0088193B" w14:paraId="2702721B" w14:textId="77777777" w:rsidTr="003C7036">
        <w:tc>
          <w:tcPr>
            <w:tcW w:w="4532" w:type="dxa"/>
            <w:tcBorders>
              <w:top w:val="single" w:sz="4" w:space="0" w:color="auto"/>
              <w:left w:val="single" w:sz="4" w:space="0" w:color="auto"/>
              <w:bottom w:val="single" w:sz="4" w:space="0" w:color="auto"/>
              <w:right w:val="single" w:sz="4" w:space="0" w:color="auto"/>
            </w:tcBorders>
          </w:tcPr>
          <w:p w14:paraId="7654E65B"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dormantScellDeactivationTimer-r15</w:t>
            </w:r>
          </w:p>
        </w:tc>
        <w:tc>
          <w:tcPr>
            <w:tcW w:w="2265" w:type="dxa"/>
            <w:tcBorders>
              <w:top w:val="single" w:sz="4" w:space="0" w:color="auto"/>
              <w:left w:val="single" w:sz="4" w:space="0" w:color="auto"/>
              <w:bottom w:val="single" w:sz="4" w:space="0" w:color="auto"/>
              <w:right w:val="single" w:sz="4" w:space="0" w:color="auto"/>
            </w:tcBorders>
          </w:tcPr>
          <w:p w14:paraId="321618FC" w14:textId="77777777" w:rsidR="006C2A76" w:rsidRPr="0088193B" w:rsidRDefault="006C2A76" w:rsidP="003C7036">
            <w:pPr>
              <w:keepNext/>
              <w:keepLines/>
              <w:spacing w:after="0"/>
              <w:rPr>
                <w:rFonts w:ascii="Arial" w:hAnsi="Arial"/>
                <w:sz w:val="18"/>
              </w:rPr>
            </w:pPr>
            <w:r w:rsidRPr="0088193B">
              <w:rPr>
                <w:rFonts w:ascii="Arial" w:hAnsi="Arial"/>
                <w:sz w:val="18"/>
              </w:rPr>
              <w:t>rf32</w:t>
            </w:r>
          </w:p>
        </w:tc>
        <w:tc>
          <w:tcPr>
            <w:tcW w:w="1699" w:type="dxa"/>
            <w:tcBorders>
              <w:top w:val="single" w:sz="4" w:space="0" w:color="auto"/>
              <w:left w:val="single" w:sz="4" w:space="0" w:color="auto"/>
              <w:bottom w:val="single" w:sz="4" w:space="0" w:color="auto"/>
              <w:right w:val="single" w:sz="4" w:space="0" w:color="auto"/>
            </w:tcBorders>
          </w:tcPr>
          <w:p w14:paraId="14C952FE" w14:textId="77777777" w:rsidR="006C2A76" w:rsidRPr="0088193B" w:rsidRDefault="006C2A76" w:rsidP="003C7036">
            <w:pPr>
              <w:keepNext/>
              <w:keepLines/>
              <w:spacing w:after="0"/>
              <w:rPr>
                <w:rFonts w:ascii="Arial" w:hAnsi="Arial"/>
                <w:sz w:val="18"/>
              </w:rPr>
            </w:pPr>
            <w:r w:rsidRPr="0088193B">
              <w:rPr>
                <w:rFonts w:ascii="Arial" w:hAnsi="Arial"/>
                <w:sz w:val="18"/>
              </w:rPr>
              <w:t>320 milliseconds</w:t>
            </w:r>
          </w:p>
        </w:tc>
        <w:tc>
          <w:tcPr>
            <w:tcW w:w="1134" w:type="dxa"/>
            <w:tcBorders>
              <w:top w:val="single" w:sz="4" w:space="0" w:color="auto"/>
              <w:left w:val="single" w:sz="4" w:space="0" w:color="auto"/>
              <w:bottom w:val="single" w:sz="4" w:space="0" w:color="auto"/>
              <w:right w:val="single" w:sz="4" w:space="0" w:color="auto"/>
            </w:tcBorders>
          </w:tcPr>
          <w:p w14:paraId="0A818CC7" w14:textId="77777777" w:rsidR="006C2A76" w:rsidRPr="0088193B" w:rsidRDefault="006C2A76" w:rsidP="003C7036">
            <w:pPr>
              <w:keepNext/>
              <w:keepLines/>
              <w:spacing w:after="0"/>
              <w:rPr>
                <w:rFonts w:ascii="Arial" w:hAnsi="Arial"/>
                <w:sz w:val="18"/>
              </w:rPr>
            </w:pPr>
          </w:p>
        </w:tc>
      </w:tr>
      <w:tr w:rsidR="006C2A76" w:rsidRPr="0088193B" w14:paraId="5A5DDDBA" w14:textId="77777777" w:rsidTr="003C7036">
        <w:tc>
          <w:tcPr>
            <w:tcW w:w="4532" w:type="dxa"/>
            <w:tcBorders>
              <w:top w:val="single" w:sz="4" w:space="0" w:color="auto"/>
              <w:left w:val="single" w:sz="4" w:space="0" w:color="auto"/>
              <w:bottom w:val="single" w:sz="4" w:space="0" w:color="auto"/>
              <w:right w:val="single" w:sz="4" w:space="0" w:color="auto"/>
            </w:tcBorders>
          </w:tcPr>
          <w:p w14:paraId="23E0380C" w14:textId="77777777" w:rsidR="006C2A76" w:rsidRPr="0088193B" w:rsidRDefault="006C2A76" w:rsidP="003C7036">
            <w:pPr>
              <w:keepNext/>
              <w:keepLines/>
              <w:spacing w:after="0"/>
              <w:rPr>
                <w:rFonts w:ascii="Arial" w:hAnsi="Arial"/>
                <w:sz w:val="18"/>
              </w:rPr>
            </w:pPr>
            <w:r w:rsidRPr="0088193B">
              <w:rPr>
                <w:rFonts w:ascii="Arial" w:hAnsi="Arial"/>
                <w:sz w:val="18"/>
              </w:rPr>
              <w:t xml:space="preserve"> }</w:t>
            </w:r>
          </w:p>
        </w:tc>
        <w:tc>
          <w:tcPr>
            <w:tcW w:w="2265" w:type="dxa"/>
            <w:tcBorders>
              <w:top w:val="single" w:sz="4" w:space="0" w:color="auto"/>
              <w:left w:val="single" w:sz="4" w:space="0" w:color="auto"/>
              <w:bottom w:val="single" w:sz="4" w:space="0" w:color="auto"/>
              <w:right w:val="single" w:sz="4" w:space="0" w:color="auto"/>
            </w:tcBorders>
          </w:tcPr>
          <w:p w14:paraId="6BD2EDB6" w14:textId="77777777" w:rsidR="006C2A76" w:rsidRPr="0088193B" w:rsidRDefault="006C2A76" w:rsidP="003C7036">
            <w:pPr>
              <w:keepNext/>
              <w:keepLines/>
              <w:spacing w:after="0"/>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5F658A7" w14:textId="77777777" w:rsidR="006C2A76" w:rsidRPr="0088193B" w:rsidRDefault="006C2A76" w:rsidP="003C7036">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6B3CA1F" w14:textId="77777777" w:rsidR="006C2A76" w:rsidRPr="0088193B" w:rsidRDefault="006C2A76" w:rsidP="003C7036">
            <w:pPr>
              <w:keepNext/>
              <w:keepLines/>
              <w:spacing w:after="0"/>
              <w:rPr>
                <w:rFonts w:ascii="Arial" w:hAnsi="Arial"/>
                <w:sz w:val="18"/>
              </w:rPr>
            </w:pPr>
          </w:p>
        </w:tc>
      </w:tr>
    </w:tbl>
    <w:p w14:paraId="5E1019EF" w14:textId="77777777" w:rsidR="006C2A76" w:rsidRPr="0088193B" w:rsidRDefault="006C2A76" w:rsidP="006C2A76"/>
    <w:p w14:paraId="2ABFDF36" w14:textId="77777777" w:rsidR="006C2A76" w:rsidRPr="0088193B" w:rsidRDefault="006C2A76" w:rsidP="006C2A76">
      <w:pPr>
        <w:pStyle w:val="TH"/>
      </w:pPr>
      <w:r w:rsidRPr="0088193B">
        <w:t>Table 7.1.13.1.1.3.3-4: PhysicalConfigDedicated-DormantSCell (Table 7.1.13.1.1.3.3-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494"/>
        <w:gridCol w:w="2126"/>
        <w:gridCol w:w="1873"/>
        <w:gridCol w:w="9"/>
        <w:gridCol w:w="1095"/>
      </w:tblGrid>
      <w:tr w:rsidR="006C2A76" w:rsidRPr="0088193B" w14:paraId="2284AF52" w14:textId="77777777" w:rsidTr="003C7036">
        <w:trPr>
          <w:gridBefore w:val="1"/>
          <w:wBefore w:w="9" w:type="dxa"/>
        </w:trPr>
        <w:tc>
          <w:tcPr>
            <w:tcW w:w="9597" w:type="dxa"/>
            <w:gridSpan w:val="5"/>
            <w:tcBorders>
              <w:top w:val="single" w:sz="4" w:space="0" w:color="auto"/>
              <w:left w:val="single" w:sz="4" w:space="0" w:color="auto"/>
              <w:bottom w:val="single" w:sz="4" w:space="0" w:color="auto"/>
              <w:right w:val="single" w:sz="4" w:space="0" w:color="auto"/>
            </w:tcBorders>
          </w:tcPr>
          <w:p w14:paraId="1DE2D7FC" w14:textId="77777777" w:rsidR="006C2A76" w:rsidRPr="0088193B" w:rsidRDefault="006C2A76" w:rsidP="003C7036">
            <w:pPr>
              <w:pStyle w:val="TAL"/>
              <w:rPr>
                <w:lang w:eastAsia="zh-CN"/>
              </w:rPr>
            </w:pPr>
            <w:r w:rsidRPr="0088193B">
              <w:t xml:space="preserve">Derivation Path: </w:t>
            </w:r>
            <w:r w:rsidRPr="0088193B">
              <w:rPr>
                <w:lang w:eastAsia="ko-KR"/>
              </w:rPr>
              <w:t>36.508 clause 4.8.2 table 4.8.2.1.6-1</w:t>
            </w:r>
            <w:r w:rsidRPr="0088193B">
              <w:t>T</w:t>
            </w:r>
          </w:p>
        </w:tc>
      </w:tr>
      <w:tr w:rsidR="006C2A76" w:rsidRPr="0088193B" w14:paraId="0797BCFB" w14:textId="77777777" w:rsidTr="005F53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5746AF49" w14:textId="77777777" w:rsidR="006C2A76" w:rsidRPr="0088193B" w:rsidRDefault="006C2A76" w:rsidP="003C7036">
            <w:pPr>
              <w:pStyle w:val="TAH"/>
            </w:pPr>
            <w:r w:rsidRPr="0088193B">
              <w:t>Information Element</w:t>
            </w:r>
          </w:p>
        </w:tc>
        <w:tc>
          <w:tcPr>
            <w:tcW w:w="2126" w:type="dxa"/>
          </w:tcPr>
          <w:p w14:paraId="4DBF5CD5" w14:textId="77777777" w:rsidR="006C2A76" w:rsidRPr="0088193B" w:rsidRDefault="006C2A76" w:rsidP="003C7036">
            <w:pPr>
              <w:pStyle w:val="TAH"/>
            </w:pPr>
            <w:r w:rsidRPr="0088193B">
              <w:t>Value/remark</w:t>
            </w:r>
          </w:p>
        </w:tc>
        <w:tc>
          <w:tcPr>
            <w:tcW w:w="1882" w:type="dxa"/>
            <w:gridSpan w:val="2"/>
          </w:tcPr>
          <w:p w14:paraId="41594500" w14:textId="77777777" w:rsidR="006C2A76" w:rsidRPr="0088193B" w:rsidRDefault="006C2A76" w:rsidP="003C7036">
            <w:pPr>
              <w:pStyle w:val="TAH"/>
            </w:pPr>
            <w:r w:rsidRPr="0088193B">
              <w:t>Comment</w:t>
            </w:r>
          </w:p>
        </w:tc>
        <w:tc>
          <w:tcPr>
            <w:tcW w:w="1095" w:type="dxa"/>
          </w:tcPr>
          <w:p w14:paraId="18B8E0E0" w14:textId="77777777" w:rsidR="006C2A76" w:rsidRPr="0088193B" w:rsidRDefault="006C2A76" w:rsidP="003C7036">
            <w:pPr>
              <w:pStyle w:val="TAH"/>
            </w:pPr>
            <w:r w:rsidRPr="0088193B">
              <w:t>Condition</w:t>
            </w:r>
          </w:p>
        </w:tc>
      </w:tr>
      <w:tr w:rsidR="006C2A76" w:rsidRPr="0088193B" w14:paraId="389BD2B3" w14:textId="77777777" w:rsidTr="005F53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Look w:val="0000" w:firstRow="0" w:lastRow="0" w:firstColumn="0" w:lastColumn="0" w:noHBand="0" w:noVBand="0"/>
        </w:tblPrEx>
        <w:tc>
          <w:tcPr>
            <w:tcW w:w="4503" w:type="dxa"/>
            <w:gridSpan w:val="2"/>
            <w:tcBorders>
              <w:bottom w:val="single" w:sz="4" w:space="0" w:color="000000"/>
            </w:tcBorders>
            <w:shd w:val="clear" w:color="auto" w:fill="auto"/>
          </w:tcPr>
          <w:p w14:paraId="6339A739" w14:textId="77777777" w:rsidR="006C2A76" w:rsidRPr="0088193B" w:rsidRDefault="006C2A76" w:rsidP="003C7036">
            <w:pPr>
              <w:pStyle w:val="TAL"/>
            </w:pPr>
            <w:r w:rsidRPr="0088193B">
              <w:t>PhysicalConfigDedicated-DEFAULT ::= SEQUENCE {</w:t>
            </w:r>
          </w:p>
        </w:tc>
        <w:tc>
          <w:tcPr>
            <w:tcW w:w="2126" w:type="dxa"/>
            <w:shd w:val="clear" w:color="auto" w:fill="auto"/>
          </w:tcPr>
          <w:p w14:paraId="35D11ED5" w14:textId="77777777" w:rsidR="006C2A76" w:rsidRPr="0088193B" w:rsidRDefault="006C2A76" w:rsidP="003C7036">
            <w:pPr>
              <w:pStyle w:val="TAL"/>
            </w:pPr>
          </w:p>
        </w:tc>
        <w:tc>
          <w:tcPr>
            <w:tcW w:w="1873" w:type="dxa"/>
            <w:shd w:val="clear" w:color="auto" w:fill="auto"/>
          </w:tcPr>
          <w:p w14:paraId="3298A526" w14:textId="77777777" w:rsidR="006C2A76" w:rsidRPr="0088193B" w:rsidRDefault="006C2A76" w:rsidP="003C7036">
            <w:pPr>
              <w:pStyle w:val="TAL"/>
            </w:pPr>
          </w:p>
        </w:tc>
        <w:tc>
          <w:tcPr>
            <w:tcW w:w="1104" w:type="dxa"/>
            <w:gridSpan w:val="2"/>
            <w:shd w:val="clear" w:color="auto" w:fill="auto"/>
          </w:tcPr>
          <w:p w14:paraId="25047F7E" w14:textId="77777777" w:rsidR="006C2A76" w:rsidRPr="0088193B" w:rsidRDefault="006C2A76" w:rsidP="003C7036">
            <w:pPr>
              <w:pStyle w:val="TAL"/>
            </w:pPr>
          </w:p>
        </w:tc>
      </w:tr>
      <w:tr w:rsidR="006C2A76" w:rsidRPr="0088193B" w14:paraId="7156CA3A" w14:textId="77777777" w:rsidTr="005F53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4CEEF345" w14:textId="77777777" w:rsidR="006C2A76" w:rsidRPr="0088193B" w:rsidRDefault="006C2A76" w:rsidP="003C7036">
            <w:pPr>
              <w:pStyle w:val="TAL"/>
            </w:pPr>
            <w:r w:rsidRPr="0088193B">
              <w:t xml:space="preserve">  cqi-ReportConfigSCell-r15</w:t>
            </w:r>
          </w:p>
        </w:tc>
        <w:tc>
          <w:tcPr>
            <w:tcW w:w="2126" w:type="dxa"/>
          </w:tcPr>
          <w:p w14:paraId="05F77A88" w14:textId="77777777" w:rsidR="006C2A76" w:rsidRPr="0088193B" w:rsidRDefault="006C2A76" w:rsidP="003C7036">
            <w:pPr>
              <w:pStyle w:val="TAL"/>
            </w:pPr>
            <w:r w:rsidRPr="0088193B">
              <w:t>CQI-ReportConfigSCell-r15-DormantSCell</w:t>
            </w:r>
          </w:p>
        </w:tc>
        <w:tc>
          <w:tcPr>
            <w:tcW w:w="1882" w:type="dxa"/>
            <w:gridSpan w:val="2"/>
          </w:tcPr>
          <w:p w14:paraId="02246C6E" w14:textId="77777777" w:rsidR="006C2A76" w:rsidRPr="0088193B" w:rsidRDefault="006C2A76" w:rsidP="003C7036">
            <w:pPr>
              <w:pStyle w:val="TAL"/>
            </w:pPr>
          </w:p>
        </w:tc>
        <w:tc>
          <w:tcPr>
            <w:tcW w:w="1095" w:type="dxa"/>
          </w:tcPr>
          <w:p w14:paraId="4A607434" w14:textId="77777777" w:rsidR="006C2A76" w:rsidRPr="0088193B" w:rsidRDefault="006C2A76" w:rsidP="003C7036">
            <w:pPr>
              <w:pStyle w:val="TAL"/>
            </w:pPr>
          </w:p>
        </w:tc>
      </w:tr>
      <w:tr w:rsidR="006C2A76" w:rsidRPr="0088193B" w14:paraId="0E62EEBE" w14:textId="77777777" w:rsidTr="005F53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29991406" w14:textId="77777777" w:rsidR="006C2A76" w:rsidRPr="0088193B" w:rsidRDefault="006C2A76" w:rsidP="003C7036">
            <w:pPr>
              <w:pStyle w:val="TAL"/>
            </w:pPr>
            <w:r w:rsidRPr="0088193B">
              <w:t>}</w:t>
            </w:r>
          </w:p>
        </w:tc>
        <w:tc>
          <w:tcPr>
            <w:tcW w:w="2126" w:type="dxa"/>
          </w:tcPr>
          <w:p w14:paraId="70A1F4E1" w14:textId="77777777" w:rsidR="006C2A76" w:rsidRPr="0088193B" w:rsidRDefault="006C2A76" w:rsidP="003C7036">
            <w:pPr>
              <w:pStyle w:val="TAL"/>
            </w:pPr>
          </w:p>
        </w:tc>
        <w:tc>
          <w:tcPr>
            <w:tcW w:w="1882" w:type="dxa"/>
            <w:gridSpan w:val="2"/>
          </w:tcPr>
          <w:p w14:paraId="103C5F9E" w14:textId="77777777" w:rsidR="006C2A76" w:rsidRPr="0088193B" w:rsidRDefault="006C2A76" w:rsidP="003C7036">
            <w:pPr>
              <w:pStyle w:val="TAL"/>
            </w:pPr>
          </w:p>
        </w:tc>
        <w:tc>
          <w:tcPr>
            <w:tcW w:w="1095" w:type="dxa"/>
          </w:tcPr>
          <w:p w14:paraId="772CD7E2" w14:textId="77777777" w:rsidR="006C2A76" w:rsidRPr="0088193B" w:rsidRDefault="006C2A76" w:rsidP="003C7036">
            <w:pPr>
              <w:pStyle w:val="TAL"/>
            </w:pPr>
          </w:p>
        </w:tc>
      </w:tr>
    </w:tbl>
    <w:p w14:paraId="046DA966" w14:textId="77777777" w:rsidR="006C2A76" w:rsidRPr="0088193B" w:rsidRDefault="006C2A76" w:rsidP="006C2A76"/>
    <w:p w14:paraId="7E084E45" w14:textId="77777777" w:rsidR="006C2A76" w:rsidRPr="0088193B" w:rsidRDefault="006C2A76" w:rsidP="006C2A76">
      <w:pPr>
        <w:pStyle w:val="TH"/>
      </w:pPr>
      <w:r w:rsidRPr="0088193B">
        <w:t>Table 7.1.13.1.1.3.3-5: CQI-ReportConfigSCell-r15-DormantSCell (Table 7.1.13.1.1.3.3-4)</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494"/>
        <w:gridCol w:w="2268"/>
        <w:gridCol w:w="1731"/>
        <w:gridCol w:w="9"/>
        <w:gridCol w:w="1095"/>
      </w:tblGrid>
      <w:tr w:rsidR="006C2A76" w:rsidRPr="0088193B" w14:paraId="32323AD5" w14:textId="77777777" w:rsidTr="003C7036">
        <w:trPr>
          <w:gridBefore w:val="1"/>
          <w:wBefore w:w="9" w:type="dxa"/>
        </w:trPr>
        <w:tc>
          <w:tcPr>
            <w:tcW w:w="9597" w:type="dxa"/>
            <w:gridSpan w:val="5"/>
            <w:tcBorders>
              <w:top w:val="single" w:sz="4" w:space="0" w:color="auto"/>
              <w:left w:val="single" w:sz="4" w:space="0" w:color="auto"/>
              <w:bottom w:val="single" w:sz="4" w:space="0" w:color="auto"/>
              <w:right w:val="single" w:sz="4" w:space="0" w:color="auto"/>
            </w:tcBorders>
          </w:tcPr>
          <w:p w14:paraId="1FAFB151" w14:textId="77777777" w:rsidR="006C2A76" w:rsidRPr="0088193B" w:rsidRDefault="006C2A76" w:rsidP="003C7036">
            <w:pPr>
              <w:pStyle w:val="TAL"/>
              <w:rPr>
                <w:lang w:eastAsia="zh-CN"/>
              </w:rPr>
            </w:pPr>
            <w:r w:rsidRPr="0088193B">
              <w:t xml:space="preserve">Derivation Path: </w:t>
            </w:r>
            <w:r w:rsidRPr="0088193B">
              <w:rPr>
                <w:lang w:eastAsia="ko-KR"/>
              </w:rPr>
              <w:t>36.331 clause 6.3.2</w:t>
            </w:r>
          </w:p>
        </w:tc>
      </w:tr>
      <w:tr w:rsidR="006C2A76" w:rsidRPr="0088193B" w14:paraId="4062CF3B"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4C07BF04" w14:textId="77777777" w:rsidR="006C2A76" w:rsidRPr="0088193B" w:rsidRDefault="006C2A76" w:rsidP="003C7036">
            <w:pPr>
              <w:pStyle w:val="TAH"/>
            </w:pPr>
            <w:r w:rsidRPr="0088193B">
              <w:t>Information Element</w:t>
            </w:r>
          </w:p>
        </w:tc>
        <w:tc>
          <w:tcPr>
            <w:tcW w:w="2268" w:type="dxa"/>
          </w:tcPr>
          <w:p w14:paraId="6037DAC9" w14:textId="77777777" w:rsidR="006C2A76" w:rsidRPr="0088193B" w:rsidRDefault="006C2A76" w:rsidP="003C7036">
            <w:pPr>
              <w:pStyle w:val="TAH"/>
            </w:pPr>
            <w:r w:rsidRPr="0088193B">
              <w:t>Value/remark</w:t>
            </w:r>
          </w:p>
        </w:tc>
        <w:tc>
          <w:tcPr>
            <w:tcW w:w="1740" w:type="dxa"/>
            <w:gridSpan w:val="2"/>
          </w:tcPr>
          <w:p w14:paraId="59D14528" w14:textId="77777777" w:rsidR="006C2A76" w:rsidRPr="0088193B" w:rsidRDefault="006C2A76" w:rsidP="003C7036">
            <w:pPr>
              <w:pStyle w:val="TAH"/>
            </w:pPr>
            <w:r w:rsidRPr="0088193B">
              <w:t>Comment</w:t>
            </w:r>
          </w:p>
        </w:tc>
        <w:tc>
          <w:tcPr>
            <w:tcW w:w="1095" w:type="dxa"/>
          </w:tcPr>
          <w:p w14:paraId="4C56FE33" w14:textId="77777777" w:rsidR="006C2A76" w:rsidRPr="0088193B" w:rsidRDefault="006C2A76" w:rsidP="003C7036">
            <w:pPr>
              <w:pStyle w:val="TAH"/>
            </w:pPr>
            <w:r w:rsidRPr="0088193B">
              <w:t>Condition</w:t>
            </w:r>
          </w:p>
        </w:tc>
      </w:tr>
      <w:tr w:rsidR="006C2A76" w:rsidRPr="0088193B" w14:paraId="58D0AD76"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Look w:val="0000" w:firstRow="0" w:lastRow="0" w:firstColumn="0" w:lastColumn="0" w:noHBand="0" w:noVBand="0"/>
        </w:tblPrEx>
        <w:tc>
          <w:tcPr>
            <w:tcW w:w="4503" w:type="dxa"/>
            <w:gridSpan w:val="2"/>
            <w:tcBorders>
              <w:bottom w:val="single" w:sz="4" w:space="0" w:color="000000"/>
            </w:tcBorders>
            <w:shd w:val="clear" w:color="auto" w:fill="auto"/>
          </w:tcPr>
          <w:p w14:paraId="29B4E912" w14:textId="77777777" w:rsidR="006C2A76" w:rsidRPr="0088193B" w:rsidRDefault="006C2A76" w:rsidP="003C7036">
            <w:pPr>
              <w:pStyle w:val="TAL"/>
            </w:pPr>
            <w:r w:rsidRPr="0088193B">
              <w:t>CQI-ReportConfigSCell-r15-DormantSCell ::= SEQUENCE {</w:t>
            </w:r>
          </w:p>
        </w:tc>
        <w:tc>
          <w:tcPr>
            <w:tcW w:w="2268" w:type="dxa"/>
            <w:shd w:val="clear" w:color="auto" w:fill="auto"/>
          </w:tcPr>
          <w:p w14:paraId="1C5E1AD4" w14:textId="77777777" w:rsidR="006C2A76" w:rsidRPr="0088193B" w:rsidRDefault="006C2A76" w:rsidP="003C7036">
            <w:pPr>
              <w:pStyle w:val="TAL"/>
            </w:pPr>
          </w:p>
        </w:tc>
        <w:tc>
          <w:tcPr>
            <w:tcW w:w="1731" w:type="dxa"/>
            <w:shd w:val="clear" w:color="auto" w:fill="auto"/>
          </w:tcPr>
          <w:p w14:paraId="6137EED6" w14:textId="77777777" w:rsidR="006C2A76" w:rsidRPr="0088193B" w:rsidRDefault="006C2A76" w:rsidP="003C7036">
            <w:pPr>
              <w:pStyle w:val="TAL"/>
            </w:pPr>
          </w:p>
        </w:tc>
        <w:tc>
          <w:tcPr>
            <w:tcW w:w="1104" w:type="dxa"/>
            <w:gridSpan w:val="2"/>
            <w:shd w:val="clear" w:color="auto" w:fill="auto"/>
          </w:tcPr>
          <w:p w14:paraId="39D26DF2" w14:textId="77777777" w:rsidR="006C2A76" w:rsidRPr="0088193B" w:rsidRDefault="006C2A76" w:rsidP="003C7036">
            <w:pPr>
              <w:pStyle w:val="TAL"/>
            </w:pPr>
          </w:p>
        </w:tc>
      </w:tr>
      <w:tr w:rsidR="006C2A76" w:rsidRPr="0088193B" w14:paraId="03707949"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589B6BD2" w14:textId="77777777" w:rsidR="006C2A76" w:rsidRPr="0088193B" w:rsidRDefault="006C2A76" w:rsidP="003C7036">
            <w:pPr>
              <w:pStyle w:val="TAL"/>
            </w:pPr>
            <w:r w:rsidRPr="0088193B">
              <w:t xml:space="preserve">  cqi-ReportPeriodicSCell-r15 CHOICE {</w:t>
            </w:r>
          </w:p>
        </w:tc>
        <w:tc>
          <w:tcPr>
            <w:tcW w:w="2268" w:type="dxa"/>
          </w:tcPr>
          <w:p w14:paraId="5D843CF7" w14:textId="77777777" w:rsidR="006C2A76" w:rsidRPr="0088193B" w:rsidRDefault="006C2A76" w:rsidP="003C7036">
            <w:pPr>
              <w:pStyle w:val="TAL"/>
            </w:pPr>
          </w:p>
        </w:tc>
        <w:tc>
          <w:tcPr>
            <w:tcW w:w="1740" w:type="dxa"/>
            <w:gridSpan w:val="2"/>
          </w:tcPr>
          <w:p w14:paraId="3523BC3A" w14:textId="77777777" w:rsidR="006C2A76" w:rsidRPr="0088193B" w:rsidRDefault="006C2A76" w:rsidP="003C7036">
            <w:pPr>
              <w:pStyle w:val="TAL"/>
            </w:pPr>
          </w:p>
        </w:tc>
        <w:tc>
          <w:tcPr>
            <w:tcW w:w="1095" w:type="dxa"/>
          </w:tcPr>
          <w:p w14:paraId="36F8D782" w14:textId="77777777" w:rsidR="006C2A76" w:rsidRPr="0088193B" w:rsidRDefault="006C2A76" w:rsidP="003C7036">
            <w:pPr>
              <w:pStyle w:val="TAL"/>
            </w:pPr>
          </w:p>
        </w:tc>
      </w:tr>
      <w:tr w:rsidR="006C2A76" w:rsidRPr="0088193B" w14:paraId="6473362E"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0CE99DF2" w14:textId="77777777" w:rsidR="006C2A76" w:rsidRPr="0088193B" w:rsidRDefault="006C2A76" w:rsidP="003C7036">
            <w:pPr>
              <w:pStyle w:val="TAL"/>
            </w:pPr>
            <w:r w:rsidRPr="0088193B">
              <w:t xml:space="preserve">    setup SEQUENCE {</w:t>
            </w:r>
          </w:p>
        </w:tc>
        <w:tc>
          <w:tcPr>
            <w:tcW w:w="2268" w:type="dxa"/>
          </w:tcPr>
          <w:p w14:paraId="795CF7C5" w14:textId="77777777" w:rsidR="006C2A76" w:rsidRPr="0088193B" w:rsidRDefault="006C2A76" w:rsidP="003C7036">
            <w:pPr>
              <w:pStyle w:val="TAL"/>
            </w:pPr>
          </w:p>
        </w:tc>
        <w:tc>
          <w:tcPr>
            <w:tcW w:w="1740" w:type="dxa"/>
            <w:gridSpan w:val="2"/>
          </w:tcPr>
          <w:p w14:paraId="7E9A3CDE" w14:textId="77777777" w:rsidR="006C2A76" w:rsidRPr="0088193B" w:rsidRDefault="006C2A76" w:rsidP="003C7036">
            <w:pPr>
              <w:pStyle w:val="TAL"/>
            </w:pPr>
          </w:p>
        </w:tc>
        <w:tc>
          <w:tcPr>
            <w:tcW w:w="1095" w:type="dxa"/>
          </w:tcPr>
          <w:p w14:paraId="7E1E1E09" w14:textId="77777777" w:rsidR="006C2A76" w:rsidRPr="0088193B" w:rsidRDefault="006C2A76" w:rsidP="003C7036">
            <w:pPr>
              <w:pStyle w:val="TAL"/>
            </w:pPr>
          </w:p>
        </w:tc>
      </w:tr>
      <w:tr w:rsidR="006C2A76" w:rsidRPr="0088193B" w14:paraId="510102FE"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32F266BE" w14:textId="77777777" w:rsidR="006C2A76" w:rsidRPr="0088193B" w:rsidRDefault="006C2A76" w:rsidP="003C7036">
            <w:pPr>
              <w:pStyle w:val="TAL"/>
            </w:pPr>
            <w:r w:rsidRPr="0088193B">
              <w:t xml:space="preserve">      cqi-pmi-ConfigIndexDormant-r15</w:t>
            </w:r>
          </w:p>
        </w:tc>
        <w:tc>
          <w:tcPr>
            <w:tcW w:w="2268" w:type="dxa"/>
          </w:tcPr>
          <w:p w14:paraId="185C4D4F" w14:textId="77777777" w:rsidR="006C2A76" w:rsidRPr="0088193B" w:rsidRDefault="006C2A76" w:rsidP="003C7036">
            <w:pPr>
              <w:pStyle w:val="TAL"/>
            </w:pPr>
            <w:r w:rsidRPr="0088193B">
              <w:t>37</w:t>
            </w:r>
          </w:p>
        </w:tc>
        <w:tc>
          <w:tcPr>
            <w:tcW w:w="1740" w:type="dxa"/>
            <w:gridSpan w:val="2"/>
          </w:tcPr>
          <w:p w14:paraId="280E91B6" w14:textId="77777777" w:rsidR="006C2A76" w:rsidRPr="0088193B" w:rsidRDefault="006C2A76" w:rsidP="003C7036">
            <w:pPr>
              <w:pStyle w:val="TAL"/>
            </w:pPr>
          </w:p>
        </w:tc>
        <w:tc>
          <w:tcPr>
            <w:tcW w:w="1095" w:type="dxa"/>
          </w:tcPr>
          <w:p w14:paraId="51F8CDEE" w14:textId="77777777" w:rsidR="006C2A76" w:rsidRPr="0088193B" w:rsidRDefault="006C2A76" w:rsidP="003C7036">
            <w:pPr>
              <w:pStyle w:val="TAL"/>
            </w:pPr>
            <w:r w:rsidRPr="0088193B">
              <w:t>FDD</w:t>
            </w:r>
          </w:p>
        </w:tc>
      </w:tr>
      <w:tr w:rsidR="006C2A76" w:rsidRPr="0088193B" w14:paraId="4AFCDE2E"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2EDCBAD1" w14:textId="77777777" w:rsidR="006C2A76" w:rsidRPr="0088193B" w:rsidRDefault="006C2A76" w:rsidP="003C7036">
            <w:pPr>
              <w:pStyle w:val="TAL"/>
            </w:pPr>
            <w:r w:rsidRPr="0088193B">
              <w:t xml:space="preserve">      cqi-pmi-ConfigIndexDormant-r15</w:t>
            </w:r>
          </w:p>
        </w:tc>
        <w:tc>
          <w:tcPr>
            <w:tcW w:w="2268" w:type="dxa"/>
          </w:tcPr>
          <w:p w14:paraId="64F7B705" w14:textId="77777777" w:rsidR="006C2A76" w:rsidRPr="0088193B" w:rsidRDefault="006C2A76" w:rsidP="003C7036">
            <w:pPr>
              <w:pStyle w:val="TAL"/>
            </w:pPr>
            <w:r w:rsidRPr="0088193B">
              <w:t>36</w:t>
            </w:r>
          </w:p>
        </w:tc>
        <w:tc>
          <w:tcPr>
            <w:tcW w:w="1740" w:type="dxa"/>
            <w:gridSpan w:val="2"/>
          </w:tcPr>
          <w:p w14:paraId="0E352585" w14:textId="77777777" w:rsidR="006C2A76" w:rsidRPr="0088193B" w:rsidRDefault="006C2A76" w:rsidP="003C7036">
            <w:pPr>
              <w:pStyle w:val="TAL"/>
            </w:pPr>
          </w:p>
        </w:tc>
        <w:tc>
          <w:tcPr>
            <w:tcW w:w="1095" w:type="dxa"/>
          </w:tcPr>
          <w:p w14:paraId="27ED059B" w14:textId="77777777" w:rsidR="006C2A76" w:rsidRPr="0088193B" w:rsidRDefault="006C2A76" w:rsidP="003C7036">
            <w:pPr>
              <w:pStyle w:val="TAL"/>
            </w:pPr>
            <w:r w:rsidRPr="0088193B">
              <w:t>TDD</w:t>
            </w:r>
          </w:p>
        </w:tc>
      </w:tr>
      <w:tr w:rsidR="006C2A76" w:rsidRPr="0088193B" w14:paraId="1A71B2E3"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61E46081" w14:textId="77777777" w:rsidR="006C2A76" w:rsidRPr="0088193B" w:rsidRDefault="006C2A76" w:rsidP="003C7036">
            <w:pPr>
              <w:pStyle w:val="TAL"/>
            </w:pPr>
            <w:r w:rsidRPr="0088193B">
              <w:t xml:space="preserve">      ri-ConfigIndexDormant-r15</w:t>
            </w:r>
          </w:p>
        </w:tc>
        <w:tc>
          <w:tcPr>
            <w:tcW w:w="2268" w:type="dxa"/>
          </w:tcPr>
          <w:p w14:paraId="11570DE2" w14:textId="77777777" w:rsidR="006C2A76" w:rsidRPr="0088193B" w:rsidRDefault="006C2A76" w:rsidP="003C7036">
            <w:pPr>
              <w:pStyle w:val="TAL"/>
            </w:pPr>
            <w:r w:rsidRPr="0088193B">
              <w:t>805</w:t>
            </w:r>
          </w:p>
        </w:tc>
        <w:tc>
          <w:tcPr>
            <w:tcW w:w="1740" w:type="dxa"/>
            <w:gridSpan w:val="2"/>
          </w:tcPr>
          <w:p w14:paraId="53BC427C" w14:textId="77777777" w:rsidR="006C2A76" w:rsidRPr="0088193B" w:rsidRDefault="006C2A76" w:rsidP="003C7036">
            <w:pPr>
              <w:pStyle w:val="TAL"/>
            </w:pPr>
          </w:p>
        </w:tc>
        <w:tc>
          <w:tcPr>
            <w:tcW w:w="1095" w:type="dxa"/>
          </w:tcPr>
          <w:p w14:paraId="784F6F67" w14:textId="77777777" w:rsidR="006C2A76" w:rsidRPr="0088193B" w:rsidRDefault="006C2A76" w:rsidP="003C7036">
            <w:pPr>
              <w:pStyle w:val="TAL"/>
            </w:pPr>
          </w:p>
        </w:tc>
      </w:tr>
      <w:tr w:rsidR="006C2A76" w:rsidRPr="0088193B" w14:paraId="2D6CBB18"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16E87AAB" w14:textId="77777777" w:rsidR="006C2A76" w:rsidRPr="0088193B" w:rsidRDefault="006C2A76" w:rsidP="003C7036">
            <w:pPr>
              <w:pStyle w:val="TAL"/>
            </w:pPr>
            <w:r w:rsidRPr="0088193B">
              <w:t xml:space="preserve">      csi-SubframePatternDormant-r15</w:t>
            </w:r>
          </w:p>
        </w:tc>
        <w:tc>
          <w:tcPr>
            <w:tcW w:w="2268" w:type="dxa"/>
          </w:tcPr>
          <w:p w14:paraId="6FB6C18B" w14:textId="77777777" w:rsidR="006C2A76" w:rsidRPr="0088193B" w:rsidRDefault="006C2A76" w:rsidP="003C7036">
            <w:pPr>
              <w:pStyle w:val="TAL"/>
            </w:pPr>
            <w:r w:rsidRPr="0088193B">
              <w:t>Not present</w:t>
            </w:r>
          </w:p>
        </w:tc>
        <w:tc>
          <w:tcPr>
            <w:tcW w:w="1740" w:type="dxa"/>
            <w:gridSpan w:val="2"/>
          </w:tcPr>
          <w:p w14:paraId="512BE004" w14:textId="77777777" w:rsidR="006C2A76" w:rsidRPr="0088193B" w:rsidRDefault="006C2A76" w:rsidP="003C7036">
            <w:pPr>
              <w:pStyle w:val="TAL"/>
            </w:pPr>
          </w:p>
        </w:tc>
        <w:tc>
          <w:tcPr>
            <w:tcW w:w="1095" w:type="dxa"/>
          </w:tcPr>
          <w:p w14:paraId="1B3DD04C" w14:textId="77777777" w:rsidR="006C2A76" w:rsidRPr="0088193B" w:rsidRDefault="006C2A76" w:rsidP="003C7036">
            <w:pPr>
              <w:pStyle w:val="TAL"/>
            </w:pPr>
          </w:p>
        </w:tc>
      </w:tr>
      <w:tr w:rsidR="006C2A76" w:rsidRPr="0088193B" w14:paraId="5F429464"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3F524622" w14:textId="77777777" w:rsidR="006C2A76" w:rsidRPr="0088193B" w:rsidRDefault="006C2A76" w:rsidP="003C7036">
            <w:pPr>
              <w:pStyle w:val="TAL"/>
            </w:pPr>
            <w:r w:rsidRPr="0088193B">
              <w:t xml:space="preserve">      cqi-FormatIndicatorDormant-r15</w:t>
            </w:r>
          </w:p>
        </w:tc>
        <w:tc>
          <w:tcPr>
            <w:tcW w:w="2268" w:type="dxa"/>
          </w:tcPr>
          <w:p w14:paraId="52596BF4" w14:textId="77777777" w:rsidR="006C2A76" w:rsidRPr="0088193B" w:rsidRDefault="006C2A76" w:rsidP="003C7036">
            <w:pPr>
              <w:pStyle w:val="TAL"/>
            </w:pPr>
            <w:r w:rsidRPr="0088193B">
              <w:t>Not present</w:t>
            </w:r>
          </w:p>
        </w:tc>
        <w:tc>
          <w:tcPr>
            <w:tcW w:w="1740" w:type="dxa"/>
            <w:gridSpan w:val="2"/>
          </w:tcPr>
          <w:p w14:paraId="4B8F552B" w14:textId="77777777" w:rsidR="006C2A76" w:rsidRPr="0088193B" w:rsidRDefault="006C2A76" w:rsidP="003C7036">
            <w:pPr>
              <w:pStyle w:val="TAL"/>
            </w:pPr>
          </w:p>
        </w:tc>
        <w:tc>
          <w:tcPr>
            <w:tcW w:w="1095" w:type="dxa"/>
          </w:tcPr>
          <w:p w14:paraId="54C3312E" w14:textId="77777777" w:rsidR="006C2A76" w:rsidRPr="0088193B" w:rsidRDefault="006C2A76" w:rsidP="003C7036">
            <w:pPr>
              <w:pStyle w:val="TAL"/>
            </w:pPr>
          </w:p>
        </w:tc>
      </w:tr>
      <w:tr w:rsidR="006C2A76" w:rsidRPr="0088193B" w14:paraId="7271493D"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1843A2A3" w14:textId="77777777" w:rsidR="006C2A76" w:rsidRPr="0088193B" w:rsidRDefault="006C2A76" w:rsidP="003C7036">
            <w:pPr>
              <w:pStyle w:val="TAL"/>
            </w:pPr>
            <w:r w:rsidRPr="0088193B">
              <w:t xml:space="preserve">    }</w:t>
            </w:r>
          </w:p>
        </w:tc>
        <w:tc>
          <w:tcPr>
            <w:tcW w:w="2268" w:type="dxa"/>
          </w:tcPr>
          <w:p w14:paraId="75C306AD" w14:textId="77777777" w:rsidR="006C2A76" w:rsidRPr="0088193B" w:rsidRDefault="006C2A76" w:rsidP="003C7036">
            <w:pPr>
              <w:pStyle w:val="TAL"/>
            </w:pPr>
          </w:p>
        </w:tc>
        <w:tc>
          <w:tcPr>
            <w:tcW w:w="1740" w:type="dxa"/>
            <w:gridSpan w:val="2"/>
          </w:tcPr>
          <w:p w14:paraId="55E41548" w14:textId="77777777" w:rsidR="006C2A76" w:rsidRPr="0088193B" w:rsidRDefault="006C2A76" w:rsidP="003C7036">
            <w:pPr>
              <w:pStyle w:val="TAL"/>
            </w:pPr>
          </w:p>
        </w:tc>
        <w:tc>
          <w:tcPr>
            <w:tcW w:w="1095" w:type="dxa"/>
          </w:tcPr>
          <w:p w14:paraId="2A113D81" w14:textId="77777777" w:rsidR="006C2A76" w:rsidRPr="0088193B" w:rsidRDefault="006C2A76" w:rsidP="003C7036">
            <w:pPr>
              <w:pStyle w:val="TAL"/>
            </w:pPr>
          </w:p>
        </w:tc>
      </w:tr>
      <w:tr w:rsidR="006C2A76" w:rsidRPr="0088193B" w14:paraId="39849FCC"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7F139F05" w14:textId="77777777" w:rsidR="006C2A76" w:rsidRPr="0088193B" w:rsidRDefault="006C2A76" w:rsidP="003C7036">
            <w:pPr>
              <w:pStyle w:val="TAL"/>
            </w:pPr>
            <w:r w:rsidRPr="0088193B">
              <w:t xml:space="preserve">  }</w:t>
            </w:r>
          </w:p>
        </w:tc>
        <w:tc>
          <w:tcPr>
            <w:tcW w:w="2268" w:type="dxa"/>
          </w:tcPr>
          <w:p w14:paraId="2EC87861" w14:textId="77777777" w:rsidR="006C2A76" w:rsidRPr="0088193B" w:rsidRDefault="006C2A76" w:rsidP="003C7036">
            <w:pPr>
              <w:pStyle w:val="TAL"/>
            </w:pPr>
          </w:p>
        </w:tc>
        <w:tc>
          <w:tcPr>
            <w:tcW w:w="1740" w:type="dxa"/>
            <w:gridSpan w:val="2"/>
          </w:tcPr>
          <w:p w14:paraId="5BBEFAED" w14:textId="77777777" w:rsidR="006C2A76" w:rsidRPr="0088193B" w:rsidRDefault="006C2A76" w:rsidP="003C7036">
            <w:pPr>
              <w:pStyle w:val="TAL"/>
            </w:pPr>
          </w:p>
        </w:tc>
        <w:tc>
          <w:tcPr>
            <w:tcW w:w="1095" w:type="dxa"/>
          </w:tcPr>
          <w:p w14:paraId="48AD4032" w14:textId="77777777" w:rsidR="006C2A76" w:rsidRPr="0088193B" w:rsidRDefault="006C2A76" w:rsidP="003C7036">
            <w:pPr>
              <w:pStyle w:val="TAL"/>
            </w:pPr>
          </w:p>
        </w:tc>
      </w:tr>
      <w:tr w:rsidR="006C2A76" w:rsidRPr="0088193B" w14:paraId="77F69832" w14:textId="77777777" w:rsidTr="003C703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rPr>
          <w:gridBefore w:val="1"/>
          <w:wBefore w:w="9" w:type="dxa"/>
        </w:trPr>
        <w:tc>
          <w:tcPr>
            <w:tcW w:w="4494" w:type="dxa"/>
          </w:tcPr>
          <w:p w14:paraId="2FF32296" w14:textId="77777777" w:rsidR="006C2A76" w:rsidRPr="0088193B" w:rsidRDefault="006C2A76" w:rsidP="003C7036">
            <w:pPr>
              <w:pStyle w:val="TAL"/>
            </w:pPr>
            <w:r w:rsidRPr="0088193B">
              <w:t>}</w:t>
            </w:r>
          </w:p>
        </w:tc>
        <w:tc>
          <w:tcPr>
            <w:tcW w:w="2268" w:type="dxa"/>
          </w:tcPr>
          <w:p w14:paraId="1D82A74A" w14:textId="77777777" w:rsidR="006C2A76" w:rsidRPr="0088193B" w:rsidRDefault="006C2A76" w:rsidP="003C7036">
            <w:pPr>
              <w:pStyle w:val="TAL"/>
            </w:pPr>
          </w:p>
        </w:tc>
        <w:tc>
          <w:tcPr>
            <w:tcW w:w="1740" w:type="dxa"/>
            <w:gridSpan w:val="2"/>
          </w:tcPr>
          <w:p w14:paraId="385890B5" w14:textId="77777777" w:rsidR="006C2A76" w:rsidRPr="0088193B" w:rsidRDefault="006C2A76" w:rsidP="003C7036">
            <w:pPr>
              <w:pStyle w:val="TAL"/>
            </w:pPr>
          </w:p>
        </w:tc>
        <w:tc>
          <w:tcPr>
            <w:tcW w:w="1095" w:type="dxa"/>
          </w:tcPr>
          <w:p w14:paraId="38B44CE4" w14:textId="77777777" w:rsidR="006C2A76" w:rsidRPr="0088193B" w:rsidRDefault="006C2A76" w:rsidP="003C7036">
            <w:pPr>
              <w:pStyle w:val="TAL"/>
            </w:pPr>
          </w:p>
        </w:tc>
      </w:tr>
    </w:tbl>
    <w:p w14:paraId="4A39C068" w14:textId="77777777" w:rsidR="006C2A76" w:rsidRPr="0088193B" w:rsidRDefault="006C2A76" w:rsidP="006C2A76"/>
    <w:p w14:paraId="24973491" w14:textId="77777777" w:rsidR="006C2A76" w:rsidRPr="0088193B" w:rsidRDefault="006C2A76" w:rsidP="006C2A76">
      <w:pPr>
        <w:pStyle w:val="TH"/>
      </w:pPr>
      <w:r w:rsidRPr="0088193B">
        <w:t>Table 7.1.13.1.1.3.3-6: SCellToAddMod-r10</w:t>
      </w:r>
      <w:r w:rsidRPr="0088193B">
        <w:rPr>
          <w:rFonts w:eastAsia="MS Mincho"/>
        </w:rPr>
        <w:t>-f2-Add</w:t>
      </w:r>
      <w:r w:rsidRPr="0088193B">
        <w:rPr>
          <w:i/>
        </w:rPr>
        <w:t xml:space="preserve"> </w:t>
      </w:r>
      <w:r w:rsidRPr="0088193B">
        <w:t>(Table 7.1.13.1.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09"/>
        <w:gridCol w:w="2340"/>
        <w:gridCol w:w="1644"/>
        <w:gridCol w:w="9"/>
        <w:gridCol w:w="1137"/>
      </w:tblGrid>
      <w:tr w:rsidR="006C2A76" w:rsidRPr="0088193B" w14:paraId="3F79A07F" w14:textId="77777777" w:rsidTr="003C7036">
        <w:trPr>
          <w:gridBefore w:val="1"/>
          <w:wBefore w:w="9" w:type="dxa"/>
        </w:trPr>
        <w:tc>
          <w:tcPr>
            <w:tcW w:w="9639" w:type="dxa"/>
            <w:gridSpan w:val="5"/>
            <w:tcBorders>
              <w:top w:val="single" w:sz="4" w:space="0" w:color="auto"/>
              <w:left w:val="single" w:sz="4" w:space="0" w:color="auto"/>
              <w:bottom w:val="single" w:sz="4" w:space="0" w:color="auto"/>
              <w:right w:val="single" w:sz="4" w:space="0" w:color="auto"/>
            </w:tcBorders>
          </w:tcPr>
          <w:p w14:paraId="57C86FE6" w14:textId="77777777" w:rsidR="006C2A76" w:rsidRPr="0088193B" w:rsidRDefault="006C2A76" w:rsidP="003C7036">
            <w:pPr>
              <w:pStyle w:val="TAL"/>
              <w:rPr>
                <w:lang w:eastAsia="zh-CN"/>
              </w:rPr>
            </w:pPr>
            <w:r w:rsidRPr="0088193B">
              <w:t xml:space="preserve">Derivation Path: </w:t>
            </w:r>
            <w:r w:rsidRPr="0088193B">
              <w:rPr>
                <w:lang w:eastAsia="ko-KR"/>
              </w:rPr>
              <w:t xml:space="preserve">36.508 clause 4.6.1 table 4.6.3-19D </w:t>
            </w:r>
            <w:r w:rsidRPr="0088193B">
              <w:t>SCellToAddMod-r10</w:t>
            </w:r>
            <w:r w:rsidRPr="0088193B">
              <w:rPr>
                <w:rFonts w:eastAsia="MS Mincho"/>
              </w:rPr>
              <w:t>-DEFAULT</w:t>
            </w:r>
          </w:p>
        </w:tc>
      </w:tr>
      <w:tr w:rsidR="006C2A76" w:rsidRPr="0088193B" w14:paraId="2293BB60" w14:textId="77777777" w:rsidTr="003C7036">
        <w:tc>
          <w:tcPr>
            <w:tcW w:w="45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F0F17" w14:textId="77777777" w:rsidR="006C2A76" w:rsidRPr="0088193B" w:rsidRDefault="006C2A76" w:rsidP="003C7036">
            <w:pPr>
              <w:pStyle w:val="TAH"/>
            </w:pPr>
            <w:r w:rsidRPr="0088193B">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2AEDC" w14:textId="77777777" w:rsidR="006C2A76" w:rsidRPr="0088193B" w:rsidRDefault="006C2A76" w:rsidP="003C7036">
            <w:pPr>
              <w:pStyle w:val="TAH"/>
            </w:pPr>
            <w:r w:rsidRPr="0088193B">
              <w:t>Value/remark</w:t>
            </w:r>
          </w:p>
        </w:tc>
        <w:tc>
          <w:tcPr>
            <w:tcW w:w="16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B0F08" w14:textId="77777777" w:rsidR="006C2A76" w:rsidRPr="0088193B" w:rsidRDefault="006C2A76" w:rsidP="003C7036">
            <w:pPr>
              <w:pStyle w:val="TAH"/>
            </w:pPr>
            <w:r w:rsidRPr="0088193B">
              <w:t>Comment</w:t>
            </w:r>
          </w:p>
        </w:tc>
        <w:tc>
          <w:tcPr>
            <w:tcW w:w="11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68F8" w14:textId="77777777" w:rsidR="006C2A76" w:rsidRPr="0088193B" w:rsidRDefault="006C2A76" w:rsidP="003C7036">
            <w:pPr>
              <w:pStyle w:val="TAH"/>
            </w:pPr>
            <w:r w:rsidRPr="0088193B">
              <w:t>Condition</w:t>
            </w:r>
          </w:p>
        </w:tc>
      </w:tr>
      <w:tr w:rsidR="006C2A76" w:rsidRPr="0088193B" w14:paraId="351D8318"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18881E14" w14:textId="77777777" w:rsidR="006C2A76" w:rsidRPr="0088193B" w:rsidRDefault="006C2A76" w:rsidP="003C7036">
            <w:pPr>
              <w:pStyle w:val="TAL"/>
            </w:pPr>
            <w:r w:rsidRPr="0088193B">
              <w:t>SCellToAddMod-r10 ::= SEQUENCE (SIZE (1..maxSCell-r10)) OF SEQUENCE {</w:t>
            </w:r>
          </w:p>
        </w:tc>
        <w:tc>
          <w:tcPr>
            <w:tcW w:w="2340" w:type="dxa"/>
            <w:tcBorders>
              <w:top w:val="single" w:sz="4" w:space="0" w:color="000000"/>
              <w:left w:val="single" w:sz="4" w:space="0" w:color="000000"/>
              <w:bottom w:val="single" w:sz="4" w:space="0" w:color="000000"/>
              <w:right w:val="single" w:sz="4" w:space="0" w:color="000000"/>
            </w:tcBorders>
          </w:tcPr>
          <w:p w14:paraId="38F6B4B1" w14:textId="77777777" w:rsidR="006C2A76" w:rsidRPr="0088193B" w:rsidRDefault="006C2A76" w:rsidP="003C7036">
            <w:pPr>
              <w:pStyle w:val="TAL"/>
            </w:pPr>
            <w:r w:rsidRPr="0088193B">
              <w:t>1 entry</w:t>
            </w:r>
          </w:p>
        </w:tc>
        <w:tc>
          <w:tcPr>
            <w:tcW w:w="1653" w:type="dxa"/>
            <w:gridSpan w:val="2"/>
            <w:tcBorders>
              <w:top w:val="single" w:sz="4" w:space="0" w:color="000000"/>
              <w:left w:val="single" w:sz="4" w:space="0" w:color="000000"/>
              <w:bottom w:val="single" w:sz="4" w:space="0" w:color="000000"/>
              <w:right w:val="single" w:sz="4" w:space="0" w:color="000000"/>
            </w:tcBorders>
          </w:tcPr>
          <w:p w14:paraId="6B7EB274"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76910945" w14:textId="77777777" w:rsidR="006C2A76" w:rsidRPr="0088193B" w:rsidRDefault="006C2A76" w:rsidP="003C7036">
            <w:pPr>
              <w:pStyle w:val="TAL"/>
            </w:pPr>
          </w:p>
        </w:tc>
      </w:tr>
      <w:tr w:rsidR="006C2A76" w:rsidRPr="0088193B" w14:paraId="04D753B1"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483B0044" w14:textId="77777777" w:rsidR="006C2A76" w:rsidRPr="0088193B" w:rsidRDefault="006C2A76" w:rsidP="003C7036">
            <w:pPr>
              <w:pStyle w:val="TAL"/>
            </w:pPr>
            <w:r w:rsidRPr="0088193B">
              <w:t xml:space="preserve">  sCellIndex-r10</w:t>
            </w:r>
          </w:p>
        </w:tc>
        <w:tc>
          <w:tcPr>
            <w:tcW w:w="2340" w:type="dxa"/>
            <w:tcBorders>
              <w:top w:val="single" w:sz="4" w:space="0" w:color="000000"/>
              <w:left w:val="single" w:sz="4" w:space="0" w:color="000000"/>
              <w:bottom w:val="single" w:sz="4" w:space="0" w:color="000000"/>
              <w:right w:val="single" w:sz="4" w:space="0" w:color="000000"/>
            </w:tcBorders>
          </w:tcPr>
          <w:p w14:paraId="1A8614A9" w14:textId="77777777" w:rsidR="006C2A76" w:rsidRPr="0088193B" w:rsidRDefault="006C2A76" w:rsidP="003C7036">
            <w:pPr>
              <w:pStyle w:val="TAL"/>
              <w:rPr>
                <w:rFonts w:eastAsia="MS Mincho"/>
              </w:rPr>
            </w:pPr>
            <w:r w:rsidRPr="0088193B">
              <w:rPr>
                <w:rFonts w:eastAsia="MS Mincho"/>
              </w:rPr>
              <w:t>1</w:t>
            </w:r>
          </w:p>
        </w:tc>
        <w:tc>
          <w:tcPr>
            <w:tcW w:w="1653" w:type="dxa"/>
            <w:gridSpan w:val="2"/>
            <w:tcBorders>
              <w:top w:val="single" w:sz="4" w:space="0" w:color="000000"/>
              <w:left w:val="single" w:sz="4" w:space="0" w:color="000000"/>
              <w:bottom w:val="single" w:sz="4" w:space="0" w:color="000000"/>
              <w:right w:val="single" w:sz="4" w:space="0" w:color="000000"/>
            </w:tcBorders>
          </w:tcPr>
          <w:p w14:paraId="24D356B6"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5AB24A40" w14:textId="77777777" w:rsidR="006C2A76" w:rsidRPr="0088193B" w:rsidRDefault="006C2A76" w:rsidP="003C7036">
            <w:pPr>
              <w:pStyle w:val="TAL"/>
            </w:pPr>
          </w:p>
        </w:tc>
      </w:tr>
      <w:tr w:rsidR="006C2A76" w:rsidRPr="0088193B" w14:paraId="0D8CDC8D"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53B269FE" w14:textId="77777777" w:rsidR="006C2A76" w:rsidRPr="0088193B" w:rsidRDefault="006C2A76" w:rsidP="003C7036">
            <w:pPr>
              <w:pStyle w:val="TAL"/>
            </w:pPr>
            <w:r w:rsidRPr="0088193B">
              <w:t xml:space="preserve">  cellIdentification-r10 SEQUENCE {</w:t>
            </w:r>
          </w:p>
        </w:tc>
        <w:tc>
          <w:tcPr>
            <w:tcW w:w="2340" w:type="dxa"/>
            <w:tcBorders>
              <w:top w:val="single" w:sz="4" w:space="0" w:color="000000"/>
              <w:left w:val="single" w:sz="4" w:space="0" w:color="000000"/>
              <w:bottom w:val="single" w:sz="4" w:space="0" w:color="000000"/>
              <w:right w:val="single" w:sz="4" w:space="0" w:color="000000"/>
            </w:tcBorders>
          </w:tcPr>
          <w:p w14:paraId="7E99140E" w14:textId="77777777" w:rsidR="006C2A76" w:rsidRPr="0088193B" w:rsidRDefault="006C2A76" w:rsidP="003C7036">
            <w:pPr>
              <w:pStyle w:val="TAL"/>
            </w:pPr>
          </w:p>
        </w:tc>
        <w:tc>
          <w:tcPr>
            <w:tcW w:w="1653" w:type="dxa"/>
            <w:gridSpan w:val="2"/>
            <w:tcBorders>
              <w:top w:val="single" w:sz="4" w:space="0" w:color="000000"/>
              <w:left w:val="single" w:sz="4" w:space="0" w:color="000000"/>
              <w:bottom w:val="single" w:sz="4" w:space="0" w:color="000000"/>
              <w:right w:val="single" w:sz="4" w:space="0" w:color="000000"/>
            </w:tcBorders>
          </w:tcPr>
          <w:p w14:paraId="51A354AC"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01F4206E" w14:textId="77777777" w:rsidR="006C2A76" w:rsidRPr="0088193B" w:rsidRDefault="006C2A76" w:rsidP="003C7036">
            <w:pPr>
              <w:pStyle w:val="TAL"/>
            </w:pPr>
          </w:p>
        </w:tc>
      </w:tr>
      <w:tr w:rsidR="006C2A76" w:rsidRPr="0088193B" w14:paraId="1FE09476"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6FF5D6BA" w14:textId="77777777" w:rsidR="006C2A76" w:rsidRPr="0088193B" w:rsidRDefault="006C2A76" w:rsidP="003C7036">
            <w:pPr>
              <w:pStyle w:val="TAL"/>
            </w:pPr>
            <w:r w:rsidRPr="0088193B">
              <w:t xml:space="preserve">    physCellId-r10</w:t>
            </w:r>
          </w:p>
        </w:tc>
        <w:tc>
          <w:tcPr>
            <w:tcW w:w="2340" w:type="dxa"/>
            <w:tcBorders>
              <w:top w:val="single" w:sz="4" w:space="0" w:color="000000"/>
              <w:left w:val="single" w:sz="4" w:space="0" w:color="000000"/>
              <w:bottom w:val="single" w:sz="4" w:space="0" w:color="000000"/>
              <w:right w:val="single" w:sz="4" w:space="0" w:color="000000"/>
            </w:tcBorders>
          </w:tcPr>
          <w:p w14:paraId="453B95AE" w14:textId="77777777" w:rsidR="006C2A76" w:rsidRPr="0088193B" w:rsidRDefault="006C2A76" w:rsidP="003C7036">
            <w:pPr>
              <w:pStyle w:val="TAL"/>
              <w:rPr>
                <w:rFonts w:eastAsia="MS Mincho"/>
              </w:rPr>
            </w:pPr>
            <w:r w:rsidRPr="0088193B">
              <w:rPr>
                <w:rFonts w:eastAsia="MS Mincho"/>
              </w:rPr>
              <w:t>Physical Cell Identity of Cell 3</w:t>
            </w:r>
          </w:p>
        </w:tc>
        <w:tc>
          <w:tcPr>
            <w:tcW w:w="1653" w:type="dxa"/>
            <w:gridSpan w:val="2"/>
            <w:tcBorders>
              <w:top w:val="single" w:sz="4" w:space="0" w:color="000000"/>
              <w:left w:val="single" w:sz="4" w:space="0" w:color="000000"/>
              <w:bottom w:val="single" w:sz="4" w:space="0" w:color="000000"/>
              <w:right w:val="single" w:sz="4" w:space="0" w:color="000000"/>
            </w:tcBorders>
          </w:tcPr>
          <w:p w14:paraId="19EA14A5"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4426CF04" w14:textId="77777777" w:rsidR="006C2A76" w:rsidRPr="0088193B" w:rsidRDefault="006C2A76" w:rsidP="003C7036">
            <w:pPr>
              <w:pStyle w:val="TAL"/>
            </w:pPr>
          </w:p>
        </w:tc>
      </w:tr>
      <w:tr w:rsidR="006C2A76" w:rsidRPr="0088193B" w14:paraId="1D5CC8C8"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05AC3BB4" w14:textId="77777777" w:rsidR="006C2A76" w:rsidRPr="0088193B" w:rsidRDefault="006C2A76" w:rsidP="003C7036">
            <w:pPr>
              <w:pStyle w:val="TAL"/>
            </w:pPr>
            <w:r w:rsidRPr="0088193B">
              <w:t xml:space="preserve">    dl-CarrierFreq-r10</w:t>
            </w:r>
          </w:p>
        </w:tc>
        <w:tc>
          <w:tcPr>
            <w:tcW w:w="2340" w:type="dxa"/>
            <w:tcBorders>
              <w:top w:val="single" w:sz="4" w:space="0" w:color="000000"/>
              <w:left w:val="single" w:sz="4" w:space="0" w:color="000000"/>
              <w:bottom w:val="single" w:sz="4" w:space="0" w:color="000000"/>
              <w:right w:val="single" w:sz="4" w:space="0" w:color="000000"/>
            </w:tcBorders>
          </w:tcPr>
          <w:p w14:paraId="3B7B0AC9" w14:textId="77777777" w:rsidR="006C2A76" w:rsidRPr="0088193B" w:rsidRDefault="006C2A76" w:rsidP="003C7036">
            <w:pPr>
              <w:pStyle w:val="TAL"/>
              <w:rPr>
                <w:rFonts w:eastAsia="MS Mincho"/>
              </w:rPr>
            </w:pPr>
            <w:r w:rsidRPr="0088193B">
              <w:t>Same downlink EARFCN as used for Cell 3</w:t>
            </w:r>
          </w:p>
        </w:tc>
        <w:tc>
          <w:tcPr>
            <w:tcW w:w="1653" w:type="dxa"/>
            <w:gridSpan w:val="2"/>
            <w:tcBorders>
              <w:top w:val="single" w:sz="4" w:space="0" w:color="000000"/>
              <w:left w:val="single" w:sz="4" w:space="0" w:color="000000"/>
              <w:bottom w:val="single" w:sz="4" w:space="0" w:color="000000"/>
              <w:right w:val="single" w:sz="4" w:space="0" w:color="000000"/>
            </w:tcBorders>
          </w:tcPr>
          <w:p w14:paraId="7A5982CE"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56FC051B" w14:textId="77777777" w:rsidR="006C2A76" w:rsidRPr="0088193B" w:rsidRDefault="006C2A76" w:rsidP="003C7036">
            <w:pPr>
              <w:pStyle w:val="TAL"/>
            </w:pPr>
          </w:p>
        </w:tc>
      </w:tr>
      <w:tr w:rsidR="006C2A76" w:rsidRPr="0088193B" w14:paraId="5DD2340B"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0B8F70AF" w14:textId="77777777" w:rsidR="006C2A76" w:rsidRPr="0088193B" w:rsidRDefault="006C2A76" w:rsidP="003C7036">
            <w:pPr>
              <w:pStyle w:val="TAL"/>
            </w:pPr>
            <w:r w:rsidRPr="0088193B">
              <w:t xml:space="preserve">    dl-CarrierFreq-r10</w:t>
            </w:r>
          </w:p>
        </w:tc>
        <w:tc>
          <w:tcPr>
            <w:tcW w:w="2340" w:type="dxa"/>
            <w:tcBorders>
              <w:top w:val="single" w:sz="4" w:space="0" w:color="000000"/>
              <w:left w:val="single" w:sz="4" w:space="0" w:color="000000"/>
              <w:bottom w:val="single" w:sz="4" w:space="0" w:color="000000"/>
              <w:right w:val="single" w:sz="4" w:space="0" w:color="000000"/>
            </w:tcBorders>
          </w:tcPr>
          <w:p w14:paraId="18E29CC1" w14:textId="77777777" w:rsidR="006C2A76" w:rsidRPr="0088193B" w:rsidRDefault="006C2A76" w:rsidP="003C7036">
            <w:pPr>
              <w:pStyle w:val="TAL"/>
            </w:pPr>
            <w:r w:rsidRPr="0088193B">
              <w:t>maxEARFCN</w:t>
            </w:r>
          </w:p>
        </w:tc>
        <w:tc>
          <w:tcPr>
            <w:tcW w:w="1653" w:type="dxa"/>
            <w:gridSpan w:val="2"/>
            <w:tcBorders>
              <w:top w:val="single" w:sz="4" w:space="0" w:color="000000"/>
              <w:left w:val="single" w:sz="4" w:space="0" w:color="000000"/>
              <w:bottom w:val="single" w:sz="4" w:space="0" w:color="000000"/>
              <w:right w:val="single" w:sz="4" w:space="0" w:color="000000"/>
            </w:tcBorders>
          </w:tcPr>
          <w:p w14:paraId="48A44DE9"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624DCD84" w14:textId="77777777" w:rsidR="006C2A76" w:rsidRPr="0088193B" w:rsidRDefault="006C2A76" w:rsidP="003C7036">
            <w:pPr>
              <w:pStyle w:val="TAL"/>
            </w:pPr>
            <w:r w:rsidRPr="0088193B">
              <w:t>Band &gt; 64</w:t>
            </w:r>
          </w:p>
        </w:tc>
      </w:tr>
      <w:tr w:rsidR="006C2A76" w:rsidRPr="0088193B" w14:paraId="1423EA69"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642363D5" w14:textId="77777777" w:rsidR="006C2A76" w:rsidRPr="0088193B" w:rsidRDefault="006C2A76" w:rsidP="003C7036">
            <w:pPr>
              <w:pStyle w:val="TAL"/>
            </w:pPr>
            <w:r w:rsidRPr="0088193B">
              <w:t xml:space="preserve">  }</w:t>
            </w:r>
          </w:p>
        </w:tc>
        <w:tc>
          <w:tcPr>
            <w:tcW w:w="2340" w:type="dxa"/>
            <w:tcBorders>
              <w:top w:val="single" w:sz="4" w:space="0" w:color="000000"/>
              <w:left w:val="single" w:sz="4" w:space="0" w:color="000000"/>
              <w:bottom w:val="single" w:sz="4" w:space="0" w:color="000000"/>
              <w:right w:val="single" w:sz="4" w:space="0" w:color="000000"/>
            </w:tcBorders>
          </w:tcPr>
          <w:p w14:paraId="3CB9DA6A" w14:textId="77777777" w:rsidR="006C2A76" w:rsidRPr="0088193B" w:rsidRDefault="006C2A76" w:rsidP="003C7036">
            <w:pPr>
              <w:pStyle w:val="TAL"/>
            </w:pPr>
          </w:p>
        </w:tc>
        <w:tc>
          <w:tcPr>
            <w:tcW w:w="1653" w:type="dxa"/>
            <w:gridSpan w:val="2"/>
            <w:tcBorders>
              <w:top w:val="single" w:sz="4" w:space="0" w:color="000000"/>
              <w:left w:val="single" w:sz="4" w:space="0" w:color="000000"/>
              <w:bottom w:val="single" w:sz="4" w:space="0" w:color="000000"/>
              <w:right w:val="single" w:sz="4" w:space="0" w:color="000000"/>
            </w:tcBorders>
          </w:tcPr>
          <w:p w14:paraId="40FCEDE6"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423F5EC8" w14:textId="77777777" w:rsidR="006C2A76" w:rsidRPr="0088193B" w:rsidRDefault="006C2A76" w:rsidP="003C7036">
            <w:pPr>
              <w:pStyle w:val="TAL"/>
            </w:pPr>
          </w:p>
        </w:tc>
      </w:tr>
      <w:tr w:rsidR="006C2A76" w:rsidRPr="0088193B" w14:paraId="675F242A"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40E48A1F" w14:textId="77777777" w:rsidR="006C2A76" w:rsidRPr="0088193B" w:rsidRDefault="006C2A76" w:rsidP="003C7036">
            <w:pPr>
              <w:pStyle w:val="TAL"/>
            </w:pPr>
            <w:r w:rsidRPr="0088193B">
              <w:t xml:space="preserve">  radioResourceConfigCommonSCell-r10</w:t>
            </w:r>
          </w:p>
        </w:tc>
        <w:tc>
          <w:tcPr>
            <w:tcW w:w="2340" w:type="dxa"/>
            <w:tcBorders>
              <w:top w:val="single" w:sz="4" w:space="0" w:color="000000"/>
              <w:left w:val="single" w:sz="4" w:space="0" w:color="000000"/>
              <w:bottom w:val="single" w:sz="4" w:space="0" w:color="000000"/>
              <w:right w:val="single" w:sz="4" w:space="0" w:color="000000"/>
            </w:tcBorders>
          </w:tcPr>
          <w:p w14:paraId="1A93A826" w14:textId="77777777" w:rsidR="006C2A76" w:rsidRPr="0088193B" w:rsidRDefault="006C2A76" w:rsidP="003C7036">
            <w:pPr>
              <w:pStyle w:val="TAL"/>
            </w:pPr>
            <w:r w:rsidRPr="0088193B">
              <w:t>RadioResourceConfigCommonSCell-r10</w:t>
            </w:r>
            <w:r w:rsidRPr="0088193B">
              <w:rPr>
                <w:rFonts w:eastAsia="MS Mincho"/>
              </w:rPr>
              <w:t>-f2</w:t>
            </w:r>
          </w:p>
        </w:tc>
        <w:tc>
          <w:tcPr>
            <w:tcW w:w="1653" w:type="dxa"/>
            <w:gridSpan w:val="2"/>
            <w:tcBorders>
              <w:top w:val="single" w:sz="4" w:space="0" w:color="000000"/>
              <w:left w:val="single" w:sz="4" w:space="0" w:color="000000"/>
              <w:bottom w:val="single" w:sz="4" w:space="0" w:color="000000"/>
              <w:right w:val="single" w:sz="4" w:space="0" w:color="000000"/>
            </w:tcBorders>
          </w:tcPr>
          <w:p w14:paraId="2DA667F6"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63EF1E02" w14:textId="77777777" w:rsidR="006C2A76" w:rsidRPr="0088193B" w:rsidRDefault="006C2A76" w:rsidP="003C7036">
            <w:pPr>
              <w:pStyle w:val="TAL"/>
            </w:pPr>
          </w:p>
        </w:tc>
      </w:tr>
      <w:tr w:rsidR="006C2A76" w:rsidRPr="0088193B" w14:paraId="4EF766C5"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47FB5F9C" w14:textId="77777777" w:rsidR="006C2A76" w:rsidRPr="0088193B" w:rsidRDefault="006C2A76" w:rsidP="003C7036">
            <w:pPr>
              <w:pStyle w:val="TAL"/>
            </w:pPr>
            <w:r w:rsidRPr="0088193B">
              <w:t xml:space="preserve">  radioResourceConfigDedicatedSCell-r10</w:t>
            </w:r>
          </w:p>
        </w:tc>
        <w:tc>
          <w:tcPr>
            <w:tcW w:w="2340" w:type="dxa"/>
            <w:tcBorders>
              <w:top w:val="single" w:sz="4" w:space="0" w:color="000000"/>
              <w:left w:val="single" w:sz="4" w:space="0" w:color="000000"/>
              <w:bottom w:val="single" w:sz="4" w:space="0" w:color="000000"/>
              <w:right w:val="single" w:sz="4" w:space="0" w:color="000000"/>
            </w:tcBorders>
          </w:tcPr>
          <w:p w14:paraId="118FC349" w14:textId="77777777" w:rsidR="006C2A76" w:rsidRPr="0088193B" w:rsidRDefault="006C2A76" w:rsidP="003C7036">
            <w:pPr>
              <w:pStyle w:val="TAL"/>
              <w:rPr>
                <w:rFonts w:eastAsia="MS Mincho"/>
              </w:rPr>
            </w:pPr>
            <w:r w:rsidRPr="0088193B">
              <w:t>RadioResourceConfigDedicatedSCell-r10</w:t>
            </w:r>
            <w:r w:rsidRPr="0088193B">
              <w:rPr>
                <w:rFonts w:eastAsia="MS Mincho"/>
              </w:rPr>
              <w:t>-f2</w:t>
            </w:r>
          </w:p>
        </w:tc>
        <w:tc>
          <w:tcPr>
            <w:tcW w:w="1653" w:type="dxa"/>
            <w:gridSpan w:val="2"/>
            <w:tcBorders>
              <w:top w:val="single" w:sz="4" w:space="0" w:color="000000"/>
              <w:left w:val="single" w:sz="4" w:space="0" w:color="000000"/>
              <w:bottom w:val="single" w:sz="4" w:space="0" w:color="000000"/>
              <w:right w:val="single" w:sz="4" w:space="0" w:color="000000"/>
            </w:tcBorders>
          </w:tcPr>
          <w:p w14:paraId="5343724E"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5D84E94F" w14:textId="77777777" w:rsidR="006C2A76" w:rsidRPr="0088193B" w:rsidRDefault="006C2A76" w:rsidP="003C7036">
            <w:pPr>
              <w:pStyle w:val="TAL"/>
            </w:pPr>
          </w:p>
        </w:tc>
      </w:tr>
      <w:tr w:rsidR="006C2A76" w:rsidRPr="0088193B" w14:paraId="54D39A3E" w14:textId="77777777" w:rsidTr="003C7036">
        <w:trPr>
          <w:gridBefore w:val="1"/>
          <w:wBefore w:w="9" w:type="dxa"/>
        </w:trPr>
        <w:tc>
          <w:tcPr>
            <w:tcW w:w="4509" w:type="dxa"/>
            <w:tcBorders>
              <w:top w:val="single" w:sz="4" w:space="0" w:color="000000"/>
              <w:left w:val="single" w:sz="4" w:space="0" w:color="000000"/>
              <w:bottom w:val="single" w:sz="4" w:space="0" w:color="000000"/>
              <w:right w:val="single" w:sz="4" w:space="0" w:color="000000"/>
            </w:tcBorders>
          </w:tcPr>
          <w:p w14:paraId="042E8310" w14:textId="77777777" w:rsidR="006C2A76" w:rsidRPr="0088193B" w:rsidRDefault="006C2A76" w:rsidP="003C7036">
            <w:pPr>
              <w:pStyle w:val="TAL"/>
            </w:pPr>
            <w:r w:rsidRPr="0088193B">
              <w:t xml:space="preserve">  dl-CarrierFreq-v1090</w:t>
            </w:r>
          </w:p>
        </w:tc>
        <w:tc>
          <w:tcPr>
            <w:tcW w:w="2340" w:type="dxa"/>
            <w:tcBorders>
              <w:top w:val="single" w:sz="4" w:space="0" w:color="000000"/>
              <w:left w:val="single" w:sz="4" w:space="0" w:color="000000"/>
              <w:bottom w:val="single" w:sz="4" w:space="0" w:color="000000"/>
              <w:right w:val="single" w:sz="4" w:space="0" w:color="000000"/>
            </w:tcBorders>
          </w:tcPr>
          <w:p w14:paraId="0766BB15" w14:textId="77777777" w:rsidR="006C2A76" w:rsidRPr="0088193B" w:rsidRDefault="006C2A76" w:rsidP="003C7036">
            <w:pPr>
              <w:pStyle w:val="TAL"/>
            </w:pPr>
            <w:r w:rsidRPr="0088193B">
              <w:t xml:space="preserve">Same downlink EARFCN as used for Cell </w:t>
            </w:r>
            <w:r w:rsidRPr="0088193B">
              <w:rPr>
                <w:lang w:eastAsia="zh-CN"/>
              </w:rPr>
              <w:t>3</w:t>
            </w:r>
          </w:p>
        </w:tc>
        <w:tc>
          <w:tcPr>
            <w:tcW w:w="1653" w:type="dxa"/>
            <w:gridSpan w:val="2"/>
            <w:tcBorders>
              <w:top w:val="single" w:sz="4" w:space="0" w:color="000000"/>
              <w:left w:val="single" w:sz="4" w:space="0" w:color="000000"/>
              <w:bottom w:val="single" w:sz="4" w:space="0" w:color="000000"/>
              <w:right w:val="single" w:sz="4" w:space="0" w:color="000000"/>
            </w:tcBorders>
          </w:tcPr>
          <w:p w14:paraId="0B23C5EF" w14:textId="77777777" w:rsidR="006C2A76" w:rsidRPr="0088193B" w:rsidRDefault="006C2A76" w:rsidP="003C7036">
            <w:pPr>
              <w:pStyle w:val="TAL"/>
            </w:pPr>
          </w:p>
        </w:tc>
        <w:tc>
          <w:tcPr>
            <w:tcW w:w="1137" w:type="dxa"/>
            <w:tcBorders>
              <w:top w:val="single" w:sz="4" w:space="0" w:color="000000"/>
              <w:left w:val="single" w:sz="4" w:space="0" w:color="000000"/>
              <w:bottom w:val="single" w:sz="4" w:space="0" w:color="000000"/>
              <w:right w:val="single" w:sz="4" w:space="0" w:color="000000"/>
            </w:tcBorders>
          </w:tcPr>
          <w:p w14:paraId="766D293A" w14:textId="77777777" w:rsidR="006C2A76" w:rsidRPr="0088193B" w:rsidRDefault="006C2A76" w:rsidP="003C7036">
            <w:pPr>
              <w:pStyle w:val="TAL"/>
            </w:pPr>
            <w:r w:rsidRPr="0088193B">
              <w:t>Band &gt; 64</w:t>
            </w:r>
          </w:p>
        </w:tc>
      </w:tr>
      <w:tr w:rsidR="006C2A76" w:rsidRPr="0088193B" w14:paraId="2E5C35B9" w14:textId="77777777" w:rsidTr="003C7036">
        <w:tc>
          <w:tcPr>
            <w:tcW w:w="45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1263F" w14:textId="77777777" w:rsidR="006C2A76" w:rsidRPr="0088193B" w:rsidRDefault="006C2A76" w:rsidP="003C7036">
            <w:pPr>
              <w:pStyle w:val="TAL"/>
              <w:rPr>
                <w:lang w:eastAsia="zh-CN"/>
              </w:rPr>
            </w:pPr>
            <w:r w:rsidRPr="0088193B">
              <w:rPr>
                <w:lang w:eastAsia="zh-CN"/>
              </w:rPr>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52409" w14:textId="77777777" w:rsidR="006C2A76" w:rsidRPr="0088193B" w:rsidRDefault="006C2A76" w:rsidP="003C7036">
            <w:pPr>
              <w:pStyle w:val="TAL"/>
              <w:rPr>
                <w:lang w:eastAsia="zh-CN"/>
              </w:rPr>
            </w:pPr>
          </w:p>
        </w:tc>
        <w:tc>
          <w:tcPr>
            <w:tcW w:w="16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475B7" w14:textId="77777777" w:rsidR="006C2A76" w:rsidRPr="0088193B" w:rsidRDefault="006C2A76" w:rsidP="003C7036">
            <w:pPr>
              <w:pStyle w:val="TAL"/>
            </w:pPr>
          </w:p>
        </w:tc>
        <w:tc>
          <w:tcPr>
            <w:tcW w:w="11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4BE7A" w14:textId="77777777" w:rsidR="006C2A76" w:rsidRPr="0088193B" w:rsidRDefault="006C2A76" w:rsidP="003C7036">
            <w:pPr>
              <w:pStyle w:val="TAL"/>
            </w:pPr>
          </w:p>
        </w:tc>
      </w:tr>
    </w:tbl>
    <w:p w14:paraId="2285C729" w14:textId="77777777" w:rsidR="006C2A76" w:rsidRPr="0088193B" w:rsidRDefault="006C2A76" w:rsidP="006C2A76"/>
    <w:p w14:paraId="01363848" w14:textId="77777777" w:rsidR="006C2A76" w:rsidRPr="0088193B" w:rsidRDefault="006C2A76" w:rsidP="006C2A76">
      <w:pPr>
        <w:pStyle w:val="TH"/>
        <w:rPr>
          <w:bCs/>
          <w:i/>
          <w:iCs/>
        </w:rPr>
      </w:pPr>
      <w:r w:rsidRPr="0088193B">
        <w:t>Table 7.1.13.1.1.3.3-7:</w:t>
      </w:r>
      <w:r w:rsidRPr="0088193B">
        <w:rPr>
          <w:bCs/>
        </w:rPr>
        <w:t xml:space="preserve"> </w:t>
      </w:r>
      <w:r w:rsidRPr="0088193B">
        <w:rPr>
          <w:i/>
        </w:rPr>
        <w:t>RadioResourceConfigCommonSCell-r10-f2</w:t>
      </w:r>
      <w:r w:rsidRPr="0088193B">
        <w:t xml:space="preserve"> (Table 7.1.13.1.1.3.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6C2A76" w:rsidRPr="0088193B" w14:paraId="2F11DCF6" w14:textId="77777777" w:rsidTr="003C7036">
        <w:tc>
          <w:tcPr>
            <w:tcW w:w="9606" w:type="dxa"/>
            <w:gridSpan w:val="4"/>
            <w:shd w:val="clear" w:color="auto" w:fill="auto"/>
          </w:tcPr>
          <w:p w14:paraId="1819C11B" w14:textId="77777777" w:rsidR="006C2A76" w:rsidRPr="0088193B" w:rsidRDefault="006C2A76" w:rsidP="003C7036">
            <w:pPr>
              <w:pStyle w:val="TAL"/>
            </w:pPr>
            <w:r w:rsidRPr="0088193B">
              <w:t xml:space="preserve">Derivation Path: 36.508 clause 4.6.3 table 4.6.3-13A </w:t>
            </w:r>
          </w:p>
        </w:tc>
      </w:tr>
      <w:tr w:rsidR="006C2A76" w:rsidRPr="0088193B" w14:paraId="1F2EC904" w14:textId="77777777" w:rsidTr="003C7036">
        <w:tc>
          <w:tcPr>
            <w:tcW w:w="4535" w:type="dxa"/>
            <w:shd w:val="clear" w:color="auto" w:fill="auto"/>
          </w:tcPr>
          <w:p w14:paraId="5B569887" w14:textId="77777777" w:rsidR="006C2A76" w:rsidRPr="0088193B" w:rsidRDefault="006C2A76" w:rsidP="003C7036">
            <w:pPr>
              <w:pStyle w:val="TAH"/>
            </w:pPr>
            <w:r w:rsidRPr="0088193B">
              <w:t>Information Element</w:t>
            </w:r>
          </w:p>
        </w:tc>
        <w:tc>
          <w:tcPr>
            <w:tcW w:w="2267" w:type="dxa"/>
            <w:shd w:val="clear" w:color="auto" w:fill="auto"/>
          </w:tcPr>
          <w:p w14:paraId="24265C5B" w14:textId="77777777" w:rsidR="006C2A76" w:rsidRPr="0088193B" w:rsidRDefault="006C2A76" w:rsidP="003C7036">
            <w:pPr>
              <w:pStyle w:val="TAH"/>
            </w:pPr>
            <w:r w:rsidRPr="0088193B">
              <w:t>Value/remark</w:t>
            </w:r>
          </w:p>
        </w:tc>
        <w:tc>
          <w:tcPr>
            <w:tcW w:w="1700" w:type="dxa"/>
            <w:shd w:val="clear" w:color="auto" w:fill="auto"/>
          </w:tcPr>
          <w:p w14:paraId="6EB1E107" w14:textId="77777777" w:rsidR="006C2A76" w:rsidRPr="0088193B" w:rsidRDefault="006C2A76" w:rsidP="003C7036">
            <w:pPr>
              <w:pStyle w:val="TAH"/>
            </w:pPr>
            <w:r w:rsidRPr="0088193B">
              <w:t>Comment</w:t>
            </w:r>
          </w:p>
        </w:tc>
        <w:tc>
          <w:tcPr>
            <w:tcW w:w="1104" w:type="dxa"/>
            <w:shd w:val="clear" w:color="auto" w:fill="auto"/>
          </w:tcPr>
          <w:p w14:paraId="3912BECE" w14:textId="77777777" w:rsidR="006C2A76" w:rsidRPr="0088193B" w:rsidRDefault="006C2A76" w:rsidP="003C7036">
            <w:pPr>
              <w:pStyle w:val="TAH"/>
            </w:pPr>
            <w:r w:rsidRPr="0088193B">
              <w:t>Condition</w:t>
            </w:r>
          </w:p>
        </w:tc>
      </w:tr>
      <w:tr w:rsidR="006C2A76" w:rsidRPr="0088193B" w14:paraId="1D5F9842" w14:textId="77777777" w:rsidTr="003C7036">
        <w:tc>
          <w:tcPr>
            <w:tcW w:w="4535" w:type="dxa"/>
            <w:shd w:val="clear" w:color="auto" w:fill="auto"/>
          </w:tcPr>
          <w:p w14:paraId="60E272AC" w14:textId="77777777" w:rsidR="006C2A76" w:rsidRPr="0088193B" w:rsidRDefault="006C2A76" w:rsidP="003C7036">
            <w:pPr>
              <w:pStyle w:val="TAL"/>
            </w:pPr>
            <w:r w:rsidRPr="0088193B">
              <w:t>RadioResourceConfigCommonSCell-r10 ::= SEQUENCE {</w:t>
            </w:r>
          </w:p>
        </w:tc>
        <w:tc>
          <w:tcPr>
            <w:tcW w:w="2267" w:type="dxa"/>
            <w:shd w:val="clear" w:color="auto" w:fill="auto"/>
          </w:tcPr>
          <w:p w14:paraId="6A56109D" w14:textId="77777777" w:rsidR="006C2A76" w:rsidRPr="0088193B" w:rsidRDefault="006C2A76" w:rsidP="003C7036">
            <w:pPr>
              <w:pStyle w:val="TAL"/>
            </w:pPr>
          </w:p>
        </w:tc>
        <w:tc>
          <w:tcPr>
            <w:tcW w:w="1700" w:type="dxa"/>
            <w:shd w:val="clear" w:color="auto" w:fill="auto"/>
          </w:tcPr>
          <w:p w14:paraId="02C858F7" w14:textId="77777777" w:rsidR="006C2A76" w:rsidRPr="0088193B" w:rsidRDefault="006C2A76" w:rsidP="003C7036">
            <w:pPr>
              <w:pStyle w:val="TAL"/>
            </w:pPr>
          </w:p>
        </w:tc>
        <w:tc>
          <w:tcPr>
            <w:tcW w:w="1104" w:type="dxa"/>
            <w:shd w:val="clear" w:color="auto" w:fill="auto"/>
          </w:tcPr>
          <w:p w14:paraId="5B09ADDB" w14:textId="77777777" w:rsidR="006C2A76" w:rsidRPr="0088193B" w:rsidRDefault="006C2A76" w:rsidP="003C7036">
            <w:pPr>
              <w:pStyle w:val="TAL"/>
            </w:pPr>
          </w:p>
        </w:tc>
      </w:tr>
      <w:tr w:rsidR="006C2A76" w:rsidRPr="0088193B" w14:paraId="6A5C61D0" w14:textId="77777777" w:rsidTr="003C7036">
        <w:tc>
          <w:tcPr>
            <w:tcW w:w="4535" w:type="dxa"/>
            <w:shd w:val="clear" w:color="auto" w:fill="auto"/>
          </w:tcPr>
          <w:p w14:paraId="7760E375" w14:textId="77777777" w:rsidR="006C2A76" w:rsidRPr="0088193B" w:rsidRDefault="006C2A76" w:rsidP="003C7036">
            <w:pPr>
              <w:pStyle w:val="TAL"/>
              <w:rPr>
                <w:snapToGrid w:val="0"/>
                <w:lang w:eastAsia="zh-CN"/>
              </w:rPr>
            </w:pPr>
            <w:r w:rsidRPr="0088193B">
              <w:rPr>
                <w:snapToGrid w:val="0"/>
              </w:rPr>
              <w:t xml:space="preserve">  </w:t>
            </w:r>
            <w:r w:rsidRPr="0088193B">
              <w:t>nonUL-Configuration-r10</w:t>
            </w:r>
            <w:r w:rsidRPr="0088193B">
              <w:rPr>
                <w:lang w:eastAsia="zh-CN"/>
              </w:rPr>
              <w:t xml:space="preserve"> SEQUENCE {</w:t>
            </w:r>
          </w:p>
        </w:tc>
        <w:tc>
          <w:tcPr>
            <w:tcW w:w="2267" w:type="dxa"/>
            <w:shd w:val="clear" w:color="auto" w:fill="auto"/>
          </w:tcPr>
          <w:p w14:paraId="5B02E448" w14:textId="77777777" w:rsidR="006C2A76" w:rsidRPr="0088193B" w:rsidRDefault="006C2A76" w:rsidP="003C7036">
            <w:pPr>
              <w:pStyle w:val="TAL"/>
              <w:rPr>
                <w:snapToGrid w:val="0"/>
                <w:lang w:eastAsia="zh-CN"/>
              </w:rPr>
            </w:pPr>
          </w:p>
        </w:tc>
        <w:tc>
          <w:tcPr>
            <w:tcW w:w="1700" w:type="dxa"/>
            <w:shd w:val="clear" w:color="auto" w:fill="auto"/>
          </w:tcPr>
          <w:p w14:paraId="18FC83D6" w14:textId="77777777" w:rsidR="006C2A76" w:rsidRPr="0088193B" w:rsidRDefault="006C2A76" w:rsidP="003C7036">
            <w:pPr>
              <w:pStyle w:val="TAL"/>
              <w:rPr>
                <w:snapToGrid w:val="0"/>
              </w:rPr>
            </w:pPr>
          </w:p>
        </w:tc>
        <w:tc>
          <w:tcPr>
            <w:tcW w:w="1104" w:type="dxa"/>
            <w:shd w:val="clear" w:color="auto" w:fill="auto"/>
          </w:tcPr>
          <w:p w14:paraId="2A5A6EE0" w14:textId="77777777" w:rsidR="006C2A76" w:rsidRPr="0088193B" w:rsidRDefault="006C2A76" w:rsidP="003C7036">
            <w:pPr>
              <w:pStyle w:val="TAL"/>
            </w:pPr>
          </w:p>
        </w:tc>
      </w:tr>
      <w:tr w:rsidR="006C2A76" w:rsidRPr="0088193B" w14:paraId="6820DA10" w14:textId="77777777" w:rsidTr="003C7036">
        <w:tc>
          <w:tcPr>
            <w:tcW w:w="4535" w:type="dxa"/>
            <w:shd w:val="clear" w:color="auto" w:fill="auto"/>
          </w:tcPr>
          <w:p w14:paraId="75214B9D" w14:textId="77777777" w:rsidR="006C2A76" w:rsidRPr="0088193B" w:rsidRDefault="006C2A76" w:rsidP="003C7036">
            <w:pPr>
              <w:pStyle w:val="TAL"/>
              <w:rPr>
                <w:snapToGrid w:val="0"/>
                <w:lang w:eastAsia="zh-CN"/>
              </w:rPr>
            </w:pPr>
            <w:r w:rsidRPr="0088193B">
              <w:rPr>
                <w:snapToGrid w:val="0"/>
                <w:lang w:eastAsia="zh-CN"/>
              </w:rPr>
              <w:t xml:space="preserve">    </w:t>
            </w:r>
            <w:r w:rsidRPr="0088193B">
              <w:t>dl-Bandwidth-r10</w:t>
            </w:r>
          </w:p>
        </w:tc>
        <w:tc>
          <w:tcPr>
            <w:tcW w:w="2267" w:type="dxa"/>
            <w:shd w:val="clear" w:color="auto" w:fill="auto"/>
          </w:tcPr>
          <w:p w14:paraId="195ECB2F" w14:textId="77777777" w:rsidR="006C2A76" w:rsidRPr="0088193B" w:rsidRDefault="006C2A76" w:rsidP="003C7036">
            <w:pPr>
              <w:pStyle w:val="TAL"/>
              <w:rPr>
                <w:snapToGrid w:val="0"/>
                <w:lang w:eastAsia="zh-CN"/>
              </w:rPr>
            </w:pPr>
            <w:r w:rsidRPr="0088193B">
              <w:t xml:space="preserve">Same downlink system bandwidth as used for Cell </w:t>
            </w:r>
            <w:r w:rsidRPr="0088193B">
              <w:rPr>
                <w:lang w:eastAsia="zh-CN"/>
              </w:rPr>
              <w:t>3</w:t>
            </w:r>
          </w:p>
        </w:tc>
        <w:tc>
          <w:tcPr>
            <w:tcW w:w="1700" w:type="dxa"/>
            <w:shd w:val="clear" w:color="auto" w:fill="auto"/>
          </w:tcPr>
          <w:p w14:paraId="64A59B5F" w14:textId="77777777" w:rsidR="006C2A76" w:rsidRPr="0088193B" w:rsidRDefault="006C2A76" w:rsidP="003C7036">
            <w:pPr>
              <w:pStyle w:val="TAL"/>
              <w:rPr>
                <w:snapToGrid w:val="0"/>
              </w:rPr>
            </w:pPr>
          </w:p>
        </w:tc>
        <w:tc>
          <w:tcPr>
            <w:tcW w:w="1104" w:type="dxa"/>
            <w:shd w:val="clear" w:color="auto" w:fill="auto"/>
          </w:tcPr>
          <w:p w14:paraId="4046686C" w14:textId="77777777" w:rsidR="006C2A76" w:rsidRPr="0088193B" w:rsidRDefault="006C2A76" w:rsidP="003C7036">
            <w:pPr>
              <w:pStyle w:val="TAL"/>
            </w:pPr>
          </w:p>
        </w:tc>
      </w:tr>
      <w:tr w:rsidR="006C2A76" w:rsidRPr="0088193B" w14:paraId="3B20D45E" w14:textId="77777777" w:rsidTr="003C7036">
        <w:tc>
          <w:tcPr>
            <w:tcW w:w="4535" w:type="dxa"/>
            <w:shd w:val="clear" w:color="auto" w:fill="auto"/>
          </w:tcPr>
          <w:p w14:paraId="4F5A880E" w14:textId="77777777" w:rsidR="006C2A76" w:rsidRPr="0088193B" w:rsidRDefault="006C2A76" w:rsidP="003C7036">
            <w:pPr>
              <w:pStyle w:val="TAL"/>
              <w:rPr>
                <w:snapToGrid w:val="0"/>
                <w:lang w:eastAsia="zh-CN"/>
              </w:rPr>
            </w:pPr>
            <w:r w:rsidRPr="0088193B">
              <w:rPr>
                <w:snapToGrid w:val="0"/>
                <w:lang w:eastAsia="zh-CN"/>
              </w:rPr>
              <w:t xml:space="preserve">  }</w:t>
            </w:r>
          </w:p>
        </w:tc>
        <w:tc>
          <w:tcPr>
            <w:tcW w:w="2267" w:type="dxa"/>
            <w:shd w:val="clear" w:color="auto" w:fill="auto"/>
          </w:tcPr>
          <w:p w14:paraId="5F225EAB" w14:textId="77777777" w:rsidR="006C2A76" w:rsidRPr="0088193B" w:rsidRDefault="006C2A76" w:rsidP="003C7036">
            <w:pPr>
              <w:pStyle w:val="TAL"/>
              <w:rPr>
                <w:snapToGrid w:val="0"/>
                <w:lang w:eastAsia="zh-CN"/>
              </w:rPr>
            </w:pPr>
          </w:p>
        </w:tc>
        <w:tc>
          <w:tcPr>
            <w:tcW w:w="1700" w:type="dxa"/>
            <w:shd w:val="clear" w:color="auto" w:fill="auto"/>
          </w:tcPr>
          <w:p w14:paraId="4496C14E" w14:textId="77777777" w:rsidR="006C2A76" w:rsidRPr="0088193B" w:rsidRDefault="006C2A76" w:rsidP="003C7036">
            <w:pPr>
              <w:pStyle w:val="TAL"/>
              <w:rPr>
                <w:snapToGrid w:val="0"/>
              </w:rPr>
            </w:pPr>
          </w:p>
        </w:tc>
        <w:tc>
          <w:tcPr>
            <w:tcW w:w="1104" w:type="dxa"/>
            <w:shd w:val="clear" w:color="auto" w:fill="auto"/>
          </w:tcPr>
          <w:p w14:paraId="6682987D" w14:textId="77777777" w:rsidR="006C2A76" w:rsidRPr="0088193B" w:rsidRDefault="006C2A76" w:rsidP="003C7036">
            <w:pPr>
              <w:pStyle w:val="TAL"/>
            </w:pPr>
          </w:p>
        </w:tc>
      </w:tr>
      <w:tr w:rsidR="006C2A76" w:rsidRPr="0088193B" w14:paraId="50E7CD5E" w14:textId="77777777" w:rsidTr="003C7036">
        <w:tc>
          <w:tcPr>
            <w:tcW w:w="4535" w:type="dxa"/>
            <w:shd w:val="clear" w:color="auto" w:fill="auto"/>
          </w:tcPr>
          <w:p w14:paraId="757FF5A2" w14:textId="77777777" w:rsidR="006C2A76" w:rsidRPr="0088193B" w:rsidRDefault="006C2A76" w:rsidP="003C7036">
            <w:pPr>
              <w:pStyle w:val="TAL"/>
            </w:pPr>
            <w:r w:rsidRPr="0088193B">
              <w:t>}</w:t>
            </w:r>
          </w:p>
        </w:tc>
        <w:tc>
          <w:tcPr>
            <w:tcW w:w="2267" w:type="dxa"/>
            <w:shd w:val="clear" w:color="auto" w:fill="auto"/>
          </w:tcPr>
          <w:p w14:paraId="48FF3FBD" w14:textId="77777777" w:rsidR="006C2A76" w:rsidRPr="0088193B" w:rsidRDefault="006C2A76" w:rsidP="003C7036">
            <w:pPr>
              <w:pStyle w:val="TAL"/>
            </w:pPr>
          </w:p>
        </w:tc>
        <w:tc>
          <w:tcPr>
            <w:tcW w:w="1700" w:type="dxa"/>
            <w:shd w:val="clear" w:color="auto" w:fill="auto"/>
          </w:tcPr>
          <w:p w14:paraId="033D011E" w14:textId="77777777" w:rsidR="006C2A76" w:rsidRPr="0088193B" w:rsidRDefault="006C2A76" w:rsidP="003C7036">
            <w:pPr>
              <w:pStyle w:val="TAL"/>
            </w:pPr>
          </w:p>
        </w:tc>
        <w:tc>
          <w:tcPr>
            <w:tcW w:w="1104" w:type="dxa"/>
            <w:shd w:val="clear" w:color="auto" w:fill="auto"/>
          </w:tcPr>
          <w:p w14:paraId="56608C00" w14:textId="77777777" w:rsidR="006C2A76" w:rsidRPr="0088193B" w:rsidRDefault="006C2A76" w:rsidP="003C7036">
            <w:pPr>
              <w:pStyle w:val="TAL"/>
              <w:rPr>
                <w:lang w:eastAsia="ko-KR"/>
              </w:rPr>
            </w:pPr>
          </w:p>
        </w:tc>
      </w:tr>
    </w:tbl>
    <w:p w14:paraId="67BE792B" w14:textId="77777777" w:rsidR="006C2A76" w:rsidRPr="0088193B" w:rsidRDefault="006C2A76" w:rsidP="006C2A76">
      <w:pPr>
        <w:rPr>
          <w:lang w:eastAsia="zh-CN"/>
        </w:rPr>
      </w:pPr>
    </w:p>
    <w:p w14:paraId="113B67A7" w14:textId="77777777" w:rsidR="006C2A76" w:rsidRPr="0088193B" w:rsidRDefault="006C2A76" w:rsidP="006C2A76">
      <w:pPr>
        <w:pStyle w:val="TH"/>
        <w:rPr>
          <w:bCs/>
          <w:i/>
          <w:iCs/>
        </w:rPr>
      </w:pPr>
      <w:r w:rsidRPr="0088193B">
        <w:t>Table 7.1.13.1.1.3.3-8:</w:t>
      </w:r>
      <w:r w:rsidRPr="0088193B">
        <w:rPr>
          <w:bCs/>
        </w:rPr>
        <w:t xml:space="preserve"> </w:t>
      </w:r>
      <w:r w:rsidRPr="0088193B">
        <w:rPr>
          <w:i/>
        </w:rPr>
        <w:t>RadioResourceConfigDedicatedSCell-r10-f2</w:t>
      </w:r>
      <w:r w:rsidRPr="0088193B">
        <w:t xml:space="preserve"> (Table 7.1.13.1.1.3.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06"/>
      </w:tblGrid>
      <w:tr w:rsidR="006C2A76" w:rsidRPr="0088193B" w14:paraId="4BD59C57" w14:textId="77777777" w:rsidTr="003C7036">
        <w:tc>
          <w:tcPr>
            <w:tcW w:w="9606" w:type="dxa"/>
            <w:shd w:val="clear" w:color="auto" w:fill="auto"/>
          </w:tcPr>
          <w:p w14:paraId="2F041CE7" w14:textId="77777777" w:rsidR="006C2A76" w:rsidRPr="0088193B" w:rsidRDefault="006C2A76" w:rsidP="003C7036">
            <w:pPr>
              <w:pStyle w:val="TAL"/>
            </w:pPr>
            <w:r w:rsidRPr="0088193B">
              <w:t>Derivation Path: 36.508 clause 4.6.3 table 4.6.3-19AA</w:t>
            </w:r>
          </w:p>
        </w:tc>
      </w:tr>
    </w:tbl>
    <w:p w14:paraId="5CDB87F3" w14:textId="77777777" w:rsidR="006C2A76" w:rsidRPr="0088193B" w:rsidRDefault="006C2A76" w:rsidP="006D091A"/>
    <w:sectPr w:rsidR="006C2A76" w:rsidRPr="0088193B" w:rsidSect="00CB3327">
      <w:headerReference w:type="even" r:id="rId3425"/>
      <w:headerReference w:type="default" r:id="rId3426"/>
      <w:footerReference w:type="even" r:id="rId3427"/>
      <w:footerReference w:type="default" r:id="rId3428"/>
      <w:footnotePr>
        <w:numRestart w:val="eachSect"/>
      </w:footnotePr>
      <w:pgSz w:w="11907" w:h="16840" w:code="9"/>
      <w:pgMar w:top="1416" w:right="1133" w:bottom="1133" w:left="1133" w:header="850" w:footer="340" w:gutter="0"/>
      <w:pgNumType w:start="684"/>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715CE4" w14:textId="77777777" w:rsidR="002B3B6A" w:rsidRDefault="002B3B6A">
      <w:r>
        <w:separator/>
      </w:r>
    </w:p>
  </w:endnote>
  <w:endnote w:type="continuationSeparator" w:id="0">
    <w:p w14:paraId="2CA61773" w14:textId="77777777" w:rsidR="002B3B6A" w:rsidRDefault="002B3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KaiTi_GB2312">
    <w:altName w:val="微软雅黑"/>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Osaka">
    <w:altName w:val="Yu Gothic"/>
    <w:charset w:val="80"/>
    <w:family w:val="auto"/>
    <w:pitch w:val="default"/>
    <w:sig w:usb0="00000000" w:usb1="0000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ゴシック"/>
    <w:charset w:val="80"/>
    <w:family w:val="roman"/>
    <w:pitch w:val="variable"/>
    <w:sig w:usb0="800002E7" w:usb1="2AC7FCFF" w:usb2="00000012" w:usb3="00000000" w:csb0="0002009F" w:csb1="00000000"/>
  </w:font>
  <w:font w:name="Bookman">
    <w:altName w:val="Bookman Old Style"/>
    <w:charset w:val="00"/>
    <w:family w:val="auto"/>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Helv">
    <w:altName w:val="Arial"/>
    <w:panose1 w:val="020B0604020202030204"/>
    <w:charset w:val="00"/>
    <w:family w:val="swiss"/>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LineDraw">
    <w:charset w:val="02"/>
    <w:family w:val="modern"/>
    <w:pitch w:val="fixed"/>
  </w:font>
  <w:font w:name="Cambria Math">
    <w:panose1 w:val="02040503050406030204"/>
    <w:charset w:val="00"/>
    <w:family w:val="roman"/>
    <w:pitch w:val="variable"/>
    <w:sig w:usb0="E00006FF" w:usb1="420024FF" w:usb2="02000000" w:usb3="00000000" w:csb0="0000019F" w:csb1="00000000"/>
  </w:font>
  <w:font w:name="Courier">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C55A9" w14:textId="77777777" w:rsidR="006E75A8" w:rsidRDefault="006E75A8" w:rsidP="00AE5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9F138D" w14:textId="77777777" w:rsidR="006E75A8" w:rsidRDefault="006E75A8" w:rsidP="001A22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46439" w14:textId="37A85B8D" w:rsidR="006E75A8" w:rsidRDefault="00CB3327" w:rsidP="001A22A9">
    <w:pPr>
      <w:pStyle w:val="Footer"/>
      <w:ind w:right="36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49AC7A" w14:textId="77777777" w:rsidR="002B3B6A" w:rsidRDefault="002B3B6A">
      <w:r>
        <w:separator/>
      </w:r>
    </w:p>
  </w:footnote>
  <w:footnote w:type="continuationSeparator" w:id="0">
    <w:p w14:paraId="7CF56E18" w14:textId="77777777" w:rsidR="002B3B6A" w:rsidRDefault="002B3B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D6ADB0" w14:textId="77777777" w:rsidR="006E75A8" w:rsidRDefault="006E75A8" w:rsidP="001F153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3D21FF7" w14:textId="77777777" w:rsidR="006E75A8" w:rsidRDefault="006E75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86E2BF" w14:textId="65FF9F97" w:rsidR="006E75A8" w:rsidRDefault="006E75A8" w:rsidP="00804B04">
    <w:pPr>
      <w:pStyle w:val="Header"/>
      <w:framePr w:wrap="around" w:vAnchor="text" w:hAnchor="page" w:x="7822" w:y="1"/>
      <w:widowControl/>
    </w:pPr>
    <w:r w:rsidRPr="001E79C1">
      <w:t xml:space="preserve">3GPP TS 36.523-1 </w:t>
    </w:r>
    <w:r>
      <w:t>V1</w:t>
    </w:r>
    <w:r w:rsidR="00EF7A8E">
      <w:t>8</w:t>
    </w:r>
    <w:r>
      <w:t>.</w:t>
    </w:r>
    <w:r w:rsidR="006900FE">
      <w:t>8</w:t>
    </w:r>
    <w:r>
      <w:t>.0 (20</w:t>
    </w:r>
    <w:r w:rsidR="0011430C">
      <w:t>2</w:t>
    </w:r>
    <w:r w:rsidR="006900FE">
      <w:t>5</w:t>
    </w:r>
    <w:r>
      <w:t>-</w:t>
    </w:r>
    <w:r w:rsidR="006900FE">
      <w:t>03</w:t>
    </w:r>
    <w:r w:rsidRPr="001E79C1">
      <w:t>)</w:t>
    </w:r>
  </w:p>
  <w:p w14:paraId="18B59F11" w14:textId="77777777" w:rsidR="006E75A8" w:rsidRDefault="006E75A8" w:rsidP="001D1E51">
    <w:pPr>
      <w:pStyle w:val="Header"/>
      <w:framePr w:w="451" w:wrap="around" w:vAnchor="text" w:hAnchor="margin" w:xAlign="center" w:y="6"/>
      <w:widowControl/>
    </w:pPr>
    <w:r>
      <w:fldChar w:fldCharType="begin"/>
    </w:r>
    <w:r>
      <w:instrText xml:space="preserve"> PAGE </w:instrText>
    </w:r>
    <w:r>
      <w:fldChar w:fldCharType="separate"/>
    </w:r>
    <w:r>
      <w:t>1498</w:t>
    </w:r>
    <w:r>
      <w:fldChar w:fldCharType="end"/>
    </w:r>
  </w:p>
  <w:p w14:paraId="0AA41563" w14:textId="08C2B3E6" w:rsidR="006E75A8" w:rsidRDefault="0011430C" w:rsidP="001E3933">
    <w:pPr>
      <w:pStyle w:val="Header"/>
    </w:pPr>
    <w:r>
      <w:rPr>
        <w:rStyle w:val="ZGSM"/>
      </w:rPr>
      <w:t>R</w:t>
    </w:r>
    <w:r w:rsidR="006E75A8">
      <w:rPr>
        <w:rStyle w:val="ZGSM"/>
      </w:rPr>
      <w:t>elea</w:t>
    </w:r>
    <w:r>
      <w:rPr>
        <w:rStyle w:val="ZGSM"/>
      </w:rPr>
      <w:t>s</w:t>
    </w:r>
    <w:r w:rsidR="006E75A8">
      <w:rPr>
        <w:rStyle w:val="ZGSM"/>
      </w:rPr>
      <w:t>e</w:t>
    </w:r>
    <w:r>
      <w:rPr>
        <w:rStyle w:val="ZGSM"/>
      </w:rPr>
      <w:t xml:space="preserve"> 1</w:t>
    </w:r>
    <w:r w:rsidR="00EF7A8E">
      <w:rPr>
        <w:rStyle w:val="ZGSM"/>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 w15:restartNumberingAfterBreak="0">
    <w:nsid w:val="09DE3396"/>
    <w:multiLevelType w:val="hybridMultilevel"/>
    <w:tmpl w:val="1D20C38A"/>
    <w:lvl w:ilvl="0" w:tplc="452C1E7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 w15:restartNumberingAfterBreak="0">
    <w:nsid w:val="12F45305"/>
    <w:multiLevelType w:val="hybridMultilevel"/>
    <w:tmpl w:val="4F840984"/>
    <w:lvl w:ilvl="0" w:tplc="041D0001">
      <w:numFmt w:val="bullet"/>
      <w:lvlText w:val="-"/>
      <w:lvlJc w:val="left"/>
      <w:pPr>
        <w:tabs>
          <w:tab w:val="num" w:pos="644"/>
        </w:tabs>
        <w:ind w:left="644" w:hanging="360"/>
      </w:pPr>
      <w:rPr>
        <w:rFonts w:ascii="Times New Roman" w:eastAsia="Times New Roman" w:hAnsi="Times New Roman" w:cs="Times New Roman" w:hint="default"/>
      </w:rPr>
    </w:lvl>
    <w:lvl w:ilvl="1" w:tplc="041D0003">
      <w:start w:val="1"/>
      <w:numFmt w:val="bullet"/>
      <w:lvlText w:val="o"/>
      <w:lvlJc w:val="left"/>
      <w:pPr>
        <w:tabs>
          <w:tab w:val="num" w:pos="1364"/>
        </w:tabs>
        <w:ind w:left="1364" w:hanging="360"/>
      </w:pPr>
      <w:rPr>
        <w:rFonts w:ascii="Courier New" w:hAnsi="Courier New" w:cs="Courier New" w:hint="default"/>
      </w:rPr>
    </w:lvl>
    <w:lvl w:ilvl="2" w:tplc="041D0005">
      <w:start w:val="1"/>
      <w:numFmt w:val="bullet"/>
      <w:lvlText w:val=""/>
      <w:lvlJc w:val="left"/>
      <w:pPr>
        <w:tabs>
          <w:tab w:val="num" w:pos="2084"/>
        </w:tabs>
        <w:ind w:left="2084" w:hanging="360"/>
      </w:pPr>
      <w:rPr>
        <w:rFonts w:ascii="Wingdings" w:hAnsi="Wingdings" w:hint="default"/>
      </w:rPr>
    </w:lvl>
    <w:lvl w:ilvl="3" w:tplc="041D0001" w:tentative="1">
      <w:start w:val="1"/>
      <w:numFmt w:val="bullet"/>
      <w:lvlText w:val=""/>
      <w:lvlJc w:val="left"/>
      <w:pPr>
        <w:tabs>
          <w:tab w:val="num" w:pos="2804"/>
        </w:tabs>
        <w:ind w:left="2804" w:hanging="360"/>
      </w:pPr>
      <w:rPr>
        <w:rFonts w:ascii="Symbol" w:hAnsi="Symbol" w:hint="default"/>
      </w:rPr>
    </w:lvl>
    <w:lvl w:ilvl="4" w:tplc="041D0003" w:tentative="1">
      <w:start w:val="1"/>
      <w:numFmt w:val="bullet"/>
      <w:lvlText w:val="o"/>
      <w:lvlJc w:val="left"/>
      <w:pPr>
        <w:tabs>
          <w:tab w:val="num" w:pos="3524"/>
        </w:tabs>
        <w:ind w:left="3524" w:hanging="360"/>
      </w:pPr>
      <w:rPr>
        <w:rFonts w:ascii="Courier New" w:hAnsi="Courier New" w:cs="Courier New" w:hint="default"/>
      </w:rPr>
    </w:lvl>
    <w:lvl w:ilvl="5" w:tplc="041D0005" w:tentative="1">
      <w:start w:val="1"/>
      <w:numFmt w:val="bullet"/>
      <w:lvlText w:val=""/>
      <w:lvlJc w:val="left"/>
      <w:pPr>
        <w:tabs>
          <w:tab w:val="num" w:pos="4244"/>
        </w:tabs>
        <w:ind w:left="4244" w:hanging="360"/>
      </w:pPr>
      <w:rPr>
        <w:rFonts w:ascii="Wingdings" w:hAnsi="Wingdings" w:hint="default"/>
      </w:rPr>
    </w:lvl>
    <w:lvl w:ilvl="6" w:tplc="041D0001" w:tentative="1">
      <w:start w:val="1"/>
      <w:numFmt w:val="bullet"/>
      <w:lvlText w:val=""/>
      <w:lvlJc w:val="left"/>
      <w:pPr>
        <w:tabs>
          <w:tab w:val="num" w:pos="4964"/>
        </w:tabs>
        <w:ind w:left="4964" w:hanging="360"/>
      </w:pPr>
      <w:rPr>
        <w:rFonts w:ascii="Symbol" w:hAnsi="Symbol" w:hint="default"/>
      </w:rPr>
    </w:lvl>
    <w:lvl w:ilvl="7" w:tplc="041D0003" w:tentative="1">
      <w:start w:val="1"/>
      <w:numFmt w:val="bullet"/>
      <w:lvlText w:val="o"/>
      <w:lvlJc w:val="left"/>
      <w:pPr>
        <w:tabs>
          <w:tab w:val="num" w:pos="5684"/>
        </w:tabs>
        <w:ind w:left="5684" w:hanging="360"/>
      </w:pPr>
      <w:rPr>
        <w:rFonts w:ascii="Courier New" w:hAnsi="Courier New" w:cs="Courier New" w:hint="default"/>
      </w:rPr>
    </w:lvl>
    <w:lvl w:ilvl="8" w:tplc="041D0005" w:tentative="1">
      <w:start w:val="1"/>
      <w:numFmt w:val="bullet"/>
      <w:lvlText w:val=""/>
      <w:lvlJc w:val="left"/>
      <w:pPr>
        <w:tabs>
          <w:tab w:val="num" w:pos="6404"/>
        </w:tabs>
        <w:ind w:left="6404" w:hanging="360"/>
      </w:pPr>
      <w:rPr>
        <w:rFonts w:ascii="Wingdings" w:hAnsi="Wingdings" w:hint="default"/>
      </w:rPr>
    </w:lvl>
  </w:abstractNum>
  <w:abstractNum w:abstractNumId="3" w15:restartNumberingAfterBreak="0">
    <w:nsid w:val="184E291A"/>
    <w:multiLevelType w:val="multilevel"/>
    <w:tmpl w:val="AEFEBB2E"/>
    <w:lvl w:ilvl="0">
      <w:start w:val="7"/>
      <w:numFmt w:val="decimal"/>
      <w:lvlText w:val="%1"/>
      <w:lvlJc w:val="left"/>
      <w:pPr>
        <w:tabs>
          <w:tab w:val="num" w:pos="1980"/>
        </w:tabs>
        <w:ind w:left="1980" w:hanging="1980"/>
      </w:pPr>
      <w:rPr>
        <w:rFonts w:hint="default"/>
      </w:rPr>
    </w:lvl>
    <w:lvl w:ilvl="1">
      <w:start w:val="1"/>
      <w:numFmt w:val="decimal"/>
      <w:lvlText w:val="%1.%2"/>
      <w:lvlJc w:val="left"/>
      <w:pPr>
        <w:tabs>
          <w:tab w:val="num" w:pos="1980"/>
        </w:tabs>
        <w:ind w:left="1980" w:hanging="1980"/>
      </w:pPr>
      <w:rPr>
        <w:rFonts w:hint="default"/>
      </w:rPr>
    </w:lvl>
    <w:lvl w:ilvl="2">
      <w:start w:val="5"/>
      <w:numFmt w:val="decimal"/>
      <w:lvlText w:val="%1.%2.%3"/>
      <w:lvlJc w:val="left"/>
      <w:pPr>
        <w:tabs>
          <w:tab w:val="num" w:pos="1980"/>
        </w:tabs>
        <w:ind w:left="1980" w:hanging="1980"/>
      </w:pPr>
      <w:rPr>
        <w:rFonts w:hint="default"/>
      </w:rPr>
    </w:lvl>
    <w:lvl w:ilvl="3">
      <w:start w:val="5"/>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2"/>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4"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259E4586"/>
    <w:multiLevelType w:val="hybridMultilevel"/>
    <w:tmpl w:val="47923BC0"/>
    <w:lvl w:ilvl="0" w:tplc="04090009">
      <w:start w:val="7"/>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7" w15:restartNumberingAfterBreak="0">
    <w:nsid w:val="28A6348F"/>
    <w:multiLevelType w:val="hybridMultilevel"/>
    <w:tmpl w:val="EE663FEC"/>
    <w:lvl w:ilvl="0" w:tplc="ED30F4DA">
      <w:start w:val="8"/>
      <w:numFmt w:val="bullet"/>
      <w:pStyle w:val="Char"/>
      <w:lvlText w:val="-"/>
      <w:lvlJc w:val="left"/>
      <w:pPr>
        <w:tabs>
          <w:tab w:val="num" w:pos="644"/>
        </w:tabs>
        <w:ind w:left="644" w:hanging="360"/>
      </w:pPr>
      <w:rPr>
        <w:rFonts w:ascii="Times New Roman" w:eastAsia="Times New Roman" w:hAnsi="Times New Roman" w:cs="Times New Roman" w:hint="default"/>
      </w:rPr>
    </w:lvl>
    <w:lvl w:ilvl="1" w:tplc="EDFA13C4" w:tentative="1">
      <w:start w:val="1"/>
      <w:numFmt w:val="bullet"/>
      <w:lvlText w:val="o"/>
      <w:lvlJc w:val="left"/>
      <w:pPr>
        <w:tabs>
          <w:tab w:val="num" w:pos="1364"/>
        </w:tabs>
        <w:ind w:left="1364" w:hanging="360"/>
      </w:pPr>
      <w:rPr>
        <w:rFonts w:ascii="Courier New" w:hAnsi="Courier New" w:cs="Courier New" w:hint="default"/>
      </w:rPr>
    </w:lvl>
    <w:lvl w:ilvl="2" w:tplc="B5E49506" w:tentative="1">
      <w:start w:val="1"/>
      <w:numFmt w:val="bullet"/>
      <w:lvlText w:val=""/>
      <w:lvlJc w:val="left"/>
      <w:pPr>
        <w:tabs>
          <w:tab w:val="num" w:pos="2084"/>
        </w:tabs>
        <w:ind w:left="2084" w:hanging="360"/>
      </w:pPr>
      <w:rPr>
        <w:rFonts w:ascii="Wingdings" w:hAnsi="Wingdings" w:hint="default"/>
      </w:rPr>
    </w:lvl>
    <w:lvl w:ilvl="3" w:tplc="9A4607F4" w:tentative="1">
      <w:start w:val="1"/>
      <w:numFmt w:val="bullet"/>
      <w:lvlText w:val=""/>
      <w:lvlJc w:val="left"/>
      <w:pPr>
        <w:tabs>
          <w:tab w:val="num" w:pos="2804"/>
        </w:tabs>
        <w:ind w:left="2804" w:hanging="360"/>
      </w:pPr>
      <w:rPr>
        <w:rFonts w:ascii="Symbol" w:hAnsi="Symbol" w:hint="default"/>
      </w:rPr>
    </w:lvl>
    <w:lvl w:ilvl="4" w:tplc="5B72B514" w:tentative="1">
      <w:start w:val="1"/>
      <w:numFmt w:val="bullet"/>
      <w:lvlText w:val="o"/>
      <w:lvlJc w:val="left"/>
      <w:pPr>
        <w:tabs>
          <w:tab w:val="num" w:pos="3524"/>
        </w:tabs>
        <w:ind w:left="3524" w:hanging="360"/>
      </w:pPr>
      <w:rPr>
        <w:rFonts w:ascii="Courier New" w:hAnsi="Courier New" w:cs="Courier New" w:hint="default"/>
      </w:rPr>
    </w:lvl>
    <w:lvl w:ilvl="5" w:tplc="3A985960" w:tentative="1">
      <w:start w:val="1"/>
      <w:numFmt w:val="bullet"/>
      <w:lvlText w:val=""/>
      <w:lvlJc w:val="left"/>
      <w:pPr>
        <w:tabs>
          <w:tab w:val="num" w:pos="4244"/>
        </w:tabs>
        <w:ind w:left="4244" w:hanging="360"/>
      </w:pPr>
      <w:rPr>
        <w:rFonts w:ascii="Wingdings" w:hAnsi="Wingdings" w:hint="default"/>
      </w:rPr>
    </w:lvl>
    <w:lvl w:ilvl="6" w:tplc="1A766C42" w:tentative="1">
      <w:start w:val="1"/>
      <w:numFmt w:val="bullet"/>
      <w:lvlText w:val=""/>
      <w:lvlJc w:val="left"/>
      <w:pPr>
        <w:tabs>
          <w:tab w:val="num" w:pos="4964"/>
        </w:tabs>
        <w:ind w:left="4964" w:hanging="360"/>
      </w:pPr>
      <w:rPr>
        <w:rFonts w:ascii="Symbol" w:hAnsi="Symbol" w:hint="default"/>
      </w:rPr>
    </w:lvl>
    <w:lvl w:ilvl="7" w:tplc="94B8D900" w:tentative="1">
      <w:start w:val="1"/>
      <w:numFmt w:val="bullet"/>
      <w:lvlText w:val="o"/>
      <w:lvlJc w:val="left"/>
      <w:pPr>
        <w:tabs>
          <w:tab w:val="num" w:pos="5684"/>
        </w:tabs>
        <w:ind w:left="5684" w:hanging="360"/>
      </w:pPr>
      <w:rPr>
        <w:rFonts w:ascii="Courier New" w:hAnsi="Courier New" w:cs="Courier New" w:hint="default"/>
      </w:rPr>
    </w:lvl>
    <w:lvl w:ilvl="8" w:tplc="6122D740"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9FE3983"/>
    <w:multiLevelType w:val="hybridMultilevel"/>
    <w:tmpl w:val="D9308118"/>
    <w:lvl w:ilvl="0" w:tplc="04090009">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C25E53"/>
    <w:multiLevelType w:val="hybridMultilevel"/>
    <w:tmpl w:val="9C446254"/>
    <w:lvl w:ilvl="0" w:tplc="0809000F">
      <w:start w:val="1"/>
      <w:numFmt w:val="bullet"/>
      <w:lvlText w:val="−"/>
      <w:lvlJc w:val="left"/>
      <w:pPr>
        <w:tabs>
          <w:tab w:val="num" w:pos="576"/>
        </w:tabs>
        <w:ind w:left="576" w:hanging="288"/>
      </w:pPr>
      <w:rPr>
        <w:rFonts w:ascii="Arial" w:hAnsi="Arial" w:hint="default"/>
      </w:rPr>
    </w:lvl>
    <w:lvl w:ilvl="1" w:tplc="08090019">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4" w15:restartNumberingAfterBreak="0">
    <w:nsid w:val="3E6C636A"/>
    <w:multiLevelType w:val="multilevel"/>
    <w:tmpl w:val="61B86210"/>
    <w:lvl w:ilvl="0">
      <w:start w:val="7"/>
      <w:numFmt w:val="decimal"/>
      <w:lvlText w:val="%1"/>
      <w:lvlJc w:val="left"/>
      <w:pPr>
        <w:tabs>
          <w:tab w:val="num" w:pos="1965"/>
        </w:tabs>
        <w:ind w:left="1965" w:hanging="1965"/>
      </w:pPr>
      <w:rPr>
        <w:rFonts w:hint="default"/>
      </w:rPr>
    </w:lvl>
    <w:lvl w:ilvl="1">
      <w:start w:val="1"/>
      <w:numFmt w:val="decimal"/>
      <w:lvlText w:val="%1.%2"/>
      <w:lvlJc w:val="left"/>
      <w:pPr>
        <w:tabs>
          <w:tab w:val="num" w:pos="1965"/>
        </w:tabs>
        <w:ind w:left="1965" w:hanging="1965"/>
      </w:pPr>
      <w:rPr>
        <w:rFonts w:hint="default"/>
      </w:rPr>
    </w:lvl>
    <w:lvl w:ilvl="2">
      <w:start w:val="5"/>
      <w:numFmt w:val="decimal"/>
      <w:lvlText w:val="%1.%2.%3"/>
      <w:lvlJc w:val="left"/>
      <w:pPr>
        <w:tabs>
          <w:tab w:val="num" w:pos="1965"/>
        </w:tabs>
        <w:ind w:left="1965" w:hanging="1965"/>
      </w:pPr>
      <w:rPr>
        <w:rFonts w:hint="default"/>
      </w:rPr>
    </w:lvl>
    <w:lvl w:ilvl="3">
      <w:start w:val="4"/>
      <w:numFmt w:val="decimal"/>
      <w:lvlText w:val="%1.%2.%3.%4"/>
      <w:lvlJc w:val="left"/>
      <w:pPr>
        <w:tabs>
          <w:tab w:val="num" w:pos="1965"/>
        </w:tabs>
        <w:ind w:left="1965" w:hanging="1965"/>
      </w:pPr>
      <w:rPr>
        <w:rFonts w:hint="default"/>
      </w:rPr>
    </w:lvl>
    <w:lvl w:ilvl="4">
      <w:start w:val="3"/>
      <w:numFmt w:val="decimal"/>
      <w:lvlText w:val="%1.%2.%3.%4.%5"/>
      <w:lvlJc w:val="left"/>
      <w:pPr>
        <w:tabs>
          <w:tab w:val="num" w:pos="1965"/>
        </w:tabs>
        <w:ind w:left="1965" w:hanging="1965"/>
      </w:pPr>
      <w:rPr>
        <w:rFonts w:hint="default"/>
      </w:rPr>
    </w:lvl>
    <w:lvl w:ilvl="5">
      <w:start w:val="2"/>
      <w:numFmt w:val="decimal"/>
      <w:lvlText w:val="%1.%2.%3.%4.%5.%6"/>
      <w:lvlJc w:val="left"/>
      <w:pPr>
        <w:tabs>
          <w:tab w:val="num" w:pos="1965"/>
        </w:tabs>
        <w:ind w:left="1965" w:hanging="1965"/>
      </w:pPr>
      <w:rPr>
        <w:rFonts w:hint="default"/>
      </w:rPr>
    </w:lvl>
    <w:lvl w:ilvl="6">
      <w:start w:val="1"/>
      <w:numFmt w:val="decimal"/>
      <w:lvlText w:val="%1.%2.%3.%4.%5.%6.%7"/>
      <w:lvlJc w:val="left"/>
      <w:pPr>
        <w:tabs>
          <w:tab w:val="num" w:pos="1965"/>
        </w:tabs>
        <w:ind w:left="1965" w:hanging="1965"/>
      </w:pPr>
      <w:rPr>
        <w:rFonts w:hint="default"/>
      </w:rPr>
    </w:lvl>
    <w:lvl w:ilvl="7">
      <w:start w:val="1"/>
      <w:numFmt w:val="decimal"/>
      <w:lvlText w:val="%1.%2.%3.%4.%5.%6.%7.%8"/>
      <w:lvlJc w:val="left"/>
      <w:pPr>
        <w:tabs>
          <w:tab w:val="num" w:pos="1965"/>
        </w:tabs>
        <w:ind w:left="1965" w:hanging="1965"/>
      </w:pPr>
      <w:rPr>
        <w:rFonts w:hint="default"/>
      </w:rPr>
    </w:lvl>
    <w:lvl w:ilvl="8">
      <w:start w:val="1"/>
      <w:numFmt w:val="decimal"/>
      <w:lvlText w:val="%1.%2.%3.%4.%5.%6.%7.%8.%9"/>
      <w:lvlJc w:val="left"/>
      <w:pPr>
        <w:tabs>
          <w:tab w:val="num" w:pos="1965"/>
        </w:tabs>
        <w:ind w:left="1965" w:hanging="1965"/>
      </w:pPr>
      <w:rPr>
        <w:rFonts w:hint="default"/>
      </w:rPr>
    </w:lvl>
  </w:abstractNum>
  <w:abstractNum w:abstractNumId="1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45602419"/>
    <w:multiLevelType w:val="hybridMultilevel"/>
    <w:tmpl w:val="F8D6D8B4"/>
    <w:lvl w:ilvl="0" w:tplc="FF6093C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F0E21"/>
    <w:multiLevelType w:val="hybridMultilevel"/>
    <w:tmpl w:val="970AC554"/>
    <w:lvl w:ilvl="0" w:tplc="9C8041F8">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2" w15:restartNumberingAfterBreak="0">
    <w:nsid w:val="5C8E6BA2"/>
    <w:multiLevelType w:val="hybridMultilevel"/>
    <w:tmpl w:val="04AA48C0"/>
    <w:lvl w:ilvl="0" w:tplc="04090003">
      <w:start w:val="1"/>
      <w:numFmt w:val="bullet"/>
      <w:lvlText w:val="o"/>
      <w:lvlJc w:val="left"/>
      <w:pPr>
        <w:ind w:left="1350" w:hanging="360"/>
      </w:pPr>
      <w:rPr>
        <w:rFonts w:ascii="Courier New" w:hAnsi="Courier New" w:cs="Courier New"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F285C26"/>
    <w:multiLevelType w:val="hybridMultilevel"/>
    <w:tmpl w:val="82486E80"/>
    <w:lvl w:ilvl="0" w:tplc="2EFCE0E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FB7465F"/>
    <w:multiLevelType w:val="hybridMultilevel"/>
    <w:tmpl w:val="0178AF8E"/>
    <w:lvl w:ilvl="0" w:tplc="417EFC4A">
      <w:start w:val="1"/>
      <w:numFmt w:val="bullet"/>
      <w:lvlText w:val=""/>
      <w:lvlJc w:val="left"/>
      <w:pPr>
        <w:tabs>
          <w:tab w:val="num" w:pos="644"/>
        </w:tabs>
        <w:ind w:left="644" w:hanging="360"/>
      </w:pPr>
      <w:rPr>
        <w:rFonts w:ascii="Symbol" w:eastAsia="Arial Unicode MS" w:hAnsi="Symbol" w:hint="default"/>
        <w:b/>
        <w:i w:val="0"/>
      </w:rPr>
    </w:lvl>
    <w:lvl w:ilvl="1" w:tplc="6658A2D6" w:tentative="1">
      <w:start w:val="1"/>
      <w:numFmt w:val="bullet"/>
      <w:lvlText w:val="o"/>
      <w:lvlJc w:val="left"/>
      <w:pPr>
        <w:tabs>
          <w:tab w:val="num" w:pos="1436"/>
        </w:tabs>
        <w:ind w:left="1436" w:hanging="360"/>
      </w:pPr>
      <w:rPr>
        <w:rFonts w:ascii="Courier New" w:hAnsi="Courier New" w:cs="Courier New" w:hint="default"/>
      </w:rPr>
    </w:lvl>
    <w:lvl w:ilvl="2" w:tplc="96FE1E18" w:tentative="1">
      <w:start w:val="1"/>
      <w:numFmt w:val="bullet"/>
      <w:lvlText w:val=""/>
      <w:lvlJc w:val="left"/>
      <w:pPr>
        <w:tabs>
          <w:tab w:val="num" w:pos="2156"/>
        </w:tabs>
        <w:ind w:left="2156" w:hanging="360"/>
      </w:pPr>
      <w:rPr>
        <w:rFonts w:ascii="Wingdings" w:hAnsi="Wingdings" w:hint="default"/>
      </w:rPr>
    </w:lvl>
    <w:lvl w:ilvl="3" w:tplc="FB6036DC" w:tentative="1">
      <w:start w:val="1"/>
      <w:numFmt w:val="bullet"/>
      <w:lvlText w:val=""/>
      <w:lvlJc w:val="left"/>
      <w:pPr>
        <w:tabs>
          <w:tab w:val="num" w:pos="2876"/>
        </w:tabs>
        <w:ind w:left="2876" w:hanging="360"/>
      </w:pPr>
      <w:rPr>
        <w:rFonts w:ascii="Symbol" w:hAnsi="Symbol" w:hint="default"/>
      </w:rPr>
    </w:lvl>
    <w:lvl w:ilvl="4" w:tplc="1B06011A" w:tentative="1">
      <w:start w:val="1"/>
      <w:numFmt w:val="bullet"/>
      <w:lvlText w:val="o"/>
      <w:lvlJc w:val="left"/>
      <w:pPr>
        <w:tabs>
          <w:tab w:val="num" w:pos="3596"/>
        </w:tabs>
        <w:ind w:left="3596" w:hanging="360"/>
      </w:pPr>
      <w:rPr>
        <w:rFonts w:ascii="Courier New" w:hAnsi="Courier New" w:cs="Courier New" w:hint="default"/>
      </w:rPr>
    </w:lvl>
    <w:lvl w:ilvl="5" w:tplc="BA5015FC" w:tentative="1">
      <w:start w:val="1"/>
      <w:numFmt w:val="bullet"/>
      <w:lvlText w:val=""/>
      <w:lvlJc w:val="left"/>
      <w:pPr>
        <w:tabs>
          <w:tab w:val="num" w:pos="4316"/>
        </w:tabs>
        <w:ind w:left="4316" w:hanging="360"/>
      </w:pPr>
      <w:rPr>
        <w:rFonts w:ascii="Wingdings" w:hAnsi="Wingdings" w:hint="default"/>
      </w:rPr>
    </w:lvl>
    <w:lvl w:ilvl="6" w:tplc="A38E20E8" w:tentative="1">
      <w:start w:val="1"/>
      <w:numFmt w:val="bullet"/>
      <w:lvlText w:val=""/>
      <w:lvlJc w:val="left"/>
      <w:pPr>
        <w:tabs>
          <w:tab w:val="num" w:pos="5036"/>
        </w:tabs>
        <w:ind w:left="5036" w:hanging="360"/>
      </w:pPr>
      <w:rPr>
        <w:rFonts w:ascii="Symbol" w:hAnsi="Symbol" w:hint="default"/>
      </w:rPr>
    </w:lvl>
    <w:lvl w:ilvl="7" w:tplc="E0DCDDD2" w:tentative="1">
      <w:start w:val="1"/>
      <w:numFmt w:val="bullet"/>
      <w:lvlText w:val="o"/>
      <w:lvlJc w:val="left"/>
      <w:pPr>
        <w:tabs>
          <w:tab w:val="num" w:pos="5756"/>
        </w:tabs>
        <w:ind w:left="5756" w:hanging="360"/>
      </w:pPr>
      <w:rPr>
        <w:rFonts w:ascii="Courier New" w:hAnsi="Courier New" w:cs="Courier New" w:hint="default"/>
      </w:rPr>
    </w:lvl>
    <w:lvl w:ilvl="8" w:tplc="7CCCFE16" w:tentative="1">
      <w:start w:val="1"/>
      <w:numFmt w:val="bullet"/>
      <w:lvlText w:val=""/>
      <w:lvlJc w:val="left"/>
      <w:pPr>
        <w:tabs>
          <w:tab w:val="num" w:pos="6476"/>
        </w:tabs>
        <w:ind w:left="6476" w:hanging="360"/>
      </w:pPr>
      <w:rPr>
        <w:rFonts w:ascii="Wingdings" w:hAnsi="Wingdings" w:hint="default"/>
      </w:rPr>
    </w:lvl>
  </w:abstractNum>
  <w:abstractNum w:abstractNumId="26"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68821DCA"/>
    <w:multiLevelType w:val="hybridMultilevel"/>
    <w:tmpl w:val="B472EA14"/>
    <w:lvl w:ilvl="0" w:tplc="9C8041F8">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71FC1B9D"/>
    <w:multiLevelType w:val="hybridMultilevel"/>
    <w:tmpl w:val="DFB48F5A"/>
    <w:lvl w:ilvl="0" w:tplc="7924E428">
      <w:start w:val="1"/>
      <w:numFmt w:val="decimal"/>
      <w:lvlText w:val="%1."/>
      <w:lvlJc w:val="left"/>
      <w:pPr>
        <w:tabs>
          <w:tab w:val="num" w:pos="720"/>
        </w:tabs>
        <w:ind w:left="720" w:hanging="360"/>
      </w:pPr>
      <w:rPr>
        <w:rFonts w:hint="default"/>
      </w:rPr>
    </w:lvl>
    <w:lvl w:ilvl="1" w:tplc="08090003">
      <w:start w:val="1"/>
      <w:numFmt w:val="lowerLetter"/>
      <w:lvlText w:val="%2."/>
      <w:lvlJc w:val="left"/>
      <w:pPr>
        <w:tabs>
          <w:tab w:val="num" w:pos="1440"/>
        </w:tabs>
        <w:ind w:left="1440" w:hanging="360"/>
      </w:pPr>
      <w:rPr>
        <w:rFonts w:hint="eastAsia"/>
        <w:color w:val="auto"/>
      </w:r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33"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E83BF6"/>
    <w:multiLevelType w:val="hybridMultilevel"/>
    <w:tmpl w:val="0D48E460"/>
    <w:lvl w:ilvl="0" w:tplc="E70A00D0">
      <w:start w:val="1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9801EC"/>
    <w:multiLevelType w:val="hybridMultilevel"/>
    <w:tmpl w:val="BE5AFCDC"/>
    <w:styleLink w:val="SGS1"/>
    <w:lvl w:ilvl="0" w:tplc="83EC685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6477C6"/>
    <w:multiLevelType w:val="hybridMultilevel"/>
    <w:tmpl w:val="39085ACA"/>
    <w:lvl w:ilvl="0" w:tplc="51FA44A4">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86B6749"/>
    <w:multiLevelType w:val="hybridMultilevel"/>
    <w:tmpl w:val="EC9A5126"/>
    <w:lvl w:ilvl="0" w:tplc="B73E7C88">
      <w:start w:val="7"/>
      <w:numFmt w:val="bullet"/>
      <w:lvlText w:val="-"/>
      <w:lvlJc w:val="left"/>
      <w:pPr>
        <w:tabs>
          <w:tab w:val="num" w:pos="644"/>
        </w:tabs>
        <w:ind w:left="644" w:hanging="360"/>
      </w:pPr>
      <w:rPr>
        <w:rFonts w:ascii="Times New Roman" w:eastAsia="Times New Roman" w:hAnsi="Times New Roman" w:cs="Times New Roman" w:hint="default"/>
      </w:rPr>
    </w:lvl>
    <w:lvl w:ilvl="1" w:tplc="04090019" w:tentative="1">
      <w:start w:val="1"/>
      <w:numFmt w:val="bullet"/>
      <w:lvlText w:val="o"/>
      <w:lvlJc w:val="left"/>
      <w:pPr>
        <w:tabs>
          <w:tab w:val="num" w:pos="1364"/>
        </w:tabs>
        <w:ind w:left="1364" w:hanging="360"/>
      </w:pPr>
      <w:rPr>
        <w:rFonts w:ascii="Courier New" w:hAnsi="Courier New" w:cs="Courier New" w:hint="default"/>
      </w:rPr>
    </w:lvl>
    <w:lvl w:ilvl="2" w:tplc="0409001B" w:tentative="1">
      <w:start w:val="1"/>
      <w:numFmt w:val="bullet"/>
      <w:lvlText w:val=""/>
      <w:lvlJc w:val="left"/>
      <w:pPr>
        <w:tabs>
          <w:tab w:val="num" w:pos="2084"/>
        </w:tabs>
        <w:ind w:left="2084" w:hanging="360"/>
      </w:pPr>
      <w:rPr>
        <w:rFonts w:ascii="Wingdings" w:hAnsi="Wingdings" w:hint="default"/>
      </w:rPr>
    </w:lvl>
    <w:lvl w:ilvl="3" w:tplc="0409000F" w:tentative="1">
      <w:start w:val="1"/>
      <w:numFmt w:val="bullet"/>
      <w:lvlText w:val=""/>
      <w:lvlJc w:val="left"/>
      <w:pPr>
        <w:tabs>
          <w:tab w:val="num" w:pos="2804"/>
        </w:tabs>
        <w:ind w:left="2804" w:hanging="360"/>
      </w:pPr>
      <w:rPr>
        <w:rFonts w:ascii="Symbol" w:hAnsi="Symbol" w:hint="default"/>
      </w:rPr>
    </w:lvl>
    <w:lvl w:ilvl="4" w:tplc="04090019" w:tentative="1">
      <w:start w:val="1"/>
      <w:numFmt w:val="bullet"/>
      <w:lvlText w:val="o"/>
      <w:lvlJc w:val="left"/>
      <w:pPr>
        <w:tabs>
          <w:tab w:val="num" w:pos="3524"/>
        </w:tabs>
        <w:ind w:left="3524" w:hanging="360"/>
      </w:pPr>
      <w:rPr>
        <w:rFonts w:ascii="Courier New" w:hAnsi="Courier New" w:cs="Courier New" w:hint="default"/>
      </w:rPr>
    </w:lvl>
    <w:lvl w:ilvl="5" w:tplc="0409001B" w:tentative="1">
      <w:start w:val="1"/>
      <w:numFmt w:val="bullet"/>
      <w:lvlText w:val=""/>
      <w:lvlJc w:val="left"/>
      <w:pPr>
        <w:tabs>
          <w:tab w:val="num" w:pos="4244"/>
        </w:tabs>
        <w:ind w:left="4244" w:hanging="360"/>
      </w:pPr>
      <w:rPr>
        <w:rFonts w:ascii="Wingdings" w:hAnsi="Wingdings" w:hint="default"/>
      </w:rPr>
    </w:lvl>
    <w:lvl w:ilvl="6" w:tplc="0409000F" w:tentative="1">
      <w:start w:val="1"/>
      <w:numFmt w:val="bullet"/>
      <w:lvlText w:val=""/>
      <w:lvlJc w:val="left"/>
      <w:pPr>
        <w:tabs>
          <w:tab w:val="num" w:pos="4964"/>
        </w:tabs>
        <w:ind w:left="4964" w:hanging="360"/>
      </w:pPr>
      <w:rPr>
        <w:rFonts w:ascii="Symbol" w:hAnsi="Symbol" w:hint="default"/>
      </w:rPr>
    </w:lvl>
    <w:lvl w:ilvl="7" w:tplc="04090019" w:tentative="1">
      <w:start w:val="1"/>
      <w:numFmt w:val="bullet"/>
      <w:lvlText w:val="o"/>
      <w:lvlJc w:val="left"/>
      <w:pPr>
        <w:tabs>
          <w:tab w:val="num" w:pos="5684"/>
        </w:tabs>
        <w:ind w:left="5684" w:hanging="360"/>
      </w:pPr>
      <w:rPr>
        <w:rFonts w:ascii="Courier New" w:hAnsi="Courier New" w:cs="Courier New" w:hint="default"/>
      </w:rPr>
    </w:lvl>
    <w:lvl w:ilvl="8" w:tplc="0409001B"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2075814070">
    <w:abstractNumId w:val="7"/>
  </w:num>
  <w:num w:numId="2" w16cid:durableId="212935468">
    <w:abstractNumId w:val="11"/>
  </w:num>
  <w:num w:numId="3" w16cid:durableId="1469128234">
    <w:abstractNumId w:val="25"/>
  </w:num>
  <w:num w:numId="4" w16cid:durableId="1669940130">
    <w:abstractNumId w:val="32"/>
  </w:num>
  <w:num w:numId="5" w16cid:durableId="189226617">
    <w:abstractNumId w:val="37"/>
  </w:num>
  <w:num w:numId="6" w16cid:durableId="1946306799">
    <w:abstractNumId w:val="16"/>
  </w:num>
  <w:num w:numId="7" w16cid:durableId="2067216690">
    <w:abstractNumId w:val="17"/>
  </w:num>
  <w:num w:numId="8" w16cid:durableId="764884036">
    <w:abstractNumId w:val="28"/>
  </w:num>
  <w:num w:numId="9" w16cid:durableId="203101469">
    <w:abstractNumId w:val="9"/>
  </w:num>
  <w:num w:numId="10" w16cid:durableId="1535383520">
    <w:abstractNumId w:val="36"/>
  </w:num>
  <w:num w:numId="11" w16cid:durableId="844706912">
    <w:abstractNumId w:val="14"/>
  </w:num>
  <w:num w:numId="12" w16cid:durableId="408968449">
    <w:abstractNumId w:val="3"/>
  </w:num>
  <w:num w:numId="13" w16cid:durableId="978654583">
    <w:abstractNumId w:val="6"/>
  </w:num>
  <w:num w:numId="14" w16cid:durableId="1355962963">
    <w:abstractNumId w:val="36"/>
  </w:num>
  <w:num w:numId="15" w16cid:durableId="748842468">
    <w:abstractNumId w:val="40"/>
  </w:num>
  <w:num w:numId="16" w16cid:durableId="641008760">
    <w:abstractNumId w:val="8"/>
  </w:num>
  <w:num w:numId="17" w16cid:durableId="2006325039">
    <w:abstractNumId w:val="1"/>
  </w:num>
  <w:num w:numId="18" w16cid:durableId="1647513572">
    <w:abstractNumId w:val="27"/>
  </w:num>
  <w:num w:numId="19" w16cid:durableId="576600921">
    <w:abstractNumId w:val="19"/>
  </w:num>
  <w:num w:numId="20" w16cid:durableId="920453616">
    <w:abstractNumId w:val="2"/>
  </w:num>
  <w:num w:numId="21" w16cid:durableId="411783392">
    <w:abstractNumId w:val="22"/>
  </w:num>
  <w:num w:numId="22" w16cid:durableId="1535725739">
    <w:abstractNumId w:val="34"/>
  </w:num>
  <w:num w:numId="23" w16cid:durableId="31073244">
    <w:abstractNumId w:val="20"/>
  </w:num>
  <w:num w:numId="24" w16cid:durableId="752894451">
    <w:abstractNumId w:val="2"/>
  </w:num>
  <w:num w:numId="25" w16cid:durableId="1486236955">
    <w:abstractNumId w:val="24"/>
  </w:num>
  <w:num w:numId="26" w16cid:durableId="967206621">
    <w:abstractNumId w:val="41"/>
  </w:num>
  <w:num w:numId="27" w16cid:durableId="65568492">
    <w:abstractNumId w:val="5"/>
  </w:num>
  <w:num w:numId="28" w16cid:durableId="156265795">
    <w:abstractNumId w:val="35"/>
  </w:num>
  <w:num w:numId="29" w16cid:durableId="451558359">
    <w:abstractNumId w:val="13"/>
  </w:num>
  <w:num w:numId="30" w16cid:durableId="1440952309">
    <w:abstractNumId w:val="21"/>
  </w:num>
  <w:num w:numId="31" w16cid:durableId="2082173110">
    <w:abstractNumId w:val="33"/>
  </w:num>
  <w:num w:numId="32" w16cid:durableId="1321931693">
    <w:abstractNumId w:val="0"/>
  </w:num>
  <w:num w:numId="33" w16cid:durableId="2080592956">
    <w:abstractNumId w:val="38"/>
  </w:num>
  <w:num w:numId="34" w16cid:durableId="1422139050">
    <w:abstractNumId w:val="18"/>
  </w:num>
  <w:num w:numId="35" w16cid:durableId="415978524">
    <w:abstractNumId w:val="29"/>
  </w:num>
  <w:num w:numId="36" w16cid:durableId="1950776068">
    <w:abstractNumId w:val="31"/>
  </w:num>
  <w:num w:numId="37" w16cid:durableId="289897945">
    <w:abstractNumId w:val="4"/>
  </w:num>
  <w:num w:numId="38" w16cid:durableId="850486044">
    <w:abstractNumId w:val="26"/>
  </w:num>
  <w:num w:numId="39" w16cid:durableId="1686204490">
    <w:abstractNumId w:val="23"/>
  </w:num>
  <w:num w:numId="40" w16cid:durableId="213780542">
    <w:abstractNumId w:val="30"/>
  </w:num>
  <w:num w:numId="41" w16cid:durableId="1441610199">
    <w:abstractNumId w:val="39"/>
  </w:num>
  <w:num w:numId="42" w16cid:durableId="435634355">
    <w:abstractNumId w:val="12"/>
  </w:num>
  <w:num w:numId="43" w16cid:durableId="1155298769">
    <w:abstractNumId w:val="15"/>
  </w:num>
  <w:num w:numId="44" w16cid:durableId="743723243">
    <w:abstractNumId w:val="1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NotTrackFormatting/>
  <w:documentProtection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silver"/>
    </o:shapedefaults>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0DD5"/>
    <w:rsid w:val="00001738"/>
    <w:rsid w:val="00002F55"/>
    <w:rsid w:val="00003399"/>
    <w:rsid w:val="00004C17"/>
    <w:rsid w:val="000062CE"/>
    <w:rsid w:val="00006B19"/>
    <w:rsid w:val="00006C15"/>
    <w:rsid w:val="00006CAB"/>
    <w:rsid w:val="000071B3"/>
    <w:rsid w:val="00007816"/>
    <w:rsid w:val="00010508"/>
    <w:rsid w:val="00010D92"/>
    <w:rsid w:val="00010E7C"/>
    <w:rsid w:val="000115E9"/>
    <w:rsid w:val="00011A0F"/>
    <w:rsid w:val="000132AB"/>
    <w:rsid w:val="00013F2E"/>
    <w:rsid w:val="00015815"/>
    <w:rsid w:val="0001613D"/>
    <w:rsid w:val="00020A98"/>
    <w:rsid w:val="000216FE"/>
    <w:rsid w:val="000219A9"/>
    <w:rsid w:val="00021A55"/>
    <w:rsid w:val="00022E1B"/>
    <w:rsid w:val="0002310F"/>
    <w:rsid w:val="00023F12"/>
    <w:rsid w:val="00024163"/>
    <w:rsid w:val="0002543F"/>
    <w:rsid w:val="000254F7"/>
    <w:rsid w:val="000270DA"/>
    <w:rsid w:val="00027595"/>
    <w:rsid w:val="00027969"/>
    <w:rsid w:val="00030769"/>
    <w:rsid w:val="00030A47"/>
    <w:rsid w:val="00031210"/>
    <w:rsid w:val="0003127E"/>
    <w:rsid w:val="0003160C"/>
    <w:rsid w:val="0003167C"/>
    <w:rsid w:val="00031AAE"/>
    <w:rsid w:val="00031C6E"/>
    <w:rsid w:val="00032F15"/>
    <w:rsid w:val="000337FD"/>
    <w:rsid w:val="0003425A"/>
    <w:rsid w:val="0003443C"/>
    <w:rsid w:val="00035B10"/>
    <w:rsid w:val="00036420"/>
    <w:rsid w:val="00036443"/>
    <w:rsid w:val="0003677B"/>
    <w:rsid w:val="0003681F"/>
    <w:rsid w:val="000375A9"/>
    <w:rsid w:val="0003778A"/>
    <w:rsid w:val="00037DB1"/>
    <w:rsid w:val="00041139"/>
    <w:rsid w:val="00041F79"/>
    <w:rsid w:val="00041FE1"/>
    <w:rsid w:val="00042A7E"/>
    <w:rsid w:val="00042B21"/>
    <w:rsid w:val="000431DA"/>
    <w:rsid w:val="00043245"/>
    <w:rsid w:val="00044218"/>
    <w:rsid w:val="00044555"/>
    <w:rsid w:val="00044EAC"/>
    <w:rsid w:val="00045149"/>
    <w:rsid w:val="00045987"/>
    <w:rsid w:val="00046192"/>
    <w:rsid w:val="000467AA"/>
    <w:rsid w:val="00050C38"/>
    <w:rsid w:val="00050E4F"/>
    <w:rsid w:val="00050F01"/>
    <w:rsid w:val="0005137B"/>
    <w:rsid w:val="00051725"/>
    <w:rsid w:val="000535BE"/>
    <w:rsid w:val="0005441D"/>
    <w:rsid w:val="000546AA"/>
    <w:rsid w:val="00054D94"/>
    <w:rsid w:val="00054F5D"/>
    <w:rsid w:val="000563EB"/>
    <w:rsid w:val="000578F3"/>
    <w:rsid w:val="00057B47"/>
    <w:rsid w:val="0006030D"/>
    <w:rsid w:val="00062974"/>
    <w:rsid w:val="00062E00"/>
    <w:rsid w:val="00063809"/>
    <w:rsid w:val="00063D33"/>
    <w:rsid w:val="000643B9"/>
    <w:rsid w:val="000649FB"/>
    <w:rsid w:val="00064D54"/>
    <w:rsid w:val="00065592"/>
    <w:rsid w:val="000656CA"/>
    <w:rsid w:val="00065B33"/>
    <w:rsid w:val="00065B6E"/>
    <w:rsid w:val="0006730A"/>
    <w:rsid w:val="000675D8"/>
    <w:rsid w:val="00067763"/>
    <w:rsid w:val="00067B72"/>
    <w:rsid w:val="0007048B"/>
    <w:rsid w:val="00070BD3"/>
    <w:rsid w:val="000711DD"/>
    <w:rsid w:val="0007188D"/>
    <w:rsid w:val="00071CEB"/>
    <w:rsid w:val="0007242D"/>
    <w:rsid w:val="000725FD"/>
    <w:rsid w:val="00072AAC"/>
    <w:rsid w:val="0007345B"/>
    <w:rsid w:val="00073563"/>
    <w:rsid w:val="0007392A"/>
    <w:rsid w:val="00075F86"/>
    <w:rsid w:val="000761B1"/>
    <w:rsid w:val="000779BB"/>
    <w:rsid w:val="00077F35"/>
    <w:rsid w:val="00077FB5"/>
    <w:rsid w:val="00080500"/>
    <w:rsid w:val="00080A80"/>
    <w:rsid w:val="000813F0"/>
    <w:rsid w:val="000820F0"/>
    <w:rsid w:val="0008286A"/>
    <w:rsid w:val="00082965"/>
    <w:rsid w:val="00082CE1"/>
    <w:rsid w:val="00082DF8"/>
    <w:rsid w:val="00082E07"/>
    <w:rsid w:val="00083078"/>
    <w:rsid w:val="00083459"/>
    <w:rsid w:val="0008379A"/>
    <w:rsid w:val="00083C54"/>
    <w:rsid w:val="00083E27"/>
    <w:rsid w:val="00084710"/>
    <w:rsid w:val="00084B62"/>
    <w:rsid w:val="00085BC0"/>
    <w:rsid w:val="00086343"/>
    <w:rsid w:val="00086641"/>
    <w:rsid w:val="00086BEF"/>
    <w:rsid w:val="00087C46"/>
    <w:rsid w:val="00090AC3"/>
    <w:rsid w:val="0009173C"/>
    <w:rsid w:val="00091F19"/>
    <w:rsid w:val="00092AEB"/>
    <w:rsid w:val="00092BBE"/>
    <w:rsid w:val="00093F18"/>
    <w:rsid w:val="0009496E"/>
    <w:rsid w:val="000949C4"/>
    <w:rsid w:val="00096B2C"/>
    <w:rsid w:val="00096BC4"/>
    <w:rsid w:val="00096FB2"/>
    <w:rsid w:val="000971A7"/>
    <w:rsid w:val="00097502"/>
    <w:rsid w:val="00097A43"/>
    <w:rsid w:val="00097BA6"/>
    <w:rsid w:val="00097C70"/>
    <w:rsid w:val="000A0D04"/>
    <w:rsid w:val="000A1546"/>
    <w:rsid w:val="000A1639"/>
    <w:rsid w:val="000A2318"/>
    <w:rsid w:val="000A2D43"/>
    <w:rsid w:val="000A2D80"/>
    <w:rsid w:val="000A2E0C"/>
    <w:rsid w:val="000A3538"/>
    <w:rsid w:val="000A446D"/>
    <w:rsid w:val="000A472D"/>
    <w:rsid w:val="000A48FF"/>
    <w:rsid w:val="000A4C67"/>
    <w:rsid w:val="000A4D22"/>
    <w:rsid w:val="000A672F"/>
    <w:rsid w:val="000A779C"/>
    <w:rsid w:val="000A7827"/>
    <w:rsid w:val="000B0B8B"/>
    <w:rsid w:val="000B1631"/>
    <w:rsid w:val="000B1A55"/>
    <w:rsid w:val="000B1E05"/>
    <w:rsid w:val="000B1FD8"/>
    <w:rsid w:val="000B2CCC"/>
    <w:rsid w:val="000B402F"/>
    <w:rsid w:val="000B466E"/>
    <w:rsid w:val="000B5418"/>
    <w:rsid w:val="000B5700"/>
    <w:rsid w:val="000B5784"/>
    <w:rsid w:val="000B58C0"/>
    <w:rsid w:val="000B58FB"/>
    <w:rsid w:val="000B6970"/>
    <w:rsid w:val="000B69C0"/>
    <w:rsid w:val="000B6AD6"/>
    <w:rsid w:val="000B70F9"/>
    <w:rsid w:val="000B73E8"/>
    <w:rsid w:val="000B74A3"/>
    <w:rsid w:val="000C13FF"/>
    <w:rsid w:val="000C15D7"/>
    <w:rsid w:val="000C1E49"/>
    <w:rsid w:val="000C2295"/>
    <w:rsid w:val="000C285F"/>
    <w:rsid w:val="000C2CE3"/>
    <w:rsid w:val="000C329B"/>
    <w:rsid w:val="000C5231"/>
    <w:rsid w:val="000C6286"/>
    <w:rsid w:val="000C6FC3"/>
    <w:rsid w:val="000C7372"/>
    <w:rsid w:val="000C7377"/>
    <w:rsid w:val="000C78B3"/>
    <w:rsid w:val="000D06C1"/>
    <w:rsid w:val="000D0A18"/>
    <w:rsid w:val="000D1867"/>
    <w:rsid w:val="000D223C"/>
    <w:rsid w:val="000D22D6"/>
    <w:rsid w:val="000D24D2"/>
    <w:rsid w:val="000D2677"/>
    <w:rsid w:val="000D2E48"/>
    <w:rsid w:val="000D3058"/>
    <w:rsid w:val="000D30B8"/>
    <w:rsid w:val="000D3702"/>
    <w:rsid w:val="000D53A8"/>
    <w:rsid w:val="000D556A"/>
    <w:rsid w:val="000D6F78"/>
    <w:rsid w:val="000D7144"/>
    <w:rsid w:val="000E06F3"/>
    <w:rsid w:val="000E0972"/>
    <w:rsid w:val="000E1E7E"/>
    <w:rsid w:val="000E1EEA"/>
    <w:rsid w:val="000E23C2"/>
    <w:rsid w:val="000E3167"/>
    <w:rsid w:val="000E3229"/>
    <w:rsid w:val="000E32D9"/>
    <w:rsid w:val="000E3B3A"/>
    <w:rsid w:val="000E3C13"/>
    <w:rsid w:val="000E3C4B"/>
    <w:rsid w:val="000E3CB3"/>
    <w:rsid w:val="000E43B6"/>
    <w:rsid w:val="000E44D9"/>
    <w:rsid w:val="000E52A2"/>
    <w:rsid w:val="000E5953"/>
    <w:rsid w:val="000E75D3"/>
    <w:rsid w:val="000F01B6"/>
    <w:rsid w:val="000F21E5"/>
    <w:rsid w:val="000F2374"/>
    <w:rsid w:val="000F276E"/>
    <w:rsid w:val="000F2B4B"/>
    <w:rsid w:val="000F2F27"/>
    <w:rsid w:val="000F3624"/>
    <w:rsid w:val="000F3CCE"/>
    <w:rsid w:val="000F4CF8"/>
    <w:rsid w:val="000F5E25"/>
    <w:rsid w:val="000F6448"/>
    <w:rsid w:val="000F68E5"/>
    <w:rsid w:val="000F78EE"/>
    <w:rsid w:val="000F7CCE"/>
    <w:rsid w:val="001010EC"/>
    <w:rsid w:val="0010179E"/>
    <w:rsid w:val="00101F8F"/>
    <w:rsid w:val="00102682"/>
    <w:rsid w:val="00103A94"/>
    <w:rsid w:val="0010419C"/>
    <w:rsid w:val="001046B9"/>
    <w:rsid w:val="00105468"/>
    <w:rsid w:val="00105901"/>
    <w:rsid w:val="00105A60"/>
    <w:rsid w:val="001066AD"/>
    <w:rsid w:val="00106920"/>
    <w:rsid w:val="0010775C"/>
    <w:rsid w:val="00107D1E"/>
    <w:rsid w:val="0011027B"/>
    <w:rsid w:val="00110DE7"/>
    <w:rsid w:val="00111625"/>
    <w:rsid w:val="00111B4C"/>
    <w:rsid w:val="00112B0E"/>
    <w:rsid w:val="00112C7F"/>
    <w:rsid w:val="00112FEA"/>
    <w:rsid w:val="001130A1"/>
    <w:rsid w:val="0011430C"/>
    <w:rsid w:val="001146D2"/>
    <w:rsid w:val="00114EF6"/>
    <w:rsid w:val="00115EBE"/>
    <w:rsid w:val="00116351"/>
    <w:rsid w:val="00116615"/>
    <w:rsid w:val="00116CDF"/>
    <w:rsid w:val="00116DD8"/>
    <w:rsid w:val="00117074"/>
    <w:rsid w:val="001178E1"/>
    <w:rsid w:val="00120E49"/>
    <w:rsid w:val="00121340"/>
    <w:rsid w:val="0012153A"/>
    <w:rsid w:val="00121AEA"/>
    <w:rsid w:val="00121CC1"/>
    <w:rsid w:val="00122003"/>
    <w:rsid w:val="00122526"/>
    <w:rsid w:val="0012290D"/>
    <w:rsid w:val="00122BDA"/>
    <w:rsid w:val="00122E31"/>
    <w:rsid w:val="00123C3A"/>
    <w:rsid w:val="00124333"/>
    <w:rsid w:val="0012481A"/>
    <w:rsid w:val="001249AF"/>
    <w:rsid w:val="00125BD2"/>
    <w:rsid w:val="00127953"/>
    <w:rsid w:val="001317C9"/>
    <w:rsid w:val="001326C7"/>
    <w:rsid w:val="0013288B"/>
    <w:rsid w:val="00133293"/>
    <w:rsid w:val="00133698"/>
    <w:rsid w:val="00134743"/>
    <w:rsid w:val="00135480"/>
    <w:rsid w:val="00135AD9"/>
    <w:rsid w:val="00135C3E"/>
    <w:rsid w:val="00135F8B"/>
    <w:rsid w:val="00136773"/>
    <w:rsid w:val="0013693F"/>
    <w:rsid w:val="00136BCE"/>
    <w:rsid w:val="00136D71"/>
    <w:rsid w:val="001371B1"/>
    <w:rsid w:val="001372CA"/>
    <w:rsid w:val="00137A21"/>
    <w:rsid w:val="00137CE3"/>
    <w:rsid w:val="001412A2"/>
    <w:rsid w:val="0014168F"/>
    <w:rsid w:val="00141A42"/>
    <w:rsid w:val="00141B01"/>
    <w:rsid w:val="00142284"/>
    <w:rsid w:val="001422AF"/>
    <w:rsid w:val="001427A6"/>
    <w:rsid w:val="00142A6A"/>
    <w:rsid w:val="00142FC4"/>
    <w:rsid w:val="0014349F"/>
    <w:rsid w:val="00143604"/>
    <w:rsid w:val="00144DBF"/>
    <w:rsid w:val="00144DD8"/>
    <w:rsid w:val="00144DEC"/>
    <w:rsid w:val="00145280"/>
    <w:rsid w:val="001453E4"/>
    <w:rsid w:val="00145545"/>
    <w:rsid w:val="00146A37"/>
    <w:rsid w:val="00146B24"/>
    <w:rsid w:val="00146BF7"/>
    <w:rsid w:val="00147067"/>
    <w:rsid w:val="001473C6"/>
    <w:rsid w:val="00147629"/>
    <w:rsid w:val="00147C65"/>
    <w:rsid w:val="00147CC1"/>
    <w:rsid w:val="00150759"/>
    <w:rsid w:val="001509B1"/>
    <w:rsid w:val="00150E25"/>
    <w:rsid w:val="00150EF9"/>
    <w:rsid w:val="00150F34"/>
    <w:rsid w:val="00151BD3"/>
    <w:rsid w:val="00151C31"/>
    <w:rsid w:val="0015264A"/>
    <w:rsid w:val="00152D6F"/>
    <w:rsid w:val="0015365B"/>
    <w:rsid w:val="0015421B"/>
    <w:rsid w:val="0015475C"/>
    <w:rsid w:val="00155506"/>
    <w:rsid w:val="00155A3C"/>
    <w:rsid w:val="00155DF3"/>
    <w:rsid w:val="0015607C"/>
    <w:rsid w:val="001570DC"/>
    <w:rsid w:val="0015710E"/>
    <w:rsid w:val="001577C0"/>
    <w:rsid w:val="00160D54"/>
    <w:rsid w:val="00160EBF"/>
    <w:rsid w:val="00161655"/>
    <w:rsid w:val="0016203A"/>
    <w:rsid w:val="001621E6"/>
    <w:rsid w:val="00162732"/>
    <w:rsid w:val="001631E2"/>
    <w:rsid w:val="00163959"/>
    <w:rsid w:val="0016399D"/>
    <w:rsid w:val="0016457B"/>
    <w:rsid w:val="0016552B"/>
    <w:rsid w:val="00166345"/>
    <w:rsid w:val="00166F94"/>
    <w:rsid w:val="00167500"/>
    <w:rsid w:val="0017039A"/>
    <w:rsid w:val="001704ED"/>
    <w:rsid w:val="00170C62"/>
    <w:rsid w:val="00171042"/>
    <w:rsid w:val="00171054"/>
    <w:rsid w:val="001715D2"/>
    <w:rsid w:val="00171D66"/>
    <w:rsid w:val="001734CB"/>
    <w:rsid w:val="00174B89"/>
    <w:rsid w:val="00174CEE"/>
    <w:rsid w:val="00174D8C"/>
    <w:rsid w:val="00174E5D"/>
    <w:rsid w:val="001754E5"/>
    <w:rsid w:val="001761D0"/>
    <w:rsid w:val="00176611"/>
    <w:rsid w:val="00176681"/>
    <w:rsid w:val="001774EB"/>
    <w:rsid w:val="00177690"/>
    <w:rsid w:val="00180380"/>
    <w:rsid w:val="00180D96"/>
    <w:rsid w:val="00182027"/>
    <w:rsid w:val="00182908"/>
    <w:rsid w:val="00182C35"/>
    <w:rsid w:val="00183A11"/>
    <w:rsid w:val="00183ACD"/>
    <w:rsid w:val="00183AF7"/>
    <w:rsid w:val="00183D39"/>
    <w:rsid w:val="00184528"/>
    <w:rsid w:val="00184D00"/>
    <w:rsid w:val="001858B4"/>
    <w:rsid w:val="00186346"/>
    <w:rsid w:val="00186AD7"/>
    <w:rsid w:val="00186D22"/>
    <w:rsid w:val="00186D80"/>
    <w:rsid w:val="001874F8"/>
    <w:rsid w:val="00187EC9"/>
    <w:rsid w:val="00192030"/>
    <w:rsid w:val="001922AD"/>
    <w:rsid w:val="0019443E"/>
    <w:rsid w:val="00194AD1"/>
    <w:rsid w:val="001955AE"/>
    <w:rsid w:val="00195C57"/>
    <w:rsid w:val="00197635"/>
    <w:rsid w:val="001978F1"/>
    <w:rsid w:val="001A05EA"/>
    <w:rsid w:val="001A0D29"/>
    <w:rsid w:val="001A0DF9"/>
    <w:rsid w:val="001A2217"/>
    <w:rsid w:val="001A22A9"/>
    <w:rsid w:val="001A27D4"/>
    <w:rsid w:val="001A2A41"/>
    <w:rsid w:val="001A2C49"/>
    <w:rsid w:val="001A3F5C"/>
    <w:rsid w:val="001A466E"/>
    <w:rsid w:val="001A4E1E"/>
    <w:rsid w:val="001A5111"/>
    <w:rsid w:val="001A52AB"/>
    <w:rsid w:val="001A61ED"/>
    <w:rsid w:val="001B04C9"/>
    <w:rsid w:val="001B05C8"/>
    <w:rsid w:val="001B13CE"/>
    <w:rsid w:val="001B1957"/>
    <w:rsid w:val="001B2E24"/>
    <w:rsid w:val="001B351D"/>
    <w:rsid w:val="001B3D80"/>
    <w:rsid w:val="001B4B19"/>
    <w:rsid w:val="001B4BD9"/>
    <w:rsid w:val="001B53AF"/>
    <w:rsid w:val="001B6245"/>
    <w:rsid w:val="001B68C4"/>
    <w:rsid w:val="001B6E72"/>
    <w:rsid w:val="001B7428"/>
    <w:rsid w:val="001B77B0"/>
    <w:rsid w:val="001C0705"/>
    <w:rsid w:val="001C0E3A"/>
    <w:rsid w:val="001C11CA"/>
    <w:rsid w:val="001C1702"/>
    <w:rsid w:val="001C1BAC"/>
    <w:rsid w:val="001C1E2E"/>
    <w:rsid w:val="001C20A8"/>
    <w:rsid w:val="001C2194"/>
    <w:rsid w:val="001C256C"/>
    <w:rsid w:val="001C2646"/>
    <w:rsid w:val="001C3982"/>
    <w:rsid w:val="001C410C"/>
    <w:rsid w:val="001C467D"/>
    <w:rsid w:val="001C4E8E"/>
    <w:rsid w:val="001C60BA"/>
    <w:rsid w:val="001C6190"/>
    <w:rsid w:val="001C7155"/>
    <w:rsid w:val="001C73AF"/>
    <w:rsid w:val="001C77AD"/>
    <w:rsid w:val="001C7924"/>
    <w:rsid w:val="001C7A4D"/>
    <w:rsid w:val="001C7DE1"/>
    <w:rsid w:val="001D0E7A"/>
    <w:rsid w:val="001D0FE2"/>
    <w:rsid w:val="001D1B14"/>
    <w:rsid w:val="001D1E51"/>
    <w:rsid w:val="001D2C99"/>
    <w:rsid w:val="001D2EB5"/>
    <w:rsid w:val="001D3C9A"/>
    <w:rsid w:val="001D42B4"/>
    <w:rsid w:val="001D4326"/>
    <w:rsid w:val="001D4779"/>
    <w:rsid w:val="001D4D4D"/>
    <w:rsid w:val="001D4F21"/>
    <w:rsid w:val="001D502F"/>
    <w:rsid w:val="001D50BE"/>
    <w:rsid w:val="001D5806"/>
    <w:rsid w:val="001D627D"/>
    <w:rsid w:val="001D705D"/>
    <w:rsid w:val="001D789E"/>
    <w:rsid w:val="001E027E"/>
    <w:rsid w:val="001E1795"/>
    <w:rsid w:val="001E1C24"/>
    <w:rsid w:val="001E2061"/>
    <w:rsid w:val="001E2759"/>
    <w:rsid w:val="001E2960"/>
    <w:rsid w:val="001E3933"/>
    <w:rsid w:val="001E4EF3"/>
    <w:rsid w:val="001E5234"/>
    <w:rsid w:val="001E5C5F"/>
    <w:rsid w:val="001E6DCA"/>
    <w:rsid w:val="001E6DE1"/>
    <w:rsid w:val="001E74C7"/>
    <w:rsid w:val="001F0472"/>
    <w:rsid w:val="001F0F41"/>
    <w:rsid w:val="001F1035"/>
    <w:rsid w:val="001F1502"/>
    <w:rsid w:val="001F153B"/>
    <w:rsid w:val="001F1911"/>
    <w:rsid w:val="001F1CF3"/>
    <w:rsid w:val="001F1D7B"/>
    <w:rsid w:val="001F3F5D"/>
    <w:rsid w:val="001F40A4"/>
    <w:rsid w:val="001F4134"/>
    <w:rsid w:val="001F447F"/>
    <w:rsid w:val="001F489B"/>
    <w:rsid w:val="001F50ED"/>
    <w:rsid w:val="001F5490"/>
    <w:rsid w:val="001F6970"/>
    <w:rsid w:val="0020077B"/>
    <w:rsid w:val="002008F1"/>
    <w:rsid w:val="00200DD0"/>
    <w:rsid w:val="00201350"/>
    <w:rsid w:val="00201931"/>
    <w:rsid w:val="00201B97"/>
    <w:rsid w:val="00202B0D"/>
    <w:rsid w:val="00202B13"/>
    <w:rsid w:val="00204505"/>
    <w:rsid w:val="00205A7C"/>
    <w:rsid w:val="00205AD5"/>
    <w:rsid w:val="00205F53"/>
    <w:rsid w:val="00207EF7"/>
    <w:rsid w:val="00210627"/>
    <w:rsid w:val="00210AF6"/>
    <w:rsid w:val="00211935"/>
    <w:rsid w:val="00211A7F"/>
    <w:rsid w:val="00211E59"/>
    <w:rsid w:val="002121D9"/>
    <w:rsid w:val="002125BB"/>
    <w:rsid w:val="00213AB9"/>
    <w:rsid w:val="00213CDC"/>
    <w:rsid w:val="00214C54"/>
    <w:rsid w:val="002150C4"/>
    <w:rsid w:val="00215988"/>
    <w:rsid w:val="00215F85"/>
    <w:rsid w:val="00216246"/>
    <w:rsid w:val="00216FFE"/>
    <w:rsid w:val="002171E5"/>
    <w:rsid w:val="00220A5F"/>
    <w:rsid w:val="00220BC0"/>
    <w:rsid w:val="00220D30"/>
    <w:rsid w:val="00221103"/>
    <w:rsid w:val="002213D0"/>
    <w:rsid w:val="002219F3"/>
    <w:rsid w:val="0022331C"/>
    <w:rsid w:val="00224310"/>
    <w:rsid w:val="0022453D"/>
    <w:rsid w:val="0022483D"/>
    <w:rsid w:val="00224E24"/>
    <w:rsid w:val="00225245"/>
    <w:rsid w:val="0022643A"/>
    <w:rsid w:val="00226EA1"/>
    <w:rsid w:val="00227437"/>
    <w:rsid w:val="00227516"/>
    <w:rsid w:val="002278A1"/>
    <w:rsid w:val="00227E87"/>
    <w:rsid w:val="00230EED"/>
    <w:rsid w:val="0023136E"/>
    <w:rsid w:val="002322FD"/>
    <w:rsid w:val="002324AE"/>
    <w:rsid w:val="00232A33"/>
    <w:rsid w:val="00233377"/>
    <w:rsid w:val="002339C9"/>
    <w:rsid w:val="00234CA4"/>
    <w:rsid w:val="00235051"/>
    <w:rsid w:val="00235225"/>
    <w:rsid w:val="0023573A"/>
    <w:rsid w:val="00235BF3"/>
    <w:rsid w:val="002361AF"/>
    <w:rsid w:val="00236FD1"/>
    <w:rsid w:val="0023752B"/>
    <w:rsid w:val="00237690"/>
    <w:rsid w:val="00237FEB"/>
    <w:rsid w:val="00237FEE"/>
    <w:rsid w:val="002403E9"/>
    <w:rsid w:val="002412BA"/>
    <w:rsid w:val="002413E9"/>
    <w:rsid w:val="00242501"/>
    <w:rsid w:val="00243087"/>
    <w:rsid w:val="002435A8"/>
    <w:rsid w:val="002435D0"/>
    <w:rsid w:val="00244360"/>
    <w:rsid w:val="00245749"/>
    <w:rsid w:val="0024677A"/>
    <w:rsid w:val="00247421"/>
    <w:rsid w:val="0024766D"/>
    <w:rsid w:val="0024797F"/>
    <w:rsid w:val="002479B9"/>
    <w:rsid w:val="00247D7E"/>
    <w:rsid w:val="0025000A"/>
    <w:rsid w:val="002513C7"/>
    <w:rsid w:val="00251700"/>
    <w:rsid w:val="00252125"/>
    <w:rsid w:val="00252229"/>
    <w:rsid w:val="00253D76"/>
    <w:rsid w:val="00253F7F"/>
    <w:rsid w:val="00255706"/>
    <w:rsid w:val="0025633F"/>
    <w:rsid w:val="002566B1"/>
    <w:rsid w:val="00256D75"/>
    <w:rsid w:val="00257248"/>
    <w:rsid w:val="002608BB"/>
    <w:rsid w:val="00261714"/>
    <w:rsid w:val="00261851"/>
    <w:rsid w:val="00264368"/>
    <w:rsid w:val="00264D02"/>
    <w:rsid w:val="00264E6B"/>
    <w:rsid w:val="00265620"/>
    <w:rsid w:val="00266DA8"/>
    <w:rsid w:val="00267161"/>
    <w:rsid w:val="00267B32"/>
    <w:rsid w:val="0027040C"/>
    <w:rsid w:val="00270505"/>
    <w:rsid w:val="0027097E"/>
    <w:rsid w:val="00270F7E"/>
    <w:rsid w:val="00271C5B"/>
    <w:rsid w:val="00272828"/>
    <w:rsid w:val="00272DC2"/>
    <w:rsid w:val="00273A86"/>
    <w:rsid w:val="00273E61"/>
    <w:rsid w:val="00275182"/>
    <w:rsid w:val="00275CB3"/>
    <w:rsid w:val="00276334"/>
    <w:rsid w:val="0027706C"/>
    <w:rsid w:val="002770A8"/>
    <w:rsid w:val="0027781C"/>
    <w:rsid w:val="00277848"/>
    <w:rsid w:val="00277D09"/>
    <w:rsid w:val="0028003B"/>
    <w:rsid w:val="0028048B"/>
    <w:rsid w:val="00280BF1"/>
    <w:rsid w:val="00281410"/>
    <w:rsid w:val="00281EB0"/>
    <w:rsid w:val="00281ED3"/>
    <w:rsid w:val="00282676"/>
    <w:rsid w:val="00282B0E"/>
    <w:rsid w:val="00282B4C"/>
    <w:rsid w:val="00282B76"/>
    <w:rsid w:val="0028328A"/>
    <w:rsid w:val="002832E4"/>
    <w:rsid w:val="002837A2"/>
    <w:rsid w:val="0028388A"/>
    <w:rsid w:val="0028432E"/>
    <w:rsid w:val="00284F33"/>
    <w:rsid w:val="002869F5"/>
    <w:rsid w:val="002871D7"/>
    <w:rsid w:val="0029029E"/>
    <w:rsid w:val="00290426"/>
    <w:rsid w:val="00290512"/>
    <w:rsid w:val="002906F8"/>
    <w:rsid w:val="00290DA1"/>
    <w:rsid w:val="00291E14"/>
    <w:rsid w:val="0029251B"/>
    <w:rsid w:val="00293AAF"/>
    <w:rsid w:val="0029421D"/>
    <w:rsid w:val="00294B70"/>
    <w:rsid w:val="00295576"/>
    <w:rsid w:val="002967AD"/>
    <w:rsid w:val="00296932"/>
    <w:rsid w:val="002972C7"/>
    <w:rsid w:val="002A0B17"/>
    <w:rsid w:val="002A0BE3"/>
    <w:rsid w:val="002A2457"/>
    <w:rsid w:val="002A2C1C"/>
    <w:rsid w:val="002A2FAB"/>
    <w:rsid w:val="002A3CEC"/>
    <w:rsid w:val="002A45C5"/>
    <w:rsid w:val="002A5906"/>
    <w:rsid w:val="002A61EC"/>
    <w:rsid w:val="002A713D"/>
    <w:rsid w:val="002A7726"/>
    <w:rsid w:val="002A7B9D"/>
    <w:rsid w:val="002B053D"/>
    <w:rsid w:val="002B05F3"/>
    <w:rsid w:val="002B105B"/>
    <w:rsid w:val="002B15DA"/>
    <w:rsid w:val="002B1870"/>
    <w:rsid w:val="002B28B9"/>
    <w:rsid w:val="002B28F6"/>
    <w:rsid w:val="002B2BEA"/>
    <w:rsid w:val="002B388A"/>
    <w:rsid w:val="002B3AFB"/>
    <w:rsid w:val="002B3B6A"/>
    <w:rsid w:val="002B4C41"/>
    <w:rsid w:val="002B5027"/>
    <w:rsid w:val="002B68A1"/>
    <w:rsid w:val="002C0701"/>
    <w:rsid w:val="002C0D3C"/>
    <w:rsid w:val="002C136D"/>
    <w:rsid w:val="002C16B0"/>
    <w:rsid w:val="002C1C01"/>
    <w:rsid w:val="002C42BE"/>
    <w:rsid w:val="002C44BF"/>
    <w:rsid w:val="002C465F"/>
    <w:rsid w:val="002C46F4"/>
    <w:rsid w:val="002C5200"/>
    <w:rsid w:val="002C5871"/>
    <w:rsid w:val="002C6A34"/>
    <w:rsid w:val="002C6CE2"/>
    <w:rsid w:val="002C75AF"/>
    <w:rsid w:val="002D0B01"/>
    <w:rsid w:val="002D0BEF"/>
    <w:rsid w:val="002D1CDB"/>
    <w:rsid w:val="002D26D7"/>
    <w:rsid w:val="002D282B"/>
    <w:rsid w:val="002D29A7"/>
    <w:rsid w:val="002D30CF"/>
    <w:rsid w:val="002D3E3D"/>
    <w:rsid w:val="002D48C2"/>
    <w:rsid w:val="002D4D5F"/>
    <w:rsid w:val="002D62B6"/>
    <w:rsid w:val="002D63E7"/>
    <w:rsid w:val="002D6F0A"/>
    <w:rsid w:val="002E1230"/>
    <w:rsid w:val="002E15E2"/>
    <w:rsid w:val="002E1607"/>
    <w:rsid w:val="002E1CE1"/>
    <w:rsid w:val="002E1D8C"/>
    <w:rsid w:val="002E211B"/>
    <w:rsid w:val="002E24B7"/>
    <w:rsid w:val="002E2A43"/>
    <w:rsid w:val="002E378B"/>
    <w:rsid w:val="002E3CB7"/>
    <w:rsid w:val="002E3DA5"/>
    <w:rsid w:val="002E495C"/>
    <w:rsid w:val="002E547F"/>
    <w:rsid w:val="002E5B33"/>
    <w:rsid w:val="002E67A6"/>
    <w:rsid w:val="002F00FE"/>
    <w:rsid w:val="002F03C9"/>
    <w:rsid w:val="002F06E6"/>
    <w:rsid w:val="002F09C0"/>
    <w:rsid w:val="002F14A5"/>
    <w:rsid w:val="002F1A7D"/>
    <w:rsid w:val="002F20A7"/>
    <w:rsid w:val="002F234A"/>
    <w:rsid w:val="002F27A5"/>
    <w:rsid w:val="002F2C65"/>
    <w:rsid w:val="002F42AD"/>
    <w:rsid w:val="002F4809"/>
    <w:rsid w:val="002F49FB"/>
    <w:rsid w:val="002F5778"/>
    <w:rsid w:val="002F6AC2"/>
    <w:rsid w:val="002F6F19"/>
    <w:rsid w:val="002F7723"/>
    <w:rsid w:val="002F7AA1"/>
    <w:rsid w:val="003011AA"/>
    <w:rsid w:val="003016CA"/>
    <w:rsid w:val="00302432"/>
    <w:rsid w:val="003035A7"/>
    <w:rsid w:val="003039D9"/>
    <w:rsid w:val="00303B02"/>
    <w:rsid w:val="00304744"/>
    <w:rsid w:val="00304D50"/>
    <w:rsid w:val="00304D9A"/>
    <w:rsid w:val="00304EA9"/>
    <w:rsid w:val="0030545D"/>
    <w:rsid w:val="003057C2"/>
    <w:rsid w:val="003075C5"/>
    <w:rsid w:val="00310825"/>
    <w:rsid w:val="00310981"/>
    <w:rsid w:val="00311401"/>
    <w:rsid w:val="00311A34"/>
    <w:rsid w:val="00312181"/>
    <w:rsid w:val="00313091"/>
    <w:rsid w:val="00313381"/>
    <w:rsid w:val="003137FA"/>
    <w:rsid w:val="00313959"/>
    <w:rsid w:val="00315325"/>
    <w:rsid w:val="003153C5"/>
    <w:rsid w:val="003159DE"/>
    <w:rsid w:val="00316D8C"/>
    <w:rsid w:val="00317189"/>
    <w:rsid w:val="00317AB7"/>
    <w:rsid w:val="00317DDD"/>
    <w:rsid w:val="00320170"/>
    <w:rsid w:val="00320551"/>
    <w:rsid w:val="00320FD4"/>
    <w:rsid w:val="00321501"/>
    <w:rsid w:val="003217C0"/>
    <w:rsid w:val="003219BF"/>
    <w:rsid w:val="00321F87"/>
    <w:rsid w:val="00322684"/>
    <w:rsid w:val="003229B8"/>
    <w:rsid w:val="00323076"/>
    <w:rsid w:val="00323378"/>
    <w:rsid w:val="0032341E"/>
    <w:rsid w:val="00323637"/>
    <w:rsid w:val="003237C7"/>
    <w:rsid w:val="003243EE"/>
    <w:rsid w:val="003246D1"/>
    <w:rsid w:val="0032489B"/>
    <w:rsid w:val="003251CD"/>
    <w:rsid w:val="003254C6"/>
    <w:rsid w:val="00325703"/>
    <w:rsid w:val="00325AA3"/>
    <w:rsid w:val="00325BAB"/>
    <w:rsid w:val="00325D24"/>
    <w:rsid w:val="00325E57"/>
    <w:rsid w:val="00326711"/>
    <w:rsid w:val="003273E1"/>
    <w:rsid w:val="003275B2"/>
    <w:rsid w:val="00330555"/>
    <w:rsid w:val="003307A1"/>
    <w:rsid w:val="003308B0"/>
    <w:rsid w:val="00331D24"/>
    <w:rsid w:val="00332E9A"/>
    <w:rsid w:val="0033308D"/>
    <w:rsid w:val="003339D5"/>
    <w:rsid w:val="00333C81"/>
    <w:rsid w:val="00333CC6"/>
    <w:rsid w:val="003342C9"/>
    <w:rsid w:val="00335555"/>
    <w:rsid w:val="0033615D"/>
    <w:rsid w:val="00336A35"/>
    <w:rsid w:val="0033746E"/>
    <w:rsid w:val="00337C8E"/>
    <w:rsid w:val="00340C4F"/>
    <w:rsid w:val="00341761"/>
    <w:rsid w:val="00342971"/>
    <w:rsid w:val="00343079"/>
    <w:rsid w:val="00343195"/>
    <w:rsid w:val="00343273"/>
    <w:rsid w:val="003440A1"/>
    <w:rsid w:val="003448E0"/>
    <w:rsid w:val="0034597F"/>
    <w:rsid w:val="00345B1B"/>
    <w:rsid w:val="003466E6"/>
    <w:rsid w:val="003478F4"/>
    <w:rsid w:val="00347F35"/>
    <w:rsid w:val="00350A8D"/>
    <w:rsid w:val="00350B34"/>
    <w:rsid w:val="00351073"/>
    <w:rsid w:val="00351644"/>
    <w:rsid w:val="00351E77"/>
    <w:rsid w:val="00352077"/>
    <w:rsid w:val="00352409"/>
    <w:rsid w:val="0035271D"/>
    <w:rsid w:val="00353475"/>
    <w:rsid w:val="00353DB7"/>
    <w:rsid w:val="00353DBF"/>
    <w:rsid w:val="00353E85"/>
    <w:rsid w:val="00354081"/>
    <w:rsid w:val="0035480F"/>
    <w:rsid w:val="00354EFA"/>
    <w:rsid w:val="00355322"/>
    <w:rsid w:val="00355383"/>
    <w:rsid w:val="00355934"/>
    <w:rsid w:val="00355938"/>
    <w:rsid w:val="00355A07"/>
    <w:rsid w:val="00355DAA"/>
    <w:rsid w:val="00356124"/>
    <w:rsid w:val="0035618B"/>
    <w:rsid w:val="0035683B"/>
    <w:rsid w:val="00356DED"/>
    <w:rsid w:val="00361E4F"/>
    <w:rsid w:val="0036210E"/>
    <w:rsid w:val="003629B1"/>
    <w:rsid w:val="00362D00"/>
    <w:rsid w:val="00363341"/>
    <w:rsid w:val="0036335D"/>
    <w:rsid w:val="0036357C"/>
    <w:rsid w:val="00363E4A"/>
    <w:rsid w:val="00363F22"/>
    <w:rsid w:val="00364147"/>
    <w:rsid w:val="00364A50"/>
    <w:rsid w:val="00364E19"/>
    <w:rsid w:val="003658C3"/>
    <w:rsid w:val="00365CEF"/>
    <w:rsid w:val="003663A3"/>
    <w:rsid w:val="003663B0"/>
    <w:rsid w:val="0036646D"/>
    <w:rsid w:val="0036676E"/>
    <w:rsid w:val="00367ADA"/>
    <w:rsid w:val="00370AEE"/>
    <w:rsid w:val="003714F2"/>
    <w:rsid w:val="00371E46"/>
    <w:rsid w:val="00372A53"/>
    <w:rsid w:val="003730E6"/>
    <w:rsid w:val="00373242"/>
    <w:rsid w:val="0037503F"/>
    <w:rsid w:val="00376F9C"/>
    <w:rsid w:val="003774F3"/>
    <w:rsid w:val="00377988"/>
    <w:rsid w:val="0038021F"/>
    <w:rsid w:val="0038032B"/>
    <w:rsid w:val="0038125B"/>
    <w:rsid w:val="003814E1"/>
    <w:rsid w:val="003824E3"/>
    <w:rsid w:val="00382722"/>
    <w:rsid w:val="00383736"/>
    <w:rsid w:val="00383FF0"/>
    <w:rsid w:val="00384652"/>
    <w:rsid w:val="00385B90"/>
    <w:rsid w:val="00386985"/>
    <w:rsid w:val="003871C2"/>
    <w:rsid w:val="00387568"/>
    <w:rsid w:val="00387FD2"/>
    <w:rsid w:val="003904A0"/>
    <w:rsid w:val="003904C0"/>
    <w:rsid w:val="00390D93"/>
    <w:rsid w:val="00392316"/>
    <w:rsid w:val="00392781"/>
    <w:rsid w:val="00393075"/>
    <w:rsid w:val="00393E94"/>
    <w:rsid w:val="0039405F"/>
    <w:rsid w:val="00394150"/>
    <w:rsid w:val="0039463E"/>
    <w:rsid w:val="003952CE"/>
    <w:rsid w:val="003956A3"/>
    <w:rsid w:val="0039681A"/>
    <w:rsid w:val="00396F36"/>
    <w:rsid w:val="00397406"/>
    <w:rsid w:val="00397432"/>
    <w:rsid w:val="003979CD"/>
    <w:rsid w:val="00397DCC"/>
    <w:rsid w:val="003A094C"/>
    <w:rsid w:val="003A0A70"/>
    <w:rsid w:val="003A1591"/>
    <w:rsid w:val="003A1913"/>
    <w:rsid w:val="003A198C"/>
    <w:rsid w:val="003A2118"/>
    <w:rsid w:val="003A2968"/>
    <w:rsid w:val="003A2A5B"/>
    <w:rsid w:val="003A3B05"/>
    <w:rsid w:val="003A3BE1"/>
    <w:rsid w:val="003A41D7"/>
    <w:rsid w:val="003A4FF0"/>
    <w:rsid w:val="003A52C9"/>
    <w:rsid w:val="003A5D45"/>
    <w:rsid w:val="003A66E4"/>
    <w:rsid w:val="003A67B3"/>
    <w:rsid w:val="003A6A2A"/>
    <w:rsid w:val="003A6A82"/>
    <w:rsid w:val="003A6CC5"/>
    <w:rsid w:val="003A7163"/>
    <w:rsid w:val="003A73FC"/>
    <w:rsid w:val="003A747E"/>
    <w:rsid w:val="003A779F"/>
    <w:rsid w:val="003A7C7D"/>
    <w:rsid w:val="003B017E"/>
    <w:rsid w:val="003B18D7"/>
    <w:rsid w:val="003B245B"/>
    <w:rsid w:val="003B28CD"/>
    <w:rsid w:val="003B31F6"/>
    <w:rsid w:val="003B326C"/>
    <w:rsid w:val="003B3482"/>
    <w:rsid w:val="003B3DD6"/>
    <w:rsid w:val="003B4413"/>
    <w:rsid w:val="003B4732"/>
    <w:rsid w:val="003B4DD1"/>
    <w:rsid w:val="003B4F7D"/>
    <w:rsid w:val="003B553C"/>
    <w:rsid w:val="003B563B"/>
    <w:rsid w:val="003B57F9"/>
    <w:rsid w:val="003B5AC3"/>
    <w:rsid w:val="003B5B4F"/>
    <w:rsid w:val="003B6179"/>
    <w:rsid w:val="003B62D6"/>
    <w:rsid w:val="003B6BEA"/>
    <w:rsid w:val="003B6C5B"/>
    <w:rsid w:val="003B7BDE"/>
    <w:rsid w:val="003C01C6"/>
    <w:rsid w:val="003C05E5"/>
    <w:rsid w:val="003C096B"/>
    <w:rsid w:val="003C0A87"/>
    <w:rsid w:val="003C0BD7"/>
    <w:rsid w:val="003C0FB6"/>
    <w:rsid w:val="003C1C5A"/>
    <w:rsid w:val="003C25ED"/>
    <w:rsid w:val="003C2A8A"/>
    <w:rsid w:val="003C2C29"/>
    <w:rsid w:val="003C332D"/>
    <w:rsid w:val="003C3381"/>
    <w:rsid w:val="003C4854"/>
    <w:rsid w:val="003C4B63"/>
    <w:rsid w:val="003C54FB"/>
    <w:rsid w:val="003C62BA"/>
    <w:rsid w:val="003C68DC"/>
    <w:rsid w:val="003C7036"/>
    <w:rsid w:val="003C7879"/>
    <w:rsid w:val="003C798F"/>
    <w:rsid w:val="003C7A40"/>
    <w:rsid w:val="003C7B65"/>
    <w:rsid w:val="003D0513"/>
    <w:rsid w:val="003D06C4"/>
    <w:rsid w:val="003D0B4D"/>
    <w:rsid w:val="003D133A"/>
    <w:rsid w:val="003D16CC"/>
    <w:rsid w:val="003D2B04"/>
    <w:rsid w:val="003D3317"/>
    <w:rsid w:val="003D350B"/>
    <w:rsid w:val="003D437D"/>
    <w:rsid w:val="003D4D99"/>
    <w:rsid w:val="003D518C"/>
    <w:rsid w:val="003D51DA"/>
    <w:rsid w:val="003D57E7"/>
    <w:rsid w:val="003D65C4"/>
    <w:rsid w:val="003D7B93"/>
    <w:rsid w:val="003E01F2"/>
    <w:rsid w:val="003E07DF"/>
    <w:rsid w:val="003E1EE8"/>
    <w:rsid w:val="003E23E0"/>
    <w:rsid w:val="003E23EB"/>
    <w:rsid w:val="003E2780"/>
    <w:rsid w:val="003E2C1B"/>
    <w:rsid w:val="003E33A8"/>
    <w:rsid w:val="003E3457"/>
    <w:rsid w:val="003E4118"/>
    <w:rsid w:val="003E4198"/>
    <w:rsid w:val="003E498F"/>
    <w:rsid w:val="003E4F00"/>
    <w:rsid w:val="003E533A"/>
    <w:rsid w:val="003E5356"/>
    <w:rsid w:val="003E5ADA"/>
    <w:rsid w:val="003E63B7"/>
    <w:rsid w:val="003E6667"/>
    <w:rsid w:val="003E6724"/>
    <w:rsid w:val="003E6A5D"/>
    <w:rsid w:val="003E7D2A"/>
    <w:rsid w:val="003E7F8D"/>
    <w:rsid w:val="003F00F7"/>
    <w:rsid w:val="003F02BB"/>
    <w:rsid w:val="003F0F9F"/>
    <w:rsid w:val="003F285E"/>
    <w:rsid w:val="003F2CED"/>
    <w:rsid w:val="003F2D10"/>
    <w:rsid w:val="003F3003"/>
    <w:rsid w:val="003F36AE"/>
    <w:rsid w:val="003F3D4F"/>
    <w:rsid w:val="003F449B"/>
    <w:rsid w:val="003F449C"/>
    <w:rsid w:val="003F457F"/>
    <w:rsid w:val="003F64BA"/>
    <w:rsid w:val="003F6CAC"/>
    <w:rsid w:val="003F6F4E"/>
    <w:rsid w:val="003F7D82"/>
    <w:rsid w:val="0040033B"/>
    <w:rsid w:val="004003BD"/>
    <w:rsid w:val="004012D9"/>
    <w:rsid w:val="004013EC"/>
    <w:rsid w:val="00402E45"/>
    <w:rsid w:val="0040382F"/>
    <w:rsid w:val="00403AAE"/>
    <w:rsid w:val="00403E34"/>
    <w:rsid w:val="00404ACE"/>
    <w:rsid w:val="00404E54"/>
    <w:rsid w:val="0040529C"/>
    <w:rsid w:val="00405B1D"/>
    <w:rsid w:val="00405B26"/>
    <w:rsid w:val="00406A5F"/>
    <w:rsid w:val="00407193"/>
    <w:rsid w:val="00410370"/>
    <w:rsid w:val="00410DAD"/>
    <w:rsid w:val="004112CD"/>
    <w:rsid w:val="00411D85"/>
    <w:rsid w:val="00412473"/>
    <w:rsid w:val="004134B8"/>
    <w:rsid w:val="00413CB6"/>
    <w:rsid w:val="00413EB1"/>
    <w:rsid w:val="00414AE1"/>
    <w:rsid w:val="0041538D"/>
    <w:rsid w:val="00415A38"/>
    <w:rsid w:val="00415A7A"/>
    <w:rsid w:val="00415D68"/>
    <w:rsid w:val="00416354"/>
    <w:rsid w:val="004172AE"/>
    <w:rsid w:val="00417EB9"/>
    <w:rsid w:val="00420662"/>
    <w:rsid w:val="00420C5B"/>
    <w:rsid w:val="004213B9"/>
    <w:rsid w:val="004219E0"/>
    <w:rsid w:val="00422BEB"/>
    <w:rsid w:val="00422C2F"/>
    <w:rsid w:val="00422D73"/>
    <w:rsid w:val="0042332D"/>
    <w:rsid w:val="00423C1D"/>
    <w:rsid w:val="00424036"/>
    <w:rsid w:val="00424720"/>
    <w:rsid w:val="00425220"/>
    <w:rsid w:val="00425AB9"/>
    <w:rsid w:val="00425FAF"/>
    <w:rsid w:val="004268B5"/>
    <w:rsid w:val="004276B5"/>
    <w:rsid w:val="0043056B"/>
    <w:rsid w:val="004305D6"/>
    <w:rsid w:val="00431326"/>
    <w:rsid w:val="004327AD"/>
    <w:rsid w:val="00432ACD"/>
    <w:rsid w:val="00433BDF"/>
    <w:rsid w:val="004344B5"/>
    <w:rsid w:val="00435259"/>
    <w:rsid w:val="004361C4"/>
    <w:rsid w:val="0043629A"/>
    <w:rsid w:val="0043665C"/>
    <w:rsid w:val="0044135F"/>
    <w:rsid w:val="0044164E"/>
    <w:rsid w:val="004416CD"/>
    <w:rsid w:val="004419FB"/>
    <w:rsid w:val="00441DFF"/>
    <w:rsid w:val="00441E14"/>
    <w:rsid w:val="00442914"/>
    <w:rsid w:val="004438BB"/>
    <w:rsid w:val="00443B04"/>
    <w:rsid w:val="00443B38"/>
    <w:rsid w:val="00443C06"/>
    <w:rsid w:val="00444E10"/>
    <w:rsid w:val="004454FD"/>
    <w:rsid w:val="004471CD"/>
    <w:rsid w:val="00447632"/>
    <w:rsid w:val="00447935"/>
    <w:rsid w:val="00447F37"/>
    <w:rsid w:val="004502B3"/>
    <w:rsid w:val="004505D7"/>
    <w:rsid w:val="00450E27"/>
    <w:rsid w:val="0045100A"/>
    <w:rsid w:val="004510CD"/>
    <w:rsid w:val="004512AA"/>
    <w:rsid w:val="004516B1"/>
    <w:rsid w:val="00451D4E"/>
    <w:rsid w:val="00451FE2"/>
    <w:rsid w:val="00452074"/>
    <w:rsid w:val="00452B4E"/>
    <w:rsid w:val="00452D2E"/>
    <w:rsid w:val="00453AB9"/>
    <w:rsid w:val="00453B6B"/>
    <w:rsid w:val="00455A2B"/>
    <w:rsid w:val="00455BEB"/>
    <w:rsid w:val="00455F36"/>
    <w:rsid w:val="00456317"/>
    <w:rsid w:val="00457324"/>
    <w:rsid w:val="00457A28"/>
    <w:rsid w:val="0046043B"/>
    <w:rsid w:val="00461783"/>
    <w:rsid w:val="00462145"/>
    <w:rsid w:val="004625BD"/>
    <w:rsid w:val="00462D81"/>
    <w:rsid w:val="004638C4"/>
    <w:rsid w:val="00464482"/>
    <w:rsid w:val="004646B6"/>
    <w:rsid w:val="00464865"/>
    <w:rsid w:val="00466454"/>
    <w:rsid w:val="004666DA"/>
    <w:rsid w:val="00466C96"/>
    <w:rsid w:val="00470194"/>
    <w:rsid w:val="00471989"/>
    <w:rsid w:val="00472382"/>
    <w:rsid w:val="00472A2A"/>
    <w:rsid w:val="0047394A"/>
    <w:rsid w:val="004739C2"/>
    <w:rsid w:val="0047401C"/>
    <w:rsid w:val="00475B4D"/>
    <w:rsid w:val="00476020"/>
    <w:rsid w:val="0047713C"/>
    <w:rsid w:val="0047774E"/>
    <w:rsid w:val="00477D53"/>
    <w:rsid w:val="00481023"/>
    <w:rsid w:val="00481AC8"/>
    <w:rsid w:val="00482035"/>
    <w:rsid w:val="00482902"/>
    <w:rsid w:val="00482BC3"/>
    <w:rsid w:val="004831CC"/>
    <w:rsid w:val="0048584A"/>
    <w:rsid w:val="004868BC"/>
    <w:rsid w:val="00486D4A"/>
    <w:rsid w:val="004875D8"/>
    <w:rsid w:val="00487AC9"/>
    <w:rsid w:val="0049001A"/>
    <w:rsid w:val="004908E6"/>
    <w:rsid w:val="0049204B"/>
    <w:rsid w:val="004921CD"/>
    <w:rsid w:val="004930B1"/>
    <w:rsid w:val="004930E1"/>
    <w:rsid w:val="0049394D"/>
    <w:rsid w:val="004943EF"/>
    <w:rsid w:val="0049462D"/>
    <w:rsid w:val="004949D2"/>
    <w:rsid w:val="00494D08"/>
    <w:rsid w:val="00494DC2"/>
    <w:rsid w:val="00495036"/>
    <w:rsid w:val="0049590B"/>
    <w:rsid w:val="00495E0E"/>
    <w:rsid w:val="004972A8"/>
    <w:rsid w:val="00497353"/>
    <w:rsid w:val="004A04AB"/>
    <w:rsid w:val="004A0886"/>
    <w:rsid w:val="004A0EC6"/>
    <w:rsid w:val="004A1DA8"/>
    <w:rsid w:val="004A2119"/>
    <w:rsid w:val="004A309F"/>
    <w:rsid w:val="004A3549"/>
    <w:rsid w:val="004A35CB"/>
    <w:rsid w:val="004A38DD"/>
    <w:rsid w:val="004A4B5F"/>
    <w:rsid w:val="004A51FE"/>
    <w:rsid w:val="004A55F9"/>
    <w:rsid w:val="004A5BFF"/>
    <w:rsid w:val="004A6DC0"/>
    <w:rsid w:val="004A796D"/>
    <w:rsid w:val="004A7C89"/>
    <w:rsid w:val="004B03E0"/>
    <w:rsid w:val="004B0709"/>
    <w:rsid w:val="004B0A78"/>
    <w:rsid w:val="004B0E19"/>
    <w:rsid w:val="004B150A"/>
    <w:rsid w:val="004B1554"/>
    <w:rsid w:val="004B1BB2"/>
    <w:rsid w:val="004B284C"/>
    <w:rsid w:val="004B2E78"/>
    <w:rsid w:val="004B2F36"/>
    <w:rsid w:val="004B34B0"/>
    <w:rsid w:val="004B36C8"/>
    <w:rsid w:val="004B3AE0"/>
    <w:rsid w:val="004B3E5B"/>
    <w:rsid w:val="004B3FC0"/>
    <w:rsid w:val="004B4369"/>
    <w:rsid w:val="004B4C58"/>
    <w:rsid w:val="004B4DA8"/>
    <w:rsid w:val="004B50FC"/>
    <w:rsid w:val="004B5CA2"/>
    <w:rsid w:val="004B6359"/>
    <w:rsid w:val="004B647E"/>
    <w:rsid w:val="004B6994"/>
    <w:rsid w:val="004B6A12"/>
    <w:rsid w:val="004B6F45"/>
    <w:rsid w:val="004B71BF"/>
    <w:rsid w:val="004B7CC0"/>
    <w:rsid w:val="004B7D29"/>
    <w:rsid w:val="004C0D63"/>
    <w:rsid w:val="004C0EE9"/>
    <w:rsid w:val="004C17EB"/>
    <w:rsid w:val="004C2CF2"/>
    <w:rsid w:val="004C2D81"/>
    <w:rsid w:val="004C313B"/>
    <w:rsid w:val="004C3AAE"/>
    <w:rsid w:val="004C3CF6"/>
    <w:rsid w:val="004C43AF"/>
    <w:rsid w:val="004C43EA"/>
    <w:rsid w:val="004C45B5"/>
    <w:rsid w:val="004C4FEF"/>
    <w:rsid w:val="004C781B"/>
    <w:rsid w:val="004C7B21"/>
    <w:rsid w:val="004D03D8"/>
    <w:rsid w:val="004D102E"/>
    <w:rsid w:val="004D13FE"/>
    <w:rsid w:val="004D29C8"/>
    <w:rsid w:val="004D2C45"/>
    <w:rsid w:val="004D3D47"/>
    <w:rsid w:val="004D3DD3"/>
    <w:rsid w:val="004D40EC"/>
    <w:rsid w:val="004D4455"/>
    <w:rsid w:val="004D4691"/>
    <w:rsid w:val="004D4B8B"/>
    <w:rsid w:val="004D4BC3"/>
    <w:rsid w:val="004D5286"/>
    <w:rsid w:val="004D5666"/>
    <w:rsid w:val="004D5AD5"/>
    <w:rsid w:val="004D617D"/>
    <w:rsid w:val="004D6277"/>
    <w:rsid w:val="004D69A4"/>
    <w:rsid w:val="004D6A0C"/>
    <w:rsid w:val="004D7439"/>
    <w:rsid w:val="004E07A8"/>
    <w:rsid w:val="004E1C83"/>
    <w:rsid w:val="004E1D05"/>
    <w:rsid w:val="004E1EDC"/>
    <w:rsid w:val="004E286B"/>
    <w:rsid w:val="004E28F5"/>
    <w:rsid w:val="004E2DBB"/>
    <w:rsid w:val="004E30C1"/>
    <w:rsid w:val="004E42DD"/>
    <w:rsid w:val="004E473B"/>
    <w:rsid w:val="004E4CC3"/>
    <w:rsid w:val="004E51B8"/>
    <w:rsid w:val="004E54C8"/>
    <w:rsid w:val="004E595A"/>
    <w:rsid w:val="004E663C"/>
    <w:rsid w:val="004E69AD"/>
    <w:rsid w:val="004E6BC1"/>
    <w:rsid w:val="004E71B9"/>
    <w:rsid w:val="004F0237"/>
    <w:rsid w:val="004F052B"/>
    <w:rsid w:val="004F090A"/>
    <w:rsid w:val="004F10B7"/>
    <w:rsid w:val="004F16D2"/>
    <w:rsid w:val="004F1A96"/>
    <w:rsid w:val="004F1C68"/>
    <w:rsid w:val="004F20CD"/>
    <w:rsid w:val="004F2C86"/>
    <w:rsid w:val="004F31F4"/>
    <w:rsid w:val="004F455F"/>
    <w:rsid w:val="004F471C"/>
    <w:rsid w:val="004F516A"/>
    <w:rsid w:val="004F569C"/>
    <w:rsid w:val="004F629D"/>
    <w:rsid w:val="004F6E32"/>
    <w:rsid w:val="004F7275"/>
    <w:rsid w:val="004F7D3A"/>
    <w:rsid w:val="0050022F"/>
    <w:rsid w:val="005005A2"/>
    <w:rsid w:val="00500EB5"/>
    <w:rsid w:val="00501D25"/>
    <w:rsid w:val="00501E88"/>
    <w:rsid w:val="0050220C"/>
    <w:rsid w:val="00502416"/>
    <w:rsid w:val="0050307C"/>
    <w:rsid w:val="00503286"/>
    <w:rsid w:val="00505BF8"/>
    <w:rsid w:val="00505C85"/>
    <w:rsid w:val="00506F46"/>
    <w:rsid w:val="0050734D"/>
    <w:rsid w:val="005073DE"/>
    <w:rsid w:val="005076DD"/>
    <w:rsid w:val="00510318"/>
    <w:rsid w:val="005134CC"/>
    <w:rsid w:val="00513F52"/>
    <w:rsid w:val="005144D2"/>
    <w:rsid w:val="00514701"/>
    <w:rsid w:val="00514FBF"/>
    <w:rsid w:val="0051542C"/>
    <w:rsid w:val="0051578E"/>
    <w:rsid w:val="005157E0"/>
    <w:rsid w:val="005164B2"/>
    <w:rsid w:val="0051682B"/>
    <w:rsid w:val="005169DF"/>
    <w:rsid w:val="00516DA2"/>
    <w:rsid w:val="005170DA"/>
    <w:rsid w:val="0051715C"/>
    <w:rsid w:val="00517E12"/>
    <w:rsid w:val="00520599"/>
    <w:rsid w:val="00520BC4"/>
    <w:rsid w:val="00520D0D"/>
    <w:rsid w:val="00522013"/>
    <w:rsid w:val="005230CB"/>
    <w:rsid w:val="005233CC"/>
    <w:rsid w:val="005246E2"/>
    <w:rsid w:val="00525F0E"/>
    <w:rsid w:val="00526E24"/>
    <w:rsid w:val="005305CC"/>
    <w:rsid w:val="0053116C"/>
    <w:rsid w:val="005324F3"/>
    <w:rsid w:val="005327B2"/>
    <w:rsid w:val="00532D35"/>
    <w:rsid w:val="0053317E"/>
    <w:rsid w:val="005339C1"/>
    <w:rsid w:val="00534576"/>
    <w:rsid w:val="0053459E"/>
    <w:rsid w:val="00534912"/>
    <w:rsid w:val="0053599D"/>
    <w:rsid w:val="00535A06"/>
    <w:rsid w:val="005364B8"/>
    <w:rsid w:val="005372A0"/>
    <w:rsid w:val="00541941"/>
    <w:rsid w:val="005432E2"/>
    <w:rsid w:val="00543A95"/>
    <w:rsid w:val="00543A96"/>
    <w:rsid w:val="00543E32"/>
    <w:rsid w:val="005443ED"/>
    <w:rsid w:val="005444A5"/>
    <w:rsid w:val="005444D4"/>
    <w:rsid w:val="00544A41"/>
    <w:rsid w:val="00544D6F"/>
    <w:rsid w:val="00544EC2"/>
    <w:rsid w:val="00545021"/>
    <w:rsid w:val="005457A1"/>
    <w:rsid w:val="00545A37"/>
    <w:rsid w:val="00546750"/>
    <w:rsid w:val="00546ABD"/>
    <w:rsid w:val="00546C7B"/>
    <w:rsid w:val="005473B3"/>
    <w:rsid w:val="00547D07"/>
    <w:rsid w:val="00547D13"/>
    <w:rsid w:val="00547FEB"/>
    <w:rsid w:val="005506B6"/>
    <w:rsid w:val="0055077C"/>
    <w:rsid w:val="005509D7"/>
    <w:rsid w:val="00550D08"/>
    <w:rsid w:val="00550E3D"/>
    <w:rsid w:val="005511A2"/>
    <w:rsid w:val="005512AF"/>
    <w:rsid w:val="00551910"/>
    <w:rsid w:val="00551D54"/>
    <w:rsid w:val="005523DB"/>
    <w:rsid w:val="00552D77"/>
    <w:rsid w:val="00553058"/>
    <w:rsid w:val="00553AB5"/>
    <w:rsid w:val="005541CB"/>
    <w:rsid w:val="00555836"/>
    <w:rsid w:val="00556527"/>
    <w:rsid w:val="00557124"/>
    <w:rsid w:val="00557383"/>
    <w:rsid w:val="005579D9"/>
    <w:rsid w:val="00557F4E"/>
    <w:rsid w:val="00557FDF"/>
    <w:rsid w:val="0056023F"/>
    <w:rsid w:val="00562A4C"/>
    <w:rsid w:val="00562CEC"/>
    <w:rsid w:val="00562F61"/>
    <w:rsid w:val="00563301"/>
    <w:rsid w:val="005637EE"/>
    <w:rsid w:val="0056384C"/>
    <w:rsid w:val="00563E23"/>
    <w:rsid w:val="0056568A"/>
    <w:rsid w:val="00566376"/>
    <w:rsid w:val="00570966"/>
    <w:rsid w:val="00570F1D"/>
    <w:rsid w:val="0057165F"/>
    <w:rsid w:val="00572580"/>
    <w:rsid w:val="0057309B"/>
    <w:rsid w:val="00573ACB"/>
    <w:rsid w:val="00574439"/>
    <w:rsid w:val="0057565F"/>
    <w:rsid w:val="005766A9"/>
    <w:rsid w:val="0057672E"/>
    <w:rsid w:val="00576C3C"/>
    <w:rsid w:val="00577038"/>
    <w:rsid w:val="005779B7"/>
    <w:rsid w:val="005808D3"/>
    <w:rsid w:val="0058095D"/>
    <w:rsid w:val="00580F33"/>
    <w:rsid w:val="00580F3D"/>
    <w:rsid w:val="00581AAF"/>
    <w:rsid w:val="00581E64"/>
    <w:rsid w:val="005833C6"/>
    <w:rsid w:val="00583AED"/>
    <w:rsid w:val="005840C0"/>
    <w:rsid w:val="00584161"/>
    <w:rsid w:val="00584503"/>
    <w:rsid w:val="0058478B"/>
    <w:rsid w:val="00585FF3"/>
    <w:rsid w:val="00586061"/>
    <w:rsid w:val="00586403"/>
    <w:rsid w:val="00587472"/>
    <w:rsid w:val="00587820"/>
    <w:rsid w:val="00587841"/>
    <w:rsid w:val="00590065"/>
    <w:rsid w:val="0059026D"/>
    <w:rsid w:val="0059042A"/>
    <w:rsid w:val="00590E8E"/>
    <w:rsid w:val="00590FAA"/>
    <w:rsid w:val="005910FD"/>
    <w:rsid w:val="005915F1"/>
    <w:rsid w:val="00592377"/>
    <w:rsid w:val="005925AF"/>
    <w:rsid w:val="00592910"/>
    <w:rsid w:val="00594386"/>
    <w:rsid w:val="005949B9"/>
    <w:rsid w:val="00594E96"/>
    <w:rsid w:val="0059508D"/>
    <w:rsid w:val="005954B5"/>
    <w:rsid w:val="00595511"/>
    <w:rsid w:val="0059579D"/>
    <w:rsid w:val="00595DA9"/>
    <w:rsid w:val="00596676"/>
    <w:rsid w:val="00596B8D"/>
    <w:rsid w:val="00597968"/>
    <w:rsid w:val="00597A1C"/>
    <w:rsid w:val="00597EB6"/>
    <w:rsid w:val="005A0A43"/>
    <w:rsid w:val="005A10C9"/>
    <w:rsid w:val="005A1538"/>
    <w:rsid w:val="005A1D05"/>
    <w:rsid w:val="005A2608"/>
    <w:rsid w:val="005A279F"/>
    <w:rsid w:val="005A2AD4"/>
    <w:rsid w:val="005A37E0"/>
    <w:rsid w:val="005A4ECB"/>
    <w:rsid w:val="005A5D9E"/>
    <w:rsid w:val="005A626F"/>
    <w:rsid w:val="005A67E8"/>
    <w:rsid w:val="005A6F0A"/>
    <w:rsid w:val="005A7701"/>
    <w:rsid w:val="005A7960"/>
    <w:rsid w:val="005A7CE4"/>
    <w:rsid w:val="005A7F47"/>
    <w:rsid w:val="005B0653"/>
    <w:rsid w:val="005B06CD"/>
    <w:rsid w:val="005B1183"/>
    <w:rsid w:val="005B2183"/>
    <w:rsid w:val="005B2402"/>
    <w:rsid w:val="005B2424"/>
    <w:rsid w:val="005B27F2"/>
    <w:rsid w:val="005B31E8"/>
    <w:rsid w:val="005B375C"/>
    <w:rsid w:val="005B3944"/>
    <w:rsid w:val="005B4E2E"/>
    <w:rsid w:val="005B4FD3"/>
    <w:rsid w:val="005B51B3"/>
    <w:rsid w:val="005B54B5"/>
    <w:rsid w:val="005C0062"/>
    <w:rsid w:val="005C0A8E"/>
    <w:rsid w:val="005C18A1"/>
    <w:rsid w:val="005C1E61"/>
    <w:rsid w:val="005C2BB2"/>
    <w:rsid w:val="005C30F6"/>
    <w:rsid w:val="005C3142"/>
    <w:rsid w:val="005C40E6"/>
    <w:rsid w:val="005C44E5"/>
    <w:rsid w:val="005C4520"/>
    <w:rsid w:val="005C49C9"/>
    <w:rsid w:val="005C5053"/>
    <w:rsid w:val="005C54D7"/>
    <w:rsid w:val="005C56DD"/>
    <w:rsid w:val="005C6B72"/>
    <w:rsid w:val="005C73A9"/>
    <w:rsid w:val="005C75B0"/>
    <w:rsid w:val="005C7DDC"/>
    <w:rsid w:val="005C7F61"/>
    <w:rsid w:val="005D006B"/>
    <w:rsid w:val="005D0187"/>
    <w:rsid w:val="005D1CE8"/>
    <w:rsid w:val="005D299B"/>
    <w:rsid w:val="005D33BA"/>
    <w:rsid w:val="005D3CB3"/>
    <w:rsid w:val="005D3ED9"/>
    <w:rsid w:val="005D44FE"/>
    <w:rsid w:val="005D45BE"/>
    <w:rsid w:val="005D49A5"/>
    <w:rsid w:val="005D4A5B"/>
    <w:rsid w:val="005D4FA6"/>
    <w:rsid w:val="005D517C"/>
    <w:rsid w:val="005D65A6"/>
    <w:rsid w:val="005D66B0"/>
    <w:rsid w:val="005D6EF4"/>
    <w:rsid w:val="005D73F4"/>
    <w:rsid w:val="005D78BD"/>
    <w:rsid w:val="005D7A99"/>
    <w:rsid w:val="005D7BA0"/>
    <w:rsid w:val="005D7C59"/>
    <w:rsid w:val="005D7F9F"/>
    <w:rsid w:val="005E0C83"/>
    <w:rsid w:val="005E0E9D"/>
    <w:rsid w:val="005E1462"/>
    <w:rsid w:val="005E1662"/>
    <w:rsid w:val="005E1D2F"/>
    <w:rsid w:val="005E35E8"/>
    <w:rsid w:val="005E4884"/>
    <w:rsid w:val="005E4943"/>
    <w:rsid w:val="005E49A3"/>
    <w:rsid w:val="005E63F4"/>
    <w:rsid w:val="005E65EF"/>
    <w:rsid w:val="005E685E"/>
    <w:rsid w:val="005E692A"/>
    <w:rsid w:val="005E7D4A"/>
    <w:rsid w:val="005F03AE"/>
    <w:rsid w:val="005F0DA2"/>
    <w:rsid w:val="005F0E64"/>
    <w:rsid w:val="005F27E4"/>
    <w:rsid w:val="005F2C77"/>
    <w:rsid w:val="005F2F0D"/>
    <w:rsid w:val="005F2FD9"/>
    <w:rsid w:val="005F377F"/>
    <w:rsid w:val="005F3BAA"/>
    <w:rsid w:val="005F481A"/>
    <w:rsid w:val="005F4BF2"/>
    <w:rsid w:val="005F5356"/>
    <w:rsid w:val="005F5A4C"/>
    <w:rsid w:val="005F5C4A"/>
    <w:rsid w:val="005F6A61"/>
    <w:rsid w:val="005F78DD"/>
    <w:rsid w:val="00600049"/>
    <w:rsid w:val="00601B6C"/>
    <w:rsid w:val="00602236"/>
    <w:rsid w:val="00602673"/>
    <w:rsid w:val="006036AB"/>
    <w:rsid w:val="00603F0D"/>
    <w:rsid w:val="00604232"/>
    <w:rsid w:val="00604366"/>
    <w:rsid w:val="00604578"/>
    <w:rsid w:val="00604E8B"/>
    <w:rsid w:val="00605F6B"/>
    <w:rsid w:val="00607129"/>
    <w:rsid w:val="00607A5B"/>
    <w:rsid w:val="00607EA3"/>
    <w:rsid w:val="00607FC9"/>
    <w:rsid w:val="006107FA"/>
    <w:rsid w:val="00611785"/>
    <w:rsid w:val="0061180C"/>
    <w:rsid w:val="0061249C"/>
    <w:rsid w:val="00612809"/>
    <w:rsid w:val="00612DE9"/>
    <w:rsid w:val="0061342D"/>
    <w:rsid w:val="00616CEB"/>
    <w:rsid w:val="00617650"/>
    <w:rsid w:val="00617681"/>
    <w:rsid w:val="00617CB9"/>
    <w:rsid w:val="006200BE"/>
    <w:rsid w:val="006203F9"/>
    <w:rsid w:val="00621934"/>
    <w:rsid w:val="006228C5"/>
    <w:rsid w:val="00622A3D"/>
    <w:rsid w:val="00622F24"/>
    <w:rsid w:val="0062368C"/>
    <w:rsid w:val="00623697"/>
    <w:rsid w:val="00623EBD"/>
    <w:rsid w:val="00624C4B"/>
    <w:rsid w:val="0062536F"/>
    <w:rsid w:val="006267F2"/>
    <w:rsid w:val="00630014"/>
    <w:rsid w:val="00630029"/>
    <w:rsid w:val="0063053F"/>
    <w:rsid w:val="00630887"/>
    <w:rsid w:val="00631192"/>
    <w:rsid w:val="00631792"/>
    <w:rsid w:val="006318AB"/>
    <w:rsid w:val="00631C51"/>
    <w:rsid w:val="00631D1E"/>
    <w:rsid w:val="0063214D"/>
    <w:rsid w:val="0063297D"/>
    <w:rsid w:val="006331BF"/>
    <w:rsid w:val="006335A0"/>
    <w:rsid w:val="00633994"/>
    <w:rsid w:val="00633A9C"/>
    <w:rsid w:val="0063492F"/>
    <w:rsid w:val="00634998"/>
    <w:rsid w:val="00635086"/>
    <w:rsid w:val="006350E2"/>
    <w:rsid w:val="006357D3"/>
    <w:rsid w:val="0063624C"/>
    <w:rsid w:val="006363B5"/>
    <w:rsid w:val="00636B7C"/>
    <w:rsid w:val="00640473"/>
    <w:rsid w:val="0064074A"/>
    <w:rsid w:val="006407B4"/>
    <w:rsid w:val="00641083"/>
    <w:rsid w:val="00641902"/>
    <w:rsid w:val="00641CAC"/>
    <w:rsid w:val="00642A8D"/>
    <w:rsid w:val="00642D3B"/>
    <w:rsid w:val="00643485"/>
    <w:rsid w:val="006434EA"/>
    <w:rsid w:val="00643558"/>
    <w:rsid w:val="006438AA"/>
    <w:rsid w:val="0064393E"/>
    <w:rsid w:val="00643C66"/>
    <w:rsid w:val="00643C77"/>
    <w:rsid w:val="006445D9"/>
    <w:rsid w:val="00645426"/>
    <w:rsid w:val="00645564"/>
    <w:rsid w:val="006459B3"/>
    <w:rsid w:val="00646569"/>
    <w:rsid w:val="006468AE"/>
    <w:rsid w:val="00646AE2"/>
    <w:rsid w:val="0064709E"/>
    <w:rsid w:val="00647FD8"/>
    <w:rsid w:val="00650711"/>
    <w:rsid w:val="00651B49"/>
    <w:rsid w:val="00652F3D"/>
    <w:rsid w:val="00653A54"/>
    <w:rsid w:val="00653F8B"/>
    <w:rsid w:val="0065524D"/>
    <w:rsid w:val="00655F41"/>
    <w:rsid w:val="00656B86"/>
    <w:rsid w:val="006577FB"/>
    <w:rsid w:val="006600EC"/>
    <w:rsid w:val="0066054B"/>
    <w:rsid w:val="00662BCC"/>
    <w:rsid w:val="00662C34"/>
    <w:rsid w:val="00663296"/>
    <w:rsid w:val="00663A59"/>
    <w:rsid w:val="006644AE"/>
    <w:rsid w:val="006644F1"/>
    <w:rsid w:val="006657D1"/>
    <w:rsid w:val="00666725"/>
    <w:rsid w:val="00666B7C"/>
    <w:rsid w:val="006706E9"/>
    <w:rsid w:val="0067080D"/>
    <w:rsid w:val="0067154C"/>
    <w:rsid w:val="006715EB"/>
    <w:rsid w:val="00671AC7"/>
    <w:rsid w:val="00671D9D"/>
    <w:rsid w:val="00671E0C"/>
    <w:rsid w:val="006721F0"/>
    <w:rsid w:val="006722DB"/>
    <w:rsid w:val="00672EDD"/>
    <w:rsid w:val="00673242"/>
    <w:rsid w:val="00673724"/>
    <w:rsid w:val="00674F7A"/>
    <w:rsid w:val="006752FB"/>
    <w:rsid w:val="00676640"/>
    <w:rsid w:val="00676B11"/>
    <w:rsid w:val="00676BF0"/>
    <w:rsid w:val="00676D0D"/>
    <w:rsid w:val="00676EEE"/>
    <w:rsid w:val="006778FF"/>
    <w:rsid w:val="006779FD"/>
    <w:rsid w:val="00677EC8"/>
    <w:rsid w:val="006804C1"/>
    <w:rsid w:val="00680BC4"/>
    <w:rsid w:val="00680E71"/>
    <w:rsid w:val="006811FE"/>
    <w:rsid w:val="006812E8"/>
    <w:rsid w:val="006815E1"/>
    <w:rsid w:val="00681659"/>
    <w:rsid w:val="00681C9C"/>
    <w:rsid w:val="00682EDA"/>
    <w:rsid w:val="00682FBE"/>
    <w:rsid w:val="00683277"/>
    <w:rsid w:val="0068350D"/>
    <w:rsid w:val="00683BD4"/>
    <w:rsid w:val="00683F63"/>
    <w:rsid w:val="00684C92"/>
    <w:rsid w:val="00685AD9"/>
    <w:rsid w:val="00686ED7"/>
    <w:rsid w:val="00687289"/>
    <w:rsid w:val="006873B7"/>
    <w:rsid w:val="00687942"/>
    <w:rsid w:val="006900FE"/>
    <w:rsid w:val="00690D1E"/>
    <w:rsid w:val="00690F99"/>
    <w:rsid w:val="0069193D"/>
    <w:rsid w:val="006922C2"/>
    <w:rsid w:val="00692B04"/>
    <w:rsid w:val="00693F53"/>
    <w:rsid w:val="00694551"/>
    <w:rsid w:val="00694CEB"/>
    <w:rsid w:val="00695264"/>
    <w:rsid w:val="006952FF"/>
    <w:rsid w:val="00695698"/>
    <w:rsid w:val="00695E03"/>
    <w:rsid w:val="00696699"/>
    <w:rsid w:val="00697381"/>
    <w:rsid w:val="00697E36"/>
    <w:rsid w:val="006A0B5E"/>
    <w:rsid w:val="006A0CD9"/>
    <w:rsid w:val="006A1612"/>
    <w:rsid w:val="006A1CA0"/>
    <w:rsid w:val="006A2956"/>
    <w:rsid w:val="006A2DD0"/>
    <w:rsid w:val="006A2E8E"/>
    <w:rsid w:val="006A365F"/>
    <w:rsid w:val="006A3D2D"/>
    <w:rsid w:val="006A494E"/>
    <w:rsid w:val="006A4F34"/>
    <w:rsid w:val="006A6C4D"/>
    <w:rsid w:val="006A6D52"/>
    <w:rsid w:val="006A6E82"/>
    <w:rsid w:val="006A7E21"/>
    <w:rsid w:val="006B05F5"/>
    <w:rsid w:val="006B08FA"/>
    <w:rsid w:val="006B0BC3"/>
    <w:rsid w:val="006B0FEF"/>
    <w:rsid w:val="006B1B3D"/>
    <w:rsid w:val="006B2C07"/>
    <w:rsid w:val="006B2EBB"/>
    <w:rsid w:val="006B36E7"/>
    <w:rsid w:val="006B39FA"/>
    <w:rsid w:val="006B3A3F"/>
    <w:rsid w:val="006B3F38"/>
    <w:rsid w:val="006B4015"/>
    <w:rsid w:val="006B4BB4"/>
    <w:rsid w:val="006B4C39"/>
    <w:rsid w:val="006B54C8"/>
    <w:rsid w:val="006B5C42"/>
    <w:rsid w:val="006B6083"/>
    <w:rsid w:val="006B67A3"/>
    <w:rsid w:val="006B6920"/>
    <w:rsid w:val="006B71ED"/>
    <w:rsid w:val="006B784E"/>
    <w:rsid w:val="006B7939"/>
    <w:rsid w:val="006B7B2C"/>
    <w:rsid w:val="006B7B87"/>
    <w:rsid w:val="006C19FC"/>
    <w:rsid w:val="006C2A76"/>
    <w:rsid w:val="006C4648"/>
    <w:rsid w:val="006C4A2A"/>
    <w:rsid w:val="006C5B3B"/>
    <w:rsid w:val="006C6607"/>
    <w:rsid w:val="006C6D04"/>
    <w:rsid w:val="006C7333"/>
    <w:rsid w:val="006C7719"/>
    <w:rsid w:val="006C7B33"/>
    <w:rsid w:val="006D091A"/>
    <w:rsid w:val="006D0E3B"/>
    <w:rsid w:val="006D1C08"/>
    <w:rsid w:val="006D211E"/>
    <w:rsid w:val="006D21EB"/>
    <w:rsid w:val="006D2A5A"/>
    <w:rsid w:val="006D2CAC"/>
    <w:rsid w:val="006D2D90"/>
    <w:rsid w:val="006D2E28"/>
    <w:rsid w:val="006D44AC"/>
    <w:rsid w:val="006D4636"/>
    <w:rsid w:val="006D56D4"/>
    <w:rsid w:val="006D5906"/>
    <w:rsid w:val="006D7FF0"/>
    <w:rsid w:val="006E0633"/>
    <w:rsid w:val="006E138D"/>
    <w:rsid w:val="006E14FA"/>
    <w:rsid w:val="006E36CD"/>
    <w:rsid w:val="006E37AF"/>
    <w:rsid w:val="006E3BDC"/>
    <w:rsid w:val="006E3F2D"/>
    <w:rsid w:val="006E4263"/>
    <w:rsid w:val="006E4A56"/>
    <w:rsid w:val="006E58ED"/>
    <w:rsid w:val="006E63CD"/>
    <w:rsid w:val="006E6998"/>
    <w:rsid w:val="006E6BC9"/>
    <w:rsid w:val="006E6D72"/>
    <w:rsid w:val="006E7037"/>
    <w:rsid w:val="006E746A"/>
    <w:rsid w:val="006E75A8"/>
    <w:rsid w:val="006E783B"/>
    <w:rsid w:val="006E786A"/>
    <w:rsid w:val="006E7E28"/>
    <w:rsid w:val="006F06B9"/>
    <w:rsid w:val="006F0A15"/>
    <w:rsid w:val="006F12C6"/>
    <w:rsid w:val="006F2E86"/>
    <w:rsid w:val="006F4026"/>
    <w:rsid w:val="006F4092"/>
    <w:rsid w:val="006F495E"/>
    <w:rsid w:val="006F4AF3"/>
    <w:rsid w:val="006F4C3A"/>
    <w:rsid w:val="006F5520"/>
    <w:rsid w:val="006F5544"/>
    <w:rsid w:val="006F573D"/>
    <w:rsid w:val="006F5C94"/>
    <w:rsid w:val="006F684E"/>
    <w:rsid w:val="006F6C30"/>
    <w:rsid w:val="006F7A08"/>
    <w:rsid w:val="00700455"/>
    <w:rsid w:val="007006DF"/>
    <w:rsid w:val="00700732"/>
    <w:rsid w:val="007007D9"/>
    <w:rsid w:val="00700D85"/>
    <w:rsid w:val="0070120C"/>
    <w:rsid w:val="00701795"/>
    <w:rsid w:val="00702EDA"/>
    <w:rsid w:val="007035CE"/>
    <w:rsid w:val="00704A21"/>
    <w:rsid w:val="00704BEE"/>
    <w:rsid w:val="00704D36"/>
    <w:rsid w:val="00705A8F"/>
    <w:rsid w:val="00705B6A"/>
    <w:rsid w:val="007072A7"/>
    <w:rsid w:val="0071098E"/>
    <w:rsid w:val="00710A8E"/>
    <w:rsid w:val="007110C0"/>
    <w:rsid w:val="00711480"/>
    <w:rsid w:val="007118E1"/>
    <w:rsid w:val="00711D82"/>
    <w:rsid w:val="00711DD5"/>
    <w:rsid w:val="00712820"/>
    <w:rsid w:val="00712961"/>
    <w:rsid w:val="00713019"/>
    <w:rsid w:val="0071413B"/>
    <w:rsid w:val="00714B61"/>
    <w:rsid w:val="00714B74"/>
    <w:rsid w:val="007156D1"/>
    <w:rsid w:val="00715BD4"/>
    <w:rsid w:val="00716EB8"/>
    <w:rsid w:val="00717691"/>
    <w:rsid w:val="00717C20"/>
    <w:rsid w:val="00717C96"/>
    <w:rsid w:val="007202FE"/>
    <w:rsid w:val="00721ABF"/>
    <w:rsid w:val="007224FB"/>
    <w:rsid w:val="00722B27"/>
    <w:rsid w:val="0072330D"/>
    <w:rsid w:val="00724386"/>
    <w:rsid w:val="00725D52"/>
    <w:rsid w:val="00725E07"/>
    <w:rsid w:val="00726A20"/>
    <w:rsid w:val="007272AF"/>
    <w:rsid w:val="007277E9"/>
    <w:rsid w:val="00730396"/>
    <w:rsid w:val="007306A8"/>
    <w:rsid w:val="00730DAB"/>
    <w:rsid w:val="0073125B"/>
    <w:rsid w:val="007319BC"/>
    <w:rsid w:val="00733C69"/>
    <w:rsid w:val="00735873"/>
    <w:rsid w:val="0073612C"/>
    <w:rsid w:val="007366D1"/>
    <w:rsid w:val="007374A6"/>
    <w:rsid w:val="0073781E"/>
    <w:rsid w:val="00737890"/>
    <w:rsid w:val="007379AD"/>
    <w:rsid w:val="00740193"/>
    <w:rsid w:val="007401EF"/>
    <w:rsid w:val="0074114B"/>
    <w:rsid w:val="00741B66"/>
    <w:rsid w:val="00742BBE"/>
    <w:rsid w:val="00742C1A"/>
    <w:rsid w:val="00742C28"/>
    <w:rsid w:val="00742D67"/>
    <w:rsid w:val="007436E8"/>
    <w:rsid w:val="00743AFD"/>
    <w:rsid w:val="00743CBC"/>
    <w:rsid w:val="007441A4"/>
    <w:rsid w:val="00744244"/>
    <w:rsid w:val="00745254"/>
    <w:rsid w:val="007463C7"/>
    <w:rsid w:val="0075009A"/>
    <w:rsid w:val="0075052C"/>
    <w:rsid w:val="00750D68"/>
    <w:rsid w:val="007511D7"/>
    <w:rsid w:val="007513BF"/>
    <w:rsid w:val="007513CC"/>
    <w:rsid w:val="00751866"/>
    <w:rsid w:val="007521EE"/>
    <w:rsid w:val="007528C6"/>
    <w:rsid w:val="00752C98"/>
    <w:rsid w:val="00753815"/>
    <w:rsid w:val="00753C13"/>
    <w:rsid w:val="00754522"/>
    <w:rsid w:val="007553ED"/>
    <w:rsid w:val="007556D8"/>
    <w:rsid w:val="00755F3A"/>
    <w:rsid w:val="007562DD"/>
    <w:rsid w:val="007563D7"/>
    <w:rsid w:val="0075643B"/>
    <w:rsid w:val="00757CD2"/>
    <w:rsid w:val="007609E3"/>
    <w:rsid w:val="007609F9"/>
    <w:rsid w:val="00760A1D"/>
    <w:rsid w:val="007611AF"/>
    <w:rsid w:val="007616FF"/>
    <w:rsid w:val="00761B45"/>
    <w:rsid w:val="007620D8"/>
    <w:rsid w:val="00762D01"/>
    <w:rsid w:val="0076305F"/>
    <w:rsid w:val="00763184"/>
    <w:rsid w:val="00763669"/>
    <w:rsid w:val="00763BE4"/>
    <w:rsid w:val="0076430D"/>
    <w:rsid w:val="007650DE"/>
    <w:rsid w:val="0076559F"/>
    <w:rsid w:val="00765759"/>
    <w:rsid w:val="007658D8"/>
    <w:rsid w:val="00766E97"/>
    <w:rsid w:val="007702ED"/>
    <w:rsid w:val="0077105D"/>
    <w:rsid w:val="00771779"/>
    <w:rsid w:val="00771DCD"/>
    <w:rsid w:val="007730A2"/>
    <w:rsid w:val="0077327F"/>
    <w:rsid w:val="0077348B"/>
    <w:rsid w:val="00773840"/>
    <w:rsid w:val="0077403D"/>
    <w:rsid w:val="0077481D"/>
    <w:rsid w:val="00774946"/>
    <w:rsid w:val="007750FE"/>
    <w:rsid w:val="00775C43"/>
    <w:rsid w:val="007764B0"/>
    <w:rsid w:val="00776B3A"/>
    <w:rsid w:val="007770C8"/>
    <w:rsid w:val="007770D4"/>
    <w:rsid w:val="00777787"/>
    <w:rsid w:val="0077787C"/>
    <w:rsid w:val="00777CE0"/>
    <w:rsid w:val="00777EBC"/>
    <w:rsid w:val="00780DDD"/>
    <w:rsid w:val="007818F6"/>
    <w:rsid w:val="00781E61"/>
    <w:rsid w:val="00782311"/>
    <w:rsid w:val="0078239D"/>
    <w:rsid w:val="007828F4"/>
    <w:rsid w:val="007828F7"/>
    <w:rsid w:val="007837EE"/>
    <w:rsid w:val="00784D2E"/>
    <w:rsid w:val="00785111"/>
    <w:rsid w:val="007862F6"/>
    <w:rsid w:val="00787121"/>
    <w:rsid w:val="00787310"/>
    <w:rsid w:val="0079036D"/>
    <w:rsid w:val="007904E3"/>
    <w:rsid w:val="0079064C"/>
    <w:rsid w:val="00790C45"/>
    <w:rsid w:val="00790FFA"/>
    <w:rsid w:val="00791B2D"/>
    <w:rsid w:val="00791DD8"/>
    <w:rsid w:val="00791F7C"/>
    <w:rsid w:val="0079211B"/>
    <w:rsid w:val="00792CFC"/>
    <w:rsid w:val="00793243"/>
    <w:rsid w:val="00793353"/>
    <w:rsid w:val="00793A1A"/>
    <w:rsid w:val="00794798"/>
    <w:rsid w:val="0079498F"/>
    <w:rsid w:val="00794B87"/>
    <w:rsid w:val="00794E2A"/>
    <w:rsid w:val="00795470"/>
    <w:rsid w:val="007954D4"/>
    <w:rsid w:val="00796A4C"/>
    <w:rsid w:val="00796C86"/>
    <w:rsid w:val="00797B4B"/>
    <w:rsid w:val="007A0047"/>
    <w:rsid w:val="007A107A"/>
    <w:rsid w:val="007A1970"/>
    <w:rsid w:val="007A3CA4"/>
    <w:rsid w:val="007A43C2"/>
    <w:rsid w:val="007A46FA"/>
    <w:rsid w:val="007A6455"/>
    <w:rsid w:val="007A734F"/>
    <w:rsid w:val="007A7A25"/>
    <w:rsid w:val="007B036B"/>
    <w:rsid w:val="007B0C27"/>
    <w:rsid w:val="007B1112"/>
    <w:rsid w:val="007B1921"/>
    <w:rsid w:val="007B2041"/>
    <w:rsid w:val="007B3252"/>
    <w:rsid w:val="007B38E6"/>
    <w:rsid w:val="007B485F"/>
    <w:rsid w:val="007B509B"/>
    <w:rsid w:val="007B55A5"/>
    <w:rsid w:val="007B5789"/>
    <w:rsid w:val="007B62B9"/>
    <w:rsid w:val="007B6944"/>
    <w:rsid w:val="007B7525"/>
    <w:rsid w:val="007B76E3"/>
    <w:rsid w:val="007B774C"/>
    <w:rsid w:val="007B77FE"/>
    <w:rsid w:val="007B7ADD"/>
    <w:rsid w:val="007B7DE2"/>
    <w:rsid w:val="007B7F76"/>
    <w:rsid w:val="007C0356"/>
    <w:rsid w:val="007C0871"/>
    <w:rsid w:val="007C092C"/>
    <w:rsid w:val="007C14FD"/>
    <w:rsid w:val="007C1BAE"/>
    <w:rsid w:val="007C1ED7"/>
    <w:rsid w:val="007C2448"/>
    <w:rsid w:val="007C33CA"/>
    <w:rsid w:val="007C3516"/>
    <w:rsid w:val="007C367E"/>
    <w:rsid w:val="007C39FE"/>
    <w:rsid w:val="007C3DC3"/>
    <w:rsid w:val="007C3F2A"/>
    <w:rsid w:val="007C44FB"/>
    <w:rsid w:val="007C486D"/>
    <w:rsid w:val="007C4BD7"/>
    <w:rsid w:val="007C50ED"/>
    <w:rsid w:val="007C5CF5"/>
    <w:rsid w:val="007C5D56"/>
    <w:rsid w:val="007C5FC1"/>
    <w:rsid w:val="007C624F"/>
    <w:rsid w:val="007C64F5"/>
    <w:rsid w:val="007C7CCC"/>
    <w:rsid w:val="007C7ECE"/>
    <w:rsid w:val="007D0FBE"/>
    <w:rsid w:val="007D1D03"/>
    <w:rsid w:val="007D1D52"/>
    <w:rsid w:val="007D1F67"/>
    <w:rsid w:val="007D2308"/>
    <w:rsid w:val="007D2F55"/>
    <w:rsid w:val="007D3D81"/>
    <w:rsid w:val="007D4471"/>
    <w:rsid w:val="007D4787"/>
    <w:rsid w:val="007D49B6"/>
    <w:rsid w:val="007D50F5"/>
    <w:rsid w:val="007D59A3"/>
    <w:rsid w:val="007D7091"/>
    <w:rsid w:val="007D710B"/>
    <w:rsid w:val="007D7323"/>
    <w:rsid w:val="007E0964"/>
    <w:rsid w:val="007E0B93"/>
    <w:rsid w:val="007E0CDB"/>
    <w:rsid w:val="007E0E03"/>
    <w:rsid w:val="007E124B"/>
    <w:rsid w:val="007E1542"/>
    <w:rsid w:val="007E1701"/>
    <w:rsid w:val="007E1C57"/>
    <w:rsid w:val="007E1EA9"/>
    <w:rsid w:val="007E2B3E"/>
    <w:rsid w:val="007E30B1"/>
    <w:rsid w:val="007E331F"/>
    <w:rsid w:val="007E33B3"/>
    <w:rsid w:val="007E41A4"/>
    <w:rsid w:val="007E487C"/>
    <w:rsid w:val="007E4D15"/>
    <w:rsid w:val="007E4DBD"/>
    <w:rsid w:val="007E5C36"/>
    <w:rsid w:val="007E6808"/>
    <w:rsid w:val="007E6999"/>
    <w:rsid w:val="007E70F7"/>
    <w:rsid w:val="007E721D"/>
    <w:rsid w:val="007E7A29"/>
    <w:rsid w:val="007F0E21"/>
    <w:rsid w:val="007F11DC"/>
    <w:rsid w:val="007F2E01"/>
    <w:rsid w:val="007F3013"/>
    <w:rsid w:val="007F3605"/>
    <w:rsid w:val="007F37C1"/>
    <w:rsid w:val="007F3EC2"/>
    <w:rsid w:val="007F552D"/>
    <w:rsid w:val="007F6BBC"/>
    <w:rsid w:val="007F7633"/>
    <w:rsid w:val="007F779B"/>
    <w:rsid w:val="007F7B7D"/>
    <w:rsid w:val="007F7E0C"/>
    <w:rsid w:val="00801253"/>
    <w:rsid w:val="0080127A"/>
    <w:rsid w:val="00801513"/>
    <w:rsid w:val="00802E93"/>
    <w:rsid w:val="008033BF"/>
    <w:rsid w:val="0080388F"/>
    <w:rsid w:val="00804190"/>
    <w:rsid w:val="00804336"/>
    <w:rsid w:val="00804B04"/>
    <w:rsid w:val="00805A4D"/>
    <w:rsid w:val="00805D01"/>
    <w:rsid w:val="0080718B"/>
    <w:rsid w:val="008075F6"/>
    <w:rsid w:val="00807884"/>
    <w:rsid w:val="00807BE9"/>
    <w:rsid w:val="00810222"/>
    <w:rsid w:val="008107AF"/>
    <w:rsid w:val="00810889"/>
    <w:rsid w:val="00810A43"/>
    <w:rsid w:val="00810A8E"/>
    <w:rsid w:val="00810D21"/>
    <w:rsid w:val="008119CF"/>
    <w:rsid w:val="00811D5A"/>
    <w:rsid w:val="00812092"/>
    <w:rsid w:val="00812274"/>
    <w:rsid w:val="00813498"/>
    <w:rsid w:val="00815551"/>
    <w:rsid w:val="00816C09"/>
    <w:rsid w:val="00817572"/>
    <w:rsid w:val="008202DC"/>
    <w:rsid w:val="008205C0"/>
    <w:rsid w:val="00820FED"/>
    <w:rsid w:val="0082156C"/>
    <w:rsid w:val="00821D37"/>
    <w:rsid w:val="00822013"/>
    <w:rsid w:val="008220B6"/>
    <w:rsid w:val="00822973"/>
    <w:rsid w:val="00822EF6"/>
    <w:rsid w:val="00823A06"/>
    <w:rsid w:val="00824478"/>
    <w:rsid w:val="008246C3"/>
    <w:rsid w:val="008247B1"/>
    <w:rsid w:val="0082643A"/>
    <w:rsid w:val="00827899"/>
    <w:rsid w:val="00827AC8"/>
    <w:rsid w:val="00827E60"/>
    <w:rsid w:val="00830AA9"/>
    <w:rsid w:val="00830AF4"/>
    <w:rsid w:val="0083146F"/>
    <w:rsid w:val="0083208B"/>
    <w:rsid w:val="0083298B"/>
    <w:rsid w:val="00832E4F"/>
    <w:rsid w:val="0083332C"/>
    <w:rsid w:val="00833D2D"/>
    <w:rsid w:val="00833FBC"/>
    <w:rsid w:val="008344D4"/>
    <w:rsid w:val="0083495D"/>
    <w:rsid w:val="00835972"/>
    <w:rsid w:val="00836068"/>
    <w:rsid w:val="00836489"/>
    <w:rsid w:val="00836D2F"/>
    <w:rsid w:val="00836E3A"/>
    <w:rsid w:val="008378A8"/>
    <w:rsid w:val="00837BB6"/>
    <w:rsid w:val="008402AB"/>
    <w:rsid w:val="0084152F"/>
    <w:rsid w:val="00841CB6"/>
    <w:rsid w:val="00841F89"/>
    <w:rsid w:val="0084202F"/>
    <w:rsid w:val="00842908"/>
    <w:rsid w:val="00842B74"/>
    <w:rsid w:val="008430C4"/>
    <w:rsid w:val="008436D1"/>
    <w:rsid w:val="00843A39"/>
    <w:rsid w:val="00843DA4"/>
    <w:rsid w:val="00844006"/>
    <w:rsid w:val="008445C2"/>
    <w:rsid w:val="00844797"/>
    <w:rsid w:val="00844F20"/>
    <w:rsid w:val="0084504A"/>
    <w:rsid w:val="008458AF"/>
    <w:rsid w:val="00845E32"/>
    <w:rsid w:val="00846581"/>
    <w:rsid w:val="00846651"/>
    <w:rsid w:val="00846BBB"/>
    <w:rsid w:val="008472BD"/>
    <w:rsid w:val="008472E2"/>
    <w:rsid w:val="00851591"/>
    <w:rsid w:val="00851AE6"/>
    <w:rsid w:val="00852036"/>
    <w:rsid w:val="008533F5"/>
    <w:rsid w:val="008537FA"/>
    <w:rsid w:val="008544E0"/>
    <w:rsid w:val="0085458A"/>
    <w:rsid w:val="0085461F"/>
    <w:rsid w:val="00854C5E"/>
    <w:rsid w:val="008557F0"/>
    <w:rsid w:val="00855983"/>
    <w:rsid w:val="00856038"/>
    <w:rsid w:val="008568DB"/>
    <w:rsid w:val="00857246"/>
    <w:rsid w:val="008601C5"/>
    <w:rsid w:val="00860A73"/>
    <w:rsid w:val="00860A80"/>
    <w:rsid w:val="008614FD"/>
    <w:rsid w:val="008631BB"/>
    <w:rsid w:val="008634C6"/>
    <w:rsid w:val="008635A9"/>
    <w:rsid w:val="00863775"/>
    <w:rsid w:val="00864EDA"/>
    <w:rsid w:val="008652BB"/>
    <w:rsid w:val="008655FF"/>
    <w:rsid w:val="00866B02"/>
    <w:rsid w:val="00867524"/>
    <w:rsid w:val="008702AE"/>
    <w:rsid w:val="0087054E"/>
    <w:rsid w:val="008711C2"/>
    <w:rsid w:val="008713D3"/>
    <w:rsid w:val="00871717"/>
    <w:rsid w:val="0087357C"/>
    <w:rsid w:val="00873ABD"/>
    <w:rsid w:val="00874768"/>
    <w:rsid w:val="00874CB4"/>
    <w:rsid w:val="00875D6D"/>
    <w:rsid w:val="00877D51"/>
    <w:rsid w:val="00877EF7"/>
    <w:rsid w:val="00880090"/>
    <w:rsid w:val="00880450"/>
    <w:rsid w:val="0088045C"/>
    <w:rsid w:val="008809D9"/>
    <w:rsid w:val="00880D43"/>
    <w:rsid w:val="00880E30"/>
    <w:rsid w:val="00881049"/>
    <w:rsid w:val="0088157B"/>
    <w:rsid w:val="0088193B"/>
    <w:rsid w:val="008821CF"/>
    <w:rsid w:val="0088237A"/>
    <w:rsid w:val="00882756"/>
    <w:rsid w:val="00882B5D"/>
    <w:rsid w:val="00882DFB"/>
    <w:rsid w:val="00882F99"/>
    <w:rsid w:val="008847D3"/>
    <w:rsid w:val="0088492D"/>
    <w:rsid w:val="00885F96"/>
    <w:rsid w:val="008860D1"/>
    <w:rsid w:val="00887146"/>
    <w:rsid w:val="00887567"/>
    <w:rsid w:val="00890F4C"/>
    <w:rsid w:val="008914B7"/>
    <w:rsid w:val="00892BEF"/>
    <w:rsid w:val="00892CFE"/>
    <w:rsid w:val="00892D7A"/>
    <w:rsid w:val="00893A8D"/>
    <w:rsid w:val="00893FF3"/>
    <w:rsid w:val="00894413"/>
    <w:rsid w:val="00895843"/>
    <w:rsid w:val="008969E3"/>
    <w:rsid w:val="008A19C5"/>
    <w:rsid w:val="008A212C"/>
    <w:rsid w:val="008A2C13"/>
    <w:rsid w:val="008A2C29"/>
    <w:rsid w:val="008A2EDF"/>
    <w:rsid w:val="008A4212"/>
    <w:rsid w:val="008A453D"/>
    <w:rsid w:val="008A4E9A"/>
    <w:rsid w:val="008A4F28"/>
    <w:rsid w:val="008A5642"/>
    <w:rsid w:val="008A5675"/>
    <w:rsid w:val="008A58F0"/>
    <w:rsid w:val="008A59E3"/>
    <w:rsid w:val="008A697B"/>
    <w:rsid w:val="008A6E2F"/>
    <w:rsid w:val="008A7026"/>
    <w:rsid w:val="008A7981"/>
    <w:rsid w:val="008A7C6C"/>
    <w:rsid w:val="008B0014"/>
    <w:rsid w:val="008B0BD9"/>
    <w:rsid w:val="008B1F0E"/>
    <w:rsid w:val="008B2FFA"/>
    <w:rsid w:val="008B30FF"/>
    <w:rsid w:val="008B3C27"/>
    <w:rsid w:val="008B4FFD"/>
    <w:rsid w:val="008B5113"/>
    <w:rsid w:val="008B60B5"/>
    <w:rsid w:val="008B6308"/>
    <w:rsid w:val="008C05C0"/>
    <w:rsid w:val="008C0AC9"/>
    <w:rsid w:val="008C14BC"/>
    <w:rsid w:val="008C1803"/>
    <w:rsid w:val="008C185B"/>
    <w:rsid w:val="008C1AD3"/>
    <w:rsid w:val="008C1DAA"/>
    <w:rsid w:val="008C1E74"/>
    <w:rsid w:val="008C1F67"/>
    <w:rsid w:val="008C2346"/>
    <w:rsid w:val="008C2683"/>
    <w:rsid w:val="008C39E3"/>
    <w:rsid w:val="008C424E"/>
    <w:rsid w:val="008C43F4"/>
    <w:rsid w:val="008C455C"/>
    <w:rsid w:val="008C4CBE"/>
    <w:rsid w:val="008C5A8E"/>
    <w:rsid w:val="008C6388"/>
    <w:rsid w:val="008C6C3E"/>
    <w:rsid w:val="008C6DB3"/>
    <w:rsid w:val="008D0962"/>
    <w:rsid w:val="008D0E25"/>
    <w:rsid w:val="008D1540"/>
    <w:rsid w:val="008D2044"/>
    <w:rsid w:val="008D2304"/>
    <w:rsid w:val="008D2900"/>
    <w:rsid w:val="008D3182"/>
    <w:rsid w:val="008D345D"/>
    <w:rsid w:val="008D555B"/>
    <w:rsid w:val="008D561A"/>
    <w:rsid w:val="008D5EA2"/>
    <w:rsid w:val="008D64BD"/>
    <w:rsid w:val="008D71C7"/>
    <w:rsid w:val="008E0010"/>
    <w:rsid w:val="008E0A38"/>
    <w:rsid w:val="008E0C19"/>
    <w:rsid w:val="008E0F3E"/>
    <w:rsid w:val="008E14E4"/>
    <w:rsid w:val="008E1CD5"/>
    <w:rsid w:val="008E1DF2"/>
    <w:rsid w:val="008E2F9B"/>
    <w:rsid w:val="008E3321"/>
    <w:rsid w:val="008E3890"/>
    <w:rsid w:val="008E3D07"/>
    <w:rsid w:val="008E4392"/>
    <w:rsid w:val="008E44B5"/>
    <w:rsid w:val="008E4A3F"/>
    <w:rsid w:val="008E62E7"/>
    <w:rsid w:val="008E7DA9"/>
    <w:rsid w:val="008F05B4"/>
    <w:rsid w:val="008F0DB5"/>
    <w:rsid w:val="008F1693"/>
    <w:rsid w:val="008F1789"/>
    <w:rsid w:val="008F2CA5"/>
    <w:rsid w:val="008F2E6A"/>
    <w:rsid w:val="008F391F"/>
    <w:rsid w:val="008F465F"/>
    <w:rsid w:val="008F4852"/>
    <w:rsid w:val="008F5480"/>
    <w:rsid w:val="008F6115"/>
    <w:rsid w:val="008F71F3"/>
    <w:rsid w:val="008F7A7D"/>
    <w:rsid w:val="008F7BE3"/>
    <w:rsid w:val="009003E6"/>
    <w:rsid w:val="00900962"/>
    <w:rsid w:val="00900CBE"/>
    <w:rsid w:val="009010E7"/>
    <w:rsid w:val="00901350"/>
    <w:rsid w:val="009016B9"/>
    <w:rsid w:val="0090194A"/>
    <w:rsid w:val="009023AD"/>
    <w:rsid w:val="0090261A"/>
    <w:rsid w:val="0090264A"/>
    <w:rsid w:val="00902BBF"/>
    <w:rsid w:val="009036DD"/>
    <w:rsid w:val="009036E2"/>
    <w:rsid w:val="0090387B"/>
    <w:rsid w:val="00903ACE"/>
    <w:rsid w:val="00903B36"/>
    <w:rsid w:val="009043E6"/>
    <w:rsid w:val="00905551"/>
    <w:rsid w:val="00906B56"/>
    <w:rsid w:val="00906C6E"/>
    <w:rsid w:val="00906EB0"/>
    <w:rsid w:val="009111B7"/>
    <w:rsid w:val="00911925"/>
    <w:rsid w:val="00912628"/>
    <w:rsid w:val="00912BD3"/>
    <w:rsid w:val="00912CCA"/>
    <w:rsid w:val="00913610"/>
    <w:rsid w:val="0091443E"/>
    <w:rsid w:val="00914B25"/>
    <w:rsid w:val="009159AA"/>
    <w:rsid w:val="00915DD1"/>
    <w:rsid w:val="009160BB"/>
    <w:rsid w:val="00917929"/>
    <w:rsid w:val="00917A12"/>
    <w:rsid w:val="00917C40"/>
    <w:rsid w:val="00917D31"/>
    <w:rsid w:val="00917E5F"/>
    <w:rsid w:val="00920055"/>
    <w:rsid w:val="0092015F"/>
    <w:rsid w:val="00922154"/>
    <w:rsid w:val="009223A6"/>
    <w:rsid w:val="009226EC"/>
    <w:rsid w:val="009229C8"/>
    <w:rsid w:val="009235DE"/>
    <w:rsid w:val="00925A17"/>
    <w:rsid w:val="00925DC1"/>
    <w:rsid w:val="009265FC"/>
    <w:rsid w:val="00927105"/>
    <w:rsid w:val="00927B77"/>
    <w:rsid w:val="00927BAA"/>
    <w:rsid w:val="00927E72"/>
    <w:rsid w:val="00930A03"/>
    <w:rsid w:val="00930D1D"/>
    <w:rsid w:val="00930E69"/>
    <w:rsid w:val="009317FD"/>
    <w:rsid w:val="009318BA"/>
    <w:rsid w:val="00932091"/>
    <w:rsid w:val="009320C5"/>
    <w:rsid w:val="0093227B"/>
    <w:rsid w:val="00932814"/>
    <w:rsid w:val="00932E52"/>
    <w:rsid w:val="009330F6"/>
    <w:rsid w:val="009338B6"/>
    <w:rsid w:val="00934425"/>
    <w:rsid w:val="0093492A"/>
    <w:rsid w:val="00934AAE"/>
    <w:rsid w:val="009354E9"/>
    <w:rsid w:val="00935B5A"/>
    <w:rsid w:val="00936193"/>
    <w:rsid w:val="009366AE"/>
    <w:rsid w:val="00936D60"/>
    <w:rsid w:val="0094063B"/>
    <w:rsid w:val="0094088D"/>
    <w:rsid w:val="00941E8D"/>
    <w:rsid w:val="009420B8"/>
    <w:rsid w:val="0094243D"/>
    <w:rsid w:val="00942D95"/>
    <w:rsid w:val="0094306A"/>
    <w:rsid w:val="00944578"/>
    <w:rsid w:val="00945571"/>
    <w:rsid w:val="00945E28"/>
    <w:rsid w:val="00946631"/>
    <w:rsid w:val="00950060"/>
    <w:rsid w:val="00950386"/>
    <w:rsid w:val="00950A41"/>
    <w:rsid w:val="00950DC8"/>
    <w:rsid w:val="00950FCB"/>
    <w:rsid w:val="00951752"/>
    <w:rsid w:val="009522D3"/>
    <w:rsid w:val="009527BB"/>
    <w:rsid w:val="00953DF9"/>
    <w:rsid w:val="009547E0"/>
    <w:rsid w:val="00954947"/>
    <w:rsid w:val="00954E51"/>
    <w:rsid w:val="00955470"/>
    <w:rsid w:val="00955D39"/>
    <w:rsid w:val="00957466"/>
    <w:rsid w:val="00957580"/>
    <w:rsid w:val="0096109F"/>
    <w:rsid w:val="0096164F"/>
    <w:rsid w:val="00961809"/>
    <w:rsid w:val="00962F84"/>
    <w:rsid w:val="00963A53"/>
    <w:rsid w:val="0096405E"/>
    <w:rsid w:val="00965191"/>
    <w:rsid w:val="00965BC3"/>
    <w:rsid w:val="009706AC"/>
    <w:rsid w:val="00970D6C"/>
    <w:rsid w:val="009711BB"/>
    <w:rsid w:val="009712B5"/>
    <w:rsid w:val="0097164B"/>
    <w:rsid w:val="00972099"/>
    <w:rsid w:val="0097215A"/>
    <w:rsid w:val="0097251D"/>
    <w:rsid w:val="00972D88"/>
    <w:rsid w:val="009736B4"/>
    <w:rsid w:val="00974161"/>
    <w:rsid w:val="00974604"/>
    <w:rsid w:val="009752E3"/>
    <w:rsid w:val="00976368"/>
    <w:rsid w:val="009764D6"/>
    <w:rsid w:val="0098022D"/>
    <w:rsid w:val="009806DF"/>
    <w:rsid w:val="00980D4C"/>
    <w:rsid w:val="00981D12"/>
    <w:rsid w:val="00981D39"/>
    <w:rsid w:val="00982BA0"/>
    <w:rsid w:val="00982E93"/>
    <w:rsid w:val="00983666"/>
    <w:rsid w:val="00983819"/>
    <w:rsid w:val="00983B97"/>
    <w:rsid w:val="009842F8"/>
    <w:rsid w:val="00985360"/>
    <w:rsid w:val="00985BEB"/>
    <w:rsid w:val="00985DAA"/>
    <w:rsid w:val="0098627C"/>
    <w:rsid w:val="00986CF9"/>
    <w:rsid w:val="00987182"/>
    <w:rsid w:val="0098752C"/>
    <w:rsid w:val="009879C0"/>
    <w:rsid w:val="00987A66"/>
    <w:rsid w:val="00990505"/>
    <w:rsid w:val="0099161B"/>
    <w:rsid w:val="009917DA"/>
    <w:rsid w:val="00991B3A"/>
    <w:rsid w:val="009921FB"/>
    <w:rsid w:val="009925BE"/>
    <w:rsid w:val="00992634"/>
    <w:rsid w:val="00993B84"/>
    <w:rsid w:val="0099406F"/>
    <w:rsid w:val="0099495D"/>
    <w:rsid w:val="009949BC"/>
    <w:rsid w:val="009950C5"/>
    <w:rsid w:val="00995A18"/>
    <w:rsid w:val="00995B3A"/>
    <w:rsid w:val="00996C99"/>
    <w:rsid w:val="009972E8"/>
    <w:rsid w:val="00997ADB"/>
    <w:rsid w:val="009A004D"/>
    <w:rsid w:val="009A0ACB"/>
    <w:rsid w:val="009A11EE"/>
    <w:rsid w:val="009A16F4"/>
    <w:rsid w:val="009A198F"/>
    <w:rsid w:val="009A1E9A"/>
    <w:rsid w:val="009A2678"/>
    <w:rsid w:val="009A280B"/>
    <w:rsid w:val="009A2DFE"/>
    <w:rsid w:val="009A3160"/>
    <w:rsid w:val="009A3184"/>
    <w:rsid w:val="009A34CE"/>
    <w:rsid w:val="009A3B3D"/>
    <w:rsid w:val="009A462B"/>
    <w:rsid w:val="009A4816"/>
    <w:rsid w:val="009A4869"/>
    <w:rsid w:val="009A49D9"/>
    <w:rsid w:val="009A5077"/>
    <w:rsid w:val="009A52B2"/>
    <w:rsid w:val="009A6368"/>
    <w:rsid w:val="009A6BE1"/>
    <w:rsid w:val="009A7865"/>
    <w:rsid w:val="009B02F3"/>
    <w:rsid w:val="009B080E"/>
    <w:rsid w:val="009B1EF7"/>
    <w:rsid w:val="009B1F1B"/>
    <w:rsid w:val="009B2351"/>
    <w:rsid w:val="009B2540"/>
    <w:rsid w:val="009B27C3"/>
    <w:rsid w:val="009B2A5C"/>
    <w:rsid w:val="009B37B0"/>
    <w:rsid w:val="009B3B57"/>
    <w:rsid w:val="009B51F1"/>
    <w:rsid w:val="009B557A"/>
    <w:rsid w:val="009B5F66"/>
    <w:rsid w:val="009B62DA"/>
    <w:rsid w:val="009B6996"/>
    <w:rsid w:val="009C01D6"/>
    <w:rsid w:val="009C03ED"/>
    <w:rsid w:val="009C0B8C"/>
    <w:rsid w:val="009C11F9"/>
    <w:rsid w:val="009C14B4"/>
    <w:rsid w:val="009C1ACA"/>
    <w:rsid w:val="009C259C"/>
    <w:rsid w:val="009C28E8"/>
    <w:rsid w:val="009C3208"/>
    <w:rsid w:val="009C3309"/>
    <w:rsid w:val="009C38BF"/>
    <w:rsid w:val="009C46B7"/>
    <w:rsid w:val="009C49E6"/>
    <w:rsid w:val="009C4E85"/>
    <w:rsid w:val="009C601F"/>
    <w:rsid w:val="009C62BA"/>
    <w:rsid w:val="009C6A2F"/>
    <w:rsid w:val="009C6B12"/>
    <w:rsid w:val="009C6F6F"/>
    <w:rsid w:val="009C70A6"/>
    <w:rsid w:val="009D0137"/>
    <w:rsid w:val="009D09C0"/>
    <w:rsid w:val="009D0A63"/>
    <w:rsid w:val="009D0C5B"/>
    <w:rsid w:val="009D1319"/>
    <w:rsid w:val="009D13FC"/>
    <w:rsid w:val="009D1421"/>
    <w:rsid w:val="009D335A"/>
    <w:rsid w:val="009D3ECF"/>
    <w:rsid w:val="009D51E9"/>
    <w:rsid w:val="009D6018"/>
    <w:rsid w:val="009D6B6F"/>
    <w:rsid w:val="009D7964"/>
    <w:rsid w:val="009E05CE"/>
    <w:rsid w:val="009E0A3B"/>
    <w:rsid w:val="009E18BF"/>
    <w:rsid w:val="009E1A53"/>
    <w:rsid w:val="009E1A99"/>
    <w:rsid w:val="009E2384"/>
    <w:rsid w:val="009E2544"/>
    <w:rsid w:val="009E3145"/>
    <w:rsid w:val="009E5549"/>
    <w:rsid w:val="009E5C55"/>
    <w:rsid w:val="009E61BD"/>
    <w:rsid w:val="009E61DE"/>
    <w:rsid w:val="009E6A27"/>
    <w:rsid w:val="009E6AA0"/>
    <w:rsid w:val="009E710D"/>
    <w:rsid w:val="009F0C55"/>
    <w:rsid w:val="009F0CB1"/>
    <w:rsid w:val="009F0D11"/>
    <w:rsid w:val="009F1043"/>
    <w:rsid w:val="009F1234"/>
    <w:rsid w:val="009F171B"/>
    <w:rsid w:val="009F20D4"/>
    <w:rsid w:val="009F2587"/>
    <w:rsid w:val="009F2C57"/>
    <w:rsid w:val="009F41E8"/>
    <w:rsid w:val="009F456B"/>
    <w:rsid w:val="009F4723"/>
    <w:rsid w:val="009F4AB9"/>
    <w:rsid w:val="009F4F50"/>
    <w:rsid w:val="009F5711"/>
    <w:rsid w:val="009F5774"/>
    <w:rsid w:val="009F5EE1"/>
    <w:rsid w:val="009F73D8"/>
    <w:rsid w:val="009F77BB"/>
    <w:rsid w:val="009F7822"/>
    <w:rsid w:val="009F7A17"/>
    <w:rsid w:val="00A002C0"/>
    <w:rsid w:val="00A008FB"/>
    <w:rsid w:val="00A01413"/>
    <w:rsid w:val="00A01857"/>
    <w:rsid w:val="00A0237F"/>
    <w:rsid w:val="00A044E6"/>
    <w:rsid w:val="00A04628"/>
    <w:rsid w:val="00A04952"/>
    <w:rsid w:val="00A0499B"/>
    <w:rsid w:val="00A04C63"/>
    <w:rsid w:val="00A05E6B"/>
    <w:rsid w:val="00A06E20"/>
    <w:rsid w:val="00A07AA3"/>
    <w:rsid w:val="00A07CE7"/>
    <w:rsid w:val="00A104C1"/>
    <w:rsid w:val="00A10EBB"/>
    <w:rsid w:val="00A1124C"/>
    <w:rsid w:val="00A1132D"/>
    <w:rsid w:val="00A11B95"/>
    <w:rsid w:val="00A12082"/>
    <w:rsid w:val="00A14C52"/>
    <w:rsid w:val="00A14D16"/>
    <w:rsid w:val="00A14ECF"/>
    <w:rsid w:val="00A15989"/>
    <w:rsid w:val="00A16854"/>
    <w:rsid w:val="00A16D9D"/>
    <w:rsid w:val="00A17313"/>
    <w:rsid w:val="00A1778F"/>
    <w:rsid w:val="00A179A2"/>
    <w:rsid w:val="00A17F87"/>
    <w:rsid w:val="00A20A1D"/>
    <w:rsid w:val="00A20F3F"/>
    <w:rsid w:val="00A21287"/>
    <w:rsid w:val="00A215A1"/>
    <w:rsid w:val="00A215DC"/>
    <w:rsid w:val="00A2185E"/>
    <w:rsid w:val="00A21D46"/>
    <w:rsid w:val="00A21E94"/>
    <w:rsid w:val="00A223D6"/>
    <w:rsid w:val="00A228C9"/>
    <w:rsid w:val="00A22B67"/>
    <w:rsid w:val="00A23620"/>
    <w:rsid w:val="00A2382E"/>
    <w:rsid w:val="00A23A15"/>
    <w:rsid w:val="00A24AD5"/>
    <w:rsid w:val="00A25D33"/>
    <w:rsid w:val="00A25EBB"/>
    <w:rsid w:val="00A26DA3"/>
    <w:rsid w:val="00A27CC6"/>
    <w:rsid w:val="00A27D29"/>
    <w:rsid w:val="00A30085"/>
    <w:rsid w:val="00A31285"/>
    <w:rsid w:val="00A321ED"/>
    <w:rsid w:val="00A32D74"/>
    <w:rsid w:val="00A32DDB"/>
    <w:rsid w:val="00A33997"/>
    <w:rsid w:val="00A3538D"/>
    <w:rsid w:val="00A35A37"/>
    <w:rsid w:val="00A35C90"/>
    <w:rsid w:val="00A362C0"/>
    <w:rsid w:val="00A363C1"/>
    <w:rsid w:val="00A37DC5"/>
    <w:rsid w:val="00A41491"/>
    <w:rsid w:val="00A41D8B"/>
    <w:rsid w:val="00A4278B"/>
    <w:rsid w:val="00A42E3A"/>
    <w:rsid w:val="00A42F4D"/>
    <w:rsid w:val="00A43B39"/>
    <w:rsid w:val="00A43C54"/>
    <w:rsid w:val="00A43DFE"/>
    <w:rsid w:val="00A4428F"/>
    <w:rsid w:val="00A45476"/>
    <w:rsid w:val="00A45B8D"/>
    <w:rsid w:val="00A45FBC"/>
    <w:rsid w:val="00A462DF"/>
    <w:rsid w:val="00A47201"/>
    <w:rsid w:val="00A474F7"/>
    <w:rsid w:val="00A47625"/>
    <w:rsid w:val="00A4763C"/>
    <w:rsid w:val="00A5071B"/>
    <w:rsid w:val="00A51CE1"/>
    <w:rsid w:val="00A52D3A"/>
    <w:rsid w:val="00A531F6"/>
    <w:rsid w:val="00A53690"/>
    <w:rsid w:val="00A541BC"/>
    <w:rsid w:val="00A55104"/>
    <w:rsid w:val="00A55143"/>
    <w:rsid w:val="00A56039"/>
    <w:rsid w:val="00A60035"/>
    <w:rsid w:val="00A601F0"/>
    <w:rsid w:val="00A60290"/>
    <w:rsid w:val="00A60573"/>
    <w:rsid w:val="00A605D2"/>
    <w:rsid w:val="00A60D89"/>
    <w:rsid w:val="00A611A7"/>
    <w:rsid w:val="00A614D1"/>
    <w:rsid w:val="00A624CD"/>
    <w:rsid w:val="00A63028"/>
    <w:rsid w:val="00A63977"/>
    <w:rsid w:val="00A63A21"/>
    <w:rsid w:val="00A63B8A"/>
    <w:rsid w:val="00A64AD0"/>
    <w:rsid w:val="00A65016"/>
    <w:rsid w:val="00A65166"/>
    <w:rsid w:val="00A652A7"/>
    <w:rsid w:val="00A65D48"/>
    <w:rsid w:val="00A67982"/>
    <w:rsid w:val="00A70083"/>
    <w:rsid w:val="00A70314"/>
    <w:rsid w:val="00A70551"/>
    <w:rsid w:val="00A70845"/>
    <w:rsid w:val="00A70B80"/>
    <w:rsid w:val="00A70C6D"/>
    <w:rsid w:val="00A70FCC"/>
    <w:rsid w:val="00A722AC"/>
    <w:rsid w:val="00A725A9"/>
    <w:rsid w:val="00A734BB"/>
    <w:rsid w:val="00A73AA5"/>
    <w:rsid w:val="00A73CF9"/>
    <w:rsid w:val="00A73EE6"/>
    <w:rsid w:val="00A73FC4"/>
    <w:rsid w:val="00A74133"/>
    <w:rsid w:val="00A74B80"/>
    <w:rsid w:val="00A750B0"/>
    <w:rsid w:val="00A7544B"/>
    <w:rsid w:val="00A75563"/>
    <w:rsid w:val="00A75725"/>
    <w:rsid w:val="00A75ED8"/>
    <w:rsid w:val="00A76523"/>
    <w:rsid w:val="00A770D2"/>
    <w:rsid w:val="00A805AE"/>
    <w:rsid w:val="00A814C1"/>
    <w:rsid w:val="00A81974"/>
    <w:rsid w:val="00A81CC8"/>
    <w:rsid w:val="00A829F1"/>
    <w:rsid w:val="00A82D9C"/>
    <w:rsid w:val="00A837BB"/>
    <w:rsid w:val="00A83956"/>
    <w:rsid w:val="00A85250"/>
    <w:rsid w:val="00A85286"/>
    <w:rsid w:val="00A87354"/>
    <w:rsid w:val="00A907CD"/>
    <w:rsid w:val="00A90EF7"/>
    <w:rsid w:val="00A91A29"/>
    <w:rsid w:val="00A92019"/>
    <w:rsid w:val="00A924E6"/>
    <w:rsid w:val="00A9298B"/>
    <w:rsid w:val="00A93308"/>
    <w:rsid w:val="00A9337C"/>
    <w:rsid w:val="00A94286"/>
    <w:rsid w:val="00A944B4"/>
    <w:rsid w:val="00A94AD6"/>
    <w:rsid w:val="00A95E35"/>
    <w:rsid w:val="00A96931"/>
    <w:rsid w:val="00A96AAD"/>
    <w:rsid w:val="00A96D1D"/>
    <w:rsid w:val="00A97418"/>
    <w:rsid w:val="00A97B94"/>
    <w:rsid w:val="00AA0005"/>
    <w:rsid w:val="00AA0A46"/>
    <w:rsid w:val="00AA0C63"/>
    <w:rsid w:val="00AA0DE3"/>
    <w:rsid w:val="00AA190C"/>
    <w:rsid w:val="00AA20E9"/>
    <w:rsid w:val="00AA2498"/>
    <w:rsid w:val="00AA24B5"/>
    <w:rsid w:val="00AA2EA9"/>
    <w:rsid w:val="00AA42BF"/>
    <w:rsid w:val="00AA4F1B"/>
    <w:rsid w:val="00AA4F26"/>
    <w:rsid w:val="00AA5A7B"/>
    <w:rsid w:val="00AA5D4A"/>
    <w:rsid w:val="00AA76FD"/>
    <w:rsid w:val="00AB0D73"/>
    <w:rsid w:val="00AB25FE"/>
    <w:rsid w:val="00AB2F29"/>
    <w:rsid w:val="00AB30F0"/>
    <w:rsid w:val="00AB31B1"/>
    <w:rsid w:val="00AB31C8"/>
    <w:rsid w:val="00AB36E9"/>
    <w:rsid w:val="00AB3D1B"/>
    <w:rsid w:val="00AB4173"/>
    <w:rsid w:val="00AB536A"/>
    <w:rsid w:val="00AB560E"/>
    <w:rsid w:val="00AB5958"/>
    <w:rsid w:val="00AB5D01"/>
    <w:rsid w:val="00AB5EDD"/>
    <w:rsid w:val="00AB5F9E"/>
    <w:rsid w:val="00AB659E"/>
    <w:rsid w:val="00AB732D"/>
    <w:rsid w:val="00AC022E"/>
    <w:rsid w:val="00AC1961"/>
    <w:rsid w:val="00AC1B8E"/>
    <w:rsid w:val="00AC3C27"/>
    <w:rsid w:val="00AC3C8C"/>
    <w:rsid w:val="00AC3DB9"/>
    <w:rsid w:val="00AC4259"/>
    <w:rsid w:val="00AC4492"/>
    <w:rsid w:val="00AC4D46"/>
    <w:rsid w:val="00AC539E"/>
    <w:rsid w:val="00AC68B1"/>
    <w:rsid w:val="00AC69DD"/>
    <w:rsid w:val="00AC7291"/>
    <w:rsid w:val="00AC747F"/>
    <w:rsid w:val="00AC7668"/>
    <w:rsid w:val="00AC78CC"/>
    <w:rsid w:val="00AC7B08"/>
    <w:rsid w:val="00AD03AF"/>
    <w:rsid w:val="00AD0DA2"/>
    <w:rsid w:val="00AD113E"/>
    <w:rsid w:val="00AD20F6"/>
    <w:rsid w:val="00AD28FF"/>
    <w:rsid w:val="00AD2CAE"/>
    <w:rsid w:val="00AD3331"/>
    <w:rsid w:val="00AD35FB"/>
    <w:rsid w:val="00AD4155"/>
    <w:rsid w:val="00AD422F"/>
    <w:rsid w:val="00AD4EFA"/>
    <w:rsid w:val="00AD56E0"/>
    <w:rsid w:val="00AD5705"/>
    <w:rsid w:val="00AD7816"/>
    <w:rsid w:val="00AD7A42"/>
    <w:rsid w:val="00AE00E9"/>
    <w:rsid w:val="00AE0359"/>
    <w:rsid w:val="00AE092B"/>
    <w:rsid w:val="00AE13A3"/>
    <w:rsid w:val="00AE145D"/>
    <w:rsid w:val="00AE170F"/>
    <w:rsid w:val="00AE1AE1"/>
    <w:rsid w:val="00AE1DFE"/>
    <w:rsid w:val="00AE1EFC"/>
    <w:rsid w:val="00AE21BA"/>
    <w:rsid w:val="00AE271C"/>
    <w:rsid w:val="00AE2AF5"/>
    <w:rsid w:val="00AE2D4E"/>
    <w:rsid w:val="00AE33D3"/>
    <w:rsid w:val="00AE33FD"/>
    <w:rsid w:val="00AE4447"/>
    <w:rsid w:val="00AE4918"/>
    <w:rsid w:val="00AE4937"/>
    <w:rsid w:val="00AE57F2"/>
    <w:rsid w:val="00AE5B52"/>
    <w:rsid w:val="00AE5CF8"/>
    <w:rsid w:val="00AE5EA5"/>
    <w:rsid w:val="00AF027B"/>
    <w:rsid w:val="00AF02D9"/>
    <w:rsid w:val="00AF079D"/>
    <w:rsid w:val="00AF07E8"/>
    <w:rsid w:val="00AF0D7E"/>
    <w:rsid w:val="00AF2144"/>
    <w:rsid w:val="00AF2ABF"/>
    <w:rsid w:val="00AF34E3"/>
    <w:rsid w:val="00AF42F8"/>
    <w:rsid w:val="00AF4A09"/>
    <w:rsid w:val="00AF5F66"/>
    <w:rsid w:val="00AF6003"/>
    <w:rsid w:val="00AF61C3"/>
    <w:rsid w:val="00AF63B1"/>
    <w:rsid w:val="00AF66BB"/>
    <w:rsid w:val="00B015C5"/>
    <w:rsid w:val="00B01BBA"/>
    <w:rsid w:val="00B01C45"/>
    <w:rsid w:val="00B02196"/>
    <w:rsid w:val="00B02A1A"/>
    <w:rsid w:val="00B032BF"/>
    <w:rsid w:val="00B03548"/>
    <w:rsid w:val="00B0439C"/>
    <w:rsid w:val="00B04B6D"/>
    <w:rsid w:val="00B06923"/>
    <w:rsid w:val="00B073F9"/>
    <w:rsid w:val="00B07D00"/>
    <w:rsid w:val="00B11320"/>
    <w:rsid w:val="00B11C74"/>
    <w:rsid w:val="00B12990"/>
    <w:rsid w:val="00B129E4"/>
    <w:rsid w:val="00B1386D"/>
    <w:rsid w:val="00B13890"/>
    <w:rsid w:val="00B14A07"/>
    <w:rsid w:val="00B14E3C"/>
    <w:rsid w:val="00B15270"/>
    <w:rsid w:val="00B1557E"/>
    <w:rsid w:val="00B16B48"/>
    <w:rsid w:val="00B16F38"/>
    <w:rsid w:val="00B17CB5"/>
    <w:rsid w:val="00B20EAC"/>
    <w:rsid w:val="00B21191"/>
    <w:rsid w:val="00B21482"/>
    <w:rsid w:val="00B21BAC"/>
    <w:rsid w:val="00B21BEF"/>
    <w:rsid w:val="00B22659"/>
    <w:rsid w:val="00B2306F"/>
    <w:rsid w:val="00B2327B"/>
    <w:rsid w:val="00B24E62"/>
    <w:rsid w:val="00B24F9E"/>
    <w:rsid w:val="00B25C12"/>
    <w:rsid w:val="00B2613E"/>
    <w:rsid w:val="00B26C87"/>
    <w:rsid w:val="00B270A5"/>
    <w:rsid w:val="00B2734B"/>
    <w:rsid w:val="00B275E1"/>
    <w:rsid w:val="00B27655"/>
    <w:rsid w:val="00B30426"/>
    <w:rsid w:val="00B30879"/>
    <w:rsid w:val="00B308EA"/>
    <w:rsid w:val="00B30995"/>
    <w:rsid w:val="00B30A75"/>
    <w:rsid w:val="00B31AD8"/>
    <w:rsid w:val="00B31BD0"/>
    <w:rsid w:val="00B31DB8"/>
    <w:rsid w:val="00B31F95"/>
    <w:rsid w:val="00B32DA3"/>
    <w:rsid w:val="00B32E0D"/>
    <w:rsid w:val="00B32EA2"/>
    <w:rsid w:val="00B33AF8"/>
    <w:rsid w:val="00B33BFD"/>
    <w:rsid w:val="00B3402C"/>
    <w:rsid w:val="00B341F8"/>
    <w:rsid w:val="00B343A2"/>
    <w:rsid w:val="00B34564"/>
    <w:rsid w:val="00B34FAB"/>
    <w:rsid w:val="00B35C3A"/>
    <w:rsid w:val="00B36276"/>
    <w:rsid w:val="00B36C09"/>
    <w:rsid w:val="00B37160"/>
    <w:rsid w:val="00B37225"/>
    <w:rsid w:val="00B378BD"/>
    <w:rsid w:val="00B4080D"/>
    <w:rsid w:val="00B409E2"/>
    <w:rsid w:val="00B40DA4"/>
    <w:rsid w:val="00B43C4E"/>
    <w:rsid w:val="00B44510"/>
    <w:rsid w:val="00B44EB7"/>
    <w:rsid w:val="00B453EC"/>
    <w:rsid w:val="00B45BD9"/>
    <w:rsid w:val="00B45E7F"/>
    <w:rsid w:val="00B461E4"/>
    <w:rsid w:val="00B46855"/>
    <w:rsid w:val="00B46EB8"/>
    <w:rsid w:val="00B47429"/>
    <w:rsid w:val="00B47901"/>
    <w:rsid w:val="00B47A4B"/>
    <w:rsid w:val="00B47F08"/>
    <w:rsid w:val="00B505F5"/>
    <w:rsid w:val="00B50716"/>
    <w:rsid w:val="00B50B92"/>
    <w:rsid w:val="00B50C45"/>
    <w:rsid w:val="00B5214A"/>
    <w:rsid w:val="00B524EB"/>
    <w:rsid w:val="00B52818"/>
    <w:rsid w:val="00B5317B"/>
    <w:rsid w:val="00B533F9"/>
    <w:rsid w:val="00B53AEE"/>
    <w:rsid w:val="00B53F61"/>
    <w:rsid w:val="00B55069"/>
    <w:rsid w:val="00B55283"/>
    <w:rsid w:val="00B554CF"/>
    <w:rsid w:val="00B566AC"/>
    <w:rsid w:val="00B568A0"/>
    <w:rsid w:val="00B56E9C"/>
    <w:rsid w:val="00B571A5"/>
    <w:rsid w:val="00B57257"/>
    <w:rsid w:val="00B574C6"/>
    <w:rsid w:val="00B602C2"/>
    <w:rsid w:val="00B6042A"/>
    <w:rsid w:val="00B60550"/>
    <w:rsid w:val="00B60B7C"/>
    <w:rsid w:val="00B60F3D"/>
    <w:rsid w:val="00B6101E"/>
    <w:rsid w:val="00B61203"/>
    <w:rsid w:val="00B61462"/>
    <w:rsid w:val="00B61758"/>
    <w:rsid w:val="00B622BA"/>
    <w:rsid w:val="00B62B46"/>
    <w:rsid w:val="00B633C7"/>
    <w:rsid w:val="00B640F6"/>
    <w:rsid w:val="00B64839"/>
    <w:rsid w:val="00B65465"/>
    <w:rsid w:val="00B66DAF"/>
    <w:rsid w:val="00B704B3"/>
    <w:rsid w:val="00B7207A"/>
    <w:rsid w:val="00B724DC"/>
    <w:rsid w:val="00B73750"/>
    <w:rsid w:val="00B7381C"/>
    <w:rsid w:val="00B744D7"/>
    <w:rsid w:val="00B74AFE"/>
    <w:rsid w:val="00B74F95"/>
    <w:rsid w:val="00B765C9"/>
    <w:rsid w:val="00B77B68"/>
    <w:rsid w:val="00B8150E"/>
    <w:rsid w:val="00B81C98"/>
    <w:rsid w:val="00B81D19"/>
    <w:rsid w:val="00B82F02"/>
    <w:rsid w:val="00B83226"/>
    <w:rsid w:val="00B84709"/>
    <w:rsid w:val="00B84ADA"/>
    <w:rsid w:val="00B84EA5"/>
    <w:rsid w:val="00B85E00"/>
    <w:rsid w:val="00B8655C"/>
    <w:rsid w:val="00B86842"/>
    <w:rsid w:val="00B86940"/>
    <w:rsid w:val="00B8748F"/>
    <w:rsid w:val="00B90E19"/>
    <w:rsid w:val="00B91241"/>
    <w:rsid w:val="00B9231F"/>
    <w:rsid w:val="00B923CD"/>
    <w:rsid w:val="00B9252D"/>
    <w:rsid w:val="00B92E05"/>
    <w:rsid w:val="00B931D2"/>
    <w:rsid w:val="00B93A06"/>
    <w:rsid w:val="00B952E2"/>
    <w:rsid w:val="00B953BE"/>
    <w:rsid w:val="00B9679F"/>
    <w:rsid w:val="00B9796E"/>
    <w:rsid w:val="00BA0F1F"/>
    <w:rsid w:val="00BA1740"/>
    <w:rsid w:val="00BA246D"/>
    <w:rsid w:val="00BA27A3"/>
    <w:rsid w:val="00BA436C"/>
    <w:rsid w:val="00BA46B6"/>
    <w:rsid w:val="00BA4800"/>
    <w:rsid w:val="00BA51FC"/>
    <w:rsid w:val="00BA557A"/>
    <w:rsid w:val="00BA5B10"/>
    <w:rsid w:val="00BA60CE"/>
    <w:rsid w:val="00BA6106"/>
    <w:rsid w:val="00BA684E"/>
    <w:rsid w:val="00BA6D5B"/>
    <w:rsid w:val="00BA7CC9"/>
    <w:rsid w:val="00BA7F36"/>
    <w:rsid w:val="00BB004C"/>
    <w:rsid w:val="00BB0A1B"/>
    <w:rsid w:val="00BB0A68"/>
    <w:rsid w:val="00BB1335"/>
    <w:rsid w:val="00BB2959"/>
    <w:rsid w:val="00BB2E22"/>
    <w:rsid w:val="00BB3C51"/>
    <w:rsid w:val="00BB3C85"/>
    <w:rsid w:val="00BB3DA6"/>
    <w:rsid w:val="00BB4BF5"/>
    <w:rsid w:val="00BB4E20"/>
    <w:rsid w:val="00BB4E2C"/>
    <w:rsid w:val="00BB55A4"/>
    <w:rsid w:val="00BB6637"/>
    <w:rsid w:val="00BB6C07"/>
    <w:rsid w:val="00BB6F4B"/>
    <w:rsid w:val="00BB763A"/>
    <w:rsid w:val="00BB7ABC"/>
    <w:rsid w:val="00BB7B1E"/>
    <w:rsid w:val="00BC0E9B"/>
    <w:rsid w:val="00BC1174"/>
    <w:rsid w:val="00BC1399"/>
    <w:rsid w:val="00BC1584"/>
    <w:rsid w:val="00BC2396"/>
    <w:rsid w:val="00BC246C"/>
    <w:rsid w:val="00BC27D3"/>
    <w:rsid w:val="00BC2B65"/>
    <w:rsid w:val="00BC36AF"/>
    <w:rsid w:val="00BC4675"/>
    <w:rsid w:val="00BC5130"/>
    <w:rsid w:val="00BC57CA"/>
    <w:rsid w:val="00BC6677"/>
    <w:rsid w:val="00BC694B"/>
    <w:rsid w:val="00BD0E60"/>
    <w:rsid w:val="00BD0E83"/>
    <w:rsid w:val="00BD16C7"/>
    <w:rsid w:val="00BD1C48"/>
    <w:rsid w:val="00BD3AF5"/>
    <w:rsid w:val="00BD3B01"/>
    <w:rsid w:val="00BD3B38"/>
    <w:rsid w:val="00BD40EA"/>
    <w:rsid w:val="00BD5AFC"/>
    <w:rsid w:val="00BD6749"/>
    <w:rsid w:val="00BD67D7"/>
    <w:rsid w:val="00BD6CF1"/>
    <w:rsid w:val="00BD6D89"/>
    <w:rsid w:val="00BD7222"/>
    <w:rsid w:val="00BE0557"/>
    <w:rsid w:val="00BE0CE6"/>
    <w:rsid w:val="00BE160D"/>
    <w:rsid w:val="00BE1E2C"/>
    <w:rsid w:val="00BE289E"/>
    <w:rsid w:val="00BE303C"/>
    <w:rsid w:val="00BE4182"/>
    <w:rsid w:val="00BE460D"/>
    <w:rsid w:val="00BE4714"/>
    <w:rsid w:val="00BE5B0A"/>
    <w:rsid w:val="00BE5DBE"/>
    <w:rsid w:val="00BE6FE6"/>
    <w:rsid w:val="00BE7D40"/>
    <w:rsid w:val="00BF14E3"/>
    <w:rsid w:val="00BF19BC"/>
    <w:rsid w:val="00BF2291"/>
    <w:rsid w:val="00BF35BE"/>
    <w:rsid w:val="00BF3621"/>
    <w:rsid w:val="00BF3A88"/>
    <w:rsid w:val="00BF428F"/>
    <w:rsid w:val="00BF447F"/>
    <w:rsid w:val="00BF4DD4"/>
    <w:rsid w:val="00BF526F"/>
    <w:rsid w:val="00BF59CE"/>
    <w:rsid w:val="00BF5FBD"/>
    <w:rsid w:val="00BF635D"/>
    <w:rsid w:val="00C00387"/>
    <w:rsid w:val="00C00B57"/>
    <w:rsid w:val="00C00F55"/>
    <w:rsid w:val="00C016A0"/>
    <w:rsid w:val="00C016E2"/>
    <w:rsid w:val="00C0188A"/>
    <w:rsid w:val="00C01A13"/>
    <w:rsid w:val="00C02642"/>
    <w:rsid w:val="00C0360E"/>
    <w:rsid w:val="00C0385D"/>
    <w:rsid w:val="00C03B17"/>
    <w:rsid w:val="00C03D48"/>
    <w:rsid w:val="00C03E06"/>
    <w:rsid w:val="00C047B9"/>
    <w:rsid w:val="00C04F4B"/>
    <w:rsid w:val="00C05231"/>
    <w:rsid w:val="00C05D57"/>
    <w:rsid w:val="00C06052"/>
    <w:rsid w:val="00C06AC4"/>
    <w:rsid w:val="00C07B52"/>
    <w:rsid w:val="00C07CEA"/>
    <w:rsid w:val="00C10917"/>
    <w:rsid w:val="00C12492"/>
    <w:rsid w:val="00C13910"/>
    <w:rsid w:val="00C1407D"/>
    <w:rsid w:val="00C15DA1"/>
    <w:rsid w:val="00C16E33"/>
    <w:rsid w:val="00C16F5A"/>
    <w:rsid w:val="00C173B0"/>
    <w:rsid w:val="00C215F5"/>
    <w:rsid w:val="00C21ED9"/>
    <w:rsid w:val="00C23338"/>
    <w:rsid w:val="00C2496F"/>
    <w:rsid w:val="00C26D3D"/>
    <w:rsid w:val="00C2714E"/>
    <w:rsid w:val="00C27C4C"/>
    <w:rsid w:val="00C30049"/>
    <w:rsid w:val="00C31454"/>
    <w:rsid w:val="00C31F14"/>
    <w:rsid w:val="00C33161"/>
    <w:rsid w:val="00C331C1"/>
    <w:rsid w:val="00C33E5A"/>
    <w:rsid w:val="00C342F0"/>
    <w:rsid w:val="00C34B10"/>
    <w:rsid w:val="00C35C62"/>
    <w:rsid w:val="00C3613C"/>
    <w:rsid w:val="00C36266"/>
    <w:rsid w:val="00C36344"/>
    <w:rsid w:val="00C36364"/>
    <w:rsid w:val="00C368CA"/>
    <w:rsid w:val="00C36DED"/>
    <w:rsid w:val="00C37382"/>
    <w:rsid w:val="00C37D07"/>
    <w:rsid w:val="00C412AB"/>
    <w:rsid w:val="00C41A9A"/>
    <w:rsid w:val="00C4215F"/>
    <w:rsid w:val="00C426B2"/>
    <w:rsid w:val="00C4284D"/>
    <w:rsid w:val="00C431C2"/>
    <w:rsid w:val="00C435EC"/>
    <w:rsid w:val="00C439DD"/>
    <w:rsid w:val="00C44762"/>
    <w:rsid w:val="00C44B58"/>
    <w:rsid w:val="00C44B81"/>
    <w:rsid w:val="00C45F9F"/>
    <w:rsid w:val="00C469B0"/>
    <w:rsid w:val="00C46EB0"/>
    <w:rsid w:val="00C477BD"/>
    <w:rsid w:val="00C47861"/>
    <w:rsid w:val="00C47B17"/>
    <w:rsid w:val="00C5028F"/>
    <w:rsid w:val="00C5114A"/>
    <w:rsid w:val="00C531F8"/>
    <w:rsid w:val="00C532B1"/>
    <w:rsid w:val="00C53D3B"/>
    <w:rsid w:val="00C540C9"/>
    <w:rsid w:val="00C55635"/>
    <w:rsid w:val="00C56D7C"/>
    <w:rsid w:val="00C57542"/>
    <w:rsid w:val="00C60375"/>
    <w:rsid w:val="00C60A94"/>
    <w:rsid w:val="00C60E3A"/>
    <w:rsid w:val="00C617A5"/>
    <w:rsid w:val="00C61CDD"/>
    <w:rsid w:val="00C62386"/>
    <w:rsid w:val="00C623C3"/>
    <w:rsid w:val="00C6261D"/>
    <w:rsid w:val="00C633B2"/>
    <w:rsid w:val="00C639CD"/>
    <w:rsid w:val="00C63FCE"/>
    <w:rsid w:val="00C65668"/>
    <w:rsid w:val="00C66F28"/>
    <w:rsid w:val="00C67079"/>
    <w:rsid w:val="00C67FEC"/>
    <w:rsid w:val="00C725CA"/>
    <w:rsid w:val="00C72833"/>
    <w:rsid w:val="00C729AA"/>
    <w:rsid w:val="00C734AE"/>
    <w:rsid w:val="00C744DF"/>
    <w:rsid w:val="00C7467E"/>
    <w:rsid w:val="00C74B55"/>
    <w:rsid w:val="00C753C3"/>
    <w:rsid w:val="00C7616A"/>
    <w:rsid w:val="00C76521"/>
    <w:rsid w:val="00C7731A"/>
    <w:rsid w:val="00C7744A"/>
    <w:rsid w:val="00C814F8"/>
    <w:rsid w:val="00C81578"/>
    <w:rsid w:val="00C81CBE"/>
    <w:rsid w:val="00C81D35"/>
    <w:rsid w:val="00C83725"/>
    <w:rsid w:val="00C83B96"/>
    <w:rsid w:val="00C83CC9"/>
    <w:rsid w:val="00C858FC"/>
    <w:rsid w:val="00C85AF2"/>
    <w:rsid w:val="00C861FE"/>
    <w:rsid w:val="00C86456"/>
    <w:rsid w:val="00C86A97"/>
    <w:rsid w:val="00C86D37"/>
    <w:rsid w:val="00C87292"/>
    <w:rsid w:val="00C873E7"/>
    <w:rsid w:val="00C87908"/>
    <w:rsid w:val="00C87CCC"/>
    <w:rsid w:val="00C90438"/>
    <w:rsid w:val="00C908C1"/>
    <w:rsid w:val="00C926FF"/>
    <w:rsid w:val="00C92856"/>
    <w:rsid w:val="00C9298A"/>
    <w:rsid w:val="00C93238"/>
    <w:rsid w:val="00C93327"/>
    <w:rsid w:val="00C9388E"/>
    <w:rsid w:val="00C954AE"/>
    <w:rsid w:val="00C95705"/>
    <w:rsid w:val="00C95F20"/>
    <w:rsid w:val="00C96EDE"/>
    <w:rsid w:val="00C97321"/>
    <w:rsid w:val="00C9760C"/>
    <w:rsid w:val="00C97962"/>
    <w:rsid w:val="00CA000C"/>
    <w:rsid w:val="00CA10B1"/>
    <w:rsid w:val="00CA1783"/>
    <w:rsid w:val="00CA23FB"/>
    <w:rsid w:val="00CA39DC"/>
    <w:rsid w:val="00CA3C26"/>
    <w:rsid w:val="00CA52A0"/>
    <w:rsid w:val="00CA59F2"/>
    <w:rsid w:val="00CA5A3B"/>
    <w:rsid w:val="00CA6380"/>
    <w:rsid w:val="00CA6392"/>
    <w:rsid w:val="00CA6562"/>
    <w:rsid w:val="00CA77AB"/>
    <w:rsid w:val="00CA78A9"/>
    <w:rsid w:val="00CA78B1"/>
    <w:rsid w:val="00CA7CA3"/>
    <w:rsid w:val="00CB006E"/>
    <w:rsid w:val="00CB076D"/>
    <w:rsid w:val="00CB111D"/>
    <w:rsid w:val="00CB26CD"/>
    <w:rsid w:val="00CB3327"/>
    <w:rsid w:val="00CB3719"/>
    <w:rsid w:val="00CB3BA5"/>
    <w:rsid w:val="00CB4D43"/>
    <w:rsid w:val="00CB58C7"/>
    <w:rsid w:val="00CB5B93"/>
    <w:rsid w:val="00CB614E"/>
    <w:rsid w:val="00CB6171"/>
    <w:rsid w:val="00CB626C"/>
    <w:rsid w:val="00CB64B3"/>
    <w:rsid w:val="00CB6823"/>
    <w:rsid w:val="00CB69B9"/>
    <w:rsid w:val="00CB7ACD"/>
    <w:rsid w:val="00CC0EB8"/>
    <w:rsid w:val="00CC1A67"/>
    <w:rsid w:val="00CC23FB"/>
    <w:rsid w:val="00CC2575"/>
    <w:rsid w:val="00CC3450"/>
    <w:rsid w:val="00CC3ADC"/>
    <w:rsid w:val="00CC3ECA"/>
    <w:rsid w:val="00CC50F0"/>
    <w:rsid w:val="00CC55D7"/>
    <w:rsid w:val="00CC56FD"/>
    <w:rsid w:val="00CC5739"/>
    <w:rsid w:val="00CC5C49"/>
    <w:rsid w:val="00CC5EE3"/>
    <w:rsid w:val="00CC5FF8"/>
    <w:rsid w:val="00CC6303"/>
    <w:rsid w:val="00CC646A"/>
    <w:rsid w:val="00CC671B"/>
    <w:rsid w:val="00CC6C37"/>
    <w:rsid w:val="00CC6C9F"/>
    <w:rsid w:val="00CC712E"/>
    <w:rsid w:val="00CC7326"/>
    <w:rsid w:val="00CC7365"/>
    <w:rsid w:val="00CC7C71"/>
    <w:rsid w:val="00CC7CCF"/>
    <w:rsid w:val="00CD0525"/>
    <w:rsid w:val="00CD15B9"/>
    <w:rsid w:val="00CD16AA"/>
    <w:rsid w:val="00CD26CE"/>
    <w:rsid w:val="00CD27FF"/>
    <w:rsid w:val="00CD2ED8"/>
    <w:rsid w:val="00CD34ED"/>
    <w:rsid w:val="00CD3D1F"/>
    <w:rsid w:val="00CD45FA"/>
    <w:rsid w:val="00CD53A4"/>
    <w:rsid w:val="00CD55C0"/>
    <w:rsid w:val="00CD5E7F"/>
    <w:rsid w:val="00CD68A9"/>
    <w:rsid w:val="00CD6B8B"/>
    <w:rsid w:val="00CD7532"/>
    <w:rsid w:val="00CD7E19"/>
    <w:rsid w:val="00CE1A00"/>
    <w:rsid w:val="00CE214A"/>
    <w:rsid w:val="00CE243D"/>
    <w:rsid w:val="00CE29E4"/>
    <w:rsid w:val="00CE411E"/>
    <w:rsid w:val="00CE5642"/>
    <w:rsid w:val="00CE5C21"/>
    <w:rsid w:val="00CE5F58"/>
    <w:rsid w:val="00CE7038"/>
    <w:rsid w:val="00CE756F"/>
    <w:rsid w:val="00CE767E"/>
    <w:rsid w:val="00CF05FC"/>
    <w:rsid w:val="00CF18F4"/>
    <w:rsid w:val="00CF2E60"/>
    <w:rsid w:val="00CF32F1"/>
    <w:rsid w:val="00CF4A03"/>
    <w:rsid w:val="00CF4DD6"/>
    <w:rsid w:val="00CF5A26"/>
    <w:rsid w:val="00CF5A46"/>
    <w:rsid w:val="00CF5BAB"/>
    <w:rsid w:val="00CF5E1B"/>
    <w:rsid w:val="00CF6981"/>
    <w:rsid w:val="00CF71BA"/>
    <w:rsid w:val="00CF7DAF"/>
    <w:rsid w:val="00CF7EEC"/>
    <w:rsid w:val="00D0179E"/>
    <w:rsid w:val="00D01E85"/>
    <w:rsid w:val="00D02182"/>
    <w:rsid w:val="00D0233C"/>
    <w:rsid w:val="00D02D82"/>
    <w:rsid w:val="00D03439"/>
    <w:rsid w:val="00D0364E"/>
    <w:rsid w:val="00D03845"/>
    <w:rsid w:val="00D03907"/>
    <w:rsid w:val="00D04947"/>
    <w:rsid w:val="00D05396"/>
    <w:rsid w:val="00D05D37"/>
    <w:rsid w:val="00D074CA"/>
    <w:rsid w:val="00D10356"/>
    <w:rsid w:val="00D116CD"/>
    <w:rsid w:val="00D11A56"/>
    <w:rsid w:val="00D11C20"/>
    <w:rsid w:val="00D11F30"/>
    <w:rsid w:val="00D125A0"/>
    <w:rsid w:val="00D134D9"/>
    <w:rsid w:val="00D13F9E"/>
    <w:rsid w:val="00D14021"/>
    <w:rsid w:val="00D140E4"/>
    <w:rsid w:val="00D142D8"/>
    <w:rsid w:val="00D142E7"/>
    <w:rsid w:val="00D14B6F"/>
    <w:rsid w:val="00D14DF0"/>
    <w:rsid w:val="00D170C7"/>
    <w:rsid w:val="00D17971"/>
    <w:rsid w:val="00D17DC3"/>
    <w:rsid w:val="00D17E71"/>
    <w:rsid w:val="00D204FD"/>
    <w:rsid w:val="00D206AA"/>
    <w:rsid w:val="00D21B16"/>
    <w:rsid w:val="00D21CB8"/>
    <w:rsid w:val="00D21DB3"/>
    <w:rsid w:val="00D21FCE"/>
    <w:rsid w:val="00D22F6C"/>
    <w:rsid w:val="00D22F79"/>
    <w:rsid w:val="00D23D22"/>
    <w:rsid w:val="00D23FDC"/>
    <w:rsid w:val="00D24854"/>
    <w:rsid w:val="00D24B0A"/>
    <w:rsid w:val="00D253F6"/>
    <w:rsid w:val="00D2544A"/>
    <w:rsid w:val="00D25470"/>
    <w:rsid w:val="00D25A18"/>
    <w:rsid w:val="00D266F3"/>
    <w:rsid w:val="00D2697E"/>
    <w:rsid w:val="00D27F32"/>
    <w:rsid w:val="00D27F5E"/>
    <w:rsid w:val="00D30666"/>
    <w:rsid w:val="00D30875"/>
    <w:rsid w:val="00D3226A"/>
    <w:rsid w:val="00D32D4C"/>
    <w:rsid w:val="00D32E81"/>
    <w:rsid w:val="00D33589"/>
    <w:rsid w:val="00D337A8"/>
    <w:rsid w:val="00D33B3F"/>
    <w:rsid w:val="00D35814"/>
    <w:rsid w:val="00D35941"/>
    <w:rsid w:val="00D35FC3"/>
    <w:rsid w:val="00D368E2"/>
    <w:rsid w:val="00D36C53"/>
    <w:rsid w:val="00D37A06"/>
    <w:rsid w:val="00D37ADB"/>
    <w:rsid w:val="00D37D5C"/>
    <w:rsid w:val="00D40ABE"/>
    <w:rsid w:val="00D42548"/>
    <w:rsid w:val="00D4357D"/>
    <w:rsid w:val="00D43A73"/>
    <w:rsid w:val="00D450CE"/>
    <w:rsid w:val="00D4529F"/>
    <w:rsid w:val="00D4570C"/>
    <w:rsid w:val="00D45B99"/>
    <w:rsid w:val="00D467FA"/>
    <w:rsid w:val="00D46EA9"/>
    <w:rsid w:val="00D471F2"/>
    <w:rsid w:val="00D5042D"/>
    <w:rsid w:val="00D50458"/>
    <w:rsid w:val="00D50675"/>
    <w:rsid w:val="00D506B2"/>
    <w:rsid w:val="00D513DD"/>
    <w:rsid w:val="00D51756"/>
    <w:rsid w:val="00D5176A"/>
    <w:rsid w:val="00D519BC"/>
    <w:rsid w:val="00D51B24"/>
    <w:rsid w:val="00D51CC9"/>
    <w:rsid w:val="00D528E1"/>
    <w:rsid w:val="00D52B6C"/>
    <w:rsid w:val="00D52CA8"/>
    <w:rsid w:val="00D5331B"/>
    <w:rsid w:val="00D54F53"/>
    <w:rsid w:val="00D5519E"/>
    <w:rsid w:val="00D55453"/>
    <w:rsid w:val="00D56147"/>
    <w:rsid w:val="00D56E9B"/>
    <w:rsid w:val="00D5766A"/>
    <w:rsid w:val="00D6045B"/>
    <w:rsid w:val="00D60544"/>
    <w:rsid w:val="00D60777"/>
    <w:rsid w:val="00D626A7"/>
    <w:rsid w:val="00D6378A"/>
    <w:rsid w:val="00D63AC2"/>
    <w:rsid w:val="00D64607"/>
    <w:rsid w:val="00D647D2"/>
    <w:rsid w:val="00D64B12"/>
    <w:rsid w:val="00D64CB1"/>
    <w:rsid w:val="00D64DB2"/>
    <w:rsid w:val="00D64FFC"/>
    <w:rsid w:val="00D663B1"/>
    <w:rsid w:val="00D6678F"/>
    <w:rsid w:val="00D6687F"/>
    <w:rsid w:val="00D6783C"/>
    <w:rsid w:val="00D67C61"/>
    <w:rsid w:val="00D67E5D"/>
    <w:rsid w:val="00D70A4E"/>
    <w:rsid w:val="00D70C22"/>
    <w:rsid w:val="00D71282"/>
    <w:rsid w:val="00D71F5B"/>
    <w:rsid w:val="00D725E1"/>
    <w:rsid w:val="00D7285C"/>
    <w:rsid w:val="00D72B8F"/>
    <w:rsid w:val="00D73A60"/>
    <w:rsid w:val="00D743E7"/>
    <w:rsid w:val="00D74880"/>
    <w:rsid w:val="00D748B1"/>
    <w:rsid w:val="00D74ACA"/>
    <w:rsid w:val="00D74AEC"/>
    <w:rsid w:val="00D74DB9"/>
    <w:rsid w:val="00D750AF"/>
    <w:rsid w:val="00D758CA"/>
    <w:rsid w:val="00D76B7D"/>
    <w:rsid w:val="00D76C39"/>
    <w:rsid w:val="00D76D85"/>
    <w:rsid w:val="00D76F40"/>
    <w:rsid w:val="00D77C25"/>
    <w:rsid w:val="00D80B8B"/>
    <w:rsid w:val="00D81301"/>
    <w:rsid w:val="00D82030"/>
    <w:rsid w:val="00D82AEA"/>
    <w:rsid w:val="00D82E9A"/>
    <w:rsid w:val="00D84AB4"/>
    <w:rsid w:val="00D851D0"/>
    <w:rsid w:val="00D854F9"/>
    <w:rsid w:val="00D85D10"/>
    <w:rsid w:val="00D87FB9"/>
    <w:rsid w:val="00D903AA"/>
    <w:rsid w:val="00D908AC"/>
    <w:rsid w:val="00D90DAC"/>
    <w:rsid w:val="00D91648"/>
    <w:rsid w:val="00D91BCD"/>
    <w:rsid w:val="00D91FDA"/>
    <w:rsid w:val="00D920A5"/>
    <w:rsid w:val="00D926E1"/>
    <w:rsid w:val="00D93114"/>
    <w:rsid w:val="00D94A69"/>
    <w:rsid w:val="00D94E22"/>
    <w:rsid w:val="00D95773"/>
    <w:rsid w:val="00D9677C"/>
    <w:rsid w:val="00D96A48"/>
    <w:rsid w:val="00D96A5E"/>
    <w:rsid w:val="00D96F6E"/>
    <w:rsid w:val="00D96FF6"/>
    <w:rsid w:val="00D97494"/>
    <w:rsid w:val="00D97776"/>
    <w:rsid w:val="00D978D8"/>
    <w:rsid w:val="00D97C61"/>
    <w:rsid w:val="00D97D87"/>
    <w:rsid w:val="00DA0CBC"/>
    <w:rsid w:val="00DA0EF2"/>
    <w:rsid w:val="00DA1377"/>
    <w:rsid w:val="00DA158A"/>
    <w:rsid w:val="00DA1686"/>
    <w:rsid w:val="00DA1F08"/>
    <w:rsid w:val="00DA202E"/>
    <w:rsid w:val="00DA36E1"/>
    <w:rsid w:val="00DA37F4"/>
    <w:rsid w:val="00DA496C"/>
    <w:rsid w:val="00DA4A9D"/>
    <w:rsid w:val="00DA5628"/>
    <w:rsid w:val="00DA5C62"/>
    <w:rsid w:val="00DA6330"/>
    <w:rsid w:val="00DA65AF"/>
    <w:rsid w:val="00DA6FC4"/>
    <w:rsid w:val="00DA73F2"/>
    <w:rsid w:val="00DA7F88"/>
    <w:rsid w:val="00DB0041"/>
    <w:rsid w:val="00DB01C0"/>
    <w:rsid w:val="00DB0308"/>
    <w:rsid w:val="00DB0A6B"/>
    <w:rsid w:val="00DB0E42"/>
    <w:rsid w:val="00DB1D2F"/>
    <w:rsid w:val="00DB4CB2"/>
    <w:rsid w:val="00DB4F2C"/>
    <w:rsid w:val="00DB55C6"/>
    <w:rsid w:val="00DB5A14"/>
    <w:rsid w:val="00DB6658"/>
    <w:rsid w:val="00DB67EE"/>
    <w:rsid w:val="00DB68E6"/>
    <w:rsid w:val="00DB6D00"/>
    <w:rsid w:val="00DB6E11"/>
    <w:rsid w:val="00DB722B"/>
    <w:rsid w:val="00DB7CFE"/>
    <w:rsid w:val="00DB7E09"/>
    <w:rsid w:val="00DC052A"/>
    <w:rsid w:val="00DC0583"/>
    <w:rsid w:val="00DC0C8A"/>
    <w:rsid w:val="00DC14AA"/>
    <w:rsid w:val="00DC1855"/>
    <w:rsid w:val="00DC1AA9"/>
    <w:rsid w:val="00DC2D73"/>
    <w:rsid w:val="00DC2F8A"/>
    <w:rsid w:val="00DC3883"/>
    <w:rsid w:val="00DC3A0E"/>
    <w:rsid w:val="00DC3B34"/>
    <w:rsid w:val="00DC3DDD"/>
    <w:rsid w:val="00DC42F8"/>
    <w:rsid w:val="00DC46FE"/>
    <w:rsid w:val="00DC4FAC"/>
    <w:rsid w:val="00DC5083"/>
    <w:rsid w:val="00DC69EF"/>
    <w:rsid w:val="00DC79D8"/>
    <w:rsid w:val="00DC7BBD"/>
    <w:rsid w:val="00DC7F1E"/>
    <w:rsid w:val="00DD218B"/>
    <w:rsid w:val="00DD292D"/>
    <w:rsid w:val="00DD2DFE"/>
    <w:rsid w:val="00DD3199"/>
    <w:rsid w:val="00DD3534"/>
    <w:rsid w:val="00DD4383"/>
    <w:rsid w:val="00DD458B"/>
    <w:rsid w:val="00DD4A22"/>
    <w:rsid w:val="00DD4E54"/>
    <w:rsid w:val="00DD5199"/>
    <w:rsid w:val="00DD5885"/>
    <w:rsid w:val="00DD5D67"/>
    <w:rsid w:val="00DD6C2C"/>
    <w:rsid w:val="00DD7097"/>
    <w:rsid w:val="00DD7115"/>
    <w:rsid w:val="00DD7581"/>
    <w:rsid w:val="00DE01CC"/>
    <w:rsid w:val="00DE0449"/>
    <w:rsid w:val="00DE056E"/>
    <w:rsid w:val="00DE1349"/>
    <w:rsid w:val="00DE2026"/>
    <w:rsid w:val="00DE21CA"/>
    <w:rsid w:val="00DE2537"/>
    <w:rsid w:val="00DE2741"/>
    <w:rsid w:val="00DE301F"/>
    <w:rsid w:val="00DE3058"/>
    <w:rsid w:val="00DE30DE"/>
    <w:rsid w:val="00DE3B84"/>
    <w:rsid w:val="00DE4FB7"/>
    <w:rsid w:val="00DE53F9"/>
    <w:rsid w:val="00DE5485"/>
    <w:rsid w:val="00DE5634"/>
    <w:rsid w:val="00DE572E"/>
    <w:rsid w:val="00DE5E83"/>
    <w:rsid w:val="00DE6724"/>
    <w:rsid w:val="00DE6EB4"/>
    <w:rsid w:val="00DE75B7"/>
    <w:rsid w:val="00DE7939"/>
    <w:rsid w:val="00DE7E47"/>
    <w:rsid w:val="00DF04E2"/>
    <w:rsid w:val="00DF141A"/>
    <w:rsid w:val="00DF17E7"/>
    <w:rsid w:val="00DF21FE"/>
    <w:rsid w:val="00DF270E"/>
    <w:rsid w:val="00DF2746"/>
    <w:rsid w:val="00DF2FC2"/>
    <w:rsid w:val="00DF30DD"/>
    <w:rsid w:val="00DF31C0"/>
    <w:rsid w:val="00DF3640"/>
    <w:rsid w:val="00DF51DE"/>
    <w:rsid w:val="00DF5E65"/>
    <w:rsid w:val="00DF5F28"/>
    <w:rsid w:val="00DF680A"/>
    <w:rsid w:val="00DF680F"/>
    <w:rsid w:val="00DF6916"/>
    <w:rsid w:val="00DF7152"/>
    <w:rsid w:val="00E00087"/>
    <w:rsid w:val="00E00AF0"/>
    <w:rsid w:val="00E01448"/>
    <w:rsid w:val="00E01F38"/>
    <w:rsid w:val="00E024E5"/>
    <w:rsid w:val="00E02DE4"/>
    <w:rsid w:val="00E02EDF"/>
    <w:rsid w:val="00E030B3"/>
    <w:rsid w:val="00E0330C"/>
    <w:rsid w:val="00E03D9A"/>
    <w:rsid w:val="00E0423F"/>
    <w:rsid w:val="00E04930"/>
    <w:rsid w:val="00E050BB"/>
    <w:rsid w:val="00E0591F"/>
    <w:rsid w:val="00E06476"/>
    <w:rsid w:val="00E06956"/>
    <w:rsid w:val="00E0718A"/>
    <w:rsid w:val="00E07EED"/>
    <w:rsid w:val="00E1003D"/>
    <w:rsid w:val="00E10AAA"/>
    <w:rsid w:val="00E11238"/>
    <w:rsid w:val="00E115AA"/>
    <w:rsid w:val="00E1169F"/>
    <w:rsid w:val="00E116BE"/>
    <w:rsid w:val="00E11B5F"/>
    <w:rsid w:val="00E11C53"/>
    <w:rsid w:val="00E11DC4"/>
    <w:rsid w:val="00E11E5F"/>
    <w:rsid w:val="00E12ACA"/>
    <w:rsid w:val="00E12E73"/>
    <w:rsid w:val="00E13507"/>
    <w:rsid w:val="00E137D5"/>
    <w:rsid w:val="00E13F24"/>
    <w:rsid w:val="00E141F6"/>
    <w:rsid w:val="00E14B4B"/>
    <w:rsid w:val="00E15213"/>
    <w:rsid w:val="00E161E8"/>
    <w:rsid w:val="00E166EB"/>
    <w:rsid w:val="00E16BE8"/>
    <w:rsid w:val="00E170A3"/>
    <w:rsid w:val="00E17FD7"/>
    <w:rsid w:val="00E210B2"/>
    <w:rsid w:val="00E21E31"/>
    <w:rsid w:val="00E22C2F"/>
    <w:rsid w:val="00E22D0B"/>
    <w:rsid w:val="00E232FC"/>
    <w:rsid w:val="00E23CDA"/>
    <w:rsid w:val="00E245E5"/>
    <w:rsid w:val="00E24E9C"/>
    <w:rsid w:val="00E258C9"/>
    <w:rsid w:val="00E26348"/>
    <w:rsid w:val="00E26AE4"/>
    <w:rsid w:val="00E2716E"/>
    <w:rsid w:val="00E27321"/>
    <w:rsid w:val="00E27B59"/>
    <w:rsid w:val="00E27ECE"/>
    <w:rsid w:val="00E27FDA"/>
    <w:rsid w:val="00E3006C"/>
    <w:rsid w:val="00E3011C"/>
    <w:rsid w:val="00E303CE"/>
    <w:rsid w:val="00E31BD9"/>
    <w:rsid w:val="00E31C4C"/>
    <w:rsid w:val="00E31C5D"/>
    <w:rsid w:val="00E33D00"/>
    <w:rsid w:val="00E33E60"/>
    <w:rsid w:val="00E357B6"/>
    <w:rsid w:val="00E3599B"/>
    <w:rsid w:val="00E361E5"/>
    <w:rsid w:val="00E36A3F"/>
    <w:rsid w:val="00E37116"/>
    <w:rsid w:val="00E3736A"/>
    <w:rsid w:val="00E37E0C"/>
    <w:rsid w:val="00E40C2C"/>
    <w:rsid w:val="00E4210E"/>
    <w:rsid w:val="00E428EB"/>
    <w:rsid w:val="00E43896"/>
    <w:rsid w:val="00E44862"/>
    <w:rsid w:val="00E45C84"/>
    <w:rsid w:val="00E45F82"/>
    <w:rsid w:val="00E4652B"/>
    <w:rsid w:val="00E46B86"/>
    <w:rsid w:val="00E46BE0"/>
    <w:rsid w:val="00E46F60"/>
    <w:rsid w:val="00E474BF"/>
    <w:rsid w:val="00E502B2"/>
    <w:rsid w:val="00E510F0"/>
    <w:rsid w:val="00E51236"/>
    <w:rsid w:val="00E51DD0"/>
    <w:rsid w:val="00E531B5"/>
    <w:rsid w:val="00E5356A"/>
    <w:rsid w:val="00E542EA"/>
    <w:rsid w:val="00E54404"/>
    <w:rsid w:val="00E54A47"/>
    <w:rsid w:val="00E54D26"/>
    <w:rsid w:val="00E55FE8"/>
    <w:rsid w:val="00E56744"/>
    <w:rsid w:val="00E56AA4"/>
    <w:rsid w:val="00E56CDC"/>
    <w:rsid w:val="00E56F41"/>
    <w:rsid w:val="00E5756B"/>
    <w:rsid w:val="00E575B9"/>
    <w:rsid w:val="00E60FAB"/>
    <w:rsid w:val="00E6122F"/>
    <w:rsid w:val="00E61D8E"/>
    <w:rsid w:val="00E61DC8"/>
    <w:rsid w:val="00E62256"/>
    <w:rsid w:val="00E625EC"/>
    <w:rsid w:val="00E628DA"/>
    <w:rsid w:val="00E637EB"/>
    <w:rsid w:val="00E638CC"/>
    <w:rsid w:val="00E648D0"/>
    <w:rsid w:val="00E64A37"/>
    <w:rsid w:val="00E64DE5"/>
    <w:rsid w:val="00E64E8A"/>
    <w:rsid w:val="00E65545"/>
    <w:rsid w:val="00E65621"/>
    <w:rsid w:val="00E65845"/>
    <w:rsid w:val="00E65E40"/>
    <w:rsid w:val="00E6631B"/>
    <w:rsid w:val="00E67C60"/>
    <w:rsid w:val="00E707B5"/>
    <w:rsid w:val="00E709BF"/>
    <w:rsid w:val="00E70B6D"/>
    <w:rsid w:val="00E71888"/>
    <w:rsid w:val="00E71999"/>
    <w:rsid w:val="00E72772"/>
    <w:rsid w:val="00E7418A"/>
    <w:rsid w:val="00E74834"/>
    <w:rsid w:val="00E74F53"/>
    <w:rsid w:val="00E75866"/>
    <w:rsid w:val="00E76053"/>
    <w:rsid w:val="00E76DA3"/>
    <w:rsid w:val="00E77F4E"/>
    <w:rsid w:val="00E80171"/>
    <w:rsid w:val="00E80594"/>
    <w:rsid w:val="00E81A51"/>
    <w:rsid w:val="00E81EE4"/>
    <w:rsid w:val="00E827D7"/>
    <w:rsid w:val="00E829E8"/>
    <w:rsid w:val="00E82EFE"/>
    <w:rsid w:val="00E83678"/>
    <w:rsid w:val="00E842FB"/>
    <w:rsid w:val="00E843E9"/>
    <w:rsid w:val="00E848D8"/>
    <w:rsid w:val="00E8580F"/>
    <w:rsid w:val="00E85A11"/>
    <w:rsid w:val="00E86FA9"/>
    <w:rsid w:val="00E86FB0"/>
    <w:rsid w:val="00E9035C"/>
    <w:rsid w:val="00E905EB"/>
    <w:rsid w:val="00E90922"/>
    <w:rsid w:val="00E92934"/>
    <w:rsid w:val="00E92AC6"/>
    <w:rsid w:val="00E92B0D"/>
    <w:rsid w:val="00E92C3C"/>
    <w:rsid w:val="00E93297"/>
    <w:rsid w:val="00E93B3B"/>
    <w:rsid w:val="00E93E26"/>
    <w:rsid w:val="00E9481F"/>
    <w:rsid w:val="00E94E19"/>
    <w:rsid w:val="00E9594D"/>
    <w:rsid w:val="00E95CE5"/>
    <w:rsid w:val="00E95EE3"/>
    <w:rsid w:val="00E967FD"/>
    <w:rsid w:val="00E96D14"/>
    <w:rsid w:val="00E96FC5"/>
    <w:rsid w:val="00E976A2"/>
    <w:rsid w:val="00E979D9"/>
    <w:rsid w:val="00E97AD0"/>
    <w:rsid w:val="00E97ED3"/>
    <w:rsid w:val="00EA0883"/>
    <w:rsid w:val="00EA1233"/>
    <w:rsid w:val="00EA1FE2"/>
    <w:rsid w:val="00EA25B8"/>
    <w:rsid w:val="00EA279D"/>
    <w:rsid w:val="00EA2BF1"/>
    <w:rsid w:val="00EA2DEC"/>
    <w:rsid w:val="00EA2E87"/>
    <w:rsid w:val="00EA3994"/>
    <w:rsid w:val="00EA4A32"/>
    <w:rsid w:val="00EA4AC4"/>
    <w:rsid w:val="00EA5027"/>
    <w:rsid w:val="00EA5173"/>
    <w:rsid w:val="00EA5328"/>
    <w:rsid w:val="00EA5F72"/>
    <w:rsid w:val="00EA6077"/>
    <w:rsid w:val="00EA68ED"/>
    <w:rsid w:val="00EB02B2"/>
    <w:rsid w:val="00EB1058"/>
    <w:rsid w:val="00EB1357"/>
    <w:rsid w:val="00EB1E30"/>
    <w:rsid w:val="00EB33B0"/>
    <w:rsid w:val="00EB4333"/>
    <w:rsid w:val="00EB4937"/>
    <w:rsid w:val="00EB515A"/>
    <w:rsid w:val="00EB524C"/>
    <w:rsid w:val="00EB5B71"/>
    <w:rsid w:val="00EB635A"/>
    <w:rsid w:val="00EB63A8"/>
    <w:rsid w:val="00EB7BAA"/>
    <w:rsid w:val="00EC0069"/>
    <w:rsid w:val="00EC0696"/>
    <w:rsid w:val="00EC0A5A"/>
    <w:rsid w:val="00EC0C8E"/>
    <w:rsid w:val="00EC0F71"/>
    <w:rsid w:val="00EC11FA"/>
    <w:rsid w:val="00EC1404"/>
    <w:rsid w:val="00EC14AE"/>
    <w:rsid w:val="00EC1DCB"/>
    <w:rsid w:val="00EC214C"/>
    <w:rsid w:val="00EC2CAD"/>
    <w:rsid w:val="00EC2F92"/>
    <w:rsid w:val="00EC34BE"/>
    <w:rsid w:val="00EC396F"/>
    <w:rsid w:val="00EC3C4E"/>
    <w:rsid w:val="00EC400B"/>
    <w:rsid w:val="00EC441F"/>
    <w:rsid w:val="00EC44CF"/>
    <w:rsid w:val="00EC4A89"/>
    <w:rsid w:val="00EC4CAC"/>
    <w:rsid w:val="00EC4E3B"/>
    <w:rsid w:val="00EC4F69"/>
    <w:rsid w:val="00EC5A37"/>
    <w:rsid w:val="00EC6149"/>
    <w:rsid w:val="00EC6265"/>
    <w:rsid w:val="00EC642A"/>
    <w:rsid w:val="00EC6BDA"/>
    <w:rsid w:val="00EC6E12"/>
    <w:rsid w:val="00EC7F98"/>
    <w:rsid w:val="00ED01DB"/>
    <w:rsid w:val="00ED0528"/>
    <w:rsid w:val="00ED069F"/>
    <w:rsid w:val="00ED0A01"/>
    <w:rsid w:val="00ED0A23"/>
    <w:rsid w:val="00ED0F5D"/>
    <w:rsid w:val="00ED110E"/>
    <w:rsid w:val="00ED1BB2"/>
    <w:rsid w:val="00ED257C"/>
    <w:rsid w:val="00ED2A6E"/>
    <w:rsid w:val="00ED343A"/>
    <w:rsid w:val="00ED3A15"/>
    <w:rsid w:val="00ED48C7"/>
    <w:rsid w:val="00ED505C"/>
    <w:rsid w:val="00ED59EC"/>
    <w:rsid w:val="00ED5B97"/>
    <w:rsid w:val="00ED6936"/>
    <w:rsid w:val="00ED6CB6"/>
    <w:rsid w:val="00ED765F"/>
    <w:rsid w:val="00EE159C"/>
    <w:rsid w:val="00EE1A6F"/>
    <w:rsid w:val="00EE28CA"/>
    <w:rsid w:val="00EE2C71"/>
    <w:rsid w:val="00EE2E5A"/>
    <w:rsid w:val="00EE30EC"/>
    <w:rsid w:val="00EE3B48"/>
    <w:rsid w:val="00EE49DB"/>
    <w:rsid w:val="00EE5108"/>
    <w:rsid w:val="00EE52E8"/>
    <w:rsid w:val="00EE71AA"/>
    <w:rsid w:val="00EE72DE"/>
    <w:rsid w:val="00EE7342"/>
    <w:rsid w:val="00EE7C56"/>
    <w:rsid w:val="00EF0328"/>
    <w:rsid w:val="00EF036C"/>
    <w:rsid w:val="00EF09A7"/>
    <w:rsid w:val="00EF12CF"/>
    <w:rsid w:val="00EF1314"/>
    <w:rsid w:val="00EF14E6"/>
    <w:rsid w:val="00EF2175"/>
    <w:rsid w:val="00EF217C"/>
    <w:rsid w:val="00EF2551"/>
    <w:rsid w:val="00EF2859"/>
    <w:rsid w:val="00EF5A47"/>
    <w:rsid w:val="00EF71EE"/>
    <w:rsid w:val="00EF7508"/>
    <w:rsid w:val="00EF7A8E"/>
    <w:rsid w:val="00F00708"/>
    <w:rsid w:val="00F00CA7"/>
    <w:rsid w:val="00F011B8"/>
    <w:rsid w:val="00F01497"/>
    <w:rsid w:val="00F02E63"/>
    <w:rsid w:val="00F039D8"/>
    <w:rsid w:val="00F03F9A"/>
    <w:rsid w:val="00F044FC"/>
    <w:rsid w:val="00F06322"/>
    <w:rsid w:val="00F06743"/>
    <w:rsid w:val="00F068B7"/>
    <w:rsid w:val="00F06AB6"/>
    <w:rsid w:val="00F06BCF"/>
    <w:rsid w:val="00F06FE6"/>
    <w:rsid w:val="00F1036E"/>
    <w:rsid w:val="00F106A7"/>
    <w:rsid w:val="00F10796"/>
    <w:rsid w:val="00F10997"/>
    <w:rsid w:val="00F10B11"/>
    <w:rsid w:val="00F11878"/>
    <w:rsid w:val="00F12251"/>
    <w:rsid w:val="00F1229F"/>
    <w:rsid w:val="00F1285B"/>
    <w:rsid w:val="00F13762"/>
    <w:rsid w:val="00F13FFC"/>
    <w:rsid w:val="00F1418F"/>
    <w:rsid w:val="00F146AF"/>
    <w:rsid w:val="00F14D1D"/>
    <w:rsid w:val="00F15946"/>
    <w:rsid w:val="00F16A4A"/>
    <w:rsid w:val="00F176C0"/>
    <w:rsid w:val="00F17D50"/>
    <w:rsid w:val="00F203D6"/>
    <w:rsid w:val="00F20499"/>
    <w:rsid w:val="00F21447"/>
    <w:rsid w:val="00F2416D"/>
    <w:rsid w:val="00F2467A"/>
    <w:rsid w:val="00F24A6C"/>
    <w:rsid w:val="00F24C4D"/>
    <w:rsid w:val="00F24F7E"/>
    <w:rsid w:val="00F251E5"/>
    <w:rsid w:val="00F25485"/>
    <w:rsid w:val="00F256D2"/>
    <w:rsid w:val="00F260EE"/>
    <w:rsid w:val="00F26D71"/>
    <w:rsid w:val="00F27538"/>
    <w:rsid w:val="00F30649"/>
    <w:rsid w:val="00F31BA2"/>
    <w:rsid w:val="00F31E58"/>
    <w:rsid w:val="00F32666"/>
    <w:rsid w:val="00F33778"/>
    <w:rsid w:val="00F34BB8"/>
    <w:rsid w:val="00F34D30"/>
    <w:rsid w:val="00F34D3F"/>
    <w:rsid w:val="00F34D80"/>
    <w:rsid w:val="00F35AAF"/>
    <w:rsid w:val="00F35FA2"/>
    <w:rsid w:val="00F36132"/>
    <w:rsid w:val="00F37782"/>
    <w:rsid w:val="00F37A42"/>
    <w:rsid w:val="00F410A7"/>
    <w:rsid w:val="00F41747"/>
    <w:rsid w:val="00F418A2"/>
    <w:rsid w:val="00F41B1C"/>
    <w:rsid w:val="00F41E60"/>
    <w:rsid w:val="00F4283C"/>
    <w:rsid w:val="00F42ADF"/>
    <w:rsid w:val="00F42D1A"/>
    <w:rsid w:val="00F43690"/>
    <w:rsid w:val="00F43848"/>
    <w:rsid w:val="00F445D3"/>
    <w:rsid w:val="00F44BFF"/>
    <w:rsid w:val="00F44C63"/>
    <w:rsid w:val="00F44C80"/>
    <w:rsid w:val="00F44D8E"/>
    <w:rsid w:val="00F456BD"/>
    <w:rsid w:val="00F45CAF"/>
    <w:rsid w:val="00F45FB6"/>
    <w:rsid w:val="00F46D22"/>
    <w:rsid w:val="00F470BB"/>
    <w:rsid w:val="00F47547"/>
    <w:rsid w:val="00F47811"/>
    <w:rsid w:val="00F47B39"/>
    <w:rsid w:val="00F5087D"/>
    <w:rsid w:val="00F5125C"/>
    <w:rsid w:val="00F516D9"/>
    <w:rsid w:val="00F51957"/>
    <w:rsid w:val="00F51B0E"/>
    <w:rsid w:val="00F5207D"/>
    <w:rsid w:val="00F520FE"/>
    <w:rsid w:val="00F525C0"/>
    <w:rsid w:val="00F526CD"/>
    <w:rsid w:val="00F54497"/>
    <w:rsid w:val="00F545AC"/>
    <w:rsid w:val="00F54EA8"/>
    <w:rsid w:val="00F568D8"/>
    <w:rsid w:val="00F56E5E"/>
    <w:rsid w:val="00F57362"/>
    <w:rsid w:val="00F5773A"/>
    <w:rsid w:val="00F60677"/>
    <w:rsid w:val="00F606EB"/>
    <w:rsid w:val="00F60E34"/>
    <w:rsid w:val="00F60ECC"/>
    <w:rsid w:val="00F6116D"/>
    <w:rsid w:val="00F6263E"/>
    <w:rsid w:val="00F62F16"/>
    <w:rsid w:val="00F6365F"/>
    <w:rsid w:val="00F638C7"/>
    <w:rsid w:val="00F63BF4"/>
    <w:rsid w:val="00F63C1E"/>
    <w:rsid w:val="00F64447"/>
    <w:rsid w:val="00F64AC5"/>
    <w:rsid w:val="00F64D80"/>
    <w:rsid w:val="00F6556A"/>
    <w:rsid w:val="00F65A23"/>
    <w:rsid w:val="00F65A6D"/>
    <w:rsid w:val="00F66763"/>
    <w:rsid w:val="00F6731C"/>
    <w:rsid w:val="00F67B72"/>
    <w:rsid w:val="00F67C61"/>
    <w:rsid w:val="00F67E3D"/>
    <w:rsid w:val="00F703BF"/>
    <w:rsid w:val="00F704EA"/>
    <w:rsid w:val="00F71536"/>
    <w:rsid w:val="00F71A26"/>
    <w:rsid w:val="00F71EB5"/>
    <w:rsid w:val="00F7231C"/>
    <w:rsid w:val="00F7267B"/>
    <w:rsid w:val="00F72E79"/>
    <w:rsid w:val="00F7359A"/>
    <w:rsid w:val="00F752A7"/>
    <w:rsid w:val="00F758CA"/>
    <w:rsid w:val="00F775A0"/>
    <w:rsid w:val="00F802DC"/>
    <w:rsid w:val="00F81561"/>
    <w:rsid w:val="00F81CB8"/>
    <w:rsid w:val="00F81D43"/>
    <w:rsid w:val="00F8229A"/>
    <w:rsid w:val="00F82347"/>
    <w:rsid w:val="00F8317B"/>
    <w:rsid w:val="00F8336A"/>
    <w:rsid w:val="00F843E2"/>
    <w:rsid w:val="00F84A2D"/>
    <w:rsid w:val="00F84EE5"/>
    <w:rsid w:val="00F8585A"/>
    <w:rsid w:val="00F860B3"/>
    <w:rsid w:val="00F86191"/>
    <w:rsid w:val="00F86B8E"/>
    <w:rsid w:val="00F900A0"/>
    <w:rsid w:val="00F91127"/>
    <w:rsid w:val="00F91C5A"/>
    <w:rsid w:val="00F91D61"/>
    <w:rsid w:val="00F92F68"/>
    <w:rsid w:val="00F93A11"/>
    <w:rsid w:val="00F93F38"/>
    <w:rsid w:val="00F9522B"/>
    <w:rsid w:val="00F95D29"/>
    <w:rsid w:val="00F95E79"/>
    <w:rsid w:val="00F95EE7"/>
    <w:rsid w:val="00F96712"/>
    <w:rsid w:val="00F978C4"/>
    <w:rsid w:val="00FA0714"/>
    <w:rsid w:val="00FA0741"/>
    <w:rsid w:val="00FA077A"/>
    <w:rsid w:val="00FA0802"/>
    <w:rsid w:val="00FA0DB9"/>
    <w:rsid w:val="00FA10ED"/>
    <w:rsid w:val="00FA11FB"/>
    <w:rsid w:val="00FA162D"/>
    <w:rsid w:val="00FA2440"/>
    <w:rsid w:val="00FA26F9"/>
    <w:rsid w:val="00FA4681"/>
    <w:rsid w:val="00FA49BF"/>
    <w:rsid w:val="00FA5037"/>
    <w:rsid w:val="00FA50DD"/>
    <w:rsid w:val="00FA5B5F"/>
    <w:rsid w:val="00FA65DB"/>
    <w:rsid w:val="00FA6D16"/>
    <w:rsid w:val="00FA7ABB"/>
    <w:rsid w:val="00FA7D87"/>
    <w:rsid w:val="00FB118C"/>
    <w:rsid w:val="00FB18CF"/>
    <w:rsid w:val="00FB1944"/>
    <w:rsid w:val="00FB1B9B"/>
    <w:rsid w:val="00FB26B3"/>
    <w:rsid w:val="00FB3086"/>
    <w:rsid w:val="00FB38DE"/>
    <w:rsid w:val="00FB424F"/>
    <w:rsid w:val="00FB4603"/>
    <w:rsid w:val="00FB7190"/>
    <w:rsid w:val="00FB72D5"/>
    <w:rsid w:val="00FB78BF"/>
    <w:rsid w:val="00FB7B3E"/>
    <w:rsid w:val="00FC0F58"/>
    <w:rsid w:val="00FC127A"/>
    <w:rsid w:val="00FC2601"/>
    <w:rsid w:val="00FC2E8A"/>
    <w:rsid w:val="00FC2E9A"/>
    <w:rsid w:val="00FC2F52"/>
    <w:rsid w:val="00FC36D5"/>
    <w:rsid w:val="00FC438B"/>
    <w:rsid w:val="00FC5072"/>
    <w:rsid w:val="00FC571A"/>
    <w:rsid w:val="00FC58ED"/>
    <w:rsid w:val="00FC71DE"/>
    <w:rsid w:val="00FC7D46"/>
    <w:rsid w:val="00FC7FDA"/>
    <w:rsid w:val="00FD1A25"/>
    <w:rsid w:val="00FD215A"/>
    <w:rsid w:val="00FD2FDB"/>
    <w:rsid w:val="00FD3908"/>
    <w:rsid w:val="00FD3A1A"/>
    <w:rsid w:val="00FD3BD5"/>
    <w:rsid w:val="00FD3CAD"/>
    <w:rsid w:val="00FD42E5"/>
    <w:rsid w:val="00FD43E7"/>
    <w:rsid w:val="00FD483B"/>
    <w:rsid w:val="00FD491F"/>
    <w:rsid w:val="00FD5EA4"/>
    <w:rsid w:val="00FD62DB"/>
    <w:rsid w:val="00FE08A4"/>
    <w:rsid w:val="00FE2470"/>
    <w:rsid w:val="00FE2ABF"/>
    <w:rsid w:val="00FE4627"/>
    <w:rsid w:val="00FE470D"/>
    <w:rsid w:val="00FE55BE"/>
    <w:rsid w:val="00FE5904"/>
    <w:rsid w:val="00FE71E4"/>
    <w:rsid w:val="00FE7C07"/>
    <w:rsid w:val="00FE7F81"/>
    <w:rsid w:val="00FF156D"/>
    <w:rsid w:val="00FF175A"/>
    <w:rsid w:val="00FF2263"/>
    <w:rsid w:val="00FF2319"/>
    <w:rsid w:val="00FF311D"/>
    <w:rsid w:val="00FF35C2"/>
    <w:rsid w:val="00FF3B36"/>
    <w:rsid w:val="00FF3B75"/>
    <w:rsid w:val="00FF3F7A"/>
    <w:rsid w:val="00FF4597"/>
    <w:rsid w:val="00FF465A"/>
    <w:rsid w:val="00FF49AA"/>
    <w:rsid w:val="00FF4D05"/>
    <w:rsid w:val="00FF5AC1"/>
    <w:rsid w:val="00FF5CE6"/>
    <w:rsid w:val="00FF682E"/>
    <w:rsid w:val="00FF724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50">
      <o:colormru v:ext="edit" colors="silver"/>
    </o:shapedefaults>
    <o:shapelayout v:ext="edit">
      <o:idmap v:ext="edit" data="2"/>
    </o:shapelayout>
  </w:shapeDefaults>
  <w:decimalSymbol w:val=","/>
  <w:listSeparator w:val=";"/>
  <w14:docId w14:val="0FD97713"/>
  <w15:chartTrackingRefBased/>
  <w15:docId w15:val="{5EF00994-F8C0-4BE9-8331-44243254A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able of figures" w:uiPriority="99"/>
    <w:lsdException w:name="annotation reference" w:qFormat="1"/>
    <w:lsdException w:name="Title" w:qFormat="1"/>
    <w:lsdException w:name="Closing" w:uiPriority="99"/>
    <w:lsdException w:name="Subtitle" w:qFormat="1"/>
    <w:lsdException w:name="Hyperlink" w:qFormat="1"/>
    <w:lsdException w:name="FollowedHyperlink" w:qFormat="1"/>
    <w:lsdException w:name="Strong" w:qFormat="1"/>
    <w:lsdException w:name="Emphasis" w:qFormat="1"/>
    <w:lsdException w:name="Document Map" w:qFormat="1"/>
    <w:lsdException w:name="Plain Text"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0FE"/>
    <w:pPr>
      <w:overflowPunct w:val="0"/>
      <w:autoSpaceDE w:val="0"/>
      <w:autoSpaceDN w:val="0"/>
      <w:adjustRightInd w:val="0"/>
      <w:spacing w:after="180"/>
      <w:textAlignment w:val="baseline"/>
    </w:pPr>
  </w:style>
  <w:style w:type="paragraph" w:styleId="Heading1">
    <w:name w:val="heading 1"/>
    <w:aliases w:val="H1,h1,Huvudrubrik,app heading 1,l1,h11,h12,h13,h14,h15,h16,NMP Heading 1,heading 1,h17,h111,h121,h131,h141,h151,h161,h18,h112,h122,h132,h142,h152,h162,h19,h113,h123,h133,h143,h153,h163,H11,Head 1 (Chapter heading),Titre§,1,Section Head,1.0,hd1"/>
    <w:next w:val="Normal"/>
    <w:link w:val="Heading1Char2"/>
    <w:qFormat/>
    <w:rsid w:val="006900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3"/>
    <w:qFormat/>
    <w:rsid w:val="006900FE"/>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3"/>
    <w:qFormat/>
    <w:rsid w:val="006900FE"/>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6900FE"/>
    <w:pPr>
      <w:ind w:left="1418" w:hanging="1418"/>
      <w:outlineLvl w:val="3"/>
    </w:pPr>
    <w:rPr>
      <w:sz w:val="24"/>
    </w:rPr>
  </w:style>
  <w:style w:type="paragraph" w:styleId="Heading5">
    <w:name w:val="heading 5"/>
    <w:aliases w:val="M5,mh2,Module heading 2,heading 8,Numbered Sub-list,h5,Heading5,Head5,H5,5,Heading 81,标题 81,Heading 811,Level_2,标题 811,Heading 8111,Heading 81111,标题 8111"/>
    <w:basedOn w:val="Heading4"/>
    <w:next w:val="Normal"/>
    <w:link w:val="Heading5Char3"/>
    <w:qFormat/>
    <w:rsid w:val="006900FE"/>
    <w:pPr>
      <w:ind w:left="1701" w:hanging="1701"/>
      <w:outlineLvl w:val="4"/>
    </w:pPr>
    <w:rPr>
      <w:sz w:val="22"/>
    </w:rPr>
  </w:style>
  <w:style w:type="paragraph" w:styleId="Heading6">
    <w:name w:val="heading 6"/>
    <w:aliases w:val="T1,Header 6"/>
    <w:basedOn w:val="H6"/>
    <w:next w:val="Normal"/>
    <w:link w:val="Heading6Char1"/>
    <w:qFormat/>
    <w:rsid w:val="006900FE"/>
    <w:pPr>
      <w:outlineLvl w:val="5"/>
    </w:pPr>
  </w:style>
  <w:style w:type="paragraph" w:styleId="Heading7">
    <w:name w:val="heading 7"/>
    <w:aliases w:val="L7,Header 7"/>
    <w:basedOn w:val="H6"/>
    <w:next w:val="Normal"/>
    <w:link w:val="Heading7Char3"/>
    <w:qFormat/>
    <w:rsid w:val="006900FE"/>
    <w:pPr>
      <w:outlineLvl w:val="6"/>
    </w:pPr>
  </w:style>
  <w:style w:type="paragraph" w:styleId="Heading8">
    <w:name w:val="heading 8"/>
    <w:basedOn w:val="Heading1"/>
    <w:next w:val="Normal"/>
    <w:link w:val="Heading8Char3"/>
    <w:qFormat/>
    <w:rsid w:val="006900FE"/>
    <w:pPr>
      <w:ind w:left="0" w:firstLine="0"/>
      <w:outlineLvl w:val="7"/>
    </w:pPr>
  </w:style>
  <w:style w:type="paragraph" w:styleId="Heading9">
    <w:name w:val="heading 9"/>
    <w:basedOn w:val="Heading8"/>
    <w:next w:val="Normal"/>
    <w:link w:val="Heading9Char2"/>
    <w:qFormat/>
    <w:rsid w:val="006900FE"/>
    <w:pPr>
      <w:outlineLvl w:val="8"/>
    </w:pPr>
  </w:style>
  <w:style w:type="character" w:default="1" w:styleId="DefaultParagraphFont">
    <w:name w:val="Default Paragraph Font"/>
    <w:semiHidden/>
    <w:rsid w:val="006900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900FE"/>
  </w:style>
  <w:style w:type="character" w:customStyle="1" w:styleId="Heading2Char3">
    <w:name w:val="Heading 2 Char3"/>
    <w:aliases w:val="Head2A Char10,H2 Char10,h2 Char10,H21 Char10,Head 2 Char10,l2 Char10,TitreProp Char10,UNDERRUBRIK 1-2 Char10,Header 2 Char10,ITT t2 Char10,PA Major Section Char10,Livello 2 Char10,R2 Char10,Heading 2 Hidden Char10,Head1 Char10,I2 Char10"/>
    <w:link w:val="Heading2"/>
    <w:rsid w:val="00CE767E"/>
    <w:rPr>
      <w:rFonts w:ascii="Arial" w:hAnsi="Arial"/>
      <w:sz w:val="32"/>
    </w:rPr>
  </w:style>
  <w:style w:type="character" w:customStyle="1" w:styleId="Heading3Char3">
    <w:name w:val="Heading 3 Char3"/>
    <w:aliases w:val="Underrubrik2 Char9,H3 Char9,0H Char9,h3 Char9,no break Char9,l3 Char9,3 Char9,list 3 Char9,Head 3 Char9,1.1.1 Char9,3rd level Char9,Major Section Sub Section Char9,PA Minor Section Char9,Head3 Char9,Level 3 Head Char9,31 Char9,32 Char9"/>
    <w:link w:val="Heading3"/>
    <w:rsid w:val="00873ABD"/>
    <w:rPr>
      <w:rFonts w:ascii="Arial" w:hAnsi="Arial"/>
      <w:sz w:val="28"/>
    </w:rPr>
  </w:style>
  <w:style w:type="character" w:customStyle="1" w:styleId="Heading4Char">
    <w:name w:val="Heading 4 Char"/>
    <w:aliases w:val="h4 Char3,Memo Heading 4 Char2,H4 Char3,H41 Char3,h41 Char3,H42 Char3,h42 Char3,H43 Char3,h43 Char3,H411 Char3,h411 Char3,H421 Char3,h421 Char3,H44 Char3,h44 Char3,H412 Char3,h412 Char3,H422 Char3,h422 Char3,H431 Char3,h431 Char3,H45 Char3"/>
    <w:link w:val="Heading4"/>
    <w:rsid w:val="00653A54"/>
    <w:rPr>
      <w:rFonts w:ascii="Arial" w:hAnsi="Arial"/>
      <w:sz w:val="24"/>
    </w:rPr>
  </w:style>
  <w:style w:type="character" w:customStyle="1" w:styleId="Titre3Car">
    <w:name w:val="Titre 3 Car"/>
    <w:rsid w:val="00653A54"/>
    <w:rPr>
      <w:rFonts w:ascii="Arial" w:hAnsi="Arial"/>
      <w:sz w:val="28"/>
      <w:szCs w:val="28"/>
      <w:lang w:val="en-GB" w:eastAsia="en-GB"/>
    </w:rPr>
  </w:style>
  <w:style w:type="character" w:customStyle="1" w:styleId="Heading5Char3">
    <w:name w:val="Heading 5 Char3"/>
    <w:aliases w:val="M5 Char8,mh2 Char8,Module heading 2 Char7,heading 8 Char8,Numbered Sub-list Char7,h5 Char3,Heading5 Char3,Head5 Char3,H5 Char2,5 Char3,Heading 81 Char1,标题 81 Char,Heading 811 Char,Level_2 Char1,标题 811 Char1,Heading 8111 Char1"/>
    <w:link w:val="Heading5"/>
    <w:rsid w:val="00AF63B1"/>
    <w:rPr>
      <w:rFonts w:ascii="Arial" w:hAnsi="Arial"/>
      <w:sz w:val="22"/>
    </w:rPr>
  </w:style>
  <w:style w:type="paragraph" w:customStyle="1" w:styleId="H6">
    <w:name w:val="H6"/>
    <w:basedOn w:val="Heading5"/>
    <w:next w:val="Normal"/>
    <w:link w:val="H6Char"/>
    <w:rsid w:val="006900FE"/>
    <w:pPr>
      <w:ind w:left="1985" w:hanging="1985"/>
      <w:outlineLvl w:val="9"/>
    </w:pPr>
    <w:rPr>
      <w:sz w:val="20"/>
    </w:rPr>
  </w:style>
  <w:style w:type="character" w:customStyle="1" w:styleId="H6Char">
    <w:name w:val="H6 Char"/>
    <w:link w:val="H6"/>
    <w:qFormat/>
    <w:rsid w:val="004D4B8B"/>
    <w:rPr>
      <w:rFonts w:ascii="Arial" w:hAnsi="Arial"/>
    </w:rPr>
  </w:style>
  <w:style w:type="paragraph" w:styleId="TOC9">
    <w:name w:val="toc 9"/>
    <w:basedOn w:val="TOC8"/>
    <w:rsid w:val="006900FE"/>
    <w:pPr>
      <w:ind w:left="1418" w:hanging="1418"/>
    </w:pPr>
  </w:style>
  <w:style w:type="paragraph" w:styleId="TOC8">
    <w:name w:val="toc 8"/>
    <w:basedOn w:val="TOC1"/>
    <w:rsid w:val="006900FE"/>
    <w:pPr>
      <w:spacing w:before="180"/>
      <w:ind w:left="2693" w:hanging="2693"/>
    </w:pPr>
    <w:rPr>
      <w:b/>
    </w:rPr>
  </w:style>
  <w:style w:type="paragraph" w:styleId="TOC1">
    <w:name w:val="toc 1"/>
    <w:rsid w:val="006900F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6900FE"/>
    <w:pPr>
      <w:keepLines/>
      <w:tabs>
        <w:tab w:val="center" w:pos="4536"/>
        <w:tab w:val="right" w:pos="9072"/>
      </w:tabs>
    </w:pPr>
    <w:rPr>
      <w:noProof/>
    </w:rPr>
  </w:style>
  <w:style w:type="character" w:customStyle="1" w:styleId="ZGSM">
    <w:name w:val="ZGSM"/>
    <w:rsid w:val="006900F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1"/>
    <w:rsid w:val="006900F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900F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6900FE"/>
    <w:pPr>
      <w:ind w:left="1701" w:hanging="1701"/>
    </w:pPr>
  </w:style>
  <w:style w:type="paragraph" w:styleId="TOC4">
    <w:name w:val="toc 4"/>
    <w:basedOn w:val="TOC3"/>
    <w:rsid w:val="006900FE"/>
    <w:pPr>
      <w:ind w:left="1418" w:hanging="1418"/>
    </w:pPr>
  </w:style>
  <w:style w:type="paragraph" w:styleId="TOC3">
    <w:name w:val="toc 3"/>
    <w:basedOn w:val="TOC2"/>
    <w:rsid w:val="006900FE"/>
    <w:pPr>
      <w:ind w:left="1134" w:hanging="1134"/>
    </w:pPr>
  </w:style>
  <w:style w:type="paragraph" w:styleId="TOC2">
    <w:name w:val="toc 2"/>
    <w:basedOn w:val="TOC1"/>
    <w:rsid w:val="006900FE"/>
    <w:pPr>
      <w:keepNext w:val="0"/>
      <w:spacing w:before="0"/>
      <w:ind w:left="851" w:hanging="851"/>
    </w:pPr>
    <w:rPr>
      <w:sz w:val="20"/>
    </w:rPr>
  </w:style>
  <w:style w:type="paragraph" w:styleId="Index1">
    <w:name w:val="index 1"/>
    <w:basedOn w:val="Normal"/>
    <w:rsid w:val="006900FE"/>
    <w:pPr>
      <w:keepLines/>
      <w:spacing w:after="0"/>
    </w:pPr>
  </w:style>
  <w:style w:type="paragraph" w:styleId="Index2">
    <w:name w:val="index 2"/>
    <w:basedOn w:val="Index1"/>
    <w:rsid w:val="006900FE"/>
    <w:pPr>
      <w:ind w:left="284"/>
    </w:pPr>
  </w:style>
  <w:style w:type="paragraph" w:customStyle="1" w:styleId="TT">
    <w:name w:val="TT"/>
    <w:basedOn w:val="Heading1"/>
    <w:next w:val="Normal"/>
    <w:rsid w:val="006900FE"/>
    <w:pPr>
      <w:outlineLvl w:val="9"/>
    </w:pPr>
  </w:style>
  <w:style w:type="paragraph" w:styleId="Footer">
    <w:name w:val="footer"/>
    <w:aliases w:val="footer odd,footer,fo,pie de página"/>
    <w:basedOn w:val="Header"/>
    <w:link w:val="FooterChar2"/>
    <w:rsid w:val="006900FE"/>
    <w:pPr>
      <w:jc w:val="center"/>
    </w:pPr>
    <w:rPr>
      <w:i/>
    </w:rPr>
  </w:style>
  <w:style w:type="character" w:styleId="FootnoteReference">
    <w:name w:val="footnote reference"/>
    <w:aliases w:val="Appel note de bas de p,Nota,Footnote symbol,Footnote"/>
    <w:rsid w:val="006900F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1"/>
    <w:rsid w:val="006900FE"/>
    <w:pPr>
      <w:keepLines/>
      <w:spacing w:after="0"/>
      <w:ind w:left="454" w:hanging="454"/>
    </w:pPr>
    <w:rPr>
      <w:sz w:val="16"/>
    </w:rPr>
  </w:style>
  <w:style w:type="paragraph" w:customStyle="1" w:styleId="NF">
    <w:name w:val="NF"/>
    <w:basedOn w:val="NO"/>
    <w:rsid w:val="006900FE"/>
    <w:pPr>
      <w:keepNext/>
      <w:spacing w:after="0"/>
    </w:pPr>
    <w:rPr>
      <w:rFonts w:ascii="Arial" w:hAnsi="Arial"/>
      <w:sz w:val="18"/>
    </w:rPr>
  </w:style>
  <w:style w:type="paragraph" w:customStyle="1" w:styleId="NO">
    <w:name w:val="NO"/>
    <w:basedOn w:val="Normal"/>
    <w:link w:val="NOChar"/>
    <w:rsid w:val="006900FE"/>
    <w:pPr>
      <w:keepLines/>
      <w:ind w:left="1135" w:hanging="851"/>
    </w:pPr>
  </w:style>
  <w:style w:type="character" w:customStyle="1" w:styleId="NOChar">
    <w:name w:val="NO Char"/>
    <w:link w:val="NO"/>
    <w:qFormat/>
    <w:rsid w:val="004D4B8B"/>
  </w:style>
  <w:style w:type="paragraph" w:customStyle="1" w:styleId="PL">
    <w:name w:val="PL"/>
    <w:link w:val="PLChar"/>
    <w:rsid w:val="006900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4D4B8B"/>
    <w:rPr>
      <w:rFonts w:ascii="Courier New" w:hAnsi="Courier New"/>
      <w:noProof/>
      <w:sz w:val="16"/>
    </w:rPr>
  </w:style>
  <w:style w:type="paragraph" w:customStyle="1" w:styleId="TAR">
    <w:name w:val="TAR"/>
    <w:basedOn w:val="TAL"/>
    <w:rsid w:val="006900FE"/>
    <w:pPr>
      <w:jc w:val="right"/>
    </w:pPr>
  </w:style>
  <w:style w:type="paragraph" w:customStyle="1" w:styleId="TAL">
    <w:name w:val="TAL"/>
    <w:basedOn w:val="Normal"/>
    <w:link w:val="TALChar"/>
    <w:rsid w:val="006900FE"/>
    <w:pPr>
      <w:keepNext/>
      <w:keepLines/>
      <w:spacing w:after="0"/>
    </w:pPr>
    <w:rPr>
      <w:rFonts w:ascii="Arial" w:hAnsi="Arial"/>
      <w:sz w:val="18"/>
    </w:rPr>
  </w:style>
  <w:style w:type="character" w:customStyle="1" w:styleId="TALChar">
    <w:name w:val="TAL Char"/>
    <w:link w:val="TAL"/>
    <w:qFormat/>
    <w:rsid w:val="004D4B8B"/>
    <w:rPr>
      <w:rFonts w:ascii="Arial" w:hAnsi="Arial"/>
      <w:sz w:val="18"/>
    </w:rPr>
  </w:style>
  <w:style w:type="paragraph" w:customStyle="1" w:styleId="TAH">
    <w:name w:val="TAH"/>
    <w:basedOn w:val="TAC"/>
    <w:link w:val="TAHCar"/>
    <w:rsid w:val="006900FE"/>
    <w:rPr>
      <w:b/>
    </w:rPr>
  </w:style>
  <w:style w:type="paragraph" w:customStyle="1" w:styleId="TAC">
    <w:name w:val="TAC"/>
    <w:basedOn w:val="TAL"/>
    <w:link w:val="TACCar"/>
    <w:rsid w:val="006900FE"/>
    <w:pPr>
      <w:jc w:val="center"/>
    </w:pPr>
  </w:style>
  <w:style w:type="character" w:customStyle="1" w:styleId="TACCar">
    <w:name w:val="TAC Car"/>
    <w:link w:val="TAC"/>
    <w:qFormat/>
    <w:rsid w:val="009B2A5C"/>
    <w:rPr>
      <w:rFonts w:ascii="Arial" w:hAnsi="Arial"/>
      <w:sz w:val="18"/>
    </w:rPr>
  </w:style>
  <w:style w:type="character" w:customStyle="1" w:styleId="TAHCar">
    <w:name w:val="TAH Car"/>
    <w:link w:val="TAH"/>
    <w:qFormat/>
    <w:rsid w:val="009B2A5C"/>
    <w:rPr>
      <w:rFonts w:ascii="Arial" w:hAnsi="Arial"/>
      <w:b/>
      <w:sz w:val="18"/>
    </w:rPr>
  </w:style>
  <w:style w:type="paragraph" w:customStyle="1" w:styleId="LD">
    <w:name w:val="LD"/>
    <w:rsid w:val="006900F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6900FE"/>
    <w:pPr>
      <w:keepLines/>
      <w:ind w:left="1702" w:hanging="1418"/>
    </w:pPr>
  </w:style>
  <w:style w:type="paragraph" w:customStyle="1" w:styleId="FP">
    <w:name w:val="FP"/>
    <w:basedOn w:val="Normal"/>
    <w:rsid w:val="006900FE"/>
    <w:pPr>
      <w:spacing w:after="0"/>
    </w:pPr>
  </w:style>
  <w:style w:type="paragraph" w:customStyle="1" w:styleId="NW">
    <w:name w:val="NW"/>
    <w:basedOn w:val="NO"/>
    <w:rsid w:val="006900FE"/>
    <w:pPr>
      <w:spacing w:after="0"/>
    </w:pPr>
  </w:style>
  <w:style w:type="paragraph" w:customStyle="1" w:styleId="EW">
    <w:name w:val="EW"/>
    <w:basedOn w:val="EX"/>
    <w:rsid w:val="006900FE"/>
    <w:pPr>
      <w:spacing w:after="0"/>
    </w:pPr>
  </w:style>
  <w:style w:type="paragraph" w:customStyle="1" w:styleId="B10">
    <w:name w:val="B1"/>
    <w:basedOn w:val="List"/>
    <w:link w:val="B1Char"/>
    <w:rsid w:val="006900FE"/>
  </w:style>
  <w:style w:type="character" w:customStyle="1" w:styleId="B1Char">
    <w:name w:val="B1 Char"/>
    <w:link w:val="B10"/>
    <w:qFormat/>
    <w:rsid w:val="00E27B59"/>
  </w:style>
  <w:style w:type="paragraph" w:styleId="TOC6">
    <w:name w:val="toc 6"/>
    <w:basedOn w:val="TOC5"/>
    <w:next w:val="Normal"/>
    <w:rsid w:val="006900FE"/>
    <w:pPr>
      <w:ind w:left="1985" w:hanging="1985"/>
    </w:pPr>
  </w:style>
  <w:style w:type="paragraph" w:styleId="TOC7">
    <w:name w:val="toc 7"/>
    <w:basedOn w:val="TOC6"/>
    <w:next w:val="Normal"/>
    <w:rsid w:val="006900FE"/>
    <w:pPr>
      <w:ind w:left="2268" w:hanging="2268"/>
    </w:pPr>
  </w:style>
  <w:style w:type="paragraph" w:styleId="ListBullet2">
    <w:name w:val="List Bullet 2"/>
    <w:aliases w:val="lb2"/>
    <w:basedOn w:val="ListBullet"/>
    <w:link w:val="ListBullet2Char"/>
    <w:rsid w:val="006900FE"/>
    <w:pPr>
      <w:ind w:left="851"/>
    </w:pPr>
  </w:style>
  <w:style w:type="paragraph" w:styleId="ListBullet">
    <w:name w:val="List Bullet"/>
    <w:aliases w:val="UL"/>
    <w:basedOn w:val="List"/>
    <w:link w:val="ListBulletChar"/>
    <w:rsid w:val="006900FE"/>
  </w:style>
  <w:style w:type="paragraph" w:customStyle="1" w:styleId="EditorsNote">
    <w:name w:val="Editor's Note"/>
    <w:aliases w:val="EN,Editor's Noteormal"/>
    <w:basedOn w:val="NO"/>
    <w:link w:val="EditorsNoteCarCar"/>
    <w:rsid w:val="006900FE"/>
    <w:rPr>
      <w:color w:val="FF0000"/>
    </w:rPr>
  </w:style>
  <w:style w:type="character" w:customStyle="1" w:styleId="EditorsNoteCarCar">
    <w:name w:val="Editor's Note Car Car"/>
    <w:link w:val="EditorsNote"/>
    <w:rsid w:val="00D11C20"/>
    <w:rPr>
      <w:color w:val="FF0000"/>
    </w:rPr>
  </w:style>
  <w:style w:type="paragraph" w:customStyle="1" w:styleId="TH">
    <w:name w:val="TH"/>
    <w:basedOn w:val="Normal"/>
    <w:link w:val="THChar"/>
    <w:rsid w:val="006900FE"/>
    <w:pPr>
      <w:keepNext/>
      <w:keepLines/>
      <w:spacing w:before="60"/>
      <w:jc w:val="center"/>
    </w:pPr>
    <w:rPr>
      <w:rFonts w:ascii="Arial" w:hAnsi="Arial"/>
      <w:b/>
    </w:rPr>
  </w:style>
  <w:style w:type="character" w:customStyle="1" w:styleId="THChar">
    <w:name w:val="TH Char"/>
    <w:link w:val="TH"/>
    <w:qFormat/>
    <w:rsid w:val="00C61CDD"/>
    <w:rPr>
      <w:rFonts w:ascii="Arial" w:hAnsi="Arial"/>
      <w:b/>
    </w:rPr>
  </w:style>
  <w:style w:type="paragraph" w:customStyle="1" w:styleId="ZA">
    <w:name w:val="ZA"/>
    <w:rsid w:val="006900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900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900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900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900FE"/>
    <w:pPr>
      <w:ind w:left="851" w:hanging="851"/>
    </w:pPr>
  </w:style>
  <w:style w:type="paragraph" w:customStyle="1" w:styleId="ZH">
    <w:name w:val="ZH"/>
    <w:rsid w:val="006900F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6900FE"/>
    <w:pPr>
      <w:keepNext w:val="0"/>
      <w:spacing w:before="0" w:after="240"/>
    </w:pPr>
  </w:style>
  <w:style w:type="character" w:customStyle="1" w:styleId="TFChar">
    <w:name w:val="TF Char"/>
    <w:link w:val="TF"/>
    <w:qFormat/>
    <w:rsid w:val="00F25485"/>
    <w:rPr>
      <w:rFonts w:ascii="Arial" w:hAnsi="Arial"/>
      <w:b/>
    </w:rPr>
  </w:style>
  <w:style w:type="paragraph" w:customStyle="1" w:styleId="ZG">
    <w:name w:val="ZG"/>
    <w:rsid w:val="006900F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link w:val="ListBullet3Char"/>
    <w:rsid w:val="006900FE"/>
    <w:pPr>
      <w:ind w:left="1135"/>
    </w:pPr>
  </w:style>
  <w:style w:type="paragraph" w:styleId="ListBullet4">
    <w:name w:val="List Bullet 4"/>
    <w:basedOn w:val="ListBullet3"/>
    <w:rsid w:val="006900FE"/>
    <w:pPr>
      <w:ind w:left="1418"/>
    </w:pPr>
  </w:style>
  <w:style w:type="paragraph" w:styleId="ListBullet5">
    <w:name w:val="List Bullet 5"/>
    <w:basedOn w:val="ListBullet4"/>
    <w:rsid w:val="006900FE"/>
    <w:pPr>
      <w:ind w:left="1702"/>
    </w:pPr>
  </w:style>
  <w:style w:type="paragraph" w:customStyle="1" w:styleId="B2">
    <w:name w:val="B2"/>
    <w:basedOn w:val="List2"/>
    <w:link w:val="B2Char"/>
    <w:rsid w:val="006900FE"/>
  </w:style>
  <w:style w:type="character" w:customStyle="1" w:styleId="B2Char">
    <w:name w:val="B2 Char"/>
    <w:link w:val="B2"/>
    <w:qFormat/>
    <w:rsid w:val="004D4B8B"/>
  </w:style>
  <w:style w:type="paragraph" w:customStyle="1" w:styleId="B3">
    <w:name w:val="B3"/>
    <w:basedOn w:val="List3"/>
    <w:link w:val="B3Char"/>
    <w:rsid w:val="006900FE"/>
  </w:style>
  <w:style w:type="character" w:customStyle="1" w:styleId="B3Char">
    <w:name w:val="B3 Char"/>
    <w:link w:val="B3"/>
    <w:qFormat/>
    <w:rsid w:val="004D4B8B"/>
  </w:style>
  <w:style w:type="paragraph" w:customStyle="1" w:styleId="B4">
    <w:name w:val="B4"/>
    <w:basedOn w:val="List4"/>
    <w:link w:val="B4Char"/>
    <w:rsid w:val="006900FE"/>
  </w:style>
  <w:style w:type="character" w:customStyle="1" w:styleId="B4Char">
    <w:name w:val="B4 Char"/>
    <w:link w:val="B4"/>
    <w:qFormat/>
    <w:rsid w:val="0023573A"/>
  </w:style>
  <w:style w:type="paragraph" w:customStyle="1" w:styleId="B5">
    <w:name w:val="B5"/>
    <w:basedOn w:val="List5"/>
    <w:link w:val="B5Char"/>
    <w:rsid w:val="006900FE"/>
  </w:style>
  <w:style w:type="paragraph" w:customStyle="1" w:styleId="ZTD">
    <w:name w:val="ZTD"/>
    <w:basedOn w:val="ZB"/>
    <w:rsid w:val="006900FE"/>
    <w:pPr>
      <w:framePr w:hRule="auto" w:wrap="notBeside" w:y="852"/>
    </w:pPr>
    <w:rPr>
      <w:i w:val="0"/>
      <w:sz w:val="40"/>
    </w:rPr>
  </w:style>
  <w:style w:type="paragraph" w:customStyle="1" w:styleId="ZV">
    <w:name w:val="ZV"/>
    <w:basedOn w:val="ZU"/>
    <w:rsid w:val="006900FE"/>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2"/>
    <w:qFormat/>
    <w:pPr>
      <w:spacing w:before="120" w:after="120"/>
    </w:pPr>
    <w:rPr>
      <w:b/>
    </w:rPr>
  </w:style>
  <w:style w:type="paragraph" w:styleId="DocumentMap">
    <w:name w:val="Document Map"/>
    <w:basedOn w:val="Normal"/>
    <w:link w:val="DocumentMapChar1"/>
    <w:qFormat/>
    <w:pPr>
      <w:shd w:val="clear" w:color="auto" w:fill="000080"/>
    </w:pPr>
    <w:rPr>
      <w:rFonts w:ascii="Tahoma" w:hAnsi="Tahoma"/>
      <w:lang w:eastAsia="x-none"/>
    </w:rPr>
  </w:style>
  <w:style w:type="paragraph" w:styleId="PlainText">
    <w:name w:val="Plain Text"/>
    <w:basedOn w:val="Normal"/>
    <w:link w:val="PlainTextChar3"/>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qFormat/>
    <w:rPr>
      <w:sz w:val="16"/>
    </w:rPr>
  </w:style>
  <w:style w:type="paragraph" w:customStyle="1" w:styleId="Guidance">
    <w:name w:val="Guidance"/>
    <w:basedOn w:val="Normal"/>
    <w:link w:val="GuidanceChar"/>
    <w:rPr>
      <w:i/>
      <w:color w:val="0000FF"/>
    </w:rPr>
  </w:style>
  <w:style w:type="character" w:customStyle="1" w:styleId="GuidanceChar">
    <w:name w:val="Guidance Char"/>
    <w:link w:val="Guidance"/>
    <w:rsid w:val="00234CA4"/>
    <w:rPr>
      <w:i/>
      <w:color w:val="0000FF"/>
      <w:lang w:val="en-GB" w:eastAsia="en-US" w:bidi="ar-SA"/>
    </w:rPr>
  </w:style>
  <w:style w:type="paragraph" w:styleId="CommentText">
    <w:name w:val="annotation text"/>
    <w:basedOn w:val="Normal"/>
    <w:link w:val="CommentTextChar"/>
    <w:qFormat/>
  </w:style>
  <w:style w:type="paragraph" w:styleId="BalloonText">
    <w:name w:val="Balloon Text"/>
    <w:basedOn w:val="Normal"/>
    <w:link w:val="BalloonTextChar1"/>
    <w:uiPriority w:val="99"/>
    <w:qFormat/>
    <w:rsid w:val="00E22D0B"/>
    <w:rPr>
      <w:rFonts w:ascii="Tahoma" w:hAnsi="Tahoma"/>
      <w:sz w:val="16"/>
      <w:szCs w:val="16"/>
      <w:lang w:eastAsia="x-none"/>
    </w:rPr>
  </w:style>
  <w:style w:type="character" w:styleId="Emphasis">
    <w:name w:val="Emphasis"/>
    <w:qFormat/>
    <w:rsid w:val="00D45B99"/>
    <w:rPr>
      <w:i/>
      <w:iCs/>
    </w:rPr>
  </w:style>
  <w:style w:type="paragraph" w:customStyle="1" w:styleId="Heading">
    <w:name w:val="Heading"/>
    <w:next w:val="BodyText"/>
    <w:link w:val="HeadingChar"/>
    <w:rsid w:val="00B50B92"/>
    <w:pPr>
      <w:spacing w:before="360"/>
      <w:ind w:left="2552"/>
    </w:pPr>
    <w:rPr>
      <w:rFonts w:ascii="Arial" w:hAnsi="Arial"/>
      <w:b/>
      <w:sz w:val="22"/>
      <w:lang w:val="en-US" w:eastAsia="en-US"/>
    </w:rPr>
  </w:style>
  <w:style w:type="character" w:customStyle="1" w:styleId="HeadingChar">
    <w:name w:val="Heading Char"/>
    <w:link w:val="Heading"/>
    <w:rsid w:val="00B50B92"/>
    <w:rPr>
      <w:rFonts w:ascii="Arial" w:hAnsi="Arial"/>
      <w:b/>
      <w:sz w:val="22"/>
      <w:lang w:val="en-US" w:eastAsia="en-US" w:bidi="ar-SA"/>
    </w:rPr>
  </w:style>
  <w:style w:type="paragraph" w:customStyle="1" w:styleId="IBN">
    <w:name w:val="IBN"/>
    <w:basedOn w:val="Normal"/>
    <w:rsid w:val="00824478"/>
    <w:pPr>
      <w:tabs>
        <w:tab w:val="left" w:pos="567"/>
      </w:tabs>
    </w:pPr>
  </w:style>
  <w:style w:type="paragraph" w:customStyle="1" w:styleId="1e9pt">
    <w:name w:val="1e) 9 pt"/>
    <w:basedOn w:val="B10"/>
    <w:link w:val="1e9ptCar"/>
    <w:rsid w:val="00B50716"/>
    <w:rPr>
      <w:noProof/>
      <w:szCs w:val="18"/>
    </w:rPr>
  </w:style>
  <w:style w:type="character" w:customStyle="1" w:styleId="1e9ptCar">
    <w:name w:val="1e) 9 pt Car"/>
    <w:link w:val="1e9pt"/>
    <w:rsid w:val="00B50716"/>
    <w:rPr>
      <w:noProof/>
      <w:szCs w:val="18"/>
    </w:rPr>
  </w:style>
  <w:style w:type="paragraph" w:customStyle="1" w:styleId="Npr">
    <w:name w:val="Npr"/>
    <w:basedOn w:val="Normal"/>
    <w:rsid w:val="00082965"/>
    <w:pPr>
      <w:ind w:firstLine="284"/>
    </w:pPr>
    <w:rPr>
      <w:rFonts w:eastAsia="MS Mincho"/>
    </w:rPr>
  </w:style>
  <w:style w:type="character" w:customStyle="1" w:styleId="TALCar">
    <w:name w:val="TAL Car"/>
    <w:qFormat/>
    <w:rsid w:val="0075052C"/>
    <w:rPr>
      <w:rFonts w:ascii="Arial" w:hAnsi="Arial"/>
      <w:sz w:val="18"/>
      <w:szCs w:val="18"/>
      <w:lang w:val="en-GB" w:eastAsia="en-GB"/>
    </w:rPr>
  </w:style>
  <w:style w:type="character" w:styleId="Hyperlink">
    <w:name w:val="Hyperlink"/>
    <w:qFormat/>
    <w:rsid w:val="00F802DC"/>
    <w:rPr>
      <w:color w:val="0000FF"/>
      <w:u w:val="single"/>
    </w:rPr>
  </w:style>
  <w:style w:type="paragraph" w:customStyle="1" w:styleId="StyleFPArialLatin9ptCentrGauche5cmDroite5">
    <w:name w:val="Style FP + Arial (Latin) 9 pt Centré Gauche :  5 cm Droite :  5..."/>
    <w:basedOn w:val="FP"/>
    <w:rsid w:val="00710A8E"/>
    <w:pPr>
      <w:spacing w:after="20"/>
      <w:ind w:left="2835" w:right="2835"/>
      <w:jc w:val="center"/>
    </w:pPr>
    <w:rPr>
      <w:rFonts w:ascii="Arial" w:hAnsi="Arial" w:cs="Arial"/>
      <w:sz w:val="18"/>
    </w:rPr>
  </w:style>
  <w:style w:type="character" w:customStyle="1" w:styleId="EditorsNoteChar">
    <w:name w:val="Editor's Note Char"/>
    <w:qFormat/>
    <w:rsid w:val="00197635"/>
    <w:rPr>
      <w:color w:val="FF0000"/>
      <w:lang w:val="en-GB" w:eastAsia="en-GB"/>
    </w:rPr>
  </w:style>
  <w:style w:type="paragraph" w:customStyle="1" w:styleId="tdoc-header">
    <w:name w:val="tdoc-header"/>
    <w:qFormat/>
    <w:rsid w:val="005523DB"/>
    <w:rPr>
      <w:rFonts w:ascii="Arial" w:hAnsi="Arial"/>
      <w:noProof/>
      <w:sz w:val="24"/>
      <w:lang w:eastAsia="en-US"/>
    </w:rPr>
  </w:style>
  <w:style w:type="character" w:customStyle="1" w:styleId="B3Char2">
    <w:name w:val="B3 Char2"/>
    <w:qFormat/>
    <w:rsid w:val="00ED110E"/>
    <w:rPr>
      <w:lang w:val="en-GB" w:eastAsia="en-GB"/>
    </w:rPr>
  </w:style>
  <w:style w:type="paragraph" w:customStyle="1" w:styleId="NormalLatinItalique">
    <w:name w:val="Normal + (Latin) Italique"/>
    <w:basedOn w:val="Normal"/>
    <w:link w:val="NormalLatinItaliqueCar"/>
    <w:rsid w:val="009B2540"/>
  </w:style>
  <w:style w:type="character" w:customStyle="1" w:styleId="NormalLatinItaliqueCar">
    <w:name w:val="Normal + (Latin) Italique Car"/>
    <w:link w:val="NormalLatinItalique"/>
    <w:rsid w:val="009B2540"/>
    <w:rPr>
      <w:lang w:val="en-GB" w:eastAsia="en-US" w:bidi="ar-SA"/>
    </w:rPr>
  </w:style>
  <w:style w:type="paragraph" w:customStyle="1" w:styleId="B1LatinItalique">
    <w:name w:val="B1 + (Latin) Italique"/>
    <w:basedOn w:val="B10"/>
    <w:link w:val="B1LatinItaliqueCar"/>
    <w:rsid w:val="009B2540"/>
    <w:rPr>
      <w:i/>
      <w:iCs/>
    </w:rPr>
  </w:style>
  <w:style w:type="character" w:customStyle="1" w:styleId="B1LatinItaliqueCar">
    <w:name w:val="B1 + (Latin) Italique Car"/>
    <w:link w:val="B1LatinItalique"/>
    <w:rsid w:val="009B2540"/>
    <w:rPr>
      <w:i/>
      <w:iCs/>
    </w:rPr>
  </w:style>
  <w:style w:type="character" w:customStyle="1" w:styleId="B2Car">
    <w:name w:val="B2 Car"/>
    <w:rsid w:val="00DE30DE"/>
    <w:rPr>
      <w:lang w:val="en-GB" w:eastAsia="en-GB"/>
    </w:rPr>
  </w:style>
  <w:style w:type="character" w:customStyle="1" w:styleId="H6Car">
    <w:name w:val="H6 Car"/>
    <w:rsid w:val="00AF63B1"/>
    <w:rPr>
      <w:rFonts w:ascii="Arial" w:hAnsi="Arial"/>
      <w:sz w:val="22"/>
      <w:lang w:eastAsia="ja-JP"/>
    </w:rPr>
  </w:style>
  <w:style w:type="paragraph" w:customStyle="1" w:styleId="2">
    <w:name w:val="2"/>
    <w:basedOn w:val="H6"/>
    <w:rsid w:val="00FE71E4"/>
  </w:style>
  <w:style w:type="paragraph" w:customStyle="1" w:styleId="B3H6">
    <w:name w:val="B3H6"/>
    <w:basedOn w:val="B3"/>
    <w:rsid w:val="00FE71E4"/>
  </w:style>
  <w:style w:type="character" w:customStyle="1" w:styleId="CarCar">
    <w:name w:val="Car Car"/>
    <w:rsid w:val="009F1043"/>
    <w:rPr>
      <w:rFonts w:ascii="Arial" w:hAnsi="Arial"/>
      <w:sz w:val="28"/>
      <w:szCs w:val="28"/>
      <w:lang w:val="en-GB" w:eastAsia="en-GB"/>
    </w:rPr>
  </w:style>
  <w:style w:type="paragraph" w:customStyle="1" w:styleId="NB2">
    <w:name w:val="NB2"/>
    <w:basedOn w:val="ZG"/>
    <w:rsid w:val="00361E4F"/>
    <w:pPr>
      <w:framePr w:wrap="notBeside"/>
    </w:pPr>
  </w:style>
  <w:style w:type="table" w:styleId="TableGrid">
    <w:name w:val="Table Grid"/>
    <w:aliases w:val="SGS Table Basic 1"/>
    <w:basedOn w:val="TableNormal"/>
    <w:rsid w:val="00C469B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4">
    <w:name w:val="List 4"/>
    <w:basedOn w:val="List3"/>
    <w:rsid w:val="006900FE"/>
    <w:pPr>
      <w:ind w:left="1418"/>
    </w:pPr>
  </w:style>
  <w:style w:type="paragraph" w:styleId="List3">
    <w:name w:val="List 3"/>
    <w:basedOn w:val="List2"/>
    <w:link w:val="List3Char"/>
    <w:rsid w:val="006900FE"/>
    <w:pPr>
      <w:ind w:left="1135"/>
    </w:pPr>
  </w:style>
  <w:style w:type="paragraph" w:customStyle="1" w:styleId="CRCoverPage">
    <w:name w:val="CR Cover Page"/>
    <w:link w:val="CRCoverPageChar"/>
    <w:qFormat/>
    <w:rsid w:val="00EA25B8"/>
    <w:pPr>
      <w:spacing w:after="120"/>
    </w:pPr>
    <w:rPr>
      <w:rFonts w:ascii="Arial" w:hAnsi="Arial"/>
      <w:lang w:eastAsia="en-US"/>
    </w:rPr>
  </w:style>
  <w:style w:type="character" w:customStyle="1" w:styleId="NOZchn">
    <w:name w:val="NO Zchn"/>
    <w:qFormat/>
    <w:rsid w:val="00352409"/>
    <w:rPr>
      <w:lang w:val="en-GB" w:eastAsia="en-US" w:bidi="ar-SA"/>
    </w:rPr>
  </w:style>
  <w:style w:type="character" w:customStyle="1" w:styleId="TAL0">
    <w:name w:val="TAL (文字)"/>
    <w:rsid w:val="00B21BAC"/>
    <w:rPr>
      <w:rFonts w:ascii="Arial" w:hAnsi="Arial"/>
      <w:sz w:val="18"/>
      <w:lang w:val="en-GB" w:eastAsia="ja-JP" w:bidi="ar-SA"/>
    </w:r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863775"/>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863775"/>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863775"/>
    <w:rPr>
      <w:rFonts w:ascii="Arial" w:eastAsia="SimSun" w:hAnsi="Arial"/>
      <w:sz w:val="24"/>
      <w:lang w:val="en-GB" w:eastAsia="en-US" w:bidi="ar-SA"/>
    </w:rPr>
  </w:style>
  <w:style w:type="character" w:customStyle="1" w:styleId="NOChar1">
    <w:name w:val="NO Char1"/>
    <w:qFormat/>
    <w:rsid w:val="001D1B14"/>
    <w:rPr>
      <w:rFonts w:eastAsia="MS Mincho"/>
      <w:lang w:val="en-GB" w:eastAsia="en-US" w:bidi="ar-SA"/>
    </w:rPr>
  </w:style>
  <w:style w:type="character" w:customStyle="1" w:styleId="msoins0">
    <w:name w:val="msoins"/>
    <w:basedOn w:val="DefaultParagraphFont"/>
    <w:rsid w:val="00671AC7"/>
  </w:style>
  <w:style w:type="character" w:customStyle="1" w:styleId="TACChar">
    <w:name w:val="TAC Char"/>
    <w:qFormat/>
    <w:rsid w:val="008D2044"/>
    <w:rPr>
      <w:rFonts w:ascii="Arial" w:eastAsia="Batang" w:hAnsi="Arial"/>
      <w:sz w:val="18"/>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BB2959"/>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4868BC"/>
    <w:rPr>
      <w:rFonts w:ascii="Arial" w:hAnsi="Arial"/>
      <w:sz w:val="24"/>
      <w:lang w:val="en-GB"/>
    </w:rPr>
  </w:style>
  <w:style w:type="paragraph" w:styleId="ListNumber2">
    <w:name w:val="List Number 2"/>
    <w:basedOn w:val="ListNumber"/>
    <w:rsid w:val="006900FE"/>
    <w:pPr>
      <w:ind w:left="851"/>
    </w:pPr>
  </w:style>
  <w:style w:type="paragraph" w:styleId="ListNumber">
    <w:name w:val="List Number"/>
    <w:basedOn w:val="List"/>
    <w:rsid w:val="006900FE"/>
  </w:style>
  <w:style w:type="paragraph" w:styleId="List">
    <w:name w:val="List"/>
    <w:basedOn w:val="Normal"/>
    <w:link w:val="ListChar3"/>
    <w:rsid w:val="006900FE"/>
    <w:pPr>
      <w:ind w:left="568" w:hanging="284"/>
    </w:pPr>
  </w:style>
  <w:style w:type="paragraph" w:styleId="List2">
    <w:name w:val="List 2"/>
    <w:basedOn w:val="List"/>
    <w:link w:val="List2Char"/>
    <w:rsid w:val="006900FE"/>
    <w:pPr>
      <w:ind w:left="851"/>
    </w:pPr>
  </w:style>
  <w:style w:type="paragraph" w:styleId="List5">
    <w:name w:val="List 5"/>
    <w:basedOn w:val="List4"/>
    <w:rsid w:val="006900FE"/>
    <w:pPr>
      <w:ind w:left="1702"/>
    </w:pPr>
  </w:style>
  <w:style w:type="character" w:styleId="FollowedHyperlink">
    <w:name w:val="FollowedHyperlink"/>
    <w:qFormat/>
    <w:rsid w:val="001C0705"/>
    <w:rPr>
      <w:color w:val="800080"/>
      <w:u w:val="single"/>
    </w:rPr>
  </w:style>
  <w:style w:type="character" w:customStyle="1" w:styleId="TALZchn">
    <w:name w:val="TAL Zchn"/>
    <w:rsid w:val="001C0705"/>
    <w:rPr>
      <w:rFonts w:ascii="Arial" w:hAnsi="Arial"/>
      <w:sz w:val="18"/>
      <w:lang w:val="en-GB" w:eastAsia="en-US" w:bidi="ar-SA"/>
    </w:rPr>
  </w:style>
  <w:style w:type="character" w:customStyle="1" w:styleId="B1Char1">
    <w:name w:val="B1 Char1"/>
    <w:qFormat/>
    <w:rsid w:val="001C0705"/>
    <w:rPr>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A17F87"/>
    <w:rPr>
      <w:rFonts w:ascii="Arial" w:eastAsia="SimSun" w:hAnsi="Arial" w:cs="Arial"/>
      <w:color w:val="0000FF"/>
      <w:kern w:val="2"/>
      <w:sz w:val="24"/>
      <w:szCs w:val="28"/>
      <w:lang w:val="en-GB" w:eastAsia="en-GB"/>
    </w:rPr>
  </w:style>
  <w:style w:type="character" w:customStyle="1" w:styleId="B1Zchn">
    <w:name w:val="B1 Zchn"/>
    <w:qFormat/>
    <w:rsid w:val="000A2D80"/>
    <w:rPr>
      <w:rFonts w:eastAsia="MS Mincho"/>
      <w:lang w:val="en-GB" w:eastAsia="en-US" w:bidi="ar-SA"/>
    </w:rPr>
  </w:style>
  <w:style w:type="paragraph" w:styleId="BodyText2">
    <w:name w:val="Body Text 2"/>
    <w:basedOn w:val="Normal"/>
    <w:link w:val="BodyText2Char3"/>
    <w:rsid w:val="000A2D80"/>
    <w:pPr>
      <w:spacing w:after="120"/>
    </w:pPr>
  </w:style>
  <w:style w:type="paragraph" w:styleId="BodyText3">
    <w:name w:val="Body Text 3"/>
    <w:basedOn w:val="Normal"/>
    <w:link w:val="BodyText3Char3"/>
    <w:rsid w:val="000A2D80"/>
    <w:pPr>
      <w:spacing w:after="120"/>
    </w:pPr>
  </w:style>
  <w:style w:type="paragraph" w:customStyle="1" w:styleId="tableentry">
    <w:name w:val="table entry"/>
    <w:basedOn w:val="Normal"/>
    <w:rsid w:val="000A2D80"/>
    <w:pPr>
      <w:keepNext/>
      <w:spacing w:before="60" w:after="60"/>
    </w:pPr>
    <w:rPr>
      <w:rFonts w:ascii="Bookman Old Style" w:hAnsi="Bookman Old Style"/>
      <w:lang w:val="en-US"/>
    </w:rPr>
  </w:style>
  <w:style w:type="character" w:customStyle="1" w:styleId="a1">
    <w:name w:val="+"/>
    <w:aliases w:val="superscript"/>
    <w:rsid w:val="000A2D80"/>
    <w:rPr>
      <w:vertAlign w:val="superscript"/>
    </w:rPr>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AD35FB"/>
    <w:rPr>
      <w:rFonts w:ascii="Arial" w:hAnsi="Arial"/>
      <w:sz w:val="32"/>
      <w:lang w:val="en-GB"/>
    </w:rPr>
  </w:style>
  <w:style w:type="paragraph" w:customStyle="1" w:styleId="Reference">
    <w:name w:val="Reference"/>
    <w:basedOn w:val="EX"/>
    <w:rsid w:val="00234CA4"/>
    <w:pPr>
      <w:tabs>
        <w:tab w:val="num" w:pos="567"/>
      </w:tabs>
      <w:ind w:left="567" w:hanging="567"/>
    </w:pPr>
  </w:style>
  <w:style w:type="paragraph" w:customStyle="1" w:styleId="berschrift1H1">
    <w:name w:val="Überschrift 1.H1"/>
    <w:basedOn w:val="Normal"/>
    <w:next w:val="Normal"/>
    <w:rsid w:val="00234CA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234CA4"/>
    <w:pPr>
      <w:widowControl/>
      <w:tabs>
        <w:tab w:val="num" w:pos="992"/>
      </w:tabs>
      <w:spacing w:after="120"/>
      <w:ind w:left="992" w:hanging="425"/>
    </w:pPr>
    <w:rPr>
      <w:rFonts w:eastAsia="MS Mincho"/>
      <w:lang w:val="en-US"/>
    </w:rPr>
  </w:style>
  <w:style w:type="paragraph" w:customStyle="1" w:styleId="text">
    <w:name w:val="text"/>
    <w:basedOn w:val="Normal"/>
    <w:rsid w:val="00234CA4"/>
    <w:pPr>
      <w:widowControl w:val="0"/>
      <w:spacing w:after="240"/>
      <w:jc w:val="both"/>
    </w:pPr>
    <w:rPr>
      <w:sz w:val="24"/>
      <w:lang w:val="en-AU"/>
    </w:rPr>
  </w:style>
  <w:style w:type="paragraph" w:customStyle="1" w:styleId="textintend2">
    <w:name w:val="text intend 2"/>
    <w:basedOn w:val="text"/>
    <w:rsid w:val="00234CA4"/>
    <w:pPr>
      <w:widowControl/>
      <w:tabs>
        <w:tab w:val="num" w:pos="1418"/>
      </w:tabs>
      <w:spacing w:after="120"/>
      <w:ind w:left="1418" w:hanging="426"/>
    </w:pPr>
    <w:rPr>
      <w:rFonts w:eastAsia="MS Mincho"/>
      <w:lang w:val="en-US"/>
    </w:rPr>
  </w:style>
  <w:style w:type="paragraph" w:customStyle="1" w:styleId="textintend3">
    <w:name w:val="text intend 3"/>
    <w:basedOn w:val="text"/>
    <w:rsid w:val="00234CA4"/>
    <w:pPr>
      <w:widowControl/>
      <w:tabs>
        <w:tab w:val="num" w:pos="1843"/>
      </w:tabs>
      <w:spacing w:after="120"/>
      <w:ind w:left="1843" w:hanging="425"/>
    </w:pPr>
    <w:rPr>
      <w:rFonts w:eastAsia="MS Mincho"/>
      <w:lang w:val="en-US"/>
    </w:rPr>
  </w:style>
  <w:style w:type="paragraph" w:customStyle="1" w:styleId="normalpuce">
    <w:name w:val="normal puce"/>
    <w:basedOn w:val="Normal"/>
    <w:rsid w:val="00234CA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234CA4"/>
    <w:pPr>
      <w:keepLines w:val="0"/>
      <w:pBdr>
        <w:top w:val="none" w:sz="0" w:space="0" w:color="auto"/>
      </w:pBdr>
      <w:tabs>
        <w:tab w:val="num" w:pos="360"/>
      </w:tabs>
      <w:spacing w:after="0"/>
      <w:ind w:left="360" w:hanging="360"/>
    </w:pPr>
    <w:rPr>
      <w:b/>
      <w:noProof/>
      <w:kern w:val="28"/>
      <w:sz w:val="24"/>
      <w:lang w:val="en-US"/>
    </w:rPr>
  </w:style>
  <w:style w:type="character" w:styleId="PageNumber">
    <w:name w:val="page number"/>
    <w:basedOn w:val="DefaultParagraphFont"/>
    <w:rsid w:val="001A22A9"/>
  </w:style>
  <w:style w:type="paragraph" w:customStyle="1" w:styleId="CharCharCharChar">
    <w:name w:val="Char Char Char Char"/>
    <w:rsid w:val="007C3516"/>
    <w:pPr>
      <w:keepNext/>
      <w:tabs>
        <w:tab w:val="num" w:pos="432"/>
      </w:tabs>
      <w:autoSpaceDE w:val="0"/>
      <w:autoSpaceDN w:val="0"/>
      <w:adjustRightInd w:val="0"/>
      <w:spacing w:before="60" w:after="60"/>
      <w:ind w:left="432" w:hanging="432"/>
      <w:jc w:val="both"/>
    </w:pPr>
    <w:rPr>
      <w:rFonts w:ascii="Arial" w:eastAsia="SimSun" w:hAnsi="Arial" w:cs="Arial"/>
      <w:color w:val="0000FF"/>
      <w:kern w:val="2"/>
      <w:sz w:val="21"/>
      <w:szCs w:val="24"/>
      <w:lang w:val="en-US" w:eastAsia="zh-CN"/>
    </w:rPr>
  </w:style>
  <w:style w:type="paragraph" w:customStyle="1" w:styleId="table">
    <w:name w:val="table"/>
    <w:basedOn w:val="Normal"/>
    <w:next w:val="Normal"/>
    <w:rsid w:val="008378A8"/>
    <w:pPr>
      <w:spacing w:after="0"/>
      <w:jc w:val="center"/>
    </w:pPr>
    <w:rPr>
      <w:rFonts w:eastAsia="MS Mincho"/>
      <w:lang w:val="en-US"/>
    </w:rPr>
  </w:style>
  <w:style w:type="character" w:customStyle="1" w:styleId="B2Char1">
    <w:name w:val="B2 Char1"/>
    <w:rsid w:val="00311A34"/>
    <w:rPr>
      <w:lang w:val="en-GB" w:eastAsia="ja-JP" w:bidi="ar-SA"/>
    </w:rPr>
  </w:style>
  <w:style w:type="character" w:customStyle="1" w:styleId="Underrubrik2Char2">
    <w:name w:val="Underrubrik2 Char2"/>
    <w:aliases w:val="H3 Char2,0H Char2,h3 Char2,no break Char2,l3 Char2,3 Char2,list 3 Char2,Head 3 Char2,1.1.1 Char2,3rd level Char2,Major Section Sub Section Char2,PA Minor Section Char2,Head3 Char2,Level 3 Head Char2,31 Char2,32 Char2,33 Char2,34 Char2"/>
    <w:rsid w:val="004A1DA8"/>
    <w:rPr>
      <w:rFonts w:ascii="Arial" w:hAnsi="Arial"/>
      <w:sz w:val="28"/>
      <w:lang w:val="en-GB" w:eastAsia="en-US" w:bidi="ar-SA"/>
    </w:rPr>
  </w:style>
  <w:style w:type="character" w:customStyle="1" w:styleId="h4Char1">
    <w:name w:val="h4 Char1"/>
    <w:aliases w:val="Memo Heading 4 Char,H4 Char1,H41 Char1,h41 Char1,H42 Char1,h42 Char1,H43 Char1,h43 Char1,H411 Char1,h411 Char1,H421 Char1,h421 Char1,H44 Char1,h44 Char1,H412 Char1,h412 Char1,H422 Char1,h422 Char1,H431 Char1,h431 Char1,H45 Char1,h45 Char2"/>
    <w:rsid w:val="004A1DA8"/>
    <w:rPr>
      <w:rFonts w:ascii="Arial" w:hAnsi="Arial"/>
      <w:sz w:val="24"/>
      <w:szCs w:val="28"/>
      <w:lang w:val="en-GB" w:eastAsia="en-US" w:bidi="ar-SA"/>
    </w:rPr>
  </w:style>
  <w:style w:type="paragraph" w:styleId="NormalIndent">
    <w:name w:val="Normal Indent"/>
    <w:aliases w:val="d"/>
    <w:basedOn w:val="Normal"/>
    <w:rsid w:val="00F16A4A"/>
    <w:pPr>
      <w:widowControl w:val="0"/>
      <w:spacing w:beforeLines="35" w:before="35" w:after="0" w:line="460" w:lineRule="exact"/>
      <w:ind w:firstLineChars="200" w:firstLine="200"/>
      <w:jc w:val="both"/>
    </w:pPr>
    <w:rPr>
      <w:rFonts w:eastAsia="KaiTi_GB2312"/>
      <w:snapToGrid w:val="0"/>
      <w:sz w:val="28"/>
      <w:szCs w:val="28"/>
      <w:lang w:val="en-US" w:eastAsia="zh-CN"/>
    </w:rPr>
  </w:style>
  <w:style w:type="character" w:customStyle="1" w:styleId="M5Char4">
    <w:name w:val="M5 Char4"/>
    <w:aliases w:val="mh2 Char4,Module heading 2 Char3,heading 8 Char4,Numbered Sub-list Char3,h5 Char4,Heading5 Char4,Head5 Char4,H5 Char3,5 Char Char3"/>
    <w:rsid w:val="009D335A"/>
    <w:rPr>
      <w:rFonts w:ascii="Arial" w:hAnsi="Arial"/>
      <w:sz w:val="22"/>
      <w:lang w:val="en-GB"/>
    </w:rPr>
  </w:style>
  <w:style w:type="paragraph" w:customStyle="1" w:styleId="Char">
    <w:name w:val="Char"/>
    <w:semiHidden/>
    <w:rsid w:val="001734CB"/>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NChar">
    <w:name w:val="TAN Char"/>
    <w:link w:val="TAN"/>
    <w:qFormat/>
    <w:rsid w:val="0024766D"/>
    <w:rPr>
      <w:rFonts w:ascii="Arial" w:hAnsi="Arial"/>
      <w:sz w:val="18"/>
    </w:rPr>
  </w:style>
  <w:style w:type="character" w:customStyle="1" w:styleId="B5Char">
    <w:name w:val="B5 Char"/>
    <w:link w:val="B5"/>
    <w:qFormat/>
    <w:rsid w:val="00590FAA"/>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8601C5"/>
    <w:rPr>
      <w:rFonts w:ascii="Arial" w:hAnsi="Arial"/>
      <w:sz w:val="28"/>
      <w:lang w:val="en-GB"/>
    </w:rPr>
  </w:style>
  <w:style w:type="paragraph" w:customStyle="1" w:styleId="H60">
    <w:name w:val="样式 H6"/>
    <w:basedOn w:val="H6"/>
    <w:rsid w:val="007374A6"/>
    <w:pPr>
      <w:overflowPunct/>
      <w:autoSpaceDE/>
      <w:autoSpaceDN/>
      <w:adjustRightInd/>
      <w:textAlignment w:val="auto"/>
    </w:pPr>
    <w:rPr>
      <w:rFonts w:eastAsia="SimSun"/>
      <w:lang w:eastAsia="en-US"/>
    </w:rPr>
  </w:style>
  <w:style w:type="paragraph" w:customStyle="1" w:styleId="TH0">
    <w:name w:val="样式 TH"/>
    <w:basedOn w:val="TH"/>
    <w:rsid w:val="007374A6"/>
    <w:pPr>
      <w:overflowPunct/>
      <w:autoSpaceDE/>
      <w:autoSpaceDN/>
      <w:adjustRightInd/>
      <w:textAlignment w:val="auto"/>
    </w:pPr>
    <w:rPr>
      <w:rFonts w:eastAsia="SimSun"/>
      <w:bCs/>
      <w:lang w:eastAsia="en-US"/>
    </w:rPr>
  </w:style>
  <w:style w:type="character" w:customStyle="1" w:styleId="Head2AChar3">
    <w:name w:val="Head2A Char3"/>
    <w:aliases w:val="H2 Char3,h2 Char3,H21 Char3,Head 2 Char3,l2 Char3,TitreProp Char3,UNDERRUBRIK 1-2 Char3,Header 2 Char3,ITT t2 Char3,PA Major Section Char3,Livello 2 Char3,R2 Char3,Heading 2 Hidden Char3,Head1 Char3,2nd level Char3,heading 2 Char3,I2 Char3"/>
    <w:rsid w:val="00F251E5"/>
    <w:rPr>
      <w:rFonts w:ascii="Arial" w:hAnsi="Arial"/>
      <w:sz w:val="32"/>
      <w:lang w:val="en-GB" w:eastAsia="en-US" w:bidi="ar-SA"/>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251E5"/>
    <w:rPr>
      <w:rFonts w:ascii="Arial" w:hAnsi="Arial"/>
      <w:sz w:val="28"/>
      <w:lang w:val="en-GB" w:eastAsia="en-US"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251E5"/>
    <w:rPr>
      <w:rFonts w:ascii="Arial" w:hAnsi="Arial"/>
      <w:sz w:val="24"/>
      <w:lang w:val="en-GB" w:eastAsia="en-US" w:bidi="ar-SA"/>
    </w:rPr>
  </w:style>
  <w:style w:type="character" w:customStyle="1" w:styleId="M5Char2">
    <w:name w:val="M5 Char2"/>
    <w:aliases w:val="mh2 Char2,Module heading 2 Char2,heading 8 Char2,Numbered Sub-list Char2,h5 Char1,Heading5 Char1,Head5 Char1,H5 Char,5 Char1,Heading 81 Char Char,h5 Char2,Heading5 Char2,Head5 Char2,H5 Char1,5 Char Char1,M5 Char3,mh2 Char3,heading 8 Char3"/>
    <w:rsid w:val="00F251E5"/>
    <w:rPr>
      <w:rFonts w:ascii="Arial" w:hAnsi="Arial"/>
      <w:sz w:val="22"/>
      <w:lang w:val="en-GB" w:eastAsia="en-US" w:bidi="ar-SA"/>
    </w:rPr>
  </w:style>
  <w:style w:type="character" w:customStyle="1" w:styleId="Heading6Char1">
    <w:name w:val="Heading 6 Char1"/>
    <w:aliases w:val="T1 Char3,Header 6 Char"/>
    <w:link w:val="Heading6"/>
    <w:rsid w:val="00F251E5"/>
    <w:rPr>
      <w:rFonts w:ascii="Arial" w:hAnsi="Arial"/>
    </w:rPr>
  </w:style>
  <w:style w:type="character" w:customStyle="1" w:styleId="Heading9Char2">
    <w:name w:val="Heading 9 Char2"/>
    <w:link w:val="Heading9"/>
    <w:rsid w:val="00F251E5"/>
    <w:rPr>
      <w:rFonts w:ascii="Arial" w:hAnsi="Arial"/>
      <w:sz w:val="36"/>
    </w:rPr>
  </w:style>
  <w:style w:type="character" w:customStyle="1" w:styleId="FooterChar2">
    <w:name w:val="Footer Char2"/>
    <w:aliases w:val="footer odd Char2,footer Char2,fo Char2,pie de página Char2"/>
    <w:link w:val="Footer"/>
    <w:rsid w:val="00F251E5"/>
    <w:rPr>
      <w:rFonts w:ascii="Arial" w:hAnsi="Arial"/>
      <w:b/>
      <w:i/>
      <w:noProof/>
      <w:sz w:val="18"/>
    </w:rPr>
  </w:style>
  <w:style w:type="character" w:customStyle="1" w:styleId="CRCoverPageChar">
    <w:name w:val="CR Cover Page Char"/>
    <w:link w:val="CRCoverPage"/>
    <w:qFormat/>
    <w:locked/>
    <w:rsid w:val="00F251E5"/>
    <w:rPr>
      <w:rFonts w:ascii="Arial" w:hAnsi="Arial"/>
      <w:lang w:val="en-GB" w:eastAsia="en-US" w:bidi="ar-SA"/>
    </w:rPr>
  </w:style>
  <w:style w:type="paragraph" w:styleId="CommentSubject">
    <w:name w:val="annotation subject"/>
    <w:basedOn w:val="CommentText"/>
    <w:next w:val="CommentText"/>
    <w:link w:val="CommentSubjectChar1"/>
    <w:qFormat/>
    <w:rsid w:val="00F251E5"/>
    <w:pPr>
      <w:overflowPunct/>
      <w:autoSpaceDE/>
      <w:autoSpaceDN/>
      <w:adjustRightInd/>
      <w:textAlignment w:val="auto"/>
    </w:pPr>
    <w:rPr>
      <w:b/>
      <w:bCs/>
      <w:lang w:eastAsia="x-none"/>
    </w:rPr>
  </w:style>
  <w:style w:type="paragraph" w:customStyle="1" w:styleId="ZchnZchn">
    <w:name w:val="Zchn Zchn"/>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rCar0">
    <w:name w:val="Car Car"/>
    <w:rsid w:val="00F251E5"/>
    <w:rPr>
      <w:rFonts w:ascii="Arial" w:hAnsi="Arial"/>
      <w:sz w:val="28"/>
      <w:szCs w:val="28"/>
      <w:lang w:val="en-GB" w:eastAsia="en-GB"/>
    </w:rPr>
  </w:style>
  <w:style w:type="paragraph" w:customStyle="1" w:styleId="FigureTitle">
    <w:name w:val="Figure_Title"/>
    <w:basedOn w:val="Normal"/>
    <w:next w:val="Normal"/>
    <w:rsid w:val="00F251E5"/>
    <w:pPr>
      <w:keepLines/>
      <w:tabs>
        <w:tab w:val="left" w:pos="794"/>
        <w:tab w:val="left" w:pos="1191"/>
        <w:tab w:val="left" w:pos="1588"/>
        <w:tab w:val="left" w:pos="1985"/>
      </w:tabs>
      <w:spacing w:before="120" w:after="480"/>
      <w:jc w:val="center"/>
    </w:pPr>
    <w:rPr>
      <w:b/>
      <w:sz w:val="24"/>
    </w:rPr>
  </w:style>
  <w:style w:type="character" w:customStyle="1" w:styleId="Head2AChar2">
    <w:name w:val="Head2A Char2"/>
    <w:aliases w:val="H2 Char2,h2 Char2,H21 Char2,Head 2 Char2,l2 Char2,TitreProp Char2,UNDERRUBRIK 1-2 Char2,Header 2 Char2,ITT t2 Char2,PA Major Section Char2,Livello 2 Char2,R2 Char2,Heading 2 Hidden Char2,Head1 Char2,2nd level Char2,heading 2 Char2,I2 Char2"/>
    <w:rsid w:val="00F251E5"/>
    <w:rPr>
      <w:rFonts w:ascii="Arial" w:eastAsia="MS Mincho" w:hAnsi="Arial"/>
      <w:sz w:val="32"/>
      <w:szCs w:val="32"/>
      <w:lang w:val="en-GB" w:eastAsia="en-GB"/>
    </w:rPr>
  </w:style>
  <w:style w:type="character" w:customStyle="1" w:styleId="M5Char">
    <w:name w:val="M5 Char"/>
    <w:aliases w:val="mh2 Char,Module heading 2 Char,heading 8 Char,Numbered Sub-list Char,h5 Char,Heading5 Char Char,Heading5 Char,Head5 Char Char,Head5 Char,5 Char,H5 Char Char,M5 Char1,mh2 Char1,Module heading 2 Char1,heading 8 Char1,Numbered Sub-list Char1,h5 Cha"/>
    <w:rsid w:val="00F251E5"/>
    <w:rPr>
      <w:rFonts w:ascii="Arial" w:hAnsi="Arial"/>
      <w:sz w:val="22"/>
      <w:szCs w:val="22"/>
      <w:lang w:val="en-GB" w:eastAsia="en-GB"/>
    </w:rPr>
  </w:style>
  <w:style w:type="character" w:customStyle="1" w:styleId="TFZchn">
    <w:name w:val="TF Zchn"/>
    <w:link w:val="TF1"/>
    <w:rsid w:val="00F251E5"/>
    <w:rPr>
      <w:rFonts w:ascii="Arial" w:eastAsia="MS Mincho" w:hAnsi="Arial"/>
      <w:b/>
      <w:bCs/>
      <w:lang w:val="en-GB" w:eastAsia="en-GB"/>
    </w:rPr>
  </w:style>
  <w:style w:type="paragraph" w:customStyle="1" w:styleId="TAH8pt">
    <w:name w:val="TAH + 8 pt"/>
    <w:basedOn w:val="TAH"/>
    <w:rsid w:val="00F251E5"/>
    <w:rPr>
      <w:rFonts w:eastAsia="MS Mincho"/>
      <w:bCs/>
      <w:noProof/>
      <w:sz w:val="16"/>
      <w:szCs w:val="16"/>
    </w:rPr>
  </w:style>
  <w:style w:type="paragraph" w:customStyle="1" w:styleId="MO">
    <w:name w:val="MO"/>
    <w:basedOn w:val="Normal"/>
    <w:qFormat/>
    <w:rsid w:val="00F251E5"/>
  </w:style>
  <w:style w:type="paragraph" w:styleId="NormalWeb">
    <w:name w:val="Normal (Web)"/>
    <w:basedOn w:val="Normal"/>
    <w:rsid w:val="00F251E5"/>
    <w:pPr>
      <w:spacing w:before="100" w:beforeAutospacing="1" w:after="100" w:afterAutospacing="1"/>
    </w:pPr>
    <w:rPr>
      <w:rFonts w:eastAsia="SimSun"/>
      <w:sz w:val="24"/>
      <w:szCs w:val="24"/>
      <w:lang w:val="en-US" w:eastAsia="zh-CN"/>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251E5"/>
    <w:rPr>
      <w:sz w:val="28"/>
      <w:lang w:val="en-GB" w:eastAsia="en-US"/>
    </w:rPr>
  </w:style>
  <w:style w:type="paragraph" w:customStyle="1" w:styleId="b11">
    <w:name w:val="b1"/>
    <w:basedOn w:val="Normal"/>
    <w:rsid w:val="00F251E5"/>
    <w:pPr>
      <w:ind w:left="568" w:hanging="284"/>
    </w:pPr>
    <w:rPr>
      <w:rFonts w:eastAsia="Calibri"/>
      <w:lang w:val="en-US"/>
    </w:rPr>
  </w:style>
  <w:style w:type="character" w:customStyle="1" w:styleId="apple-style-span">
    <w:name w:val="apple-style-span"/>
    <w:basedOn w:val="DefaultParagraphFont"/>
    <w:rsid w:val="00F251E5"/>
  </w:style>
  <w:style w:type="character" w:customStyle="1" w:styleId="apple-converted-space">
    <w:name w:val="apple-converted-space"/>
    <w:basedOn w:val="DefaultParagraphFont"/>
    <w:qFormat/>
    <w:rsid w:val="00F251E5"/>
  </w:style>
  <w:style w:type="character" w:customStyle="1" w:styleId="ENChar">
    <w:name w:val="EN Char"/>
    <w:rsid w:val="00F251E5"/>
    <w:rPr>
      <w:color w:val="FF0000"/>
      <w:lang w:val="en-GB" w:eastAsia="en-US"/>
    </w:rPr>
  </w:style>
  <w:style w:type="character" w:customStyle="1" w:styleId="Heading1Char2">
    <w:name w:val="Heading 1 Char2"/>
    <w:aliases w:val="H1 Char1,h1 Char1,Huvudrubrik Char1,app heading 1 Char1,l1 Char1,h11 Char1,h12 Char1,h13 Char1,h14 Char1,h15 Char1,h16 Char1,NMP Heading 1 Char1,heading 1 Char1,h17 Char1,h111 Char1,h121 Char1,h131 Char1,h141 Char1,h151 Char1,h161 Char1"/>
    <w:link w:val="Heading1"/>
    <w:rsid w:val="00F251E5"/>
    <w:rPr>
      <w:rFonts w:ascii="Arial" w:hAnsi="Arial"/>
      <w:sz w:val="36"/>
    </w:rPr>
  </w:style>
  <w:style w:type="character" w:customStyle="1" w:styleId="Heading7Char3">
    <w:name w:val="Heading 7 Char3"/>
    <w:aliases w:val="L7 Char1,Header 7 Char1"/>
    <w:link w:val="Heading7"/>
    <w:rsid w:val="00F251E5"/>
    <w:rPr>
      <w:rFonts w:ascii="Arial" w:hAnsi="Arial"/>
    </w:rPr>
  </w:style>
  <w:style w:type="character" w:customStyle="1" w:styleId="Heading8Char3">
    <w:name w:val="Heading 8 Char3"/>
    <w:link w:val="Heading8"/>
    <w:rsid w:val="00F251E5"/>
    <w:rPr>
      <w:rFonts w:ascii="Arial" w:hAnsi="Arial"/>
      <w:sz w:val="3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link w:val="Header"/>
    <w:locked/>
    <w:rsid w:val="00F251E5"/>
    <w:rPr>
      <w:rFonts w:ascii="Arial" w:hAnsi="Arial"/>
      <w:b/>
      <w:noProof/>
      <w:sz w:val="18"/>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link w:val="FootnoteText"/>
    <w:rsid w:val="00F251E5"/>
    <w:rPr>
      <w:sz w:val="16"/>
    </w:rPr>
  </w:style>
  <w:style w:type="character" w:customStyle="1" w:styleId="EXCar">
    <w:name w:val="EX Car"/>
    <w:link w:val="EX"/>
    <w:rsid w:val="00F251E5"/>
  </w:style>
  <w:style w:type="character" w:customStyle="1" w:styleId="ListChar3">
    <w:name w:val="List Char3"/>
    <w:link w:val="List"/>
    <w:rsid w:val="00F251E5"/>
  </w:style>
  <w:style w:type="character" w:customStyle="1" w:styleId="CaptionChar2">
    <w:name w:val="Caption Char2"/>
    <w:aliases w:val="cap Char1,cap Char Char,Caption Char Char,Caption Char1 Char Char,cap Char Char1 Char,Caption Char Char1 Char Char,cap Char2 Char Char,Ca Char,Caption Char C... Char1,cap1 Char3,cap2 Char3,cap11 Char3,Légende-figure Char4,Beschrifubg Char1"/>
    <w:link w:val="Caption"/>
    <w:rsid w:val="00F251E5"/>
    <w:rPr>
      <w:b/>
      <w:lang w:val="en-GB" w:eastAsia="en-US" w:bidi="ar-SA"/>
    </w:rPr>
  </w:style>
  <w:style w:type="character" w:customStyle="1" w:styleId="PlainTextChar3">
    <w:name w:val="Plain Text Char3"/>
    <w:link w:val="PlainText"/>
    <w:rsid w:val="00F251E5"/>
    <w:rPr>
      <w:rFonts w:ascii="Courier New" w:hAnsi="Courier New"/>
      <w:lang w:val="nb-NO" w:eastAsia="en-US" w:bidi="ar-SA"/>
    </w:rPr>
  </w:style>
  <w:style w:type="character" w:customStyle="1" w:styleId="BodyTextChar">
    <w:name w:val="Body Text Char"/>
    <w:aliases w:val="bt Char5,Corps de texte Car Char5,Corps de texte Car1 Car Char5,Corps de texte Car Car Car Char5,Corps de texte Car1 Car Car Car Char5,Corps de texte Car Car Car Car Car Char5,Corps de texte Car1 Car Car Car Car Car Char5,bt Car Char"/>
    <w:link w:val="BodyText"/>
    <w:rsid w:val="00F251E5"/>
    <w:rPr>
      <w:lang w:val="en-GB" w:eastAsia="en-US" w:bidi="ar-SA"/>
    </w:rPr>
  </w:style>
  <w:style w:type="character" w:customStyle="1" w:styleId="CommentTextChar">
    <w:name w:val="Comment Text Char"/>
    <w:link w:val="CommentText"/>
    <w:qFormat/>
    <w:rsid w:val="00F251E5"/>
    <w:rPr>
      <w:lang w:val="en-GB" w:eastAsia="en-US" w:bidi="ar-SA"/>
    </w:rPr>
  </w:style>
  <w:style w:type="character" w:customStyle="1" w:styleId="BodyText2Char3">
    <w:name w:val="Body Text 2 Char3"/>
    <w:link w:val="BodyText2"/>
    <w:rsid w:val="00F251E5"/>
    <w:rPr>
      <w:lang w:val="en-GB" w:eastAsia="ja-JP" w:bidi="ar-SA"/>
    </w:rPr>
  </w:style>
  <w:style w:type="character" w:customStyle="1" w:styleId="BodyText3Char3">
    <w:name w:val="Body Text 3 Char3"/>
    <w:link w:val="BodyText3"/>
    <w:rsid w:val="00F251E5"/>
    <w:rPr>
      <w:lang w:val="en-GB" w:eastAsia="ja-JP" w:bidi="ar-SA"/>
    </w:rPr>
  </w:style>
  <w:style w:type="paragraph" w:styleId="Revision">
    <w:name w:val="Revision"/>
    <w:hidden/>
    <w:uiPriority w:val="99"/>
    <w:rsid w:val="00F251E5"/>
    <w:rPr>
      <w:lang w:eastAsia="en-US"/>
    </w:rPr>
  </w:style>
  <w:style w:type="paragraph" w:customStyle="1" w:styleId="TableEntry0">
    <w:name w:val="Table Entry"/>
    <w:basedOn w:val="Normal"/>
    <w:next w:val="Normal"/>
    <w:rsid w:val="00F251E5"/>
    <w:pPr>
      <w:spacing w:after="0"/>
    </w:pPr>
    <w:rPr>
      <w:rFonts w:ascii="IMHNGF+BookmanOldStyle" w:hAnsi="IMHNGF+BookmanOldStyle"/>
      <w:sz w:val="24"/>
      <w:szCs w:val="24"/>
      <w:lang w:val="en-US"/>
    </w:rPr>
  </w:style>
  <w:style w:type="paragraph" w:customStyle="1" w:styleId="TableText">
    <w:name w:val="TableText"/>
    <w:basedOn w:val="BodyTextIndent"/>
    <w:rsid w:val="00F251E5"/>
    <w:pPr>
      <w:keepNext/>
      <w:keepLines/>
      <w:spacing w:after="180"/>
      <w:ind w:left="0"/>
      <w:jc w:val="center"/>
    </w:pPr>
    <w:rPr>
      <w:snapToGrid w:val="0"/>
      <w:kern w:val="2"/>
    </w:rPr>
  </w:style>
  <w:style w:type="paragraph" w:styleId="BodyTextIndent">
    <w:name w:val="Body Text Indent"/>
    <w:basedOn w:val="Normal"/>
    <w:link w:val="BodyTextIndentChar3"/>
    <w:rsid w:val="00F251E5"/>
    <w:pPr>
      <w:spacing w:after="120"/>
      <w:ind w:left="360"/>
    </w:pPr>
  </w:style>
  <w:style w:type="character" w:customStyle="1" w:styleId="BodyTextIndentChar3">
    <w:name w:val="Body Text Indent Char3"/>
    <w:link w:val="BodyTextIndent"/>
    <w:rsid w:val="00F251E5"/>
    <w:rPr>
      <w:lang w:val="en-GB" w:eastAsia="ja-JP" w:bidi="ar-SA"/>
    </w:rPr>
  </w:style>
  <w:style w:type="character" w:customStyle="1" w:styleId="NOCharChar">
    <w:name w:val="NO Char Char"/>
    <w:rsid w:val="00F251E5"/>
    <w:rPr>
      <w:lang w:val="en-GB" w:eastAsia="en-US" w:bidi="ar-SA"/>
    </w:rPr>
  </w:style>
  <w:style w:type="paragraph" w:customStyle="1" w:styleId="Bullet">
    <w:name w:val="Bullet"/>
    <w:basedOn w:val="Normal"/>
    <w:rsid w:val="00F251E5"/>
    <w:pPr>
      <w:tabs>
        <w:tab w:val="num" w:pos="928"/>
      </w:tabs>
      <w:ind w:left="928" w:hanging="360"/>
    </w:pPr>
  </w:style>
  <w:style w:type="character" w:customStyle="1" w:styleId="Heading1Char">
    <w:name w:val="Heading 1 Char"/>
    <w:aliases w:val="NMP Heading 1 Char,H1 Char,h1 Char,app heading 1 Char,l1 Char,Memo Heading 1 Char,h11 Char,h12 Char,h13 Char,h14 Char,h15 Char,h16 Char,Huvudrubrik Char,heading 1 Char,h17 Char,h111 Char,h121 Char,h131 Char,h141 Char,h151 Char,h161 Char"/>
    <w:rsid w:val="00F251E5"/>
    <w:rPr>
      <w:rFonts w:ascii="Arial" w:hAnsi="Arial"/>
      <w:sz w:val="36"/>
      <w:lang w:val="en-GB" w:eastAsia="en-US" w:bidi="ar-SA"/>
    </w:rPr>
  </w:style>
  <w:style w:type="paragraph" w:customStyle="1" w:styleId="MTDisplayEquation">
    <w:name w:val="MTDisplayEquation"/>
    <w:basedOn w:val="Normal"/>
    <w:link w:val="MTDisplayEquationChar"/>
    <w:rsid w:val="00F251E5"/>
    <w:pPr>
      <w:tabs>
        <w:tab w:val="center" w:pos="4820"/>
        <w:tab w:val="right" w:pos="9640"/>
      </w:tabs>
    </w:pPr>
    <w:rPr>
      <w:rFonts w:eastAsia="MS Mincho"/>
    </w:rPr>
  </w:style>
  <w:style w:type="table" w:customStyle="1" w:styleId="TableGrid1">
    <w:name w:val="Table Grid1"/>
    <w:basedOn w:val="TableNormal"/>
    <w:next w:val="TableGrid"/>
    <w:rsid w:val="00F251E5"/>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251E5"/>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251E5"/>
    <w:pPr>
      <w:keepNext w:val="0"/>
      <w:keepLines w:val="0"/>
      <w:spacing w:before="240"/>
      <w:ind w:left="1980" w:hanging="1980"/>
    </w:pPr>
    <w:rPr>
      <w:rFonts w:eastAsia="MS Mincho"/>
      <w:bCs/>
    </w:rPr>
  </w:style>
  <w:style w:type="paragraph" w:customStyle="1" w:styleId="StyleHeading6After9pt">
    <w:name w:val="Style Heading 6 + After:  9 pt"/>
    <w:basedOn w:val="Heading6"/>
    <w:rsid w:val="00F251E5"/>
    <w:pPr>
      <w:keepNext w:val="0"/>
      <w:keepLines w:val="0"/>
      <w:spacing w:before="240"/>
      <w:ind w:left="0" w:firstLine="0"/>
    </w:pPr>
    <w:rPr>
      <w:rFonts w:eastAsia="MS Mincho"/>
      <w:bCs/>
    </w:rPr>
  </w:style>
  <w:style w:type="paragraph" w:customStyle="1" w:styleId="CharCharCharCharCharChar">
    <w:name w:val="Char Char Char Char Char Char"/>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tac0">
    <w:name w:val="tac0"/>
    <w:basedOn w:val="Normal"/>
    <w:rsid w:val="00F251E5"/>
    <w:pPr>
      <w:keepNext/>
      <w:spacing w:after="0"/>
      <w:jc w:val="center"/>
    </w:pPr>
    <w:rPr>
      <w:rFonts w:ascii="Arial" w:eastAsia="SimSun" w:hAnsi="Arial" w:cs="Arial"/>
      <w:sz w:val="18"/>
      <w:szCs w:val="18"/>
      <w:lang w:val="en-US" w:eastAsia="zh-CN"/>
    </w:rPr>
  </w:style>
  <w:style w:type="paragraph" w:customStyle="1" w:styleId="tal00">
    <w:name w:val="tal0"/>
    <w:basedOn w:val="Normal"/>
    <w:rsid w:val="00F251E5"/>
    <w:pPr>
      <w:keepNext/>
      <w:spacing w:after="0"/>
    </w:pPr>
    <w:rPr>
      <w:rFonts w:ascii="Arial" w:eastAsia="SimSun" w:hAnsi="Arial" w:cs="Arial"/>
      <w:sz w:val="18"/>
      <w:szCs w:val="18"/>
      <w:lang w:val="en-US" w:eastAsia="zh-CN"/>
    </w:rPr>
  </w:style>
  <w:style w:type="paragraph" w:customStyle="1" w:styleId="t2">
    <w:name w:val="t2"/>
    <w:basedOn w:val="Normal"/>
    <w:rsid w:val="00F251E5"/>
    <w:pPr>
      <w:spacing w:after="0"/>
    </w:pPr>
    <w:rPr>
      <w:rFonts w:eastAsia="MS Mincho"/>
    </w:rPr>
  </w:style>
  <w:style w:type="paragraph" w:customStyle="1" w:styleId="B6">
    <w:name w:val="B6"/>
    <w:basedOn w:val="B5"/>
    <w:link w:val="B6Char"/>
    <w:qFormat/>
    <w:rsid w:val="00F251E5"/>
    <w:pPr>
      <w:ind w:left="1985"/>
    </w:pPr>
  </w:style>
  <w:style w:type="character" w:customStyle="1" w:styleId="B6Char">
    <w:name w:val="B6 Char"/>
    <w:link w:val="B6"/>
    <w:qFormat/>
    <w:rsid w:val="00F251E5"/>
    <w:rPr>
      <w:lang w:val="en-GB" w:eastAsia="ja-JP"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rsid w:val="00F251E5"/>
    <w:rPr>
      <w:rFonts w:ascii="Times New Roman" w:hAnsi="Times New Roman"/>
      <w:lang w:val="en-GB"/>
    </w:rPr>
  </w:style>
  <w:style w:type="paragraph" w:customStyle="1" w:styleId="CarCar1CharCharCarCar">
    <w:name w:val="Car Car1 Char Char Car Car"/>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1">
    <w:name w:val="Char Char11"/>
    <w:rsid w:val="00F251E5"/>
    <w:rPr>
      <w:lang w:val="en-GB" w:eastAsia="en-US" w:bidi="ar-SA"/>
    </w:rPr>
  </w:style>
  <w:style w:type="paragraph" w:customStyle="1" w:styleId="Figure">
    <w:name w:val="Figure"/>
    <w:basedOn w:val="Normal"/>
    <w:rsid w:val="00F251E5"/>
    <w:pPr>
      <w:spacing w:before="180" w:after="240" w:line="280" w:lineRule="atLeast"/>
      <w:ind w:left="360" w:hanging="360"/>
      <w:jc w:val="center"/>
    </w:pPr>
    <w:rPr>
      <w:rFonts w:ascii="Arial" w:eastAsia="MS Mincho" w:hAnsi="Arial"/>
      <w:b/>
      <w:lang w:val="en-US"/>
    </w:rPr>
  </w:style>
  <w:style w:type="paragraph" w:customStyle="1" w:styleId="TOC91">
    <w:name w:val="TOC 91"/>
    <w:basedOn w:val="TOC8"/>
    <w:rsid w:val="00F251E5"/>
    <w:pPr>
      <w:keepNext w:val="0"/>
      <w:ind w:left="1418" w:hanging="1418"/>
    </w:pPr>
    <w:rPr>
      <w:rFonts w:eastAsia="MS Mincho"/>
    </w:rPr>
  </w:style>
  <w:style w:type="paragraph" w:styleId="BodyTextIndent2">
    <w:name w:val="Body Text Indent 2"/>
    <w:basedOn w:val="Normal"/>
    <w:link w:val="BodyTextIndent2Char3"/>
    <w:rsid w:val="00F251E5"/>
    <w:pPr>
      <w:ind w:left="567"/>
    </w:pPr>
    <w:rPr>
      <w:rFonts w:ascii="Arial" w:eastAsia="MS Mincho" w:hAnsi="Arial" w:cs="Arial"/>
    </w:rPr>
  </w:style>
  <w:style w:type="character" w:customStyle="1" w:styleId="BodyTextIndent2Char3">
    <w:name w:val="Body Text Indent 2 Char3"/>
    <w:link w:val="BodyTextIndent2"/>
    <w:rsid w:val="00F251E5"/>
    <w:rPr>
      <w:rFonts w:ascii="Arial" w:eastAsia="MS Mincho" w:hAnsi="Arial" w:cs="Arial"/>
      <w:lang w:val="en-GB" w:eastAsia="ja-JP" w:bidi="ar-SA"/>
    </w:rPr>
  </w:style>
  <w:style w:type="paragraph" w:customStyle="1" w:styleId="Copyright">
    <w:name w:val="Copyright"/>
    <w:basedOn w:val="Normal"/>
    <w:rsid w:val="00F251E5"/>
    <w:pPr>
      <w:spacing w:after="0"/>
      <w:jc w:val="center"/>
    </w:pPr>
    <w:rPr>
      <w:rFonts w:ascii="Arial" w:eastAsia="MS Mincho" w:hAnsi="Arial"/>
      <w:b/>
      <w:sz w:val="16"/>
    </w:rPr>
  </w:style>
  <w:style w:type="character" w:customStyle="1" w:styleId="EditorsNoteCharCharChar">
    <w:name w:val="Editor's Note Char Char Char"/>
    <w:rsid w:val="00F251E5"/>
    <w:rPr>
      <w:color w:val="FF0000"/>
      <w:lang w:val="en-GB" w:eastAsia="en-US" w:bidi="ar-SA"/>
    </w:rPr>
  </w:style>
  <w:style w:type="paragraph" w:styleId="NoteHeading">
    <w:name w:val="Note Heading"/>
    <w:basedOn w:val="Normal"/>
    <w:next w:val="Normal"/>
    <w:link w:val="NoteHeadingChar"/>
    <w:rsid w:val="00F251E5"/>
    <w:rPr>
      <w:rFonts w:eastAsia="MS Mincho"/>
    </w:rPr>
  </w:style>
  <w:style w:type="character" w:customStyle="1" w:styleId="NoteHeadingChar">
    <w:name w:val="Note Heading Char"/>
    <w:link w:val="NoteHeading"/>
    <w:rsid w:val="00F251E5"/>
    <w:rPr>
      <w:rFonts w:eastAsia="MS Mincho"/>
      <w:lang w:val="en-GB" w:eastAsia="ja-JP" w:bidi="ar-SA"/>
    </w:rPr>
  </w:style>
  <w:style w:type="paragraph" w:customStyle="1" w:styleId="FL">
    <w:name w:val="FL"/>
    <w:basedOn w:val="Normal"/>
    <w:rsid w:val="00F251E5"/>
    <w:pPr>
      <w:keepNext/>
      <w:keepLines/>
      <w:spacing w:before="60"/>
      <w:jc w:val="center"/>
    </w:pPr>
    <w:rPr>
      <w:rFonts w:ascii="Arial" w:eastAsia="MS Mincho" w:hAnsi="Arial"/>
      <w:b/>
    </w:rPr>
  </w:style>
  <w:style w:type="paragraph" w:styleId="HTMLPreformatted">
    <w:name w:val="HTML Preformatted"/>
    <w:basedOn w:val="Normal"/>
    <w:link w:val="HTMLPreformattedChar"/>
    <w:rsid w:val="00F251E5"/>
    <w:rPr>
      <w:rFonts w:ascii="Courier New" w:eastAsia="MS Mincho" w:hAnsi="Courier New"/>
    </w:rPr>
  </w:style>
  <w:style w:type="character" w:styleId="Strong">
    <w:name w:val="Strong"/>
    <w:aliases w:val="Level 2"/>
    <w:qFormat/>
    <w:rsid w:val="00F251E5"/>
    <w:rPr>
      <w:b/>
      <w:bCs/>
    </w:rPr>
  </w:style>
  <w:style w:type="paragraph" w:customStyle="1" w:styleId="msolistparagraph0">
    <w:name w:val="msolistparagraph"/>
    <w:basedOn w:val="Normal"/>
    <w:rsid w:val="00F251E5"/>
    <w:pPr>
      <w:spacing w:after="0"/>
      <w:ind w:leftChars="400" w:left="400"/>
    </w:pPr>
    <w:rPr>
      <w:sz w:val="24"/>
      <w:szCs w:val="24"/>
      <w:lang w:val="en-US"/>
    </w:rPr>
  </w:style>
  <w:style w:type="paragraph" w:customStyle="1" w:styleId="no0">
    <w:name w:val="no"/>
    <w:basedOn w:val="Normal"/>
    <w:rsid w:val="00F251E5"/>
    <w:pPr>
      <w:ind w:left="1135" w:hanging="851"/>
    </w:pPr>
    <w:rPr>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F251E5"/>
    <w:rPr>
      <w:rFonts w:ascii="Times New Roman" w:hAnsi="Times New Roman"/>
      <w:lang w:eastAsia="en-US"/>
    </w:rPr>
  </w:style>
  <w:style w:type="paragraph" w:customStyle="1" w:styleId="talcharchar">
    <w:name w:val="talcharchar"/>
    <w:basedOn w:val="Normal"/>
    <w:rsid w:val="00F251E5"/>
    <w:pPr>
      <w:spacing w:before="100" w:beforeAutospacing="1" w:after="100" w:afterAutospacing="1"/>
    </w:pPr>
    <w:rPr>
      <w:rFonts w:eastAsia="Calibri"/>
      <w:sz w:val="24"/>
      <w:szCs w:val="24"/>
    </w:rPr>
  </w:style>
  <w:style w:type="paragraph" w:customStyle="1" w:styleId="tal1">
    <w:name w:val="tal"/>
    <w:basedOn w:val="Normal"/>
    <w:rsid w:val="00F251E5"/>
    <w:pPr>
      <w:spacing w:before="100" w:beforeAutospacing="1" w:after="100" w:afterAutospacing="1"/>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F251E5"/>
    <w:rPr>
      <w:rFonts w:ascii="Arial" w:hAnsi="Arial"/>
      <w:sz w:val="24"/>
      <w:lang w:val="en-GB" w:eastAsia="en-US" w:bidi="ar-SA"/>
    </w:rPr>
  </w:style>
  <w:style w:type="character" w:customStyle="1" w:styleId="Head2AChar4">
    <w:name w:val="Head2A Char4"/>
    <w:aliases w:val="H2 Char4,h2 Char4,H21 Char4,Head 2 Char4,l2 Char4,TitreProp Char4,UNDERRUBRIK 1-2 Char4,Header 2 Char4,ITT t2 Char4,PA Major Section Char4,Livello 2 Char4,R2 Char4,Heading 2 Hidden Char4,Head1 Char4,2nd level Char4,heading 2 Char4,I2 Char4"/>
    <w:rsid w:val="00F251E5"/>
    <w:rPr>
      <w:rFonts w:ascii="Arial" w:hAnsi="Arial"/>
      <w:sz w:val="32"/>
      <w:lang w:val="en-GB" w:eastAsia="en-US" w:bidi="ar-SA"/>
    </w:rPr>
  </w:style>
  <w:style w:type="character" w:customStyle="1" w:styleId="T1Char">
    <w:name w:val="T1 Char"/>
    <w:aliases w:val="Header 6 Char Char"/>
    <w:rsid w:val="00F251E5"/>
    <w:rPr>
      <w:rFonts w:ascii="Arial" w:hAnsi="Arial"/>
      <w:lang w:val="en-GB" w:eastAsia="en-US" w:bidi="ar-SA"/>
    </w:rPr>
  </w:style>
  <w:style w:type="character" w:customStyle="1" w:styleId="CharChar16">
    <w:name w:val="Char Char16"/>
    <w:rsid w:val="00F251E5"/>
    <w:rPr>
      <w:rFonts w:ascii="Arial" w:hAnsi="Arial"/>
      <w:lang w:val="en-GB" w:eastAsia="en-US" w:bidi="ar-SA"/>
    </w:rPr>
  </w:style>
  <w:style w:type="character" w:customStyle="1" w:styleId="CharChar15">
    <w:name w:val="Char Char15"/>
    <w:rsid w:val="00F251E5"/>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F251E5"/>
    <w:rPr>
      <w:rFonts w:ascii="Arial" w:hAnsi="Arial"/>
      <w:b/>
      <w:noProof/>
      <w:sz w:val="18"/>
      <w:lang w:val="en-GB" w:eastAsia="en-US"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F251E5"/>
    <w:rPr>
      <w:lang w:val="en-GB" w:eastAsia="en-US" w:bidi="ar-SA"/>
    </w:rPr>
  </w:style>
  <w:style w:type="paragraph" w:customStyle="1" w:styleId="PLBold">
    <w:name w:val="PL Bold"/>
    <w:basedOn w:val="PL"/>
    <w:link w:val="PLBoldChar"/>
    <w:rsid w:val="00F251E5"/>
    <w:rPr>
      <w:rFonts w:eastAsia="MS Gothic"/>
      <w:b/>
      <w:bCs/>
    </w:rPr>
  </w:style>
  <w:style w:type="character" w:customStyle="1" w:styleId="PLBoldChar">
    <w:name w:val="PL Bold Char"/>
    <w:link w:val="PLBold"/>
    <w:rsid w:val="00F251E5"/>
    <w:rPr>
      <w:rFonts w:ascii="Courier New" w:eastAsia="MS Gothic" w:hAnsi="Courier New"/>
      <w:b/>
      <w:bCs/>
      <w:noProof/>
      <w:sz w:val="16"/>
      <w:lang w:val="en-GB" w:eastAsia="ja-JP" w:bidi="ar-SA"/>
    </w:rPr>
  </w:style>
  <w:style w:type="paragraph" w:customStyle="1" w:styleId="PLBold0">
    <w:name w:val="PL + Bold"/>
    <w:basedOn w:val="PL"/>
    <w:link w:val="PLBoldChar0"/>
    <w:rsid w:val="00F251E5"/>
  </w:style>
  <w:style w:type="character" w:customStyle="1" w:styleId="PLBoldChar0">
    <w:name w:val="PL + Bold Char"/>
    <w:link w:val="PLBold0"/>
    <w:rsid w:val="00F251E5"/>
    <w:rPr>
      <w:rFonts w:ascii="Courier New" w:hAnsi="Courier New"/>
      <w:noProof/>
      <w:sz w:val="16"/>
      <w:lang w:val="en-GB" w:eastAsia="ja-JP" w:bidi="ar-SA"/>
    </w:rPr>
  </w:style>
  <w:style w:type="paragraph" w:customStyle="1" w:styleId="Char0">
    <w:name w:val="Char"/>
    <w:basedOn w:val="PL"/>
    <w:link w:val="CharChar"/>
    <w:rsid w:val="00F251E5"/>
    <w:rPr>
      <w:rFonts w:eastAsia="MS Gothic"/>
    </w:rPr>
  </w:style>
  <w:style w:type="character" w:customStyle="1" w:styleId="CharChar">
    <w:name w:val="Char Char"/>
    <w:link w:val="Char0"/>
    <w:rsid w:val="00F251E5"/>
    <w:rPr>
      <w:rFonts w:ascii="Courier New" w:eastAsia="MS Gothic" w:hAnsi="Courier New"/>
      <w:noProof/>
      <w:sz w:val="16"/>
      <w:lang w:val="en-GB" w:eastAsia="ja-JP" w:bidi="ar-SA"/>
    </w:rPr>
  </w:style>
  <w:style w:type="character" w:customStyle="1" w:styleId="mediumtext1">
    <w:name w:val="medium_text1"/>
    <w:rsid w:val="00F251E5"/>
    <w:rPr>
      <w:sz w:val="18"/>
      <w:szCs w:val="18"/>
    </w:rPr>
  </w:style>
  <w:style w:type="character" w:customStyle="1" w:styleId="shorttext1">
    <w:name w:val="short_text1"/>
    <w:rsid w:val="00F251E5"/>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251E5"/>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251E5"/>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F251E5"/>
    <w:rPr>
      <w:rFonts w:ascii="Arial" w:hAnsi="Arial"/>
      <w:sz w:val="24"/>
      <w:szCs w:val="28"/>
      <w:lang w:val="en-GB" w:eastAsia="en-US"/>
    </w:rPr>
  </w:style>
  <w:style w:type="character" w:customStyle="1" w:styleId="T1Char1">
    <w:name w:val="T1 Char1"/>
    <w:aliases w:val="Header 6 Char Char1"/>
    <w:rsid w:val="00F251E5"/>
    <w:rPr>
      <w:rFonts w:ascii="Arial" w:hAnsi="Arial"/>
      <w:lang w:val="en-GB"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251E5"/>
    <w:rPr>
      <w:rFonts w:ascii="Times New Roman" w:eastAsia="SimSun" w:hAnsi="Times New Roman"/>
      <w:lang w:val="en-GB" w:eastAsia="en-US"/>
    </w:rPr>
  </w:style>
  <w:style w:type="character" w:customStyle="1" w:styleId="EXChar">
    <w:name w:val="EX Char"/>
    <w:qFormat/>
    <w:rsid w:val="00F251E5"/>
    <w:rPr>
      <w:lang w:val="en-GB" w:eastAsia="ja-JP" w:bidi="ar-SA"/>
    </w:rPr>
  </w:style>
  <w:style w:type="paragraph" w:customStyle="1" w:styleId="Revision1">
    <w:name w:val="Revision1"/>
    <w:hidden/>
    <w:semiHidden/>
    <w:rsid w:val="00F251E5"/>
    <w:rPr>
      <w:rFonts w:eastAsia="SimSun"/>
      <w:lang w:eastAsia="en-US"/>
    </w:rPr>
  </w:style>
  <w:style w:type="paragraph" w:customStyle="1" w:styleId="CharCharChar">
    <w:name w:val="Char Char Char"/>
    <w:semiHidden/>
    <w:rsid w:val="00F251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8">
    <w:name w:val="Char Char18"/>
    <w:rsid w:val="00F251E5"/>
    <w:rPr>
      <w:rFonts w:ascii="Arial" w:hAnsi="Arial"/>
      <w:lang w:eastAsia="en-US"/>
    </w:rPr>
  </w:style>
  <w:style w:type="character" w:customStyle="1" w:styleId="CharChar17">
    <w:name w:val="Char Char17"/>
    <w:rsid w:val="00F251E5"/>
    <w:rPr>
      <w:rFonts w:ascii="Arial" w:hAnsi="Arial"/>
      <w:sz w:val="36"/>
      <w:lang w:eastAsia="en-US"/>
    </w:rPr>
  </w:style>
  <w:style w:type="paragraph" w:customStyle="1" w:styleId="ZchnZchn0">
    <w:name w:val="Zchn Zchn"/>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0">
    <w:name w:val="Char Char Char Char Char Char"/>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CharCharCarCar0">
    <w:name w:val="Car Car1 Char Char Car Car"/>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10">
    <w:name w:val="Char Char11"/>
    <w:rsid w:val="00F251E5"/>
    <w:rPr>
      <w:lang w:val="en-GB" w:eastAsia="en-US" w:bidi="ar-SA"/>
    </w:rPr>
  </w:style>
  <w:style w:type="paragraph" w:styleId="ListParagraph">
    <w:name w:val="List Paragraph"/>
    <w:aliases w:val="- Bullets,목록 단락,リスト段落,?? ??,?????,????,Lista1,?? ?목록 단락 Char,¥ê¥¹¥È¶ÎÂä Char,¥¨º¥¹¥È¶ÎÂä Char"/>
    <w:basedOn w:val="Normal"/>
    <w:link w:val="ListParagraphChar"/>
    <w:qFormat/>
    <w:rsid w:val="00F251E5"/>
    <w:pPr>
      <w:ind w:left="720"/>
      <w:contextualSpacing/>
    </w:p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251E5"/>
    <w:rPr>
      <w:rFonts w:eastAsia="MS Mincho"/>
      <w:sz w:val="32"/>
      <w:lang w:val="en-GB" w:eastAsia="en-US"/>
    </w:rPr>
  </w:style>
  <w:style w:type="character" w:customStyle="1" w:styleId="T1Char2">
    <w:name w:val="T1 Char2"/>
    <w:aliases w:val="Header 6 Char Char2"/>
    <w:rsid w:val="00F251E5"/>
    <w:rPr>
      <w:rFonts w:ascii="Arial" w:eastAsia="MS Mincho" w:hAnsi="Arial"/>
      <w:lang w:val="en-GB" w:eastAsia="en-US" w:bidi="ar-SA"/>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251E5"/>
    <w:rPr>
      <w:rFonts w:eastAsia="MS Mincho"/>
      <w:lang w:val="en-GB" w:eastAsia="en-US"/>
    </w:rPr>
  </w:style>
  <w:style w:type="paragraph" w:customStyle="1" w:styleId="TOC910">
    <w:name w:val="TOC 91"/>
    <w:basedOn w:val="TOC8"/>
    <w:rsid w:val="00F251E5"/>
    <w:pPr>
      <w:keepNext w:val="0"/>
      <w:ind w:left="1418" w:hanging="1418"/>
    </w:pPr>
    <w:rPr>
      <w:rFonts w:eastAsia="MS Mincho"/>
    </w:rPr>
  </w:style>
  <w:style w:type="character" w:customStyle="1" w:styleId="CharChar160">
    <w:name w:val="Char Char16"/>
    <w:rsid w:val="00F251E5"/>
    <w:rPr>
      <w:rFonts w:ascii="Arial" w:eastAsia="SimSun" w:hAnsi="Arial" w:cs="Arial"/>
      <w:color w:val="0000FF"/>
      <w:kern w:val="2"/>
      <w:lang w:val="en-GB" w:eastAsia="en-US" w:bidi="ar-SA"/>
    </w:rPr>
  </w:style>
  <w:style w:type="character" w:customStyle="1" w:styleId="CharChar150">
    <w:name w:val="Char Char15"/>
    <w:rsid w:val="00F251E5"/>
    <w:rPr>
      <w:rFonts w:ascii="Arial" w:eastAsia="SimSun" w:hAnsi="Arial" w:cs="Arial"/>
      <w:color w:val="0000FF"/>
      <w:kern w:val="2"/>
      <w:sz w:val="36"/>
      <w:lang w:val="en-GB" w:eastAsia="en-US" w:bidi="ar-SA"/>
    </w:rPr>
  </w:style>
  <w:style w:type="paragraph" w:customStyle="1" w:styleId="CharCharChar0">
    <w:name w:val="Char Char Char"/>
    <w:semiHidden/>
    <w:rsid w:val="00F251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80">
    <w:name w:val="Char Char18"/>
    <w:rsid w:val="00F251E5"/>
    <w:rPr>
      <w:rFonts w:ascii="Arial" w:hAnsi="Arial"/>
      <w:lang w:eastAsia="en-US"/>
    </w:rPr>
  </w:style>
  <w:style w:type="character" w:customStyle="1" w:styleId="CharChar170">
    <w:name w:val="Char Char17"/>
    <w:rsid w:val="00F251E5"/>
    <w:rPr>
      <w:rFonts w:ascii="Arial" w:hAnsi="Arial"/>
      <w:sz w:val="36"/>
      <w:lang w:eastAsia="en-US"/>
    </w:rPr>
  </w:style>
  <w:style w:type="paragraph" w:customStyle="1" w:styleId="Default">
    <w:name w:val="Default"/>
    <w:rsid w:val="00F251E5"/>
    <w:pPr>
      <w:autoSpaceDE w:val="0"/>
      <w:autoSpaceDN w:val="0"/>
      <w:adjustRightInd w:val="0"/>
    </w:pPr>
    <w:rPr>
      <w:rFonts w:eastAsia="Calibri"/>
      <w:color w:val="000000"/>
      <w:sz w:val="24"/>
      <w:szCs w:val="24"/>
      <w:lang w:val="en-US" w:eastAsia="en-US"/>
    </w:rPr>
  </w:style>
  <w:style w:type="paragraph" w:customStyle="1" w:styleId="Char1">
    <w:name w:val="Char1"/>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rsid w:val="00F251E5"/>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F251E5"/>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F251E5"/>
    <w:rPr>
      <w:rFonts w:ascii="Arial" w:hAnsi="Arial"/>
      <w:sz w:val="24"/>
      <w:szCs w:val="28"/>
      <w:lang w:val="en-GB" w:eastAsia="en-GB" w:bidi="ar-SA"/>
    </w:rPr>
  </w:style>
  <w:style w:type="character" w:customStyle="1" w:styleId="Heading5Char1">
    <w:name w:val="Heading 5 Char1"/>
    <w:aliases w:val="M5 Char7,mh2 Char7,Module heading 2 Char6,heading 8 Char7,Numbered Sub-list Char6,h5 Char7,Heading5 Char7,Head5 Char7,H5 Char6,5 Char2,Heading 5 Char2,5 Char4,Heading 81 Char,5 Char Char6,Module heading 2 Char8,Heading 5 Char Char,M5 Cha"/>
    <w:rsid w:val="00F251E5"/>
    <w:rPr>
      <w:rFonts w:ascii="Arial" w:hAnsi="Arial"/>
      <w:sz w:val="22"/>
      <w:lang w:val="en-GB" w:eastAsia="en-GB" w:bidi="ar-SA"/>
    </w:rPr>
  </w:style>
  <w:style w:type="character" w:customStyle="1" w:styleId="Heading7Char2">
    <w:name w:val="Heading 7 Char2"/>
    <w:rsid w:val="00F251E5"/>
    <w:rPr>
      <w:rFonts w:ascii="Arial" w:hAnsi="Arial"/>
      <w:lang w:val="en-GB" w:eastAsia="en-GB" w:bidi="ar-SA"/>
    </w:rPr>
  </w:style>
  <w:style w:type="character" w:customStyle="1" w:styleId="Heading8Char2">
    <w:name w:val="Heading 8 Char2"/>
    <w:rsid w:val="00F251E5"/>
    <w:rPr>
      <w:rFonts w:ascii="Arial" w:hAnsi="Arial"/>
      <w:sz w:val="36"/>
      <w:lang w:val="en-GB" w:eastAsia="en-GB" w:bidi="ar-SA"/>
    </w:rPr>
  </w:style>
  <w:style w:type="character" w:customStyle="1" w:styleId="ListChar2">
    <w:name w:val="List Char2"/>
    <w:rsid w:val="00F251E5"/>
    <w:rPr>
      <w:lang w:val="en-GB" w:eastAsia="en-GB" w:bidi="ar-SA"/>
    </w:rPr>
  </w:style>
  <w:style w:type="character" w:customStyle="1" w:styleId="PlainTextChar2">
    <w:name w:val="Plain Text Char2"/>
    <w:rsid w:val="00F251E5"/>
    <w:rPr>
      <w:rFonts w:ascii="Courier New" w:hAnsi="Courier New"/>
      <w:lang w:val="nb-NO" w:eastAsia="en-US" w:bidi="ar-SA"/>
    </w:rPr>
  </w:style>
  <w:style w:type="character" w:customStyle="1" w:styleId="CommentTextChar2">
    <w:name w:val="Comment Text Char2"/>
    <w:semiHidden/>
    <w:rsid w:val="00F251E5"/>
    <w:rPr>
      <w:lang w:val="en-GB" w:eastAsia="en-US" w:bidi="ar-SA"/>
    </w:rPr>
  </w:style>
  <w:style w:type="character" w:customStyle="1" w:styleId="BodyText2Char2">
    <w:name w:val="Body Text 2 Char2"/>
    <w:rsid w:val="00F251E5"/>
    <w:rPr>
      <w:lang w:val="en-GB" w:eastAsia="ja-JP" w:bidi="ar-SA"/>
    </w:rPr>
  </w:style>
  <w:style w:type="character" w:customStyle="1" w:styleId="BodyText3Char2">
    <w:name w:val="Body Text 3 Char2"/>
    <w:rsid w:val="00F251E5"/>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251E5"/>
    <w:rPr>
      <w:rFonts w:ascii="Arial" w:eastAsia="SimSun" w:hAnsi="Arial"/>
      <w:sz w:val="32"/>
      <w:lang w:val="en-GB" w:eastAsia="en-US" w:bidi="ar-SA"/>
    </w:rPr>
  </w:style>
  <w:style w:type="character" w:customStyle="1" w:styleId="BodyTextIndentChar2">
    <w:name w:val="Body Text Indent Char2"/>
    <w:rsid w:val="00F251E5"/>
    <w:rPr>
      <w:lang w:val="en-GB" w:eastAsia="en-US" w:bidi="ar-SA"/>
    </w:rPr>
  </w:style>
  <w:style w:type="character" w:customStyle="1" w:styleId="BodyTextIndent2Char2">
    <w:name w:val="Body Text Indent 2 Char2"/>
    <w:rsid w:val="00F251E5"/>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4 Ch"/>
    <w:rsid w:val="00F251E5"/>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F251E5"/>
    <w:rPr>
      <w:rFonts w:ascii="Arial" w:hAnsi="Arial"/>
      <w:sz w:val="28"/>
      <w:lang w:val="en-GB" w:eastAsia="en-GB" w:bidi="ar-SA"/>
    </w:rPr>
  </w:style>
  <w:style w:type="character" w:customStyle="1" w:styleId="CarCar9">
    <w:name w:val="Car Car9"/>
    <w:rsid w:val="00F251E5"/>
    <w:rPr>
      <w:rFonts w:ascii="Arial" w:hAnsi="Arial"/>
      <w:lang w:val="en-GB" w:eastAsia="ja-JP" w:bidi="ar-SA"/>
    </w:rPr>
  </w:style>
  <w:style w:type="character" w:customStyle="1" w:styleId="CharChar26">
    <w:name w:val="Char Char26"/>
    <w:rsid w:val="00F251E5"/>
    <w:rPr>
      <w:rFonts w:ascii="Arial" w:hAnsi="Arial"/>
      <w:lang w:val="en-GB" w:eastAsia="en-GB" w:bidi="ar-SA"/>
    </w:rPr>
  </w:style>
  <w:style w:type="character" w:customStyle="1" w:styleId="CharChar25">
    <w:name w:val="Char Char25"/>
    <w:rsid w:val="00F251E5"/>
    <w:rPr>
      <w:rFonts w:ascii="Arial" w:hAnsi="Arial"/>
      <w:sz w:val="36"/>
      <w:lang w:val="en-GB" w:eastAsia="en-GB" w:bidi="ar-SA"/>
    </w:rPr>
  </w:style>
  <w:style w:type="character" w:customStyle="1" w:styleId="Heading9Char1">
    <w:name w:val="Heading 9 Char1"/>
    <w:rsid w:val="00F251E5"/>
    <w:rPr>
      <w:rFonts w:ascii="Arial" w:hAnsi="Arial"/>
      <w:sz w:val="36"/>
      <w:lang w:val="en-GB" w:eastAsia="en-GB" w:bidi="ar-SA"/>
    </w:rPr>
  </w:style>
  <w:style w:type="character" w:customStyle="1" w:styleId="FooterChar1">
    <w:name w:val="Footer Char1"/>
    <w:aliases w:val="footer odd Char1,footer Char1,fo Char1,pie de página Char1"/>
    <w:rsid w:val="00F251E5"/>
    <w:rPr>
      <w:rFonts w:ascii="Arial" w:hAnsi="Arial"/>
      <w:b/>
      <w:i/>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F251E5"/>
    <w:rPr>
      <w:rFonts w:ascii="Arial" w:hAnsi="Arial"/>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rsid w:val="00F251E5"/>
    <w:rPr>
      <w:rFonts w:ascii="Arial" w:hAnsi="Arial"/>
      <w:sz w:val="28"/>
      <w:lang w:val="en-GB" w:eastAsia="ja-JP" w:bidi="ar-SA"/>
    </w:rPr>
  </w:style>
  <w:style w:type="character" w:customStyle="1" w:styleId="Heading7Char1">
    <w:name w:val="Heading 7 Char1"/>
    <w:rsid w:val="00F251E5"/>
    <w:rPr>
      <w:rFonts w:ascii="Arial" w:hAnsi="Arial"/>
      <w:lang w:val="en-GB" w:eastAsia="ja-JP" w:bidi="ar-SA"/>
    </w:rPr>
  </w:style>
  <w:style w:type="character" w:customStyle="1" w:styleId="Heading8Char1">
    <w:name w:val="Heading 8 Char1"/>
    <w:rsid w:val="00F251E5"/>
    <w:rPr>
      <w:rFonts w:ascii="Arial" w:hAnsi="Arial"/>
      <w:sz w:val="36"/>
      <w:lang w:val="en-GB" w:eastAsia="ja-JP" w:bidi="ar-SA"/>
    </w:rPr>
  </w:style>
  <w:style w:type="character" w:customStyle="1" w:styleId="ListChar1">
    <w:name w:val="List Char1"/>
    <w:rsid w:val="00F251E5"/>
    <w:rPr>
      <w:lang w:val="en-GB" w:eastAsia="ja-JP" w:bidi="ar-SA"/>
    </w:rPr>
  </w:style>
  <w:style w:type="character" w:customStyle="1" w:styleId="PlainTextChar1">
    <w:name w:val="Plain Text Char1"/>
    <w:rsid w:val="00F251E5"/>
    <w:rPr>
      <w:rFonts w:ascii="Courier New" w:hAnsi="Courier New"/>
      <w:lang w:val="nb-NO" w:eastAsia="en-US" w:bidi="ar-SA"/>
    </w:rPr>
  </w:style>
  <w:style w:type="character" w:customStyle="1" w:styleId="CommentTextChar1">
    <w:name w:val="Comment Text Char1"/>
    <w:rsid w:val="00F251E5"/>
    <w:rPr>
      <w:lang w:val="en-GB" w:eastAsia="en-US" w:bidi="ar-SA"/>
    </w:rPr>
  </w:style>
  <w:style w:type="character" w:customStyle="1" w:styleId="BodyText2Char1">
    <w:name w:val="Body Text 2 Char1"/>
    <w:rsid w:val="00F251E5"/>
    <w:rPr>
      <w:lang w:val="en-GB" w:eastAsia="ja-JP" w:bidi="ar-SA"/>
    </w:rPr>
  </w:style>
  <w:style w:type="character" w:customStyle="1" w:styleId="BodyText3Char1">
    <w:name w:val="Body Text 3 Char1"/>
    <w:rsid w:val="00F251E5"/>
    <w:rPr>
      <w:lang w:val="en-GB" w:eastAsia="ja-JP" w:bidi="ar-SA"/>
    </w:rPr>
  </w:style>
  <w:style w:type="character" w:customStyle="1" w:styleId="BodyTextIndentChar1">
    <w:name w:val="Body Text Indent Char1"/>
    <w:rsid w:val="00F251E5"/>
    <w:rPr>
      <w:lang w:val="en-GB" w:eastAsia="en-US" w:bidi="ar-SA"/>
    </w:rPr>
  </w:style>
  <w:style w:type="character" w:customStyle="1" w:styleId="BodyTextIndent2Char1">
    <w:name w:val="Body Text Indent 2 Char1"/>
    <w:rsid w:val="00F251E5"/>
    <w:rPr>
      <w:rFonts w:ascii="Arial" w:eastAsia="MS Mincho" w:hAnsi="Arial" w:cs="Arial"/>
      <w:lang w:val="en-GB" w:eastAsia="ja-JP" w:bidi="ar-SA"/>
    </w:rPr>
  </w:style>
  <w:style w:type="paragraph" w:customStyle="1" w:styleId="30mm">
    <w:name w:val="段落フォント + 左 :  30 mm"/>
    <w:aliases w:val="ぶら下げインデント :  2.81 字"/>
    <w:basedOn w:val="B2"/>
    <w:rsid w:val="00F251E5"/>
    <w:pPr>
      <w:ind w:left="1984" w:hanging="281"/>
    </w:pPr>
  </w:style>
  <w:style w:type="paragraph" w:customStyle="1" w:styleId="LD1">
    <w:name w:val="LD 1"/>
    <w:basedOn w:val="Normal"/>
    <w:rsid w:val="00F251E5"/>
    <w:pPr>
      <w:keepNext/>
      <w:keepLines/>
      <w:spacing w:before="60" w:after="60"/>
      <w:jc w:val="center"/>
    </w:pPr>
    <w:rPr>
      <w:rFonts w:ascii="Courier New" w:hAnsi="Courier New"/>
    </w:rPr>
  </w:style>
  <w:style w:type="paragraph" w:customStyle="1" w:styleId="a2">
    <w:name w:val="標準番号"/>
    <w:basedOn w:val="Normal"/>
    <w:rsid w:val="00F251E5"/>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3">
    <w:name w:val="(文字) (文字)"/>
    <w:rsid w:val="00F251E5"/>
    <w:rPr>
      <w:rFonts w:ascii="Arial" w:eastAsia="MS Mincho" w:hAnsi="Arial" w:cs="Arial"/>
      <w:sz w:val="28"/>
      <w:szCs w:val="28"/>
      <w:lang w:val="en-GB" w:eastAsia="ja-JP"/>
    </w:rPr>
  </w:style>
  <w:style w:type="paragraph" w:customStyle="1" w:styleId="Arial">
    <w:name w:val="標準 + Arial"/>
    <w:aliases w:val="左 :  1.8 mm,段落後 :  0 pt"/>
    <w:basedOn w:val="Normal"/>
    <w:rsid w:val="00F251E5"/>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rsid w:val="00F251E5"/>
    <w:pPr>
      <w:overflowPunct/>
      <w:autoSpaceDE/>
      <w:autoSpaceDN/>
      <w:adjustRightInd/>
      <w:ind w:left="0" w:firstLine="0"/>
      <w:textAlignment w:val="auto"/>
    </w:pPr>
    <w:rPr>
      <w:rFonts w:eastAsia="SimSun"/>
      <w:lang w:eastAsia="zh-CN"/>
    </w:rPr>
  </w:style>
  <w:style w:type="paragraph" w:customStyle="1" w:styleId="a4">
    <w:name w:val="列出段落"/>
    <w:basedOn w:val="Normal"/>
    <w:qFormat/>
    <w:rsid w:val="00F251E5"/>
    <w:pPr>
      <w:overflowPunct/>
      <w:autoSpaceDE/>
      <w:autoSpaceDN/>
      <w:adjustRightInd/>
      <w:ind w:firstLineChars="200" w:firstLine="420"/>
      <w:textAlignment w:val="auto"/>
    </w:pPr>
    <w:rPr>
      <w:rFonts w:eastAsia="SimSun"/>
    </w:rPr>
  </w:style>
  <w:style w:type="character" w:customStyle="1" w:styleId="a5">
    <w:name w:val="(文字) (文字)"/>
    <w:rsid w:val="00F251E5"/>
    <w:rPr>
      <w:rFonts w:ascii="Arial" w:eastAsia="MS Mincho" w:hAnsi="Arial" w:cs="Arial" w:hint="default"/>
      <w:sz w:val="28"/>
      <w:szCs w:val="28"/>
      <w:lang w:val="en-GB" w:eastAsia="ja-JP"/>
    </w:rPr>
  </w:style>
  <w:style w:type="paragraph" w:customStyle="1" w:styleId="20">
    <w:name w:val="(文字) (文字)2"/>
    <w:semiHidden/>
    <w:rsid w:val="00F251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列出段落1"/>
    <w:basedOn w:val="Normal"/>
    <w:qFormat/>
    <w:rsid w:val="00F251E5"/>
    <w:pPr>
      <w:overflowPunct/>
      <w:autoSpaceDE/>
      <w:autoSpaceDN/>
      <w:adjustRightInd/>
      <w:ind w:firstLineChars="200" w:firstLine="420"/>
      <w:textAlignment w:val="auto"/>
    </w:pPr>
    <w:rPr>
      <w:rFonts w:eastAsia="SimSun"/>
    </w:rPr>
  </w:style>
  <w:style w:type="paragraph" w:customStyle="1" w:styleId="CarCar5">
    <w:name w:val="Car Car5"/>
    <w:semiHidden/>
    <w:rsid w:val="00F251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F251E5"/>
    <w:rPr>
      <w:rFonts w:ascii="Courier New" w:eastAsia="Times New Roman" w:hAnsi="Courier New" w:cs="Courier New"/>
      <w:sz w:val="20"/>
      <w:szCs w:val="20"/>
    </w:rPr>
  </w:style>
  <w:style w:type="paragraph" w:customStyle="1" w:styleId="b30">
    <w:name w:val="b3"/>
    <w:basedOn w:val="Normal"/>
    <w:rsid w:val="00F251E5"/>
    <w:pPr>
      <w:adjustRightInd/>
      <w:ind w:left="1135" w:hanging="284"/>
      <w:textAlignment w:val="auto"/>
    </w:pPr>
    <w:rPr>
      <w:rFonts w:ascii="Calibri" w:eastAsia="MS PGothic" w:hAnsi="Calibri" w:cs="Calibri"/>
      <w:sz w:val="22"/>
      <w:szCs w:val="22"/>
    </w:rPr>
  </w:style>
  <w:style w:type="paragraph" w:customStyle="1" w:styleId="b40">
    <w:name w:val="b4"/>
    <w:basedOn w:val="Normal"/>
    <w:rsid w:val="00F251E5"/>
    <w:pPr>
      <w:adjustRightInd/>
      <w:ind w:left="1418" w:hanging="284"/>
      <w:textAlignment w:val="auto"/>
    </w:pPr>
    <w:rPr>
      <w:rFonts w:ascii="Calibri" w:eastAsia="MS PGothic" w:hAnsi="Calibri" w:cs="Calibri"/>
      <w:sz w:val="22"/>
      <w:szCs w:val="22"/>
    </w:rPr>
  </w:style>
  <w:style w:type="paragraph" w:customStyle="1" w:styleId="b20">
    <w:name w:val="b2"/>
    <w:basedOn w:val="Normal"/>
    <w:rsid w:val="00F251E5"/>
    <w:pPr>
      <w:adjustRightInd/>
      <w:ind w:left="851" w:hanging="284"/>
      <w:textAlignment w:val="auto"/>
    </w:pPr>
    <w:rPr>
      <w:rFonts w:eastAsia="MS PGothic"/>
    </w:rPr>
  </w:style>
  <w:style w:type="character" w:customStyle="1" w:styleId="Absatz-Standardschriftart">
    <w:name w:val="Absatz-Standardschriftart"/>
    <w:rsid w:val="00F251E5"/>
  </w:style>
  <w:style w:type="character" w:customStyle="1" w:styleId="WW-Absatz-Standardschriftart">
    <w:name w:val="WW-Absatz-Standardschriftart"/>
    <w:rsid w:val="00F251E5"/>
  </w:style>
  <w:style w:type="character" w:customStyle="1" w:styleId="WW8Num1z0">
    <w:name w:val="WW8Num1z0"/>
    <w:rsid w:val="00F251E5"/>
    <w:rPr>
      <w:rFonts w:ascii="Symbol" w:hAnsi="Symbol"/>
    </w:rPr>
  </w:style>
  <w:style w:type="character" w:customStyle="1" w:styleId="WW8Num5z0">
    <w:name w:val="WW8Num5z0"/>
    <w:rsid w:val="00F251E5"/>
    <w:rPr>
      <w:rFonts w:ascii="Times New Roman" w:eastAsia="MS Mincho" w:hAnsi="Times New Roman" w:cs="Times New Roman"/>
    </w:rPr>
  </w:style>
  <w:style w:type="character" w:customStyle="1" w:styleId="WW8Num5z1">
    <w:name w:val="WW8Num5z1"/>
    <w:rsid w:val="00F251E5"/>
    <w:rPr>
      <w:rFonts w:ascii="Courier New" w:hAnsi="Courier New" w:cs="Courier New"/>
    </w:rPr>
  </w:style>
  <w:style w:type="character" w:customStyle="1" w:styleId="WW8Num5z2">
    <w:name w:val="WW8Num5z2"/>
    <w:rsid w:val="00F251E5"/>
    <w:rPr>
      <w:rFonts w:ascii="Wingdings" w:hAnsi="Wingdings"/>
    </w:rPr>
  </w:style>
  <w:style w:type="character" w:customStyle="1" w:styleId="WW8Num5z3">
    <w:name w:val="WW8Num5z3"/>
    <w:rsid w:val="00F251E5"/>
    <w:rPr>
      <w:rFonts w:ascii="Symbol" w:hAnsi="Symbol"/>
    </w:rPr>
  </w:style>
  <w:style w:type="character" w:customStyle="1" w:styleId="WW8Num6z0">
    <w:name w:val="WW8Num6z0"/>
    <w:rsid w:val="00F251E5"/>
    <w:rPr>
      <w:rFonts w:ascii="Arial" w:eastAsia="MS Mincho" w:hAnsi="Arial" w:cs="Arial"/>
    </w:rPr>
  </w:style>
  <w:style w:type="character" w:customStyle="1" w:styleId="WW8Num6z1">
    <w:name w:val="WW8Num6z1"/>
    <w:rsid w:val="00F251E5"/>
    <w:rPr>
      <w:rFonts w:ascii="Courier New" w:hAnsi="Courier New" w:cs="Courier New"/>
    </w:rPr>
  </w:style>
  <w:style w:type="character" w:customStyle="1" w:styleId="WW8Num6z2">
    <w:name w:val="WW8Num6z2"/>
    <w:rsid w:val="00F251E5"/>
    <w:rPr>
      <w:rFonts w:ascii="Wingdings" w:hAnsi="Wingdings"/>
    </w:rPr>
  </w:style>
  <w:style w:type="character" w:customStyle="1" w:styleId="WW8Num6z3">
    <w:name w:val="WW8Num6z3"/>
    <w:rsid w:val="00F251E5"/>
    <w:rPr>
      <w:rFonts w:ascii="Symbol" w:hAnsi="Symbol"/>
    </w:rPr>
  </w:style>
  <w:style w:type="character" w:customStyle="1" w:styleId="WW8Num9z0">
    <w:name w:val="WW8Num9z0"/>
    <w:rsid w:val="00F251E5"/>
    <w:rPr>
      <w:rFonts w:ascii="Times New Roman" w:eastAsia="MS Mincho" w:hAnsi="Times New Roman" w:cs="Times New Roman"/>
    </w:rPr>
  </w:style>
  <w:style w:type="character" w:customStyle="1" w:styleId="WW8Num9z1">
    <w:name w:val="WW8Num9z1"/>
    <w:rsid w:val="00F251E5"/>
    <w:rPr>
      <w:rFonts w:ascii="Courier New" w:hAnsi="Courier New" w:cs="Courier New"/>
    </w:rPr>
  </w:style>
  <w:style w:type="character" w:customStyle="1" w:styleId="WW8Num9z2">
    <w:name w:val="WW8Num9z2"/>
    <w:rsid w:val="00F251E5"/>
    <w:rPr>
      <w:rFonts w:ascii="Wingdings" w:hAnsi="Wingdings"/>
    </w:rPr>
  </w:style>
  <w:style w:type="character" w:customStyle="1" w:styleId="WW8Num9z3">
    <w:name w:val="WW8Num9z3"/>
    <w:rsid w:val="00F251E5"/>
    <w:rPr>
      <w:rFonts w:ascii="Symbol" w:hAnsi="Symbol"/>
    </w:rPr>
  </w:style>
  <w:style w:type="character" w:customStyle="1" w:styleId="WW8Num11z0">
    <w:name w:val="WW8Num11z0"/>
    <w:rsid w:val="00F251E5"/>
    <w:rPr>
      <w:rFonts w:ascii="Times New Roman" w:eastAsia="MS Mincho" w:hAnsi="Times New Roman" w:cs="Times New Roman"/>
    </w:rPr>
  </w:style>
  <w:style w:type="character" w:customStyle="1" w:styleId="WW8Num11z1">
    <w:name w:val="WW8Num11z1"/>
    <w:rsid w:val="00F251E5"/>
    <w:rPr>
      <w:rFonts w:ascii="Courier New" w:hAnsi="Courier New" w:cs="Courier New"/>
    </w:rPr>
  </w:style>
  <w:style w:type="character" w:customStyle="1" w:styleId="WW8Num11z2">
    <w:name w:val="WW8Num11z2"/>
    <w:rsid w:val="00F251E5"/>
    <w:rPr>
      <w:rFonts w:ascii="Wingdings" w:hAnsi="Wingdings"/>
    </w:rPr>
  </w:style>
  <w:style w:type="character" w:customStyle="1" w:styleId="WW8Num11z3">
    <w:name w:val="WW8Num11z3"/>
    <w:rsid w:val="00F251E5"/>
    <w:rPr>
      <w:rFonts w:ascii="Symbol" w:hAnsi="Symbol"/>
    </w:rPr>
  </w:style>
  <w:style w:type="character" w:customStyle="1" w:styleId="WW8Num15z0">
    <w:name w:val="WW8Num15z0"/>
    <w:rsid w:val="00F251E5"/>
    <w:rPr>
      <w:rFonts w:ascii="Times New Roman" w:eastAsia="Times New Roman" w:hAnsi="Times New Roman" w:cs="Times New Roman"/>
    </w:rPr>
  </w:style>
  <w:style w:type="character" w:customStyle="1" w:styleId="WW8Num15z1">
    <w:name w:val="WW8Num15z1"/>
    <w:rsid w:val="00F251E5"/>
    <w:rPr>
      <w:rFonts w:ascii="Courier New" w:hAnsi="Courier New" w:cs="Courier New"/>
    </w:rPr>
  </w:style>
  <w:style w:type="character" w:customStyle="1" w:styleId="WW8Num15z2">
    <w:name w:val="WW8Num15z2"/>
    <w:rsid w:val="00F251E5"/>
    <w:rPr>
      <w:rFonts w:ascii="Wingdings" w:hAnsi="Wingdings"/>
    </w:rPr>
  </w:style>
  <w:style w:type="character" w:customStyle="1" w:styleId="WW8Num15z3">
    <w:name w:val="WW8Num15z3"/>
    <w:rsid w:val="00F251E5"/>
    <w:rPr>
      <w:rFonts w:ascii="Symbol" w:hAnsi="Symbol"/>
    </w:rPr>
  </w:style>
  <w:style w:type="character" w:customStyle="1" w:styleId="WW8Num16z0">
    <w:name w:val="WW8Num16z0"/>
    <w:rsid w:val="00F251E5"/>
    <w:rPr>
      <w:rFonts w:ascii="Times New Roman" w:eastAsia="MS Mincho" w:hAnsi="Times New Roman" w:cs="Times New Roman"/>
    </w:rPr>
  </w:style>
  <w:style w:type="character" w:customStyle="1" w:styleId="WW8Num16z1">
    <w:name w:val="WW8Num16z1"/>
    <w:rsid w:val="00F251E5"/>
    <w:rPr>
      <w:rFonts w:ascii="Courier New" w:hAnsi="Courier New" w:cs="Courier New"/>
    </w:rPr>
  </w:style>
  <w:style w:type="character" w:customStyle="1" w:styleId="WW8Num16z2">
    <w:name w:val="WW8Num16z2"/>
    <w:rsid w:val="00F251E5"/>
    <w:rPr>
      <w:rFonts w:ascii="Wingdings" w:hAnsi="Wingdings"/>
    </w:rPr>
  </w:style>
  <w:style w:type="character" w:customStyle="1" w:styleId="WW8Num16z3">
    <w:name w:val="WW8Num16z3"/>
    <w:rsid w:val="00F251E5"/>
    <w:rPr>
      <w:rFonts w:ascii="Symbol" w:hAnsi="Symbol"/>
    </w:rPr>
  </w:style>
  <w:style w:type="character" w:customStyle="1" w:styleId="WW8Num18z0">
    <w:name w:val="WW8Num18z0"/>
    <w:rsid w:val="00F251E5"/>
    <w:rPr>
      <w:rFonts w:ascii="Times New Roman" w:eastAsia="Times New Roman" w:hAnsi="Times New Roman" w:cs="Times New Roman"/>
    </w:rPr>
  </w:style>
  <w:style w:type="character" w:customStyle="1" w:styleId="WW8Num18z1">
    <w:name w:val="WW8Num18z1"/>
    <w:rsid w:val="00F251E5"/>
    <w:rPr>
      <w:rFonts w:ascii="Courier New" w:hAnsi="Courier New" w:cs="Courier New"/>
    </w:rPr>
  </w:style>
  <w:style w:type="character" w:customStyle="1" w:styleId="WW8Num18z2">
    <w:name w:val="WW8Num18z2"/>
    <w:rsid w:val="00F251E5"/>
    <w:rPr>
      <w:rFonts w:ascii="Wingdings" w:hAnsi="Wingdings"/>
    </w:rPr>
  </w:style>
  <w:style w:type="character" w:customStyle="1" w:styleId="WW8Num18z3">
    <w:name w:val="WW8Num18z3"/>
    <w:rsid w:val="00F251E5"/>
    <w:rPr>
      <w:rFonts w:ascii="Symbol" w:hAnsi="Symbol"/>
    </w:rPr>
  </w:style>
  <w:style w:type="character" w:customStyle="1" w:styleId="WW8Num19z0">
    <w:name w:val="WW8Num19z0"/>
    <w:rsid w:val="00F251E5"/>
    <w:rPr>
      <w:rFonts w:ascii="Times New Roman" w:eastAsia="MS Mincho" w:hAnsi="Times New Roman" w:cs="Times New Roman"/>
    </w:rPr>
  </w:style>
  <w:style w:type="character" w:customStyle="1" w:styleId="WW8Num19z1">
    <w:name w:val="WW8Num19z1"/>
    <w:rsid w:val="00F251E5"/>
    <w:rPr>
      <w:rFonts w:ascii="Wingdings" w:hAnsi="Wingdings"/>
    </w:rPr>
  </w:style>
  <w:style w:type="character" w:customStyle="1" w:styleId="WW8Num25z0">
    <w:name w:val="WW8Num25z0"/>
    <w:rsid w:val="00F251E5"/>
    <w:rPr>
      <w:rFonts w:ascii="Arial" w:eastAsia="SimSun" w:hAnsi="Arial" w:cs="Arial"/>
    </w:rPr>
  </w:style>
  <w:style w:type="character" w:customStyle="1" w:styleId="WW8Num25z1">
    <w:name w:val="WW8Num25z1"/>
    <w:rsid w:val="00F251E5"/>
    <w:rPr>
      <w:rFonts w:ascii="Wingdings" w:hAnsi="Wingdings"/>
    </w:rPr>
  </w:style>
  <w:style w:type="character" w:customStyle="1" w:styleId="WW8Num28z0">
    <w:name w:val="WW8Num28z0"/>
    <w:rsid w:val="00F251E5"/>
    <w:rPr>
      <w:rFonts w:ascii="Times New Roman" w:eastAsia="MS Mincho" w:hAnsi="Times New Roman" w:cs="Times New Roman"/>
    </w:rPr>
  </w:style>
  <w:style w:type="character" w:customStyle="1" w:styleId="WW8Num28z1">
    <w:name w:val="WW8Num28z1"/>
    <w:rsid w:val="00F251E5"/>
    <w:rPr>
      <w:rFonts w:ascii="Courier New" w:hAnsi="Courier New" w:cs="Courier New"/>
    </w:rPr>
  </w:style>
  <w:style w:type="character" w:customStyle="1" w:styleId="WW8Num28z2">
    <w:name w:val="WW8Num28z2"/>
    <w:rsid w:val="00F251E5"/>
    <w:rPr>
      <w:rFonts w:ascii="Wingdings" w:hAnsi="Wingdings"/>
    </w:rPr>
  </w:style>
  <w:style w:type="character" w:customStyle="1" w:styleId="WW8Num28z3">
    <w:name w:val="WW8Num28z3"/>
    <w:rsid w:val="00F251E5"/>
    <w:rPr>
      <w:rFonts w:ascii="Symbol" w:hAnsi="Symbol"/>
    </w:rPr>
  </w:style>
  <w:style w:type="character" w:customStyle="1" w:styleId="WW8Num32z0">
    <w:name w:val="WW8Num32z0"/>
    <w:rsid w:val="00F251E5"/>
    <w:rPr>
      <w:rFonts w:ascii="Times New Roman" w:eastAsia="Times New Roman" w:hAnsi="Times New Roman" w:cs="Times New Roman"/>
    </w:rPr>
  </w:style>
  <w:style w:type="character" w:customStyle="1" w:styleId="WW8Num32z1">
    <w:name w:val="WW8Num32z1"/>
    <w:rsid w:val="00F251E5"/>
    <w:rPr>
      <w:rFonts w:ascii="Courier New" w:hAnsi="Courier New" w:cs="Courier New"/>
    </w:rPr>
  </w:style>
  <w:style w:type="character" w:customStyle="1" w:styleId="WW8Num32z2">
    <w:name w:val="WW8Num32z2"/>
    <w:rsid w:val="00F251E5"/>
    <w:rPr>
      <w:rFonts w:ascii="Wingdings" w:hAnsi="Wingdings"/>
    </w:rPr>
  </w:style>
  <w:style w:type="character" w:customStyle="1" w:styleId="WW8Num32z3">
    <w:name w:val="WW8Num32z3"/>
    <w:rsid w:val="00F251E5"/>
    <w:rPr>
      <w:rFonts w:ascii="Symbol" w:hAnsi="Symbol"/>
    </w:rPr>
  </w:style>
  <w:style w:type="character" w:customStyle="1" w:styleId="WW8Num34z0">
    <w:name w:val="WW8Num34z0"/>
    <w:rsid w:val="00F251E5"/>
    <w:rPr>
      <w:rFonts w:ascii="Times New Roman" w:eastAsia="SimSun" w:hAnsi="Times New Roman" w:cs="Times New Roman"/>
    </w:rPr>
  </w:style>
  <w:style w:type="character" w:customStyle="1" w:styleId="WW8Num34z1">
    <w:name w:val="WW8Num34z1"/>
    <w:rsid w:val="00F251E5"/>
    <w:rPr>
      <w:rFonts w:ascii="Wingdings" w:hAnsi="Wingdings"/>
    </w:rPr>
  </w:style>
  <w:style w:type="character" w:customStyle="1" w:styleId="WW8Num35z0">
    <w:name w:val="WW8Num35z0"/>
    <w:rsid w:val="00F251E5"/>
    <w:rPr>
      <w:rFonts w:ascii="Times New Roman" w:eastAsia="SimSun" w:hAnsi="Times New Roman" w:cs="Times New Roman"/>
    </w:rPr>
  </w:style>
  <w:style w:type="character" w:customStyle="1" w:styleId="WW8Num35z1">
    <w:name w:val="WW8Num35z1"/>
    <w:rsid w:val="00F251E5"/>
    <w:rPr>
      <w:rFonts w:ascii="Wingdings" w:hAnsi="Wingdings"/>
    </w:rPr>
  </w:style>
  <w:style w:type="character" w:customStyle="1" w:styleId="WW8Num36z0">
    <w:name w:val="WW8Num36z0"/>
    <w:rsid w:val="00F251E5"/>
    <w:rPr>
      <w:rFonts w:ascii="Times New Roman" w:eastAsia="SimSun" w:hAnsi="Times New Roman" w:cs="Times New Roman"/>
    </w:rPr>
  </w:style>
  <w:style w:type="character" w:customStyle="1" w:styleId="WW8Num36z1">
    <w:name w:val="WW8Num36z1"/>
    <w:rsid w:val="00F251E5"/>
    <w:rPr>
      <w:rFonts w:ascii="Wingdings" w:hAnsi="Wingdings"/>
    </w:rPr>
  </w:style>
  <w:style w:type="character" w:customStyle="1" w:styleId="WW8Num39z0">
    <w:name w:val="WW8Num39z0"/>
    <w:rsid w:val="00F251E5"/>
    <w:rPr>
      <w:rFonts w:ascii="Times New Roman" w:eastAsia="SimSun" w:hAnsi="Times New Roman" w:cs="Times New Roman"/>
    </w:rPr>
  </w:style>
  <w:style w:type="character" w:customStyle="1" w:styleId="WW8Num39z1">
    <w:name w:val="WW8Num39z1"/>
    <w:rsid w:val="00F251E5"/>
    <w:rPr>
      <w:rFonts w:ascii="Wingdings" w:hAnsi="Wingdings"/>
    </w:rPr>
  </w:style>
  <w:style w:type="character" w:customStyle="1" w:styleId="WW8NumSt1z0">
    <w:name w:val="WW8NumSt1z0"/>
    <w:rsid w:val="00F251E5"/>
    <w:rPr>
      <w:rFonts w:ascii="Symbol" w:hAnsi="Symbol"/>
    </w:rPr>
  </w:style>
  <w:style w:type="character" w:customStyle="1" w:styleId="WW8NumSt18z0">
    <w:name w:val="WW8NumSt18z0"/>
    <w:rsid w:val="00F251E5"/>
    <w:rPr>
      <w:rFonts w:ascii="Geneva" w:hAnsi="Geneva"/>
    </w:rPr>
  </w:style>
  <w:style w:type="character" w:customStyle="1" w:styleId="a6">
    <w:name w:val="段落フォント"/>
    <w:rsid w:val="00F251E5"/>
  </w:style>
  <w:style w:type="character" w:customStyle="1" w:styleId="a7">
    <w:name w:val="脚注番号"/>
    <w:rsid w:val="00F251E5"/>
    <w:rPr>
      <w:b/>
      <w:position w:val="3"/>
      <w:sz w:val="16"/>
    </w:rPr>
  </w:style>
  <w:style w:type="character" w:customStyle="1" w:styleId="a8">
    <w:name w:val="コメント参照"/>
    <w:rsid w:val="00F251E5"/>
    <w:rPr>
      <w:sz w:val="16"/>
    </w:rPr>
  </w:style>
  <w:style w:type="character" w:customStyle="1" w:styleId="H1">
    <w:name w:val="H1 (文字)"/>
    <w:rsid w:val="00F251E5"/>
    <w:rPr>
      <w:rFonts w:ascii="Arial" w:eastAsia="MS Mincho" w:hAnsi="Arial"/>
      <w:sz w:val="36"/>
      <w:lang w:val="en-GB" w:eastAsia="ar-SA" w:bidi="ar-SA"/>
    </w:rPr>
  </w:style>
  <w:style w:type="character" w:customStyle="1" w:styleId="Head2A">
    <w:name w:val="Head2A (文字)"/>
    <w:rsid w:val="00F251E5"/>
    <w:rPr>
      <w:rFonts w:ascii="Arial" w:eastAsia="MS Mincho" w:hAnsi="Arial"/>
      <w:sz w:val="32"/>
      <w:lang w:val="en-GB" w:eastAsia="ar-SA" w:bidi="ar-SA"/>
    </w:rPr>
  </w:style>
  <w:style w:type="character" w:customStyle="1" w:styleId="Underrubrik2">
    <w:name w:val="Underrubrik2 (文字)"/>
    <w:rsid w:val="00F251E5"/>
    <w:rPr>
      <w:rFonts w:ascii="Arial" w:eastAsia="MS Mincho" w:hAnsi="Arial"/>
      <w:sz w:val="28"/>
      <w:lang w:val="en-GB" w:eastAsia="ar-SA" w:bidi="ar-SA"/>
    </w:rPr>
  </w:style>
  <w:style w:type="character" w:customStyle="1" w:styleId="h4">
    <w:name w:val="h4 (文字)"/>
    <w:rsid w:val="00F251E5"/>
    <w:rPr>
      <w:rFonts w:ascii="Arial" w:eastAsia="MS Mincho" w:hAnsi="Arial" w:cs="Arial"/>
      <w:color w:val="0000FF"/>
      <w:kern w:val="2"/>
      <w:sz w:val="24"/>
      <w:szCs w:val="28"/>
      <w:lang w:val="en-GB" w:eastAsia="ar-SA" w:bidi="ar-SA"/>
    </w:rPr>
  </w:style>
  <w:style w:type="character" w:customStyle="1" w:styleId="M5">
    <w:name w:val="M5 (文字)"/>
    <w:rsid w:val="00F251E5"/>
    <w:rPr>
      <w:rFonts w:ascii="Arial" w:eastAsia="MS Mincho" w:hAnsi="Arial"/>
      <w:sz w:val="22"/>
      <w:lang w:val="en-GB" w:eastAsia="ar-SA" w:bidi="ar-SA"/>
    </w:rPr>
  </w:style>
  <w:style w:type="character" w:customStyle="1" w:styleId="T1">
    <w:name w:val="T1 (文字)"/>
    <w:rsid w:val="00F251E5"/>
    <w:rPr>
      <w:rFonts w:ascii="Arial" w:eastAsia="MS Mincho" w:hAnsi="Arial"/>
      <w:lang w:val="en-GB" w:eastAsia="ar-SA" w:bidi="ar-SA"/>
    </w:rPr>
  </w:style>
  <w:style w:type="character" w:customStyle="1" w:styleId="8">
    <w:name w:val="(文字) (文字)8"/>
    <w:rsid w:val="00F251E5"/>
    <w:rPr>
      <w:rFonts w:ascii="Arial" w:eastAsia="MS Mincho" w:hAnsi="Arial"/>
      <w:lang w:val="en-GB" w:eastAsia="ar-SA" w:bidi="ar-SA"/>
    </w:rPr>
  </w:style>
  <w:style w:type="character" w:customStyle="1" w:styleId="7">
    <w:name w:val="(文字) (文字)7"/>
    <w:rsid w:val="00F251E5"/>
    <w:rPr>
      <w:rFonts w:ascii="Arial" w:eastAsia="MS Mincho" w:hAnsi="Arial"/>
      <w:sz w:val="36"/>
      <w:lang w:val="en-GB" w:eastAsia="ar-SA" w:bidi="ar-SA"/>
    </w:rPr>
  </w:style>
  <w:style w:type="character" w:customStyle="1" w:styleId="headerodd">
    <w:name w:val="header odd (文字)"/>
    <w:rsid w:val="00F251E5"/>
    <w:rPr>
      <w:rFonts w:ascii="Arial" w:eastAsia="MS Mincho" w:hAnsi="Arial"/>
      <w:b/>
      <w:sz w:val="18"/>
      <w:lang w:val="en-GB" w:eastAsia="ar-SA" w:bidi="ar-SA"/>
    </w:rPr>
  </w:style>
  <w:style w:type="character" w:customStyle="1" w:styleId="footnotetext1">
    <w:name w:val="footnote text1 (文字)"/>
    <w:rsid w:val="00F251E5"/>
    <w:rPr>
      <w:rFonts w:eastAsia="MS Mincho"/>
      <w:sz w:val="16"/>
      <w:lang w:val="en-GB" w:eastAsia="ar-SA" w:bidi="ar-SA"/>
    </w:rPr>
  </w:style>
  <w:style w:type="character" w:customStyle="1" w:styleId="6">
    <w:name w:val="(文字) (文字)6"/>
    <w:rsid w:val="00F251E5"/>
    <w:rPr>
      <w:rFonts w:eastAsia="MS Mincho"/>
      <w:lang w:val="en-GB" w:eastAsia="ar-SA" w:bidi="ar-SA"/>
    </w:rPr>
  </w:style>
  <w:style w:type="character" w:customStyle="1" w:styleId="cap">
    <w:name w:val="cap (文字)"/>
    <w:rsid w:val="00F251E5"/>
    <w:rPr>
      <w:rFonts w:eastAsia="MS Mincho"/>
      <w:b/>
      <w:lang w:val="en-GB" w:eastAsia="ar-SA" w:bidi="ar-SA"/>
    </w:rPr>
  </w:style>
  <w:style w:type="character" w:customStyle="1" w:styleId="5">
    <w:name w:val="(文字) (文字)5"/>
    <w:rsid w:val="00F251E5"/>
    <w:rPr>
      <w:rFonts w:ascii="Courier New" w:eastAsia="MS Mincho" w:hAnsi="Courier New"/>
      <w:lang w:val="nb-NO" w:eastAsia="ar-SA" w:bidi="ar-SA"/>
    </w:rPr>
  </w:style>
  <w:style w:type="character" w:customStyle="1" w:styleId="bt">
    <w:name w:val="bt (文字)"/>
    <w:rsid w:val="00F251E5"/>
    <w:rPr>
      <w:rFonts w:eastAsia="MS Mincho"/>
      <w:lang w:val="en-GB" w:eastAsia="ar-SA" w:bidi="ar-SA"/>
    </w:rPr>
  </w:style>
  <w:style w:type="character" w:customStyle="1" w:styleId="4">
    <w:name w:val="(文字) (文字)4"/>
    <w:rsid w:val="00F251E5"/>
    <w:rPr>
      <w:rFonts w:eastAsia="MS Mincho"/>
      <w:lang w:val="en-GB" w:eastAsia="ar-SA" w:bidi="ar-SA"/>
    </w:rPr>
  </w:style>
  <w:style w:type="character" w:customStyle="1" w:styleId="3">
    <w:name w:val="(文字) (文字)3"/>
    <w:rsid w:val="00F251E5"/>
    <w:rPr>
      <w:rFonts w:eastAsia="MS Mincho"/>
      <w:lang w:val="en-GB" w:eastAsia="ar-SA" w:bidi="ar-SA"/>
    </w:rPr>
  </w:style>
  <w:style w:type="character" w:customStyle="1" w:styleId="11">
    <w:name w:val="(文字) (文字)1"/>
    <w:rsid w:val="00F251E5"/>
    <w:rPr>
      <w:rFonts w:eastAsia="MS Mincho"/>
      <w:lang w:val="en-GB" w:eastAsia="ar-SA" w:bidi="ar-SA"/>
    </w:rPr>
  </w:style>
  <w:style w:type="character" w:customStyle="1" w:styleId="a9">
    <w:name w:val="番号付け記号"/>
    <w:rsid w:val="00F251E5"/>
  </w:style>
  <w:style w:type="paragraph" w:customStyle="1" w:styleId="aa">
    <w:name w:val="見出し"/>
    <w:basedOn w:val="Normal"/>
    <w:next w:val="BodyText"/>
    <w:rsid w:val="00F251E5"/>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rsid w:val="00F251E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rsid w:val="00F251E5"/>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rsid w:val="00F251E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d"/>
    <w:rsid w:val="00F251E5"/>
    <w:pPr>
      <w:ind w:left="851" w:hanging="284"/>
    </w:pPr>
  </w:style>
  <w:style w:type="paragraph" w:customStyle="1" w:styleId="ae">
    <w:name w:val="箇条書き"/>
    <w:basedOn w:val="List"/>
    <w:rsid w:val="00F251E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e"/>
    <w:rsid w:val="00F251E5"/>
    <w:pPr>
      <w:tabs>
        <w:tab w:val="clear" w:pos="644"/>
        <w:tab w:val="num" w:pos="1494"/>
      </w:tabs>
      <w:ind w:left="851" w:hanging="284"/>
    </w:pPr>
  </w:style>
  <w:style w:type="paragraph" w:customStyle="1" w:styleId="30">
    <w:name w:val="箇条書き 3"/>
    <w:basedOn w:val="23"/>
    <w:rsid w:val="00F251E5"/>
    <w:pPr>
      <w:ind w:left="1135"/>
    </w:pPr>
  </w:style>
  <w:style w:type="paragraph" w:customStyle="1" w:styleId="24">
    <w:name w:val="一覧 2"/>
    <w:basedOn w:val="List"/>
    <w:rsid w:val="00F251E5"/>
    <w:pPr>
      <w:suppressAutoHyphens/>
      <w:overflowPunct/>
      <w:autoSpaceDE/>
      <w:autoSpaceDN/>
      <w:adjustRightInd/>
      <w:ind w:left="851"/>
      <w:textAlignment w:val="auto"/>
    </w:pPr>
    <w:rPr>
      <w:rFonts w:eastAsia="MS Mincho" w:cs="CG Times (WN)"/>
      <w:lang w:eastAsia="ar-SA"/>
    </w:rPr>
  </w:style>
  <w:style w:type="paragraph" w:customStyle="1" w:styleId="31">
    <w:name w:val="一覧 3"/>
    <w:basedOn w:val="24"/>
    <w:rsid w:val="00F251E5"/>
    <w:pPr>
      <w:ind w:left="1135"/>
    </w:pPr>
  </w:style>
  <w:style w:type="paragraph" w:customStyle="1" w:styleId="40">
    <w:name w:val="一覧 4"/>
    <w:basedOn w:val="31"/>
    <w:rsid w:val="00F251E5"/>
    <w:pPr>
      <w:ind w:left="1418"/>
    </w:pPr>
  </w:style>
  <w:style w:type="paragraph" w:customStyle="1" w:styleId="50">
    <w:name w:val="一覧 5"/>
    <w:basedOn w:val="40"/>
    <w:rsid w:val="00F251E5"/>
    <w:pPr>
      <w:ind w:left="1702"/>
    </w:pPr>
  </w:style>
  <w:style w:type="paragraph" w:customStyle="1" w:styleId="41">
    <w:name w:val="箇条書き 4"/>
    <w:basedOn w:val="30"/>
    <w:rsid w:val="00F251E5"/>
    <w:pPr>
      <w:ind w:left="1418"/>
    </w:pPr>
  </w:style>
  <w:style w:type="paragraph" w:customStyle="1" w:styleId="51">
    <w:name w:val="箇条書き 5"/>
    <w:basedOn w:val="41"/>
    <w:rsid w:val="00F251E5"/>
    <w:pPr>
      <w:ind w:left="1702"/>
    </w:pPr>
  </w:style>
  <w:style w:type="paragraph" w:customStyle="1" w:styleId="af">
    <w:name w:val="コメント文字列"/>
    <w:basedOn w:val="Normal"/>
    <w:rsid w:val="00F251E5"/>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rsid w:val="00F251E5"/>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rsid w:val="00F251E5"/>
    <w:rPr>
      <w:b/>
      <w:bCs/>
    </w:rPr>
  </w:style>
  <w:style w:type="paragraph" w:customStyle="1" w:styleId="af2">
    <w:name w:val="見出しマップ"/>
    <w:basedOn w:val="Normal"/>
    <w:rsid w:val="00F251E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F251E5"/>
    <w:pPr>
      <w:suppressAutoHyphens/>
      <w:autoSpaceDN/>
      <w:adjustRightInd/>
      <w:spacing w:before="120" w:after="120"/>
    </w:pPr>
    <w:rPr>
      <w:rFonts w:eastAsia="MS Mincho" w:cs="CG Times (WN)"/>
      <w:b/>
      <w:lang w:eastAsia="ar-SA"/>
    </w:rPr>
  </w:style>
  <w:style w:type="paragraph" w:customStyle="1" w:styleId="af3">
    <w:name w:val="書式なし"/>
    <w:basedOn w:val="Normal"/>
    <w:rsid w:val="00F251E5"/>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F251E5"/>
    <w:pPr>
      <w:suppressAutoHyphens/>
      <w:autoSpaceDN/>
      <w:adjustRightInd/>
      <w:spacing w:after="120"/>
    </w:pPr>
    <w:rPr>
      <w:rFonts w:eastAsia="MS Mincho" w:cs="CG Times (WN)"/>
      <w:lang w:eastAsia="ar-SA"/>
    </w:rPr>
  </w:style>
  <w:style w:type="paragraph" w:customStyle="1" w:styleId="32">
    <w:name w:val="本文 3"/>
    <w:basedOn w:val="Normal"/>
    <w:rsid w:val="00F251E5"/>
    <w:pPr>
      <w:suppressAutoHyphens/>
      <w:autoSpaceDN/>
      <w:adjustRightInd/>
      <w:spacing w:after="120"/>
    </w:pPr>
    <w:rPr>
      <w:rFonts w:eastAsia="MS Mincho" w:cs="CG Times (WN)"/>
      <w:lang w:eastAsia="ar-SA"/>
    </w:rPr>
  </w:style>
  <w:style w:type="paragraph" w:customStyle="1" w:styleId="Web">
    <w:name w:val="標準 (Web)"/>
    <w:basedOn w:val="Normal"/>
    <w:rsid w:val="00F251E5"/>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F251E5"/>
    <w:pPr>
      <w:suppressAutoHyphens/>
      <w:autoSpaceDN/>
      <w:adjustRightInd/>
      <w:ind w:left="567"/>
    </w:pPr>
    <w:rPr>
      <w:rFonts w:ascii="Arial" w:eastAsia="MS Mincho" w:hAnsi="Arial" w:cs="Arial"/>
      <w:lang w:eastAsia="ar-SA"/>
    </w:rPr>
  </w:style>
  <w:style w:type="paragraph" w:customStyle="1" w:styleId="af4">
    <w:name w:val="標準インデント"/>
    <w:basedOn w:val="Normal"/>
    <w:rsid w:val="00F251E5"/>
    <w:pPr>
      <w:suppressAutoHyphens/>
      <w:autoSpaceDN/>
      <w:adjustRightInd/>
      <w:ind w:left="708"/>
    </w:pPr>
    <w:rPr>
      <w:rFonts w:eastAsia="MS Mincho" w:cs="CG Times (WN)"/>
      <w:lang w:eastAsia="ar-SA"/>
    </w:rPr>
  </w:style>
  <w:style w:type="paragraph" w:customStyle="1" w:styleId="af5">
    <w:name w:val="記"/>
    <w:basedOn w:val="Normal"/>
    <w:next w:val="Normal"/>
    <w:rsid w:val="00F251E5"/>
    <w:pPr>
      <w:suppressAutoHyphens/>
      <w:autoSpaceDN/>
      <w:adjustRightInd/>
    </w:pPr>
    <w:rPr>
      <w:rFonts w:eastAsia="MS Mincho" w:cs="CG Times (WN)"/>
      <w:lang w:eastAsia="ar-SA"/>
    </w:rPr>
  </w:style>
  <w:style w:type="paragraph" w:customStyle="1" w:styleId="HTML">
    <w:name w:val="HTML 書式付き"/>
    <w:basedOn w:val="Normal"/>
    <w:rsid w:val="00F251E5"/>
    <w:pPr>
      <w:suppressAutoHyphens/>
      <w:autoSpaceDN/>
      <w:adjustRightInd/>
    </w:pPr>
    <w:rPr>
      <w:rFonts w:ascii="Courier New" w:eastAsia="MS Mincho" w:hAnsi="Courier New" w:cs="Courier New"/>
      <w:lang w:eastAsia="ar-SA"/>
    </w:rPr>
  </w:style>
  <w:style w:type="paragraph" w:customStyle="1" w:styleId="af6">
    <w:name w:val="表の内容"/>
    <w:basedOn w:val="Normal"/>
    <w:rsid w:val="00F251E5"/>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rsid w:val="00F251E5"/>
    <w:pPr>
      <w:jc w:val="center"/>
    </w:pPr>
    <w:rPr>
      <w:b/>
      <w:bCs/>
    </w:rPr>
  </w:style>
  <w:style w:type="character" w:customStyle="1" w:styleId="WW8Num27z0">
    <w:name w:val="WW8Num27z0"/>
    <w:rsid w:val="00F251E5"/>
    <w:rPr>
      <w:rFonts w:ascii="Arial" w:eastAsia="Times New Roman" w:hAnsi="Arial" w:cs="Arial"/>
    </w:rPr>
  </w:style>
  <w:style w:type="character" w:customStyle="1" w:styleId="WW8Num27z1">
    <w:name w:val="WW8Num27z1"/>
    <w:rsid w:val="00F251E5"/>
    <w:rPr>
      <w:rFonts w:ascii="Courier New" w:hAnsi="Courier New" w:cs="Courier New"/>
    </w:rPr>
  </w:style>
  <w:style w:type="character" w:customStyle="1" w:styleId="WW8Num27z2">
    <w:name w:val="WW8Num27z2"/>
    <w:rsid w:val="00F251E5"/>
    <w:rPr>
      <w:rFonts w:ascii="Wingdings" w:hAnsi="Wingdings"/>
    </w:rPr>
  </w:style>
  <w:style w:type="character" w:customStyle="1" w:styleId="WW8Num27z3">
    <w:name w:val="WW8Num27z3"/>
    <w:rsid w:val="00F251E5"/>
    <w:rPr>
      <w:rFonts w:ascii="Symbol" w:hAnsi="Symbol"/>
    </w:rPr>
  </w:style>
  <w:style w:type="character" w:customStyle="1" w:styleId="WW8Num29z0">
    <w:name w:val="WW8Num29z0"/>
    <w:rsid w:val="00F251E5"/>
    <w:rPr>
      <w:rFonts w:ascii="Times New Roman" w:eastAsia="MS Mincho" w:hAnsi="Times New Roman" w:cs="Times New Roman"/>
    </w:rPr>
  </w:style>
  <w:style w:type="character" w:customStyle="1" w:styleId="WW8Num29z1">
    <w:name w:val="WW8Num29z1"/>
    <w:rsid w:val="00F251E5"/>
    <w:rPr>
      <w:rFonts w:ascii="Courier New" w:hAnsi="Courier New" w:cs="Courier New"/>
    </w:rPr>
  </w:style>
  <w:style w:type="character" w:customStyle="1" w:styleId="WW8Num29z2">
    <w:name w:val="WW8Num29z2"/>
    <w:rsid w:val="00F251E5"/>
    <w:rPr>
      <w:rFonts w:ascii="Wingdings" w:hAnsi="Wingdings"/>
    </w:rPr>
  </w:style>
  <w:style w:type="character" w:customStyle="1" w:styleId="WW8Num29z3">
    <w:name w:val="WW8Num29z3"/>
    <w:rsid w:val="00F251E5"/>
    <w:rPr>
      <w:rFonts w:ascii="Symbol" w:hAnsi="Symbol"/>
    </w:rPr>
  </w:style>
  <w:style w:type="character" w:customStyle="1" w:styleId="WW8Num31z0">
    <w:name w:val="WW8Num31z0"/>
    <w:rsid w:val="00F251E5"/>
    <w:rPr>
      <w:rFonts w:ascii="Symbol" w:hAnsi="Symbol"/>
    </w:rPr>
  </w:style>
  <w:style w:type="character" w:customStyle="1" w:styleId="WW8Num31z1">
    <w:name w:val="WW8Num31z1"/>
    <w:rsid w:val="00F251E5"/>
    <w:rPr>
      <w:rFonts w:ascii="Courier New" w:hAnsi="Courier New" w:cs="Courier New"/>
    </w:rPr>
  </w:style>
  <w:style w:type="character" w:customStyle="1" w:styleId="WW8Num31z2">
    <w:name w:val="WW8Num31z2"/>
    <w:rsid w:val="00F251E5"/>
    <w:rPr>
      <w:rFonts w:ascii="Wingdings" w:hAnsi="Wingdings"/>
    </w:rPr>
  </w:style>
  <w:style w:type="character" w:customStyle="1" w:styleId="WW8Num34z2">
    <w:name w:val="WW8Num34z2"/>
    <w:rsid w:val="00F251E5"/>
    <w:rPr>
      <w:rFonts w:ascii="Wingdings" w:hAnsi="Wingdings"/>
    </w:rPr>
  </w:style>
  <w:style w:type="character" w:customStyle="1" w:styleId="WW8Num34z3">
    <w:name w:val="WW8Num34z3"/>
    <w:rsid w:val="00F251E5"/>
    <w:rPr>
      <w:rFonts w:ascii="Symbol" w:hAnsi="Symbol"/>
    </w:rPr>
  </w:style>
  <w:style w:type="character" w:customStyle="1" w:styleId="WW8Num37z0">
    <w:name w:val="WW8Num37z0"/>
    <w:rsid w:val="00F251E5"/>
    <w:rPr>
      <w:rFonts w:ascii="Times New Roman" w:eastAsia="SimSun" w:hAnsi="Times New Roman" w:cs="Times New Roman"/>
    </w:rPr>
  </w:style>
  <w:style w:type="character" w:customStyle="1" w:styleId="WW8Num37z1">
    <w:name w:val="WW8Num37z1"/>
    <w:rsid w:val="00F251E5"/>
    <w:rPr>
      <w:rFonts w:ascii="Wingdings" w:hAnsi="Wingdings"/>
    </w:rPr>
  </w:style>
  <w:style w:type="character" w:customStyle="1" w:styleId="WW8Num38z0">
    <w:name w:val="WW8Num38z0"/>
    <w:rsid w:val="00F251E5"/>
    <w:rPr>
      <w:rFonts w:ascii="Times New Roman" w:eastAsia="SimSun" w:hAnsi="Times New Roman" w:cs="Times New Roman"/>
    </w:rPr>
  </w:style>
  <w:style w:type="character" w:customStyle="1" w:styleId="WW8Num38z1">
    <w:name w:val="WW8Num38z1"/>
    <w:rsid w:val="00F251E5"/>
    <w:rPr>
      <w:rFonts w:ascii="Wingdings" w:hAnsi="Wingdings"/>
    </w:rPr>
  </w:style>
  <w:style w:type="character" w:customStyle="1" w:styleId="WW8Num41z0">
    <w:name w:val="WW8Num41z0"/>
    <w:rsid w:val="00F251E5"/>
    <w:rPr>
      <w:rFonts w:ascii="Times New Roman" w:eastAsia="SimSun" w:hAnsi="Times New Roman" w:cs="Times New Roman"/>
    </w:rPr>
  </w:style>
  <w:style w:type="character" w:customStyle="1" w:styleId="WW8Num41z1">
    <w:name w:val="WW8Num41z1"/>
    <w:rsid w:val="00F251E5"/>
    <w:rPr>
      <w:rFonts w:ascii="Wingdings" w:hAnsi="Wingdings"/>
    </w:rPr>
  </w:style>
  <w:style w:type="character" w:customStyle="1" w:styleId="WW8NumSt20z0">
    <w:name w:val="WW8NumSt20z0"/>
    <w:rsid w:val="00F251E5"/>
    <w:rPr>
      <w:rFonts w:ascii="Geneva" w:hAnsi="Geneva"/>
    </w:rPr>
  </w:style>
  <w:style w:type="character" w:customStyle="1" w:styleId="DefaultParagraphFont1">
    <w:name w:val="Default Paragraph Font1"/>
    <w:rsid w:val="00F251E5"/>
  </w:style>
  <w:style w:type="character" w:customStyle="1" w:styleId="CommentReference1">
    <w:name w:val="Comment Reference1"/>
    <w:rsid w:val="00F251E5"/>
    <w:rPr>
      <w:sz w:val="16"/>
    </w:rPr>
  </w:style>
  <w:style w:type="paragraph" w:customStyle="1" w:styleId="ListBullet1">
    <w:name w:val="List Bullet1"/>
    <w:basedOn w:val="Normal"/>
    <w:rsid w:val="00F251E5"/>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F251E5"/>
    <w:pPr>
      <w:tabs>
        <w:tab w:val="clear" w:pos="644"/>
        <w:tab w:val="num" w:pos="1494"/>
      </w:tabs>
      <w:ind w:left="851"/>
    </w:pPr>
  </w:style>
  <w:style w:type="paragraph" w:customStyle="1" w:styleId="ListBullet31">
    <w:name w:val="List Bullet 31"/>
    <w:basedOn w:val="ListBullet21"/>
    <w:rsid w:val="00F251E5"/>
    <w:pPr>
      <w:ind w:left="1135"/>
    </w:pPr>
  </w:style>
  <w:style w:type="paragraph" w:customStyle="1" w:styleId="ListBullet41">
    <w:name w:val="List Bullet 41"/>
    <w:basedOn w:val="ListBullet31"/>
    <w:rsid w:val="00F251E5"/>
    <w:pPr>
      <w:ind w:left="1418"/>
    </w:pPr>
  </w:style>
  <w:style w:type="paragraph" w:customStyle="1" w:styleId="ListBullet51">
    <w:name w:val="List Bullet 51"/>
    <w:basedOn w:val="ListBullet41"/>
    <w:rsid w:val="00F251E5"/>
    <w:pPr>
      <w:ind w:left="1702"/>
    </w:pPr>
  </w:style>
  <w:style w:type="paragraph" w:customStyle="1" w:styleId="Caption1">
    <w:name w:val="Caption1"/>
    <w:basedOn w:val="Normal"/>
    <w:next w:val="Normal"/>
    <w:rsid w:val="00F251E5"/>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F251E5"/>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F251E5"/>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F251E5"/>
    <w:pPr>
      <w:suppressAutoHyphens/>
      <w:overflowPunct/>
      <w:autoSpaceDE/>
      <w:autoSpaceDN/>
      <w:adjustRightInd/>
      <w:textAlignment w:val="auto"/>
    </w:pPr>
    <w:rPr>
      <w:rFonts w:eastAsia="MS Mincho"/>
      <w:lang w:eastAsia="ar-SA"/>
    </w:rPr>
  </w:style>
  <w:style w:type="paragraph" w:customStyle="1" w:styleId="List31">
    <w:name w:val="List 31"/>
    <w:basedOn w:val="Normal"/>
    <w:rsid w:val="00F251E5"/>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F251E5"/>
    <w:pPr>
      <w:ind w:left="1418" w:hanging="284"/>
    </w:pPr>
  </w:style>
  <w:style w:type="paragraph" w:customStyle="1" w:styleId="ListNumber1">
    <w:name w:val="List Number1"/>
    <w:basedOn w:val="List"/>
    <w:rsid w:val="00F251E5"/>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F251E5"/>
    <w:pPr>
      <w:ind w:left="851" w:hanging="284"/>
    </w:pPr>
  </w:style>
  <w:style w:type="paragraph" w:customStyle="1" w:styleId="List21">
    <w:name w:val="List 21"/>
    <w:basedOn w:val="List"/>
    <w:rsid w:val="00F251E5"/>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F251E5"/>
    <w:pPr>
      <w:ind w:left="1702"/>
    </w:pPr>
  </w:style>
  <w:style w:type="paragraph" w:customStyle="1" w:styleId="BodyText21">
    <w:name w:val="Body Text 21"/>
    <w:basedOn w:val="Normal"/>
    <w:rsid w:val="00F251E5"/>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F251E5"/>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F251E5"/>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F251E5"/>
    <w:pPr>
      <w:suppressAutoHyphens/>
      <w:autoSpaceDN/>
      <w:adjustRightInd/>
      <w:ind w:left="708"/>
    </w:pPr>
    <w:rPr>
      <w:rFonts w:eastAsia="MS Mincho"/>
      <w:lang w:eastAsia="ar-SA"/>
    </w:rPr>
  </w:style>
  <w:style w:type="paragraph" w:customStyle="1" w:styleId="NoteHeading1">
    <w:name w:val="Note Heading1"/>
    <w:basedOn w:val="Normal"/>
    <w:next w:val="Normal"/>
    <w:rsid w:val="00F251E5"/>
    <w:pPr>
      <w:suppressAutoHyphens/>
      <w:autoSpaceDN/>
      <w:adjustRightInd/>
    </w:pPr>
    <w:rPr>
      <w:rFonts w:eastAsia="MS Mincho"/>
      <w:lang w:eastAsia="ar-SA"/>
    </w:rPr>
  </w:style>
  <w:style w:type="paragraph" w:customStyle="1" w:styleId="af8">
    <w:name w:val="枠の内容"/>
    <w:basedOn w:val="BodyText"/>
    <w:rsid w:val="00F251E5"/>
    <w:pPr>
      <w:suppressAutoHyphens/>
      <w:overflowPunct/>
      <w:autoSpaceDE/>
      <w:autoSpaceDN/>
      <w:adjustRightInd/>
      <w:textAlignment w:val="auto"/>
    </w:pPr>
    <w:rPr>
      <w:rFonts w:eastAsia="MS Mincho"/>
      <w:lang w:eastAsia="ar-SA"/>
    </w:rPr>
  </w:style>
  <w:style w:type="character" w:customStyle="1" w:styleId="CharChar22">
    <w:name w:val="Char Char22"/>
    <w:rsid w:val="00F251E5"/>
    <w:rPr>
      <w:rFonts w:ascii="Arial" w:hAnsi="Arial"/>
      <w:lang w:val="en-GB"/>
    </w:rPr>
  </w:style>
  <w:style w:type="character" w:customStyle="1" w:styleId="CharChar21">
    <w:name w:val="Char Char21"/>
    <w:rsid w:val="00F251E5"/>
    <w:rPr>
      <w:rFonts w:ascii="Arial" w:hAnsi="Arial"/>
      <w:sz w:val="36"/>
      <w:lang w:val="en-GB"/>
    </w:rPr>
  </w:style>
  <w:style w:type="character" w:customStyle="1" w:styleId="CharChar19">
    <w:name w:val="Char Char19"/>
    <w:rsid w:val="00F251E5"/>
    <w:rPr>
      <w:rFonts w:ascii="Times New Roman" w:hAnsi="Times New Roman"/>
      <w:lang w:val="en-GB"/>
    </w:rPr>
  </w:style>
  <w:style w:type="character" w:customStyle="1" w:styleId="CharChar20">
    <w:name w:val="Char Char20"/>
    <w:rsid w:val="00F251E5"/>
    <w:rPr>
      <w:rFonts w:ascii="Arial" w:hAnsi="Arial"/>
      <w:sz w:val="36"/>
      <w:lang w:val="en-GB"/>
    </w:rPr>
  </w:style>
  <w:style w:type="paragraph" w:styleId="BodyTextIndent3">
    <w:name w:val="Body Text Indent 3"/>
    <w:basedOn w:val="Normal"/>
    <w:link w:val="BodyTextIndent3Char"/>
    <w:rsid w:val="00F251E5"/>
    <w:pPr>
      <w:spacing w:after="0"/>
      <w:ind w:left="1080"/>
    </w:pPr>
    <w:rPr>
      <w:lang w:val="x-none"/>
    </w:rPr>
  </w:style>
  <w:style w:type="paragraph" w:customStyle="1" w:styleId="numberedlist">
    <w:name w:val="numbered list"/>
    <w:basedOn w:val="ListBullet"/>
    <w:rsid w:val="00F251E5"/>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rsid w:val="00F251E5"/>
    <w:rPr>
      <w:rFonts w:ascii="Arial" w:eastAsia="MS Mincho" w:hAnsi="Arial"/>
      <w:lang w:eastAsia="en-US"/>
    </w:rPr>
  </w:style>
  <w:style w:type="paragraph" w:customStyle="1" w:styleId="TabList">
    <w:name w:val="TabList"/>
    <w:basedOn w:val="Normal"/>
    <w:rsid w:val="00F251E5"/>
    <w:pPr>
      <w:tabs>
        <w:tab w:val="left" w:pos="1134"/>
      </w:tabs>
      <w:spacing w:after="0"/>
    </w:pPr>
    <w:rPr>
      <w:rFonts w:eastAsia="MS Mincho"/>
    </w:rPr>
  </w:style>
  <w:style w:type="paragraph" w:customStyle="1" w:styleId="tabletext0">
    <w:name w:val="table text"/>
    <w:basedOn w:val="Normal"/>
    <w:next w:val="table"/>
    <w:rsid w:val="00F251E5"/>
    <w:pPr>
      <w:spacing w:after="0"/>
    </w:pPr>
    <w:rPr>
      <w:rFonts w:eastAsia="MS Mincho"/>
      <w:i/>
    </w:rPr>
  </w:style>
  <w:style w:type="paragraph" w:customStyle="1" w:styleId="HE">
    <w:name w:val="HE"/>
    <w:basedOn w:val="Normal"/>
    <w:rsid w:val="00F251E5"/>
    <w:pPr>
      <w:spacing w:after="0"/>
    </w:pPr>
    <w:rPr>
      <w:rFonts w:eastAsia="MS Mincho"/>
      <w:b/>
    </w:rPr>
  </w:style>
  <w:style w:type="paragraph" w:styleId="Date">
    <w:name w:val="Date"/>
    <w:basedOn w:val="Normal"/>
    <w:next w:val="Normal"/>
    <w:link w:val="DateChar"/>
    <w:rsid w:val="00F251E5"/>
    <w:pPr>
      <w:spacing w:after="0"/>
      <w:jc w:val="both"/>
    </w:pPr>
  </w:style>
  <w:style w:type="paragraph" w:customStyle="1" w:styleId="Meetingcaption">
    <w:name w:val="Meeting caption"/>
    <w:basedOn w:val="Normal"/>
    <w:rsid w:val="00F251E5"/>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F251E5"/>
    <w:pPr>
      <w:spacing w:after="240"/>
      <w:jc w:val="both"/>
    </w:pPr>
    <w:rPr>
      <w:rFonts w:ascii="Helvetica" w:hAnsi="Helvetica"/>
    </w:rPr>
  </w:style>
  <w:style w:type="paragraph" w:customStyle="1" w:styleId="Cell">
    <w:name w:val="Cell"/>
    <w:basedOn w:val="Normal"/>
    <w:rsid w:val="00F251E5"/>
    <w:pPr>
      <w:spacing w:after="0" w:line="240" w:lineRule="exact"/>
      <w:jc w:val="center"/>
    </w:pPr>
    <w:rPr>
      <w:sz w:val="16"/>
      <w:lang w:val="en-US"/>
    </w:rPr>
  </w:style>
  <w:style w:type="paragraph" w:customStyle="1" w:styleId="h61">
    <w:name w:val="h6"/>
    <w:basedOn w:val="Normal"/>
    <w:rsid w:val="00F251E5"/>
    <w:pPr>
      <w:spacing w:before="100" w:beforeAutospacing="1" w:after="100" w:afterAutospacing="1"/>
    </w:pPr>
    <w:rPr>
      <w:sz w:val="24"/>
      <w:szCs w:val="24"/>
      <w:lang w:val="en-US"/>
    </w:rPr>
  </w:style>
  <w:style w:type="paragraph" w:customStyle="1" w:styleId="tah0">
    <w:name w:val="tah"/>
    <w:basedOn w:val="Normal"/>
    <w:rsid w:val="00F251E5"/>
    <w:pPr>
      <w:keepNext/>
      <w:adjustRightInd/>
      <w:spacing w:after="0"/>
      <w:jc w:val="center"/>
      <w:textAlignment w:val="auto"/>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rsid w:val="00F251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251E5"/>
    <w:rPr>
      <w:rFonts w:ascii="Arial" w:hAnsi="Arial"/>
      <w:sz w:val="24"/>
      <w:lang w:val="en-GB" w:eastAsia="ja-JP" w:bidi="ar-SA"/>
    </w:rPr>
  </w:style>
  <w:style w:type="paragraph" w:customStyle="1" w:styleId="NormalAfter3pt">
    <w:name w:val="Normal + After:  3 pt"/>
    <w:basedOn w:val="Normal"/>
    <w:rsid w:val="00F251E5"/>
    <w:pPr>
      <w:tabs>
        <w:tab w:val="num" w:pos="2560"/>
      </w:tabs>
      <w:overflowPunct/>
      <w:autoSpaceDE/>
      <w:autoSpaceDN/>
      <w:adjustRightInd/>
      <w:ind w:left="2560" w:hanging="357"/>
      <w:textAlignment w:val="auto"/>
    </w:pPr>
    <w:rPr>
      <w:lang w:val="en-AU" w:eastAsia="ko-KR"/>
    </w:rPr>
  </w:style>
  <w:style w:type="character" w:customStyle="1" w:styleId="FigureCaption1">
    <w:name w:val="Figure Caption1"/>
    <w:aliases w:val="fc Char1,Figure Caption Char Char"/>
    <w:rsid w:val="00F251E5"/>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251E5"/>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F251E5"/>
    <w:rPr>
      <w:rFonts w:ascii="Arial" w:eastAsia="MS Mincho" w:hAnsi="Arial"/>
      <w:sz w:val="22"/>
      <w:lang w:val="en-GB" w:eastAsia="en-US" w:bidi="ar-SA"/>
    </w:rPr>
  </w:style>
  <w:style w:type="character" w:customStyle="1" w:styleId="T1Char4">
    <w:name w:val="T1 Char4"/>
    <w:aliases w:val="Header 6 Char Char4"/>
    <w:rsid w:val="00F251E5"/>
    <w:rPr>
      <w:rFonts w:ascii="Arial" w:eastAsia="MS Mincho" w:hAnsi="Arial"/>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251E5"/>
    <w:rPr>
      <w:lang w:val="en-GB" w:eastAsia="ja-JP" w:bidi="ar-SA"/>
    </w:rPr>
  </w:style>
  <w:style w:type="character" w:customStyle="1" w:styleId="CarCar10">
    <w:name w:val="Car Car10"/>
    <w:rsid w:val="00F251E5"/>
    <w:rPr>
      <w:rFonts w:ascii="Arial" w:hAnsi="Arial"/>
      <w:lang w:val="en-GB" w:eastAsia="ja-JP" w:bidi="ar-SA"/>
    </w:rPr>
  </w:style>
  <w:style w:type="character" w:customStyle="1" w:styleId="DocumentMapChar">
    <w:name w:val="Document Map Char"/>
    <w:rsid w:val="00F251E5"/>
    <w:rPr>
      <w:rFonts w:ascii="Tahoma" w:hAnsi="Tahoma"/>
      <w:shd w:val="clear" w:color="auto" w:fill="000080"/>
      <w:lang w:val="en-GB"/>
    </w:rPr>
  </w:style>
  <w:style w:type="character" w:customStyle="1" w:styleId="BalloonTextChar">
    <w:name w:val="Balloon Text Char"/>
    <w:uiPriority w:val="99"/>
    <w:rsid w:val="00F251E5"/>
    <w:rPr>
      <w:rFonts w:ascii="Tahoma" w:hAnsi="Tahoma" w:cs="Tahoma"/>
      <w:sz w:val="16"/>
      <w:szCs w:val="16"/>
      <w:lang w:val="en-GB"/>
    </w:rPr>
  </w:style>
  <w:style w:type="character" w:customStyle="1" w:styleId="CommentSubjectChar">
    <w:name w:val="Comment Subject Char"/>
    <w:rsid w:val="00F251E5"/>
    <w:rPr>
      <w:b/>
      <w:bCs/>
      <w:lang w:val="en-GB"/>
    </w:rPr>
  </w:style>
  <w:style w:type="paragraph" w:customStyle="1" w:styleId="Revision2">
    <w:name w:val="Revision2"/>
    <w:hidden/>
    <w:semiHidden/>
    <w:rsid w:val="00F251E5"/>
    <w:rPr>
      <w:rFonts w:eastAsia="MS Mincho"/>
      <w:lang w:eastAsia="en-US"/>
    </w:rPr>
  </w:style>
  <w:style w:type="paragraph" w:customStyle="1" w:styleId="ListParagraph1">
    <w:name w:val="List Paragraph1"/>
    <w:basedOn w:val="Normal"/>
    <w:qFormat/>
    <w:rsid w:val="00F251E5"/>
    <w:pPr>
      <w:ind w:left="720"/>
      <w:contextualSpacing/>
    </w:pPr>
  </w:style>
  <w:style w:type="character" w:customStyle="1" w:styleId="12">
    <w:name w:val="段落フォント1"/>
    <w:rsid w:val="00F251E5"/>
  </w:style>
  <w:style w:type="character" w:customStyle="1" w:styleId="13">
    <w:name w:val="コメント参照1"/>
    <w:rsid w:val="00F251E5"/>
    <w:rPr>
      <w:sz w:val="16"/>
    </w:rPr>
  </w:style>
  <w:style w:type="paragraph" w:customStyle="1" w:styleId="14">
    <w:name w:val="図表番号1"/>
    <w:basedOn w:val="Normal"/>
    <w:rsid w:val="00F251E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5">
    <w:name w:val="段落番号1"/>
    <w:basedOn w:val="List"/>
    <w:rsid w:val="00F251E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0">
    <w:name w:val="段落番号 21"/>
    <w:basedOn w:val="15"/>
    <w:rsid w:val="00F251E5"/>
    <w:pPr>
      <w:ind w:left="851" w:hanging="284"/>
    </w:pPr>
  </w:style>
  <w:style w:type="paragraph" w:customStyle="1" w:styleId="16">
    <w:name w:val="箇条書き1"/>
    <w:basedOn w:val="List"/>
    <w:rsid w:val="00F251E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1">
    <w:name w:val="箇条書き 21"/>
    <w:basedOn w:val="16"/>
    <w:rsid w:val="00F251E5"/>
    <w:pPr>
      <w:tabs>
        <w:tab w:val="clear" w:pos="644"/>
        <w:tab w:val="num" w:pos="1494"/>
      </w:tabs>
      <w:ind w:left="851" w:hanging="284"/>
    </w:pPr>
  </w:style>
  <w:style w:type="paragraph" w:customStyle="1" w:styleId="310">
    <w:name w:val="箇条書き 31"/>
    <w:basedOn w:val="211"/>
    <w:rsid w:val="00F251E5"/>
    <w:pPr>
      <w:ind w:left="1135"/>
    </w:pPr>
  </w:style>
  <w:style w:type="paragraph" w:customStyle="1" w:styleId="212">
    <w:name w:val="一覧 21"/>
    <w:basedOn w:val="List"/>
    <w:rsid w:val="00F251E5"/>
    <w:pPr>
      <w:suppressAutoHyphens/>
      <w:overflowPunct/>
      <w:autoSpaceDE/>
      <w:autoSpaceDN/>
      <w:adjustRightInd/>
      <w:ind w:left="851"/>
      <w:textAlignment w:val="auto"/>
    </w:pPr>
    <w:rPr>
      <w:rFonts w:eastAsia="MS Mincho" w:cs="CG Times (WN)"/>
      <w:lang w:eastAsia="ar-SA"/>
    </w:rPr>
  </w:style>
  <w:style w:type="paragraph" w:customStyle="1" w:styleId="311">
    <w:name w:val="一覧 31"/>
    <w:basedOn w:val="212"/>
    <w:rsid w:val="00F251E5"/>
    <w:pPr>
      <w:ind w:left="1135"/>
    </w:pPr>
  </w:style>
  <w:style w:type="paragraph" w:customStyle="1" w:styleId="410">
    <w:name w:val="一覧 41"/>
    <w:basedOn w:val="311"/>
    <w:rsid w:val="00F251E5"/>
    <w:pPr>
      <w:ind w:left="1418"/>
    </w:pPr>
  </w:style>
  <w:style w:type="paragraph" w:customStyle="1" w:styleId="510">
    <w:name w:val="一覧 51"/>
    <w:basedOn w:val="410"/>
    <w:rsid w:val="00F251E5"/>
    <w:pPr>
      <w:ind w:left="1702"/>
    </w:pPr>
  </w:style>
  <w:style w:type="paragraph" w:customStyle="1" w:styleId="411">
    <w:name w:val="箇条書き 41"/>
    <w:basedOn w:val="310"/>
    <w:rsid w:val="00F251E5"/>
    <w:pPr>
      <w:ind w:left="1418"/>
    </w:pPr>
  </w:style>
  <w:style w:type="paragraph" w:customStyle="1" w:styleId="511">
    <w:name w:val="箇条書き 51"/>
    <w:basedOn w:val="411"/>
    <w:rsid w:val="00F251E5"/>
    <w:pPr>
      <w:ind w:left="1702"/>
    </w:pPr>
  </w:style>
  <w:style w:type="paragraph" w:customStyle="1" w:styleId="17">
    <w:name w:val="コメント文字列1"/>
    <w:basedOn w:val="Normal"/>
    <w:rsid w:val="00F251E5"/>
    <w:pPr>
      <w:suppressAutoHyphens/>
      <w:overflowPunct/>
      <w:autoSpaceDE/>
      <w:autoSpaceDN/>
      <w:adjustRightInd/>
      <w:textAlignment w:val="auto"/>
    </w:pPr>
    <w:rPr>
      <w:rFonts w:eastAsia="MS Mincho" w:cs="CG Times (WN)"/>
      <w:lang w:eastAsia="ar-SA"/>
    </w:rPr>
  </w:style>
  <w:style w:type="paragraph" w:customStyle="1" w:styleId="18">
    <w:name w:val="吹き出し1"/>
    <w:basedOn w:val="Normal"/>
    <w:rsid w:val="00F251E5"/>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9">
    <w:name w:val="コメント内容1"/>
    <w:basedOn w:val="17"/>
    <w:next w:val="17"/>
    <w:rsid w:val="00F251E5"/>
    <w:rPr>
      <w:b/>
      <w:bCs/>
    </w:rPr>
  </w:style>
  <w:style w:type="paragraph" w:customStyle="1" w:styleId="1a">
    <w:name w:val="見出しマップ1"/>
    <w:basedOn w:val="Normal"/>
    <w:rsid w:val="00F251E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b">
    <w:name w:val="書式なし1"/>
    <w:basedOn w:val="Normal"/>
    <w:rsid w:val="00F251E5"/>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F251E5"/>
    <w:pPr>
      <w:suppressAutoHyphens/>
      <w:autoSpaceDN/>
      <w:adjustRightInd/>
      <w:spacing w:after="120"/>
    </w:pPr>
    <w:rPr>
      <w:rFonts w:eastAsia="MS Mincho" w:cs="CG Times (WN)"/>
      <w:lang w:eastAsia="ar-SA"/>
    </w:rPr>
  </w:style>
  <w:style w:type="paragraph" w:customStyle="1" w:styleId="312">
    <w:name w:val="本文 31"/>
    <w:basedOn w:val="Normal"/>
    <w:rsid w:val="00F251E5"/>
    <w:pPr>
      <w:suppressAutoHyphens/>
      <w:autoSpaceDN/>
      <w:adjustRightInd/>
      <w:spacing w:after="120"/>
    </w:pPr>
    <w:rPr>
      <w:rFonts w:eastAsia="MS Mincho" w:cs="CG Times (WN)"/>
      <w:lang w:eastAsia="ar-SA"/>
    </w:rPr>
  </w:style>
  <w:style w:type="paragraph" w:customStyle="1" w:styleId="Web1">
    <w:name w:val="標準 (Web)1"/>
    <w:basedOn w:val="Normal"/>
    <w:rsid w:val="00F251E5"/>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F251E5"/>
    <w:pPr>
      <w:suppressAutoHyphens/>
      <w:autoSpaceDN/>
      <w:adjustRightInd/>
      <w:ind w:left="567"/>
    </w:pPr>
    <w:rPr>
      <w:rFonts w:ascii="Arial" w:eastAsia="MS Mincho" w:hAnsi="Arial" w:cs="Arial"/>
      <w:lang w:eastAsia="ar-SA"/>
    </w:rPr>
  </w:style>
  <w:style w:type="paragraph" w:customStyle="1" w:styleId="1c">
    <w:name w:val="標準インデント1"/>
    <w:basedOn w:val="Normal"/>
    <w:rsid w:val="00F251E5"/>
    <w:pPr>
      <w:suppressAutoHyphens/>
      <w:autoSpaceDN/>
      <w:adjustRightInd/>
      <w:ind w:left="708"/>
    </w:pPr>
    <w:rPr>
      <w:rFonts w:eastAsia="MS Mincho" w:cs="CG Times (WN)"/>
      <w:lang w:eastAsia="ar-SA"/>
    </w:rPr>
  </w:style>
  <w:style w:type="paragraph" w:customStyle="1" w:styleId="1d">
    <w:name w:val="記1"/>
    <w:basedOn w:val="Normal"/>
    <w:next w:val="Normal"/>
    <w:rsid w:val="00F251E5"/>
    <w:pPr>
      <w:suppressAutoHyphens/>
      <w:autoSpaceDN/>
      <w:adjustRightInd/>
    </w:pPr>
    <w:rPr>
      <w:rFonts w:eastAsia="MS Mincho" w:cs="CG Times (WN)"/>
      <w:lang w:eastAsia="ar-SA"/>
    </w:rPr>
  </w:style>
  <w:style w:type="paragraph" w:customStyle="1" w:styleId="HTML1">
    <w:name w:val="HTML 書式付き1"/>
    <w:basedOn w:val="Normal"/>
    <w:rsid w:val="00F251E5"/>
    <w:pPr>
      <w:suppressAutoHyphens/>
      <w:autoSpaceDN/>
      <w:adjustRightInd/>
    </w:pPr>
    <w:rPr>
      <w:rFonts w:ascii="Courier New" w:eastAsia="MS Mincho" w:hAnsi="Courier New" w:cs="Courier New"/>
      <w:lang w:eastAsia="ar-SA"/>
    </w:rPr>
  </w:style>
  <w:style w:type="paragraph" w:customStyle="1" w:styleId="af9">
    <w:name w:val="修订"/>
    <w:hidden/>
    <w:semiHidden/>
    <w:rsid w:val="00F251E5"/>
    <w:rPr>
      <w:rFonts w:eastAsia="MS Mincho"/>
      <w:lang w:eastAsia="en-US"/>
    </w:rPr>
  </w:style>
  <w:style w:type="character" w:customStyle="1" w:styleId="CharChar23">
    <w:name w:val="Char Char23"/>
    <w:rsid w:val="00F251E5"/>
    <w:rPr>
      <w:rFonts w:ascii="Arial" w:hAnsi="Arial"/>
      <w:lang w:val="en-GB" w:eastAsia="en-US"/>
    </w:rPr>
  </w:style>
  <w:style w:type="character" w:customStyle="1" w:styleId="EmailStyle97">
    <w:name w:val="EmailStyle97"/>
    <w:semiHidden/>
    <w:rsid w:val="00F251E5"/>
    <w:rPr>
      <w:rFonts w:ascii="Arial" w:hAnsi="Arial" w:cs="Arial"/>
      <w:color w:val="auto"/>
      <w:sz w:val="20"/>
      <w:szCs w:val="20"/>
    </w:rPr>
  </w:style>
  <w:style w:type="character" w:customStyle="1" w:styleId="THC">
    <w:name w:val="TH C"/>
    <w:rsid w:val="00F251E5"/>
    <w:rPr>
      <w:rFonts w:ascii="Arial" w:eastAsia="MS Mincho" w:hAnsi="Arial" w:cs="Arial"/>
      <w:b/>
      <w:bCs/>
      <w:lang w:val="en-GB" w:eastAsia="ja-JP"/>
    </w:rPr>
  </w:style>
  <w:style w:type="character" w:customStyle="1" w:styleId="B1C">
    <w:name w:val="B1 C"/>
    <w:rsid w:val="00F251E5"/>
    <w:rPr>
      <w:lang w:val="en-GB" w:eastAsia="en-US" w:bidi="ar-SA"/>
    </w:rPr>
  </w:style>
  <w:style w:type="character" w:customStyle="1" w:styleId="Head2A0">
    <w:name w:val="Head2A"/>
    <w:rsid w:val="00F251E5"/>
    <w:rPr>
      <w:rFonts w:ascii="Arial" w:eastAsia="MS Mincho" w:hAnsi="Arial"/>
      <w:sz w:val="32"/>
      <w:lang w:val="en-GB" w:eastAsia="en-US" w:bidi="ar-SA"/>
    </w:rPr>
  </w:style>
  <w:style w:type="character" w:customStyle="1" w:styleId="h40">
    <w:name w:val="h4"/>
    <w:rsid w:val="00F251E5"/>
    <w:rPr>
      <w:rFonts w:ascii="Arial" w:hAnsi="Arial"/>
      <w:sz w:val="24"/>
      <w:lang w:val="en-GB"/>
    </w:rPr>
  </w:style>
  <w:style w:type="character" w:customStyle="1" w:styleId="Heading4C">
    <w:name w:val="Heading 4 C"/>
    <w:rsid w:val="00F251E5"/>
    <w:rPr>
      <w:rFonts w:ascii="Arial" w:hAnsi="Arial"/>
      <w:sz w:val="24"/>
      <w:szCs w:val="28"/>
      <w:lang w:val="en-GB" w:eastAsia="en-US" w:bidi="ar-SA"/>
    </w:rPr>
  </w:style>
  <w:style w:type="character" w:customStyle="1" w:styleId="Titre3">
    <w:name w:val="Titre 3"/>
    <w:rsid w:val="00F251E5"/>
    <w:rPr>
      <w:rFonts w:ascii="Arial" w:hAnsi="Arial"/>
      <w:sz w:val="28"/>
      <w:szCs w:val="28"/>
      <w:lang w:val="en-GB" w:eastAsia="en-GB"/>
    </w:rPr>
  </w:style>
  <w:style w:type="character" w:customStyle="1" w:styleId="B3c">
    <w:name w:val="B3 c"/>
    <w:rsid w:val="00F251E5"/>
    <w:rPr>
      <w:lang w:val="en-GB" w:eastAsia="en-GB"/>
    </w:rPr>
  </w:style>
  <w:style w:type="character" w:customStyle="1" w:styleId="B2C">
    <w:name w:val="B2 C"/>
    <w:rsid w:val="00F251E5"/>
    <w:rPr>
      <w:lang w:val="en-GB" w:eastAsia="en-GB"/>
    </w:rPr>
  </w:style>
  <w:style w:type="character" w:customStyle="1" w:styleId="H6C">
    <w:name w:val="H6 C"/>
    <w:rsid w:val="00F251E5"/>
    <w:rPr>
      <w:rFonts w:ascii="Arial" w:eastAsia="Times New Roman" w:hAnsi="Arial"/>
      <w:sz w:val="22"/>
      <w:lang w:eastAsia="en-US"/>
    </w:rPr>
  </w:style>
  <w:style w:type="character" w:customStyle="1" w:styleId="h5">
    <w:name w:val="h5"/>
    <w:rsid w:val="00F251E5"/>
    <w:rPr>
      <w:rFonts w:ascii="Arial" w:eastAsia="SimSun" w:hAnsi="Arial"/>
      <w:sz w:val="22"/>
      <w:lang w:val="en-GB" w:eastAsia="en-US" w:bidi="ar-SA"/>
    </w:rPr>
  </w:style>
  <w:style w:type="character" w:customStyle="1" w:styleId="h51">
    <w:name w:val="h5 1"/>
    <w:rsid w:val="00F251E5"/>
    <w:rPr>
      <w:rFonts w:ascii="Arial" w:eastAsia="MS Mincho" w:hAnsi="Arial"/>
      <w:sz w:val="22"/>
      <w:lang w:val="en-GB" w:eastAsia="en-US" w:bidi="ar-SA"/>
    </w:rPr>
  </w:style>
  <w:style w:type="paragraph" w:customStyle="1" w:styleId="Separation">
    <w:name w:val="Separation"/>
    <w:basedOn w:val="Heading1"/>
    <w:next w:val="Normal"/>
    <w:rsid w:val="00F251E5"/>
    <w:pPr>
      <w:pBdr>
        <w:top w:val="none" w:sz="0" w:space="0" w:color="auto"/>
      </w:pBdr>
      <w:overflowPunct/>
      <w:autoSpaceDE/>
      <w:autoSpaceDN/>
      <w:adjustRightInd/>
      <w:textAlignment w:val="auto"/>
    </w:pPr>
    <w:rPr>
      <w:b/>
      <w:color w:val="0000FF"/>
    </w:rPr>
  </w:style>
  <w:style w:type="paragraph" w:customStyle="1" w:styleId="TALCharChar0">
    <w:name w:val="TAL Char Char"/>
    <w:basedOn w:val="Normal"/>
    <w:link w:val="TALCharCharChar"/>
    <w:rsid w:val="00F251E5"/>
    <w:pPr>
      <w:keepNext/>
      <w:keepLines/>
      <w:spacing w:after="0"/>
    </w:pPr>
    <w:rPr>
      <w:rFonts w:ascii="Arial" w:hAnsi="Arial"/>
      <w:sz w:val="18"/>
    </w:rPr>
  </w:style>
  <w:style w:type="character" w:customStyle="1" w:styleId="TALCharCharChar">
    <w:name w:val="TAL Char Char Char"/>
    <w:link w:val="TALCharChar0"/>
    <w:rsid w:val="00F251E5"/>
    <w:rPr>
      <w:rFonts w:ascii="Arial" w:hAnsi="Arial"/>
      <w:sz w:val="18"/>
      <w:lang w:val="en-GB" w:eastAsia="ja-JP" w:bidi="ar-SA"/>
    </w:rPr>
  </w:style>
  <w:style w:type="paragraph" w:customStyle="1" w:styleId="Note">
    <w:name w:val="Note"/>
    <w:basedOn w:val="B10"/>
    <w:rsid w:val="00F251E5"/>
    <w:rPr>
      <w:rFonts w:eastAsia="MS Mincho"/>
    </w:rPr>
  </w:style>
  <w:style w:type="paragraph" w:customStyle="1" w:styleId="Caption2">
    <w:name w:val="Caption2"/>
    <w:basedOn w:val="Normal"/>
    <w:next w:val="Normal"/>
    <w:rsid w:val="00F251E5"/>
    <w:pPr>
      <w:spacing w:before="120" w:after="120"/>
    </w:pPr>
    <w:rPr>
      <w:rFonts w:eastAsia="MS Mincho"/>
      <w:b/>
    </w:rPr>
  </w:style>
  <w:style w:type="paragraph" w:customStyle="1" w:styleId="HO">
    <w:name w:val="HO"/>
    <w:basedOn w:val="Normal"/>
    <w:rsid w:val="00F251E5"/>
    <w:pPr>
      <w:spacing w:after="0"/>
      <w:jc w:val="right"/>
    </w:pPr>
    <w:rPr>
      <w:rFonts w:eastAsia="MS Mincho"/>
      <w:b/>
    </w:rPr>
  </w:style>
  <w:style w:type="paragraph" w:customStyle="1" w:styleId="WP">
    <w:name w:val="WP"/>
    <w:basedOn w:val="Normal"/>
    <w:rsid w:val="00F251E5"/>
    <w:pPr>
      <w:spacing w:after="0"/>
      <w:jc w:val="both"/>
    </w:pPr>
    <w:rPr>
      <w:rFonts w:eastAsia="MS Mincho"/>
    </w:rPr>
  </w:style>
  <w:style w:type="paragraph" w:customStyle="1" w:styleId="ZK">
    <w:name w:val="ZK"/>
    <w:rsid w:val="00F251E5"/>
    <w:pPr>
      <w:spacing w:after="240" w:line="240" w:lineRule="atLeast"/>
      <w:ind w:left="1191" w:right="113" w:hanging="1191"/>
    </w:pPr>
    <w:rPr>
      <w:rFonts w:eastAsia="MS Mincho"/>
      <w:lang w:eastAsia="en-US"/>
    </w:rPr>
  </w:style>
  <w:style w:type="paragraph" w:customStyle="1" w:styleId="ZC">
    <w:name w:val="ZC"/>
    <w:rsid w:val="00F251E5"/>
    <w:pPr>
      <w:spacing w:line="360" w:lineRule="atLeast"/>
      <w:jc w:val="center"/>
    </w:pPr>
    <w:rPr>
      <w:rFonts w:eastAsia="MS Mincho"/>
      <w:lang w:eastAsia="en-US"/>
    </w:rPr>
  </w:style>
  <w:style w:type="paragraph" w:customStyle="1" w:styleId="FooterCentred">
    <w:name w:val="FooterCentred"/>
    <w:basedOn w:val="Footer"/>
    <w:rsid w:val="00F251E5"/>
    <w:pPr>
      <w:tabs>
        <w:tab w:val="center" w:pos="4678"/>
        <w:tab w:val="right" w:pos="9356"/>
      </w:tabs>
      <w:jc w:val="both"/>
    </w:pPr>
    <w:rPr>
      <w:rFonts w:ascii="Times New Roman" w:eastAsia="MS Mincho" w:hAnsi="Times New Roman"/>
      <w:b w:val="0"/>
      <w:i w:val="0"/>
      <w:noProof w:val="0"/>
      <w:sz w:val="20"/>
    </w:rPr>
  </w:style>
  <w:style w:type="paragraph" w:customStyle="1" w:styleId="NumberedList0">
    <w:name w:val="Numbered List"/>
    <w:basedOn w:val="Para1"/>
    <w:rsid w:val="00F251E5"/>
    <w:pPr>
      <w:tabs>
        <w:tab w:val="left" w:pos="360"/>
      </w:tabs>
      <w:ind w:left="360" w:hanging="360"/>
    </w:pPr>
  </w:style>
  <w:style w:type="paragraph" w:customStyle="1" w:styleId="Para1">
    <w:name w:val="Para1"/>
    <w:basedOn w:val="Normal"/>
    <w:rsid w:val="00F251E5"/>
    <w:pPr>
      <w:spacing w:before="120" w:after="120"/>
    </w:pPr>
    <w:rPr>
      <w:rFonts w:eastAsia="MS Mincho"/>
      <w:lang w:val="en-US"/>
    </w:rPr>
  </w:style>
  <w:style w:type="paragraph" w:customStyle="1" w:styleId="Teststep">
    <w:name w:val="Test step"/>
    <w:basedOn w:val="Normal"/>
    <w:rsid w:val="00F251E5"/>
    <w:pPr>
      <w:tabs>
        <w:tab w:val="left" w:pos="720"/>
      </w:tabs>
      <w:spacing w:after="0"/>
      <w:ind w:left="720" w:hanging="720"/>
    </w:pPr>
    <w:rPr>
      <w:rFonts w:eastAsia="MS Mincho"/>
    </w:rPr>
  </w:style>
  <w:style w:type="paragraph" w:customStyle="1" w:styleId="TableTitle">
    <w:name w:val="TableTitle"/>
    <w:basedOn w:val="BodyText2"/>
    <w:next w:val="BodyText2"/>
    <w:rsid w:val="00F251E5"/>
    <w:pPr>
      <w:keepNext/>
      <w:keepLines/>
      <w:spacing w:after="60"/>
      <w:ind w:left="210"/>
      <w:jc w:val="center"/>
    </w:pPr>
    <w:rPr>
      <w:rFonts w:ascii="Arial" w:eastAsia="MS Mincho" w:hAnsi="Arial"/>
      <w:b/>
      <w:sz w:val="32"/>
      <w:lang w:eastAsia="en-US"/>
    </w:rPr>
  </w:style>
  <w:style w:type="paragraph" w:customStyle="1" w:styleId="TableofFigures1">
    <w:name w:val="Table of Figures1"/>
    <w:basedOn w:val="Normal"/>
    <w:next w:val="Normal"/>
    <w:rsid w:val="00F251E5"/>
    <w:pPr>
      <w:ind w:left="400" w:hanging="400"/>
      <w:jc w:val="center"/>
    </w:pPr>
    <w:rPr>
      <w:rFonts w:eastAsia="MS Mincho"/>
      <w:b/>
    </w:rPr>
  </w:style>
  <w:style w:type="paragraph" w:customStyle="1" w:styleId="CommentNokia">
    <w:name w:val="Comment Nokia"/>
    <w:basedOn w:val="Normal"/>
    <w:rsid w:val="00F251E5"/>
    <w:pPr>
      <w:tabs>
        <w:tab w:val="left" w:pos="360"/>
      </w:tabs>
      <w:ind w:left="360" w:hanging="360"/>
    </w:pPr>
    <w:rPr>
      <w:rFonts w:eastAsia="MS Mincho"/>
      <w:sz w:val="22"/>
      <w:lang w:val="en-US"/>
    </w:rPr>
  </w:style>
  <w:style w:type="paragraph" w:styleId="ListNumber5">
    <w:name w:val="List Number 5"/>
    <w:basedOn w:val="Normal"/>
    <w:rsid w:val="00F251E5"/>
    <w:pPr>
      <w:tabs>
        <w:tab w:val="num" w:pos="1492"/>
        <w:tab w:val="num" w:pos="1800"/>
      </w:tabs>
      <w:ind w:left="1800" w:hanging="360"/>
    </w:pPr>
    <w:rPr>
      <w:rFonts w:eastAsia="MS Mincho"/>
    </w:rPr>
  </w:style>
  <w:style w:type="paragraph" w:customStyle="1" w:styleId="Tdoctable">
    <w:name w:val="Tdoc_table"/>
    <w:rsid w:val="00F251E5"/>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F251E5"/>
    <w:pPr>
      <w:spacing w:before="120"/>
      <w:outlineLvl w:val="2"/>
    </w:pPr>
    <w:rPr>
      <w:sz w:val="28"/>
    </w:rPr>
  </w:style>
  <w:style w:type="paragraph" w:customStyle="1" w:styleId="Heading2Head2A2">
    <w:name w:val="Heading 2.Head2A.2"/>
    <w:basedOn w:val="Heading1"/>
    <w:next w:val="Normal"/>
    <w:rsid w:val="00F251E5"/>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F251E5"/>
    <w:pPr>
      <w:spacing w:after="220"/>
    </w:pPr>
    <w:rPr>
      <w:rFonts w:eastAsia="MS Mincho"/>
      <w:b/>
      <w:lang w:val="en-US"/>
    </w:rPr>
  </w:style>
  <w:style w:type="paragraph" w:customStyle="1" w:styleId="berschrift2Head2A2">
    <w:name w:val="Überschrift 2.Head2A.2"/>
    <w:basedOn w:val="Heading1"/>
    <w:next w:val="Normal"/>
    <w:rsid w:val="00F251E5"/>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F251E5"/>
    <w:pPr>
      <w:overflowPunct/>
      <w:autoSpaceDE/>
      <w:autoSpaceDN/>
      <w:adjustRightInd/>
      <w:spacing w:before="120"/>
      <w:textAlignment w:val="auto"/>
      <w:outlineLvl w:val="2"/>
    </w:pPr>
    <w:rPr>
      <w:rFonts w:eastAsia="MS Mincho"/>
      <w:sz w:val="28"/>
      <w:lang w:eastAsia="de-DE"/>
    </w:rPr>
  </w:style>
  <w:style w:type="paragraph" w:customStyle="1" w:styleId="Bullets">
    <w:name w:val="Bullets"/>
    <w:basedOn w:val="BodyText"/>
    <w:rsid w:val="00F251E5"/>
    <w:pPr>
      <w:widowControl w:val="0"/>
      <w:spacing w:after="120"/>
      <w:ind w:left="283" w:hanging="283"/>
    </w:pPr>
    <w:rPr>
      <w:rFonts w:eastAsia="MS Mincho"/>
      <w:lang w:eastAsia="de-DE"/>
    </w:rPr>
  </w:style>
  <w:style w:type="paragraph" w:styleId="ListNumber3">
    <w:name w:val="List Number 3"/>
    <w:basedOn w:val="Normal"/>
    <w:rsid w:val="00F251E5"/>
    <w:pPr>
      <w:tabs>
        <w:tab w:val="num" w:pos="926"/>
      </w:tabs>
      <w:ind w:left="926" w:hanging="360"/>
    </w:pPr>
    <w:rPr>
      <w:rFonts w:eastAsia="MS Mincho"/>
    </w:rPr>
  </w:style>
  <w:style w:type="paragraph" w:styleId="ListNumber4">
    <w:name w:val="List Number 4"/>
    <w:basedOn w:val="Normal"/>
    <w:rsid w:val="00F251E5"/>
    <w:pPr>
      <w:tabs>
        <w:tab w:val="num" w:pos="720"/>
        <w:tab w:val="num" w:pos="1209"/>
      </w:tabs>
      <w:ind w:left="1209" w:hanging="360"/>
    </w:pPr>
    <w:rPr>
      <w:rFonts w:eastAsia="MS Mincho"/>
    </w:rPr>
  </w:style>
  <w:style w:type="paragraph" w:customStyle="1" w:styleId="11BodyText">
    <w:name w:val="11 BodyText"/>
    <w:basedOn w:val="Normal"/>
    <w:link w:val="11BodyTextChar"/>
    <w:rsid w:val="00F251E5"/>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251E5"/>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251E5"/>
    <w:rPr>
      <w:rFonts w:ascii="Arial" w:hAnsi="Arial"/>
      <w:sz w:val="24"/>
      <w:szCs w:val="28"/>
      <w:lang w:val="en-GB" w:eastAsia="en-US"/>
    </w:rPr>
  </w:style>
  <w:style w:type="character" w:customStyle="1" w:styleId="T1Char5">
    <w:name w:val="T1 Char5"/>
    <w:aliases w:val="Header 6 Char Char5"/>
    <w:rsid w:val="00F251E5"/>
    <w:rPr>
      <w:rFonts w:ascii="Arial" w:hAnsi="Arial"/>
      <w:lang w:eastAsia="en-US"/>
    </w:rPr>
  </w:style>
  <w:style w:type="character" w:customStyle="1" w:styleId="PlainTextChar">
    <w:name w:val="Plain Text Char"/>
    <w:uiPriority w:val="99"/>
    <w:rsid w:val="00F251E5"/>
    <w:rPr>
      <w:rFonts w:ascii="Courier New" w:hAnsi="Courier New" w:cs="Courier New"/>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251E5"/>
    <w:rPr>
      <w:rFonts w:ascii="Times New Roman" w:eastAsia="Times New Roman" w:hAnsi="Times New Roman"/>
    </w:rPr>
  </w:style>
  <w:style w:type="character" w:customStyle="1" w:styleId="BodyText2Char">
    <w:name w:val="Body Text 2 Char"/>
    <w:rsid w:val="00F251E5"/>
    <w:rPr>
      <w:rFonts w:ascii="Times New Roman" w:hAnsi="Times New Roman"/>
      <w:lang w:eastAsia="en-US"/>
    </w:rPr>
  </w:style>
  <w:style w:type="character" w:customStyle="1" w:styleId="BodyText3Char">
    <w:name w:val="Body Text 3 Char"/>
    <w:rsid w:val="00F251E5"/>
    <w:rPr>
      <w:rFonts w:ascii="Times New Roman" w:hAnsi="Times New Roman"/>
      <w:sz w:val="16"/>
      <w:szCs w:val="16"/>
      <w:lang w:eastAsia="en-US"/>
    </w:rPr>
  </w:style>
  <w:style w:type="character" w:customStyle="1" w:styleId="BodyTextIndentChar">
    <w:name w:val="Body Text Indent Char"/>
    <w:rsid w:val="00F251E5"/>
    <w:rPr>
      <w:rFonts w:ascii="Times New Roman" w:hAnsi="Times New Roman"/>
      <w:lang w:eastAsia="en-US"/>
    </w:rPr>
  </w:style>
  <w:style w:type="character" w:customStyle="1" w:styleId="BodyTextIndent2Char">
    <w:name w:val="Body Text Indent 2 Char"/>
    <w:rsid w:val="00F251E5"/>
    <w:rPr>
      <w:rFonts w:ascii="Times New Roman" w:hAnsi="Times New Roman"/>
      <w:lang w:eastAsia="en-US"/>
    </w:rPr>
  </w:style>
  <w:style w:type="character" w:customStyle="1" w:styleId="M5Char5">
    <w:name w:val="M5 Char5"/>
    <w:aliases w:val="mh2 Char5,Module heading 2 Char4,heading 8 Char5,Numbered Sub-list Char4,h5 Char5,Heading5 Char5,Head5 Char5,H5 Char4,5 Char Char4,Heading 81 Char Char2"/>
    <w:rsid w:val="00F251E5"/>
    <w:rPr>
      <w:rFonts w:ascii="Arial" w:eastAsia="SimSun" w:hAnsi="Arial"/>
      <w:sz w:val="22"/>
      <w:lang w:val="en-GB" w:eastAsia="en-US" w:bidi="ar-SA"/>
    </w:rPr>
  </w:style>
  <w:style w:type="character" w:customStyle="1" w:styleId="Heading1Char1">
    <w:name w:val="Heading 1 Char1"/>
    <w:aliases w:val="h18 Char,1 Char"/>
    <w:rsid w:val="00F251E5"/>
    <w:rPr>
      <w:rFonts w:ascii="Arial" w:hAnsi="Arial"/>
      <w:sz w:val="36"/>
      <w:lang w:val="en-GB"/>
    </w:rPr>
  </w:style>
  <w:style w:type="character" w:customStyle="1" w:styleId="Heading2Char">
    <w:name w:val="Heading 2 Char"/>
    <w:aliases w:val="2 Char1,DO NOT USE_h2 Char,h21 Char,Head2A Char13,H2 Char13,h2 Char13,H21 Char13,Head 2 Char13,l2 Char13,TitreProp Char13,UNDERRUBRIK 1-2 Char13,Header 2 Char13,ITT t2 Char13,PA Major Section Char13,Livello 2 Char13,R2 Char13,Head1 Char13"/>
    <w:uiPriority w:val="9"/>
    <w:qFormat/>
    <w:rsid w:val="00F251E5"/>
    <w:rPr>
      <w:rFonts w:ascii="Arial" w:hAnsi="Arial"/>
      <w:sz w:val="32"/>
      <w:lang w:val="en-GB"/>
    </w:rPr>
  </w:style>
  <w:style w:type="character" w:customStyle="1" w:styleId="Heading3Char">
    <w:name w:val="Heading 3 Char"/>
    <w:aliases w:val="Memo Heading 3 Char,Heading 3 3GPP Char,Heading 3 Char1 Char Char,Heading 3 Char Char Char Char,Heading 3 Char1 Char Char Char Char,Heading 3 Char Char Char Char Char Char"/>
    <w:rsid w:val="00F251E5"/>
    <w:rPr>
      <w:rFonts w:ascii="Arial" w:hAnsi="Arial"/>
      <w:sz w:val="28"/>
      <w:lang w:val="en-GB"/>
    </w:rPr>
  </w:style>
  <w:style w:type="character" w:customStyle="1" w:styleId="Heading4Char1">
    <w:name w:val="Heading 4 Char1"/>
    <w:aliases w:val="H46 Char"/>
    <w:qFormat/>
    <w:rsid w:val="00F251E5"/>
    <w:rPr>
      <w:rFonts w:ascii="Arial" w:hAnsi="Arial"/>
      <w:sz w:val="24"/>
      <w:szCs w:val="28"/>
      <w:lang w:val="en-GB"/>
    </w:rPr>
  </w:style>
  <w:style w:type="character" w:customStyle="1" w:styleId="Heading5Char">
    <w:name w:val="Heading 5 Char"/>
    <w:aliases w:val="Heading 811 Char2,Level_2 Char,标题 811 Char,Heading 8111 Char,Heading 81111 Char"/>
    <w:qFormat/>
    <w:rsid w:val="00F251E5"/>
    <w:rPr>
      <w:rFonts w:ascii="Arial" w:hAnsi="Arial"/>
      <w:sz w:val="22"/>
      <w:lang w:val="en-GB"/>
    </w:rPr>
  </w:style>
  <w:style w:type="character" w:customStyle="1" w:styleId="CaptionChar1">
    <w:name w:val="Caption Char1"/>
    <w:aliases w:val="Caption Char C... Char,cap1 Char2,cap2 Char2,cap11 Char2,Légende-figure Char3,Beschrifubg Char"/>
    <w:rsid w:val="00F251E5"/>
    <w:rPr>
      <w:b/>
      <w:lang w:val="en-GB"/>
    </w:rPr>
  </w:style>
  <w:style w:type="character" w:customStyle="1" w:styleId="ListChar">
    <w:name w:val="List Char"/>
    <w:rsid w:val="00F251E5"/>
    <w:rPr>
      <w:lang w:val="en-GB" w:eastAsia="ar-SA" w:bidi="ar-SA"/>
    </w:rPr>
  </w:style>
  <w:style w:type="character" w:customStyle="1" w:styleId="Heading6Char">
    <w:name w:val="Heading 6 Char"/>
    <w:aliases w:val="T1 Char11"/>
    <w:rsid w:val="00F251E5"/>
    <w:rPr>
      <w:rFonts w:ascii="Arial" w:hAnsi="Arial"/>
      <w:lang w:val="en-GB"/>
    </w:rPr>
  </w:style>
  <w:style w:type="character" w:customStyle="1" w:styleId="Heading7Char">
    <w:name w:val="Heading 7 Char"/>
    <w:aliases w:val="L7 Char,Header 7 Char"/>
    <w:rsid w:val="00F251E5"/>
    <w:rPr>
      <w:rFonts w:ascii="Arial" w:hAnsi="Arial"/>
      <w:lang w:val="en-GB"/>
    </w:rPr>
  </w:style>
  <w:style w:type="character" w:customStyle="1" w:styleId="Heading8Char">
    <w:name w:val="Heading 8 Char"/>
    <w:rsid w:val="00F251E5"/>
    <w:rPr>
      <w:rFonts w:ascii="Arial" w:hAnsi="Arial"/>
      <w:sz w:val="36"/>
      <w:lang w:val="en-GB"/>
    </w:rPr>
  </w:style>
  <w:style w:type="character" w:customStyle="1" w:styleId="Heading9Char">
    <w:name w:val="Heading 9 Char"/>
    <w:rsid w:val="00F251E5"/>
    <w:rPr>
      <w:rFonts w:ascii="Arial" w:hAnsi="Arial"/>
      <w:sz w:val="36"/>
      <w:lang w:val="en-GB"/>
    </w:rPr>
  </w:style>
  <w:style w:type="character" w:customStyle="1" w:styleId="HeaderChar">
    <w:name w:val="Header Char"/>
    <w:aliases w:val="h Char,encabezado Char,he Char,header odd Char2,header Char2,header odd1 Char2,header odd2 Char2,header odd3 Char2,header odd4 Char2,header odd5 Char2,header odd6 Char2,header1 Char2,header2 Char2,header3 Char2,header odd11 Char2"/>
    <w:rsid w:val="00F251E5"/>
    <w:rPr>
      <w:rFonts w:ascii="Arial" w:hAnsi="Arial"/>
      <w:b/>
      <w:sz w:val="18"/>
      <w:lang w:val="en-GB"/>
    </w:rPr>
  </w:style>
  <w:style w:type="character" w:customStyle="1" w:styleId="FooterChar">
    <w:name w:val="Footer Char"/>
    <w:aliases w:val="footer odd Char,footer Char,fo Char,pie de página Char"/>
    <w:rsid w:val="00F251E5"/>
    <w:rPr>
      <w:rFonts w:ascii="Arial" w:hAnsi="Arial"/>
      <w:b/>
      <w:i/>
      <w:sz w:val="18"/>
      <w:lang w:val="en-GB"/>
    </w:rPr>
  </w:style>
  <w:style w:type="character" w:customStyle="1" w:styleId="FootnoteTextChar">
    <w:name w:val="Footnote Text Char"/>
    <w:rsid w:val="00F251E5"/>
    <w:rPr>
      <w:sz w:val="16"/>
      <w:lang w:val="en-GB"/>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A734BB"/>
    <w:rPr>
      <w:rFonts w:ascii="Arial" w:hAnsi="Arial"/>
      <w:sz w:val="36"/>
      <w:lang w:val="en-GB" w:eastAsia="en-US" w:bidi="ar-SA"/>
    </w:rPr>
  </w:style>
  <w:style w:type="paragraph" w:customStyle="1" w:styleId="CharCharCharCharChar">
    <w:name w:val="Char Char Char Char Char"/>
    <w:semiHidden/>
    <w:rsid w:val="00A734BB"/>
    <w:pPr>
      <w:keepNext/>
      <w:numPr>
        <w:numId w:val="15"/>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1Char">
    <w:name w:val="(文字) (文字)1 Char (文字) (文字)"/>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A734B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apChar2">
    <w:name w:val="cap Char2"/>
    <w:aliases w:val="cap Char Char2,Caption Char Char1,Caption Char1 Char Char1,cap Char Char1 Char1,Caption Char Char1 Char Char1,cap Char2 Char Char Char1"/>
    <w:rsid w:val="00A734BB"/>
    <w:rPr>
      <w:b/>
      <w:lang w:val="en-GB" w:eastAsia="en-GB" w:bidi="ar-SA"/>
    </w:rPr>
  </w:style>
  <w:style w:type="character" w:customStyle="1" w:styleId="AndreaLeonardi">
    <w:name w:val="Andrea Leonardi"/>
    <w:semiHidden/>
    <w:rsid w:val="00A734BB"/>
    <w:rPr>
      <w:rFonts w:ascii="Arial" w:hAnsi="Arial" w:cs="Arial"/>
      <w:color w:val="auto"/>
      <w:sz w:val="20"/>
      <w:szCs w:val="20"/>
    </w:rPr>
  </w:style>
  <w:style w:type="paragraph" w:customStyle="1" w:styleId="ZchnZchn1">
    <w:name w:val="Zchn Zchn1"/>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A734BB"/>
    <w:rPr>
      <w:rFonts w:ascii="Courier New" w:eastAsia="Batang" w:hAnsi="Courier New"/>
      <w:lang w:val="nb-NO" w:eastAsia="en-US" w:bidi="ar-SA"/>
    </w:rPr>
  </w:style>
  <w:style w:type="paragraph" w:customStyle="1" w:styleId="1e">
    <w:name w:val="修订1"/>
    <w:hidden/>
    <w:rsid w:val="00A734BB"/>
    <w:rPr>
      <w:rFonts w:eastAsia="Batang"/>
      <w:lang w:eastAsia="en-US"/>
    </w:rPr>
  </w:style>
  <w:style w:type="paragraph" w:styleId="EndnoteText">
    <w:name w:val="endnote text"/>
    <w:basedOn w:val="Normal"/>
    <w:link w:val="EndnoteTextChar"/>
    <w:rsid w:val="00A734BB"/>
    <w:pPr>
      <w:overflowPunct/>
      <w:autoSpaceDE/>
      <w:autoSpaceDN/>
      <w:adjustRightInd/>
      <w:snapToGrid w:val="0"/>
      <w:textAlignment w:val="auto"/>
    </w:pPr>
    <w:rPr>
      <w:rFonts w:eastAsia="SimSun"/>
      <w:lang w:eastAsia="x-none"/>
    </w:rPr>
  </w:style>
  <w:style w:type="character" w:styleId="EndnoteReference">
    <w:name w:val="endnote reference"/>
    <w:rsid w:val="00A734BB"/>
    <w:rPr>
      <w:vertAlign w:val="superscript"/>
    </w:rPr>
  </w:style>
  <w:style w:type="paragraph" w:customStyle="1" w:styleId="B1">
    <w:name w:val="B1+"/>
    <w:basedOn w:val="Normal"/>
    <w:link w:val="B1Car"/>
    <w:rsid w:val="00A734BB"/>
    <w:pPr>
      <w:numPr>
        <w:numId w:val="16"/>
      </w:numPr>
    </w:pPr>
  </w:style>
  <w:style w:type="paragraph" w:customStyle="1" w:styleId="AutoCorrect">
    <w:name w:val="AutoCorrect"/>
    <w:rsid w:val="00A734BB"/>
    <w:rPr>
      <w:sz w:val="24"/>
      <w:szCs w:val="24"/>
      <w:lang w:eastAsia="ko-KR"/>
    </w:rPr>
  </w:style>
  <w:style w:type="paragraph" w:customStyle="1" w:styleId="-PAGE-">
    <w:name w:val="- PAGE -"/>
    <w:rsid w:val="00A734BB"/>
    <w:rPr>
      <w:sz w:val="24"/>
      <w:szCs w:val="24"/>
      <w:lang w:eastAsia="ko-KR"/>
    </w:rPr>
  </w:style>
  <w:style w:type="paragraph" w:customStyle="1" w:styleId="PageXofY">
    <w:name w:val="Page X of Y"/>
    <w:rsid w:val="00A734BB"/>
    <w:rPr>
      <w:sz w:val="24"/>
      <w:szCs w:val="24"/>
      <w:lang w:eastAsia="ko-KR"/>
    </w:rPr>
  </w:style>
  <w:style w:type="paragraph" w:customStyle="1" w:styleId="Createdby">
    <w:name w:val="Created by"/>
    <w:rsid w:val="00A734BB"/>
    <w:rPr>
      <w:sz w:val="24"/>
      <w:szCs w:val="24"/>
      <w:lang w:eastAsia="ko-KR"/>
    </w:rPr>
  </w:style>
  <w:style w:type="paragraph" w:customStyle="1" w:styleId="Createdon">
    <w:name w:val="Created on"/>
    <w:rsid w:val="00A734BB"/>
    <w:rPr>
      <w:sz w:val="24"/>
      <w:szCs w:val="24"/>
      <w:lang w:eastAsia="ko-KR"/>
    </w:rPr>
  </w:style>
  <w:style w:type="paragraph" w:customStyle="1" w:styleId="Lastprinted">
    <w:name w:val="Last printed"/>
    <w:rsid w:val="00A734BB"/>
    <w:rPr>
      <w:sz w:val="24"/>
      <w:szCs w:val="24"/>
      <w:lang w:eastAsia="ko-KR"/>
    </w:rPr>
  </w:style>
  <w:style w:type="paragraph" w:customStyle="1" w:styleId="Lastsavedby">
    <w:name w:val="Last saved by"/>
    <w:rsid w:val="00A734BB"/>
    <w:rPr>
      <w:sz w:val="24"/>
      <w:szCs w:val="24"/>
      <w:lang w:eastAsia="ko-KR"/>
    </w:rPr>
  </w:style>
  <w:style w:type="paragraph" w:customStyle="1" w:styleId="Filename">
    <w:name w:val="Filename"/>
    <w:rsid w:val="00A734BB"/>
    <w:rPr>
      <w:sz w:val="24"/>
      <w:szCs w:val="24"/>
      <w:lang w:eastAsia="ko-KR"/>
    </w:rPr>
  </w:style>
  <w:style w:type="paragraph" w:customStyle="1" w:styleId="Filenameandpath">
    <w:name w:val="Filename and path"/>
    <w:rsid w:val="00A734BB"/>
    <w:rPr>
      <w:sz w:val="24"/>
      <w:szCs w:val="24"/>
      <w:lang w:eastAsia="ko-KR"/>
    </w:rPr>
  </w:style>
  <w:style w:type="paragraph" w:customStyle="1" w:styleId="AuthorPageDate">
    <w:name w:val="Author  Page #  Date"/>
    <w:rsid w:val="00A734BB"/>
    <w:rPr>
      <w:sz w:val="24"/>
      <w:szCs w:val="24"/>
      <w:lang w:eastAsia="ko-KR"/>
    </w:rPr>
  </w:style>
  <w:style w:type="paragraph" w:customStyle="1" w:styleId="ConfidentialPageDate">
    <w:name w:val="Confidential  Page #  Date"/>
    <w:rsid w:val="00A734BB"/>
    <w:rPr>
      <w:sz w:val="24"/>
      <w:szCs w:val="24"/>
      <w:lang w:eastAsia="ko-KR"/>
    </w:rPr>
  </w:style>
  <w:style w:type="paragraph" w:customStyle="1" w:styleId="Data">
    <w:name w:val="Data"/>
    <w:basedOn w:val="Normal"/>
    <w:rsid w:val="00A734BB"/>
    <w:pPr>
      <w:tabs>
        <w:tab w:val="left" w:pos="1418"/>
      </w:tabs>
      <w:spacing w:after="120"/>
    </w:pPr>
    <w:rPr>
      <w:rFonts w:ascii="Arial" w:eastAsia="MS Mincho" w:hAnsi="Arial"/>
      <w:sz w:val="24"/>
      <w:lang w:val="fr-FR"/>
    </w:rPr>
  </w:style>
  <w:style w:type="paragraph" w:customStyle="1" w:styleId="p20">
    <w:name w:val="p20"/>
    <w:basedOn w:val="Normal"/>
    <w:rsid w:val="00A734BB"/>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A734BB"/>
  </w:style>
  <w:style w:type="paragraph" w:customStyle="1" w:styleId="TaOC">
    <w:name w:val="TaOC"/>
    <w:basedOn w:val="TAC"/>
    <w:rsid w:val="00A734BB"/>
  </w:style>
  <w:style w:type="paragraph" w:customStyle="1" w:styleId="1CharChar1Char">
    <w:name w:val="(文字) (文字)1 Char (文字) (文字) Char (文字) (文字)1 Char (文字) (文字)"/>
    <w:semiHidden/>
    <w:rsid w:val="00A734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A734B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table" w:customStyle="1" w:styleId="Tabellengitternetz1">
    <w:name w:val="Tabellengitternetz1"/>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7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734B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K-text-simpledoc">
    <w:name w:val="JK - text - simple doc"/>
    <w:basedOn w:val="BodyText"/>
    <w:autoRedefine/>
    <w:rsid w:val="00A734BB"/>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27">
    <w:name w:val="吹き出し2"/>
    <w:basedOn w:val="Normal"/>
    <w:semiHidden/>
    <w:rsid w:val="00A734B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rsid w:val="00A734B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3">
    <w:name w:val="网格型3"/>
    <w:basedOn w:val="TableNormal"/>
    <w:next w:val="TableGrid"/>
    <w:rsid w:val="00A734B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rsid w:val="00A734B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A734BB"/>
    <w:pPr>
      <w:spacing w:before="240" w:after="60"/>
      <w:outlineLvl w:val="0"/>
    </w:pPr>
    <w:rPr>
      <w:rFonts w:ascii="Courier New" w:hAnsi="Courier New"/>
      <w:lang w:val="nb-NO"/>
    </w:rPr>
  </w:style>
  <w:style w:type="paragraph" w:customStyle="1" w:styleId="NormalArial">
    <w:name w:val="Normal + Arial"/>
    <w:aliases w:val="9 pt,Right,Right:  0,24 cm,After:  0 pt,Normal + Times New Roman"/>
    <w:basedOn w:val="Normal"/>
    <w:rsid w:val="00A734BB"/>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A734BB"/>
    <w:pPr>
      <w:overflowPunct/>
      <w:autoSpaceDE/>
      <w:autoSpaceDN/>
      <w:adjustRightInd/>
      <w:textAlignment w:val="auto"/>
    </w:pPr>
    <w:rPr>
      <w:kern w:val="2"/>
    </w:rPr>
  </w:style>
  <w:style w:type="character" w:customStyle="1" w:styleId="StyleTACChar">
    <w:name w:val="Style TAC + Char"/>
    <w:link w:val="StyleTAC"/>
    <w:rsid w:val="00A734BB"/>
    <w:rPr>
      <w:rFonts w:ascii="Arial" w:hAnsi="Arial"/>
      <w:kern w:val="2"/>
      <w:sz w:val="18"/>
      <w:lang w:val="en-GB" w:eastAsia="en-US" w:bidi="ar-SA"/>
    </w:rPr>
  </w:style>
  <w:style w:type="character" w:customStyle="1" w:styleId="CharChar29">
    <w:name w:val="Char Char29"/>
    <w:rsid w:val="00A734BB"/>
    <w:rPr>
      <w:rFonts w:ascii="Arial" w:hAnsi="Arial"/>
      <w:sz w:val="36"/>
      <w:lang w:val="en-GB" w:eastAsia="en-US" w:bidi="ar-SA"/>
    </w:rPr>
  </w:style>
  <w:style w:type="character" w:customStyle="1" w:styleId="CharChar28">
    <w:name w:val="Char Char28"/>
    <w:rsid w:val="00A734BB"/>
    <w:rPr>
      <w:rFonts w:ascii="Arial" w:hAnsi="Arial"/>
      <w:sz w:val="32"/>
      <w:lang w:val="en-GB"/>
    </w:rPr>
  </w:style>
  <w:style w:type="character" w:customStyle="1" w:styleId="Heading6Char3">
    <w:name w:val="Heading 6 Char3"/>
    <w:aliases w:val="T1 Char10,Header 6 Char1"/>
    <w:rsid w:val="0090264A"/>
    <w:rPr>
      <w:rFonts w:ascii="Arial" w:hAnsi="Arial"/>
      <w:lang w:val="en-GB"/>
    </w:rPr>
  </w:style>
  <w:style w:type="character" w:customStyle="1" w:styleId="DocumentMapChar1">
    <w:name w:val="Document Map Char1"/>
    <w:link w:val="DocumentMap"/>
    <w:uiPriority w:val="99"/>
    <w:semiHidden/>
    <w:rsid w:val="0090264A"/>
    <w:rPr>
      <w:rFonts w:ascii="Tahoma" w:hAnsi="Tahoma"/>
      <w:shd w:val="clear" w:color="auto" w:fill="000080"/>
      <w:lang w:val="en-GB"/>
    </w:rPr>
  </w:style>
  <w:style w:type="character" w:customStyle="1" w:styleId="BalloonTextChar1">
    <w:name w:val="Balloon Text Char1"/>
    <w:link w:val="BalloonText"/>
    <w:uiPriority w:val="99"/>
    <w:rsid w:val="0090264A"/>
    <w:rPr>
      <w:rFonts w:ascii="Tahoma" w:hAnsi="Tahoma" w:cs="Tahoma"/>
      <w:sz w:val="16"/>
      <w:szCs w:val="16"/>
      <w:lang w:val="en-GB"/>
    </w:rPr>
  </w:style>
  <w:style w:type="character" w:customStyle="1" w:styleId="CommentSubjectChar1">
    <w:name w:val="Comment Subject Char1"/>
    <w:link w:val="CommentSubject"/>
    <w:uiPriority w:val="99"/>
    <w:rsid w:val="0090264A"/>
    <w:rPr>
      <w:b/>
      <w:bCs/>
      <w:lang w:val="en-GB"/>
    </w:rPr>
  </w:style>
  <w:style w:type="character" w:customStyle="1" w:styleId="CharChar5">
    <w:name w:val="Char Char5"/>
    <w:rsid w:val="0090264A"/>
    <w:rPr>
      <w:sz w:val="36"/>
      <w:lang w:val="en-GB" w:eastAsia="en-US"/>
    </w:rPr>
  </w:style>
  <w:style w:type="character" w:customStyle="1" w:styleId="CharChar4">
    <w:name w:val="Char Char4"/>
    <w:rsid w:val="0090264A"/>
    <w:rPr>
      <w:rFonts w:ascii="Arial" w:hAnsi="Arial"/>
      <w:b/>
      <w:i/>
      <w:noProof/>
      <w:sz w:val="18"/>
      <w:lang w:val="en-GB" w:eastAsia="en-US"/>
    </w:rPr>
  </w:style>
  <w:style w:type="character" w:customStyle="1" w:styleId="CharChar9">
    <w:name w:val="Char Char9"/>
    <w:rsid w:val="0090264A"/>
    <w:rPr>
      <w:rFonts w:eastAsia="Times New Roman" w:cs="Times New Roman"/>
      <w:b/>
      <w:i/>
      <w:noProof/>
      <w:sz w:val="18"/>
      <w:szCs w:val="20"/>
      <w:lang w:val="en-GB"/>
    </w:rPr>
  </w:style>
  <w:style w:type="character" w:customStyle="1" w:styleId="CharChar6">
    <w:name w:val="Char Char6"/>
    <w:rsid w:val="0090264A"/>
    <w:rPr>
      <w:rFonts w:ascii="Courier New" w:eastAsia="Times New Roman" w:hAnsi="Courier New" w:cs="Times New Roman"/>
      <w:sz w:val="20"/>
      <w:szCs w:val="20"/>
      <w:lang w:val="nb-NO"/>
    </w:rPr>
  </w:style>
  <w:style w:type="character" w:customStyle="1" w:styleId="HTMLPreformattedChar">
    <w:name w:val="HTML Preformatted Char"/>
    <w:link w:val="HTMLPreformatted"/>
    <w:rsid w:val="0090264A"/>
    <w:rPr>
      <w:rFonts w:ascii="Courier New" w:eastAsia="MS Mincho" w:hAnsi="Courier New" w:cs="Courier New"/>
      <w:lang w:val="en-GB" w:eastAsia="ja-JP"/>
    </w:rPr>
  </w:style>
  <w:style w:type="character" w:customStyle="1" w:styleId="CharChar24">
    <w:name w:val="Char Char24"/>
    <w:rsid w:val="0090264A"/>
    <w:rPr>
      <w:rFonts w:ascii="Arial" w:hAnsi="Arial"/>
      <w:sz w:val="36"/>
      <w:lang w:val="en-GB"/>
    </w:rPr>
  </w:style>
  <w:style w:type="character" w:customStyle="1" w:styleId="BodyTextIndent3Char">
    <w:name w:val="Body Text Indent 3 Char"/>
    <w:link w:val="BodyTextIndent3"/>
    <w:rsid w:val="0090264A"/>
    <w:rPr>
      <w:lang w:eastAsia="en-GB"/>
    </w:rPr>
  </w:style>
  <w:style w:type="character" w:customStyle="1" w:styleId="DateChar">
    <w:name w:val="Date Char"/>
    <w:link w:val="Date"/>
    <w:rsid w:val="0090264A"/>
    <w:rPr>
      <w:lang w:val="en-GB" w:eastAsia="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90264A"/>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90264A"/>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90264A"/>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90264A"/>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90264A"/>
    <w:rPr>
      <w:rFonts w:ascii="Arial" w:eastAsia="MS Mincho" w:hAnsi="Arial"/>
      <w:sz w:val="22"/>
      <w:lang w:val="en-GB" w:eastAsia="en-US" w:bidi="ar-SA"/>
    </w:rPr>
  </w:style>
  <w:style w:type="character" w:customStyle="1" w:styleId="T1Car">
    <w:name w:val="T1 Car"/>
    <w:aliases w:val="Header 6 Car Car"/>
    <w:rsid w:val="0090264A"/>
    <w:rPr>
      <w:rFonts w:ascii="Arial" w:eastAsia="MS Mincho" w:hAnsi="Arial"/>
      <w:lang w:val="en-GB" w:eastAsia="en-US" w:bidi="ar-SA"/>
    </w:rPr>
  </w:style>
  <w:style w:type="character" w:customStyle="1" w:styleId="CarCar4">
    <w:name w:val="Car Car4"/>
    <w:rsid w:val="0090264A"/>
    <w:rPr>
      <w:rFonts w:ascii="Arial" w:eastAsia="MS Mincho" w:hAnsi="Arial"/>
      <w:lang w:val="en-GB" w:eastAsia="en-US" w:bidi="ar-SA"/>
    </w:rPr>
  </w:style>
  <w:style w:type="character" w:customStyle="1" w:styleId="CarCar8">
    <w:name w:val="Car Car8"/>
    <w:rsid w:val="0090264A"/>
    <w:rPr>
      <w:rFonts w:ascii="Arial" w:eastAsia="MS Mincho" w:hAnsi="Arial"/>
      <w:sz w:val="36"/>
      <w:lang w:val="en-GB" w:eastAsia="en-US" w:bidi="ar-SA"/>
    </w:rPr>
  </w:style>
  <w:style w:type="character" w:customStyle="1" w:styleId="CarCar3">
    <w:name w:val="Car Car3"/>
    <w:rsid w:val="0090264A"/>
    <w:rPr>
      <w:rFonts w:ascii="Arial" w:eastAsia="MS Mincho" w:hAnsi="Arial"/>
      <w:sz w:val="36"/>
      <w:lang w:val="en-GB" w:eastAsia="en-US" w:bidi="ar-SA"/>
    </w:rPr>
  </w:style>
  <w:style w:type="character" w:customStyle="1" w:styleId="CarCar7">
    <w:name w:val="Car Car7"/>
    <w:rsid w:val="0090264A"/>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90264A"/>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90264A"/>
    <w:rPr>
      <w:b/>
      <w:lang w:val="en-GB" w:eastAsia="ja-JP" w:bidi="ar-SA"/>
    </w:rPr>
  </w:style>
  <w:style w:type="character" w:customStyle="1" w:styleId="CarCar6">
    <w:name w:val="Car Car6"/>
    <w:rsid w:val="0090264A"/>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90264A"/>
    <w:rPr>
      <w:lang w:val="en-GB" w:eastAsia="ja-JP" w:bidi="ar-SA"/>
    </w:rPr>
  </w:style>
  <w:style w:type="character" w:customStyle="1" w:styleId="NMPHeading1Char4">
    <w:name w:val="NMP Heading 1 Char4"/>
    <w:aliases w:val="H1 Char4,h1 Char4,app heading 1 Char4,l1 Char4,Memo Heading 1 Char1,h11 Char4,h12 Char4,h13 Char4,h14 Char4,h15 Char4,h16 Char4,Huvudrubrik Char4,heading 1 Char4,h17 Char4,h111 Char4,h121 Char4,h131 Char4,h141 Char4,h151 Char4"/>
    <w:rsid w:val="0090264A"/>
    <w:rPr>
      <w:rFonts w:ascii="Arial" w:hAnsi="Arial"/>
      <w:sz w:val="36"/>
      <w:lang w:val="en-GB" w:eastAsia="en-GB" w:bidi="ar-SA"/>
    </w:rPr>
  </w:style>
  <w:style w:type="character" w:customStyle="1" w:styleId="T1Char6">
    <w:name w:val="T1 Char6"/>
    <w:aliases w:val="Header 6 Char Char6"/>
    <w:rsid w:val="0090264A"/>
  </w:style>
  <w:style w:type="character" w:customStyle="1" w:styleId="capChar5">
    <w:name w:val="cap Char5"/>
    <w:aliases w:val="cap Char Char5,Caption Char Char4,Caption Char1 Char Char4,cap Char Char1 Char4,Caption Char Char1 Char Char4,cap Char2 Char Char Char4"/>
    <w:rsid w:val="0090264A"/>
    <w:rPr>
      <w:b/>
      <w:lang w:val="en-GB" w:eastAsia="en-US" w:bidi="ar-SA"/>
    </w:rPr>
  </w:style>
  <w:style w:type="paragraph" w:customStyle="1" w:styleId="DAText">
    <w:name w:val="DA_Text"/>
    <w:basedOn w:val="Normal"/>
    <w:link w:val="DATextZchn"/>
    <w:rsid w:val="0090264A"/>
    <w:pPr>
      <w:overflowPunct/>
      <w:autoSpaceDE/>
      <w:autoSpaceDN/>
      <w:adjustRightInd/>
      <w:spacing w:after="0"/>
      <w:jc w:val="both"/>
      <w:textAlignment w:val="auto"/>
    </w:pPr>
    <w:rPr>
      <w:szCs w:val="24"/>
      <w:lang w:val="de-DE" w:eastAsia="de-DE"/>
    </w:rPr>
  </w:style>
  <w:style w:type="character" w:customStyle="1" w:styleId="DATextZchn">
    <w:name w:val="DA_Text Zchn"/>
    <w:link w:val="DAText"/>
    <w:rsid w:val="0090264A"/>
    <w:rPr>
      <w:szCs w:val="24"/>
      <w:lang w:val="de-DE" w:eastAsia="de-DE"/>
    </w:rPr>
  </w:style>
  <w:style w:type="character" w:customStyle="1" w:styleId="Head2AZchn">
    <w:name w:val="Head2A Zchn"/>
    <w:aliases w:val="2 Zchn,H2 Zchn,h2 Zchn,DO NOT USE_h2 Zchn,h21 Zchn,UNDERRUBRIK 1-2 Zchn Zchn"/>
    <w:rsid w:val="0090264A"/>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90264A"/>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90264A"/>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90264A"/>
    <w:rPr>
      <w:rFonts w:ascii="Arial" w:hAnsi="Arial"/>
      <w:sz w:val="22"/>
      <w:lang w:val="en-GB" w:eastAsia="en-GB" w:bidi="ar-SA"/>
    </w:rPr>
  </w:style>
  <w:style w:type="character" w:customStyle="1" w:styleId="T1Zchn">
    <w:name w:val="T1 Zchn"/>
    <w:aliases w:val="Header 6 Zchn Zchn"/>
    <w:rsid w:val="0090264A"/>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90264A"/>
    <w:rPr>
      <w:rFonts w:ascii="Arial" w:hAnsi="Arial"/>
      <w:sz w:val="36"/>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90264A"/>
    <w:rPr>
      <w:rFonts w:ascii="Times New Roman" w:eastAsia="Batang" w:hAnsi="Times New Roman"/>
      <w:b/>
      <w:lang w:val="en-GB"/>
    </w:rPr>
  </w:style>
  <w:style w:type="character" w:customStyle="1" w:styleId="EndnoteTextChar">
    <w:name w:val="Endnote Text Char"/>
    <w:link w:val="EndnoteText"/>
    <w:rsid w:val="0090264A"/>
    <w:rPr>
      <w:rFonts w:eastAsia="SimSun"/>
      <w:lang w:val="en-GB"/>
    </w:rPr>
  </w:style>
  <w:style w:type="character" w:customStyle="1" w:styleId="Heading6Char2">
    <w:name w:val="Heading 6 Char2"/>
    <w:rsid w:val="0090264A"/>
  </w:style>
  <w:style w:type="character" w:customStyle="1" w:styleId="capChar4">
    <w:name w:val="cap Char4"/>
    <w:aliases w:val="cap Char Char4,Caption Char Char3,Caption Char1 Char Char3,cap Char Char1 Char3,Caption Char Char1 Char Char3,cap Char2 Char Char Char3"/>
    <w:rsid w:val="0090264A"/>
    <w:rPr>
      <w:rFonts w:ascii="Times New Roman" w:eastAsia="MS Mincho" w:hAnsi="Times New Roman"/>
      <w:b/>
      <w:lang w:val="en-GB"/>
    </w:rPr>
  </w:style>
  <w:style w:type="character" w:customStyle="1" w:styleId="CharChar14">
    <w:name w:val="Char Char14"/>
    <w:rsid w:val="0090264A"/>
    <w:rPr>
      <w:rFonts w:ascii="Tahoma" w:hAnsi="Tahoma" w:cs="Tahoma"/>
      <w:shd w:val="clear" w:color="auto" w:fill="000080"/>
      <w:lang w:val="en-GB"/>
    </w:rPr>
  </w:style>
  <w:style w:type="character" w:customStyle="1" w:styleId="T1Char8">
    <w:name w:val="T1 Char8"/>
    <w:aliases w:val="Header 6 Char Char7"/>
    <w:rsid w:val="0090264A"/>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90264A"/>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90264A"/>
    <w:rPr>
      <w:rFonts w:ascii="Arial" w:hAnsi="Arial"/>
      <w:sz w:val="24"/>
      <w:szCs w:val="28"/>
      <w:lang w:val="en-GB" w:eastAsia="en-US"/>
    </w:rPr>
  </w:style>
  <w:style w:type="character" w:customStyle="1" w:styleId="T1Char7">
    <w:name w:val="T1 Char7"/>
    <w:aliases w:val="Header 6 Char Char8"/>
    <w:rsid w:val="0090264A"/>
    <w:rPr>
      <w:rFonts w:ascii="Arial" w:hAnsi="Arial"/>
      <w:lang w:val="en-GB" w:eastAsia="en-US"/>
    </w:rPr>
  </w:style>
  <w:style w:type="character" w:customStyle="1" w:styleId="CharChar50">
    <w:name w:val="Char Char5"/>
    <w:rsid w:val="0090264A"/>
    <w:rPr>
      <w:sz w:val="36"/>
      <w:lang w:val="en-GB" w:eastAsia="en-US"/>
    </w:rPr>
  </w:style>
  <w:style w:type="character" w:customStyle="1" w:styleId="CharChar40">
    <w:name w:val="Char Char4"/>
    <w:rsid w:val="0090264A"/>
    <w:rPr>
      <w:rFonts w:ascii="Arial" w:hAnsi="Arial"/>
      <w:b/>
      <w:i/>
      <w:noProof/>
      <w:sz w:val="18"/>
      <w:lang w:val="en-GB" w:eastAsia="en-US"/>
    </w:rPr>
  </w:style>
  <w:style w:type="character" w:customStyle="1" w:styleId="CharChar90">
    <w:name w:val="Char Char9"/>
    <w:rsid w:val="0090264A"/>
    <w:rPr>
      <w:rFonts w:eastAsia="Times New Roman" w:cs="Times New Roman"/>
      <w:b/>
      <w:i/>
      <w:noProof/>
      <w:sz w:val="18"/>
      <w:szCs w:val="20"/>
      <w:lang w:val="en-GB"/>
    </w:rPr>
  </w:style>
  <w:style w:type="character" w:customStyle="1" w:styleId="CharChar60">
    <w:name w:val="Char Char6"/>
    <w:rsid w:val="0090264A"/>
    <w:rPr>
      <w:rFonts w:ascii="Courier New" w:eastAsia="Times New Roman" w:hAnsi="Courier New" w:cs="Times New Roman"/>
      <w:sz w:val="20"/>
      <w:szCs w:val="20"/>
      <w:lang w:val="nb-NO"/>
    </w:rPr>
  </w:style>
  <w:style w:type="paragraph" w:customStyle="1" w:styleId="91">
    <w:name w:val="目录 91"/>
    <w:basedOn w:val="TOC8"/>
    <w:rsid w:val="0090264A"/>
    <w:pPr>
      <w:keepNext w:val="0"/>
      <w:ind w:left="1418" w:hanging="1418"/>
    </w:pPr>
    <w:rPr>
      <w:rFonts w:eastAsia="MS Mincho"/>
    </w:rPr>
  </w:style>
  <w:style w:type="character" w:customStyle="1" w:styleId="CharChar260">
    <w:name w:val="Char Char26"/>
    <w:rsid w:val="0090264A"/>
    <w:rPr>
      <w:rFonts w:ascii="Arial" w:hAnsi="Arial"/>
      <w:lang w:val="en-GB"/>
    </w:rPr>
  </w:style>
  <w:style w:type="character" w:customStyle="1" w:styleId="CharChar240">
    <w:name w:val="Char Char24"/>
    <w:rsid w:val="0090264A"/>
    <w:rPr>
      <w:rFonts w:ascii="Arial" w:hAnsi="Arial"/>
      <w:sz w:val="36"/>
      <w:lang w:val="en-GB"/>
    </w:rPr>
  </w:style>
  <w:style w:type="character" w:customStyle="1" w:styleId="CharChar220">
    <w:name w:val="Char Char22"/>
    <w:rsid w:val="0090264A"/>
    <w:rPr>
      <w:rFonts w:ascii="Arial" w:hAnsi="Arial"/>
      <w:b/>
      <w:i/>
      <w:noProof/>
      <w:sz w:val="18"/>
      <w:lang w:val="en-GB"/>
    </w:rPr>
  </w:style>
  <w:style w:type="paragraph" w:customStyle="1" w:styleId="CharCharCharChar0">
    <w:name w:val="Char Char Char Char"/>
    <w:rsid w:val="0090264A"/>
    <w:pPr>
      <w:keepNext/>
      <w:tabs>
        <w:tab w:val="left" w:pos="-1134"/>
      </w:tabs>
      <w:autoSpaceDE w:val="0"/>
      <w:autoSpaceDN w:val="0"/>
      <w:adjustRightInd w:val="0"/>
      <w:spacing w:before="60" w:after="60"/>
      <w:jc w:val="both"/>
    </w:pPr>
    <w:rPr>
      <w:rFonts w:eastAsia="SimSun"/>
      <w:lang w:val="en-US" w:eastAsia="en-US"/>
    </w:rPr>
  </w:style>
  <w:style w:type="character" w:customStyle="1" w:styleId="CarCar40">
    <w:name w:val="Car Car4"/>
    <w:rsid w:val="0090264A"/>
    <w:rPr>
      <w:rFonts w:ascii="Arial" w:eastAsia="MS Mincho" w:hAnsi="Arial"/>
      <w:lang w:val="en-GB" w:eastAsia="en-US" w:bidi="ar-SA"/>
    </w:rPr>
  </w:style>
  <w:style w:type="character" w:customStyle="1" w:styleId="CarCar80">
    <w:name w:val="Car Car8"/>
    <w:rsid w:val="0090264A"/>
    <w:rPr>
      <w:rFonts w:ascii="Arial" w:eastAsia="MS Mincho" w:hAnsi="Arial"/>
      <w:sz w:val="36"/>
      <w:lang w:val="en-GB" w:eastAsia="en-US" w:bidi="ar-SA"/>
    </w:rPr>
  </w:style>
  <w:style w:type="character" w:customStyle="1" w:styleId="CarCar30">
    <w:name w:val="Car Car3"/>
    <w:rsid w:val="0090264A"/>
    <w:rPr>
      <w:rFonts w:ascii="Arial" w:eastAsia="MS Mincho" w:hAnsi="Arial"/>
      <w:sz w:val="36"/>
      <w:lang w:val="en-GB" w:eastAsia="en-US" w:bidi="ar-SA"/>
    </w:rPr>
  </w:style>
  <w:style w:type="character" w:customStyle="1" w:styleId="CarCar70">
    <w:name w:val="Car Car7"/>
    <w:rsid w:val="0090264A"/>
    <w:rPr>
      <w:rFonts w:eastAsia="MS Mincho"/>
      <w:lang w:val="en-GB" w:eastAsia="en-US" w:bidi="ar-SA"/>
    </w:rPr>
  </w:style>
  <w:style w:type="character" w:customStyle="1" w:styleId="CarCar60">
    <w:name w:val="Car Car6"/>
    <w:rsid w:val="0090264A"/>
    <w:rPr>
      <w:rFonts w:ascii="Courier New" w:hAnsi="Courier New"/>
      <w:lang w:val="nb-NO" w:eastAsia="ja-JP" w:bidi="ar-SA"/>
    </w:rPr>
  </w:style>
  <w:style w:type="character" w:customStyle="1" w:styleId="CarCar20">
    <w:name w:val="Car Car2"/>
    <w:rsid w:val="0090264A"/>
    <w:rPr>
      <w:rFonts w:eastAsia="MS Mincho"/>
      <w:lang w:val="en-GB" w:eastAsia="ja-JP" w:bidi="ar-SA"/>
    </w:rPr>
  </w:style>
  <w:style w:type="character" w:customStyle="1" w:styleId="CarCar90">
    <w:name w:val="Car Car9"/>
    <w:rsid w:val="0090264A"/>
    <w:rPr>
      <w:rFonts w:ascii="Arial" w:hAnsi="Arial"/>
      <w:lang w:val="en-GB" w:eastAsia="ja-JP" w:bidi="ar-SA"/>
    </w:rPr>
  </w:style>
  <w:style w:type="character" w:customStyle="1" w:styleId="CarCar100">
    <w:name w:val="Car Car10"/>
    <w:rsid w:val="0090264A"/>
    <w:rPr>
      <w:rFonts w:ascii="Arial" w:hAnsi="Arial"/>
      <w:lang w:val="en-GB" w:eastAsia="ja-JP" w:bidi="ar-SA"/>
    </w:rPr>
  </w:style>
  <w:style w:type="character" w:customStyle="1" w:styleId="80">
    <w:name w:val="(文字) (文字)8"/>
    <w:rsid w:val="0090264A"/>
    <w:rPr>
      <w:rFonts w:ascii="Arial" w:eastAsia="MS Mincho" w:hAnsi="Arial"/>
      <w:lang w:val="en-GB" w:eastAsia="ar-SA" w:bidi="ar-SA"/>
    </w:rPr>
  </w:style>
  <w:style w:type="character" w:customStyle="1" w:styleId="70">
    <w:name w:val="(文字) (文字)7"/>
    <w:rsid w:val="0090264A"/>
    <w:rPr>
      <w:rFonts w:ascii="Arial" w:eastAsia="MS Mincho" w:hAnsi="Arial"/>
      <w:sz w:val="36"/>
      <w:lang w:val="en-GB" w:eastAsia="ar-SA" w:bidi="ar-SA"/>
    </w:rPr>
  </w:style>
  <w:style w:type="character" w:customStyle="1" w:styleId="60">
    <w:name w:val="(文字) (文字)6"/>
    <w:rsid w:val="0090264A"/>
    <w:rPr>
      <w:rFonts w:eastAsia="MS Mincho"/>
      <w:lang w:val="en-GB" w:eastAsia="ar-SA" w:bidi="ar-SA"/>
    </w:rPr>
  </w:style>
  <w:style w:type="character" w:customStyle="1" w:styleId="52">
    <w:name w:val="(文字) (文字)5"/>
    <w:rsid w:val="0090264A"/>
    <w:rPr>
      <w:rFonts w:ascii="Courier New" w:eastAsia="MS Mincho" w:hAnsi="Courier New"/>
      <w:lang w:val="nb-NO" w:eastAsia="ar-SA" w:bidi="ar-SA"/>
    </w:rPr>
  </w:style>
  <w:style w:type="character" w:customStyle="1" w:styleId="43">
    <w:name w:val="(文字) (文字)4"/>
    <w:rsid w:val="0090264A"/>
    <w:rPr>
      <w:rFonts w:eastAsia="MS Mincho"/>
      <w:lang w:val="en-GB" w:eastAsia="ar-SA" w:bidi="ar-SA"/>
    </w:rPr>
  </w:style>
  <w:style w:type="character" w:customStyle="1" w:styleId="34">
    <w:name w:val="(文字) (文字)3"/>
    <w:rsid w:val="0090264A"/>
    <w:rPr>
      <w:rFonts w:eastAsia="MS Mincho"/>
      <w:lang w:val="en-GB" w:eastAsia="ar-SA" w:bidi="ar-SA"/>
    </w:rPr>
  </w:style>
  <w:style w:type="character" w:customStyle="1" w:styleId="1f">
    <w:name w:val="(文字) (文字)1"/>
    <w:rsid w:val="0090264A"/>
    <w:rPr>
      <w:rFonts w:eastAsia="MS Mincho"/>
      <w:lang w:val="en-GB" w:eastAsia="ar-SA" w:bidi="ar-SA"/>
    </w:rPr>
  </w:style>
  <w:style w:type="paragraph" w:customStyle="1" w:styleId="1f0">
    <w:name w:val="题注1"/>
    <w:basedOn w:val="Normal"/>
    <w:next w:val="Normal"/>
    <w:rsid w:val="0090264A"/>
    <w:pPr>
      <w:spacing w:before="120" w:after="120"/>
    </w:pPr>
    <w:rPr>
      <w:rFonts w:eastAsia="MS Mincho"/>
      <w:b/>
    </w:rPr>
  </w:style>
  <w:style w:type="paragraph" w:customStyle="1" w:styleId="1f1">
    <w:name w:val="图表目录1"/>
    <w:basedOn w:val="Normal"/>
    <w:next w:val="Normal"/>
    <w:rsid w:val="0090264A"/>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90264A"/>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90264A"/>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90264A"/>
    <w:rPr>
      <w:rFonts w:ascii="Arial" w:hAnsi="Arial" w:cs="Arial"/>
      <w:sz w:val="24"/>
      <w:szCs w:val="24"/>
      <w:lang w:val="en-GB" w:eastAsia="en-US" w:bidi="he-IL"/>
    </w:rPr>
  </w:style>
  <w:style w:type="character" w:customStyle="1" w:styleId="T1Char9">
    <w:name w:val="T1 Char9"/>
    <w:aliases w:val="Header 6 Char Char9"/>
    <w:rsid w:val="0090264A"/>
    <w:rPr>
      <w:rFonts w:ascii="Arial" w:hAnsi="Arial" w:cs="Arial"/>
      <w:lang w:val="en-GB" w:eastAsia="en-US" w:bidi="he-IL"/>
    </w:rPr>
  </w:style>
  <w:style w:type="character" w:customStyle="1" w:styleId="TitleChar">
    <w:name w:val="Title Char"/>
    <w:aliases w:val="Section Header Char"/>
    <w:link w:val="Title"/>
    <w:rsid w:val="0090264A"/>
    <w:rPr>
      <w:rFonts w:ascii="Courier New" w:hAnsi="Courier New"/>
      <w:lang w:val="nb-NO" w:eastAsia="en-GB"/>
    </w:rPr>
  </w:style>
  <w:style w:type="paragraph" w:customStyle="1" w:styleId="B21">
    <w:name w:val="B2+"/>
    <w:basedOn w:val="B2"/>
    <w:rsid w:val="00630014"/>
    <w:pPr>
      <w:tabs>
        <w:tab w:val="num" w:pos="1191"/>
      </w:tabs>
      <w:ind w:left="1191" w:hanging="454"/>
    </w:pPr>
    <w:rPr>
      <w:rFonts w:eastAsia="SimSun"/>
    </w:rPr>
  </w:style>
  <w:style w:type="paragraph" w:customStyle="1" w:styleId="B31">
    <w:name w:val="B3+"/>
    <w:basedOn w:val="B3"/>
    <w:rsid w:val="00630014"/>
    <w:pPr>
      <w:tabs>
        <w:tab w:val="left" w:pos="1134"/>
        <w:tab w:val="num" w:pos="1644"/>
      </w:tabs>
      <w:ind w:left="1644" w:hanging="453"/>
    </w:pPr>
    <w:rPr>
      <w:rFonts w:eastAsia="SimSun"/>
    </w:rPr>
  </w:style>
  <w:style w:type="character" w:customStyle="1" w:styleId="CharChar7">
    <w:name w:val="Char Char7"/>
    <w:rsid w:val="00630014"/>
    <w:rPr>
      <w:rFonts w:ascii="Arial" w:eastAsia="SimSun" w:hAnsi="Arial"/>
      <w:sz w:val="36"/>
      <w:lang w:val="en-GB" w:eastAsia="en-US" w:bidi="ar-SA"/>
    </w:rPr>
  </w:style>
  <w:style w:type="paragraph" w:customStyle="1" w:styleId="afa">
    <w:name w:val="変更箇所"/>
    <w:hidden/>
    <w:semiHidden/>
    <w:rsid w:val="00630014"/>
    <w:rPr>
      <w:rFonts w:eastAsia="MS Mincho"/>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63001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0">
    <w:name w:val="Char Char"/>
    <w:rsid w:val="00630014"/>
    <w:rPr>
      <w:rFonts w:ascii="Tahoma" w:hAnsi="Tahoma" w:cs="Tahoma"/>
      <w:sz w:val="16"/>
      <w:szCs w:val="16"/>
      <w:lang w:val="en-GB" w:eastAsia="en-US" w:bidi="ar-SA"/>
    </w:rPr>
  </w:style>
  <w:style w:type="paragraph" w:customStyle="1" w:styleId="afb">
    <w:name w:val="수정"/>
    <w:hidden/>
    <w:semiHidden/>
    <w:rsid w:val="00630014"/>
    <w:rPr>
      <w:rFonts w:eastAsia="Batang"/>
      <w:lang w:eastAsia="en-US"/>
    </w:rPr>
  </w:style>
  <w:style w:type="character" w:customStyle="1" w:styleId="CharChar30">
    <w:name w:val="Char Char30"/>
    <w:rsid w:val="00630014"/>
    <w:rPr>
      <w:rFonts w:ascii="Arial" w:hAnsi="Arial"/>
      <w:lang w:val="en-GB" w:eastAsia="en-US"/>
    </w:rPr>
  </w:style>
  <w:style w:type="character" w:customStyle="1" w:styleId="CharChar27">
    <w:name w:val="Char Char27"/>
    <w:rsid w:val="00630014"/>
    <w:rPr>
      <w:rFonts w:ascii="Arial" w:hAnsi="Arial"/>
      <w:b/>
      <w:i/>
      <w:noProof/>
      <w:sz w:val="18"/>
      <w:lang w:val="en-GB" w:eastAsia="en-US"/>
    </w:rPr>
  </w:style>
  <w:style w:type="paragraph" w:customStyle="1" w:styleId="28">
    <w:name w:val="列出段落2"/>
    <w:basedOn w:val="Normal"/>
    <w:qFormat/>
    <w:rsid w:val="00630014"/>
    <w:pPr>
      <w:overflowPunct/>
      <w:autoSpaceDE/>
      <w:autoSpaceDN/>
      <w:adjustRightInd/>
      <w:ind w:firstLineChars="200" w:firstLine="420"/>
      <w:textAlignment w:val="auto"/>
    </w:pPr>
    <w:rPr>
      <w:rFonts w:eastAsia="SimSun"/>
    </w:rPr>
  </w:style>
  <w:style w:type="paragraph" w:customStyle="1" w:styleId="29">
    <w:name w:val="修订2"/>
    <w:hidden/>
    <w:semiHidden/>
    <w:qFormat/>
    <w:rsid w:val="00630014"/>
    <w:rPr>
      <w:rFonts w:eastAsia="MS Mincho"/>
      <w:lang w:eastAsia="en-US"/>
    </w:rPr>
  </w:style>
  <w:style w:type="paragraph" w:customStyle="1" w:styleId="CharCharCharCharCharCharCharCharCharCharCharChar0">
    <w:name w:val="Char Char Char Char Char Char Char Char Char Char Char Char"/>
    <w:semiHidden/>
    <w:rsid w:val="0063001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List2Char">
    <w:name w:val="List 2 Char"/>
    <w:link w:val="List2"/>
    <w:rsid w:val="00630014"/>
  </w:style>
  <w:style w:type="character" w:customStyle="1" w:styleId="List3Char">
    <w:name w:val="List 3 Char"/>
    <w:link w:val="List3"/>
    <w:rsid w:val="00630014"/>
  </w:style>
  <w:style w:type="paragraph" w:customStyle="1" w:styleId="CharChar3CharCharCharCharCharChar">
    <w:name w:val="Char Char3 Char Char Char Char Char Char"/>
    <w:semiHidden/>
    <w:rsid w:val="0063001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0">
    <w:name w:val="Char Char1 Char Char"/>
    <w:rsid w:val="00630014"/>
    <w:pPr>
      <w:keepNext/>
      <w:tabs>
        <w:tab w:val="left" w:pos="-1134"/>
      </w:tabs>
      <w:autoSpaceDE w:val="0"/>
      <w:autoSpaceDN w:val="0"/>
      <w:adjustRightInd w:val="0"/>
      <w:spacing w:before="60" w:after="60"/>
      <w:jc w:val="both"/>
    </w:pPr>
    <w:rPr>
      <w:rFonts w:eastAsia="SimSun"/>
    </w:rPr>
  </w:style>
  <w:style w:type="character" w:customStyle="1" w:styleId="EditorsNoteChar1">
    <w:name w:val="Editor's Note Char1"/>
    <w:rsid w:val="00FF7247"/>
    <w:rPr>
      <w:rFonts w:ascii="Times New Roman" w:hAnsi="Times New Roman"/>
      <w:color w:val="FF0000"/>
      <w:lang w:val="en-GB" w:eastAsia="en-US"/>
    </w:rPr>
  </w:style>
  <w:style w:type="character" w:customStyle="1" w:styleId="CharChar3">
    <w:name w:val="Char Char3"/>
    <w:rsid w:val="00FF7247"/>
    <w:rPr>
      <w:rFonts w:ascii="Arial" w:hAnsi="Arial"/>
      <w:sz w:val="22"/>
      <w:lang w:val="en-GB" w:eastAsia="en-US" w:bidi="ar-SA"/>
    </w:rPr>
  </w:style>
  <w:style w:type="character" w:customStyle="1" w:styleId="CharChar2">
    <w:name w:val="Char Char2"/>
    <w:rsid w:val="00FF7247"/>
    <w:rPr>
      <w:rFonts w:ascii="Arial" w:hAnsi="Arial"/>
      <w:lang w:val="en-GB" w:eastAsia="en-US" w:bidi="ar-SA"/>
    </w:rPr>
  </w:style>
  <w:style w:type="paragraph" w:customStyle="1" w:styleId="35">
    <w:name w:val="列出段落3"/>
    <w:basedOn w:val="Normal"/>
    <w:qFormat/>
    <w:rsid w:val="00FF7247"/>
    <w:pPr>
      <w:ind w:firstLineChars="200" w:firstLine="420"/>
    </w:pPr>
  </w:style>
  <w:style w:type="paragraph" w:customStyle="1" w:styleId="36">
    <w:name w:val="修订3"/>
    <w:hidden/>
    <w:semiHidden/>
    <w:rsid w:val="00FF7247"/>
    <w:rPr>
      <w:rFonts w:eastAsia="MS Mincho"/>
      <w:lang w:eastAsia="en-US"/>
    </w:rPr>
  </w:style>
  <w:style w:type="table" w:customStyle="1" w:styleId="1f2">
    <w:name w:val="网格型1"/>
    <w:basedOn w:val="TableNormal"/>
    <w:next w:val="TableGrid"/>
    <w:rsid w:val="00FF7247"/>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FF724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无间隔1"/>
    <w:qFormat/>
    <w:rsid w:val="00FF7247"/>
    <w:rPr>
      <w:rFonts w:eastAsia="SimSun"/>
      <w:lang w:eastAsia="en-US"/>
    </w:rPr>
  </w:style>
  <w:style w:type="paragraph" w:customStyle="1" w:styleId="Arial0">
    <w:name w:val="Arial"/>
    <w:basedOn w:val="Normal"/>
    <w:rsid w:val="00FF7247"/>
    <w:pPr>
      <w:tabs>
        <w:tab w:val="right" w:pos="9639"/>
      </w:tabs>
      <w:overflowPunct/>
      <w:autoSpaceDE/>
      <w:autoSpaceDN/>
      <w:adjustRightInd/>
      <w:textAlignment w:val="auto"/>
    </w:pPr>
    <w:rPr>
      <w:rFonts w:eastAsia="Batang"/>
      <w:b/>
      <w:bCs/>
      <w:lang w:val="fr-FR"/>
    </w:rPr>
  </w:style>
  <w:style w:type="paragraph" w:customStyle="1" w:styleId="B7">
    <w:name w:val="B7"/>
    <w:basedOn w:val="B6"/>
    <w:link w:val="B7Char"/>
    <w:qFormat/>
    <w:rsid w:val="00282B76"/>
    <w:pPr>
      <w:ind w:left="2269"/>
    </w:pPr>
    <w:rPr>
      <w:rFonts w:eastAsia="SimSun"/>
    </w:rPr>
  </w:style>
  <w:style w:type="character" w:customStyle="1" w:styleId="B7Char">
    <w:name w:val="B7 Char"/>
    <w:link w:val="B7"/>
    <w:qFormat/>
    <w:rsid w:val="00282B76"/>
    <w:rPr>
      <w:rFonts w:eastAsia="SimSun"/>
      <w:lang w:val="en-GB" w:eastAsia="ja-JP"/>
    </w:rPr>
  </w:style>
  <w:style w:type="paragraph" w:customStyle="1" w:styleId="44">
    <w:name w:val="列出段落4"/>
    <w:basedOn w:val="Normal"/>
    <w:qFormat/>
    <w:rsid w:val="00282B76"/>
    <w:pPr>
      <w:ind w:firstLineChars="200" w:firstLine="420"/>
    </w:pPr>
  </w:style>
  <w:style w:type="paragraph" w:customStyle="1" w:styleId="45">
    <w:name w:val="修订4"/>
    <w:hidden/>
    <w:semiHidden/>
    <w:rsid w:val="00282B76"/>
    <w:rPr>
      <w:rFonts w:eastAsia="MS Mincho"/>
      <w:lang w:eastAsia="en-US"/>
    </w:rPr>
  </w:style>
  <w:style w:type="paragraph" w:customStyle="1" w:styleId="CharCharCharChar10">
    <w:name w:val="Char Char Char Char1"/>
    <w:rsid w:val="00282B76"/>
    <w:pPr>
      <w:keepNext/>
      <w:tabs>
        <w:tab w:val="left" w:pos="-1134"/>
      </w:tabs>
      <w:autoSpaceDE w:val="0"/>
      <w:autoSpaceDN w:val="0"/>
      <w:adjustRightInd w:val="0"/>
      <w:spacing w:before="60" w:after="60"/>
      <w:jc w:val="both"/>
    </w:pPr>
    <w:rPr>
      <w:rFonts w:eastAsia="SimSun"/>
    </w:rPr>
  </w:style>
  <w:style w:type="paragraph" w:customStyle="1" w:styleId="CharCharCharCharCharCharCharCharCharCharCharChar1">
    <w:name w:val="Char Char Char Char Char Char Char Char Char Char Char Char1"/>
    <w:semiHidden/>
    <w:rsid w:val="00282B7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51">
    <w:name w:val="Char Char51"/>
    <w:rsid w:val="00282B76"/>
    <w:rPr>
      <w:rFonts w:ascii="Times New Roman" w:hAnsi="Times New Roman"/>
      <w:lang w:eastAsia="en-US"/>
    </w:rPr>
  </w:style>
  <w:style w:type="paragraph" w:customStyle="1" w:styleId="TableCell">
    <w:name w:val="Table Cell"/>
    <w:basedOn w:val="TAC"/>
    <w:link w:val="TableCellChar"/>
    <w:qFormat/>
    <w:rsid w:val="00282B76"/>
    <w:pPr>
      <w:textAlignment w:val="auto"/>
    </w:pPr>
    <w:rPr>
      <w:rFonts w:eastAsia="SimSun"/>
      <w:lang w:eastAsia="zh-CN"/>
    </w:rPr>
  </w:style>
  <w:style w:type="character" w:customStyle="1" w:styleId="TableCellChar">
    <w:name w:val="Table Cell Char"/>
    <w:link w:val="TableCell"/>
    <w:rsid w:val="00282B76"/>
    <w:rPr>
      <w:rFonts w:ascii="Arial" w:eastAsia="SimSun" w:hAnsi="Arial"/>
      <w:sz w:val="18"/>
      <w:lang w:val="en-GB" w:eastAsia="zh-CN"/>
    </w:rPr>
  </w:style>
  <w:style w:type="character" w:customStyle="1" w:styleId="B12">
    <w:name w:val="B1 (文字)"/>
    <w:uiPriority w:val="99"/>
    <w:locked/>
    <w:rsid w:val="00282B76"/>
    <w:rPr>
      <w:rFonts w:ascii="Times New Roman" w:hAnsi="Times New Roman"/>
      <w:lang w:val="en-GB" w:eastAsia="en-US"/>
    </w:rPr>
  </w:style>
  <w:style w:type="paragraph" w:customStyle="1" w:styleId="Char10">
    <w:name w:val="Char1"/>
    <w:semiHidden/>
    <w:rsid w:val="00D82AE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250">
    <w:name w:val="Char Char25"/>
    <w:rsid w:val="00D82AEA"/>
    <w:rPr>
      <w:rFonts w:ascii="Arial" w:hAnsi="Arial"/>
      <w:sz w:val="36"/>
      <w:lang w:val="en-GB" w:eastAsia="en-GB" w:bidi="ar-SA"/>
    </w:rPr>
  </w:style>
  <w:style w:type="paragraph" w:customStyle="1" w:styleId="2a">
    <w:name w:val="(文字) (文字)2"/>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50">
    <w:name w:val="Car Car5"/>
    <w:semiHidden/>
    <w:rsid w:val="00D82AE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210">
    <w:name w:val="Char Char21"/>
    <w:rsid w:val="00D82AEA"/>
    <w:rPr>
      <w:rFonts w:ascii="Arial" w:hAnsi="Arial"/>
      <w:sz w:val="36"/>
      <w:lang w:val="en-GB"/>
    </w:rPr>
  </w:style>
  <w:style w:type="character" w:customStyle="1" w:styleId="CharChar190">
    <w:name w:val="Char Char19"/>
    <w:rsid w:val="00D82AEA"/>
    <w:rPr>
      <w:rFonts w:ascii="Times New Roman" w:hAnsi="Times New Roman"/>
      <w:lang w:val="en-GB"/>
    </w:rPr>
  </w:style>
  <w:style w:type="character" w:customStyle="1" w:styleId="CharChar200">
    <w:name w:val="Char Char20"/>
    <w:rsid w:val="00D82AEA"/>
    <w:rPr>
      <w:rFonts w:ascii="Arial" w:hAnsi="Arial"/>
      <w:sz w:val="36"/>
      <w:lang w:val="en-GB"/>
    </w:rPr>
  </w:style>
  <w:style w:type="character" w:customStyle="1" w:styleId="CharChar230">
    <w:name w:val="Char Char23"/>
    <w:rsid w:val="00D82AEA"/>
    <w:rPr>
      <w:rFonts w:ascii="Arial" w:hAnsi="Arial"/>
      <w:lang w:val="en-GB" w:eastAsia="en-US"/>
    </w:rPr>
  </w:style>
  <w:style w:type="character" w:customStyle="1" w:styleId="Titre30">
    <w:name w:val="Titre 3"/>
    <w:rsid w:val="00D82AEA"/>
    <w:rPr>
      <w:rFonts w:ascii="Arial" w:hAnsi="Arial"/>
      <w:sz w:val="28"/>
      <w:szCs w:val="28"/>
      <w:lang w:val="en-GB" w:eastAsia="en-GB"/>
    </w:rPr>
  </w:style>
  <w:style w:type="paragraph" w:customStyle="1" w:styleId="Caption20">
    <w:name w:val="Caption2"/>
    <w:basedOn w:val="Normal"/>
    <w:next w:val="Normal"/>
    <w:rsid w:val="00D82AEA"/>
    <w:pPr>
      <w:spacing w:before="120" w:after="120"/>
    </w:pPr>
    <w:rPr>
      <w:rFonts w:eastAsia="MS Mincho"/>
      <w:b/>
    </w:rPr>
  </w:style>
  <w:style w:type="paragraph" w:customStyle="1" w:styleId="TableofFigures10">
    <w:name w:val="Table of Figures1"/>
    <w:basedOn w:val="Normal"/>
    <w:next w:val="Normal"/>
    <w:rsid w:val="00D82AEA"/>
    <w:pPr>
      <w:ind w:left="400" w:hanging="400"/>
      <w:jc w:val="center"/>
    </w:pPr>
    <w:rPr>
      <w:rFonts w:eastAsia="MS Mincho"/>
      <w:b/>
    </w:rPr>
  </w:style>
  <w:style w:type="paragraph" w:customStyle="1" w:styleId="CharCharCharCharChar0">
    <w:name w:val="Char Char Char Char Char"/>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0">
    <w:name w:val="(文字) (文字)1 Char (文字) (文字)"/>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D82AE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ZchnZchn10">
    <w:name w:val="Zchn Zchn1"/>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rsid w:val="00D82AEA"/>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0">
    <w:name w:val="Char Char29"/>
    <w:rsid w:val="00D82AEA"/>
    <w:rPr>
      <w:rFonts w:ascii="Arial" w:hAnsi="Arial"/>
      <w:sz w:val="36"/>
      <w:lang w:val="en-GB" w:eastAsia="en-US" w:bidi="ar-SA"/>
    </w:rPr>
  </w:style>
  <w:style w:type="character" w:customStyle="1" w:styleId="CharChar280">
    <w:name w:val="Char Char28"/>
    <w:rsid w:val="00D82AEA"/>
    <w:rPr>
      <w:rFonts w:ascii="Arial" w:hAnsi="Arial"/>
      <w:sz w:val="32"/>
      <w:lang w:val="en-GB"/>
    </w:rPr>
  </w:style>
  <w:style w:type="character" w:customStyle="1" w:styleId="CharChar140">
    <w:name w:val="Char Char14"/>
    <w:rsid w:val="00D82AEA"/>
    <w:rPr>
      <w:rFonts w:ascii="Tahoma" w:hAnsi="Tahoma" w:cs="Tahoma"/>
      <w:shd w:val="clear" w:color="auto" w:fill="000080"/>
      <w:lang w:val="en-GB"/>
    </w:rPr>
  </w:style>
  <w:style w:type="character" w:customStyle="1" w:styleId="CharChar70">
    <w:name w:val="Char Char7"/>
    <w:rsid w:val="00D82AEA"/>
    <w:rPr>
      <w:rFonts w:ascii="Arial" w:eastAsia="SimSun" w:hAnsi="Arial"/>
      <w:sz w:val="36"/>
      <w:lang w:val="en-GB" w:eastAsia="en-US" w:bidi="ar-SA"/>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D82AE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00">
    <w:name w:val="Char Char30"/>
    <w:rsid w:val="00D82AEA"/>
    <w:rPr>
      <w:rFonts w:ascii="Arial" w:hAnsi="Arial"/>
      <w:lang w:val="en-GB" w:eastAsia="en-US"/>
    </w:rPr>
  </w:style>
  <w:style w:type="character" w:customStyle="1" w:styleId="CharChar270">
    <w:name w:val="Char Char27"/>
    <w:rsid w:val="00D82AEA"/>
    <w:rPr>
      <w:rFonts w:ascii="Arial" w:hAnsi="Arial"/>
      <w:b/>
      <w:i/>
      <w:noProof/>
      <w:sz w:val="18"/>
      <w:lang w:val="en-GB" w:eastAsia="en-US"/>
    </w:rPr>
  </w:style>
  <w:style w:type="character" w:customStyle="1" w:styleId="CharChar31">
    <w:name w:val="Char Char3"/>
    <w:rsid w:val="00D82AEA"/>
    <w:rPr>
      <w:rFonts w:ascii="Arial" w:hAnsi="Arial"/>
      <w:sz w:val="22"/>
      <w:lang w:val="en-GB" w:eastAsia="en-US" w:bidi="ar-SA"/>
    </w:rPr>
  </w:style>
  <w:style w:type="character" w:customStyle="1" w:styleId="CharChar2a">
    <w:name w:val="Char Char2"/>
    <w:rsid w:val="00D82AEA"/>
    <w:rPr>
      <w:rFonts w:ascii="Arial" w:hAnsi="Arial"/>
      <w:lang w:val="en-GB" w:eastAsia="en-US" w:bidi="ar-SA"/>
    </w:rPr>
  </w:style>
  <w:style w:type="character" w:customStyle="1" w:styleId="MTDisplayEquationChar">
    <w:name w:val="MTDisplayEquation Char"/>
    <w:link w:val="MTDisplayEquation"/>
    <w:rsid w:val="00A805AE"/>
    <w:rPr>
      <w:rFonts w:eastAsia="MS Mincho"/>
      <w:lang w:eastAsia="ja-JP"/>
    </w:rPr>
  </w:style>
  <w:style w:type="character" w:customStyle="1" w:styleId="fontstyle01">
    <w:name w:val="fontstyle01"/>
    <w:rsid w:val="00A805AE"/>
    <w:rPr>
      <w:rFonts w:ascii="Times-Roman" w:hAnsi="Times-Roman" w:hint="default"/>
      <w:b w:val="0"/>
      <w:bCs w:val="0"/>
      <w:i w:val="0"/>
      <w:iCs w:val="0"/>
      <w:color w:val="000000"/>
      <w:sz w:val="20"/>
      <w:szCs w:val="20"/>
    </w:rPr>
  </w:style>
  <w:style w:type="character" w:customStyle="1" w:styleId="fontstyle11">
    <w:name w:val="fontstyle11"/>
    <w:rsid w:val="00A805AE"/>
    <w:rPr>
      <w:rFonts w:ascii="Times-Italic" w:hAnsi="Times-Italic" w:hint="default"/>
      <w:b w:val="0"/>
      <w:bCs w:val="0"/>
      <w:i/>
      <w:iCs/>
      <w:color w:val="000000"/>
      <w:sz w:val="20"/>
      <w:szCs w:val="20"/>
    </w:rPr>
  </w:style>
  <w:style w:type="character" w:customStyle="1" w:styleId="fontstyle21">
    <w:name w:val="fontstyle21"/>
    <w:rsid w:val="00A805AE"/>
    <w:rPr>
      <w:rFonts w:ascii="Times-Italic" w:hAnsi="Times-Italic" w:hint="default"/>
      <w:b w:val="0"/>
      <w:bCs w:val="0"/>
      <w:i/>
      <w:iCs/>
      <w:color w:val="000000"/>
      <w:sz w:val="20"/>
      <w:szCs w:val="20"/>
    </w:rPr>
  </w:style>
  <w:style w:type="character" w:customStyle="1" w:styleId="ListParagraphChar">
    <w:name w:val="List Paragraph Char"/>
    <w:aliases w:val="- Bullets Char,목록 단락 Char,リスト段落 Char,?? ?? Char,????? Char,???? Char,Lista1 Char,?? ?목록 단락 Char Char,¥ê¥¹¥È¶ÎÂä Char Char,¥¨º¥¹¥È¶ÎÂä Char Char"/>
    <w:link w:val="ListParagraph"/>
    <w:qFormat/>
    <w:locked/>
    <w:rsid w:val="00A805AE"/>
    <w:rPr>
      <w:lang w:eastAsia="ja-JP"/>
    </w:rPr>
  </w:style>
  <w:style w:type="character" w:customStyle="1" w:styleId="TF0">
    <w:name w:val="TF字符"/>
    <w:aliases w:val="left字符"/>
    <w:rsid w:val="0069193D"/>
    <w:rPr>
      <w:rFonts w:ascii="Arial" w:hAnsi="Arial"/>
      <w:b/>
      <w:lang w:eastAsia="en-US"/>
    </w:rPr>
  </w:style>
  <w:style w:type="character" w:customStyle="1" w:styleId="37">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uiPriority w:val="9"/>
    <w:rsid w:val="003904A0"/>
    <w:rPr>
      <w:rFonts w:ascii="Times New Roman" w:hAnsi="Times New Roman"/>
      <w:b/>
      <w:bCs/>
      <w:sz w:val="32"/>
      <w:szCs w:val="32"/>
      <w:lang w:val="en-GB" w:eastAsia="en-US"/>
    </w:rPr>
  </w:style>
  <w:style w:type="character" w:customStyle="1" w:styleId="46">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uiPriority w:val="9"/>
    <w:rsid w:val="003904A0"/>
    <w:rPr>
      <w:rFonts w:ascii="Cambria" w:eastAsia="SimSun" w:hAnsi="Cambria" w:cs="Times New Roman"/>
      <w:b/>
      <w:bCs/>
      <w:sz w:val="28"/>
      <w:szCs w:val="28"/>
      <w:lang w:val="en-GB" w:eastAsia="en-US"/>
    </w:rPr>
  </w:style>
  <w:style w:type="character" w:customStyle="1" w:styleId="a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3904A0"/>
    <w:rPr>
      <w:rFonts w:ascii="Times New Roman" w:hAnsi="Times New Roman"/>
      <w:sz w:val="18"/>
      <w:szCs w:val="18"/>
      <w:lang w:val="en-GB" w:eastAsia="en-US"/>
    </w:rPr>
  </w:style>
  <w:style w:type="paragraph" w:customStyle="1" w:styleId="B8">
    <w:name w:val="B8"/>
    <w:basedOn w:val="B7"/>
    <w:link w:val="B8Char"/>
    <w:qFormat/>
    <w:rsid w:val="003904A0"/>
    <w:pPr>
      <w:ind w:left="2552"/>
    </w:pPr>
    <w:rPr>
      <w:rFonts w:eastAsia="MS Mincho"/>
    </w:rPr>
  </w:style>
  <w:style w:type="character" w:customStyle="1" w:styleId="B8Char">
    <w:name w:val="B8 Char"/>
    <w:link w:val="B8"/>
    <w:rsid w:val="003904A0"/>
    <w:rPr>
      <w:rFonts w:eastAsia="MS Mincho"/>
      <w:lang w:eastAsia="ja-JP"/>
    </w:rPr>
  </w:style>
  <w:style w:type="paragraph" w:customStyle="1" w:styleId="BalloonText1">
    <w:name w:val="Balloon Text1"/>
    <w:basedOn w:val="Normal"/>
    <w:rsid w:val="003904A0"/>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3904A0"/>
    <w:pPr>
      <w:adjustRightInd/>
      <w:textAlignment w:val="auto"/>
    </w:pPr>
    <w:rPr>
      <w:rFonts w:eastAsia="Calibri"/>
      <w:b/>
      <w:bCs/>
      <w:lang w:val="en-US" w:eastAsia="en-US"/>
    </w:rPr>
  </w:style>
  <w:style w:type="table" w:customStyle="1" w:styleId="TableGrid4">
    <w:name w:val="Table Grid4"/>
    <w:basedOn w:val="TableNormal"/>
    <w:next w:val="TableGrid"/>
    <w:uiPriority w:val="39"/>
    <w:rsid w:val="003904A0"/>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904A0"/>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rsid w:val="003904A0"/>
    <w:pPr>
      <w:ind w:left="2269" w:hanging="284"/>
    </w:pPr>
    <w:rPr>
      <w:rFonts w:eastAsia="SimSun"/>
      <w:lang w:eastAsia="zh-CN"/>
    </w:rPr>
  </w:style>
  <w:style w:type="character" w:customStyle="1" w:styleId="NOChar2">
    <w:name w:val="NO Char2"/>
    <w:locked/>
    <w:rsid w:val="003904A0"/>
    <w:rPr>
      <w:lang w:eastAsia="en-US"/>
    </w:rPr>
  </w:style>
  <w:style w:type="character" w:customStyle="1" w:styleId="TF2">
    <w:name w:val="TF (文字)"/>
    <w:locked/>
    <w:rsid w:val="003904A0"/>
    <w:rPr>
      <w:rFonts w:ascii="Arial" w:hAnsi="Arial"/>
      <w:b/>
      <w:lang w:val="en-GB"/>
    </w:rPr>
  </w:style>
  <w:style w:type="paragraph" w:customStyle="1" w:styleId="TAHLeft">
    <w:name w:val="TAH + Left"/>
    <w:basedOn w:val="TAL"/>
    <w:rsid w:val="003904A0"/>
    <w:pPr>
      <w:overflowPunct/>
      <w:autoSpaceDE/>
      <w:autoSpaceDN/>
      <w:adjustRightInd/>
      <w:textAlignment w:val="auto"/>
    </w:pPr>
    <w:rPr>
      <w:rFonts w:eastAsia="SimSun"/>
      <w:lang w:eastAsia="en-US"/>
    </w:rPr>
  </w:style>
  <w:style w:type="paragraph" w:customStyle="1" w:styleId="63-13">
    <w:name w:val=".6.3-13"/>
    <w:basedOn w:val="TAH"/>
    <w:rsid w:val="003904A0"/>
    <w:pPr>
      <w:overflowPunct/>
      <w:autoSpaceDE/>
      <w:autoSpaceDN/>
      <w:adjustRightInd/>
      <w:jc w:val="left"/>
      <w:textAlignment w:val="auto"/>
    </w:pPr>
    <w:rPr>
      <w:rFonts w:eastAsia="SimSun"/>
      <w:b w:val="0"/>
      <w:lang w:eastAsia="en-US"/>
    </w:rPr>
  </w:style>
  <w:style w:type="paragraph" w:customStyle="1" w:styleId="msonormal0">
    <w:name w:val="msonormal"/>
    <w:basedOn w:val="Normal"/>
    <w:rsid w:val="003904A0"/>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customStyle="1" w:styleId="xl65">
    <w:name w:val="xl65"/>
    <w:basedOn w:val="Normal"/>
    <w:rsid w:val="003904A0"/>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lang w:eastAsia="zh-CN"/>
    </w:rPr>
  </w:style>
  <w:style w:type="paragraph" w:customStyle="1" w:styleId="xl66">
    <w:name w:val="xl66"/>
    <w:basedOn w:val="Normal"/>
    <w:rsid w:val="003904A0"/>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lang w:eastAsia="zh-CN"/>
    </w:rPr>
  </w:style>
  <w:style w:type="paragraph" w:customStyle="1" w:styleId="xl67">
    <w:name w:val="xl67"/>
    <w:basedOn w:val="Normal"/>
    <w:rsid w:val="003904A0"/>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lang w:eastAsia="zh-CN"/>
    </w:rPr>
  </w:style>
  <w:style w:type="paragraph" w:customStyle="1" w:styleId="xl68">
    <w:name w:val="xl68"/>
    <w:basedOn w:val="Normal"/>
    <w:rsid w:val="003904A0"/>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eastAsia="SimSun" w:hAnsi="Arial" w:cs="Arial"/>
      <w:sz w:val="16"/>
      <w:szCs w:val="16"/>
      <w:lang w:eastAsia="zh-CN"/>
    </w:rPr>
  </w:style>
  <w:style w:type="paragraph" w:customStyle="1" w:styleId="xl70">
    <w:name w:val="xl70"/>
    <w:basedOn w:val="Normal"/>
    <w:rsid w:val="003904A0"/>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eastAsia="SimSun" w:hAnsi="Arial" w:cs="Arial"/>
      <w:sz w:val="16"/>
      <w:szCs w:val="16"/>
      <w:lang w:eastAsia="zh-CN"/>
    </w:rPr>
  </w:style>
  <w:style w:type="paragraph" w:customStyle="1" w:styleId="font5">
    <w:name w:val="font5"/>
    <w:basedOn w:val="Normal"/>
    <w:rsid w:val="003904A0"/>
    <w:pPr>
      <w:overflowPunct/>
      <w:autoSpaceDE/>
      <w:autoSpaceDN/>
      <w:adjustRightInd/>
      <w:spacing w:before="100" w:beforeAutospacing="1" w:after="100" w:afterAutospacing="1"/>
      <w:textAlignment w:val="auto"/>
    </w:pPr>
    <w:rPr>
      <w:rFonts w:ascii="Arial" w:eastAsia="SimSun" w:hAnsi="Arial" w:cs="Arial"/>
      <w:b/>
      <w:bCs/>
      <w:sz w:val="10"/>
      <w:szCs w:val="10"/>
      <w:lang w:val="de-DE" w:eastAsia="de-DE"/>
    </w:rPr>
  </w:style>
  <w:style w:type="paragraph" w:customStyle="1" w:styleId="font6">
    <w:name w:val="font6"/>
    <w:basedOn w:val="Normal"/>
    <w:rsid w:val="003904A0"/>
    <w:pPr>
      <w:overflowPunct/>
      <w:autoSpaceDE/>
      <w:autoSpaceDN/>
      <w:adjustRightInd/>
      <w:spacing w:before="100" w:beforeAutospacing="1" w:after="100" w:afterAutospacing="1"/>
      <w:textAlignment w:val="auto"/>
    </w:pPr>
    <w:rPr>
      <w:rFonts w:ascii="Arial" w:eastAsia="SimSun" w:hAnsi="Arial" w:cs="Arial"/>
      <w:b/>
      <w:bCs/>
      <w:sz w:val="18"/>
      <w:szCs w:val="18"/>
      <w:lang w:val="de-DE" w:eastAsia="de-DE"/>
    </w:rPr>
  </w:style>
  <w:style w:type="paragraph" w:customStyle="1" w:styleId="xl69">
    <w:name w:val="xl69"/>
    <w:basedOn w:val="Normal"/>
    <w:rsid w:val="003904A0"/>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1">
    <w:name w:val="xl71"/>
    <w:basedOn w:val="Normal"/>
    <w:rsid w:val="003904A0"/>
    <w:pPr>
      <w:pBdr>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2">
    <w:name w:val="xl72"/>
    <w:basedOn w:val="Normal"/>
    <w:rsid w:val="003904A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3">
    <w:name w:val="xl73"/>
    <w:basedOn w:val="Normal"/>
    <w:rsid w:val="003904A0"/>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74">
    <w:name w:val="xl74"/>
    <w:basedOn w:val="Normal"/>
    <w:rsid w:val="003904A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75">
    <w:name w:val="xl75"/>
    <w:basedOn w:val="Normal"/>
    <w:rsid w:val="003904A0"/>
    <w:pPr>
      <w:pBdr>
        <w:top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6">
    <w:name w:val="xl76"/>
    <w:basedOn w:val="Normal"/>
    <w:rsid w:val="003904A0"/>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7">
    <w:name w:val="xl77"/>
    <w:basedOn w:val="Normal"/>
    <w:rsid w:val="003904A0"/>
    <w:pPr>
      <w:pBdr>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8">
    <w:name w:val="xl78"/>
    <w:basedOn w:val="Normal"/>
    <w:rsid w:val="003904A0"/>
    <w:pPr>
      <w:pBdr>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9">
    <w:name w:val="xl79"/>
    <w:basedOn w:val="Normal"/>
    <w:rsid w:val="003904A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0">
    <w:name w:val="xl80"/>
    <w:basedOn w:val="Normal"/>
    <w:rsid w:val="003904A0"/>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SimSun"/>
      <w:sz w:val="24"/>
      <w:szCs w:val="24"/>
      <w:lang w:val="de-DE" w:eastAsia="de-DE"/>
    </w:rPr>
  </w:style>
  <w:style w:type="paragraph" w:customStyle="1" w:styleId="xl81">
    <w:name w:val="xl81"/>
    <w:basedOn w:val="Normal"/>
    <w:rsid w:val="003904A0"/>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82">
    <w:name w:val="xl82"/>
    <w:basedOn w:val="Normal"/>
    <w:rsid w:val="003904A0"/>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83">
    <w:name w:val="xl83"/>
    <w:basedOn w:val="Normal"/>
    <w:rsid w:val="003904A0"/>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4">
    <w:name w:val="xl84"/>
    <w:basedOn w:val="Normal"/>
    <w:rsid w:val="003904A0"/>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5">
    <w:name w:val="xl85"/>
    <w:basedOn w:val="Normal"/>
    <w:rsid w:val="003904A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6">
    <w:name w:val="xl86"/>
    <w:basedOn w:val="Normal"/>
    <w:rsid w:val="003904A0"/>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7">
    <w:name w:val="xl87"/>
    <w:basedOn w:val="Normal"/>
    <w:rsid w:val="003904A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8">
    <w:name w:val="xl88"/>
    <w:basedOn w:val="Normal"/>
    <w:rsid w:val="003904A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9">
    <w:name w:val="xl89"/>
    <w:basedOn w:val="Normal"/>
    <w:rsid w:val="003904A0"/>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0">
    <w:name w:val="xl90"/>
    <w:basedOn w:val="Normal"/>
    <w:rsid w:val="003904A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1">
    <w:name w:val="xl91"/>
    <w:basedOn w:val="Normal"/>
    <w:rsid w:val="003904A0"/>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2">
    <w:name w:val="xl92"/>
    <w:basedOn w:val="Normal"/>
    <w:rsid w:val="003904A0"/>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3">
    <w:name w:val="xl93"/>
    <w:basedOn w:val="Normal"/>
    <w:rsid w:val="003904A0"/>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4">
    <w:name w:val="xl94"/>
    <w:basedOn w:val="Normal"/>
    <w:rsid w:val="003904A0"/>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5">
    <w:name w:val="xl95"/>
    <w:basedOn w:val="Normal"/>
    <w:rsid w:val="003904A0"/>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6">
    <w:name w:val="xl96"/>
    <w:basedOn w:val="Normal"/>
    <w:rsid w:val="003904A0"/>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97">
    <w:name w:val="xl97"/>
    <w:basedOn w:val="Normal"/>
    <w:rsid w:val="003904A0"/>
    <w:pPr>
      <w:pBdr>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98">
    <w:name w:val="xl98"/>
    <w:basedOn w:val="Normal"/>
    <w:rsid w:val="003904A0"/>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character" w:customStyle="1" w:styleId="CharChar8">
    <w:name w:val="Char Char8"/>
    <w:semiHidden/>
    <w:rsid w:val="003904A0"/>
    <w:rPr>
      <w:rFonts w:ascii="Times New Roman" w:hAnsi="Times New Roman"/>
      <w:b/>
      <w:bCs/>
      <w:lang w:val="en-GB" w:eastAsia="en-US"/>
    </w:rPr>
  </w:style>
  <w:style w:type="character" w:customStyle="1" w:styleId="CharChar13">
    <w:name w:val="Char Char13"/>
    <w:semiHidden/>
    <w:rsid w:val="003904A0"/>
    <w:rPr>
      <w:rFonts w:eastAsia="SimSun"/>
      <w:lang w:val="en-GB" w:eastAsia="en-US" w:bidi="ar-SA"/>
    </w:rPr>
  </w:style>
  <w:style w:type="character" w:customStyle="1" w:styleId="CharChar1">
    <w:name w:val="Char Char1"/>
    <w:rsid w:val="003904A0"/>
    <w:rPr>
      <w:lang w:val="en-GB" w:eastAsia="ja-JP" w:bidi="ar-SA"/>
    </w:rPr>
  </w:style>
  <w:style w:type="character" w:customStyle="1" w:styleId="CharChar10">
    <w:name w:val="Char Char10"/>
    <w:rsid w:val="003904A0"/>
    <w:rPr>
      <w:rFonts w:ascii="Times New Roman" w:hAnsi="Times New Roman"/>
      <w:lang w:val="en-GB" w:eastAsia="en-US"/>
    </w:rPr>
  </w:style>
  <w:style w:type="character" w:customStyle="1" w:styleId="msoins00">
    <w:name w:val="msoins0"/>
    <w:rsid w:val="003904A0"/>
  </w:style>
  <w:style w:type="paragraph" w:customStyle="1" w:styleId="1f4">
    <w:name w:val="수정1"/>
    <w:hidden/>
    <w:semiHidden/>
    <w:rsid w:val="003904A0"/>
    <w:rPr>
      <w:rFonts w:eastAsia="Batang"/>
      <w:lang w:eastAsia="en-US"/>
    </w:rPr>
  </w:style>
  <w:style w:type="paragraph" w:customStyle="1" w:styleId="1f5">
    <w:name w:val="変更箇所1"/>
    <w:hidden/>
    <w:semiHidden/>
    <w:rsid w:val="003904A0"/>
    <w:rPr>
      <w:rFonts w:eastAsia="MS Mincho"/>
      <w:lang w:eastAsia="en-US"/>
    </w:rPr>
  </w:style>
  <w:style w:type="character" w:customStyle="1" w:styleId="hps">
    <w:name w:val="hps"/>
    <w:rsid w:val="003904A0"/>
  </w:style>
  <w:style w:type="paragraph" w:customStyle="1" w:styleId="BL">
    <w:name w:val="BL"/>
    <w:basedOn w:val="Normal"/>
    <w:rsid w:val="003904A0"/>
    <w:pPr>
      <w:numPr>
        <w:numId w:val="29"/>
      </w:numPr>
      <w:tabs>
        <w:tab w:val="left" w:pos="851"/>
      </w:tabs>
    </w:pPr>
    <w:rPr>
      <w:rFonts w:eastAsia="Malgun Gothic"/>
      <w:lang w:eastAsia="zh-CN"/>
    </w:rPr>
  </w:style>
  <w:style w:type="paragraph" w:customStyle="1" w:styleId="BN">
    <w:name w:val="BN"/>
    <w:basedOn w:val="Normal"/>
    <w:rsid w:val="003904A0"/>
    <w:pPr>
      <w:numPr>
        <w:numId w:val="30"/>
      </w:numPr>
    </w:pPr>
    <w:rPr>
      <w:rFonts w:eastAsia="Malgun Gothic"/>
      <w:lang w:eastAsia="zh-CN"/>
    </w:rPr>
  </w:style>
  <w:style w:type="table" w:customStyle="1" w:styleId="TableStyle1">
    <w:name w:val="Table Style1"/>
    <w:basedOn w:val="TableNormal"/>
    <w:rsid w:val="003904A0"/>
    <w:rPr>
      <w:rFonts w:eastAsia="MS Mincho"/>
    </w:rPr>
    <w:tblPr/>
  </w:style>
  <w:style w:type="paragraph" w:customStyle="1" w:styleId="Normal1">
    <w:name w:val="Normal 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2">
    <w:name w:val="批注主题 Char"/>
    <w:uiPriority w:val="99"/>
    <w:rsid w:val="003904A0"/>
    <w:rPr>
      <w:b/>
      <w:bCs/>
      <w:lang w:val="en-GB" w:eastAsia="en-US" w:bidi="ar-SA"/>
    </w:rPr>
  </w:style>
  <w:style w:type="paragraph" w:customStyle="1" w:styleId="font7">
    <w:name w:val="font7"/>
    <w:basedOn w:val="Normal"/>
    <w:rsid w:val="003904A0"/>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rsid w:val="003904A0"/>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3904A0"/>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3904A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3904A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3904A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3904A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3904A0"/>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3904A0"/>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3904A0"/>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3904A0"/>
    <w:rPr>
      <w:color w:val="333333"/>
    </w:rPr>
  </w:style>
  <w:style w:type="character" w:customStyle="1" w:styleId="1f6">
    <w:name w:val="書式なし (文字)1"/>
    <w:rsid w:val="003904A0"/>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3904A0"/>
    <w:rPr>
      <w:rFonts w:eastAsia="SimSun"/>
    </w:rPr>
  </w:style>
  <w:style w:type="character" w:customStyle="1" w:styleId="1f7">
    <w:name w:val="文末脚注文字列 (文字)1"/>
    <w:rsid w:val="003904A0"/>
    <w:rPr>
      <w:rFonts w:ascii="Times New Roman" w:hAnsi="Times New Roman" w:cs="Times New Roman" w:hint="default"/>
      <w:lang w:val="en-GB" w:eastAsia="en-US"/>
    </w:rPr>
  </w:style>
  <w:style w:type="paragraph" w:customStyle="1" w:styleId="xl63">
    <w:name w:val="xl63"/>
    <w:basedOn w:val="Normal"/>
    <w:rsid w:val="003904A0"/>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64">
    <w:name w:val="xl64"/>
    <w:basedOn w:val="Normal"/>
    <w:rsid w:val="003904A0"/>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107">
    <w:name w:val="xl107"/>
    <w:basedOn w:val="Normal"/>
    <w:rsid w:val="003904A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paragraph" w:customStyle="1" w:styleId="xl108">
    <w:name w:val="xl108"/>
    <w:basedOn w:val="Normal"/>
    <w:rsid w:val="003904A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paragraph" w:customStyle="1" w:styleId="xl109">
    <w:name w:val="xl109"/>
    <w:basedOn w:val="Normal"/>
    <w:rsid w:val="003904A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character" w:customStyle="1" w:styleId="ListChar6">
    <w:name w:val="List Char6"/>
    <w:uiPriority w:val="99"/>
    <w:rsid w:val="003904A0"/>
    <w:rPr>
      <w:rFonts w:ascii="Times New Roman" w:hAnsi="Times New Roman"/>
      <w:lang w:val="en-GB" w:eastAsia="en-US"/>
    </w:rPr>
  </w:style>
  <w:style w:type="paragraph" w:customStyle="1" w:styleId="61">
    <w:name w:val="修订6"/>
    <w:hidden/>
    <w:semiHidden/>
    <w:rsid w:val="003904A0"/>
    <w:rPr>
      <w:rFonts w:eastAsia="Batang"/>
      <w:lang w:eastAsia="en-US"/>
    </w:rPr>
  </w:style>
  <w:style w:type="paragraph" w:customStyle="1" w:styleId="2b">
    <w:name w:val="수정2"/>
    <w:hidden/>
    <w:semiHidden/>
    <w:rsid w:val="003904A0"/>
    <w:rPr>
      <w:rFonts w:eastAsia="Batang"/>
      <w:lang w:eastAsia="en-US"/>
    </w:rPr>
  </w:style>
  <w:style w:type="character" w:customStyle="1" w:styleId="H10">
    <w:name w:val="H1_"/>
    <w:rsid w:val="003904A0"/>
    <w:rPr>
      <w:rFonts w:ascii="Arial" w:eastAsia="MS Mincho" w:hAnsi="Arial"/>
      <w:sz w:val="36"/>
      <w:lang w:val="en-GB" w:eastAsia="en-US" w:bidi="ar-SA"/>
    </w:rPr>
  </w:style>
  <w:style w:type="character" w:customStyle="1" w:styleId="Heading2-">
    <w:name w:val="Heading 2-"/>
    <w:rsid w:val="003904A0"/>
    <w:rPr>
      <w:rFonts w:ascii="Arial" w:hAnsi="Arial"/>
      <w:sz w:val="32"/>
      <w:lang w:val="en-GB"/>
    </w:rPr>
  </w:style>
  <w:style w:type="paragraph" w:customStyle="1" w:styleId="TDC91">
    <w:name w:val="TDC 91"/>
    <w:basedOn w:val="TOC8"/>
    <w:rsid w:val="003904A0"/>
    <w:pPr>
      <w:keepNext w:val="0"/>
      <w:ind w:left="1418" w:hanging="1418"/>
    </w:pPr>
    <w:rPr>
      <w:rFonts w:eastAsia="MS Mincho"/>
      <w:lang w:eastAsia="zh-CN"/>
    </w:rPr>
  </w:style>
  <w:style w:type="character" w:customStyle="1" w:styleId="NoteHeadingChar1">
    <w:name w:val="Note Heading Char1"/>
    <w:rsid w:val="003904A0"/>
    <w:rPr>
      <w:rFonts w:eastAsia="MS Mincho"/>
      <w:lang w:val="en-GB" w:eastAsia="x-none"/>
    </w:rPr>
  </w:style>
  <w:style w:type="character" w:customStyle="1" w:styleId="HTMLPreformattedChar1">
    <w:name w:val="HTML Preformatted Char1"/>
    <w:rsid w:val="003904A0"/>
    <w:rPr>
      <w:rFonts w:ascii="Courier New" w:eastAsia="MS Mincho" w:hAnsi="Courier New"/>
      <w:lang w:val="en-GB" w:eastAsia="x-none"/>
    </w:rPr>
  </w:style>
  <w:style w:type="paragraph" w:customStyle="1" w:styleId="Epgrafe1">
    <w:name w:val="Epígrafe1"/>
    <w:basedOn w:val="Normal"/>
    <w:next w:val="Normal"/>
    <w:rsid w:val="003904A0"/>
    <w:pPr>
      <w:spacing w:before="120" w:after="120"/>
    </w:pPr>
    <w:rPr>
      <w:rFonts w:eastAsia="MS Mincho"/>
      <w:b/>
      <w:lang w:eastAsia="zh-CN"/>
    </w:rPr>
  </w:style>
  <w:style w:type="paragraph" w:customStyle="1" w:styleId="Tabladeilustraciones1">
    <w:name w:val="Tabla de ilustraciones1"/>
    <w:basedOn w:val="Normal"/>
    <w:next w:val="Normal"/>
    <w:rsid w:val="003904A0"/>
    <w:pPr>
      <w:ind w:left="400" w:hanging="400"/>
      <w:jc w:val="center"/>
    </w:pPr>
    <w:rPr>
      <w:rFonts w:eastAsia="MS Mincho"/>
      <w:b/>
      <w:lang w:eastAsia="zh-CN"/>
    </w:rPr>
  </w:style>
  <w:style w:type="character" w:customStyle="1" w:styleId="Absatz-Standardschriftart1">
    <w:name w:val="Absatz-Standardschriftart1"/>
    <w:rsid w:val="003904A0"/>
  </w:style>
  <w:style w:type="paragraph" w:customStyle="1" w:styleId="B-Body">
    <w:name w:val="B-Body"/>
    <w:link w:val="B-BodyChar"/>
    <w:qFormat/>
    <w:rsid w:val="003904A0"/>
    <w:pPr>
      <w:tabs>
        <w:tab w:val="left" w:pos="2160"/>
      </w:tabs>
      <w:spacing w:before="120" w:after="40"/>
      <w:ind w:left="720"/>
    </w:pPr>
    <w:rPr>
      <w:rFonts w:eastAsia="SimSun"/>
      <w:sz w:val="22"/>
    </w:rPr>
  </w:style>
  <w:style w:type="character" w:customStyle="1" w:styleId="B-BodyChar">
    <w:name w:val="B-Body Char"/>
    <w:link w:val="B-Body"/>
    <w:rsid w:val="003904A0"/>
    <w:rPr>
      <w:rFonts w:eastAsia="SimSun"/>
      <w:sz w:val="22"/>
    </w:rPr>
  </w:style>
  <w:style w:type="paragraph" w:customStyle="1" w:styleId="TF1">
    <w:name w:val="TF1"/>
    <w:link w:val="TFZchn"/>
    <w:rsid w:val="003904A0"/>
    <w:pPr>
      <w:keepLines/>
      <w:spacing w:after="240"/>
      <w:jc w:val="center"/>
    </w:pPr>
    <w:rPr>
      <w:rFonts w:ascii="Arial" w:eastAsia="MS Mincho" w:hAnsi="Arial"/>
      <w:b/>
      <w:bCs/>
    </w:rPr>
  </w:style>
  <w:style w:type="character" w:customStyle="1" w:styleId="2Char">
    <w:name w:val="标题 2 Char"/>
    <w:aliases w:val="22 Char"/>
    <w:uiPriority w:val="9"/>
    <w:rsid w:val="003904A0"/>
    <w:rPr>
      <w:rFonts w:ascii="Arial" w:hAnsi="Arial"/>
      <w:sz w:val="32"/>
      <w:lang w:val="en-GB"/>
    </w:rPr>
  </w:style>
  <w:style w:type="character" w:customStyle="1" w:styleId="3Char">
    <w:name w:val="标题 3 Char"/>
    <w:uiPriority w:val="9"/>
    <w:rsid w:val="003904A0"/>
    <w:rPr>
      <w:rFonts w:ascii="Arial" w:hAnsi="Arial"/>
      <w:sz w:val="28"/>
      <w:lang w:val="en-GB"/>
    </w:rPr>
  </w:style>
  <w:style w:type="character" w:customStyle="1" w:styleId="6Char">
    <w:name w:val="标题 6 Char"/>
    <w:uiPriority w:val="9"/>
    <w:rsid w:val="003904A0"/>
    <w:rPr>
      <w:rFonts w:ascii="Arial" w:hAnsi="Arial"/>
      <w:lang w:val="en-GB"/>
    </w:rPr>
  </w:style>
  <w:style w:type="character" w:customStyle="1" w:styleId="7Char">
    <w:name w:val="标题 7 Char"/>
    <w:uiPriority w:val="9"/>
    <w:rsid w:val="003904A0"/>
    <w:rPr>
      <w:rFonts w:ascii="Arial" w:hAnsi="Arial"/>
      <w:lang w:val="en-GB"/>
    </w:rPr>
  </w:style>
  <w:style w:type="character" w:customStyle="1" w:styleId="8Char">
    <w:name w:val="标题 8 Char"/>
    <w:uiPriority w:val="9"/>
    <w:rsid w:val="003904A0"/>
    <w:rPr>
      <w:rFonts w:ascii="Arial" w:hAnsi="Arial"/>
      <w:sz w:val="36"/>
      <w:lang w:val="en-GB"/>
    </w:rPr>
  </w:style>
  <w:style w:type="character" w:customStyle="1" w:styleId="9Char">
    <w:name w:val="标题 9 Char"/>
    <w:uiPriority w:val="9"/>
    <w:rsid w:val="003904A0"/>
    <w:rPr>
      <w:rFonts w:ascii="Arial" w:hAnsi="Arial"/>
      <w:sz w:val="36"/>
      <w:lang w:val="en-GB"/>
    </w:rPr>
  </w:style>
  <w:style w:type="character" w:customStyle="1" w:styleId="Char3">
    <w:name w:val="页脚 Char"/>
    <w:uiPriority w:val="99"/>
    <w:rsid w:val="003904A0"/>
    <w:rPr>
      <w:rFonts w:ascii="Arial" w:hAnsi="Arial"/>
      <w:b/>
      <w:i/>
      <w:noProof/>
      <w:sz w:val="18"/>
    </w:rPr>
  </w:style>
  <w:style w:type="character" w:customStyle="1" w:styleId="Char4">
    <w:name w:val="列表 Char"/>
    <w:rsid w:val="003904A0"/>
    <w:rPr>
      <w:lang w:val="en-GB"/>
    </w:rPr>
  </w:style>
  <w:style w:type="character" w:customStyle="1" w:styleId="Char5">
    <w:name w:val="文档结构图 Char"/>
    <w:uiPriority w:val="99"/>
    <w:rsid w:val="003904A0"/>
    <w:rPr>
      <w:rFonts w:ascii="Tahoma" w:hAnsi="Tahoma"/>
      <w:lang w:val="en-GB" w:eastAsia="en-US"/>
    </w:rPr>
  </w:style>
  <w:style w:type="character" w:customStyle="1" w:styleId="Char6">
    <w:name w:val="纯文本 Char"/>
    <w:rsid w:val="003904A0"/>
    <w:rPr>
      <w:rFonts w:ascii="Courier New" w:hAnsi="Courier New"/>
      <w:lang w:val="nb-NO"/>
    </w:rPr>
  </w:style>
  <w:style w:type="character" w:customStyle="1" w:styleId="Char7">
    <w:name w:val="批注框文本 Char"/>
    <w:uiPriority w:val="99"/>
    <w:rsid w:val="003904A0"/>
    <w:rPr>
      <w:rFonts w:ascii="Tahoma" w:hAnsi="Tahoma" w:cs="Tahoma"/>
      <w:sz w:val="16"/>
      <w:szCs w:val="16"/>
      <w:lang w:val="en-GB" w:eastAsia="en-GB" w:bidi="ar-SA"/>
    </w:rPr>
  </w:style>
  <w:style w:type="character" w:customStyle="1" w:styleId="Char8">
    <w:name w:val="日期 Char"/>
    <w:rsid w:val="003904A0"/>
    <w:rPr>
      <w:lang w:val="en-GB"/>
    </w:rPr>
  </w:style>
  <w:style w:type="paragraph" w:customStyle="1" w:styleId="Commentnokia0">
    <w:name w:val="Comment nokia"/>
    <w:basedOn w:val="Heading4"/>
    <w:rsid w:val="003904A0"/>
    <w:rPr>
      <w:rFonts w:eastAsia="SimSun"/>
      <w:b/>
      <w:sz w:val="28"/>
      <w:lang w:eastAsia="x-none"/>
    </w:rPr>
  </w:style>
  <w:style w:type="paragraph" w:customStyle="1" w:styleId="53">
    <w:name w:val="列出段落5"/>
    <w:basedOn w:val="Normal"/>
    <w:qFormat/>
    <w:rsid w:val="003904A0"/>
    <w:pPr>
      <w:overflowPunct/>
      <w:autoSpaceDE/>
      <w:autoSpaceDN/>
      <w:adjustRightInd/>
      <w:ind w:firstLineChars="200" w:firstLine="420"/>
      <w:textAlignment w:val="auto"/>
    </w:pPr>
    <w:rPr>
      <w:rFonts w:eastAsia="SimSun"/>
      <w:lang w:eastAsia="zh-CN"/>
    </w:rPr>
  </w:style>
  <w:style w:type="paragraph" w:customStyle="1" w:styleId="54">
    <w:name w:val="修订5"/>
    <w:hidden/>
    <w:semiHidden/>
    <w:rsid w:val="003904A0"/>
    <w:rPr>
      <w:rFonts w:eastAsia="Batang"/>
      <w:lang w:eastAsia="en-US"/>
    </w:rPr>
  </w:style>
  <w:style w:type="character" w:customStyle="1" w:styleId="Char9">
    <w:name w:val="批注文字 Char"/>
    <w:uiPriority w:val="99"/>
    <w:qFormat/>
    <w:rsid w:val="003904A0"/>
    <w:rPr>
      <w:lang w:val="en-GB" w:eastAsia="x-none"/>
    </w:rPr>
  </w:style>
  <w:style w:type="character" w:customStyle="1" w:styleId="Char11">
    <w:name w:val="批注主题 Char1"/>
    <w:uiPriority w:val="99"/>
    <w:rsid w:val="003904A0"/>
    <w:rPr>
      <w:b/>
      <w:bCs/>
      <w:lang w:val="en-GB" w:eastAsia="x-none"/>
    </w:rPr>
  </w:style>
  <w:style w:type="character" w:customStyle="1" w:styleId="Titre32">
    <w:name w:val="Titre 32"/>
    <w:rsid w:val="003904A0"/>
    <w:rPr>
      <w:rFonts w:ascii="Arial" w:hAnsi="Arial"/>
      <w:sz w:val="28"/>
      <w:szCs w:val="28"/>
      <w:lang w:val="en-GB" w:eastAsia="en-GB"/>
    </w:rPr>
  </w:style>
  <w:style w:type="character" w:customStyle="1" w:styleId="Titre31">
    <w:name w:val="Titre 31"/>
    <w:rsid w:val="003904A0"/>
    <w:rPr>
      <w:rFonts w:ascii="Arial" w:hAnsi="Arial"/>
      <w:sz w:val="28"/>
      <w:szCs w:val="28"/>
      <w:lang w:val="en-GB" w:eastAsia="en-GB"/>
    </w:rPr>
  </w:style>
  <w:style w:type="character" w:customStyle="1" w:styleId="trans">
    <w:name w:val="trans"/>
    <w:rsid w:val="003904A0"/>
  </w:style>
  <w:style w:type="character" w:customStyle="1" w:styleId="Char12">
    <w:name w:val="批注文字 Char1"/>
    <w:rsid w:val="003904A0"/>
    <w:rPr>
      <w:rFonts w:ascii="Times New Roman" w:hAnsi="Times New Roman"/>
      <w:lang w:val="en-GB" w:eastAsia="en-US"/>
    </w:rPr>
  </w:style>
  <w:style w:type="character" w:customStyle="1" w:styleId="h48">
    <w:name w:val="h48"/>
    <w:rsid w:val="003904A0"/>
    <w:rPr>
      <w:rFonts w:ascii="Arial" w:hAnsi="Arial" w:cs="Arial" w:hint="default"/>
      <w:sz w:val="24"/>
      <w:lang w:val="en-GB"/>
    </w:rPr>
  </w:style>
  <w:style w:type="character" w:customStyle="1" w:styleId="h510">
    <w:name w:val="h51"/>
    <w:rsid w:val="003904A0"/>
    <w:rPr>
      <w:rFonts w:ascii="Arial" w:eastAsia="SimSun" w:hAnsi="Arial" w:cs="Arial" w:hint="default"/>
      <w:sz w:val="22"/>
      <w:lang w:val="en-GB" w:eastAsia="en-US" w:bidi="ar-SA"/>
    </w:rPr>
  </w:style>
  <w:style w:type="character" w:customStyle="1" w:styleId="Head2A1">
    <w:name w:val="Head2A1"/>
    <w:rsid w:val="003904A0"/>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3904A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904A0"/>
    <w:rPr>
      <w:rFonts w:eastAsia="SimSun"/>
      <w:lang w:eastAsia="en-US"/>
    </w:rPr>
  </w:style>
  <w:style w:type="paragraph" w:customStyle="1" w:styleId="TAHCarNotBold">
    <w:name w:val="TAH Car + Not Bold"/>
    <w:basedOn w:val="Normal"/>
    <w:rsid w:val="003904A0"/>
    <w:pPr>
      <w:keepNext/>
      <w:keepLines/>
      <w:overflowPunct/>
      <w:autoSpaceDE/>
      <w:autoSpaceDN/>
      <w:adjustRightInd/>
      <w:spacing w:after="0"/>
      <w:textAlignment w:val="auto"/>
    </w:pPr>
    <w:rPr>
      <w:rFonts w:ascii="Arial" w:eastAsia="SimSun" w:hAnsi="Arial"/>
      <w:sz w:val="18"/>
      <w:lang w:eastAsia="zh-CN"/>
    </w:rPr>
  </w:style>
  <w:style w:type="character" w:customStyle="1" w:styleId="Heading7Char4">
    <w:name w:val="Heading 7 Char4"/>
    <w:rsid w:val="003904A0"/>
    <w:rPr>
      <w:rFonts w:ascii="Arial" w:eastAsia="Times New Roman" w:hAnsi="Arial"/>
    </w:rPr>
  </w:style>
  <w:style w:type="character" w:customStyle="1" w:styleId="Heading8Char4">
    <w:name w:val="Heading 8 Char4"/>
    <w:rsid w:val="003904A0"/>
    <w:rPr>
      <w:rFonts w:ascii="Arial" w:eastAsia="Times New Roman" w:hAnsi="Arial"/>
      <w:sz w:val="36"/>
    </w:rPr>
  </w:style>
  <w:style w:type="character" w:customStyle="1" w:styleId="Heading9Char3">
    <w:name w:val="Heading 9 Char3"/>
    <w:rsid w:val="003904A0"/>
    <w:rPr>
      <w:rFonts w:ascii="Arial" w:eastAsia="Times New Roman" w:hAnsi="Arial"/>
      <w:sz w:val="36"/>
    </w:rPr>
  </w:style>
  <w:style w:type="character" w:customStyle="1" w:styleId="FooterChar3">
    <w:name w:val="Footer Char3"/>
    <w:rsid w:val="003904A0"/>
    <w:rPr>
      <w:rFonts w:ascii="Arial" w:eastAsia="Times New Roman" w:hAnsi="Arial"/>
      <w:b/>
      <w:i/>
      <w:noProof/>
      <w:sz w:val="18"/>
    </w:rPr>
  </w:style>
  <w:style w:type="character" w:customStyle="1" w:styleId="CommentTextChar3">
    <w:name w:val="Comment Text Char3"/>
    <w:rsid w:val="003904A0"/>
    <w:rPr>
      <w:rFonts w:eastAsia="SimSun"/>
      <w:lang w:val="en-GB"/>
    </w:rPr>
  </w:style>
  <w:style w:type="character" w:customStyle="1" w:styleId="CommentSubjectChar2">
    <w:name w:val="Comment Subject Char2"/>
    <w:uiPriority w:val="99"/>
    <w:rsid w:val="003904A0"/>
    <w:rPr>
      <w:rFonts w:eastAsia="SimSun"/>
      <w:b/>
      <w:bCs/>
      <w:lang w:val="en-GB"/>
    </w:rPr>
  </w:style>
  <w:style w:type="character" w:customStyle="1" w:styleId="DocumentMapChar2">
    <w:name w:val="Document Map Char2"/>
    <w:uiPriority w:val="99"/>
    <w:rsid w:val="003904A0"/>
    <w:rPr>
      <w:rFonts w:ascii="Tahoma" w:eastAsia="Times New Roman" w:hAnsi="Tahoma" w:cs="Tahoma"/>
      <w:shd w:val="clear" w:color="auto" w:fill="000080"/>
      <w:lang w:val="en-GB"/>
    </w:rPr>
  </w:style>
  <w:style w:type="character" w:customStyle="1" w:styleId="NoteHeadingChar2">
    <w:name w:val="Note Heading Char2"/>
    <w:rsid w:val="003904A0"/>
    <w:rPr>
      <w:lang w:val="x-none" w:eastAsia="x-none"/>
    </w:rPr>
  </w:style>
  <w:style w:type="character" w:customStyle="1" w:styleId="PlainTextChar4">
    <w:name w:val="Plain Text Char4"/>
    <w:rsid w:val="003904A0"/>
    <w:rPr>
      <w:rFonts w:ascii="Courier New" w:eastAsia="SimSun" w:hAnsi="Courier New"/>
      <w:lang w:val="nb-NO"/>
    </w:rPr>
  </w:style>
  <w:style w:type="character" w:customStyle="1" w:styleId="BalloonTextChar2">
    <w:name w:val="Balloon Text Char2"/>
    <w:uiPriority w:val="99"/>
    <w:rsid w:val="003904A0"/>
    <w:rPr>
      <w:rFonts w:ascii="Tahoma" w:eastAsia="Times New Roman" w:hAnsi="Tahoma" w:cs="Tahoma"/>
      <w:sz w:val="16"/>
      <w:szCs w:val="16"/>
      <w:lang w:val="en-GB"/>
    </w:rPr>
  </w:style>
  <w:style w:type="character" w:customStyle="1" w:styleId="BodyTextIndentChar4">
    <w:name w:val="Body Text Indent Char4"/>
    <w:rsid w:val="003904A0"/>
    <w:rPr>
      <w:rFonts w:eastAsia="Batang"/>
      <w:lang w:val="en-GB"/>
    </w:rPr>
  </w:style>
  <w:style w:type="character" w:customStyle="1" w:styleId="BodyText2Char4">
    <w:name w:val="Body Text 2 Char4"/>
    <w:rsid w:val="003904A0"/>
    <w:rPr>
      <w:rFonts w:ascii="CG Times (WN)" w:eastAsia="Malgun Gothic" w:hAnsi="CG Times (WN)"/>
      <w:i/>
      <w:lang w:val="en-GB" w:eastAsia="ko-KR"/>
    </w:rPr>
  </w:style>
  <w:style w:type="character" w:customStyle="1" w:styleId="BodyText3Char4">
    <w:name w:val="Body Text 3 Char4"/>
    <w:rsid w:val="003904A0"/>
    <w:rPr>
      <w:rFonts w:ascii="CG Times (WN)" w:eastAsia="Osaka" w:hAnsi="CG Times (WN)"/>
      <w:color w:val="000000"/>
      <w:lang w:val="en-GB" w:eastAsia="ko-KR"/>
    </w:rPr>
  </w:style>
  <w:style w:type="character" w:customStyle="1" w:styleId="BodyTextIndent2Char4">
    <w:name w:val="Body Text Indent 2 Char4"/>
    <w:rsid w:val="003904A0"/>
    <w:rPr>
      <w:rFonts w:ascii="CG Times (WN)" w:hAnsi="CG Times (WN)"/>
      <w:lang w:val="en-GB"/>
    </w:rPr>
  </w:style>
  <w:style w:type="character" w:customStyle="1" w:styleId="HTMLPreformattedChar2">
    <w:name w:val="HTML Preformatted Char2"/>
    <w:rsid w:val="003904A0"/>
    <w:rPr>
      <w:rFonts w:ascii="Courier New" w:hAnsi="Courier New"/>
      <w:lang w:val="en-GB" w:eastAsia="x-none"/>
    </w:rPr>
  </w:style>
  <w:style w:type="character" w:customStyle="1" w:styleId="ListChar4">
    <w:name w:val="List Char4"/>
    <w:rsid w:val="003904A0"/>
    <w:rPr>
      <w:rFonts w:eastAsia="Times New Roman"/>
    </w:rPr>
  </w:style>
  <w:style w:type="paragraph" w:customStyle="1" w:styleId="wxs">
    <w:name w:val="wxs_正文"/>
    <w:basedOn w:val="Normal"/>
    <w:qFormat/>
    <w:rsid w:val="003904A0"/>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3904A0"/>
    <w:pPr>
      <w:keepNext w:val="0"/>
      <w:keepLines w:val="0"/>
      <w:numPr>
        <w:numId w:val="31"/>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904A0"/>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904A0"/>
    <w:rPr>
      <w:rFonts w:eastAsia="SimSun"/>
      <w:b/>
      <w:bCs/>
      <w:kern w:val="44"/>
      <w:sz w:val="30"/>
      <w:szCs w:val="32"/>
      <w:lang w:eastAsia="en-US"/>
    </w:rPr>
  </w:style>
  <w:style w:type="paragraph" w:customStyle="1" w:styleId="NOTE0">
    <w:name w:val="NOTE"/>
    <w:basedOn w:val="B3"/>
    <w:qFormat/>
    <w:rsid w:val="003904A0"/>
    <w:pPr>
      <w:overflowPunct/>
      <w:autoSpaceDE/>
      <w:autoSpaceDN/>
      <w:adjustRightInd/>
      <w:textAlignment w:val="auto"/>
    </w:pPr>
    <w:rPr>
      <w:rFonts w:eastAsia="SimSun"/>
      <w:lang w:eastAsia="zh-CN"/>
    </w:rPr>
  </w:style>
  <w:style w:type="paragraph" w:customStyle="1" w:styleId="Bullet2">
    <w:name w:val="Bullet2"/>
    <w:basedOn w:val="Normal"/>
    <w:rsid w:val="003904A0"/>
    <w:pPr>
      <w:numPr>
        <w:numId w:val="26"/>
      </w:numPr>
    </w:pPr>
    <w:rPr>
      <w:rFonts w:ascii="Arial" w:eastAsia="SimSun" w:hAnsi="Arial"/>
      <w:lang w:eastAsia="zh-CN"/>
    </w:rPr>
  </w:style>
  <w:style w:type="paragraph" w:customStyle="1" w:styleId="text3bullet">
    <w:name w:val="text3 bullet"/>
    <w:basedOn w:val="Normal"/>
    <w:rsid w:val="003904A0"/>
    <w:pPr>
      <w:ind w:left="360" w:hanging="360"/>
    </w:pPr>
    <w:rPr>
      <w:rFonts w:ascii="Arial" w:eastAsia="SimSun" w:hAnsi="Arial"/>
      <w:lang w:eastAsia="zh-CN"/>
    </w:rPr>
  </w:style>
  <w:style w:type="paragraph" w:customStyle="1" w:styleId="UnnumberedSubheading">
    <w:name w:val="Unnumbered Subheading"/>
    <w:basedOn w:val="H6"/>
    <w:next w:val="PlainText"/>
    <w:rsid w:val="003904A0"/>
    <w:pPr>
      <w:overflowPunct/>
      <w:autoSpaceDE/>
      <w:autoSpaceDN/>
      <w:adjustRightInd/>
      <w:spacing w:after="120"/>
      <w:ind w:left="0" w:firstLine="0"/>
      <w:textAlignment w:val="auto"/>
    </w:pPr>
    <w:rPr>
      <w:rFonts w:eastAsia="SimSun"/>
      <w:b/>
      <w:lang w:eastAsia="zh-CN"/>
    </w:rPr>
  </w:style>
  <w:style w:type="paragraph" w:customStyle="1" w:styleId="ReferenceLine">
    <w:name w:val="Reference Line"/>
    <w:basedOn w:val="BodyText"/>
    <w:rsid w:val="003904A0"/>
    <w:pPr>
      <w:widowControl w:val="0"/>
      <w:spacing w:after="120"/>
    </w:pPr>
    <w:rPr>
      <w:rFonts w:ascii="Arial" w:eastAsia="‚l‚r ‚oƒSƒVƒbƒN" w:hAnsi="Arial"/>
      <w:snapToGrid w:val="0"/>
      <w:lang w:eastAsia="zh-CN"/>
    </w:rPr>
  </w:style>
  <w:style w:type="paragraph" w:customStyle="1" w:styleId="L3">
    <w:name w:val="L3"/>
    <w:rsid w:val="003904A0"/>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3904A0"/>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3904A0"/>
    <w:pPr>
      <w:spacing w:before="120" w:after="220"/>
    </w:pPr>
    <w:rPr>
      <w:rFonts w:ascii="Arial" w:eastAsia="MS Mincho" w:hAnsi="Arial"/>
      <w:noProof/>
      <w:lang w:val="en-US" w:eastAsia="en-US"/>
    </w:rPr>
  </w:style>
  <w:style w:type="paragraph" w:customStyle="1" w:styleId="nroaml">
    <w:name w:val="nroaml"/>
    <w:basedOn w:val="H6"/>
    <w:rsid w:val="003904A0"/>
    <w:pPr>
      <w:ind w:left="0" w:firstLine="0"/>
    </w:pPr>
    <w:rPr>
      <w:rFonts w:eastAsia="SimSun"/>
      <w:snapToGrid w:val="0"/>
      <w:lang w:eastAsia="zh-CN"/>
    </w:rPr>
  </w:style>
  <w:style w:type="paragraph" w:customStyle="1" w:styleId="00BodyText">
    <w:name w:val="00 BodyText"/>
    <w:basedOn w:val="Normal"/>
    <w:rsid w:val="003904A0"/>
    <w:pPr>
      <w:spacing w:after="220"/>
    </w:pPr>
    <w:rPr>
      <w:rFonts w:ascii="Arial" w:eastAsia="SimSun" w:hAnsi="Arial"/>
      <w:sz w:val="22"/>
      <w:lang w:val="en-US" w:eastAsia="zh-CN"/>
    </w:rPr>
  </w:style>
  <w:style w:type="character" w:customStyle="1" w:styleId="afd">
    <w:name w:val="標準太字"/>
    <w:autoRedefine/>
    <w:rsid w:val="003904A0"/>
    <w:rPr>
      <w:b/>
    </w:rPr>
  </w:style>
  <w:style w:type="paragraph" w:customStyle="1" w:styleId="xl24">
    <w:name w:val="xl24"/>
    <w:basedOn w:val="Normal"/>
    <w:rsid w:val="003904A0"/>
    <w:pPr>
      <w:overflowPunct/>
      <w:autoSpaceDE/>
      <w:autoSpaceDN/>
      <w:adjustRightInd/>
      <w:spacing w:before="100" w:beforeAutospacing="1" w:after="100" w:afterAutospacing="1"/>
      <w:textAlignment w:val="auto"/>
    </w:pPr>
    <w:rPr>
      <w:rFonts w:ascii="Arial" w:eastAsia="SimSun" w:hAnsi="Arial" w:cs="Arial"/>
      <w:sz w:val="18"/>
      <w:szCs w:val="18"/>
      <w:lang w:eastAsia="zh-CN"/>
    </w:rPr>
  </w:style>
  <w:style w:type="paragraph" w:customStyle="1" w:styleId="ActionPoint">
    <w:name w:val="ActionPoint"/>
    <w:basedOn w:val="Normal"/>
    <w:rsid w:val="003904A0"/>
    <w:pPr>
      <w:pBdr>
        <w:top w:val="single" w:sz="4" w:space="1" w:color="C0C0C0"/>
        <w:bottom w:val="single" w:sz="4" w:space="1" w:color="C0C0C0"/>
      </w:pBdr>
      <w:overflowPunct/>
      <w:autoSpaceDE/>
      <w:autoSpaceDN/>
      <w:adjustRightInd/>
      <w:spacing w:before="60" w:after="120"/>
      <w:textAlignment w:val="auto"/>
    </w:pPr>
    <w:rPr>
      <w:rFonts w:eastAsia="SimSun"/>
      <w:i/>
      <w:lang w:eastAsia="zh-CN"/>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904A0"/>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904A0"/>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904A0"/>
    <w:rPr>
      <w:rFonts w:ascii="Arial Unicode MS" w:eastAsia="Arial Unicode MS" w:hAnsi="Arial Unicode MS" w:cs="Arial Unicode MS"/>
      <w:sz w:val="20"/>
      <w:szCs w:val="20"/>
    </w:rPr>
  </w:style>
  <w:style w:type="paragraph" w:customStyle="1" w:styleId="NormalAfter0pt">
    <w:name w:val="Normal + After:  0 pt"/>
    <w:basedOn w:val="Normal"/>
    <w:rsid w:val="003904A0"/>
    <w:pPr>
      <w:overflowPunct/>
      <w:spacing w:after="0"/>
      <w:textAlignment w:val="auto"/>
    </w:pPr>
    <w:rPr>
      <w:rFonts w:ascii="Arial" w:eastAsia="SimSun" w:hAnsi="Arial"/>
      <w:lang w:eastAsia="zh-CN"/>
    </w:rPr>
  </w:style>
  <w:style w:type="character" w:customStyle="1" w:styleId="PTK">
    <w:name w:val="PTK"/>
    <w:semiHidden/>
    <w:rsid w:val="003904A0"/>
    <w:rPr>
      <w:rFonts w:ascii="Arial" w:hAnsi="Arial" w:cs="Arial"/>
      <w:color w:val="000080"/>
      <w:sz w:val="20"/>
      <w:szCs w:val="20"/>
    </w:rPr>
  </w:style>
  <w:style w:type="paragraph" w:customStyle="1" w:styleId="TdocList">
    <w:name w:val="Tdoc_List"/>
    <w:basedOn w:val="Normal"/>
    <w:rsid w:val="003904A0"/>
    <w:pPr>
      <w:tabs>
        <w:tab w:val="num" w:pos="432"/>
      </w:tabs>
      <w:overflowPunct/>
      <w:autoSpaceDE/>
      <w:autoSpaceDN/>
      <w:adjustRightInd/>
      <w:spacing w:after="0"/>
      <w:ind w:left="432" w:hanging="360"/>
      <w:textAlignment w:val="auto"/>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3904A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904A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904A0"/>
    <w:pPr>
      <w:ind w:left="2836"/>
    </w:pPr>
    <w:rPr>
      <w:rFonts w:eastAsia="Times New Roman"/>
      <w:lang w:val="x-none"/>
    </w:rPr>
  </w:style>
  <w:style w:type="character" w:customStyle="1" w:styleId="412">
    <w:name w:val="(文字) (文字)41"/>
    <w:rsid w:val="003904A0"/>
    <w:rPr>
      <w:rFonts w:ascii="MS Mincho" w:eastAsia="MS Mincho" w:hAnsi="MS Mincho" w:hint="eastAsia"/>
      <w:lang w:val="en-GB" w:eastAsia="ar-SA" w:bidi="ar-SA"/>
    </w:rPr>
  </w:style>
  <w:style w:type="character" w:customStyle="1" w:styleId="EQChar">
    <w:name w:val="EQ Char"/>
    <w:link w:val="EQ"/>
    <w:qFormat/>
    <w:rsid w:val="003904A0"/>
    <w:rPr>
      <w:noProof/>
    </w:rPr>
  </w:style>
  <w:style w:type="table" w:customStyle="1" w:styleId="TableGrid7">
    <w:name w:val="Table Grid7"/>
    <w:basedOn w:val="TableNormal"/>
    <w:next w:val="TableGrid"/>
    <w:rsid w:val="003904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3904A0"/>
    <w:rPr>
      <w:lang w:val="en-GB" w:eastAsia="en-US"/>
    </w:rPr>
  </w:style>
  <w:style w:type="character" w:customStyle="1" w:styleId="Char13">
    <w:name w:val="页脚 Char1"/>
    <w:rsid w:val="003904A0"/>
    <w:rPr>
      <w:rFonts w:ascii="Arial" w:hAnsi="Arial"/>
      <w:b/>
      <w:i/>
      <w:noProof/>
      <w:sz w:val="18"/>
      <w:lang w:eastAsia="en-US"/>
    </w:rPr>
  </w:style>
  <w:style w:type="paragraph" w:customStyle="1" w:styleId="T">
    <w:name w:val="T"/>
    <w:basedOn w:val="TAC"/>
    <w:rsid w:val="003904A0"/>
    <w:rPr>
      <w:rFonts w:eastAsia="SimSun"/>
      <w:lang w:eastAsia="x-none"/>
    </w:rPr>
  </w:style>
  <w:style w:type="character" w:customStyle="1" w:styleId="Absatz-Standardschriftart2">
    <w:name w:val="Absatz-Standardschriftart2"/>
    <w:rsid w:val="003904A0"/>
  </w:style>
  <w:style w:type="character" w:customStyle="1" w:styleId="Char21">
    <w:name w:val="页脚 Char2"/>
    <w:rsid w:val="003904A0"/>
    <w:rPr>
      <w:rFonts w:ascii="Arial" w:hAnsi="Arial"/>
      <w:b/>
      <w:i/>
      <w:noProof/>
      <w:sz w:val="18"/>
    </w:rPr>
  </w:style>
  <w:style w:type="character" w:customStyle="1" w:styleId="Char30">
    <w:name w:val="批注文字 Char3"/>
    <w:uiPriority w:val="99"/>
    <w:qFormat/>
    <w:rsid w:val="003904A0"/>
    <w:rPr>
      <w:lang w:val="en-GB" w:eastAsia="en-US"/>
    </w:rPr>
  </w:style>
  <w:style w:type="paragraph" w:customStyle="1" w:styleId="71">
    <w:name w:val="修订7"/>
    <w:hidden/>
    <w:semiHidden/>
    <w:rsid w:val="003904A0"/>
    <w:rPr>
      <w:rFonts w:eastAsia="MS Mincho"/>
      <w:lang w:eastAsia="en-US"/>
    </w:rPr>
  </w:style>
  <w:style w:type="character" w:customStyle="1" w:styleId="NoSpacingChar">
    <w:name w:val="No Spacing Char"/>
    <w:link w:val="NoSpacing"/>
    <w:uiPriority w:val="1"/>
    <w:rsid w:val="003904A0"/>
    <w:rPr>
      <w:rFonts w:eastAsia="SimSun"/>
      <w:lang w:eastAsia="en-US"/>
    </w:rPr>
  </w:style>
  <w:style w:type="paragraph" w:customStyle="1" w:styleId="Pl0">
    <w:name w:val="Pl"/>
    <w:basedOn w:val="Normal"/>
    <w:rsid w:val="003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rsid w:val="003904A0"/>
    <w:pPr>
      <w:overflowPunct/>
      <w:autoSpaceDE/>
      <w:autoSpaceDN/>
      <w:adjustRightInd/>
      <w:spacing w:after="0"/>
      <w:textAlignment w:val="auto"/>
    </w:pPr>
    <w:rPr>
      <w:rFonts w:ascii="Calibri" w:eastAsia="Calibri" w:hAnsi="Calibri" w:cs="Calibri"/>
      <w:lang w:val="en-US" w:eastAsia="zh-CN"/>
    </w:rPr>
  </w:style>
  <w:style w:type="paragraph" w:customStyle="1" w:styleId="TOC92">
    <w:name w:val="TOC 92"/>
    <w:basedOn w:val="TOC8"/>
    <w:rsid w:val="003904A0"/>
    <w:pPr>
      <w:ind w:left="1418" w:hanging="1418"/>
    </w:pPr>
    <w:rPr>
      <w:rFonts w:eastAsia="MS Mincho"/>
      <w:lang w:eastAsia="zh-CN"/>
    </w:rPr>
  </w:style>
  <w:style w:type="paragraph" w:customStyle="1" w:styleId="Caption3">
    <w:name w:val="Caption3"/>
    <w:basedOn w:val="Normal"/>
    <w:next w:val="Normal"/>
    <w:rsid w:val="003904A0"/>
    <w:pPr>
      <w:spacing w:before="120" w:after="120"/>
    </w:pPr>
    <w:rPr>
      <w:rFonts w:eastAsia="MS Mincho"/>
      <w:b/>
      <w:lang w:eastAsia="zh-CN"/>
    </w:rPr>
  </w:style>
  <w:style w:type="paragraph" w:customStyle="1" w:styleId="TableofFigures2">
    <w:name w:val="Table of Figures2"/>
    <w:basedOn w:val="Normal"/>
    <w:next w:val="Normal"/>
    <w:rsid w:val="003904A0"/>
    <w:pPr>
      <w:ind w:left="400" w:hanging="400"/>
      <w:jc w:val="center"/>
    </w:pPr>
    <w:rPr>
      <w:rFonts w:eastAsia="MS Mincho"/>
      <w:b/>
      <w:lang w:eastAsia="zh-CN"/>
    </w:rPr>
  </w:style>
  <w:style w:type="paragraph" w:customStyle="1" w:styleId="81">
    <w:name w:val="修订8"/>
    <w:hidden/>
    <w:semiHidden/>
    <w:rsid w:val="003904A0"/>
    <w:rPr>
      <w:rFonts w:eastAsia="MS Mincho"/>
      <w:lang w:eastAsia="en-US"/>
    </w:rPr>
  </w:style>
  <w:style w:type="paragraph" w:customStyle="1" w:styleId="2c">
    <w:name w:val="无间隔2"/>
    <w:qFormat/>
    <w:rsid w:val="003904A0"/>
    <w:rPr>
      <w:rFonts w:eastAsia="SimSun"/>
      <w:lang w:eastAsia="en-US"/>
    </w:rPr>
  </w:style>
  <w:style w:type="paragraph" w:customStyle="1" w:styleId="Objetducommentaire">
    <w:name w:val="Objet du commentaire"/>
    <w:basedOn w:val="CommentText"/>
    <w:next w:val="CommentText"/>
    <w:semiHidden/>
    <w:rsid w:val="003904A0"/>
    <w:pPr>
      <w:overflowPunct/>
      <w:autoSpaceDE/>
      <w:autoSpaceDN/>
      <w:adjustRightInd/>
      <w:textAlignment w:val="auto"/>
    </w:pPr>
    <w:rPr>
      <w:rFonts w:eastAsia="PMingLiU"/>
      <w:b/>
      <w:bCs/>
      <w:lang w:eastAsia="x-none"/>
    </w:rPr>
  </w:style>
  <w:style w:type="paragraph" w:customStyle="1" w:styleId="Textedebulles">
    <w:name w:val="Texte de bulles"/>
    <w:basedOn w:val="Normal"/>
    <w:semiHidden/>
    <w:qFormat/>
    <w:rsid w:val="003904A0"/>
    <w:pPr>
      <w:overflowPunct/>
      <w:autoSpaceDE/>
      <w:autoSpaceDN/>
      <w:adjustRightInd/>
      <w:textAlignment w:val="auto"/>
    </w:pPr>
    <w:rPr>
      <w:rFonts w:ascii="Tahoma" w:eastAsia="PMingLiU" w:hAnsi="Tahoma" w:cs="Tahoma"/>
      <w:sz w:val="16"/>
      <w:szCs w:val="16"/>
      <w:lang w:eastAsia="zh-CN"/>
    </w:rPr>
  </w:style>
  <w:style w:type="character" w:customStyle="1" w:styleId="salin1c">
    <w:name w:val="salin1c"/>
    <w:semiHidden/>
    <w:rsid w:val="003904A0"/>
    <w:rPr>
      <w:rFonts w:ascii="Arial" w:hAnsi="Arial" w:cs="Arial"/>
      <w:color w:val="auto"/>
      <w:sz w:val="20"/>
      <w:szCs w:val="20"/>
    </w:rPr>
  </w:style>
  <w:style w:type="paragraph" w:customStyle="1" w:styleId="Arial1">
    <w:name w:val="正文 + Arial"/>
    <w:aliases w:val="8 磅,加粗,段后: 0 磅"/>
    <w:basedOn w:val="TAL"/>
    <w:rsid w:val="003904A0"/>
    <w:pPr>
      <w:overflowPunct/>
      <w:autoSpaceDE/>
      <w:autoSpaceDN/>
      <w:adjustRightInd/>
      <w:textAlignment w:val="auto"/>
    </w:pPr>
    <w:rPr>
      <w:rFonts w:eastAsia="SimSun"/>
      <w:sz w:val="16"/>
      <w:szCs w:val="16"/>
      <w:lang w:eastAsia="x-none"/>
    </w:rPr>
  </w:style>
  <w:style w:type="paragraph" w:customStyle="1" w:styleId="xl22">
    <w:name w:val="xl22"/>
    <w:basedOn w:val="Normal"/>
    <w:rsid w:val="003904A0"/>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3904A0"/>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3904A0"/>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3904A0"/>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3904A0"/>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3904A0"/>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3904A0"/>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3904A0"/>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3904A0"/>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3904A0"/>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e">
    <w:name w:val="コメント内容 (文字)"/>
    <w:rsid w:val="003904A0"/>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3904A0"/>
    <w:rPr>
      <w:rFonts w:ascii="Arial" w:hAnsi="Arial"/>
      <w:sz w:val="36"/>
      <w:lang w:val="en-GB" w:eastAsia="en-US"/>
    </w:rPr>
  </w:style>
  <w:style w:type="character" w:customStyle="1" w:styleId="NurTextZchn1">
    <w:name w:val="Nur Text Zchn1"/>
    <w:rsid w:val="003904A0"/>
    <w:rPr>
      <w:rFonts w:ascii="Courier New" w:hAnsi="Courier New" w:cs="Courier New"/>
      <w:lang w:val="en-GB" w:eastAsia="en-US"/>
    </w:rPr>
  </w:style>
  <w:style w:type="character" w:customStyle="1" w:styleId="EndnotentextZchn1">
    <w:name w:val="Endnotentext Zchn1"/>
    <w:rsid w:val="003904A0"/>
    <w:rPr>
      <w:rFonts w:ascii="Times New Roman" w:hAnsi="Times New Roman"/>
      <w:lang w:val="en-GB" w:eastAsia="en-US"/>
    </w:rPr>
  </w:style>
  <w:style w:type="paragraph" w:customStyle="1" w:styleId="38">
    <w:name w:val="吹き出し3"/>
    <w:basedOn w:val="Normal"/>
    <w:semiHidden/>
    <w:rsid w:val="003904A0"/>
    <w:rPr>
      <w:rFonts w:ascii="Tahoma" w:eastAsia="MS Mincho" w:hAnsi="Tahoma" w:cs="Tahoma"/>
      <w:sz w:val="16"/>
      <w:szCs w:val="16"/>
      <w:lang w:eastAsia="zh-CN"/>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3904A0"/>
    <w:rPr>
      <w:rFonts w:ascii="Times New Roman" w:hAnsi="Times New Roman"/>
      <w:b/>
      <w:lang w:val="en-GB" w:eastAsia="ko-KR"/>
    </w:rPr>
  </w:style>
  <w:style w:type="character" w:customStyle="1" w:styleId="11BodyTextChar">
    <w:name w:val="11 BodyText Char"/>
    <w:link w:val="11BodyText"/>
    <w:rsid w:val="003904A0"/>
    <w:rPr>
      <w:rFonts w:ascii="Arial" w:eastAsia="SimSun" w:hAnsi="Arial"/>
      <w:lang w:val="en-US"/>
    </w:rPr>
  </w:style>
  <w:style w:type="paragraph" w:customStyle="1" w:styleId="TableContent-Bulleted">
    <w:name w:val="Table Content - Bulleted"/>
    <w:basedOn w:val="Normal"/>
    <w:rsid w:val="003904A0"/>
    <w:pPr>
      <w:numPr>
        <w:numId w:val="32"/>
      </w:numPr>
      <w:tabs>
        <w:tab w:val="clear" w:pos="460"/>
        <w:tab w:val="num" w:pos="644"/>
      </w:tabs>
      <w:ind w:left="644" w:hanging="360"/>
    </w:pPr>
    <w:rPr>
      <w:rFonts w:eastAsia="SimSun"/>
      <w:lang w:eastAsia="zh-CN"/>
    </w:rPr>
  </w:style>
  <w:style w:type="paragraph" w:customStyle="1" w:styleId="Tadc">
    <w:name w:val="Tadc"/>
    <w:basedOn w:val="Normal"/>
    <w:rsid w:val="003904A0"/>
    <w:rPr>
      <w:rFonts w:eastAsia="SimSun" w:cs="v4.2.0"/>
      <w:lang w:eastAsia="zh-CN"/>
    </w:rPr>
  </w:style>
  <w:style w:type="paragraph" w:customStyle="1" w:styleId="Atl">
    <w:name w:val="Atl"/>
    <w:basedOn w:val="Normal"/>
    <w:rsid w:val="003904A0"/>
    <w:rPr>
      <w:rFonts w:eastAsia="SimSun" w:cs="v4.2.0"/>
      <w:lang w:eastAsia="zh-CN"/>
    </w:rPr>
  </w:style>
  <w:style w:type="character" w:customStyle="1" w:styleId="searchcontent1">
    <w:name w:val="search_content1"/>
    <w:rsid w:val="003904A0"/>
    <w:rPr>
      <w:sz w:val="13"/>
      <w:szCs w:val="13"/>
    </w:rPr>
  </w:style>
  <w:style w:type="paragraph" w:customStyle="1" w:styleId="Es">
    <w:name w:val="Es"/>
    <w:basedOn w:val="B10"/>
    <w:rsid w:val="003904A0"/>
    <w:rPr>
      <w:rFonts w:eastAsia="SimSun" w:cs="v4.2.0"/>
      <w:lang w:eastAsia="zh-CN"/>
    </w:rPr>
  </w:style>
  <w:style w:type="paragraph" w:customStyle="1" w:styleId="TTH">
    <w:name w:val="TTH"/>
    <w:basedOn w:val="Normal"/>
    <w:rsid w:val="003904A0"/>
    <w:pPr>
      <w:jc w:val="center"/>
    </w:pPr>
    <w:rPr>
      <w:rFonts w:ascii="Arial" w:eastAsia="SimSun" w:hAnsi="Arial" w:cs="Arial"/>
      <w:b/>
      <w:lang w:eastAsia="zh-CN"/>
    </w:rPr>
  </w:style>
  <w:style w:type="paragraph" w:customStyle="1" w:styleId="standard">
    <w:name w:val="standard"/>
    <w:rsid w:val="003904A0"/>
    <w:pPr>
      <w:numPr>
        <w:numId w:val="33"/>
      </w:numPr>
      <w:tabs>
        <w:tab w:val="clear" w:pos="1191"/>
        <w:tab w:val="left" w:pos="426"/>
      </w:tabs>
      <w:ind w:left="0" w:firstLine="0"/>
    </w:pPr>
    <w:rPr>
      <w:rFonts w:eastAsia="SimSun"/>
      <w:lang w:eastAsia="zh-CN"/>
    </w:rPr>
  </w:style>
  <w:style w:type="paragraph" w:customStyle="1" w:styleId="Headernonumber">
    <w:name w:val="Header_nonumber"/>
    <w:basedOn w:val="Heading1"/>
    <w:rsid w:val="003904A0"/>
    <w:pPr>
      <w:numPr>
        <w:numId w:val="34"/>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rsid w:val="003904A0"/>
    <w:pPr>
      <w:numPr>
        <w:ilvl w:val="1"/>
        <w:numId w:val="35"/>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3904A0"/>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3904A0"/>
    <w:rPr>
      <w:rFonts w:eastAsia="SimSun"/>
      <w:spacing w:val="-4"/>
      <w:kern w:val="2"/>
      <w:sz w:val="21"/>
      <w:szCs w:val="21"/>
      <w:lang w:val="x-none" w:eastAsia="zh-CN"/>
    </w:rPr>
  </w:style>
  <w:style w:type="paragraph" w:customStyle="1" w:styleId="Heading3Specs">
    <w:name w:val="Heading 3 Specs"/>
    <w:basedOn w:val="Heading3"/>
    <w:qFormat/>
    <w:rsid w:val="003904A0"/>
    <w:pPr>
      <w:spacing w:before="200" w:after="0"/>
      <w:ind w:left="0" w:firstLine="0"/>
    </w:pPr>
    <w:rPr>
      <w:rFonts w:eastAsia="SimSun" w:cs="Arial"/>
      <w:bCs/>
      <w:lang w:eastAsia="zh-CN"/>
    </w:rPr>
  </w:style>
  <w:style w:type="paragraph" w:customStyle="1" w:styleId="Heading4specs">
    <w:name w:val="Heading4 specs"/>
    <w:basedOn w:val="Heading3Specs"/>
    <w:qFormat/>
    <w:rsid w:val="003904A0"/>
    <w:rPr>
      <w:sz w:val="24"/>
    </w:rPr>
  </w:style>
  <w:style w:type="table" w:customStyle="1" w:styleId="TableStyle11">
    <w:name w:val="Table Style11"/>
    <w:basedOn w:val="TableNormal"/>
    <w:rsid w:val="003904A0"/>
    <w:rPr>
      <w:rFonts w:eastAsia="SimSun"/>
      <w:lang w:val="sv-SE" w:eastAsia="sv-SE"/>
    </w:rPr>
    <w:tblPr/>
  </w:style>
  <w:style w:type="table" w:customStyle="1" w:styleId="TableGrid11">
    <w:name w:val="Table Grid1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3904A0"/>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3904A0"/>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3904A0"/>
    <w:rPr>
      <w:rFonts w:ascii="MingLiU" w:eastAsia="MingLiU" w:hAnsi="Courier New" w:cs="Courier New"/>
      <w:sz w:val="24"/>
      <w:szCs w:val="24"/>
      <w:lang w:val="en-GB" w:eastAsia="en-US"/>
    </w:rPr>
  </w:style>
  <w:style w:type="character" w:customStyle="1" w:styleId="1f9">
    <w:name w:val="章節附註文字 字元1"/>
    <w:rsid w:val="003904A0"/>
    <w:rPr>
      <w:lang w:val="en-GB" w:eastAsia="en-US"/>
    </w:rPr>
  </w:style>
  <w:style w:type="character" w:customStyle="1" w:styleId="Absatz-Standardschriftart4">
    <w:name w:val="Absatz-Standardschriftart4"/>
    <w:rsid w:val="003904A0"/>
  </w:style>
  <w:style w:type="paragraph" w:customStyle="1" w:styleId="220">
    <w:name w:val="本文 22"/>
    <w:basedOn w:val="Normal"/>
    <w:rsid w:val="003904A0"/>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rsid w:val="003904A0"/>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3904A0"/>
    <w:rPr>
      <w:rFonts w:ascii="CG Times (WN)" w:eastAsia="Malgun Gothic" w:hAnsi="CG Times (WN)"/>
      <w:b/>
      <w:lang w:val="en-GB" w:eastAsia="en-US"/>
    </w:rPr>
  </w:style>
  <w:style w:type="paragraph" w:customStyle="1" w:styleId="47">
    <w:name w:val="吹き出し4"/>
    <w:basedOn w:val="Normal"/>
    <w:rsid w:val="003904A0"/>
    <w:rPr>
      <w:rFonts w:ascii="Tahoma" w:eastAsia="MS Mincho" w:hAnsi="Tahoma" w:cs="Tahoma"/>
      <w:sz w:val="16"/>
      <w:szCs w:val="16"/>
      <w:lang w:eastAsia="zh-CN"/>
    </w:rPr>
  </w:style>
  <w:style w:type="paragraph" w:customStyle="1" w:styleId="2d">
    <w:name w:val="変更箇所2"/>
    <w:hidden/>
    <w:semiHidden/>
    <w:rsid w:val="003904A0"/>
    <w:rPr>
      <w:rFonts w:eastAsia="MS Mincho"/>
      <w:lang w:eastAsia="en-US"/>
    </w:rPr>
  </w:style>
  <w:style w:type="character" w:customStyle="1" w:styleId="2e">
    <w:name w:val="段落フォント2"/>
    <w:rsid w:val="003904A0"/>
  </w:style>
  <w:style w:type="character" w:customStyle="1" w:styleId="2f">
    <w:name w:val="コメント参照2"/>
    <w:rsid w:val="003904A0"/>
    <w:rPr>
      <w:sz w:val="16"/>
    </w:rPr>
  </w:style>
  <w:style w:type="paragraph" w:customStyle="1" w:styleId="2f0">
    <w:name w:val="図表番号2"/>
    <w:basedOn w:val="Normal"/>
    <w:rsid w:val="003904A0"/>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rsid w:val="003904A0"/>
    <w:pPr>
      <w:ind w:left="851" w:hanging="284"/>
    </w:pPr>
  </w:style>
  <w:style w:type="paragraph" w:customStyle="1" w:styleId="2f2">
    <w:name w:val="箇条書き2"/>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rsid w:val="003904A0"/>
    <w:pPr>
      <w:tabs>
        <w:tab w:val="clear" w:pos="644"/>
        <w:tab w:val="num" w:pos="1494"/>
      </w:tabs>
      <w:ind w:left="851" w:hanging="284"/>
    </w:pPr>
  </w:style>
  <w:style w:type="paragraph" w:customStyle="1" w:styleId="321">
    <w:name w:val="箇条書き 32"/>
    <w:basedOn w:val="222"/>
    <w:rsid w:val="003904A0"/>
    <w:pPr>
      <w:ind w:left="1135"/>
    </w:pPr>
  </w:style>
  <w:style w:type="paragraph" w:customStyle="1" w:styleId="223">
    <w:name w:val="一覧 22"/>
    <w:basedOn w:val="List"/>
    <w:rsid w:val="003904A0"/>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rsid w:val="003904A0"/>
    <w:pPr>
      <w:ind w:left="1135"/>
    </w:pPr>
  </w:style>
  <w:style w:type="paragraph" w:customStyle="1" w:styleId="420">
    <w:name w:val="一覧 42"/>
    <w:basedOn w:val="322"/>
    <w:rsid w:val="003904A0"/>
    <w:pPr>
      <w:ind w:left="1418"/>
    </w:pPr>
  </w:style>
  <w:style w:type="paragraph" w:customStyle="1" w:styleId="520">
    <w:name w:val="一覧 52"/>
    <w:basedOn w:val="420"/>
    <w:rsid w:val="003904A0"/>
    <w:pPr>
      <w:ind w:left="1702"/>
    </w:pPr>
  </w:style>
  <w:style w:type="paragraph" w:customStyle="1" w:styleId="421">
    <w:name w:val="箇条書き 42"/>
    <w:basedOn w:val="321"/>
    <w:rsid w:val="003904A0"/>
    <w:pPr>
      <w:ind w:left="1418"/>
    </w:pPr>
  </w:style>
  <w:style w:type="paragraph" w:customStyle="1" w:styleId="521">
    <w:name w:val="箇条書き 52"/>
    <w:basedOn w:val="421"/>
    <w:rsid w:val="003904A0"/>
  </w:style>
  <w:style w:type="paragraph" w:customStyle="1" w:styleId="2f3">
    <w:name w:val="コメント文字列2"/>
    <w:basedOn w:val="Normal"/>
    <w:rsid w:val="003904A0"/>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rsid w:val="003904A0"/>
    <w:rPr>
      <w:b/>
      <w:bCs/>
    </w:rPr>
  </w:style>
  <w:style w:type="paragraph" w:customStyle="1" w:styleId="2f5">
    <w:name w:val="見出しマップ2"/>
    <w:basedOn w:val="Normal"/>
    <w:rsid w:val="003904A0"/>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rsid w:val="003904A0"/>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rsid w:val="003904A0"/>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24">
    <w:name w:val="本文インデント 22"/>
    <w:basedOn w:val="Normal"/>
    <w:rsid w:val="003904A0"/>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rsid w:val="003904A0"/>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rsid w:val="003904A0"/>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rsid w:val="003904A0"/>
    <w:pPr>
      <w:suppressAutoHyphens/>
      <w:overflowPunct/>
      <w:autoSpaceDE/>
      <w:autoSpaceDN/>
      <w:adjustRightInd/>
      <w:textAlignment w:val="auto"/>
    </w:pPr>
    <w:rPr>
      <w:rFonts w:ascii="Courier New" w:eastAsia="MS Mincho" w:hAnsi="Courier New" w:cs="Courier New"/>
      <w:lang w:eastAsia="ar-SA"/>
    </w:rPr>
  </w:style>
  <w:style w:type="character" w:customStyle="1" w:styleId="Char14">
    <w:name w:val="纯文本 Char1"/>
    <w:rsid w:val="003904A0"/>
    <w:rPr>
      <w:rFonts w:ascii="SimSun" w:hAnsi="Courier New" w:cs="Courier New"/>
      <w:sz w:val="21"/>
      <w:szCs w:val="21"/>
      <w:lang w:val="en-GB" w:eastAsia="en-US"/>
    </w:rPr>
  </w:style>
  <w:style w:type="character" w:customStyle="1" w:styleId="Char15">
    <w:name w:val="尾注文本 Char1"/>
    <w:rsid w:val="003904A0"/>
    <w:rPr>
      <w:rFonts w:ascii="Times New Roman" w:hAnsi="Times New Roman"/>
      <w:lang w:val="en-GB" w:eastAsia="en-US"/>
    </w:rPr>
  </w:style>
  <w:style w:type="paragraph" w:customStyle="1" w:styleId="39">
    <w:name w:val="无间隔3"/>
    <w:qFormat/>
    <w:rsid w:val="003904A0"/>
    <w:rPr>
      <w:rFonts w:eastAsia="SimSun"/>
      <w:lang w:eastAsia="en-US"/>
    </w:rPr>
  </w:style>
  <w:style w:type="paragraph" w:customStyle="1" w:styleId="editorsnote0">
    <w:name w:val="editorsnote"/>
    <w:basedOn w:val="Normal"/>
    <w:rsid w:val="003904A0"/>
    <w:pPr>
      <w:overflowPunct/>
      <w:autoSpaceDE/>
      <w:autoSpaceDN/>
      <w:adjustRightInd/>
      <w:spacing w:after="0"/>
      <w:textAlignment w:val="auto"/>
    </w:pPr>
    <w:rPr>
      <w:rFonts w:ascii="MS PGothic" w:eastAsia="MS PGothic" w:hAnsi="MS PGothic" w:cs="MS PGothic"/>
      <w:sz w:val="24"/>
      <w:szCs w:val="24"/>
      <w:lang w:val="en-US" w:eastAsia="zh-CN"/>
    </w:rPr>
  </w:style>
  <w:style w:type="paragraph" w:styleId="Subtitle">
    <w:name w:val="Subtitle"/>
    <w:basedOn w:val="Normal"/>
    <w:next w:val="Normal"/>
    <w:link w:val="SubtitleChar"/>
    <w:qFormat/>
    <w:rsid w:val="003904A0"/>
    <w:pPr>
      <w:overflowPunct/>
      <w:autoSpaceDE/>
      <w:autoSpaceDN/>
      <w:adjustRightInd/>
      <w:spacing w:after="60"/>
      <w:jc w:val="center"/>
      <w:textAlignment w:val="auto"/>
      <w:outlineLvl w:val="1"/>
    </w:pPr>
    <w:rPr>
      <w:rFonts w:ascii="Cambria" w:eastAsia="PMingLiU" w:hAnsi="Cambria"/>
      <w:i/>
      <w:iCs/>
      <w:sz w:val="24"/>
      <w:szCs w:val="24"/>
      <w:lang w:eastAsia="zh-CN"/>
    </w:rPr>
  </w:style>
  <w:style w:type="character" w:customStyle="1" w:styleId="SubtitleChar">
    <w:name w:val="Subtitle Char"/>
    <w:link w:val="Subtitle"/>
    <w:rsid w:val="003904A0"/>
    <w:rPr>
      <w:rFonts w:ascii="Cambria" w:eastAsia="PMingLiU" w:hAnsi="Cambria"/>
      <w:i/>
      <w:iCs/>
      <w:sz w:val="24"/>
      <w:szCs w:val="24"/>
      <w:lang w:eastAsia="zh-CN"/>
    </w:rPr>
  </w:style>
  <w:style w:type="paragraph" w:styleId="Quote">
    <w:name w:val="Quote"/>
    <w:basedOn w:val="Normal"/>
    <w:next w:val="Normal"/>
    <w:link w:val="QuoteChar"/>
    <w:uiPriority w:val="29"/>
    <w:qFormat/>
    <w:rsid w:val="003904A0"/>
    <w:pPr>
      <w:overflowPunct/>
      <w:autoSpaceDE/>
      <w:autoSpaceDN/>
      <w:adjustRightInd/>
      <w:jc w:val="both"/>
      <w:textAlignment w:val="auto"/>
    </w:pPr>
    <w:rPr>
      <w:rFonts w:ascii="Arial" w:eastAsia="PMingLiU" w:hAnsi="Arial"/>
      <w:i/>
      <w:iCs/>
      <w:lang w:eastAsia="zh-CN"/>
    </w:rPr>
  </w:style>
  <w:style w:type="character" w:customStyle="1" w:styleId="QuoteChar">
    <w:name w:val="Quote Char"/>
    <w:link w:val="Quote"/>
    <w:uiPriority w:val="29"/>
    <w:rsid w:val="003904A0"/>
    <w:rPr>
      <w:rFonts w:ascii="Arial" w:eastAsia="PMingLiU" w:hAnsi="Arial"/>
      <w:i/>
      <w:iCs/>
      <w:lang w:eastAsia="zh-CN"/>
    </w:rPr>
  </w:style>
  <w:style w:type="paragraph" w:styleId="IntenseQuote">
    <w:name w:val="Intense Quote"/>
    <w:basedOn w:val="Normal"/>
    <w:next w:val="Normal"/>
    <w:link w:val="IntenseQuoteChar"/>
    <w:uiPriority w:val="30"/>
    <w:qFormat/>
    <w:rsid w:val="003904A0"/>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zh-CN"/>
    </w:rPr>
  </w:style>
  <w:style w:type="character" w:customStyle="1" w:styleId="IntenseQuoteChar">
    <w:name w:val="Intense Quote Char"/>
    <w:link w:val="IntenseQuote"/>
    <w:uiPriority w:val="30"/>
    <w:rsid w:val="003904A0"/>
    <w:rPr>
      <w:rFonts w:ascii="Arial" w:eastAsia="PMingLiU" w:hAnsi="Arial"/>
      <w:b/>
      <w:bCs/>
      <w:i/>
      <w:iCs/>
      <w:color w:val="4F81BD"/>
      <w:lang w:eastAsia="zh-CN"/>
    </w:rPr>
  </w:style>
  <w:style w:type="character" w:styleId="SubtleEmphasis">
    <w:name w:val="Subtle Emphasis"/>
    <w:uiPriority w:val="19"/>
    <w:qFormat/>
    <w:rsid w:val="003904A0"/>
    <w:rPr>
      <w:i/>
      <w:iCs/>
      <w:color w:val="808080"/>
    </w:rPr>
  </w:style>
  <w:style w:type="character" w:styleId="IntenseEmphasis">
    <w:name w:val="Intense Emphasis"/>
    <w:uiPriority w:val="21"/>
    <w:qFormat/>
    <w:rsid w:val="003904A0"/>
    <w:rPr>
      <w:b/>
      <w:bCs/>
      <w:i/>
      <w:iCs/>
      <w:color w:val="4F81BD"/>
    </w:rPr>
  </w:style>
  <w:style w:type="character" w:styleId="SubtleReference">
    <w:name w:val="Subtle Reference"/>
    <w:uiPriority w:val="31"/>
    <w:qFormat/>
    <w:rsid w:val="003904A0"/>
    <w:rPr>
      <w:smallCaps/>
      <w:color w:val="C0504D"/>
      <w:u w:val="single"/>
    </w:rPr>
  </w:style>
  <w:style w:type="character" w:styleId="IntenseReference">
    <w:name w:val="Intense Reference"/>
    <w:uiPriority w:val="32"/>
    <w:qFormat/>
    <w:rsid w:val="003904A0"/>
    <w:rPr>
      <w:b/>
      <w:bCs/>
      <w:smallCaps/>
      <w:color w:val="C0504D"/>
      <w:spacing w:val="5"/>
      <w:u w:val="single"/>
    </w:rPr>
  </w:style>
  <w:style w:type="character" w:styleId="BookTitle">
    <w:name w:val="Book Title"/>
    <w:uiPriority w:val="33"/>
    <w:qFormat/>
    <w:rsid w:val="003904A0"/>
    <w:rPr>
      <w:b/>
      <w:bCs/>
      <w:smallCaps/>
      <w:spacing w:val="5"/>
    </w:rPr>
  </w:style>
  <w:style w:type="paragraph" w:styleId="TOCHeading">
    <w:name w:val="TOC Heading"/>
    <w:basedOn w:val="Heading1"/>
    <w:next w:val="Normal"/>
    <w:uiPriority w:val="39"/>
    <w:unhideWhenUsed/>
    <w:qFormat/>
    <w:rsid w:val="003904A0"/>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List1">
    <w:name w:val="List 1"/>
    <w:basedOn w:val="Normal"/>
    <w:link w:val="List1Char"/>
    <w:uiPriority w:val="99"/>
    <w:qFormat/>
    <w:rsid w:val="003904A0"/>
    <w:pPr>
      <w:numPr>
        <w:numId w:val="36"/>
      </w:numPr>
      <w:spacing w:before="60"/>
    </w:pPr>
    <w:rPr>
      <w:rFonts w:eastAsia="PMingLiU"/>
      <w:lang w:eastAsia="x-none" w:bidi="en-US"/>
    </w:rPr>
  </w:style>
  <w:style w:type="character" w:customStyle="1" w:styleId="List1Char">
    <w:name w:val="List 1 Char"/>
    <w:link w:val="List1"/>
    <w:uiPriority w:val="99"/>
    <w:rsid w:val="003904A0"/>
    <w:rPr>
      <w:rFonts w:eastAsia="PMingLiU"/>
      <w:lang w:eastAsia="x-none" w:bidi="en-US"/>
    </w:rPr>
  </w:style>
  <w:style w:type="paragraph" w:customStyle="1" w:styleId="Highlight">
    <w:name w:val="Highlight"/>
    <w:basedOn w:val="Normal"/>
    <w:uiPriority w:val="99"/>
    <w:qFormat/>
    <w:rsid w:val="003904A0"/>
    <w:rPr>
      <w:rFonts w:eastAsia="SimSun"/>
      <w:color w:val="E36C0A"/>
      <w:lang w:eastAsia="zh-CN"/>
    </w:rPr>
  </w:style>
  <w:style w:type="paragraph" w:customStyle="1" w:styleId="Numbered1">
    <w:name w:val="Numbered 1"/>
    <w:basedOn w:val="Normal"/>
    <w:rsid w:val="003904A0"/>
    <w:pPr>
      <w:numPr>
        <w:numId w:val="37"/>
      </w:numPr>
      <w:tabs>
        <w:tab w:val="num" w:pos="851"/>
      </w:tabs>
      <w:spacing w:before="60"/>
      <w:ind w:left="851" w:hanging="851"/>
    </w:pPr>
    <w:rPr>
      <w:rFonts w:eastAsia="SimSun"/>
      <w:lang w:eastAsia="zh-CN"/>
    </w:rPr>
  </w:style>
  <w:style w:type="paragraph" w:customStyle="1" w:styleId="List20">
    <w:name w:val="List2"/>
    <w:basedOn w:val="List1"/>
    <w:uiPriority w:val="99"/>
    <w:qFormat/>
    <w:rsid w:val="003904A0"/>
  </w:style>
  <w:style w:type="paragraph" w:customStyle="1" w:styleId="StyleHeading5Firstline0cm">
    <w:name w:val="Style Heading 5 + First line:  0 cm"/>
    <w:basedOn w:val="Heading5"/>
    <w:qFormat/>
    <w:rsid w:val="003904A0"/>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3904A0"/>
    <w:pPr>
      <w:spacing w:before="40"/>
    </w:pPr>
    <w:rPr>
      <w:rFonts w:eastAsia="SimSun"/>
      <w:sz w:val="16"/>
      <w:szCs w:val="16"/>
      <w:lang w:eastAsia="zh-CN"/>
    </w:rPr>
  </w:style>
  <w:style w:type="character" w:customStyle="1" w:styleId="GlossaryChar">
    <w:name w:val="Glossary Char"/>
    <w:link w:val="Glossary"/>
    <w:uiPriority w:val="99"/>
    <w:rsid w:val="003904A0"/>
    <w:rPr>
      <w:rFonts w:eastAsia="SimSun"/>
      <w:sz w:val="16"/>
      <w:szCs w:val="16"/>
      <w:lang w:eastAsia="zh-CN"/>
    </w:rPr>
  </w:style>
  <w:style w:type="numbering" w:customStyle="1" w:styleId="Style1">
    <w:name w:val="Style1"/>
    <w:uiPriority w:val="99"/>
    <w:rsid w:val="003904A0"/>
    <w:pPr>
      <w:numPr>
        <w:numId w:val="38"/>
      </w:numPr>
    </w:pPr>
  </w:style>
  <w:style w:type="table" w:customStyle="1" w:styleId="SGSTableBasic2">
    <w:name w:val="SGS Table Basic 2"/>
    <w:basedOn w:val="TableNormal"/>
    <w:uiPriority w:val="99"/>
    <w:qFormat/>
    <w:rsid w:val="003904A0"/>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3904A0"/>
    <w:pPr>
      <w:numPr>
        <w:numId w:val="39"/>
      </w:numPr>
    </w:pPr>
  </w:style>
  <w:style w:type="table" w:styleId="TableClassic2">
    <w:name w:val="Table Classic 2"/>
    <w:basedOn w:val="TableNormal"/>
    <w:rsid w:val="003904A0"/>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3904A0"/>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3904A0"/>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3904A0"/>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3904A0"/>
    <w:rPr>
      <w:rFonts w:ascii="Arial" w:hAnsi="Arial"/>
      <w:sz w:val="36"/>
      <w:lang w:val="en-GB" w:eastAsia="en-US"/>
    </w:rPr>
  </w:style>
  <w:style w:type="character" w:customStyle="1" w:styleId="Absatz-Standardschriftart3">
    <w:name w:val="Absatz-Standardschriftart3"/>
    <w:rsid w:val="003904A0"/>
  </w:style>
  <w:style w:type="paragraph" w:customStyle="1" w:styleId="55">
    <w:name w:val="吹き出し5"/>
    <w:basedOn w:val="Normal"/>
    <w:rsid w:val="003904A0"/>
    <w:rPr>
      <w:rFonts w:ascii="Tahoma" w:eastAsia="MS Mincho" w:hAnsi="Tahoma" w:cs="Tahoma"/>
      <w:sz w:val="16"/>
      <w:szCs w:val="16"/>
      <w:lang w:eastAsia="zh-CN"/>
    </w:rPr>
  </w:style>
  <w:style w:type="paragraph" w:customStyle="1" w:styleId="3a">
    <w:name w:val="変更箇所3"/>
    <w:hidden/>
    <w:semiHidden/>
    <w:rsid w:val="003904A0"/>
    <w:rPr>
      <w:rFonts w:eastAsia="MS Mincho"/>
      <w:lang w:eastAsia="en-US"/>
    </w:rPr>
  </w:style>
  <w:style w:type="character" w:customStyle="1" w:styleId="3b">
    <w:name w:val="段落フォント3"/>
    <w:rsid w:val="003904A0"/>
  </w:style>
  <w:style w:type="character" w:customStyle="1" w:styleId="3c">
    <w:name w:val="コメント参照3"/>
    <w:rsid w:val="003904A0"/>
    <w:rPr>
      <w:sz w:val="16"/>
    </w:rPr>
  </w:style>
  <w:style w:type="paragraph" w:customStyle="1" w:styleId="3d">
    <w:name w:val="図表番号3"/>
    <w:basedOn w:val="Normal"/>
    <w:rsid w:val="003904A0"/>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rsid w:val="003904A0"/>
  </w:style>
  <w:style w:type="paragraph" w:customStyle="1" w:styleId="3f">
    <w:name w:val="箇条書き3"/>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rsid w:val="003904A0"/>
  </w:style>
  <w:style w:type="paragraph" w:customStyle="1" w:styleId="330">
    <w:name w:val="箇条書き 33"/>
    <w:basedOn w:val="231"/>
    <w:rsid w:val="003904A0"/>
  </w:style>
  <w:style w:type="paragraph" w:customStyle="1" w:styleId="232">
    <w:name w:val="一覧 23"/>
    <w:basedOn w:val="List"/>
    <w:rsid w:val="003904A0"/>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rsid w:val="003904A0"/>
  </w:style>
  <w:style w:type="paragraph" w:customStyle="1" w:styleId="430">
    <w:name w:val="一覧 43"/>
    <w:basedOn w:val="331"/>
    <w:rsid w:val="003904A0"/>
  </w:style>
  <w:style w:type="paragraph" w:customStyle="1" w:styleId="530">
    <w:name w:val="一覧 53"/>
    <w:basedOn w:val="430"/>
    <w:rsid w:val="003904A0"/>
  </w:style>
  <w:style w:type="paragraph" w:customStyle="1" w:styleId="431">
    <w:name w:val="箇条書き 43"/>
    <w:basedOn w:val="330"/>
    <w:rsid w:val="003904A0"/>
  </w:style>
  <w:style w:type="paragraph" w:customStyle="1" w:styleId="531">
    <w:name w:val="箇条書き 53"/>
    <w:basedOn w:val="431"/>
    <w:rsid w:val="003904A0"/>
  </w:style>
  <w:style w:type="paragraph" w:customStyle="1" w:styleId="3f0">
    <w:name w:val="コメント文字列3"/>
    <w:basedOn w:val="Normal"/>
    <w:rsid w:val="003904A0"/>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rsid w:val="003904A0"/>
    <w:rPr>
      <w:b/>
      <w:bCs/>
    </w:rPr>
  </w:style>
  <w:style w:type="paragraph" w:customStyle="1" w:styleId="3f2">
    <w:name w:val="見出しマップ3"/>
    <w:basedOn w:val="Normal"/>
    <w:rsid w:val="003904A0"/>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rsid w:val="003904A0"/>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rsid w:val="003904A0"/>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33">
    <w:name w:val="本文インデント 23"/>
    <w:basedOn w:val="Normal"/>
    <w:rsid w:val="003904A0"/>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rsid w:val="003904A0"/>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rsid w:val="003904A0"/>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rsid w:val="003904A0"/>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3904A0"/>
    <w:rPr>
      <w:rFonts w:ascii="Times New Roman" w:hAnsi="Times New Roman"/>
      <w:b/>
      <w:bCs/>
      <w:lang w:val="en-GB" w:eastAsia="en-US"/>
    </w:rPr>
  </w:style>
  <w:style w:type="character" w:customStyle="1" w:styleId="1fa">
    <w:name w:val="吹き出し (文字)1"/>
    <w:uiPriority w:val="99"/>
    <w:semiHidden/>
    <w:rsid w:val="003904A0"/>
    <w:rPr>
      <w:rFonts w:ascii="MS Mincho" w:eastAsia="MS Mincho" w:hAnsi="Times New Roman"/>
      <w:sz w:val="18"/>
      <w:szCs w:val="18"/>
      <w:lang w:val="en-GB" w:eastAsia="en-US"/>
    </w:rPr>
  </w:style>
  <w:style w:type="character" w:customStyle="1" w:styleId="1fb">
    <w:name w:val="見出しマップ (文字)1"/>
    <w:uiPriority w:val="99"/>
    <w:semiHidden/>
    <w:rsid w:val="003904A0"/>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3904A0"/>
    <w:rPr>
      <w:rFonts w:ascii="Times New Roman" w:eastAsia="Times New Roman" w:hAnsi="Times New Roman"/>
      <w:lang w:val="en-GB" w:eastAsia="en-US"/>
    </w:rPr>
  </w:style>
  <w:style w:type="character" w:customStyle="1" w:styleId="1fd">
    <w:name w:val="コメント文字列 (文字)1"/>
    <w:uiPriority w:val="99"/>
    <w:semiHidden/>
    <w:rsid w:val="003904A0"/>
    <w:rPr>
      <w:rFonts w:ascii="Times New Roman" w:eastAsia="Times New Roman" w:hAnsi="Times New Roman"/>
      <w:lang w:val="en-GB" w:eastAsia="en-US"/>
    </w:rPr>
  </w:style>
  <w:style w:type="character" w:customStyle="1" w:styleId="1fe">
    <w:name w:val="コメント内容 (文字)1"/>
    <w:uiPriority w:val="99"/>
    <w:semiHidden/>
    <w:rsid w:val="003904A0"/>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3904A0"/>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3904A0"/>
    <w:rPr>
      <w:rFonts w:ascii="Arial" w:eastAsia="PMingLiU" w:hAnsi="Arial"/>
      <w:lang w:eastAsia="x-none"/>
    </w:rPr>
  </w:style>
  <w:style w:type="character" w:customStyle="1" w:styleId="ColorfulGrid-Accent1Char">
    <w:name w:val="Colorful Grid - Accent 1 Char"/>
    <w:link w:val="ColorfulGrid-Accent1"/>
    <w:uiPriority w:val="29"/>
    <w:rsid w:val="003904A0"/>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3904A0"/>
    <w:rPr>
      <w:rFonts w:ascii="Arial" w:eastAsia="PMingLiU" w:hAnsi="Arial"/>
      <w:b/>
      <w:bCs/>
      <w:i/>
      <w:iCs/>
      <w:color w:val="4F81BD"/>
      <w:lang w:val="en-GB" w:eastAsia="en-US"/>
    </w:rPr>
  </w:style>
  <w:style w:type="character" w:customStyle="1" w:styleId="PlainTable31">
    <w:name w:val="Plain Table 31"/>
    <w:uiPriority w:val="19"/>
    <w:qFormat/>
    <w:rsid w:val="003904A0"/>
    <w:rPr>
      <w:i/>
      <w:iCs/>
      <w:color w:val="808080"/>
    </w:rPr>
  </w:style>
  <w:style w:type="character" w:customStyle="1" w:styleId="PlainTable41">
    <w:name w:val="Plain Table 41"/>
    <w:uiPriority w:val="21"/>
    <w:qFormat/>
    <w:rsid w:val="003904A0"/>
    <w:rPr>
      <w:b/>
      <w:bCs/>
      <w:i/>
      <w:iCs/>
      <w:color w:val="4F81BD"/>
    </w:rPr>
  </w:style>
  <w:style w:type="character" w:customStyle="1" w:styleId="PlainTable51">
    <w:name w:val="Plain Table 51"/>
    <w:uiPriority w:val="31"/>
    <w:qFormat/>
    <w:rsid w:val="003904A0"/>
    <w:rPr>
      <w:smallCaps/>
      <w:color w:val="C0504D"/>
      <w:u w:val="single"/>
    </w:rPr>
  </w:style>
  <w:style w:type="character" w:customStyle="1" w:styleId="TableGridLight1">
    <w:name w:val="Table Grid Light1"/>
    <w:uiPriority w:val="32"/>
    <w:qFormat/>
    <w:rsid w:val="003904A0"/>
    <w:rPr>
      <w:b/>
      <w:bCs/>
      <w:smallCaps/>
      <w:color w:val="C0504D"/>
      <w:spacing w:val="5"/>
      <w:u w:val="single"/>
    </w:rPr>
  </w:style>
  <w:style w:type="character" w:customStyle="1" w:styleId="GridTable1Light1">
    <w:name w:val="Grid Table 1 Light1"/>
    <w:uiPriority w:val="33"/>
    <w:qFormat/>
    <w:rsid w:val="003904A0"/>
    <w:rPr>
      <w:b/>
      <w:bCs/>
      <w:smallCaps/>
      <w:spacing w:val="5"/>
    </w:rPr>
  </w:style>
  <w:style w:type="paragraph" w:customStyle="1" w:styleId="GridTable31">
    <w:name w:val="Grid Table 31"/>
    <w:basedOn w:val="Heading1"/>
    <w:next w:val="Normal"/>
    <w:uiPriority w:val="39"/>
    <w:unhideWhenUsed/>
    <w:qFormat/>
    <w:rsid w:val="003904A0"/>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table" w:styleId="ColorfulGrid-Accent1">
    <w:name w:val="Colorful Grid Accent 1"/>
    <w:basedOn w:val="TableNormal"/>
    <w:link w:val="ColorfulGrid-Accent1Char"/>
    <w:uiPriority w:val="29"/>
    <w:unhideWhenUsed/>
    <w:rsid w:val="003904A0"/>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3904A0"/>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f">
    <w:name w:val="註解文字 字元"/>
    <w:rsid w:val="003904A0"/>
    <w:rPr>
      <w:rFonts w:ascii="Times New Roman" w:eastAsia="Times New Roman" w:hAnsi="Times New Roman"/>
      <w:lang w:val="en-GB"/>
    </w:rPr>
  </w:style>
  <w:style w:type="character" w:customStyle="1" w:styleId="1ff">
    <w:name w:val="註解主旨 字元1"/>
    <w:rsid w:val="003904A0"/>
    <w:rPr>
      <w:b/>
      <w:bCs/>
      <w:lang w:val="en-GB" w:eastAsia="sv-SE"/>
    </w:rPr>
  </w:style>
  <w:style w:type="paragraph" w:customStyle="1" w:styleId="48">
    <w:name w:val="无间隔4"/>
    <w:qFormat/>
    <w:rsid w:val="003904A0"/>
    <w:rPr>
      <w:rFonts w:eastAsia="SimSun"/>
      <w:lang w:eastAsia="en-US"/>
    </w:rPr>
  </w:style>
  <w:style w:type="paragraph" w:customStyle="1" w:styleId="TTan">
    <w:name w:val="TTan"/>
    <w:basedOn w:val="FP"/>
    <w:qFormat/>
    <w:rsid w:val="003904A0"/>
    <w:rPr>
      <w:rFonts w:ascii="Arial" w:eastAsia="SimSun" w:hAnsi="Arial"/>
      <w:sz w:val="18"/>
      <w:lang w:eastAsia="zh-CN"/>
    </w:rPr>
  </w:style>
  <w:style w:type="paragraph" w:customStyle="1" w:styleId="tac1">
    <w:name w:val="tac"/>
    <w:basedOn w:val="Normal"/>
    <w:rsid w:val="003904A0"/>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3904A0"/>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3904A0"/>
    <w:rPr>
      <w:rFonts w:ascii="Arial" w:hAnsi="Arial"/>
      <w:sz w:val="36"/>
      <w:lang w:val="en-GB" w:eastAsia="en-US" w:bidi="ar-SA"/>
    </w:rPr>
  </w:style>
  <w:style w:type="character" w:customStyle="1" w:styleId="Char22">
    <w:name w:val="批注主题 Char2"/>
    <w:rsid w:val="003904A0"/>
    <w:rPr>
      <w:rFonts w:eastAsia="SimSun"/>
      <w:b/>
      <w:bCs/>
      <w:lang w:eastAsia="en-US"/>
    </w:rPr>
  </w:style>
  <w:style w:type="character" w:customStyle="1" w:styleId="Char16">
    <w:name w:val="注释标题 Char1"/>
    <w:rsid w:val="003904A0"/>
    <w:rPr>
      <w:rFonts w:eastAsia="MS Mincho"/>
      <w:lang w:eastAsia="en-US"/>
    </w:rPr>
  </w:style>
  <w:style w:type="character" w:customStyle="1" w:styleId="9Char1">
    <w:name w:val="标题 9 Char1"/>
    <w:rsid w:val="003904A0"/>
    <w:rPr>
      <w:rFonts w:ascii="Arial" w:hAnsi="Arial"/>
      <w:sz w:val="36"/>
      <w:lang w:val="en-GB"/>
    </w:rPr>
  </w:style>
  <w:style w:type="character" w:customStyle="1" w:styleId="Char17">
    <w:name w:val="文档结构图 Char1"/>
    <w:semiHidden/>
    <w:rsid w:val="003904A0"/>
    <w:rPr>
      <w:rFonts w:ascii="Tahoma" w:hAnsi="Tahoma" w:cs="Tahoma"/>
      <w:shd w:val="clear" w:color="auto" w:fill="000080"/>
      <w:lang w:val="en-GB"/>
    </w:rPr>
  </w:style>
  <w:style w:type="character" w:customStyle="1" w:styleId="Char18">
    <w:name w:val="批注框文本 Char1"/>
    <w:uiPriority w:val="99"/>
    <w:rsid w:val="003904A0"/>
    <w:rPr>
      <w:rFonts w:ascii="Tahoma" w:hAnsi="Tahoma" w:cs="Tahoma"/>
      <w:sz w:val="16"/>
      <w:szCs w:val="16"/>
      <w:lang w:val="en-GB"/>
    </w:rPr>
  </w:style>
  <w:style w:type="character" w:customStyle="1" w:styleId="Char19">
    <w:name w:val="正文文本缩进 Char1"/>
    <w:rsid w:val="003904A0"/>
    <w:rPr>
      <w:rFonts w:eastAsia="Batang"/>
      <w:lang w:val="en-GB"/>
    </w:rPr>
  </w:style>
  <w:style w:type="character" w:customStyle="1" w:styleId="2Char1">
    <w:name w:val="正文文本 2 Char1"/>
    <w:rsid w:val="003904A0"/>
    <w:rPr>
      <w:rFonts w:ascii="CG Times (WN)" w:eastAsia="Malgun Gothic" w:hAnsi="CG Times (WN)"/>
      <w:i/>
      <w:lang w:val="en-GB" w:eastAsia="ko-KR"/>
    </w:rPr>
  </w:style>
  <w:style w:type="character" w:customStyle="1" w:styleId="3Char1">
    <w:name w:val="正文文本 3 Char1"/>
    <w:rsid w:val="003904A0"/>
    <w:rPr>
      <w:rFonts w:ascii="CG Times (WN)" w:eastAsia="Osaka" w:hAnsi="CG Times (WN)"/>
      <w:color w:val="000000"/>
      <w:lang w:val="en-GB" w:eastAsia="ko-KR"/>
    </w:rPr>
  </w:style>
  <w:style w:type="character" w:customStyle="1" w:styleId="2Char10">
    <w:name w:val="正文文本缩进 2 Char1"/>
    <w:rsid w:val="003904A0"/>
    <w:rPr>
      <w:rFonts w:ascii="CG Times (WN)" w:eastAsia="MS Mincho" w:hAnsi="CG Times (WN)"/>
      <w:lang w:val="en-GB"/>
    </w:rPr>
  </w:style>
  <w:style w:type="character" w:customStyle="1" w:styleId="HTMLChar1">
    <w:name w:val="HTML 预设格式 Char1"/>
    <w:rsid w:val="003904A0"/>
    <w:rPr>
      <w:rFonts w:ascii="Courier New" w:eastAsia="MS Mincho" w:hAnsi="Courier New"/>
      <w:lang w:val="en-GB" w:eastAsia="x-none"/>
    </w:rPr>
  </w:style>
  <w:style w:type="character" w:customStyle="1" w:styleId="textbodybold1">
    <w:name w:val="textbodybold1"/>
    <w:rsid w:val="003904A0"/>
    <w:rPr>
      <w:rFonts w:ascii="Arial" w:hAnsi="Arial" w:cs="Arial" w:hint="default"/>
      <w:b/>
      <w:bCs/>
      <w:color w:val="902630"/>
      <w:sz w:val="18"/>
      <w:szCs w:val="18"/>
      <w:bdr w:val="none" w:sz="0" w:space="0" w:color="auto" w:frame="1"/>
    </w:rPr>
  </w:style>
  <w:style w:type="character" w:customStyle="1" w:styleId="gt-baf-word-clickable1">
    <w:name w:val="gt-baf-word-clickable1"/>
    <w:rsid w:val="003904A0"/>
    <w:rPr>
      <w:color w:val="000000"/>
    </w:rPr>
  </w:style>
  <w:style w:type="paragraph" w:customStyle="1" w:styleId="910">
    <w:name w:val="目錄 91"/>
    <w:basedOn w:val="TOC8"/>
    <w:rsid w:val="003904A0"/>
    <w:pPr>
      <w:ind w:left="1418" w:hanging="1418"/>
    </w:pPr>
    <w:rPr>
      <w:rFonts w:eastAsia="MS Mincho"/>
      <w:lang w:eastAsia="zh-CN"/>
    </w:rPr>
  </w:style>
  <w:style w:type="paragraph" w:customStyle="1" w:styleId="1ff0">
    <w:name w:val="標號1"/>
    <w:basedOn w:val="Normal"/>
    <w:next w:val="Normal"/>
    <w:rsid w:val="003904A0"/>
    <w:pPr>
      <w:spacing w:before="120" w:after="120"/>
    </w:pPr>
    <w:rPr>
      <w:rFonts w:eastAsia="MS Mincho"/>
      <w:b/>
      <w:lang w:eastAsia="zh-CN"/>
    </w:rPr>
  </w:style>
  <w:style w:type="paragraph" w:customStyle="1" w:styleId="1ff1">
    <w:name w:val="圖表目錄1"/>
    <w:basedOn w:val="Normal"/>
    <w:next w:val="Normal"/>
    <w:rsid w:val="003904A0"/>
    <w:pPr>
      <w:ind w:left="400" w:hanging="400"/>
      <w:jc w:val="center"/>
    </w:pPr>
    <w:rPr>
      <w:rFonts w:eastAsia="MS Mincho"/>
      <w:b/>
      <w:lang w:eastAsia="zh-CN"/>
    </w:rPr>
  </w:style>
  <w:style w:type="paragraph" w:customStyle="1" w:styleId="Verzeichnis91">
    <w:name w:val="Verzeichnis 91"/>
    <w:basedOn w:val="TOC8"/>
    <w:rsid w:val="003904A0"/>
    <w:pPr>
      <w:ind w:left="1418" w:hanging="1418"/>
    </w:pPr>
    <w:rPr>
      <w:rFonts w:eastAsia="MS Mincho"/>
      <w:lang w:eastAsia="zh-CN"/>
    </w:rPr>
  </w:style>
  <w:style w:type="paragraph" w:customStyle="1" w:styleId="Beschriftung1">
    <w:name w:val="Beschriftung1"/>
    <w:basedOn w:val="Normal"/>
    <w:next w:val="Normal"/>
    <w:rsid w:val="003904A0"/>
    <w:pPr>
      <w:spacing w:before="120" w:after="120"/>
    </w:pPr>
    <w:rPr>
      <w:rFonts w:eastAsia="MS Mincho"/>
      <w:b/>
      <w:lang w:eastAsia="zh-CN"/>
    </w:rPr>
  </w:style>
  <w:style w:type="paragraph" w:customStyle="1" w:styleId="Abbildungsverzeichnis1">
    <w:name w:val="Abbildungsverzeichnis1"/>
    <w:basedOn w:val="Normal"/>
    <w:next w:val="Normal"/>
    <w:rsid w:val="003904A0"/>
    <w:pPr>
      <w:ind w:left="400" w:hanging="400"/>
      <w:jc w:val="center"/>
    </w:pPr>
    <w:rPr>
      <w:rFonts w:eastAsia="MS Mincho"/>
      <w:b/>
      <w:lang w:eastAsia="zh-CN"/>
    </w:rPr>
  </w:style>
  <w:style w:type="paragraph" w:customStyle="1" w:styleId="56">
    <w:name w:val="无间隔5"/>
    <w:qFormat/>
    <w:rsid w:val="003904A0"/>
    <w:rPr>
      <w:rFonts w:eastAsia="SimSun"/>
      <w:lang w:eastAsia="en-US"/>
    </w:rPr>
  </w:style>
  <w:style w:type="character" w:customStyle="1" w:styleId="Absatz-Standardschriftart5">
    <w:name w:val="Absatz-Standardschriftart5"/>
    <w:rsid w:val="003904A0"/>
  </w:style>
  <w:style w:type="character" w:customStyle="1" w:styleId="UnresolvedMention1">
    <w:name w:val="Unresolved Mention1"/>
    <w:uiPriority w:val="99"/>
    <w:semiHidden/>
    <w:unhideWhenUsed/>
    <w:rsid w:val="003904A0"/>
    <w:rPr>
      <w:color w:val="808080"/>
      <w:shd w:val="clear" w:color="auto" w:fill="E6E6E6"/>
    </w:rPr>
  </w:style>
  <w:style w:type="paragraph" w:customStyle="1" w:styleId="TB1">
    <w:name w:val="TB1"/>
    <w:basedOn w:val="Normal"/>
    <w:qFormat/>
    <w:rsid w:val="003904A0"/>
    <w:pPr>
      <w:keepNext/>
      <w:keepLines/>
      <w:numPr>
        <w:numId w:val="40"/>
      </w:numPr>
      <w:tabs>
        <w:tab w:val="left" w:pos="720"/>
        <w:tab w:val="num" w:pos="1004"/>
      </w:tabs>
      <w:spacing w:after="0"/>
      <w:ind w:left="737" w:hanging="380"/>
    </w:pPr>
    <w:rPr>
      <w:rFonts w:ascii="Arial" w:eastAsia="SimSun" w:hAnsi="Arial"/>
      <w:sz w:val="18"/>
      <w:lang w:eastAsia="zh-CN"/>
    </w:rPr>
  </w:style>
  <w:style w:type="paragraph" w:customStyle="1" w:styleId="TB2">
    <w:name w:val="TB2"/>
    <w:basedOn w:val="Normal"/>
    <w:qFormat/>
    <w:rsid w:val="003904A0"/>
    <w:pPr>
      <w:keepNext/>
      <w:keepLines/>
      <w:numPr>
        <w:numId w:val="41"/>
      </w:numPr>
      <w:tabs>
        <w:tab w:val="num" w:pos="1004"/>
        <w:tab w:val="left" w:pos="1109"/>
      </w:tabs>
      <w:spacing w:after="0"/>
      <w:ind w:left="1100" w:hanging="380"/>
    </w:pPr>
    <w:rPr>
      <w:rFonts w:ascii="Arial" w:eastAsia="SimSun" w:hAnsi="Arial"/>
      <w:sz w:val="18"/>
      <w:lang w:eastAsia="zh-CN"/>
    </w:rPr>
  </w:style>
  <w:style w:type="character" w:customStyle="1" w:styleId="abstractlabel">
    <w:name w:val="abstractlabel"/>
    <w:rsid w:val="003904A0"/>
  </w:style>
  <w:style w:type="table" w:customStyle="1" w:styleId="SGSTableBasic11">
    <w:name w:val="SGS Table Basic 11"/>
    <w:basedOn w:val="TableNormal"/>
    <w:next w:val="TableGrid"/>
    <w:rsid w:val="003904A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3904A0"/>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3904A0"/>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3904A0"/>
    <w:rPr>
      <w:rFonts w:eastAsia="PMingLiU"/>
      <w:lang w:val="sv-SE" w:eastAsia="sv-SE"/>
    </w:rPr>
    <w:tblPr/>
  </w:style>
  <w:style w:type="table" w:customStyle="1" w:styleId="TableGrid42">
    <w:name w:val="Table Grid42"/>
    <w:basedOn w:val="TableNormal"/>
    <w:next w:val="TableGrid"/>
    <w:rsid w:val="003904A0"/>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3904A0"/>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3904A0"/>
    <w:rPr>
      <w:rFonts w:eastAsia="SimSun"/>
      <w:lang w:val="sv-SE" w:eastAsia="sv-SE"/>
    </w:rPr>
    <w:tblPr/>
  </w:style>
  <w:style w:type="table" w:customStyle="1" w:styleId="TableGrid111">
    <w:name w:val="Table Grid11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3904A0"/>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3904A0"/>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3904A0"/>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3904A0"/>
    <w:pPr>
      <w:numPr>
        <w:numId w:val="27"/>
      </w:numPr>
    </w:pPr>
  </w:style>
  <w:style w:type="table" w:customStyle="1" w:styleId="SGSTableBasic21">
    <w:name w:val="SGS Table Basic 21"/>
    <w:basedOn w:val="TableNormal"/>
    <w:uiPriority w:val="99"/>
    <w:qFormat/>
    <w:rsid w:val="003904A0"/>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3904A0"/>
    <w:pPr>
      <w:numPr>
        <w:numId w:val="28"/>
      </w:numPr>
    </w:pPr>
  </w:style>
  <w:style w:type="table" w:customStyle="1" w:styleId="TableClassic21">
    <w:name w:val="Table Classic 21"/>
    <w:basedOn w:val="TableNormal"/>
    <w:next w:val="TableClassic2"/>
    <w:rsid w:val="003904A0"/>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3904A0"/>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3904A0"/>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3904A0"/>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3904A0"/>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3904A0"/>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3904A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3904A0"/>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3904A0"/>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904A0"/>
    <w:rPr>
      <w:rFonts w:eastAsia="PMingLiU"/>
      <w:lang w:val="sv-SE" w:eastAsia="sv-SE"/>
    </w:rPr>
    <w:tblPr/>
  </w:style>
  <w:style w:type="table" w:customStyle="1" w:styleId="TableGrid43">
    <w:name w:val="Table Grid43"/>
    <w:basedOn w:val="TableNormal"/>
    <w:next w:val="TableGrid"/>
    <w:rsid w:val="003904A0"/>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3904A0"/>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3904A0"/>
    <w:rPr>
      <w:rFonts w:eastAsia="SimSun"/>
      <w:lang w:val="sv-SE" w:eastAsia="sv-SE"/>
    </w:rPr>
    <w:tblPr/>
  </w:style>
  <w:style w:type="table" w:customStyle="1" w:styleId="TableGrid112">
    <w:name w:val="Table Grid112"/>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3904A0"/>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3904A0"/>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3904A0"/>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3904A0"/>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3904A0"/>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3904A0"/>
    <w:pPr>
      <w:numPr>
        <w:numId w:val="36"/>
      </w:numPr>
    </w:pPr>
  </w:style>
  <w:style w:type="table" w:customStyle="1" w:styleId="SGSTableBasic22">
    <w:name w:val="SGS Table Basic 22"/>
    <w:basedOn w:val="TableNormal"/>
    <w:uiPriority w:val="99"/>
    <w:qFormat/>
    <w:rsid w:val="003904A0"/>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3904A0"/>
    <w:pPr>
      <w:numPr>
        <w:numId w:val="37"/>
      </w:numPr>
    </w:pPr>
  </w:style>
  <w:style w:type="table" w:customStyle="1" w:styleId="TableClassic22">
    <w:name w:val="Table Classic 22"/>
    <w:basedOn w:val="TableNormal"/>
    <w:next w:val="TableClassic2"/>
    <w:rsid w:val="003904A0"/>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3904A0"/>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3904A0"/>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3904A0"/>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3904A0"/>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3904A0"/>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3904A0"/>
    <w:rPr>
      <w:rFonts w:ascii="Calibri Light" w:eastAsia="Times New Roman" w:hAnsi="Calibri Light" w:cs="Times New Roman"/>
      <w:spacing w:val="-10"/>
      <w:kern w:val="28"/>
      <w:sz w:val="56"/>
      <w:szCs w:val="56"/>
      <w:lang w:eastAsia="en-US"/>
    </w:rPr>
  </w:style>
  <w:style w:type="character" w:styleId="HTMLCite">
    <w:name w:val="HTML Cite"/>
    <w:unhideWhenUsed/>
    <w:rsid w:val="003904A0"/>
    <w:rPr>
      <w:i w:val="0"/>
      <w:color w:val="008000"/>
    </w:rPr>
  </w:style>
  <w:style w:type="character" w:customStyle="1" w:styleId="opdict3lineoneresulttip">
    <w:name w:val="op_dict3_lineone_result_tip"/>
    <w:rsid w:val="003904A0"/>
    <w:rPr>
      <w:color w:val="999999"/>
    </w:rPr>
  </w:style>
  <w:style w:type="character" w:customStyle="1" w:styleId="c-icon">
    <w:name w:val="c-icon"/>
    <w:rsid w:val="003904A0"/>
  </w:style>
  <w:style w:type="paragraph" w:customStyle="1" w:styleId="9">
    <w:name w:val="修订9"/>
    <w:hidden/>
    <w:semiHidden/>
    <w:rsid w:val="003904A0"/>
    <w:rPr>
      <w:rFonts w:eastAsia="MS Mincho"/>
      <w:lang w:eastAsia="en-US"/>
    </w:rPr>
  </w:style>
  <w:style w:type="paragraph" w:customStyle="1" w:styleId="StyleFPArialLatin9ptCentrGauche5cmDroite50">
    <w:name w:val="Style FP + Arial (Latin) 9 pt Centré Gauche? :  5 cm Droite :  5.."/>
    <w:basedOn w:val="FP"/>
    <w:rsid w:val="003904A0"/>
    <w:pPr>
      <w:spacing w:after="20"/>
      <w:ind w:left="2835" w:right="2835"/>
      <w:jc w:val="center"/>
    </w:pPr>
    <w:rPr>
      <w:rFonts w:ascii="Arial" w:eastAsia="SimSun" w:hAnsi="Arial" w:cs="Arial"/>
      <w:sz w:val="18"/>
      <w:lang w:eastAsia="zh-CN"/>
    </w:rPr>
  </w:style>
  <w:style w:type="paragraph" w:customStyle="1" w:styleId="CharCharCharCharChar1">
    <w:name w:val="Char Char Char Char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3">
    <w:name w:val="Char2"/>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3904A0"/>
    <w:rPr>
      <w:lang w:val="en-GB" w:eastAsia="ja-JP"/>
    </w:rPr>
  </w:style>
  <w:style w:type="paragraph" w:customStyle="1" w:styleId="CharChar1CharChar1">
    <w:name w:val="Char Char1 Char Char1"/>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3904A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character" w:customStyle="1" w:styleId="CharChar41">
    <w:name w:val="Char Char41"/>
    <w:rsid w:val="003904A0"/>
    <w:rPr>
      <w:rFonts w:ascii="Courier New" w:hAnsi="Courier New"/>
      <w:lang w:val="nb-NO" w:eastAsia="ja-JP"/>
    </w:rPr>
  </w:style>
  <w:style w:type="paragraph" w:customStyle="1" w:styleId="CharCharCharCharCharChar1">
    <w:name w:val="Char Char Char Char Char Char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3904A0"/>
    <w:rPr>
      <w:rFonts w:ascii="Tahoma" w:hAnsi="Tahoma"/>
      <w:shd w:val="clear" w:color="auto" w:fill="000080"/>
      <w:lang w:val="en-GB" w:eastAsia="en-US"/>
    </w:rPr>
  </w:style>
  <w:style w:type="character" w:customStyle="1" w:styleId="CharChar101">
    <w:name w:val="Char Char101"/>
    <w:rsid w:val="003904A0"/>
    <w:rPr>
      <w:rFonts w:ascii="Times New Roman" w:hAnsi="Times New Roman"/>
      <w:lang w:val="en-GB" w:eastAsia="en-US"/>
    </w:rPr>
  </w:style>
  <w:style w:type="character" w:customStyle="1" w:styleId="CharChar91">
    <w:name w:val="Char Char91"/>
    <w:rsid w:val="003904A0"/>
    <w:rPr>
      <w:rFonts w:ascii="Tahoma" w:hAnsi="Tahoma"/>
      <w:sz w:val="16"/>
      <w:lang w:val="en-GB" w:eastAsia="en-US"/>
    </w:rPr>
  </w:style>
  <w:style w:type="character" w:customStyle="1" w:styleId="CharChar81">
    <w:name w:val="Char Char81"/>
    <w:semiHidden/>
    <w:rsid w:val="003904A0"/>
    <w:rPr>
      <w:rFonts w:ascii="Times New Roman" w:hAnsi="Times New Roman"/>
      <w:b/>
      <w:lang w:val="en-GB" w:eastAsia="en-US"/>
    </w:rPr>
  </w:style>
  <w:style w:type="paragraph" w:styleId="TableofFigures">
    <w:name w:val="table of figures"/>
    <w:basedOn w:val="Normal"/>
    <w:next w:val="Normal"/>
    <w:uiPriority w:val="99"/>
    <w:rsid w:val="003904A0"/>
    <w:pPr>
      <w:ind w:left="400" w:hanging="400"/>
      <w:jc w:val="center"/>
    </w:pPr>
    <w:rPr>
      <w:rFonts w:eastAsia="MS Mincho"/>
      <w:b/>
      <w:lang w:eastAsia="zh-CN"/>
    </w:rPr>
  </w:style>
  <w:style w:type="paragraph" w:customStyle="1" w:styleId="ZchnZchn3">
    <w:name w:val="Zchn Zchn3"/>
    <w:semiHidden/>
    <w:rsid w:val="003904A0"/>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arCar51">
    <w:name w:val="Car Car5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3904A0"/>
    <w:rPr>
      <w:rFonts w:ascii="Times New Roman" w:hAnsi="Times New Roman"/>
      <w:lang w:val="en-GB" w:eastAsia="x-none"/>
    </w:rPr>
  </w:style>
  <w:style w:type="character" w:customStyle="1" w:styleId="CharChar131">
    <w:name w:val="Char Char131"/>
    <w:semiHidden/>
    <w:rsid w:val="003904A0"/>
    <w:rPr>
      <w:rFonts w:ascii="SimSun" w:eastAsia="SimSun" w:hAnsi="SimSun"/>
      <w:lang w:val="en-GB" w:eastAsia="en-US"/>
    </w:rPr>
  </w:style>
  <w:style w:type="character" w:customStyle="1" w:styleId="CharChar61">
    <w:name w:val="Char Char61"/>
    <w:rsid w:val="003904A0"/>
    <w:rPr>
      <w:rFonts w:ascii="Arial" w:eastAsia="SimSun" w:hAnsi="Arial"/>
      <w:sz w:val="32"/>
      <w:lang w:val="en-GB" w:eastAsia="en-US"/>
    </w:rPr>
  </w:style>
  <w:style w:type="character" w:customStyle="1" w:styleId="CharChar161">
    <w:name w:val="Char Char161"/>
    <w:rsid w:val="003904A0"/>
    <w:rPr>
      <w:rFonts w:ascii="Arial" w:eastAsia="SimSun" w:hAnsi="Arial"/>
      <w:lang w:val="en-GB" w:eastAsia="en-US"/>
    </w:rPr>
  </w:style>
  <w:style w:type="character" w:customStyle="1" w:styleId="CharChar141">
    <w:name w:val="Char Char141"/>
    <w:rsid w:val="003904A0"/>
    <w:rPr>
      <w:rFonts w:ascii="Arial" w:eastAsia="SimSun" w:hAnsi="Arial"/>
      <w:sz w:val="36"/>
      <w:lang w:val="en-GB" w:eastAsia="en-US"/>
    </w:rPr>
  </w:style>
  <w:style w:type="character" w:customStyle="1" w:styleId="CharChar111">
    <w:name w:val="Char Char111"/>
    <w:rsid w:val="003904A0"/>
    <w:rPr>
      <w:rFonts w:ascii="Tahoma" w:eastAsia="SimSun" w:hAnsi="Tahoma"/>
      <w:lang w:val="en-GB" w:eastAsia="en-US"/>
    </w:rPr>
  </w:style>
  <w:style w:type="character" w:customStyle="1" w:styleId="CharChar310">
    <w:name w:val="Char Char31"/>
    <w:rsid w:val="003904A0"/>
    <w:rPr>
      <w:rFonts w:ascii="Arial" w:hAnsi="Arial"/>
      <w:sz w:val="22"/>
      <w:lang w:val="en-GB" w:eastAsia="en-US"/>
    </w:rPr>
  </w:style>
  <w:style w:type="character" w:customStyle="1" w:styleId="CharChar2100">
    <w:name w:val="Char Char210"/>
    <w:rsid w:val="003904A0"/>
    <w:rPr>
      <w:rFonts w:ascii="Arial" w:hAnsi="Arial"/>
      <w:sz w:val="28"/>
      <w:lang w:val="en-GB" w:eastAsia="en-US"/>
    </w:rPr>
  </w:style>
  <w:style w:type="character" w:customStyle="1" w:styleId="CharChar151">
    <w:name w:val="Char Char151"/>
    <w:rsid w:val="003904A0"/>
    <w:rPr>
      <w:rFonts w:ascii="Arial" w:hAnsi="Arial"/>
      <w:sz w:val="36"/>
      <w:lang w:val="en-GB" w:eastAsia="x-none"/>
    </w:rPr>
  </w:style>
  <w:style w:type="character" w:customStyle="1" w:styleId="CharChar251">
    <w:name w:val="Char Char251"/>
    <w:rsid w:val="003904A0"/>
    <w:rPr>
      <w:rFonts w:ascii="Arial" w:hAnsi="Arial"/>
      <w:lang w:val="en-GB" w:eastAsia="en-US"/>
    </w:rPr>
  </w:style>
  <w:style w:type="character" w:customStyle="1" w:styleId="CharChar241">
    <w:name w:val="Char Char241"/>
    <w:rsid w:val="003904A0"/>
    <w:rPr>
      <w:rFonts w:ascii="Arial" w:hAnsi="Arial"/>
      <w:sz w:val="36"/>
      <w:lang w:val="en-GB" w:eastAsia="en-US"/>
    </w:rPr>
  </w:style>
  <w:style w:type="character" w:customStyle="1" w:styleId="CharChar301">
    <w:name w:val="Char Char301"/>
    <w:rsid w:val="003904A0"/>
    <w:rPr>
      <w:rFonts w:ascii="Arial" w:hAnsi="Arial"/>
      <w:lang w:val="en-GB" w:eastAsia="en-US"/>
    </w:rPr>
  </w:style>
  <w:style w:type="character" w:customStyle="1" w:styleId="CharChar291">
    <w:name w:val="Char Char291"/>
    <w:rsid w:val="003904A0"/>
    <w:rPr>
      <w:rFonts w:ascii="Arial" w:hAnsi="Arial"/>
      <w:sz w:val="36"/>
      <w:lang w:val="en-GB" w:eastAsia="en-US"/>
    </w:rPr>
  </w:style>
  <w:style w:type="character" w:customStyle="1" w:styleId="CharChar281">
    <w:name w:val="Char Char281"/>
    <w:rsid w:val="003904A0"/>
    <w:rPr>
      <w:rFonts w:ascii="Arial" w:hAnsi="Arial"/>
      <w:sz w:val="36"/>
      <w:lang w:val="en-GB" w:eastAsia="en-US"/>
    </w:rPr>
  </w:style>
  <w:style w:type="character" w:customStyle="1" w:styleId="CharChar271">
    <w:name w:val="Char Char271"/>
    <w:rsid w:val="003904A0"/>
    <w:rPr>
      <w:rFonts w:ascii="Arial" w:hAnsi="Arial"/>
      <w:b/>
      <w:i/>
      <w:noProof/>
      <w:sz w:val="18"/>
      <w:lang w:val="en-GB" w:eastAsia="en-US"/>
    </w:rPr>
  </w:style>
  <w:style w:type="character" w:customStyle="1" w:styleId="CharChar261">
    <w:name w:val="Char Char261"/>
    <w:rsid w:val="003904A0"/>
    <w:rPr>
      <w:rFonts w:ascii="Arial" w:hAnsi="Arial"/>
      <w:lang w:val="en-GB" w:eastAsia="x-none"/>
    </w:rPr>
  </w:style>
  <w:style w:type="character" w:customStyle="1" w:styleId="CharChar171">
    <w:name w:val="Char Char171"/>
    <w:rsid w:val="003904A0"/>
    <w:rPr>
      <w:rFonts w:ascii="Arial" w:hAnsi="Arial"/>
      <w:sz w:val="36"/>
      <w:lang w:val="x-none" w:eastAsia="en-US"/>
    </w:rPr>
  </w:style>
  <w:style w:type="character" w:customStyle="1" w:styleId="423">
    <w:name w:val="(文字) (文字)42"/>
    <w:rsid w:val="003904A0"/>
    <w:rPr>
      <w:rFonts w:eastAsia="MS Mincho"/>
      <w:lang w:val="en-GB" w:eastAsia="ar-SA" w:bidi="ar-SA"/>
    </w:rPr>
  </w:style>
  <w:style w:type="character" w:customStyle="1" w:styleId="CharChar211">
    <w:name w:val="Char Char211"/>
    <w:rsid w:val="003904A0"/>
    <w:rPr>
      <w:rFonts w:ascii="Times New Roman" w:hAnsi="Times New Roman"/>
      <w:lang w:val="en-GB" w:eastAsia="en-US"/>
    </w:rPr>
  </w:style>
  <w:style w:type="character" w:customStyle="1" w:styleId="CharChar201">
    <w:name w:val="Char Char201"/>
    <w:rsid w:val="003904A0"/>
    <w:rPr>
      <w:rFonts w:ascii="Tahoma" w:hAnsi="Tahoma"/>
      <w:sz w:val="16"/>
      <w:lang w:val="en-GB" w:eastAsia="en-US"/>
    </w:rPr>
  </w:style>
  <w:style w:type="paragraph" w:customStyle="1" w:styleId="Char110">
    <w:name w:val="Char11"/>
    <w:semiHidden/>
    <w:rsid w:val="003904A0"/>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3904A0"/>
    <w:rPr>
      <w:rFonts w:ascii="Arial" w:hAnsi="Arial"/>
      <w:b/>
      <w:i/>
      <w:noProof/>
      <w:sz w:val="18"/>
      <w:lang w:val="en-GB"/>
    </w:rPr>
  </w:style>
  <w:style w:type="character" w:customStyle="1" w:styleId="90">
    <w:name w:val="(文字) (文字)9"/>
    <w:rsid w:val="003904A0"/>
    <w:rPr>
      <w:rFonts w:ascii="Arial" w:eastAsia="MS Mincho" w:hAnsi="Arial"/>
      <w:sz w:val="28"/>
      <w:lang w:val="en-GB" w:eastAsia="ja-JP"/>
    </w:rPr>
  </w:style>
  <w:style w:type="character" w:customStyle="1" w:styleId="CharChar181">
    <w:name w:val="Char Char181"/>
    <w:rsid w:val="003904A0"/>
    <w:rPr>
      <w:rFonts w:ascii="Arial" w:hAnsi="Arial"/>
      <w:lang w:val="x-none" w:eastAsia="en-US"/>
    </w:rPr>
  </w:style>
  <w:style w:type="paragraph" w:customStyle="1" w:styleId="CharCharCharChar2">
    <w:name w:val="Char Char Char Char2"/>
    <w:rsid w:val="003904A0"/>
    <w:pPr>
      <w:keepNext/>
      <w:tabs>
        <w:tab w:val="left" w:pos="-1134"/>
      </w:tabs>
      <w:autoSpaceDE w:val="0"/>
      <w:autoSpaceDN w:val="0"/>
      <w:adjustRightInd w:val="0"/>
      <w:spacing w:before="60" w:after="60"/>
      <w:jc w:val="both"/>
    </w:pPr>
    <w:rPr>
      <w:rFonts w:eastAsia="SimSun"/>
      <w:lang w:val="en-US" w:eastAsia="en-US"/>
    </w:rPr>
  </w:style>
  <w:style w:type="character" w:customStyle="1" w:styleId="CarCar41">
    <w:name w:val="Car Car41"/>
    <w:rsid w:val="003904A0"/>
    <w:rPr>
      <w:rFonts w:ascii="Arial" w:eastAsia="MS Mincho" w:hAnsi="Arial"/>
      <w:lang w:val="en-GB" w:eastAsia="en-US"/>
    </w:rPr>
  </w:style>
  <w:style w:type="character" w:customStyle="1" w:styleId="CarCar81">
    <w:name w:val="Car Car81"/>
    <w:rsid w:val="003904A0"/>
    <w:rPr>
      <w:rFonts w:ascii="Arial" w:eastAsia="MS Mincho" w:hAnsi="Arial"/>
      <w:sz w:val="36"/>
      <w:lang w:val="en-GB" w:eastAsia="en-US"/>
    </w:rPr>
  </w:style>
  <w:style w:type="character" w:customStyle="1" w:styleId="CarCar31">
    <w:name w:val="Car Car31"/>
    <w:rsid w:val="003904A0"/>
    <w:rPr>
      <w:rFonts w:ascii="Arial" w:eastAsia="MS Mincho" w:hAnsi="Arial"/>
      <w:sz w:val="36"/>
      <w:lang w:val="en-GB" w:eastAsia="en-US"/>
    </w:rPr>
  </w:style>
  <w:style w:type="character" w:customStyle="1" w:styleId="CarCar71">
    <w:name w:val="Car Car71"/>
    <w:rsid w:val="003904A0"/>
    <w:rPr>
      <w:rFonts w:eastAsia="MS Mincho"/>
      <w:lang w:val="en-GB" w:eastAsia="en-US"/>
    </w:rPr>
  </w:style>
  <w:style w:type="character" w:customStyle="1" w:styleId="CarCar61">
    <w:name w:val="Car Car61"/>
    <w:rsid w:val="003904A0"/>
    <w:rPr>
      <w:rFonts w:ascii="Courier New" w:hAnsi="Courier New"/>
      <w:lang w:val="nb-NO" w:eastAsia="ja-JP"/>
    </w:rPr>
  </w:style>
  <w:style w:type="character" w:customStyle="1" w:styleId="CarCar21">
    <w:name w:val="Car Car21"/>
    <w:rsid w:val="003904A0"/>
    <w:rPr>
      <w:rFonts w:eastAsia="MS Mincho"/>
      <w:lang w:val="en-GB" w:eastAsia="ja-JP"/>
    </w:rPr>
  </w:style>
  <w:style w:type="character" w:customStyle="1" w:styleId="CarCar91">
    <w:name w:val="Car Car91"/>
    <w:rsid w:val="003904A0"/>
    <w:rPr>
      <w:rFonts w:ascii="Arial" w:hAnsi="Arial"/>
      <w:lang w:val="en-GB" w:eastAsia="ja-JP"/>
    </w:rPr>
  </w:style>
  <w:style w:type="character" w:customStyle="1" w:styleId="CarCar101">
    <w:name w:val="Car Car101"/>
    <w:rsid w:val="003904A0"/>
    <w:rPr>
      <w:rFonts w:ascii="Arial" w:hAnsi="Arial"/>
      <w:lang w:val="en-GB" w:eastAsia="ja-JP"/>
    </w:rPr>
  </w:style>
  <w:style w:type="character" w:customStyle="1" w:styleId="810">
    <w:name w:val="(文字) (文字)81"/>
    <w:rsid w:val="003904A0"/>
    <w:rPr>
      <w:rFonts w:ascii="Arial" w:eastAsia="MS Mincho" w:hAnsi="Arial"/>
      <w:lang w:val="en-GB" w:eastAsia="ar-SA" w:bidi="ar-SA"/>
    </w:rPr>
  </w:style>
  <w:style w:type="character" w:customStyle="1" w:styleId="710">
    <w:name w:val="(文字) (文字)71"/>
    <w:rsid w:val="003904A0"/>
    <w:rPr>
      <w:rFonts w:ascii="Arial" w:eastAsia="MS Mincho" w:hAnsi="Arial"/>
      <w:sz w:val="36"/>
      <w:lang w:val="en-GB" w:eastAsia="ar-SA" w:bidi="ar-SA"/>
    </w:rPr>
  </w:style>
  <w:style w:type="character" w:customStyle="1" w:styleId="610">
    <w:name w:val="(文字) (文字)61"/>
    <w:rsid w:val="003904A0"/>
    <w:rPr>
      <w:rFonts w:eastAsia="MS Mincho"/>
      <w:lang w:val="en-GB" w:eastAsia="ar-SA" w:bidi="ar-SA"/>
    </w:rPr>
  </w:style>
  <w:style w:type="character" w:customStyle="1" w:styleId="512">
    <w:name w:val="(文字) (文字)51"/>
    <w:rsid w:val="003904A0"/>
    <w:rPr>
      <w:rFonts w:ascii="Courier New" w:eastAsia="MS Mincho" w:hAnsi="Courier New"/>
      <w:lang w:val="nb-NO" w:eastAsia="ar-SA" w:bidi="ar-SA"/>
    </w:rPr>
  </w:style>
  <w:style w:type="character" w:customStyle="1" w:styleId="314">
    <w:name w:val="(文字) (文字)31"/>
    <w:rsid w:val="003904A0"/>
    <w:rPr>
      <w:rFonts w:eastAsia="MS Mincho"/>
      <w:lang w:val="en-GB" w:eastAsia="ar-SA" w:bidi="ar-SA"/>
    </w:rPr>
  </w:style>
  <w:style w:type="character" w:customStyle="1" w:styleId="110">
    <w:name w:val="(文字) (文字)11"/>
    <w:rsid w:val="003904A0"/>
    <w:rPr>
      <w:rFonts w:eastAsia="MS Mincho"/>
      <w:lang w:val="en-GB" w:eastAsia="ar-SA" w:bidi="ar-SA"/>
    </w:rPr>
  </w:style>
  <w:style w:type="paragraph" w:customStyle="1" w:styleId="215">
    <w:name w:val="(文字) (文字)2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3904A0"/>
    <w:rPr>
      <w:rFonts w:ascii="Arial" w:hAnsi="Arial"/>
      <w:lang w:val="en-GB" w:eastAsia="en-US"/>
    </w:rPr>
  </w:style>
  <w:style w:type="character" w:customStyle="1" w:styleId="Titre33">
    <w:name w:val="Titre 33"/>
    <w:rsid w:val="003904A0"/>
    <w:rPr>
      <w:rFonts w:ascii="Arial" w:hAnsi="Arial"/>
      <w:sz w:val="28"/>
      <w:lang w:val="en-GB" w:eastAsia="en-GB"/>
    </w:rPr>
  </w:style>
  <w:style w:type="paragraph" w:customStyle="1" w:styleId="1Char1">
    <w:name w:val="(文字) (文字)1 Char (文字) (文字)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3904A0"/>
    <w:rPr>
      <w:rFonts w:ascii="Courier New" w:eastAsia="Batang" w:hAnsi="Courier New"/>
      <w:lang w:val="nb-NO" w:eastAsia="en-US"/>
    </w:rPr>
  </w:style>
  <w:style w:type="paragraph" w:customStyle="1" w:styleId="1CharChar1Char1">
    <w:name w:val="(文字) (文字)1 Char (文字) (文字) Char (文字) (文字)1 Char (文字) (文字)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rsid w:val="003904A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3904A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Absatz-Standardschriftart6">
    <w:name w:val="Absatz-Standardschriftart6"/>
    <w:rsid w:val="003904A0"/>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3904A0"/>
    <w:rPr>
      <w:rFonts w:ascii="Arial" w:hAnsi="Arial"/>
      <w:sz w:val="28"/>
    </w:rPr>
  </w:style>
  <w:style w:type="table" w:customStyle="1" w:styleId="TableNormal1">
    <w:name w:val="Table Normal1"/>
    <w:basedOn w:val="TableNormal"/>
    <w:semiHidden/>
    <w:rsid w:val="003904A0"/>
    <w:rPr>
      <w:rFonts w:eastAsia="DengXian" w:hint="eastAsia"/>
    </w:rPr>
    <w:tblPr>
      <w:tblInd w:w="0" w:type="nil"/>
    </w:tblPr>
  </w:style>
  <w:style w:type="paragraph" w:customStyle="1" w:styleId="100">
    <w:name w:val="修订10"/>
    <w:hidden/>
    <w:semiHidden/>
    <w:rsid w:val="003904A0"/>
    <w:rPr>
      <w:rFonts w:eastAsia="MS Mincho"/>
      <w:lang w:eastAsia="en-US"/>
    </w:rPr>
  </w:style>
  <w:style w:type="paragraph" w:customStyle="1" w:styleId="62">
    <w:name w:val="无间隔6"/>
    <w:qFormat/>
    <w:rsid w:val="003904A0"/>
    <w:rPr>
      <w:rFonts w:eastAsia="SimSun"/>
      <w:lang w:eastAsia="en-US"/>
    </w:rPr>
  </w:style>
  <w:style w:type="character" w:customStyle="1" w:styleId="wordsection1Char">
    <w:name w:val="wordsection1 Char"/>
    <w:link w:val="wordsection1"/>
    <w:locked/>
    <w:rsid w:val="003904A0"/>
    <w:rPr>
      <w:rFonts w:ascii="Calibri" w:eastAsia="Calibri" w:hAnsi="Calibri" w:cs="Calibri"/>
      <w:lang w:val="en-US" w:eastAsia="zh-CN"/>
    </w:rPr>
  </w:style>
  <w:style w:type="paragraph" w:customStyle="1" w:styleId="111">
    <w:name w:val="修订11"/>
    <w:hidden/>
    <w:semiHidden/>
    <w:rsid w:val="003904A0"/>
    <w:rPr>
      <w:rFonts w:eastAsia="MS Mincho"/>
      <w:lang w:eastAsia="en-US"/>
    </w:rPr>
  </w:style>
  <w:style w:type="paragraph" w:customStyle="1" w:styleId="72">
    <w:name w:val="无间隔7"/>
    <w:qFormat/>
    <w:rsid w:val="003904A0"/>
    <w:rPr>
      <w:rFonts w:eastAsia="SimSun"/>
      <w:lang w:eastAsia="en-US"/>
    </w:rPr>
  </w:style>
  <w:style w:type="paragraph" w:customStyle="1" w:styleId="xxxxxxxb1">
    <w:name w:val="x_x_x_xxxxb1"/>
    <w:basedOn w:val="Normal"/>
    <w:rsid w:val="003904A0"/>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rsid w:val="003904A0"/>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2">
    <w:name w:val="正文1"/>
    <w:rsid w:val="003904A0"/>
    <w:pPr>
      <w:jc w:val="both"/>
    </w:pPr>
    <w:rPr>
      <w:rFonts w:eastAsia="SimSun"/>
      <w:kern w:val="2"/>
      <w:sz w:val="21"/>
      <w:szCs w:val="21"/>
      <w:lang w:val="en-US" w:eastAsia="zh-CN"/>
    </w:rPr>
  </w:style>
  <w:style w:type="paragraph" w:customStyle="1" w:styleId="StyleFPArialLatin9ptCentrGauche5cmDroite51">
    <w:name w:val="Style FP + Arial (Latin) 9 pt Centré Gauche?? :  5 cm Droite :  5."/>
    <w:basedOn w:val="FP"/>
    <w:rsid w:val="003904A0"/>
    <w:pPr>
      <w:spacing w:after="20"/>
      <w:ind w:left="2835" w:right="2835"/>
      <w:jc w:val="center"/>
    </w:pPr>
    <w:rPr>
      <w:rFonts w:ascii="Arial" w:eastAsia="SimSun" w:hAnsi="Arial" w:cs="Arial"/>
      <w:sz w:val="18"/>
      <w:lang w:eastAsia="zh-CN"/>
    </w:rPr>
  </w:style>
  <w:style w:type="paragraph" w:customStyle="1" w:styleId="2f9">
    <w:name w:val="正文2"/>
    <w:rsid w:val="003904A0"/>
    <w:pPr>
      <w:jc w:val="both"/>
    </w:pPr>
    <w:rPr>
      <w:rFonts w:eastAsia="SimSun"/>
      <w:kern w:val="2"/>
      <w:sz w:val="21"/>
      <w:szCs w:val="21"/>
      <w:lang w:val="en-US" w:eastAsia="zh-CN"/>
    </w:rPr>
  </w:style>
  <w:style w:type="paragraph" w:customStyle="1" w:styleId="TOC911">
    <w:name w:val="TOC 911"/>
    <w:basedOn w:val="TOC8"/>
    <w:rsid w:val="003904A0"/>
    <w:pPr>
      <w:keepNext w:val="0"/>
      <w:ind w:left="1418" w:hanging="1418"/>
      <w:textAlignment w:val="auto"/>
    </w:pPr>
    <w:rPr>
      <w:rFonts w:eastAsia="MS Mincho"/>
      <w:lang w:eastAsia="zh-CN"/>
    </w:rPr>
  </w:style>
  <w:style w:type="paragraph" w:customStyle="1" w:styleId="Caption11">
    <w:name w:val="Caption11"/>
    <w:basedOn w:val="Normal"/>
    <w:next w:val="Normal"/>
    <w:rsid w:val="003904A0"/>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rsid w:val="003904A0"/>
    <w:pPr>
      <w:ind w:left="400" w:hanging="400"/>
      <w:jc w:val="center"/>
      <w:textAlignment w:val="auto"/>
    </w:pPr>
    <w:rPr>
      <w:rFonts w:eastAsia="MS Mincho"/>
      <w:b/>
      <w:lang w:eastAsia="zh-CN"/>
    </w:rPr>
  </w:style>
  <w:style w:type="paragraph" w:customStyle="1" w:styleId="92">
    <w:name w:val="目录 92"/>
    <w:basedOn w:val="TOC8"/>
    <w:rsid w:val="003904A0"/>
    <w:pPr>
      <w:ind w:left="1418" w:hanging="1418"/>
      <w:textAlignment w:val="auto"/>
    </w:pPr>
    <w:rPr>
      <w:rFonts w:eastAsia="MS Mincho"/>
      <w:lang w:eastAsia="zh-CN"/>
    </w:rPr>
  </w:style>
  <w:style w:type="paragraph" w:customStyle="1" w:styleId="2fa">
    <w:name w:val="题注2"/>
    <w:basedOn w:val="Normal"/>
    <w:next w:val="Normal"/>
    <w:rsid w:val="003904A0"/>
    <w:pPr>
      <w:spacing w:before="120" w:after="120"/>
      <w:textAlignment w:val="auto"/>
    </w:pPr>
    <w:rPr>
      <w:rFonts w:eastAsia="MS Mincho"/>
      <w:b/>
      <w:lang w:eastAsia="zh-CN"/>
    </w:rPr>
  </w:style>
  <w:style w:type="paragraph" w:customStyle="1" w:styleId="2fb">
    <w:name w:val="图表目录2"/>
    <w:basedOn w:val="Normal"/>
    <w:next w:val="Normal"/>
    <w:rsid w:val="003904A0"/>
    <w:pPr>
      <w:ind w:left="400" w:hanging="400"/>
      <w:jc w:val="center"/>
      <w:textAlignment w:val="auto"/>
    </w:pPr>
    <w:rPr>
      <w:rFonts w:eastAsia="MS Mincho"/>
      <w:b/>
      <w:lang w:eastAsia="zh-CN"/>
    </w:rPr>
  </w:style>
  <w:style w:type="paragraph" w:customStyle="1" w:styleId="120">
    <w:name w:val="修订12"/>
    <w:semiHidden/>
    <w:rsid w:val="003904A0"/>
    <w:pPr>
      <w:autoSpaceDN w:val="0"/>
    </w:pPr>
    <w:rPr>
      <w:rFonts w:eastAsia="MS Mincho"/>
      <w:lang w:eastAsia="en-US"/>
    </w:rPr>
  </w:style>
  <w:style w:type="paragraph" w:customStyle="1" w:styleId="82">
    <w:name w:val="无间隔8"/>
    <w:qFormat/>
    <w:rsid w:val="003904A0"/>
    <w:pPr>
      <w:autoSpaceDN w:val="0"/>
    </w:pPr>
    <w:rPr>
      <w:rFonts w:eastAsia="SimSun"/>
      <w:lang w:eastAsia="en-US"/>
    </w:rPr>
  </w:style>
  <w:style w:type="character" w:customStyle="1" w:styleId="8Char2">
    <w:name w:val="标题 8 Char2"/>
    <w:rsid w:val="003904A0"/>
    <w:rPr>
      <w:rFonts w:ascii="Arial" w:eastAsia="Times New Roman" w:hAnsi="Arial" w:cs="Arial" w:hint="default"/>
      <w:sz w:val="36"/>
    </w:rPr>
  </w:style>
  <w:style w:type="character" w:customStyle="1" w:styleId="9Char2">
    <w:name w:val="标题 9 Char2"/>
    <w:rsid w:val="003904A0"/>
    <w:rPr>
      <w:rFonts w:ascii="Arial" w:eastAsia="Times New Roman" w:hAnsi="Arial" w:cs="Arial" w:hint="default"/>
      <w:sz w:val="36"/>
    </w:rPr>
  </w:style>
  <w:style w:type="character" w:customStyle="1" w:styleId="Char24">
    <w:name w:val="批注框文本 Char2"/>
    <w:rsid w:val="003904A0"/>
    <w:rPr>
      <w:rFonts w:ascii="Segoe UI" w:hAnsi="Segoe UI" w:cs="Segoe UI" w:hint="default"/>
      <w:sz w:val="18"/>
      <w:szCs w:val="18"/>
      <w:lang w:eastAsia="en-US"/>
    </w:rPr>
  </w:style>
  <w:style w:type="character" w:customStyle="1" w:styleId="Char31">
    <w:name w:val="批注主题 Char3"/>
    <w:rsid w:val="003904A0"/>
    <w:rPr>
      <w:b/>
      <w:bCs/>
      <w:lang w:val="en-GB" w:eastAsia="en-US"/>
    </w:rPr>
  </w:style>
  <w:style w:type="character" w:customStyle="1" w:styleId="Char25">
    <w:name w:val="文档结构图 Char2"/>
    <w:rsid w:val="003904A0"/>
    <w:rPr>
      <w:rFonts w:ascii="Tahoma" w:hAnsi="Tahoma" w:cs="Tahoma" w:hint="default"/>
      <w:shd w:val="clear" w:color="auto" w:fill="000080"/>
      <w:lang w:val="en-GB" w:eastAsia="en-US"/>
    </w:rPr>
  </w:style>
  <w:style w:type="character" w:customStyle="1" w:styleId="Char26">
    <w:name w:val="纯文本 Char2"/>
    <w:rsid w:val="003904A0"/>
    <w:rPr>
      <w:rFonts w:ascii="Courier New" w:hAnsi="Courier New" w:cs="Courier New" w:hint="default"/>
      <w:lang w:val="nb-NO" w:eastAsia="en-US"/>
    </w:rPr>
  </w:style>
  <w:style w:type="character" w:customStyle="1" w:styleId="h49">
    <w:name w:val="h49"/>
    <w:rsid w:val="003904A0"/>
    <w:rPr>
      <w:rFonts w:ascii="Arial" w:hAnsi="Arial" w:cs="Arial" w:hint="default"/>
      <w:sz w:val="24"/>
      <w:lang w:val="en-GB"/>
    </w:rPr>
  </w:style>
  <w:style w:type="character" w:customStyle="1" w:styleId="h52">
    <w:name w:val="h52"/>
    <w:rsid w:val="003904A0"/>
    <w:rPr>
      <w:rFonts w:ascii="Arial" w:eastAsia="SimSun" w:hAnsi="Arial" w:cs="Arial" w:hint="default"/>
      <w:sz w:val="22"/>
      <w:lang w:val="en-GB" w:eastAsia="en-US" w:bidi="ar-SA"/>
    </w:rPr>
  </w:style>
  <w:style w:type="character" w:customStyle="1" w:styleId="Head2A2">
    <w:name w:val="Head2A2"/>
    <w:rsid w:val="003904A0"/>
    <w:rPr>
      <w:rFonts w:ascii="Arial" w:eastAsia="MS Mincho" w:hAnsi="Arial" w:cs="Arial" w:hint="default"/>
      <w:sz w:val="32"/>
      <w:lang w:val="en-GB" w:eastAsia="en-US" w:bidi="ar-SA"/>
    </w:rPr>
  </w:style>
  <w:style w:type="character" w:customStyle="1" w:styleId="ListChar5">
    <w:name w:val="List Char5"/>
    <w:rsid w:val="003904A0"/>
    <w:rPr>
      <w:rFonts w:ascii="Times New Roman" w:hAnsi="Times New Roman"/>
      <w:lang w:val="en-GB" w:eastAsia="en-US"/>
    </w:rPr>
  </w:style>
  <w:style w:type="character" w:customStyle="1" w:styleId="ListBulletChar">
    <w:name w:val="List Bullet Char"/>
    <w:aliases w:val="UL Char"/>
    <w:link w:val="ListBullet"/>
    <w:rsid w:val="003904A0"/>
  </w:style>
  <w:style w:type="paragraph" w:customStyle="1" w:styleId="121">
    <w:name w:val="表 (青) 121"/>
    <w:hidden/>
    <w:uiPriority w:val="71"/>
    <w:rsid w:val="003904A0"/>
    <w:rPr>
      <w:rFonts w:eastAsia="SimSun"/>
      <w:lang w:eastAsia="en-US"/>
    </w:rPr>
  </w:style>
  <w:style w:type="character" w:styleId="PlaceholderText">
    <w:name w:val="Placeholder Text"/>
    <w:uiPriority w:val="99"/>
    <w:unhideWhenUsed/>
    <w:rsid w:val="003904A0"/>
    <w:rPr>
      <w:color w:val="808080"/>
    </w:rPr>
  </w:style>
  <w:style w:type="paragraph" w:customStyle="1" w:styleId="49">
    <w:name w:val="変更箇所4"/>
    <w:hidden/>
    <w:semiHidden/>
    <w:rsid w:val="003904A0"/>
    <w:rPr>
      <w:rFonts w:eastAsia="MS Mincho"/>
      <w:lang w:eastAsia="en-US"/>
    </w:rPr>
  </w:style>
  <w:style w:type="paragraph" w:customStyle="1" w:styleId="57">
    <w:name w:val="変更箇所5"/>
    <w:hidden/>
    <w:semiHidden/>
    <w:rsid w:val="003904A0"/>
    <w:rPr>
      <w:rFonts w:eastAsia="MS Mincho"/>
      <w:lang w:eastAsia="en-US"/>
    </w:rPr>
  </w:style>
  <w:style w:type="paragraph" w:customStyle="1" w:styleId="3f6">
    <w:name w:val="수정3"/>
    <w:hidden/>
    <w:semiHidden/>
    <w:rsid w:val="003904A0"/>
    <w:rPr>
      <w:rFonts w:eastAsia="Batang"/>
      <w:lang w:eastAsia="en-US"/>
    </w:rPr>
  </w:style>
  <w:style w:type="paragraph" w:customStyle="1" w:styleId="-31">
    <w:name w:val="深色列表 - 着色 31"/>
    <w:hidden/>
    <w:uiPriority w:val="99"/>
    <w:semiHidden/>
    <w:rsid w:val="003904A0"/>
    <w:rPr>
      <w:rFonts w:eastAsia="MS Mincho"/>
      <w:lang w:eastAsia="en-US"/>
    </w:rPr>
  </w:style>
  <w:style w:type="paragraph" w:customStyle="1" w:styleId="-11">
    <w:name w:val="彩色底纹 - 着色 11"/>
    <w:hidden/>
    <w:uiPriority w:val="99"/>
    <w:semiHidden/>
    <w:rsid w:val="003904A0"/>
    <w:rPr>
      <w:rFonts w:eastAsia="SimSun"/>
      <w:lang w:eastAsia="en-US"/>
    </w:rPr>
  </w:style>
  <w:style w:type="paragraph" w:customStyle="1" w:styleId="4a">
    <w:name w:val="수정4"/>
    <w:hidden/>
    <w:semiHidden/>
    <w:rsid w:val="003904A0"/>
    <w:rPr>
      <w:rFonts w:eastAsia="Batang"/>
      <w:lang w:eastAsia="en-US"/>
    </w:rPr>
  </w:style>
  <w:style w:type="character" w:customStyle="1" w:styleId="4b">
    <w:name w:val="コメント参照4"/>
    <w:rsid w:val="003904A0"/>
    <w:rPr>
      <w:sz w:val="16"/>
    </w:rPr>
  </w:style>
  <w:style w:type="paragraph" w:customStyle="1" w:styleId="aff0">
    <w:name w:val="样式 页眉"/>
    <w:basedOn w:val="Header"/>
    <w:link w:val="Chara"/>
    <w:rsid w:val="003904A0"/>
    <w:rPr>
      <w:rFonts w:eastAsia="Arial"/>
      <w:bCs/>
      <w:sz w:val="22"/>
      <w:lang w:val="en-US" w:eastAsia="en-US"/>
    </w:rPr>
  </w:style>
  <w:style w:type="character" w:customStyle="1" w:styleId="Chara">
    <w:name w:val="样式 页眉 Char"/>
    <w:link w:val="aff0"/>
    <w:rsid w:val="003904A0"/>
    <w:rPr>
      <w:rFonts w:ascii="Arial" w:eastAsia="Arial" w:hAnsi="Arial"/>
      <w:b/>
      <w:bCs/>
      <w:noProof/>
      <w:sz w:val="22"/>
      <w:lang w:val="en-US" w:eastAsia="en-US"/>
    </w:rPr>
  </w:style>
  <w:style w:type="paragraph" w:customStyle="1" w:styleId="CharCharCharCharChar2">
    <w:name w:val="Char Char Char Char Char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0">
    <w:name w:val="(文字) (文字)1 Char (文字) (文字) Char (文字) (文字)1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rsid w:val="003904A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2">
    <w:name w:val="Zchn Zchn1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5">
    <w:name w:val="(文字) (文字)2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4">
    <w:name w:val="(文字) (文字)3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2">
    <w:name w:val="(文字) (文字)1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42">
    <w:name w:val="Char Char42"/>
    <w:rsid w:val="003904A0"/>
    <w:rPr>
      <w:rFonts w:ascii="Courier New" w:hAnsi="Courier New" w:cs="Courier New" w:hint="default"/>
      <w:lang w:val="nb-NO" w:eastAsia="ja-JP" w:bidi="ar-SA"/>
    </w:rPr>
  </w:style>
  <w:style w:type="character" w:customStyle="1" w:styleId="CharChar72">
    <w:name w:val="Char Char72"/>
    <w:semiHidden/>
    <w:rsid w:val="003904A0"/>
    <w:rPr>
      <w:rFonts w:ascii="Tahoma" w:hAnsi="Tahoma" w:cs="Tahoma" w:hint="default"/>
      <w:shd w:val="clear" w:color="auto" w:fill="000080"/>
      <w:lang w:val="en-GB" w:eastAsia="en-US"/>
    </w:rPr>
  </w:style>
  <w:style w:type="character" w:customStyle="1" w:styleId="CharChar102">
    <w:name w:val="Char Char102"/>
    <w:semiHidden/>
    <w:rsid w:val="003904A0"/>
    <w:rPr>
      <w:rFonts w:ascii="Times New Roman" w:hAnsi="Times New Roman" w:cs="Times New Roman" w:hint="default"/>
      <w:lang w:val="en-GB" w:eastAsia="en-US"/>
    </w:rPr>
  </w:style>
  <w:style w:type="character" w:customStyle="1" w:styleId="CharChar92">
    <w:name w:val="Char Char92"/>
    <w:semiHidden/>
    <w:rsid w:val="003904A0"/>
    <w:rPr>
      <w:rFonts w:ascii="Tahoma" w:hAnsi="Tahoma" w:cs="Tahoma" w:hint="default"/>
      <w:sz w:val="16"/>
      <w:szCs w:val="16"/>
      <w:lang w:val="en-GB" w:eastAsia="en-US"/>
    </w:rPr>
  </w:style>
  <w:style w:type="character" w:customStyle="1" w:styleId="CharChar82">
    <w:name w:val="Char Char82"/>
    <w:semiHidden/>
    <w:rsid w:val="003904A0"/>
    <w:rPr>
      <w:rFonts w:ascii="Times New Roman" w:hAnsi="Times New Roman" w:cs="Times New Roman" w:hint="default"/>
      <w:b/>
      <w:bCs/>
      <w:lang w:val="en-GB" w:eastAsia="en-US"/>
    </w:rPr>
  </w:style>
  <w:style w:type="character" w:customStyle="1" w:styleId="CharChar292">
    <w:name w:val="Char Char292"/>
    <w:rsid w:val="003904A0"/>
    <w:rPr>
      <w:rFonts w:ascii="Arial" w:hAnsi="Arial" w:cs="Arial" w:hint="default"/>
      <w:sz w:val="36"/>
      <w:lang w:val="en-GB" w:eastAsia="en-US" w:bidi="ar-SA"/>
    </w:rPr>
  </w:style>
  <w:style w:type="character" w:customStyle="1" w:styleId="CharChar282">
    <w:name w:val="Char Char282"/>
    <w:rsid w:val="003904A0"/>
    <w:rPr>
      <w:rFonts w:ascii="Arial" w:hAnsi="Arial" w:cs="Arial" w:hint="default"/>
      <w:sz w:val="32"/>
      <w:lang w:val="en-GB"/>
    </w:rPr>
  </w:style>
  <w:style w:type="paragraph" w:customStyle="1" w:styleId="contribution">
    <w:name w:val="contribution"/>
    <w:basedOn w:val="Heading1"/>
    <w:semiHidden/>
    <w:rsid w:val="003904A0"/>
    <w:pPr>
      <w:tabs>
        <w:tab w:val="num" w:pos="45"/>
      </w:tabs>
      <w:ind w:left="405" w:hanging="405"/>
    </w:pPr>
    <w:rPr>
      <w:rFonts w:eastAsia="Arial"/>
      <w:lang w:eastAsia="en-US"/>
    </w:rPr>
  </w:style>
  <w:style w:type="paragraph" w:customStyle="1" w:styleId="MotorolaResponse1">
    <w:name w:val="Motorola Response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b">
    <w:name w:val="(文字) (文字) Char"/>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3904A0"/>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semiHidden/>
    <w:rsid w:val="003904A0"/>
    <w:rPr>
      <w:rFonts w:eastAsia="Batang"/>
      <w:sz w:val="24"/>
      <w:lang w:val="fr-FR" w:eastAsia="en-US"/>
    </w:rPr>
  </w:style>
  <w:style w:type="paragraph" w:customStyle="1" w:styleId="FBCharCharCharChar1">
    <w:name w:val="FB Char Char Char Char1"/>
    <w:next w:val="Normal"/>
    <w:semiHidden/>
    <w:rsid w:val="003904A0"/>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3904A0"/>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3904A0"/>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rsid w:val="003904A0"/>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3904A0"/>
    <w:rPr>
      <w:rFonts w:ascii="Arial" w:eastAsia="Arial" w:hAnsi="Arial"/>
      <w:sz w:val="28"/>
      <w:lang w:eastAsia="en-US"/>
    </w:rPr>
  </w:style>
  <w:style w:type="paragraph" w:customStyle="1" w:styleId="a">
    <w:name w:val="表格题注"/>
    <w:next w:val="Normal"/>
    <w:rsid w:val="003904A0"/>
    <w:pPr>
      <w:numPr>
        <w:numId w:val="42"/>
      </w:numPr>
      <w:spacing w:beforeLines="50" w:afterLines="50"/>
      <w:jc w:val="center"/>
    </w:pPr>
    <w:rPr>
      <w:rFonts w:eastAsia="Yu Mincho"/>
      <w:b/>
      <w:lang w:eastAsia="zh-CN"/>
    </w:rPr>
  </w:style>
  <w:style w:type="paragraph" w:customStyle="1" w:styleId="a0">
    <w:name w:val="插图题注"/>
    <w:next w:val="Normal"/>
    <w:rsid w:val="003904A0"/>
    <w:pPr>
      <w:numPr>
        <w:numId w:val="43"/>
      </w:numPr>
      <w:jc w:val="center"/>
    </w:pPr>
    <w:rPr>
      <w:rFonts w:eastAsia="Yu Mincho"/>
      <w:b/>
      <w:lang w:eastAsia="zh-CN"/>
    </w:rPr>
  </w:style>
  <w:style w:type="character" w:customStyle="1" w:styleId="MTEquationSection">
    <w:name w:val="MTEquationSection"/>
    <w:rsid w:val="003904A0"/>
    <w:rPr>
      <w:vanish w:val="0"/>
      <w:color w:val="FF0000"/>
      <w:lang w:eastAsia="en-US"/>
    </w:rPr>
  </w:style>
  <w:style w:type="character" w:customStyle="1" w:styleId="ZchnZchn52">
    <w:name w:val="Zchn Zchn52"/>
    <w:rsid w:val="003904A0"/>
    <w:rPr>
      <w:rFonts w:ascii="Courier New" w:eastAsia="Batang" w:hAnsi="Courier New"/>
      <w:lang w:val="nb-NO" w:eastAsia="en-US" w:bidi="ar-SA"/>
    </w:rPr>
  </w:style>
  <w:style w:type="character" w:customStyle="1" w:styleId="ListBullet3Char">
    <w:name w:val="List Bullet 3 Char"/>
    <w:link w:val="ListBullet3"/>
    <w:rsid w:val="003904A0"/>
  </w:style>
  <w:style w:type="character" w:customStyle="1" w:styleId="ListBullet2Char">
    <w:name w:val="List Bullet 2 Char"/>
    <w:aliases w:val="lb2 Char"/>
    <w:link w:val="ListBullet2"/>
    <w:rsid w:val="003904A0"/>
  </w:style>
  <w:style w:type="character" w:customStyle="1" w:styleId="1Char3">
    <w:name w:val="样式1 Char"/>
    <w:link w:val="1"/>
    <w:rsid w:val="003904A0"/>
    <w:rPr>
      <w:rFonts w:ascii="Arial" w:hAnsi="Arial"/>
      <w:sz w:val="18"/>
      <w:lang w:eastAsia="ja-JP"/>
    </w:rPr>
  </w:style>
  <w:style w:type="paragraph" w:customStyle="1" w:styleId="List10">
    <w:name w:val="List1"/>
    <w:basedOn w:val="Normal"/>
    <w:rsid w:val="003904A0"/>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qFormat/>
    <w:rsid w:val="003904A0"/>
    <w:pPr>
      <w:numPr>
        <w:numId w:val="44"/>
      </w:numPr>
    </w:pPr>
  </w:style>
  <w:style w:type="paragraph" w:customStyle="1" w:styleId="TdocText">
    <w:name w:val="Tdoc_Text"/>
    <w:basedOn w:val="Normal"/>
    <w:rsid w:val="003904A0"/>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rsid w:val="003904A0"/>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rsid w:val="003904A0"/>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3904A0"/>
    <w:pPr>
      <w:ind w:left="720"/>
      <w:contextualSpacing/>
    </w:pPr>
    <w:rPr>
      <w:rFonts w:eastAsia="SimSun"/>
      <w:lang w:eastAsia="en-US"/>
    </w:rPr>
  </w:style>
  <w:style w:type="paragraph" w:customStyle="1" w:styleId="LightList-Accent31">
    <w:name w:val="Light List - Accent 31"/>
    <w:semiHidden/>
    <w:rsid w:val="003904A0"/>
    <w:rPr>
      <w:rFonts w:eastAsia="Batang"/>
      <w:lang w:eastAsia="en-US"/>
    </w:rPr>
  </w:style>
  <w:style w:type="paragraph" w:customStyle="1" w:styleId="811">
    <w:name w:val="表 (赤)  81"/>
    <w:basedOn w:val="Normal"/>
    <w:uiPriority w:val="34"/>
    <w:qFormat/>
    <w:rsid w:val="003904A0"/>
    <w:pPr>
      <w:ind w:left="720"/>
      <w:contextualSpacing/>
    </w:pPr>
    <w:rPr>
      <w:rFonts w:eastAsia="SimSun"/>
      <w:lang w:eastAsia="zh-CN"/>
    </w:rPr>
  </w:style>
  <w:style w:type="paragraph" w:customStyle="1" w:styleId="note1">
    <w:name w:val="note"/>
    <w:basedOn w:val="Normal"/>
    <w:rsid w:val="003904A0"/>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rsid w:val="003904A0"/>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3904A0"/>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rsid w:val="003904A0"/>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locked/>
    <w:rsid w:val="003904A0"/>
    <w:rPr>
      <w:rFonts w:ascii="Arial" w:eastAsia="SimSun" w:hAnsi="Arial"/>
      <w:szCs w:val="24"/>
      <w:lang w:eastAsia="en-US"/>
    </w:rPr>
  </w:style>
  <w:style w:type="paragraph" w:customStyle="1" w:styleId="Text1">
    <w:name w:val="Text 1"/>
    <w:basedOn w:val="Normal"/>
    <w:rsid w:val="003904A0"/>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3904A0"/>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3904A0"/>
  </w:style>
  <w:style w:type="paragraph" w:customStyle="1" w:styleId="cita">
    <w:name w:val="cita"/>
    <w:basedOn w:val="Normal"/>
    <w:rsid w:val="003904A0"/>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3904A0"/>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rsid w:val="003904A0"/>
    <w:pPr>
      <w:snapToGrid w:val="0"/>
      <w:spacing w:before="100" w:beforeAutospacing="1" w:after="100" w:afterAutospacing="1"/>
      <w:jc w:val="center"/>
    </w:pPr>
    <w:rPr>
      <w:rFonts w:ascii="Arial" w:eastAsia="MS Mincho" w:hAnsi="Arial" w:cs="Arial"/>
      <w:sz w:val="18"/>
      <w:szCs w:val="18"/>
      <w:lang w:eastAsia="zh-CN"/>
    </w:rPr>
  </w:style>
  <w:style w:type="paragraph" w:customStyle="1" w:styleId="200">
    <w:name w:val="20"/>
    <w:basedOn w:val="Normal"/>
    <w:rsid w:val="003904A0"/>
    <w:pPr>
      <w:snapToGrid w:val="0"/>
      <w:spacing w:before="100" w:beforeAutospacing="1" w:after="100" w:afterAutospacing="1"/>
      <w:jc w:val="center"/>
    </w:pPr>
    <w:rPr>
      <w:rFonts w:ascii="Arial" w:eastAsia="MS Mincho" w:hAnsi="Arial" w:cs="Arial"/>
      <w:b/>
      <w:bCs/>
      <w:sz w:val="18"/>
      <w:szCs w:val="18"/>
      <w:lang w:eastAsia="zh-CN"/>
    </w:rPr>
  </w:style>
  <w:style w:type="paragraph" w:customStyle="1" w:styleId="Equation">
    <w:name w:val="Equation"/>
    <w:basedOn w:val="Normal"/>
    <w:next w:val="Normal"/>
    <w:link w:val="EquationChar"/>
    <w:qFormat/>
    <w:rsid w:val="003904A0"/>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rsid w:val="003904A0"/>
    <w:rPr>
      <w:rFonts w:eastAsia="SimSun"/>
      <w:sz w:val="22"/>
      <w:szCs w:val="22"/>
      <w:lang w:eastAsia="en-US"/>
    </w:rPr>
  </w:style>
  <w:style w:type="character" w:customStyle="1" w:styleId="shorttext">
    <w:name w:val="short_text"/>
    <w:rsid w:val="003904A0"/>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3904A0"/>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3904A0"/>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3904A0"/>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3904A0"/>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3904A0"/>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3904A0"/>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3904A0"/>
    <w:rPr>
      <w:rFonts w:ascii="Times New Roman" w:eastAsia="Yu Mincho" w:hAnsi="Times New Roman"/>
      <w:lang w:val="en-GB" w:eastAsia="en-US"/>
    </w:rPr>
  </w:style>
  <w:style w:type="character" w:customStyle="1" w:styleId="UnresolvedMention11">
    <w:name w:val="Unresolved Mention11"/>
    <w:uiPriority w:val="99"/>
    <w:semiHidden/>
    <w:unhideWhenUsed/>
    <w:rsid w:val="003904A0"/>
    <w:rPr>
      <w:color w:val="808080"/>
      <w:shd w:val="clear" w:color="auto" w:fill="E6E6E6"/>
    </w:rPr>
  </w:style>
  <w:style w:type="character" w:customStyle="1" w:styleId="UnresolvedMention2">
    <w:name w:val="Unresolved Mention2"/>
    <w:uiPriority w:val="99"/>
    <w:semiHidden/>
    <w:unhideWhenUsed/>
    <w:rsid w:val="003904A0"/>
    <w:rPr>
      <w:color w:val="808080"/>
      <w:shd w:val="clear" w:color="auto" w:fill="E6E6E6"/>
    </w:rPr>
  </w:style>
  <w:style w:type="paragraph" w:customStyle="1" w:styleId="Char1a">
    <w:name w:val="(文字) (文字)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rsid w:val="003904A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1-11">
    <w:name w:val="网格表 1 浅色 - 着色 11"/>
    <w:uiPriority w:val="31"/>
    <w:qFormat/>
    <w:rsid w:val="003904A0"/>
    <w:rPr>
      <w:smallCaps/>
      <w:color w:val="5A5A5A"/>
    </w:rPr>
  </w:style>
  <w:style w:type="paragraph" w:customStyle="1" w:styleId="-310">
    <w:name w:val="彩色底纹 - 着色 31"/>
    <w:basedOn w:val="Normal"/>
    <w:uiPriority w:val="34"/>
    <w:qFormat/>
    <w:rsid w:val="003904A0"/>
    <w:pPr>
      <w:ind w:left="720"/>
      <w:contextualSpacing/>
    </w:pPr>
    <w:rPr>
      <w:rFonts w:eastAsia="SimSun"/>
      <w:lang w:eastAsia="zh-CN"/>
    </w:rPr>
  </w:style>
  <w:style w:type="character" w:customStyle="1" w:styleId="Char27">
    <w:name w:val="日期 Char2"/>
    <w:rsid w:val="003904A0"/>
    <w:rPr>
      <w:lang w:val="en-GB" w:eastAsia="x-none"/>
    </w:rPr>
  </w:style>
  <w:style w:type="character" w:customStyle="1" w:styleId="-21">
    <w:name w:val="浅色网格 - 着色 21"/>
    <w:uiPriority w:val="99"/>
    <w:unhideWhenUsed/>
    <w:rsid w:val="003904A0"/>
    <w:rPr>
      <w:color w:val="808080"/>
    </w:rPr>
  </w:style>
  <w:style w:type="paragraph" w:customStyle="1" w:styleId="Norma">
    <w:name w:val="Norma"/>
    <w:basedOn w:val="Heading1"/>
    <w:rsid w:val="003904A0"/>
    <w:rPr>
      <w:rFonts w:eastAsia="SimSun"/>
      <w:szCs w:val="36"/>
      <w:lang w:eastAsia="zh-CN"/>
    </w:rPr>
  </w:style>
  <w:style w:type="paragraph" w:customStyle="1" w:styleId="2-21">
    <w:name w:val="中等深浅列表 2 - 着色 21"/>
    <w:uiPriority w:val="99"/>
    <w:semiHidden/>
    <w:rsid w:val="003904A0"/>
    <w:rPr>
      <w:rFonts w:eastAsia="SimSun"/>
      <w:lang w:eastAsia="en-US"/>
    </w:rPr>
  </w:style>
  <w:style w:type="paragraph" w:customStyle="1" w:styleId="1-21">
    <w:name w:val="中等深浅网格 1 - 着色 21"/>
    <w:basedOn w:val="Normal"/>
    <w:uiPriority w:val="34"/>
    <w:qFormat/>
    <w:rsid w:val="003904A0"/>
    <w:pPr>
      <w:ind w:left="720"/>
      <w:contextualSpacing/>
    </w:pPr>
    <w:rPr>
      <w:rFonts w:eastAsia="SimSun"/>
      <w:lang w:eastAsia="zh-CN"/>
    </w:rPr>
  </w:style>
  <w:style w:type="character" w:customStyle="1" w:styleId="-110">
    <w:name w:val="浅色网格 - 着色 11"/>
    <w:uiPriority w:val="99"/>
    <w:rsid w:val="003904A0"/>
    <w:rPr>
      <w:color w:val="808080"/>
    </w:rPr>
  </w:style>
  <w:style w:type="character" w:styleId="HTMLAcronym">
    <w:name w:val="HTML Acronym"/>
    <w:unhideWhenUsed/>
    <w:rsid w:val="003904A0"/>
  </w:style>
  <w:style w:type="character" w:customStyle="1" w:styleId="UnresolvedMention3">
    <w:name w:val="Unresolved Mention3"/>
    <w:uiPriority w:val="99"/>
    <w:semiHidden/>
    <w:unhideWhenUsed/>
    <w:rsid w:val="003904A0"/>
    <w:rPr>
      <w:color w:val="808080"/>
      <w:shd w:val="clear" w:color="auto" w:fill="E6E6E6"/>
    </w:rPr>
  </w:style>
  <w:style w:type="character" w:customStyle="1" w:styleId="1ff5">
    <w:name w:val="未处理的提及1"/>
    <w:uiPriority w:val="52"/>
    <w:rsid w:val="003904A0"/>
    <w:rPr>
      <w:color w:val="808080"/>
      <w:shd w:val="clear" w:color="auto" w:fill="E6E6E6"/>
    </w:rPr>
  </w:style>
  <w:style w:type="paragraph" w:customStyle="1" w:styleId="TOC93">
    <w:name w:val="TOC 93"/>
    <w:basedOn w:val="TOC8"/>
    <w:rsid w:val="003904A0"/>
    <w:pPr>
      <w:ind w:left="1418" w:hanging="1418"/>
    </w:pPr>
    <w:rPr>
      <w:rFonts w:eastAsia="MS Mincho"/>
      <w:bCs/>
      <w:szCs w:val="22"/>
      <w:lang w:val="en-US" w:eastAsia="zh-CN"/>
    </w:rPr>
  </w:style>
  <w:style w:type="paragraph" w:customStyle="1" w:styleId="TableofFigures3">
    <w:name w:val="Table of Figures3"/>
    <w:basedOn w:val="Normal"/>
    <w:next w:val="Normal"/>
    <w:rsid w:val="003904A0"/>
    <w:pPr>
      <w:ind w:left="400" w:hanging="400"/>
      <w:jc w:val="center"/>
    </w:pPr>
    <w:rPr>
      <w:rFonts w:eastAsia="MS Mincho"/>
      <w:b/>
      <w:lang w:eastAsia="zh-CN"/>
    </w:rPr>
  </w:style>
  <w:style w:type="character" w:customStyle="1" w:styleId="MTDisplayEquationZchn">
    <w:name w:val="MTDisplayEquation Zchn"/>
    <w:rsid w:val="003904A0"/>
    <w:rPr>
      <w:rFonts w:ascii="Times New Roman" w:eastAsia="SimSun" w:hAnsi="Times New Roman"/>
      <w:lang w:val="en-GB" w:eastAsia="zh-CN"/>
    </w:rPr>
  </w:style>
  <w:style w:type="character" w:customStyle="1" w:styleId="Char1b">
    <w:name w:val="日期 Char1"/>
    <w:rsid w:val="003904A0"/>
    <w:rPr>
      <w:rFonts w:eastAsia="MS Mincho"/>
      <w:lang w:val="en-GB" w:eastAsia="x-none"/>
    </w:rPr>
  </w:style>
  <w:style w:type="character" w:customStyle="1" w:styleId="Char28">
    <w:name w:val="메모 주제 Char2"/>
    <w:rsid w:val="003904A0"/>
    <w:rPr>
      <w:rFonts w:ascii="Times New Roman" w:eastAsia="Times New Roman" w:hAnsi="Times New Roman"/>
      <w:b/>
      <w:bCs/>
      <w:lang w:val="en-GB" w:eastAsia="en-US"/>
    </w:rPr>
  </w:style>
  <w:style w:type="character" w:customStyle="1" w:styleId="PlainTable34">
    <w:name w:val="Plain Table 34"/>
    <w:uiPriority w:val="19"/>
    <w:qFormat/>
    <w:rsid w:val="003904A0"/>
    <w:rPr>
      <w:i/>
      <w:iCs/>
      <w:color w:val="808080"/>
    </w:rPr>
  </w:style>
  <w:style w:type="character" w:customStyle="1" w:styleId="PlainTable44">
    <w:name w:val="Plain Table 44"/>
    <w:uiPriority w:val="21"/>
    <w:qFormat/>
    <w:rsid w:val="003904A0"/>
    <w:rPr>
      <w:b/>
      <w:bCs/>
      <w:i/>
      <w:iCs/>
      <w:color w:val="4F81BD"/>
    </w:rPr>
  </w:style>
  <w:style w:type="character" w:customStyle="1" w:styleId="PlainTable54">
    <w:name w:val="Plain Table 54"/>
    <w:uiPriority w:val="31"/>
    <w:qFormat/>
    <w:rsid w:val="003904A0"/>
    <w:rPr>
      <w:smallCaps/>
      <w:color w:val="C0504D"/>
      <w:u w:val="single"/>
    </w:rPr>
  </w:style>
  <w:style w:type="character" w:customStyle="1" w:styleId="TableGridLight4">
    <w:name w:val="Table Grid Light4"/>
    <w:uiPriority w:val="32"/>
    <w:qFormat/>
    <w:rsid w:val="003904A0"/>
    <w:rPr>
      <w:b/>
      <w:bCs/>
      <w:smallCaps/>
      <w:color w:val="C0504D"/>
      <w:spacing w:val="5"/>
      <w:u w:val="single"/>
    </w:rPr>
  </w:style>
  <w:style w:type="character" w:customStyle="1" w:styleId="GridTable1Light4">
    <w:name w:val="Grid Table 1 Light4"/>
    <w:uiPriority w:val="33"/>
    <w:qFormat/>
    <w:rsid w:val="003904A0"/>
    <w:rPr>
      <w:b/>
      <w:bCs/>
      <w:smallCaps/>
      <w:spacing w:val="5"/>
    </w:rPr>
  </w:style>
  <w:style w:type="paragraph" w:customStyle="1" w:styleId="GridTable34">
    <w:name w:val="Grid Table 34"/>
    <w:basedOn w:val="Heading1"/>
    <w:next w:val="Normal"/>
    <w:uiPriority w:val="39"/>
    <w:unhideWhenUsed/>
    <w:qFormat/>
    <w:rsid w:val="003904A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rsid w:val="003904A0"/>
    <w:rPr>
      <w:rFonts w:ascii="Tahoma" w:eastAsia="MS Mincho" w:hAnsi="Tahoma" w:cs="Tahoma"/>
      <w:sz w:val="16"/>
      <w:szCs w:val="16"/>
      <w:lang w:eastAsia="zh-CN"/>
    </w:rPr>
  </w:style>
  <w:style w:type="character" w:customStyle="1" w:styleId="4c">
    <w:name w:val="段落フォント4"/>
    <w:rsid w:val="003904A0"/>
  </w:style>
  <w:style w:type="paragraph" w:customStyle="1" w:styleId="4d">
    <w:name w:val="図表番号4"/>
    <w:basedOn w:val="Normal"/>
    <w:rsid w:val="003904A0"/>
    <w:pPr>
      <w:suppressLineNumbers/>
      <w:suppressAutoHyphens/>
      <w:spacing w:before="120" w:after="120"/>
    </w:pPr>
    <w:rPr>
      <w:rFonts w:eastAsia="MS Mincho" w:cs="Mangal"/>
      <w:i/>
      <w:iCs/>
      <w:sz w:val="24"/>
      <w:szCs w:val="24"/>
      <w:lang w:eastAsia="ar-SA"/>
    </w:rPr>
  </w:style>
  <w:style w:type="paragraph" w:customStyle="1" w:styleId="4e">
    <w:name w:val="段落番号4"/>
    <w:basedOn w:val="List"/>
    <w:rsid w:val="003904A0"/>
    <w:pPr>
      <w:tabs>
        <w:tab w:val="num" w:pos="644"/>
      </w:tabs>
      <w:suppressAutoHyphens/>
      <w:ind w:left="644" w:hanging="360"/>
    </w:pPr>
    <w:rPr>
      <w:rFonts w:eastAsia="SimSun" w:cs="CG Times (WN)"/>
      <w:lang w:eastAsia="ar-SA"/>
    </w:rPr>
  </w:style>
  <w:style w:type="paragraph" w:customStyle="1" w:styleId="240">
    <w:name w:val="段落番号 24"/>
    <w:basedOn w:val="4e"/>
    <w:rsid w:val="003904A0"/>
    <w:pPr>
      <w:ind w:left="851" w:hanging="284"/>
    </w:pPr>
  </w:style>
  <w:style w:type="paragraph" w:customStyle="1" w:styleId="4f">
    <w:name w:val="箇条書き4"/>
    <w:basedOn w:val="List"/>
    <w:rsid w:val="003904A0"/>
    <w:pPr>
      <w:tabs>
        <w:tab w:val="num" w:pos="644"/>
      </w:tabs>
      <w:suppressAutoHyphens/>
      <w:ind w:left="644" w:hanging="360"/>
    </w:pPr>
    <w:rPr>
      <w:rFonts w:eastAsia="SimSun" w:cs="CG Times (WN)"/>
      <w:lang w:eastAsia="ar-SA"/>
    </w:rPr>
  </w:style>
  <w:style w:type="paragraph" w:customStyle="1" w:styleId="241">
    <w:name w:val="箇条書き 24"/>
    <w:basedOn w:val="4f"/>
    <w:rsid w:val="003904A0"/>
    <w:pPr>
      <w:tabs>
        <w:tab w:val="clear" w:pos="644"/>
        <w:tab w:val="num" w:pos="1494"/>
      </w:tabs>
      <w:ind w:left="851" w:hanging="284"/>
    </w:pPr>
  </w:style>
  <w:style w:type="paragraph" w:customStyle="1" w:styleId="340">
    <w:name w:val="箇条書き 34"/>
    <w:basedOn w:val="241"/>
    <w:rsid w:val="003904A0"/>
    <w:pPr>
      <w:ind w:left="1135"/>
    </w:pPr>
  </w:style>
  <w:style w:type="paragraph" w:customStyle="1" w:styleId="242">
    <w:name w:val="一覧 24"/>
    <w:basedOn w:val="List"/>
    <w:rsid w:val="003904A0"/>
    <w:pPr>
      <w:suppressAutoHyphens/>
      <w:ind w:left="851"/>
    </w:pPr>
    <w:rPr>
      <w:rFonts w:eastAsia="SimSun" w:cs="CG Times (WN)"/>
      <w:lang w:eastAsia="ar-SA"/>
    </w:rPr>
  </w:style>
  <w:style w:type="paragraph" w:customStyle="1" w:styleId="341">
    <w:name w:val="一覧 34"/>
    <w:basedOn w:val="242"/>
    <w:rsid w:val="003904A0"/>
    <w:pPr>
      <w:ind w:left="1135"/>
    </w:pPr>
  </w:style>
  <w:style w:type="paragraph" w:customStyle="1" w:styleId="440">
    <w:name w:val="一覧 44"/>
    <w:basedOn w:val="341"/>
    <w:rsid w:val="003904A0"/>
    <w:pPr>
      <w:ind w:left="1418"/>
    </w:pPr>
  </w:style>
  <w:style w:type="paragraph" w:customStyle="1" w:styleId="540">
    <w:name w:val="一覧 54"/>
    <w:basedOn w:val="440"/>
    <w:rsid w:val="003904A0"/>
    <w:pPr>
      <w:ind w:left="1702"/>
    </w:pPr>
  </w:style>
  <w:style w:type="paragraph" w:customStyle="1" w:styleId="441">
    <w:name w:val="箇条書き 44"/>
    <w:basedOn w:val="340"/>
    <w:rsid w:val="003904A0"/>
    <w:pPr>
      <w:ind w:left="1418"/>
    </w:pPr>
  </w:style>
  <w:style w:type="paragraph" w:customStyle="1" w:styleId="541">
    <w:name w:val="箇条書き 54"/>
    <w:basedOn w:val="441"/>
    <w:rsid w:val="003904A0"/>
    <w:pPr>
      <w:ind w:left="1702"/>
    </w:pPr>
  </w:style>
  <w:style w:type="paragraph" w:customStyle="1" w:styleId="4f0">
    <w:name w:val="コメント文字列4"/>
    <w:basedOn w:val="Normal"/>
    <w:rsid w:val="003904A0"/>
    <w:pPr>
      <w:suppressAutoHyphens/>
    </w:pPr>
    <w:rPr>
      <w:rFonts w:eastAsia="MS Mincho" w:cs="CG Times (WN)"/>
      <w:lang w:eastAsia="ar-SA"/>
    </w:rPr>
  </w:style>
  <w:style w:type="paragraph" w:customStyle="1" w:styleId="4f1">
    <w:name w:val="コメント内容4"/>
    <w:basedOn w:val="4f0"/>
    <w:next w:val="4f0"/>
    <w:rsid w:val="003904A0"/>
    <w:rPr>
      <w:b/>
      <w:bCs/>
    </w:rPr>
  </w:style>
  <w:style w:type="paragraph" w:customStyle="1" w:styleId="4f2">
    <w:name w:val="見出しマップ4"/>
    <w:basedOn w:val="Normal"/>
    <w:rsid w:val="003904A0"/>
    <w:pPr>
      <w:shd w:val="clear" w:color="auto" w:fill="000080"/>
      <w:suppressAutoHyphens/>
    </w:pPr>
    <w:rPr>
      <w:rFonts w:ascii="Tahoma" w:eastAsia="MS Mincho" w:hAnsi="Tahoma" w:cs="Tahoma"/>
      <w:lang w:eastAsia="ar-SA"/>
    </w:rPr>
  </w:style>
  <w:style w:type="paragraph" w:customStyle="1" w:styleId="4f3">
    <w:name w:val="書式なし4"/>
    <w:basedOn w:val="Normal"/>
    <w:rsid w:val="003904A0"/>
    <w:pPr>
      <w:suppressAutoHyphens/>
    </w:pPr>
    <w:rPr>
      <w:rFonts w:ascii="Courier New" w:eastAsia="MS Mincho" w:hAnsi="Courier New" w:cs="CG Times (WN)"/>
      <w:lang w:val="nb-NO" w:eastAsia="ar-SA"/>
    </w:rPr>
  </w:style>
  <w:style w:type="paragraph" w:customStyle="1" w:styleId="Web4">
    <w:name w:val="標準 (Web)4"/>
    <w:basedOn w:val="Normal"/>
    <w:rsid w:val="003904A0"/>
    <w:pPr>
      <w:suppressAutoHyphens/>
      <w:spacing w:before="100" w:after="100"/>
    </w:pPr>
    <w:rPr>
      <w:rFonts w:eastAsia="Arial Unicode MS" w:cs="CG Times (WN)"/>
      <w:sz w:val="24"/>
      <w:szCs w:val="24"/>
      <w:lang w:eastAsia="zh-CN"/>
    </w:rPr>
  </w:style>
  <w:style w:type="paragraph" w:customStyle="1" w:styleId="243">
    <w:name w:val="本文インデント 24"/>
    <w:basedOn w:val="Normal"/>
    <w:rsid w:val="003904A0"/>
    <w:pPr>
      <w:suppressAutoHyphens/>
      <w:ind w:left="567"/>
    </w:pPr>
    <w:rPr>
      <w:rFonts w:ascii="Arial" w:eastAsia="MS Mincho" w:hAnsi="Arial" w:cs="Arial"/>
      <w:lang w:eastAsia="ar-SA"/>
    </w:rPr>
  </w:style>
  <w:style w:type="paragraph" w:customStyle="1" w:styleId="4f4">
    <w:name w:val="標準インデント4"/>
    <w:basedOn w:val="Normal"/>
    <w:rsid w:val="003904A0"/>
    <w:pPr>
      <w:suppressAutoHyphens/>
      <w:ind w:left="708"/>
    </w:pPr>
    <w:rPr>
      <w:rFonts w:eastAsia="MS Mincho" w:cs="CG Times (WN)"/>
      <w:lang w:eastAsia="ar-SA"/>
    </w:rPr>
  </w:style>
  <w:style w:type="paragraph" w:customStyle="1" w:styleId="4f5">
    <w:name w:val="記4"/>
    <w:basedOn w:val="Normal"/>
    <w:next w:val="Normal"/>
    <w:rsid w:val="003904A0"/>
    <w:pPr>
      <w:suppressAutoHyphens/>
    </w:pPr>
    <w:rPr>
      <w:rFonts w:eastAsia="MS Mincho" w:cs="CG Times (WN)"/>
      <w:lang w:eastAsia="ar-SA"/>
    </w:rPr>
  </w:style>
  <w:style w:type="paragraph" w:customStyle="1" w:styleId="234">
    <w:name w:val="本文 23"/>
    <w:basedOn w:val="Normal"/>
    <w:rsid w:val="003904A0"/>
    <w:pPr>
      <w:suppressAutoHyphens/>
      <w:spacing w:after="120"/>
    </w:pPr>
    <w:rPr>
      <w:rFonts w:eastAsia="MS Mincho" w:cs="CG Times (WN)"/>
      <w:lang w:eastAsia="ar-SA"/>
    </w:rPr>
  </w:style>
  <w:style w:type="paragraph" w:customStyle="1" w:styleId="332">
    <w:name w:val="本文 33"/>
    <w:basedOn w:val="Normal"/>
    <w:rsid w:val="003904A0"/>
    <w:pPr>
      <w:suppressAutoHyphens/>
      <w:spacing w:after="120"/>
    </w:pPr>
    <w:rPr>
      <w:rFonts w:eastAsia="MS Mincho" w:cs="CG Times (WN)"/>
      <w:lang w:eastAsia="ar-SA"/>
    </w:rPr>
  </w:style>
  <w:style w:type="character" w:customStyle="1" w:styleId="Char1c">
    <w:name w:val="글자만 Char1"/>
    <w:uiPriority w:val="99"/>
    <w:semiHidden/>
    <w:rsid w:val="003904A0"/>
    <w:rPr>
      <w:rFonts w:ascii="Malgun Gothic" w:hAnsi="Courier New" w:cs="Courier New"/>
      <w:lang w:val="en-GB" w:eastAsia="en-US"/>
    </w:rPr>
  </w:style>
  <w:style w:type="character" w:customStyle="1" w:styleId="Char1d">
    <w:name w:val="미주 텍스트 Char1"/>
    <w:uiPriority w:val="99"/>
    <w:semiHidden/>
    <w:rsid w:val="003904A0"/>
    <w:rPr>
      <w:rFonts w:ascii="Times New Roman" w:eastAsia="Times New Roman" w:hAnsi="Times New Roman"/>
      <w:lang w:val="en-GB" w:eastAsia="en-US"/>
    </w:rPr>
  </w:style>
  <w:style w:type="character" w:customStyle="1" w:styleId="Char1e">
    <w:name w:val="풍선 도움말 텍스트 Char1"/>
    <w:uiPriority w:val="99"/>
    <w:semiHidden/>
    <w:rsid w:val="003904A0"/>
    <w:rPr>
      <w:rFonts w:ascii="Malgun Gothic" w:eastAsia="Malgun Gothic" w:hAnsi="Malgun Gothic" w:cs="Times New Roman"/>
      <w:sz w:val="18"/>
      <w:szCs w:val="18"/>
      <w:lang w:val="en-GB" w:eastAsia="en-US"/>
    </w:rPr>
  </w:style>
  <w:style w:type="character" w:customStyle="1" w:styleId="Char1f">
    <w:name w:val="문서 구조 Char1"/>
    <w:uiPriority w:val="99"/>
    <w:semiHidden/>
    <w:rsid w:val="003904A0"/>
    <w:rPr>
      <w:rFonts w:ascii="Malgun Gothic" w:eastAsia="Malgun Gothic" w:hAnsi="Times New Roman"/>
      <w:sz w:val="18"/>
      <w:szCs w:val="18"/>
      <w:lang w:val="en-GB" w:eastAsia="en-US"/>
    </w:rPr>
  </w:style>
  <w:style w:type="character" w:customStyle="1" w:styleId="Char1f0">
    <w:name w:val="각주 텍스트 Char1"/>
    <w:uiPriority w:val="99"/>
    <w:semiHidden/>
    <w:rsid w:val="003904A0"/>
    <w:rPr>
      <w:rFonts w:ascii="Times New Roman" w:eastAsia="Times New Roman" w:hAnsi="Times New Roman"/>
      <w:lang w:val="en-GB" w:eastAsia="en-US"/>
    </w:rPr>
  </w:style>
  <w:style w:type="character" w:customStyle="1" w:styleId="Char1f1">
    <w:name w:val="메모 텍스트 Char1"/>
    <w:uiPriority w:val="99"/>
    <w:semiHidden/>
    <w:rsid w:val="003904A0"/>
    <w:rPr>
      <w:rFonts w:ascii="Times New Roman" w:eastAsia="Times New Roman" w:hAnsi="Times New Roman"/>
      <w:lang w:val="en-GB" w:eastAsia="en-US"/>
    </w:rPr>
  </w:style>
  <w:style w:type="character" w:customStyle="1" w:styleId="Char1f2">
    <w:name w:val="메모 주제 Char1"/>
    <w:uiPriority w:val="99"/>
    <w:semiHidden/>
    <w:rsid w:val="003904A0"/>
    <w:rPr>
      <w:rFonts w:ascii="Times New Roman" w:eastAsia="Times New Roman" w:hAnsi="Times New Roman"/>
      <w:b/>
      <w:bCs/>
      <w:lang w:val="en-GB" w:eastAsia="en-US"/>
    </w:rPr>
  </w:style>
  <w:style w:type="character" w:customStyle="1" w:styleId="Charc">
    <w:name w:val="메모 주제 Char"/>
    <w:rsid w:val="003904A0"/>
    <w:rPr>
      <w:rFonts w:ascii="Times New Roman" w:hAnsi="Times New Roman"/>
      <w:b/>
      <w:bCs/>
      <w:lang w:val="en-GB" w:eastAsia="en-US"/>
    </w:rPr>
  </w:style>
  <w:style w:type="paragraph" w:customStyle="1" w:styleId="HTML4">
    <w:name w:val="HTML 書式付き4"/>
    <w:basedOn w:val="Normal"/>
    <w:rsid w:val="003904A0"/>
    <w:pPr>
      <w:suppressAutoHyphens/>
    </w:pPr>
    <w:rPr>
      <w:rFonts w:ascii="Courier New" w:eastAsia="SimSun" w:hAnsi="Courier New" w:cs="Courier New"/>
      <w:lang w:eastAsia="ar-SA"/>
    </w:rPr>
  </w:style>
  <w:style w:type="character" w:customStyle="1" w:styleId="PlainTable32">
    <w:name w:val="Plain Table 32"/>
    <w:uiPriority w:val="19"/>
    <w:qFormat/>
    <w:rsid w:val="003904A0"/>
    <w:rPr>
      <w:i/>
      <w:iCs/>
      <w:color w:val="808080"/>
    </w:rPr>
  </w:style>
  <w:style w:type="character" w:customStyle="1" w:styleId="PlainTable42">
    <w:name w:val="Plain Table 42"/>
    <w:uiPriority w:val="21"/>
    <w:qFormat/>
    <w:rsid w:val="003904A0"/>
    <w:rPr>
      <w:b/>
      <w:bCs/>
      <w:i/>
      <w:iCs/>
      <w:color w:val="4F81BD"/>
    </w:rPr>
  </w:style>
  <w:style w:type="character" w:customStyle="1" w:styleId="PlainTable52">
    <w:name w:val="Plain Table 52"/>
    <w:uiPriority w:val="31"/>
    <w:qFormat/>
    <w:rsid w:val="003904A0"/>
    <w:rPr>
      <w:smallCaps/>
      <w:color w:val="C0504D"/>
      <w:u w:val="single"/>
    </w:rPr>
  </w:style>
  <w:style w:type="character" w:customStyle="1" w:styleId="TableGridLight2">
    <w:name w:val="Table Grid Light2"/>
    <w:uiPriority w:val="32"/>
    <w:qFormat/>
    <w:rsid w:val="003904A0"/>
    <w:rPr>
      <w:b/>
      <w:bCs/>
      <w:smallCaps/>
      <w:color w:val="C0504D"/>
      <w:spacing w:val="5"/>
      <w:u w:val="single"/>
    </w:rPr>
  </w:style>
  <w:style w:type="character" w:customStyle="1" w:styleId="GridTable1Light2">
    <w:name w:val="Grid Table 1 Light2"/>
    <w:uiPriority w:val="33"/>
    <w:qFormat/>
    <w:rsid w:val="003904A0"/>
    <w:rPr>
      <w:b/>
      <w:bCs/>
      <w:smallCaps/>
      <w:spacing w:val="5"/>
    </w:rPr>
  </w:style>
  <w:style w:type="paragraph" w:customStyle="1" w:styleId="GridTable32">
    <w:name w:val="Grid Table 32"/>
    <w:basedOn w:val="Heading1"/>
    <w:next w:val="Normal"/>
    <w:uiPriority w:val="39"/>
    <w:unhideWhenUsed/>
    <w:qFormat/>
    <w:rsid w:val="003904A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3904A0"/>
    <w:rPr>
      <w:i/>
      <w:iCs/>
      <w:color w:val="808080"/>
    </w:rPr>
  </w:style>
  <w:style w:type="character" w:customStyle="1" w:styleId="PlainTable43">
    <w:name w:val="Plain Table 43"/>
    <w:uiPriority w:val="21"/>
    <w:qFormat/>
    <w:rsid w:val="003904A0"/>
    <w:rPr>
      <w:b/>
      <w:bCs/>
      <w:i/>
      <w:iCs/>
      <w:color w:val="4F81BD"/>
    </w:rPr>
  </w:style>
  <w:style w:type="character" w:customStyle="1" w:styleId="PlainTable53">
    <w:name w:val="Plain Table 53"/>
    <w:uiPriority w:val="31"/>
    <w:qFormat/>
    <w:rsid w:val="003904A0"/>
    <w:rPr>
      <w:smallCaps/>
      <w:color w:val="C0504D"/>
      <w:u w:val="single"/>
    </w:rPr>
  </w:style>
  <w:style w:type="character" w:customStyle="1" w:styleId="TableGridLight3">
    <w:name w:val="Table Grid Light3"/>
    <w:uiPriority w:val="32"/>
    <w:qFormat/>
    <w:rsid w:val="003904A0"/>
    <w:rPr>
      <w:b/>
      <w:bCs/>
      <w:smallCaps/>
      <w:color w:val="C0504D"/>
      <w:spacing w:val="5"/>
      <w:u w:val="single"/>
    </w:rPr>
  </w:style>
  <w:style w:type="character" w:customStyle="1" w:styleId="GridTable1Light3">
    <w:name w:val="Grid Table 1 Light3"/>
    <w:uiPriority w:val="33"/>
    <w:qFormat/>
    <w:rsid w:val="003904A0"/>
    <w:rPr>
      <w:b/>
      <w:bCs/>
      <w:smallCaps/>
      <w:spacing w:val="5"/>
    </w:rPr>
  </w:style>
  <w:style w:type="paragraph" w:customStyle="1" w:styleId="GridTable33">
    <w:name w:val="Grid Table 33"/>
    <w:basedOn w:val="Heading1"/>
    <w:next w:val="Normal"/>
    <w:uiPriority w:val="39"/>
    <w:unhideWhenUsed/>
    <w:qFormat/>
    <w:rsid w:val="003904A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rsid w:val="003904A0"/>
    <w:pPr>
      <w:suppressAutoHyphens/>
      <w:spacing w:after="120"/>
    </w:pPr>
    <w:rPr>
      <w:rFonts w:eastAsia="MS Mincho" w:cs="CG Times (WN)"/>
      <w:lang w:eastAsia="ar-SA"/>
    </w:rPr>
  </w:style>
  <w:style w:type="paragraph" w:customStyle="1" w:styleId="342">
    <w:name w:val="本文 34"/>
    <w:basedOn w:val="Normal"/>
    <w:rsid w:val="003904A0"/>
    <w:pPr>
      <w:suppressAutoHyphens/>
      <w:spacing w:after="120"/>
    </w:pPr>
    <w:rPr>
      <w:rFonts w:eastAsia="MS Mincho" w:cs="CG Times (WN)"/>
      <w:lang w:eastAsia="ar-SA"/>
    </w:rPr>
  </w:style>
  <w:style w:type="table" w:customStyle="1" w:styleId="TableGrid14">
    <w:name w:val="Table Grid14"/>
    <w:basedOn w:val="TableNormal"/>
    <w:next w:val="TableGrid"/>
    <w:rsid w:val="003904A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3904A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3904A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3904A0"/>
    <w:pPr>
      <w:spacing w:after="180"/>
    </w:pPr>
    <w:rPr>
      <w:rFonts w:eastAsia="SimSun"/>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3904A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3904A0"/>
    <w:rPr>
      <w:rFonts w:ascii="Times New Roman" w:hAnsi="Times New Roman"/>
      <w:b/>
      <w:bCs/>
      <w:lang w:val="en-GB" w:eastAsia="en-US"/>
    </w:rPr>
  </w:style>
  <w:style w:type="character" w:customStyle="1" w:styleId="1ff6">
    <w:name w:val="註解文字 字元1"/>
    <w:uiPriority w:val="99"/>
    <w:rsid w:val="003904A0"/>
    <w:rPr>
      <w:lang w:eastAsia="en-US"/>
    </w:rPr>
  </w:style>
  <w:style w:type="paragraph" w:customStyle="1" w:styleId="73">
    <w:name w:val="吹き出し7"/>
    <w:basedOn w:val="Normal"/>
    <w:rsid w:val="003904A0"/>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3904A0"/>
  </w:style>
  <w:style w:type="character" w:customStyle="1" w:styleId="59">
    <w:name w:val="コメント参照5"/>
    <w:rsid w:val="003904A0"/>
    <w:rPr>
      <w:sz w:val="16"/>
    </w:rPr>
  </w:style>
  <w:style w:type="paragraph" w:customStyle="1" w:styleId="5a">
    <w:name w:val="図表番号5"/>
    <w:basedOn w:val="Normal"/>
    <w:rsid w:val="003904A0"/>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rsid w:val="003904A0"/>
    <w:pPr>
      <w:ind w:left="851" w:hanging="284"/>
    </w:pPr>
  </w:style>
  <w:style w:type="paragraph" w:customStyle="1" w:styleId="5c">
    <w:name w:val="箇条書き5"/>
    <w:basedOn w:val="List"/>
    <w:rsid w:val="003904A0"/>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rsid w:val="003904A0"/>
    <w:pPr>
      <w:tabs>
        <w:tab w:val="clear" w:pos="644"/>
        <w:tab w:val="num" w:pos="1494"/>
      </w:tabs>
      <w:ind w:left="851" w:hanging="284"/>
    </w:pPr>
  </w:style>
  <w:style w:type="paragraph" w:customStyle="1" w:styleId="350">
    <w:name w:val="箇条書き 35"/>
    <w:basedOn w:val="251"/>
    <w:rsid w:val="003904A0"/>
    <w:pPr>
      <w:ind w:left="1135"/>
    </w:pPr>
  </w:style>
  <w:style w:type="paragraph" w:customStyle="1" w:styleId="252">
    <w:name w:val="一覧 25"/>
    <w:basedOn w:val="List"/>
    <w:rsid w:val="003904A0"/>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rsid w:val="003904A0"/>
    <w:pPr>
      <w:ind w:left="1135"/>
    </w:pPr>
  </w:style>
  <w:style w:type="paragraph" w:customStyle="1" w:styleId="450">
    <w:name w:val="一覧 45"/>
    <w:basedOn w:val="351"/>
    <w:rsid w:val="003904A0"/>
    <w:pPr>
      <w:ind w:left="1418"/>
    </w:pPr>
  </w:style>
  <w:style w:type="paragraph" w:customStyle="1" w:styleId="550">
    <w:name w:val="一覧 55"/>
    <w:basedOn w:val="450"/>
    <w:rsid w:val="003904A0"/>
    <w:pPr>
      <w:ind w:left="1702"/>
    </w:pPr>
  </w:style>
  <w:style w:type="paragraph" w:customStyle="1" w:styleId="451">
    <w:name w:val="箇条書き 45"/>
    <w:basedOn w:val="350"/>
    <w:rsid w:val="003904A0"/>
    <w:pPr>
      <w:ind w:left="1418"/>
    </w:pPr>
  </w:style>
  <w:style w:type="paragraph" w:customStyle="1" w:styleId="551">
    <w:name w:val="箇条書き 55"/>
    <w:basedOn w:val="451"/>
    <w:rsid w:val="003904A0"/>
    <w:pPr>
      <w:ind w:left="1702"/>
    </w:pPr>
  </w:style>
  <w:style w:type="paragraph" w:customStyle="1" w:styleId="5d">
    <w:name w:val="コメント文字列5"/>
    <w:basedOn w:val="Normal"/>
    <w:rsid w:val="003904A0"/>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rsid w:val="003904A0"/>
    <w:rPr>
      <w:b/>
      <w:bCs/>
    </w:rPr>
  </w:style>
  <w:style w:type="paragraph" w:customStyle="1" w:styleId="5f">
    <w:name w:val="見出しマップ5"/>
    <w:basedOn w:val="Normal"/>
    <w:rsid w:val="003904A0"/>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rsid w:val="003904A0"/>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rsid w:val="003904A0"/>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rsid w:val="003904A0"/>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rsid w:val="003904A0"/>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rsid w:val="003904A0"/>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rsid w:val="003904A0"/>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rsid w:val="003904A0"/>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rsid w:val="003904A0"/>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rsid w:val="003904A0"/>
    <w:pPr>
      <w:ind w:left="1418" w:hanging="1418"/>
    </w:pPr>
    <w:rPr>
      <w:rFonts w:eastAsia="MS Mincho"/>
      <w:lang w:val="en-US" w:eastAsia="zh-CN"/>
    </w:rPr>
  </w:style>
  <w:style w:type="paragraph" w:customStyle="1" w:styleId="3f7">
    <w:name w:val="题注3"/>
    <w:basedOn w:val="Normal"/>
    <w:next w:val="Normal"/>
    <w:rsid w:val="003904A0"/>
    <w:pPr>
      <w:spacing w:before="120" w:after="120"/>
    </w:pPr>
    <w:rPr>
      <w:rFonts w:eastAsia="MS Mincho"/>
      <w:b/>
      <w:lang w:eastAsia="zh-CN"/>
    </w:rPr>
  </w:style>
  <w:style w:type="paragraph" w:customStyle="1" w:styleId="3f8">
    <w:name w:val="图表目录3"/>
    <w:basedOn w:val="Normal"/>
    <w:next w:val="Normal"/>
    <w:rsid w:val="003904A0"/>
    <w:pPr>
      <w:ind w:left="400" w:hanging="400"/>
      <w:jc w:val="center"/>
    </w:pPr>
    <w:rPr>
      <w:rFonts w:eastAsia="MS Mincho"/>
      <w:b/>
      <w:lang w:eastAsia="zh-CN"/>
    </w:rPr>
  </w:style>
  <w:style w:type="paragraph" w:customStyle="1" w:styleId="qqq">
    <w:name w:val="qqq"/>
    <w:basedOn w:val="Heading5"/>
    <w:link w:val="qqqChar"/>
    <w:qFormat/>
    <w:rsid w:val="003904A0"/>
    <w:rPr>
      <w:rFonts w:eastAsia="SimSun"/>
      <w:lang w:eastAsia="zh-CN"/>
    </w:rPr>
  </w:style>
  <w:style w:type="character" w:customStyle="1" w:styleId="qqqChar">
    <w:name w:val="qqq Char"/>
    <w:link w:val="qqq"/>
    <w:rsid w:val="003904A0"/>
    <w:rPr>
      <w:rFonts w:ascii="Arial" w:eastAsia="SimSun" w:hAnsi="Arial"/>
      <w:sz w:val="22"/>
      <w:lang w:eastAsia="zh-CN"/>
    </w:rPr>
  </w:style>
  <w:style w:type="character" w:customStyle="1" w:styleId="Absatz-Standardschriftart7">
    <w:name w:val="Absatz-Standardschriftart7"/>
    <w:rsid w:val="003904A0"/>
  </w:style>
  <w:style w:type="character" w:customStyle="1" w:styleId="KommentarthemaZchn">
    <w:name w:val="Kommentarthema Zchn"/>
    <w:rsid w:val="003904A0"/>
    <w:rPr>
      <w:b/>
      <w:bCs/>
      <w:lang w:val="en-GB" w:eastAsia="en-US" w:bidi="ar-SA"/>
    </w:rPr>
  </w:style>
  <w:style w:type="paragraph" w:customStyle="1" w:styleId="aria">
    <w:name w:val="aria"/>
    <w:basedOn w:val="Normal"/>
    <w:rsid w:val="003904A0"/>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
    <w:rsid w:val="003904A0"/>
  </w:style>
  <w:style w:type="character" w:customStyle="1" w:styleId="Char32">
    <w:name w:val="页脚 Char3"/>
    <w:rsid w:val="003904A0"/>
    <w:rPr>
      <w:rFonts w:ascii="Arial" w:eastAsia="Times New Roman" w:hAnsi="Arial"/>
      <w:b/>
      <w:i/>
      <w:noProof/>
      <w:sz w:val="18"/>
    </w:rPr>
  </w:style>
  <w:style w:type="character" w:customStyle="1" w:styleId="Char40">
    <w:name w:val="批注文字 Char4"/>
    <w:qFormat/>
    <w:rsid w:val="003904A0"/>
    <w:rPr>
      <w:lang w:val="en-GB" w:eastAsia="en-US"/>
    </w:rPr>
  </w:style>
  <w:style w:type="character" w:customStyle="1" w:styleId="Char1f3">
    <w:name w:val="列表 Char1"/>
    <w:rsid w:val="003904A0"/>
    <w:rPr>
      <w:rFonts w:eastAsia="Times New Roman"/>
    </w:rPr>
  </w:style>
  <w:style w:type="character" w:customStyle="1" w:styleId="8Char3">
    <w:name w:val="标题 8 Char3"/>
    <w:rsid w:val="003904A0"/>
    <w:rPr>
      <w:rFonts w:ascii="Arial" w:eastAsia="Times New Roman" w:hAnsi="Arial" w:cs="Arial" w:hint="default"/>
      <w:sz w:val="36"/>
    </w:rPr>
  </w:style>
  <w:style w:type="character" w:customStyle="1" w:styleId="9Char3">
    <w:name w:val="标题 9 Char3"/>
    <w:rsid w:val="003904A0"/>
    <w:rPr>
      <w:rFonts w:ascii="Arial" w:eastAsia="Times New Roman" w:hAnsi="Arial" w:cs="Arial" w:hint="default"/>
      <w:sz w:val="36"/>
    </w:rPr>
  </w:style>
  <w:style w:type="character" w:customStyle="1" w:styleId="Char33">
    <w:name w:val="批注框文本 Char3"/>
    <w:rsid w:val="003904A0"/>
    <w:rPr>
      <w:rFonts w:ascii="Segoe UI" w:hAnsi="Segoe UI" w:cs="Segoe UI" w:hint="default"/>
      <w:sz w:val="18"/>
      <w:szCs w:val="18"/>
      <w:lang w:eastAsia="en-US"/>
    </w:rPr>
  </w:style>
  <w:style w:type="character" w:customStyle="1" w:styleId="Char41">
    <w:name w:val="批注主题 Char4"/>
    <w:rsid w:val="003904A0"/>
    <w:rPr>
      <w:b/>
      <w:bCs/>
      <w:lang w:val="en-GB" w:eastAsia="en-US"/>
    </w:rPr>
  </w:style>
  <w:style w:type="character" w:customStyle="1" w:styleId="Char34">
    <w:name w:val="文档结构图 Char3"/>
    <w:rsid w:val="003904A0"/>
    <w:rPr>
      <w:rFonts w:ascii="Tahoma" w:hAnsi="Tahoma" w:cs="Tahoma" w:hint="default"/>
      <w:shd w:val="clear" w:color="auto" w:fill="000080"/>
      <w:lang w:val="en-GB" w:eastAsia="en-US"/>
    </w:rPr>
  </w:style>
  <w:style w:type="character" w:customStyle="1" w:styleId="Char35">
    <w:name w:val="纯文本 Char3"/>
    <w:rsid w:val="003904A0"/>
    <w:rPr>
      <w:rFonts w:ascii="Courier New" w:hAnsi="Courier New" w:cs="Courier New" w:hint="default"/>
      <w:lang w:val="nb-NO" w:eastAsia="en-US"/>
    </w:rPr>
  </w:style>
  <w:style w:type="paragraph" w:styleId="Closing">
    <w:name w:val="Closing"/>
    <w:basedOn w:val="Normal"/>
    <w:link w:val="ClosingChar"/>
    <w:uiPriority w:val="99"/>
    <w:unhideWhenUsed/>
    <w:rsid w:val="003904A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3904A0"/>
    <w:rPr>
      <w:rFonts w:eastAsia="SimSun"/>
      <w:lang w:eastAsia="en-US"/>
    </w:rPr>
  </w:style>
  <w:style w:type="paragraph" w:customStyle="1" w:styleId="H6Left0">
    <w:name w:val="H6 + Left:  0&quot;"/>
    <w:aliases w:val="Hanging:  9.92 ch,First line:  -9.92 ch"/>
    <w:basedOn w:val="Normal"/>
    <w:rsid w:val="003904A0"/>
    <w:pPr>
      <w:overflowPunct/>
      <w:autoSpaceDE/>
      <w:autoSpaceDN/>
      <w:adjustRightInd/>
      <w:textAlignment w:val="auto"/>
    </w:pPr>
    <w:rPr>
      <w:rFonts w:eastAsia="SimSun"/>
    </w:rPr>
  </w:style>
  <w:style w:type="paragraph" w:customStyle="1" w:styleId="812">
    <w:name w:val="目录 81"/>
    <w:basedOn w:val="113"/>
    <w:rsid w:val="003904A0"/>
    <w:pPr>
      <w:spacing w:before="180"/>
      <w:ind w:left="2693" w:hanging="2693"/>
    </w:pPr>
    <w:rPr>
      <w:b/>
    </w:rPr>
  </w:style>
  <w:style w:type="paragraph" w:customStyle="1" w:styleId="113">
    <w:name w:val="目录 11"/>
    <w:rsid w:val="003904A0"/>
    <w:pPr>
      <w:keepNext/>
      <w:keepLines/>
      <w:widowControl w:val="0"/>
      <w:tabs>
        <w:tab w:val="right" w:leader="dot" w:pos="9639"/>
      </w:tabs>
      <w:spacing w:before="120"/>
      <w:ind w:left="567" w:right="425" w:hanging="567"/>
    </w:pPr>
    <w:rPr>
      <w:rFonts w:eastAsia="SimSun"/>
      <w:noProof/>
      <w:sz w:val="22"/>
      <w:lang w:eastAsia="en-US"/>
    </w:rPr>
  </w:style>
  <w:style w:type="paragraph" w:customStyle="1" w:styleId="514">
    <w:name w:val="目录 51"/>
    <w:basedOn w:val="415"/>
    <w:rsid w:val="003904A0"/>
  </w:style>
  <w:style w:type="paragraph" w:customStyle="1" w:styleId="415">
    <w:name w:val="目录 41"/>
    <w:basedOn w:val="317"/>
    <w:rsid w:val="003904A0"/>
  </w:style>
  <w:style w:type="paragraph" w:customStyle="1" w:styleId="317">
    <w:name w:val="目录 31"/>
    <w:basedOn w:val="217"/>
    <w:rsid w:val="003904A0"/>
  </w:style>
  <w:style w:type="paragraph" w:customStyle="1" w:styleId="217">
    <w:name w:val="目录 21"/>
    <w:basedOn w:val="113"/>
    <w:rsid w:val="003904A0"/>
    <w:pPr>
      <w:keepNext w:val="0"/>
      <w:spacing w:before="0"/>
      <w:ind w:left="851" w:hanging="851"/>
    </w:pPr>
    <w:rPr>
      <w:sz w:val="20"/>
    </w:rPr>
  </w:style>
  <w:style w:type="paragraph" w:customStyle="1" w:styleId="611">
    <w:name w:val="目录 61"/>
    <w:basedOn w:val="514"/>
    <w:next w:val="Normal"/>
    <w:rsid w:val="003904A0"/>
  </w:style>
  <w:style w:type="paragraph" w:customStyle="1" w:styleId="711">
    <w:name w:val="目录 71"/>
    <w:basedOn w:val="611"/>
    <w:next w:val="Normal"/>
    <w:rsid w:val="003904A0"/>
  </w:style>
  <w:style w:type="paragraph" w:customStyle="1" w:styleId="CharCharCharCharChar11">
    <w:name w:val="Char Char Char Char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11">
    <w:name w:val="Char111"/>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1">
    <w:name w:val="Char Char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1">
    <w:name w:val="Char Char1 Char Char11"/>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1">
    <w:name w:val="Char Char Char Char1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1">
    <w:name w:val="Char Char2 Char Char11"/>
    <w:basedOn w:val="Normal"/>
    <w:rsid w:val="003904A0"/>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harCharCharCharCharChar11">
    <w:name w:val="Char Char Char Char Char Char1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11">
    <w:name w:val="Zchn Zchn111"/>
    <w:semiHidden/>
    <w:rsid w:val="003904A0"/>
    <w:pPr>
      <w:keepNext/>
      <w:tabs>
        <w:tab w:val="left"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arCar511">
    <w:name w:val="Car Car51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1">
    <w:name w:val="Car Car11"/>
    <w:uiPriority w:val="99"/>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1">
    <w:name w:val="Car Car1 Char Char Car Car11"/>
    <w:semiHidden/>
    <w:rsid w:val="003904A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4">
    <w:name w:val="列出段落11"/>
    <w:basedOn w:val="Normal"/>
    <w:qFormat/>
    <w:rsid w:val="003904A0"/>
    <w:pPr>
      <w:overflowPunct/>
      <w:autoSpaceDE/>
      <w:adjustRightInd/>
      <w:ind w:firstLineChars="200" w:firstLine="420"/>
      <w:textAlignment w:val="auto"/>
    </w:pPr>
    <w:rPr>
      <w:rFonts w:eastAsia="SimSun"/>
    </w:rPr>
  </w:style>
  <w:style w:type="paragraph" w:customStyle="1" w:styleId="115">
    <w:name w:val="题注11"/>
    <w:basedOn w:val="Normal"/>
    <w:next w:val="Normal"/>
    <w:rsid w:val="003904A0"/>
    <w:pPr>
      <w:spacing w:before="120" w:after="120"/>
      <w:textAlignment w:val="auto"/>
    </w:pPr>
    <w:rPr>
      <w:rFonts w:eastAsia="MS Mincho"/>
      <w:b/>
    </w:rPr>
  </w:style>
  <w:style w:type="paragraph" w:customStyle="1" w:styleId="116">
    <w:name w:val="图表目录11"/>
    <w:basedOn w:val="Normal"/>
    <w:next w:val="Normal"/>
    <w:rsid w:val="003904A0"/>
    <w:pPr>
      <w:ind w:left="400" w:hanging="400"/>
      <w:jc w:val="center"/>
      <w:textAlignment w:val="auto"/>
    </w:pPr>
    <w:rPr>
      <w:rFonts w:eastAsia="MS Mincho"/>
      <w:b/>
    </w:rPr>
  </w:style>
  <w:style w:type="paragraph" w:customStyle="1" w:styleId="Char120">
    <w:name w:val="Char12"/>
    <w:semiHidden/>
    <w:rsid w:val="003904A0"/>
    <w:pPr>
      <w:keepNext/>
      <w:tabs>
        <w:tab w:val="left"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CharCharCharChar21">
    <w:name w:val="Char Char Char Char21"/>
    <w:rsid w:val="003904A0"/>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1">
    <w:name w:val="Char Char Char Char Char Char Char Char Char Char Char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0">
    <w:name w:val="(文字) (文字)2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1">
    <w:name w:val="(文字) (文字)1 Char (文字) (文字)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1">
    <w:name w:val="(文字) (文字)1 Char (文字) (文字) Char (文字) (文字)1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0">
    <w:name w:val="(文字) (文字)1 Char (文字) (文字)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1">
    <w:name w:val="(文字) (文字)1 Char (文字) (文字) Char (文字) (文字)1 Char (文字) (文字) Char Char Char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1">
    <w:name w:val="Zchn Zchn2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1">
    <w:name w:val="(文字) (文字)1 Char (文字) (文字) Char (文字) (文字)1 Char (文字) (文字)11"/>
    <w:semiHidden/>
    <w:rsid w:val="003904A0"/>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semiHidden/>
    <w:rsid w:val="003904A0"/>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semiHidden/>
    <w:rsid w:val="003904A0"/>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TOC10">
    <w:name w:val="TOC 标题1"/>
    <w:basedOn w:val="Heading1"/>
    <w:next w:val="Normal"/>
    <w:uiPriority w:val="39"/>
    <w:qFormat/>
    <w:rsid w:val="003904A0"/>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rsid w:val="003904A0"/>
    <w:rPr>
      <w:lang w:val="en-GB" w:eastAsia="ja-JP"/>
    </w:rPr>
  </w:style>
  <w:style w:type="character" w:customStyle="1" w:styleId="CharChar411">
    <w:name w:val="Char Char411"/>
    <w:rsid w:val="003904A0"/>
    <w:rPr>
      <w:rFonts w:ascii="Courier New" w:hAnsi="Courier New" w:cs="Courier New" w:hint="default"/>
      <w:lang w:val="nb-NO" w:eastAsia="ja-JP"/>
    </w:rPr>
  </w:style>
  <w:style w:type="character" w:customStyle="1" w:styleId="CharChar711">
    <w:name w:val="Char Char711"/>
    <w:rsid w:val="003904A0"/>
    <w:rPr>
      <w:rFonts w:ascii="Tahoma" w:hAnsi="Tahoma" w:cs="Tahoma" w:hint="default"/>
      <w:shd w:val="clear" w:color="auto" w:fill="000080"/>
      <w:lang w:val="en-GB" w:eastAsia="en-US"/>
    </w:rPr>
  </w:style>
  <w:style w:type="character" w:customStyle="1" w:styleId="CharChar1011">
    <w:name w:val="Char Char1011"/>
    <w:rsid w:val="003904A0"/>
    <w:rPr>
      <w:rFonts w:ascii="Times New Roman" w:hAnsi="Times New Roman" w:cs="Times New Roman" w:hint="default"/>
      <w:lang w:val="en-GB" w:eastAsia="en-US"/>
    </w:rPr>
  </w:style>
  <w:style w:type="character" w:customStyle="1" w:styleId="CharChar911">
    <w:name w:val="Char Char911"/>
    <w:rsid w:val="003904A0"/>
    <w:rPr>
      <w:rFonts w:ascii="Tahoma" w:hAnsi="Tahoma" w:cs="Tahoma" w:hint="default"/>
      <w:sz w:val="16"/>
      <w:lang w:val="en-GB" w:eastAsia="en-US"/>
    </w:rPr>
  </w:style>
  <w:style w:type="character" w:customStyle="1" w:styleId="CharChar811">
    <w:name w:val="Char Char811"/>
    <w:semiHidden/>
    <w:rsid w:val="003904A0"/>
    <w:rPr>
      <w:rFonts w:ascii="Times New Roman" w:hAnsi="Times New Roman" w:cs="Times New Roman" w:hint="default"/>
      <w:b/>
      <w:bCs w:val="0"/>
      <w:lang w:val="en-GB" w:eastAsia="en-US"/>
    </w:rPr>
  </w:style>
  <w:style w:type="character" w:customStyle="1" w:styleId="CharChar2211">
    <w:name w:val="Char Char2211"/>
    <w:rsid w:val="003904A0"/>
    <w:rPr>
      <w:rFonts w:ascii="Arial" w:hAnsi="Arial" w:cs="Arial" w:hint="default"/>
      <w:lang w:val="en-GB" w:eastAsia="en-US" w:bidi="ar-SA"/>
    </w:rPr>
  </w:style>
  <w:style w:type="character" w:customStyle="1" w:styleId="CharChar1911">
    <w:name w:val="Char Char1911"/>
    <w:rsid w:val="003904A0"/>
    <w:rPr>
      <w:rFonts w:ascii="Times New Roman" w:hAnsi="Times New Roman" w:cs="Times New Roman" w:hint="default"/>
      <w:lang w:val="en-GB"/>
    </w:rPr>
  </w:style>
  <w:style w:type="character" w:customStyle="1" w:styleId="CharChar1311">
    <w:name w:val="Char Char1311"/>
    <w:semiHidden/>
    <w:rsid w:val="003904A0"/>
    <w:rPr>
      <w:rFonts w:ascii="SimSun" w:eastAsia="SimSun" w:hAnsi="SimSun" w:hint="eastAsia"/>
      <w:lang w:val="en-GB" w:eastAsia="en-US" w:bidi="ar-SA"/>
    </w:rPr>
  </w:style>
  <w:style w:type="character" w:customStyle="1" w:styleId="CharChar611">
    <w:name w:val="Char Char611"/>
    <w:rsid w:val="003904A0"/>
    <w:rPr>
      <w:rFonts w:ascii="Arial" w:eastAsia="SimSun" w:hAnsi="Arial" w:cs="Arial" w:hint="default"/>
      <w:sz w:val="32"/>
      <w:lang w:val="en-GB" w:eastAsia="en-US" w:bidi="ar-SA"/>
    </w:rPr>
  </w:style>
  <w:style w:type="character" w:customStyle="1" w:styleId="CharChar511">
    <w:name w:val="Char Char511"/>
    <w:rsid w:val="003904A0"/>
    <w:rPr>
      <w:rFonts w:ascii="Arial" w:eastAsia="SimSun" w:hAnsi="Arial" w:cs="Arial" w:hint="default"/>
      <w:sz w:val="28"/>
      <w:lang w:val="en-GB" w:eastAsia="en-US" w:bidi="ar-SA"/>
    </w:rPr>
  </w:style>
  <w:style w:type="character" w:customStyle="1" w:styleId="CharChar1611">
    <w:name w:val="Char Char1611"/>
    <w:rsid w:val="003904A0"/>
    <w:rPr>
      <w:rFonts w:ascii="Arial" w:eastAsia="SimSun" w:hAnsi="Arial" w:cs="Arial" w:hint="default"/>
      <w:lang w:val="en-GB" w:eastAsia="en-US" w:bidi="ar-SA"/>
    </w:rPr>
  </w:style>
  <w:style w:type="character" w:customStyle="1" w:styleId="CharChar1411">
    <w:name w:val="Char Char1411"/>
    <w:rsid w:val="003904A0"/>
    <w:rPr>
      <w:rFonts w:ascii="Arial" w:eastAsia="SimSun" w:hAnsi="Arial" w:cs="Arial" w:hint="default"/>
      <w:sz w:val="36"/>
      <w:lang w:val="en-GB" w:eastAsia="en-US" w:bidi="ar-SA"/>
    </w:rPr>
  </w:style>
  <w:style w:type="character" w:customStyle="1" w:styleId="CharChar1111">
    <w:name w:val="Char Char1111"/>
    <w:rsid w:val="003904A0"/>
    <w:rPr>
      <w:rFonts w:ascii="Tahoma" w:eastAsia="SimSun" w:hAnsi="Tahoma" w:cs="Tahoma" w:hint="default"/>
      <w:lang w:val="en-GB" w:eastAsia="en-US" w:bidi="ar-SA"/>
    </w:rPr>
  </w:style>
  <w:style w:type="character" w:customStyle="1" w:styleId="CharChar311">
    <w:name w:val="Char Char311"/>
    <w:rsid w:val="003904A0"/>
    <w:rPr>
      <w:rFonts w:ascii="Arial" w:hAnsi="Arial" w:cs="Arial" w:hint="default"/>
      <w:sz w:val="22"/>
      <w:lang w:val="en-GB" w:eastAsia="en-US" w:bidi="ar-SA"/>
    </w:rPr>
  </w:style>
  <w:style w:type="character" w:customStyle="1" w:styleId="CharChar2311">
    <w:name w:val="Char Char2311"/>
    <w:rsid w:val="003904A0"/>
    <w:rPr>
      <w:rFonts w:ascii="Arial" w:hAnsi="Arial" w:cs="Arial" w:hint="default"/>
      <w:sz w:val="28"/>
      <w:lang w:val="en-GB" w:eastAsia="en-US"/>
    </w:rPr>
  </w:style>
  <w:style w:type="character" w:customStyle="1" w:styleId="CharChar1511">
    <w:name w:val="Char Char1511"/>
    <w:rsid w:val="003904A0"/>
    <w:rPr>
      <w:rFonts w:ascii="Arial" w:hAnsi="Arial" w:cs="Arial" w:hint="default"/>
      <w:sz w:val="36"/>
      <w:lang w:val="en-GB"/>
    </w:rPr>
  </w:style>
  <w:style w:type="character" w:customStyle="1" w:styleId="CharChar2511">
    <w:name w:val="Char Char2511"/>
    <w:rsid w:val="003904A0"/>
    <w:rPr>
      <w:rFonts w:ascii="Arial" w:hAnsi="Arial" w:cs="Arial" w:hint="default"/>
      <w:lang w:val="en-GB" w:eastAsia="en-US"/>
    </w:rPr>
  </w:style>
  <w:style w:type="character" w:customStyle="1" w:styleId="CharChar2411">
    <w:name w:val="Char Char2411"/>
    <w:rsid w:val="003904A0"/>
    <w:rPr>
      <w:rFonts w:ascii="Arial" w:hAnsi="Arial" w:cs="Arial" w:hint="default"/>
      <w:sz w:val="36"/>
      <w:lang w:val="en-GB" w:eastAsia="en-US"/>
    </w:rPr>
  </w:style>
  <w:style w:type="character" w:customStyle="1" w:styleId="CharChar3011">
    <w:name w:val="Char Char3011"/>
    <w:rsid w:val="003904A0"/>
    <w:rPr>
      <w:rFonts w:ascii="Arial" w:hAnsi="Arial" w:cs="Arial" w:hint="default"/>
      <w:lang w:val="en-GB" w:eastAsia="en-US"/>
    </w:rPr>
  </w:style>
  <w:style w:type="character" w:customStyle="1" w:styleId="CharChar2911">
    <w:name w:val="Char Char2911"/>
    <w:rsid w:val="003904A0"/>
    <w:rPr>
      <w:rFonts w:ascii="Arial" w:hAnsi="Arial" w:cs="Arial" w:hint="default"/>
      <w:sz w:val="36"/>
      <w:lang w:val="en-GB" w:eastAsia="en-US"/>
    </w:rPr>
  </w:style>
  <w:style w:type="character" w:customStyle="1" w:styleId="CharChar2811">
    <w:name w:val="Char Char2811"/>
    <w:rsid w:val="003904A0"/>
    <w:rPr>
      <w:rFonts w:ascii="Arial" w:hAnsi="Arial" w:cs="Arial" w:hint="default"/>
      <w:sz w:val="36"/>
      <w:lang w:val="en-GB" w:eastAsia="en-US"/>
    </w:rPr>
  </w:style>
  <w:style w:type="character" w:customStyle="1" w:styleId="CharChar2711">
    <w:name w:val="Char Char2711"/>
    <w:rsid w:val="003904A0"/>
    <w:rPr>
      <w:rFonts w:ascii="Arial" w:hAnsi="Arial" w:cs="Arial" w:hint="default"/>
      <w:b/>
      <w:bCs w:val="0"/>
      <w:i/>
      <w:iCs w:val="0"/>
      <w:sz w:val="18"/>
      <w:lang w:val="en-GB" w:eastAsia="en-US"/>
    </w:rPr>
  </w:style>
  <w:style w:type="character" w:customStyle="1" w:styleId="CharChar2611">
    <w:name w:val="Char Char2611"/>
    <w:rsid w:val="003904A0"/>
    <w:rPr>
      <w:rFonts w:ascii="Arial" w:hAnsi="Arial" w:cs="Arial" w:hint="default"/>
      <w:lang w:val="en-GB"/>
    </w:rPr>
  </w:style>
  <w:style w:type="character" w:customStyle="1" w:styleId="CharChar1711">
    <w:name w:val="Char Char1711"/>
    <w:rsid w:val="003904A0"/>
    <w:rPr>
      <w:rFonts w:ascii="Arial" w:hAnsi="Arial" w:cs="Arial" w:hint="default"/>
      <w:sz w:val="36"/>
      <w:lang w:eastAsia="en-US"/>
    </w:rPr>
  </w:style>
  <w:style w:type="character" w:customStyle="1" w:styleId="4111">
    <w:name w:val="(文字) (文字)411"/>
    <w:rsid w:val="003904A0"/>
    <w:rPr>
      <w:rFonts w:ascii="MS Mincho" w:eastAsia="MS Mincho" w:hAnsi="MS Mincho" w:hint="eastAsia"/>
      <w:lang w:val="en-GB" w:eastAsia="ar-SA" w:bidi="ar-SA"/>
    </w:rPr>
  </w:style>
  <w:style w:type="character" w:customStyle="1" w:styleId="CharChar2111">
    <w:name w:val="Char Char2111"/>
    <w:rsid w:val="003904A0"/>
    <w:rPr>
      <w:rFonts w:ascii="Times New Roman" w:hAnsi="Times New Roman" w:cs="Times New Roman" w:hint="default"/>
      <w:lang w:val="en-GB" w:eastAsia="en-US"/>
    </w:rPr>
  </w:style>
  <w:style w:type="character" w:customStyle="1" w:styleId="CharChar2011">
    <w:name w:val="Char Char2011"/>
    <w:rsid w:val="003904A0"/>
    <w:rPr>
      <w:rFonts w:ascii="Tahoma" w:hAnsi="Tahoma" w:cs="Tahoma" w:hint="default"/>
      <w:sz w:val="16"/>
      <w:szCs w:val="16"/>
      <w:lang w:val="en-GB" w:eastAsia="en-US"/>
    </w:rPr>
  </w:style>
  <w:style w:type="character" w:customStyle="1" w:styleId="CharChar222">
    <w:name w:val="Char Char222"/>
    <w:rsid w:val="003904A0"/>
    <w:rPr>
      <w:rFonts w:ascii="Arial" w:hAnsi="Arial" w:cs="Arial" w:hint="default"/>
      <w:b/>
      <w:bCs w:val="0"/>
      <w:i/>
      <w:iCs w:val="0"/>
      <w:sz w:val="18"/>
      <w:lang w:val="en-GB"/>
    </w:rPr>
  </w:style>
  <w:style w:type="character" w:customStyle="1" w:styleId="911">
    <w:name w:val="(文字) (文字)91"/>
    <w:rsid w:val="003904A0"/>
    <w:rPr>
      <w:rFonts w:ascii="Arial" w:eastAsia="MS Mincho" w:hAnsi="Arial" w:cs="Arial" w:hint="default"/>
      <w:sz w:val="28"/>
      <w:szCs w:val="28"/>
      <w:lang w:val="en-GB" w:eastAsia="ja-JP"/>
    </w:rPr>
  </w:style>
  <w:style w:type="character" w:customStyle="1" w:styleId="CharChar1811">
    <w:name w:val="Char Char1811"/>
    <w:rsid w:val="003904A0"/>
    <w:rPr>
      <w:rFonts w:ascii="Arial" w:hAnsi="Arial" w:cs="Arial" w:hint="default"/>
      <w:lang w:eastAsia="en-US"/>
    </w:rPr>
  </w:style>
  <w:style w:type="character" w:customStyle="1" w:styleId="CarCar411">
    <w:name w:val="Car Car411"/>
    <w:rsid w:val="003904A0"/>
    <w:rPr>
      <w:rFonts w:ascii="Arial" w:eastAsia="MS Mincho" w:hAnsi="Arial" w:cs="Arial" w:hint="default"/>
      <w:lang w:val="en-GB" w:eastAsia="en-US" w:bidi="ar-SA"/>
    </w:rPr>
  </w:style>
  <w:style w:type="character" w:customStyle="1" w:styleId="CarCar811">
    <w:name w:val="Car Car811"/>
    <w:rsid w:val="003904A0"/>
    <w:rPr>
      <w:rFonts w:ascii="Arial" w:eastAsia="MS Mincho" w:hAnsi="Arial" w:cs="Arial" w:hint="default"/>
      <w:sz w:val="36"/>
      <w:lang w:val="en-GB" w:eastAsia="en-US" w:bidi="ar-SA"/>
    </w:rPr>
  </w:style>
  <w:style w:type="character" w:customStyle="1" w:styleId="CarCar311">
    <w:name w:val="Car Car311"/>
    <w:rsid w:val="003904A0"/>
    <w:rPr>
      <w:rFonts w:ascii="Arial" w:eastAsia="MS Mincho" w:hAnsi="Arial" w:cs="Arial" w:hint="default"/>
      <w:sz w:val="36"/>
      <w:lang w:val="en-GB" w:eastAsia="en-US" w:bidi="ar-SA"/>
    </w:rPr>
  </w:style>
  <w:style w:type="character" w:customStyle="1" w:styleId="CarCar711">
    <w:name w:val="Car Car711"/>
    <w:rsid w:val="003904A0"/>
    <w:rPr>
      <w:rFonts w:ascii="MS Mincho" w:eastAsia="MS Mincho" w:hAnsi="MS Mincho" w:hint="eastAsia"/>
      <w:lang w:val="en-GB" w:eastAsia="en-US" w:bidi="ar-SA"/>
    </w:rPr>
  </w:style>
  <w:style w:type="character" w:customStyle="1" w:styleId="CarCar611">
    <w:name w:val="Car Car611"/>
    <w:rsid w:val="003904A0"/>
    <w:rPr>
      <w:rFonts w:ascii="Courier New" w:hAnsi="Courier New" w:cs="Courier New" w:hint="default"/>
      <w:lang w:val="nb-NO" w:eastAsia="ja-JP" w:bidi="ar-SA"/>
    </w:rPr>
  </w:style>
  <w:style w:type="character" w:customStyle="1" w:styleId="CarCar211">
    <w:name w:val="Car Car211"/>
    <w:rsid w:val="003904A0"/>
    <w:rPr>
      <w:rFonts w:ascii="MS Mincho" w:eastAsia="MS Mincho" w:hAnsi="MS Mincho" w:hint="eastAsia"/>
      <w:lang w:val="en-GB" w:eastAsia="ja-JP" w:bidi="ar-SA"/>
    </w:rPr>
  </w:style>
  <w:style w:type="character" w:customStyle="1" w:styleId="CarCar911">
    <w:name w:val="Car Car911"/>
    <w:rsid w:val="003904A0"/>
    <w:rPr>
      <w:rFonts w:ascii="Arial" w:hAnsi="Arial" w:cs="Arial" w:hint="default"/>
      <w:lang w:val="en-GB" w:eastAsia="ja-JP" w:bidi="ar-SA"/>
    </w:rPr>
  </w:style>
  <w:style w:type="character" w:customStyle="1" w:styleId="CarCar1011">
    <w:name w:val="Car Car1011"/>
    <w:rsid w:val="003904A0"/>
    <w:rPr>
      <w:rFonts w:ascii="Arial" w:hAnsi="Arial" w:cs="Arial" w:hint="default"/>
      <w:lang w:val="en-GB" w:eastAsia="ja-JP" w:bidi="ar-SA"/>
    </w:rPr>
  </w:style>
  <w:style w:type="character" w:customStyle="1" w:styleId="8110">
    <w:name w:val="(文字) (文字)811"/>
    <w:rsid w:val="003904A0"/>
    <w:rPr>
      <w:rFonts w:ascii="Arial" w:eastAsia="MS Mincho" w:hAnsi="Arial" w:cs="Arial" w:hint="default"/>
      <w:lang w:val="en-GB" w:eastAsia="ar-SA" w:bidi="ar-SA"/>
    </w:rPr>
  </w:style>
  <w:style w:type="character" w:customStyle="1" w:styleId="7110">
    <w:name w:val="(文字) (文字)711"/>
    <w:rsid w:val="003904A0"/>
    <w:rPr>
      <w:rFonts w:ascii="Arial" w:eastAsia="MS Mincho" w:hAnsi="Arial" w:cs="Arial" w:hint="default"/>
      <w:sz w:val="36"/>
      <w:lang w:val="en-GB" w:eastAsia="ar-SA" w:bidi="ar-SA"/>
    </w:rPr>
  </w:style>
  <w:style w:type="character" w:customStyle="1" w:styleId="6110">
    <w:name w:val="(文字) (文字)611"/>
    <w:rsid w:val="003904A0"/>
    <w:rPr>
      <w:rFonts w:ascii="MS Mincho" w:eastAsia="MS Mincho" w:hAnsi="MS Mincho" w:hint="eastAsia"/>
      <w:lang w:val="en-GB" w:eastAsia="ar-SA" w:bidi="ar-SA"/>
    </w:rPr>
  </w:style>
  <w:style w:type="character" w:customStyle="1" w:styleId="5110">
    <w:name w:val="(文字) (文字)511"/>
    <w:rsid w:val="003904A0"/>
    <w:rPr>
      <w:rFonts w:ascii="Courier New" w:eastAsia="MS Mincho" w:hAnsi="Courier New" w:cs="Courier New" w:hint="default"/>
      <w:lang w:val="nb-NO" w:eastAsia="ar-SA" w:bidi="ar-SA"/>
    </w:rPr>
  </w:style>
  <w:style w:type="character" w:customStyle="1" w:styleId="3111">
    <w:name w:val="(文字) (文字)311"/>
    <w:rsid w:val="003904A0"/>
    <w:rPr>
      <w:rFonts w:ascii="MS Mincho" w:eastAsia="MS Mincho" w:hAnsi="MS Mincho" w:hint="eastAsia"/>
      <w:lang w:val="en-GB" w:eastAsia="ar-SA" w:bidi="ar-SA"/>
    </w:rPr>
  </w:style>
  <w:style w:type="character" w:customStyle="1" w:styleId="1110">
    <w:name w:val="(文字) (文字)111"/>
    <w:rsid w:val="003904A0"/>
    <w:rPr>
      <w:rFonts w:ascii="MS Mincho" w:eastAsia="MS Mincho" w:hAnsi="MS Mincho" w:hint="eastAsia"/>
      <w:lang w:val="en-GB" w:eastAsia="ar-SA" w:bidi="ar-SA"/>
    </w:rPr>
  </w:style>
  <w:style w:type="character" w:customStyle="1" w:styleId="CharChar232">
    <w:name w:val="Char Char232"/>
    <w:rsid w:val="003904A0"/>
    <w:rPr>
      <w:rFonts w:ascii="Arial" w:hAnsi="Arial" w:cs="Arial" w:hint="default"/>
      <w:lang w:val="en-GB" w:eastAsia="en-US"/>
    </w:rPr>
  </w:style>
  <w:style w:type="character" w:customStyle="1" w:styleId="Titre311">
    <w:name w:val="Titre 311"/>
    <w:rsid w:val="003904A0"/>
    <w:rPr>
      <w:rFonts w:ascii="Arial" w:hAnsi="Arial" w:cs="Arial" w:hint="default"/>
      <w:sz w:val="28"/>
      <w:szCs w:val="28"/>
      <w:lang w:val="en-GB" w:eastAsia="en-GB"/>
    </w:rPr>
  </w:style>
  <w:style w:type="character" w:customStyle="1" w:styleId="ZchnZchn511">
    <w:name w:val="Zchn Zchn511"/>
    <w:rsid w:val="003904A0"/>
    <w:rPr>
      <w:rFonts w:ascii="Courier New" w:eastAsia="Batang" w:hAnsi="Courier New" w:cs="Courier New" w:hint="default"/>
      <w:lang w:val="nb-NO" w:eastAsia="en-US" w:bidi="ar-SA"/>
    </w:rPr>
  </w:style>
  <w:style w:type="character" w:customStyle="1" w:styleId="1ff7">
    <w:name w:val="不明显强调1"/>
    <w:uiPriority w:val="19"/>
    <w:qFormat/>
    <w:rsid w:val="003904A0"/>
    <w:rPr>
      <w:i/>
      <w:iCs/>
      <w:color w:val="808080"/>
    </w:rPr>
  </w:style>
  <w:style w:type="character" w:customStyle="1" w:styleId="1ff8">
    <w:name w:val="明显强调1"/>
    <w:uiPriority w:val="21"/>
    <w:qFormat/>
    <w:rsid w:val="003904A0"/>
    <w:rPr>
      <w:b/>
      <w:bCs/>
      <w:i/>
      <w:iCs/>
      <w:color w:val="4F81BD"/>
    </w:rPr>
  </w:style>
  <w:style w:type="character" w:customStyle="1" w:styleId="1ff9">
    <w:name w:val="不明显参考1"/>
    <w:uiPriority w:val="31"/>
    <w:qFormat/>
    <w:rsid w:val="003904A0"/>
    <w:rPr>
      <w:smallCaps/>
      <w:color w:val="C0504D"/>
      <w:u w:val="single"/>
    </w:rPr>
  </w:style>
  <w:style w:type="character" w:customStyle="1" w:styleId="1ffa">
    <w:name w:val="明显参考1"/>
    <w:uiPriority w:val="32"/>
    <w:qFormat/>
    <w:rsid w:val="003904A0"/>
    <w:rPr>
      <w:b/>
      <w:bCs/>
      <w:smallCaps/>
      <w:color w:val="C0504D"/>
      <w:spacing w:val="5"/>
      <w:u w:val="single"/>
    </w:rPr>
  </w:style>
  <w:style w:type="character" w:customStyle="1" w:styleId="1ffb">
    <w:name w:val="书籍标题1"/>
    <w:uiPriority w:val="33"/>
    <w:qFormat/>
    <w:rsid w:val="003904A0"/>
    <w:rPr>
      <w:b/>
      <w:bCs/>
      <w:smallCaps/>
      <w:spacing w:val="5"/>
    </w:rPr>
  </w:style>
  <w:style w:type="paragraph" w:customStyle="1" w:styleId="9110">
    <w:name w:val="目录 911"/>
    <w:basedOn w:val="812"/>
    <w:rsid w:val="003904A0"/>
    <w:pPr>
      <w:overflowPunct w:val="0"/>
      <w:autoSpaceDE w:val="0"/>
      <w:autoSpaceDN w:val="0"/>
      <w:adjustRightInd w:val="0"/>
      <w:ind w:left="1418" w:hanging="1418"/>
    </w:pPr>
    <w:rPr>
      <w:rFonts w:eastAsia="MS Mincho"/>
      <w:noProof w:val="0"/>
      <w:lang w:eastAsia="en-GB"/>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h47 字符"/>
    <w:rsid w:val="003904A0"/>
    <w:rPr>
      <w:rFonts w:ascii="Arial" w:hAnsi="Arial"/>
      <w:sz w:val="24"/>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847861">
      <w:bodyDiv w:val="1"/>
      <w:marLeft w:val="0"/>
      <w:marRight w:val="0"/>
      <w:marTop w:val="0"/>
      <w:marBottom w:val="0"/>
      <w:divBdr>
        <w:top w:val="none" w:sz="0" w:space="0" w:color="auto"/>
        <w:left w:val="none" w:sz="0" w:space="0" w:color="auto"/>
        <w:bottom w:val="none" w:sz="0" w:space="0" w:color="auto"/>
        <w:right w:val="none" w:sz="0" w:space="0" w:color="auto"/>
      </w:divBdr>
    </w:div>
    <w:div w:id="333150101">
      <w:bodyDiv w:val="1"/>
      <w:marLeft w:val="0"/>
      <w:marRight w:val="0"/>
      <w:marTop w:val="0"/>
      <w:marBottom w:val="0"/>
      <w:divBdr>
        <w:top w:val="none" w:sz="0" w:space="0" w:color="auto"/>
        <w:left w:val="none" w:sz="0" w:space="0" w:color="auto"/>
        <w:bottom w:val="none" w:sz="0" w:space="0" w:color="auto"/>
        <w:right w:val="none" w:sz="0" w:space="0" w:color="auto"/>
      </w:divBdr>
    </w:div>
    <w:div w:id="529075984">
      <w:bodyDiv w:val="1"/>
      <w:marLeft w:val="0"/>
      <w:marRight w:val="0"/>
      <w:marTop w:val="0"/>
      <w:marBottom w:val="0"/>
      <w:divBdr>
        <w:top w:val="none" w:sz="0" w:space="0" w:color="auto"/>
        <w:left w:val="none" w:sz="0" w:space="0" w:color="auto"/>
        <w:bottom w:val="none" w:sz="0" w:space="0" w:color="auto"/>
        <w:right w:val="none" w:sz="0" w:space="0" w:color="auto"/>
      </w:divBdr>
    </w:div>
    <w:div w:id="533347732">
      <w:bodyDiv w:val="1"/>
      <w:marLeft w:val="0"/>
      <w:marRight w:val="0"/>
      <w:marTop w:val="0"/>
      <w:marBottom w:val="0"/>
      <w:divBdr>
        <w:top w:val="none" w:sz="0" w:space="0" w:color="auto"/>
        <w:left w:val="none" w:sz="0" w:space="0" w:color="auto"/>
        <w:bottom w:val="none" w:sz="0" w:space="0" w:color="auto"/>
        <w:right w:val="none" w:sz="0" w:space="0" w:color="auto"/>
      </w:divBdr>
    </w:div>
    <w:div w:id="626398583">
      <w:bodyDiv w:val="1"/>
      <w:marLeft w:val="0"/>
      <w:marRight w:val="0"/>
      <w:marTop w:val="0"/>
      <w:marBottom w:val="0"/>
      <w:divBdr>
        <w:top w:val="none" w:sz="0" w:space="0" w:color="auto"/>
        <w:left w:val="none" w:sz="0" w:space="0" w:color="auto"/>
        <w:bottom w:val="none" w:sz="0" w:space="0" w:color="auto"/>
        <w:right w:val="none" w:sz="0" w:space="0" w:color="auto"/>
      </w:divBdr>
    </w:div>
    <w:div w:id="913902105">
      <w:bodyDiv w:val="1"/>
      <w:marLeft w:val="0"/>
      <w:marRight w:val="0"/>
      <w:marTop w:val="0"/>
      <w:marBottom w:val="0"/>
      <w:divBdr>
        <w:top w:val="none" w:sz="0" w:space="0" w:color="auto"/>
        <w:left w:val="none" w:sz="0" w:space="0" w:color="auto"/>
        <w:bottom w:val="none" w:sz="0" w:space="0" w:color="auto"/>
        <w:right w:val="none" w:sz="0" w:space="0" w:color="auto"/>
      </w:divBdr>
    </w:div>
    <w:div w:id="1003897464">
      <w:bodyDiv w:val="1"/>
      <w:marLeft w:val="0"/>
      <w:marRight w:val="0"/>
      <w:marTop w:val="0"/>
      <w:marBottom w:val="0"/>
      <w:divBdr>
        <w:top w:val="none" w:sz="0" w:space="0" w:color="auto"/>
        <w:left w:val="none" w:sz="0" w:space="0" w:color="auto"/>
        <w:bottom w:val="none" w:sz="0" w:space="0" w:color="auto"/>
        <w:right w:val="none" w:sz="0" w:space="0" w:color="auto"/>
      </w:divBdr>
    </w:div>
    <w:div w:id="1183399241">
      <w:bodyDiv w:val="1"/>
      <w:marLeft w:val="0"/>
      <w:marRight w:val="0"/>
      <w:marTop w:val="0"/>
      <w:marBottom w:val="0"/>
      <w:divBdr>
        <w:top w:val="none" w:sz="0" w:space="0" w:color="auto"/>
        <w:left w:val="none" w:sz="0" w:space="0" w:color="auto"/>
        <w:bottom w:val="none" w:sz="0" w:space="0" w:color="auto"/>
        <w:right w:val="none" w:sz="0" w:space="0" w:color="auto"/>
      </w:divBdr>
    </w:div>
    <w:div w:id="1793670386">
      <w:bodyDiv w:val="1"/>
      <w:marLeft w:val="0"/>
      <w:marRight w:val="0"/>
      <w:marTop w:val="0"/>
      <w:marBottom w:val="0"/>
      <w:divBdr>
        <w:top w:val="none" w:sz="0" w:space="0" w:color="auto"/>
        <w:left w:val="none" w:sz="0" w:space="0" w:color="auto"/>
        <w:bottom w:val="none" w:sz="0" w:space="0" w:color="auto"/>
        <w:right w:val="none" w:sz="0" w:space="0" w:color="auto"/>
      </w:divBdr>
    </w:div>
    <w:div w:id="1865828114">
      <w:bodyDiv w:val="1"/>
      <w:marLeft w:val="0"/>
      <w:marRight w:val="0"/>
      <w:marTop w:val="0"/>
      <w:marBottom w:val="0"/>
      <w:divBdr>
        <w:top w:val="none" w:sz="0" w:space="0" w:color="auto"/>
        <w:left w:val="none" w:sz="0" w:space="0" w:color="auto"/>
        <w:bottom w:val="none" w:sz="0" w:space="0" w:color="auto"/>
        <w:right w:val="none" w:sz="0" w:space="0" w:color="auto"/>
      </w:divBdr>
    </w:div>
    <w:div w:id="1994021906">
      <w:bodyDiv w:val="1"/>
      <w:marLeft w:val="0"/>
      <w:marRight w:val="0"/>
      <w:marTop w:val="0"/>
      <w:marBottom w:val="0"/>
      <w:divBdr>
        <w:top w:val="none" w:sz="0" w:space="0" w:color="auto"/>
        <w:left w:val="none" w:sz="0" w:space="0" w:color="auto"/>
        <w:bottom w:val="none" w:sz="0" w:space="0" w:color="auto"/>
        <w:right w:val="none" w:sz="0" w:space="0" w:color="auto"/>
      </w:divBdr>
    </w:div>
    <w:div w:id="2048869308">
      <w:bodyDiv w:val="1"/>
      <w:marLeft w:val="0"/>
      <w:marRight w:val="0"/>
      <w:marTop w:val="0"/>
      <w:marBottom w:val="0"/>
      <w:divBdr>
        <w:top w:val="none" w:sz="0" w:space="0" w:color="auto"/>
        <w:left w:val="none" w:sz="0" w:space="0" w:color="auto"/>
        <w:bottom w:val="none" w:sz="0" w:space="0" w:color="auto"/>
        <w:right w:val="none" w:sz="0" w:space="0" w:color="auto"/>
      </w:divBdr>
    </w:div>
    <w:div w:id="2067751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827" Type="http://schemas.openxmlformats.org/officeDocument/2006/relationships/oleObject" Target="embeddings/oleObject1283.bin"/><Relationship Id="rId3182" Type="http://schemas.openxmlformats.org/officeDocument/2006/relationships/oleObject" Target="embeddings/oleObject2562.bin"/><Relationship Id="rId3042" Type="http://schemas.openxmlformats.org/officeDocument/2006/relationships/oleObject" Target="embeddings/oleObject2438.bin"/><Relationship Id="rId170" Type="http://schemas.openxmlformats.org/officeDocument/2006/relationships/image" Target="media/image72.wmf"/><Relationship Id="rId987" Type="http://schemas.openxmlformats.org/officeDocument/2006/relationships/oleObject" Target="embeddings/oleObject537.bin"/><Relationship Id="rId2668" Type="http://schemas.openxmlformats.org/officeDocument/2006/relationships/oleObject" Target="embeddings/oleObject2109.bin"/><Relationship Id="rId2875" Type="http://schemas.openxmlformats.org/officeDocument/2006/relationships/oleObject" Target="embeddings/oleObject2293.bin"/><Relationship Id="rId847" Type="http://schemas.openxmlformats.org/officeDocument/2006/relationships/oleObject" Target="embeddings/oleObject452.bin"/><Relationship Id="rId1477" Type="http://schemas.openxmlformats.org/officeDocument/2006/relationships/oleObject" Target="embeddings/oleObject964.bin"/><Relationship Id="rId1684" Type="http://schemas.openxmlformats.org/officeDocument/2006/relationships/oleObject" Target="embeddings/oleObject1145.bin"/><Relationship Id="rId1891" Type="http://schemas.openxmlformats.org/officeDocument/2006/relationships/oleObject" Target="embeddings/oleObject1340.bin"/><Relationship Id="rId2528" Type="http://schemas.openxmlformats.org/officeDocument/2006/relationships/oleObject" Target="embeddings/oleObject1969.bin"/><Relationship Id="rId2735" Type="http://schemas.openxmlformats.org/officeDocument/2006/relationships/oleObject" Target="embeddings/oleObject2167.bin"/><Relationship Id="rId2942" Type="http://schemas.openxmlformats.org/officeDocument/2006/relationships/oleObject" Target="embeddings/oleObject2357.bin"/><Relationship Id="rId707" Type="http://schemas.openxmlformats.org/officeDocument/2006/relationships/oleObject" Target="embeddings/oleObject400.bin"/><Relationship Id="rId914" Type="http://schemas.openxmlformats.org/officeDocument/2006/relationships/oleObject" Target="embeddings/oleObject489.bin"/><Relationship Id="rId1337" Type="http://schemas.openxmlformats.org/officeDocument/2006/relationships/oleObject" Target="embeddings/oleObject830.bin"/><Relationship Id="rId1544" Type="http://schemas.openxmlformats.org/officeDocument/2006/relationships/oleObject" Target="embeddings/oleObject1012.bin"/><Relationship Id="rId1751" Type="http://schemas.openxmlformats.org/officeDocument/2006/relationships/oleObject" Target="embeddings/oleObject1207.bin"/><Relationship Id="rId2802" Type="http://schemas.openxmlformats.org/officeDocument/2006/relationships/oleObject" Target="embeddings/oleObject2225.bin"/><Relationship Id="rId43" Type="http://schemas.openxmlformats.org/officeDocument/2006/relationships/oleObject" Target="embeddings/oleObject14.bin"/><Relationship Id="rId1404" Type="http://schemas.openxmlformats.org/officeDocument/2006/relationships/oleObject" Target="embeddings/oleObject897.bin"/><Relationship Id="rId1611" Type="http://schemas.openxmlformats.org/officeDocument/2006/relationships/oleObject" Target="embeddings/oleObject1077.bin"/><Relationship Id="rId3369" Type="http://schemas.openxmlformats.org/officeDocument/2006/relationships/oleObject" Target="embeddings/oleObject2718.bin"/><Relationship Id="rId497" Type="http://schemas.openxmlformats.org/officeDocument/2006/relationships/oleObject" Target="embeddings/oleObject311.bin"/><Relationship Id="rId2178" Type="http://schemas.openxmlformats.org/officeDocument/2006/relationships/oleObject" Target="embeddings/oleObject1624.bin"/><Relationship Id="rId2385" Type="http://schemas.openxmlformats.org/officeDocument/2006/relationships/oleObject" Target="embeddings/oleObject1831.bin"/><Relationship Id="rId3229" Type="http://schemas.openxmlformats.org/officeDocument/2006/relationships/oleObject" Target="embeddings/oleObject2604.bin"/><Relationship Id="rId357" Type="http://schemas.openxmlformats.org/officeDocument/2006/relationships/oleObject" Target="embeddings/oleObject212.bin"/><Relationship Id="rId1194" Type="http://schemas.openxmlformats.org/officeDocument/2006/relationships/image" Target="media/image427.wmf"/><Relationship Id="rId2038" Type="http://schemas.openxmlformats.org/officeDocument/2006/relationships/oleObject" Target="embeddings/oleObject1487.bin"/><Relationship Id="rId2592" Type="http://schemas.openxmlformats.org/officeDocument/2006/relationships/oleObject" Target="embeddings/oleObject2033.bin"/><Relationship Id="rId217" Type="http://schemas.openxmlformats.org/officeDocument/2006/relationships/oleObject" Target="embeddings/oleObject107.bin"/><Relationship Id="rId564" Type="http://schemas.openxmlformats.org/officeDocument/2006/relationships/oleObject" Target="embeddings/oleObject339.bin"/><Relationship Id="rId771" Type="http://schemas.openxmlformats.org/officeDocument/2006/relationships/image" Target="media/image290.wmf"/><Relationship Id="rId2245" Type="http://schemas.openxmlformats.org/officeDocument/2006/relationships/oleObject" Target="embeddings/oleObject1691.bin"/><Relationship Id="rId2452" Type="http://schemas.openxmlformats.org/officeDocument/2006/relationships/oleObject" Target="embeddings/oleObject1893.bin"/><Relationship Id="rId424" Type="http://schemas.openxmlformats.org/officeDocument/2006/relationships/oleObject" Target="embeddings/oleObject271.bin"/><Relationship Id="rId631" Type="http://schemas.openxmlformats.org/officeDocument/2006/relationships/image" Target="media/image213.wmf"/><Relationship Id="rId1054" Type="http://schemas.openxmlformats.org/officeDocument/2006/relationships/oleObject" Target="embeddings/oleObject594.bin"/><Relationship Id="rId1261" Type="http://schemas.openxmlformats.org/officeDocument/2006/relationships/oleObject" Target="embeddings/oleObject754.bin"/><Relationship Id="rId2105" Type="http://schemas.openxmlformats.org/officeDocument/2006/relationships/oleObject" Target="embeddings/oleObject1553.bin"/><Relationship Id="rId2312" Type="http://schemas.openxmlformats.org/officeDocument/2006/relationships/oleObject" Target="embeddings/oleObject1758.bin"/><Relationship Id="rId1121" Type="http://schemas.openxmlformats.org/officeDocument/2006/relationships/oleObject" Target="embeddings/oleObject644.bin"/><Relationship Id="rId3086" Type="http://schemas.openxmlformats.org/officeDocument/2006/relationships/oleObject" Target="embeddings/oleObject2475.bin"/><Relationship Id="rId3293" Type="http://schemas.openxmlformats.org/officeDocument/2006/relationships/oleObject" Target="embeddings/oleObject2668.bin"/><Relationship Id="rId1938" Type="http://schemas.openxmlformats.org/officeDocument/2006/relationships/oleObject" Target="embeddings/oleObject1387.bin"/><Relationship Id="rId3153" Type="http://schemas.openxmlformats.org/officeDocument/2006/relationships/oleObject" Target="embeddings/oleObject2533.bin"/><Relationship Id="rId3360" Type="http://schemas.openxmlformats.org/officeDocument/2006/relationships/oleObject" Target="embeddings/oleObject2712.bin"/><Relationship Id="rId281" Type="http://schemas.openxmlformats.org/officeDocument/2006/relationships/image" Target="media/image87.wmf"/><Relationship Id="rId3013" Type="http://schemas.openxmlformats.org/officeDocument/2006/relationships/oleObject" Target="embeddings/oleObject2417.bin"/><Relationship Id="rId141" Type="http://schemas.openxmlformats.org/officeDocument/2006/relationships/oleObject" Target="embeddings/oleObject55.bin"/><Relationship Id="rId3220" Type="http://schemas.openxmlformats.org/officeDocument/2006/relationships/oleObject" Target="embeddings/oleObject2599.bin"/><Relationship Id="rId7" Type="http://schemas.openxmlformats.org/officeDocument/2006/relationships/footnotes" Target="footnotes.xml"/><Relationship Id="rId2779" Type="http://schemas.openxmlformats.org/officeDocument/2006/relationships/oleObject" Target="embeddings/oleObject2206.bin"/><Relationship Id="rId2986" Type="http://schemas.openxmlformats.org/officeDocument/2006/relationships/oleObject" Target="embeddings/oleObject2394.bin"/><Relationship Id="rId958" Type="http://schemas.openxmlformats.org/officeDocument/2006/relationships/oleObject" Target="embeddings/oleObject524.bin"/><Relationship Id="rId1588" Type="http://schemas.openxmlformats.org/officeDocument/2006/relationships/oleObject" Target="embeddings/oleObject1054.bin"/><Relationship Id="rId1795" Type="http://schemas.openxmlformats.org/officeDocument/2006/relationships/oleObject" Target="embeddings/oleObject1251.bin"/><Relationship Id="rId2639" Type="http://schemas.openxmlformats.org/officeDocument/2006/relationships/oleObject" Target="embeddings/oleObject2080.bin"/><Relationship Id="rId2846" Type="http://schemas.openxmlformats.org/officeDocument/2006/relationships/oleObject" Target="embeddings/oleObject2264.bin"/><Relationship Id="rId87" Type="http://schemas.openxmlformats.org/officeDocument/2006/relationships/oleObject" Target="embeddings/oleObject38.bin"/><Relationship Id="rId818" Type="http://schemas.openxmlformats.org/officeDocument/2006/relationships/image" Target="media/image329.wmf"/><Relationship Id="rId1448" Type="http://schemas.openxmlformats.org/officeDocument/2006/relationships/oleObject" Target="embeddings/oleObject941.bin"/><Relationship Id="rId1655" Type="http://schemas.openxmlformats.org/officeDocument/2006/relationships/oleObject" Target="embeddings/oleObject1116.bin"/><Relationship Id="rId2706" Type="http://schemas.openxmlformats.org/officeDocument/2006/relationships/image" Target="media/image500.wmf"/><Relationship Id="rId1308" Type="http://schemas.openxmlformats.org/officeDocument/2006/relationships/oleObject" Target="embeddings/oleObject801.bin"/><Relationship Id="rId1862" Type="http://schemas.openxmlformats.org/officeDocument/2006/relationships/image" Target="media/image485.wmf"/><Relationship Id="rId2913" Type="http://schemas.openxmlformats.org/officeDocument/2006/relationships/oleObject" Target="embeddings/oleObject2328.bin"/><Relationship Id="rId1515" Type="http://schemas.openxmlformats.org/officeDocument/2006/relationships/oleObject" Target="embeddings/oleObject987.bin"/><Relationship Id="rId1722" Type="http://schemas.openxmlformats.org/officeDocument/2006/relationships/oleObject" Target="embeddings/oleObject1178.bin"/><Relationship Id="rId14" Type="http://schemas.openxmlformats.org/officeDocument/2006/relationships/oleObject" Target="embeddings/Microsoft_Visio_2003-2010_Drawing2.vsd"/><Relationship Id="rId2289" Type="http://schemas.openxmlformats.org/officeDocument/2006/relationships/oleObject" Target="embeddings/oleObject1735.bin"/><Relationship Id="rId2496" Type="http://schemas.openxmlformats.org/officeDocument/2006/relationships/oleObject" Target="embeddings/oleObject1937.bin"/><Relationship Id="rId468" Type="http://schemas.openxmlformats.org/officeDocument/2006/relationships/oleObject" Target="embeddings/oleObject294.bin"/><Relationship Id="rId675" Type="http://schemas.openxmlformats.org/officeDocument/2006/relationships/image" Target="media/image238.wmf"/><Relationship Id="rId882" Type="http://schemas.openxmlformats.org/officeDocument/2006/relationships/image" Target="media/image355.wmf"/><Relationship Id="rId1098" Type="http://schemas.openxmlformats.org/officeDocument/2006/relationships/oleObject" Target="embeddings/oleObject626.bin"/><Relationship Id="rId2149" Type="http://schemas.openxmlformats.org/officeDocument/2006/relationships/oleObject" Target="embeddings/oleObject1595.bin"/><Relationship Id="rId2356" Type="http://schemas.openxmlformats.org/officeDocument/2006/relationships/oleObject" Target="embeddings/oleObject1802.bin"/><Relationship Id="rId2563" Type="http://schemas.openxmlformats.org/officeDocument/2006/relationships/oleObject" Target="embeddings/oleObject2004.bin"/><Relationship Id="rId2770" Type="http://schemas.openxmlformats.org/officeDocument/2006/relationships/oleObject" Target="embeddings/oleObject2199.bin"/><Relationship Id="rId3407" Type="http://schemas.openxmlformats.org/officeDocument/2006/relationships/oleObject" Target="embeddings/oleObject2744.bin"/><Relationship Id="rId328" Type="http://schemas.openxmlformats.org/officeDocument/2006/relationships/image" Target="media/image109.wmf"/><Relationship Id="rId535" Type="http://schemas.openxmlformats.org/officeDocument/2006/relationships/image" Target="media/image165.wmf"/><Relationship Id="rId742" Type="http://schemas.openxmlformats.org/officeDocument/2006/relationships/image" Target="media/image276.wmf"/><Relationship Id="rId1165" Type="http://schemas.openxmlformats.org/officeDocument/2006/relationships/oleObject" Target="embeddings/oleObject687.bin"/><Relationship Id="rId1372" Type="http://schemas.openxmlformats.org/officeDocument/2006/relationships/oleObject" Target="embeddings/oleObject865.bin"/><Relationship Id="rId2009" Type="http://schemas.openxmlformats.org/officeDocument/2006/relationships/oleObject" Target="embeddings/oleObject1458.bin"/><Relationship Id="rId2216" Type="http://schemas.openxmlformats.org/officeDocument/2006/relationships/oleObject" Target="embeddings/oleObject1662.bin"/><Relationship Id="rId2423" Type="http://schemas.openxmlformats.org/officeDocument/2006/relationships/oleObject" Target="embeddings/oleObject1864.bin"/><Relationship Id="rId2630" Type="http://schemas.openxmlformats.org/officeDocument/2006/relationships/oleObject" Target="embeddings/oleObject2071.bin"/><Relationship Id="rId602" Type="http://schemas.openxmlformats.org/officeDocument/2006/relationships/image" Target="media/image199.emf"/><Relationship Id="rId1025" Type="http://schemas.openxmlformats.org/officeDocument/2006/relationships/oleObject" Target="embeddings/oleObject566.bin"/><Relationship Id="rId1232" Type="http://schemas.openxmlformats.org/officeDocument/2006/relationships/oleObject" Target="embeddings/oleObject730.bin"/><Relationship Id="rId3197" Type="http://schemas.openxmlformats.org/officeDocument/2006/relationships/oleObject" Target="embeddings/oleObject2577.bin"/><Relationship Id="rId3057" Type="http://schemas.openxmlformats.org/officeDocument/2006/relationships/oleObject" Target="embeddings/oleObject2450.bin"/><Relationship Id="rId185" Type="http://schemas.openxmlformats.org/officeDocument/2006/relationships/oleObject" Target="embeddings/oleObject80.bin"/><Relationship Id="rId1909" Type="http://schemas.openxmlformats.org/officeDocument/2006/relationships/oleObject" Target="embeddings/oleObject1358.bin"/><Relationship Id="rId3264" Type="http://schemas.openxmlformats.org/officeDocument/2006/relationships/oleObject" Target="embeddings/oleObject2639.bin"/><Relationship Id="rId392" Type="http://schemas.openxmlformats.org/officeDocument/2006/relationships/oleObject" Target="embeddings/oleObject247.bin"/><Relationship Id="rId2073" Type="http://schemas.openxmlformats.org/officeDocument/2006/relationships/oleObject" Target="embeddings/oleObject1521.bin"/><Relationship Id="rId2280" Type="http://schemas.openxmlformats.org/officeDocument/2006/relationships/oleObject" Target="embeddings/oleObject1726.bin"/><Relationship Id="rId3124" Type="http://schemas.openxmlformats.org/officeDocument/2006/relationships/oleObject" Target="embeddings/oleObject2506.bin"/><Relationship Id="rId3331" Type="http://schemas.openxmlformats.org/officeDocument/2006/relationships/oleObject" Target="embeddings/oleObject2695.bin"/><Relationship Id="rId252" Type="http://schemas.openxmlformats.org/officeDocument/2006/relationships/oleObject" Target="embeddings/oleObject141.bin"/><Relationship Id="rId2140" Type="http://schemas.openxmlformats.org/officeDocument/2006/relationships/oleObject" Target="embeddings/oleObject1586.bin"/><Relationship Id="rId112" Type="http://schemas.openxmlformats.org/officeDocument/2006/relationships/image" Target="media/image44.wmf"/><Relationship Id="rId1699" Type="http://schemas.openxmlformats.org/officeDocument/2006/relationships/oleObject" Target="embeddings/oleObject1157.bin"/><Relationship Id="rId2000" Type="http://schemas.openxmlformats.org/officeDocument/2006/relationships/oleObject" Target="embeddings/oleObject1449.bin"/><Relationship Id="rId2957" Type="http://schemas.openxmlformats.org/officeDocument/2006/relationships/oleObject" Target="embeddings/oleObject2369.bin"/><Relationship Id="rId929" Type="http://schemas.openxmlformats.org/officeDocument/2006/relationships/oleObject" Target="embeddings/oleObject499.bin"/><Relationship Id="rId1559" Type="http://schemas.openxmlformats.org/officeDocument/2006/relationships/oleObject" Target="embeddings/oleObject1025.bin"/><Relationship Id="rId1766" Type="http://schemas.openxmlformats.org/officeDocument/2006/relationships/oleObject" Target="embeddings/oleObject1222.bin"/><Relationship Id="rId1973" Type="http://schemas.openxmlformats.org/officeDocument/2006/relationships/oleObject" Target="embeddings/oleObject1422.bin"/><Relationship Id="rId2817" Type="http://schemas.openxmlformats.org/officeDocument/2006/relationships/oleObject" Target="embeddings/oleObject2235.bin"/><Relationship Id="rId58" Type="http://schemas.openxmlformats.org/officeDocument/2006/relationships/image" Target="media/image14.emf"/><Relationship Id="rId1419" Type="http://schemas.openxmlformats.org/officeDocument/2006/relationships/oleObject" Target="embeddings/oleObject912.bin"/><Relationship Id="rId1626" Type="http://schemas.openxmlformats.org/officeDocument/2006/relationships/oleObject" Target="embeddings/oleObject1087.bin"/><Relationship Id="rId1833" Type="http://schemas.openxmlformats.org/officeDocument/2006/relationships/oleObject" Target="embeddings/oleObject1289.bin"/><Relationship Id="rId1900" Type="http://schemas.openxmlformats.org/officeDocument/2006/relationships/oleObject" Target="embeddings/oleObject1349.bin"/><Relationship Id="rId579" Type="http://schemas.openxmlformats.org/officeDocument/2006/relationships/image" Target="media/image187.wmf"/><Relationship Id="rId786" Type="http://schemas.openxmlformats.org/officeDocument/2006/relationships/image" Target="media/image305.wmf"/><Relationship Id="rId993" Type="http://schemas.openxmlformats.org/officeDocument/2006/relationships/oleObject" Target="embeddings/oleObject540.bin"/><Relationship Id="rId2467" Type="http://schemas.openxmlformats.org/officeDocument/2006/relationships/oleObject" Target="embeddings/oleObject1908.bin"/><Relationship Id="rId2674" Type="http://schemas.openxmlformats.org/officeDocument/2006/relationships/oleObject" Target="embeddings/oleObject2115.bin"/><Relationship Id="rId439" Type="http://schemas.openxmlformats.org/officeDocument/2006/relationships/image" Target="media/image130.wmf"/><Relationship Id="rId646" Type="http://schemas.openxmlformats.org/officeDocument/2006/relationships/image" Target="media/image218.wmf"/><Relationship Id="rId1069" Type="http://schemas.openxmlformats.org/officeDocument/2006/relationships/image" Target="media/image400.wmf"/><Relationship Id="rId1276" Type="http://schemas.openxmlformats.org/officeDocument/2006/relationships/oleObject" Target="embeddings/oleObject769.bin"/><Relationship Id="rId1483" Type="http://schemas.openxmlformats.org/officeDocument/2006/relationships/oleObject" Target="embeddings/oleObject967.bin"/><Relationship Id="rId2327" Type="http://schemas.openxmlformats.org/officeDocument/2006/relationships/oleObject" Target="embeddings/oleObject1773.bin"/><Relationship Id="rId2881" Type="http://schemas.openxmlformats.org/officeDocument/2006/relationships/oleObject" Target="embeddings/oleObject2299.bin"/><Relationship Id="rId506" Type="http://schemas.openxmlformats.org/officeDocument/2006/relationships/oleObject" Target="embeddings/oleObject318.bin"/><Relationship Id="rId853" Type="http://schemas.openxmlformats.org/officeDocument/2006/relationships/oleObject" Target="embeddings/oleObject455.bin"/><Relationship Id="rId1136" Type="http://schemas.openxmlformats.org/officeDocument/2006/relationships/oleObject" Target="embeddings/oleObject659.bin"/><Relationship Id="rId1690" Type="http://schemas.openxmlformats.org/officeDocument/2006/relationships/oleObject" Target="embeddings/oleObject1149.bin"/><Relationship Id="rId2534" Type="http://schemas.openxmlformats.org/officeDocument/2006/relationships/oleObject" Target="embeddings/oleObject1975.bin"/><Relationship Id="rId2741" Type="http://schemas.openxmlformats.org/officeDocument/2006/relationships/oleObject" Target="embeddings/oleObject2173.bin"/><Relationship Id="rId713" Type="http://schemas.openxmlformats.org/officeDocument/2006/relationships/image" Target="media/image260.png"/><Relationship Id="rId920" Type="http://schemas.openxmlformats.org/officeDocument/2006/relationships/oleObject" Target="embeddings/oleObject492.bin"/><Relationship Id="rId1343" Type="http://schemas.openxmlformats.org/officeDocument/2006/relationships/oleObject" Target="embeddings/oleObject836.bin"/><Relationship Id="rId1550" Type="http://schemas.openxmlformats.org/officeDocument/2006/relationships/oleObject" Target="embeddings/oleObject1017.bin"/><Relationship Id="rId2601" Type="http://schemas.openxmlformats.org/officeDocument/2006/relationships/oleObject" Target="embeddings/oleObject2042.bin"/><Relationship Id="rId1203" Type="http://schemas.openxmlformats.org/officeDocument/2006/relationships/oleObject" Target="embeddings/oleObject714.bin"/><Relationship Id="rId1410" Type="http://schemas.openxmlformats.org/officeDocument/2006/relationships/oleObject" Target="embeddings/oleObject903.bin"/><Relationship Id="rId3168" Type="http://schemas.openxmlformats.org/officeDocument/2006/relationships/oleObject" Target="embeddings/oleObject2548.bin"/><Relationship Id="rId3375" Type="http://schemas.openxmlformats.org/officeDocument/2006/relationships/oleObject" Target="embeddings/oleObject2722.bin"/><Relationship Id="rId296" Type="http://schemas.openxmlformats.org/officeDocument/2006/relationships/image" Target="media/image94.wmf"/><Relationship Id="rId2184" Type="http://schemas.openxmlformats.org/officeDocument/2006/relationships/oleObject" Target="embeddings/oleObject1630.bin"/><Relationship Id="rId2391" Type="http://schemas.openxmlformats.org/officeDocument/2006/relationships/image" Target="media/image496.wmf"/><Relationship Id="rId3028" Type="http://schemas.openxmlformats.org/officeDocument/2006/relationships/oleObject" Target="embeddings/oleObject2427.bin"/><Relationship Id="rId3235" Type="http://schemas.openxmlformats.org/officeDocument/2006/relationships/oleObject" Target="embeddings/oleObject2610.bin"/><Relationship Id="rId156" Type="http://schemas.openxmlformats.org/officeDocument/2006/relationships/image" Target="media/image66.wmf"/><Relationship Id="rId363" Type="http://schemas.openxmlformats.org/officeDocument/2006/relationships/oleObject" Target="embeddings/oleObject218.bin"/><Relationship Id="rId570" Type="http://schemas.openxmlformats.org/officeDocument/2006/relationships/oleObject" Target="embeddings/oleObject342.bin"/><Relationship Id="rId2044" Type="http://schemas.openxmlformats.org/officeDocument/2006/relationships/oleObject" Target="embeddings/oleObject1493.bin"/><Relationship Id="rId2251" Type="http://schemas.openxmlformats.org/officeDocument/2006/relationships/oleObject" Target="embeddings/oleObject1697.bin"/><Relationship Id="rId3302" Type="http://schemas.openxmlformats.org/officeDocument/2006/relationships/oleObject" Target="embeddings/oleObject2677.bin"/><Relationship Id="rId223" Type="http://schemas.openxmlformats.org/officeDocument/2006/relationships/oleObject" Target="embeddings/oleObject113.bin"/><Relationship Id="rId430" Type="http://schemas.openxmlformats.org/officeDocument/2006/relationships/oleObject" Target="embeddings/oleObject274.bin"/><Relationship Id="rId1060" Type="http://schemas.openxmlformats.org/officeDocument/2006/relationships/oleObject" Target="embeddings/oleObject600.bin"/><Relationship Id="rId2111" Type="http://schemas.openxmlformats.org/officeDocument/2006/relationships/oleObject" Target="embeddings/oleObject1559.bin"/><Relationship Id="rId1877" Type="http://schemas.openxmlformats.org/officeDocument/2006/relationships/oleObject" Target="embeddings/oleObject1326.bin"/><Relationship Id="rId2928" Type="http://schemas.openxmlformats.org/officeDocument/2006/relationships/oleObject" Target="embeddings/oleObject2343.bin"/><Relationship Id="rId1737" Type="http://schemas.openxmlformats.org/officeDocument/2006/relationships/oleObject" Target="embeddings/oleObject1193.bin"/><Relationship Id="rId1944" Type="http://schemas.openxmlformats.org/officeDocument/2006/relationships/oleObject" Target="embeddings/oleObject1393.bin"/><Relationship Id="rId3092" Type="http://schemas.openxmlformats.org/officeDocument/2006/relationships/oleObject" Target="embeddings/oleObject2478.bin"/><Relationship Id="rId29" Type="http://schemas.openxmlformats.org/officeDocument/2006/relationships/oleObject" Target="embeddings/oleObject5.bin"/><Relationship Id="rId1804" Type="http://schemas.openxmlformats.org/officeDocument/2006/relationships/oleObject" Target="embeddings/oleObject1260.bin"/><Relationship Id="rId897" Type="http://schemas.openxmlformats.org/officeDocument/2006/relationships/oleObject" Target="embeddings/oleObject480.bin"/><Relationship Id="rId2578" Type="http://schemas.openxmlformats.org/officeDocument/2006/relationships/oleObject" Target="embeddings/oleObject2019.bin"/><Relationship Id="rId2785" Type="http://schemas.openxmlformats.org/officeDocument/2006/relationships/oleObject" Target="embeddings/oleObject2212.bin"/><Relationship Id="rId2992" Type="http://schemas.openxmlformats.org/officeDocument/2006/relationships/oleObject" Target="embeddings/oleObject2400.bin"/><Relationship Id="rId757" Type="http://schemas.openxmlformats.org/officeDocument/2006/relationships/oleObject" Target="embeddings/oleObject421.bin"/><Relationship Id="rId964" Type="http://schemas.openxmlformats.org/officeDocument/2006/relationships/oleObject" Target="embeddings/oleObject527.bin"/><Relationship Id="rId1387" Type="http://schemas.openxmlformats.org/officeDocument/2006/relationships/oleObject" Target="embeddings/oleObject880.bin"/><Relationship Id="rId1594" Type="http://schemas.openxmlformats.org/officeDocument/2006/relationships/oleObject" Target="embeddings/oleObject1060.bin"/><Relationship Id="rId2438" Type="http://schemas.openxmlformats.org/officeDocument/2006/relationships/oleObject" Target="embeddings/oleObject1879.bin"/><Relationship Id="rId2645" Type="http://schemas.openxmlformats.org/officeDocument/2006/relationships/oleObject" Target="embeddings/oleObject2086.bin"/><Relationship Id="rId2852" Type="http://schemas.openxmlformats.org/officeDocument/2006/relationships/oleObject" Target="embeddings/oleObject2270.bin"/><Relationship Id="rId93" Type="http://schemas.openxmlformats.org/officeDocument/2006/relationships/image" Target="media/image26.wmf"/><Relationship Id="rId617" Type="http://schemas.openxmlformats.org/officeDocument/2006/relationships/oleObject" Target="embeddings/oleObject358.bin"/><Relationship Id="rId824" Type="http://schemas.openxmlformats.org/officeDocument/2006/relationships/image" Target="media/image331.wmf"/><Relationship Id="rId1247" Type="http://schemas.openxmlformats.org/officeDocument/2006/relationships/oleObject" Target="embeddings/oleObject740.bin"/><Relationship Id="rId1454" Type="http://schemas.openxmlformats.org/officeDocument/2006/relationships/oleObject" Target="embeddings/oleObject947.bin"/><Relationship Id="rId1661" Type="http://schemas.openxmlformats.org/officeDocument/2006/relationships/oleObject" Target="embeddings/oleObject1122.bin"/><Relationship Id="rId2505" Type="http://schemas.openxmlformats.org/officeDocument/2006/relationships/oleObject" Target="embeddings/oleObject1946.bin"/><Relationship Id="rId2712" Type="http://schemas.openxmlformats.org/officeDocument/2006/relationships/image" Target="media/image503.wmf"/><Relationship Id="rId1107" Type="http://schemas.openxmlformats.org/officeDocument/2006/relationships/image" Target="media/image416.wmf"/><Relationship Id="rId1314" Type="http://schemas.openxmlformats.org/officeDocument/2006/relationships/oleObject" Target="embeddings/oleObject807.bin"/><Relationship Id="rId1521" Type="http://schemas.openxmlformats.org/officeDocument/2006/relationships/oleObject" Target="embeddings/oleObject991.bin"/><Relationship Id="rId3279" Type="http://schemas.openxmlformats.org/officeDocument/2006/relationships/oleObject" Target="embeddings/oleObject2654.bin"/><Relationship Id="rId20" Type="http://schemas.openxmlformats.org/officeDocument/2006/relationships/oleObject" Target="embeddings/Microsoft_Visio_2003-2010_Drawing8.vsd"/><Relationship Id="rId2088" Type="http://schemas.openxmlformats.org/officeDocument/2006/relationships/oleObject" Target="embeddings/oleObject1536.bin"/><Relationship Id="rId2295" Type="http://schemas.openxmlformats.org/officeDocument/2006/relationships/oleObject" Target="embeddings/oleObject1741.bin"/><Relationship Id="rId3139" Type="http://schemas.openxmlformats.org/officeDocument/2006/relationships/image" Target="media/image558.wmf"/><Relationship Id="rId3346" Type="http://schemas.openxmlformats.org/officeDocument/2006/relationships/oleObject" Target="embeddings/oleObject2704.bin"/><Relationship Id="rId267" Type="http://schemas.openxmlformats.org/officeDocument/2006/relationships/oleObject" Target="embeddings/oleObject156.bin"/><Relationship Id="rId474" Type="http://schemas.openxmlformats.org/officeDocument/2006/relationships/oleObject" Target="embeddings/oleObject299.bin"/><Relationship Id="rId2155" Type="http://schemas.openxmlformats.org/officeDocument/2006/relationships/oleObject" Target="embeddings/oleObject1601.bin"/><Relationship Id="rId127" Type="http://schemas.openxmlformats.org/officeDocument/2006/relationships/oleObject" Target="embeddings/oleObject49.bin"/><Relationship Id="rId681" Type="http://schemas.openxmlformats.org/officeDocument/2006/relationships/image" Target="media/image241.wmf"/><Relationship Id="rId779" Type="http://schemas.openxmlformats.org/officeDocument/2006/relationships/image" Target="media/image298.wmf"/><Relationship Id="rId986" Type="http://schemas.openxmlformats.org/officeDocument/2006/relationships/image" Target="media/image389.wmf"/><Relationship Id="rId2362" Type="http://schemas.openxmlformats.org/officeDocument/2006/relationships/oleObject" Target="embeddings/oleObject1808.bin"/><Relationship Id="rId2667" Type="http://schemas.openxmlformats.org/officeDocument/2006/relationships/oleObject" Target="embeddings/oleObject2108.bin"/><Relationship Id="rId3206" Type="http://schemas.openxmlformats.org/officeDocument/2006/relationships/oleObject" Target="embeddings/oleObject2586.bin"/><Relationship Id="rId3413" Type="http://schemas.openxmlformats.org/officeDocument/2006/relationships/oleObject" Target="embeddings/oleObject2748.bin"/><Relationship Id="rId334" Type="http://schemas.openxmlformats.org/officeDocument/2006/relationships/oleObject" Target="embeddings/oleObject194.bin"/><Relationship Id="rId541" Type="http://schemas.openxmlformats.org/officeDocument/2006/relationships/image" Target="media/image167.wmf"/><Relationship Id="rId639" Type="http://schemas.openxmlformats.org/officeDocument/2006/relationships/image" Target="media/image216.wmf"/><Relationship Id="rId1171" Type="http://schemas.openxmlformats.org/officeDocument/2006/relationships/oleObject" Target="embeddings/oleObject693.bin"/><Relationship Id="rId1269" Type="http://schemas.openxmlformats.org/officeDocument/2006/relationships/oleObject" Target="embeddings/oleObject762.bin"/><Relationship Id="rId1476" Type="http://schemas.openxmlformats.org/officeDocument/2006/relationships/image" Target="media/image452.wmf"/><Relationship Id="rId2015" Type="http://schemas.openxmlformats.org/officeDocument/2006/relationships/oleObject" Target="embeddings/oleObject1464.bin"/><Relationship Id="rId2222" Type="http://schemas.openxmlformats.org/officeDocument/2006/relationships/oleObject" Target="embeddings/oleObject1668.bin"/><Relationship Id="rId2874" Type="http://schemas.openxmlformats.org/officeDocument/2006/relationships/oleObject" Target="embeddings/oleObject2292.bin"/><Relationship Id="rId401" Type="http://schemas.openxmlformats.org/officeDocument/2006/relationships/oleObject" Target="embeddings/oleObject256.bin"/><Relationship Id="rId846" Type="http://schemas.openxmlformats.org/officeDocument/2006/relationships/image" Target="media/image340.wmf"/><Relationship Id="rId1031" Type="http://schemas.openxmlformats.org/officeDocument/2006/relationships/oleObject" Target="embeddings/oleObject571.bin"/><Relationship Id="rId1129" Type="http://schemas.openxmlformats.org/officeDocument/2006/relationships/oleObject" Target="embeddings/oleObject652.bin"/><Relationship Id="rId1683" Type="http://schemas.openxmlformats.org/officeDocument/2006/relationships/oleObject" Target="embeddings/oleObject1144.bin"/><Relationship Id="rId1890" Type="http://schemas.openxmlformats.org/officeDocument/2006/relationships/oleObject" Target="embeddings/oleObject1339.bin"/><Relationship Id="rId1988" Type="http://schemas.openxmlformats.org/officeDocument/2006/relationships/oleObject" Target="embeddings/oleObject1437.bin"/><Relationship Id="rId2527" Type="http://schemas.openxmlformats.org/officeDocument/2006/relationships/oleObject" Target="embeddings/oleObject1968.bin"/><Relationship Id="rId2734" Type="http://schemas.openxmlformats.org/officeDocument/2006/relationships/oleObject" Target="embeddings/oleObject2166.bin"/><Relationship Id="rId2941" Type="http://schemas.openxmlformats.org/officeDocument/2006/relationships/oleObject" Target="embeddings/oleObject2356.bin"/><Relationship Id="rId706" Type="http://schemas.openxmlformats.org/officeDocument/2006/relationships/image" Target="media/image254.wmf"/><Relationship Id="rId913" Type="http://schemas.openxmlformats.org/officeDocument/2006/relationships/image" Target="media/image370.wmf"/><Relationship Id="rId1336" Type="http://schemas.openxmlformats.org/officeDocument/2006/relationships/oleObject" Target="embeddings/oleObject829.bin"/><Relationship Id="rId1543" Type="http://schemas.openxmlformats.org/officeDocument/2006/relationships/oleObject" Target="embeddings/oleObject1011.bin"/><Relationship Id="rId1750" Type="http://schemas.openxmlformats.org/officeDocument/2006/relationships/oleObject" Target="embeddings/oleObject1206.bin"/><Relationship Id="rId2801" Type="http://schemas.openxmlformats.org/officeDocument/2006/relationships/image" Target="media/image516.wmf"/><Relationship Id="rId42" Type="http://schemas.openxmlformats.org/officeDocument/2006/relationships/oleObject" Target="embeddings/oleObject13.bin"/><Relationship Id="rId1403" Type="http://schemas.openxmlformats.org/officeDocument/2006/relationships/oleObject" Target="embeddings/oleObject896.bin"/><Relationship Id="rId1610" Type="http://schemas.openxmlformats.org/officeDocument/2006/relationships/oleObject" Target="embeddings/oleObject1076.bin"/><Relationship Id="rId1848" Type="http://schemas.openxmlformats.org/officeDocument/2006/relationships/oleObject" Target="embeddings/oleObject1304.bin"/><Relationship Id="rId3063" Type="http://schemas.openxmlformats.org/officeDocument/2006/relationships/oleObject" Target="embeddings/oleObject2456.bin"/><Relationship Id="rId3270" Type="http://schemas.openxmlformats.org/officeDocument/2006/relationships/oleObject" Target="embeddings/oleObject2645.bin"/><Relationship Id="rId191" Type="http://schemas.openxmlformats.org/officeDocument/2006/relationships/oleObject" Target="embeddings/oleObject83.bin"/><Relationship Id="rId1708" Type="http://schemas.openxmlformats.org/officeDocument/2006/relationships/oleObject" Target="embeddings/oleObject1165.bin"/><Relationship Id="rId1915" Type="http://schemas.openxmlformats.org/officeDocument/2006/relationships/oleObject" Target="embeddings/oleObject1364.bin"/><Relationship Id="rId3130" Type="http://schemas.openxmlformats.org/officeDocument/2006/relationships/oleObject" Target="embeddings/oleObject2512.bin"/><Relationship Id="rId3368" Type="http://schemas.openxmlformats.org/officeDocument/2006/relationships/image" Target="media/image590.wmf"/><Relationship Id="rId289" Type="http://schemas.openxmlformats.org/officeDocument/2006/relationships/image" Target="media/image91.wmf"/><Relationship Id="rId496" Type="http://schemas.openxmlformats.org/officeDocument/2006/relationships/oleObject" Target="embeddings/oleObject310.bin"/><Relationship Id="rId2177" Type="http://schemas.openxmlformats.org/officeDocument/2006/relationships/oleObject" Target="embeddings/oleObject1623.bin"/><Relationship Id="rId2384" Type="http://schemas.openxmlformats.org/officeDocument/2006/relationships/oleObject" Target="embeddings/oleObject1830.bin"/><Relationship Id="rId2591" Type="http://schemas.openxmlformats.org/officeDocument/2006/relationships/oleObject" Target="embeddings/oleObject2032.bin"/><Relationship Id="rId3228" Type="http://schemas.openxmlformats.org/officeDocument/2006/relationships/oleObject" Target="embeddings/oleObject2603.bin"/><Relationship Id="rId149" Type="http://schemas.openxmlformats.org/officeDocument/2006/relationships/oleObject" Target="embeddings/oleObject60.bin"/><Relationship Id="rId356" Type="http://schemas.openxmlformats.org/officeDocument/2006/relationships/oleObject" Target="embeddings/oleObject211.bin"/><Relationship Id="rId563" Type="http://schemas.openxmlformats.org/officeDocument/2006/relationships/oleObject" Target="embeddings/oleObject338.bin"/><Relationship Id="rId770" Type="http://schemas.openxmlformats.org/officeDocument/2006/relationships/image" Target="media/image289.wmf"/><Relationship Id="rId1193" Type="http://schemas.openxmlformats.org/officeDocument/2006/relationships/oleObject" Target="embeddings/oleObject706.bin"/><Relationship Id="rId2037" Type="http://schemas.openxmlformats.org/officeDocument/2006/relationships/oleObject" Target="embeddings/oleObject1486.bin"/><Relationship Id="rId2244" Type="http://schemas.openxmlformats.org/officeDocument/2006/relationships/oleObject" Target="embeddings/oleObject1690.bin"/><Relationship Id="rId2451" Type="http://schemas.openxmlformats.org/officeDocument/2006/relationships/oleObject" Target="embeddings/oleObject1892.bin"/><Relationship Id="rId2689" Type="http://schemas.openxmlformats.org/officeDocument/2006/relationships/oleObject" Target="embeddings/oleObject2130.bin"/><Relationship Id="rId2896" Type="http://schemas.openxmlformats.org/officeDocument/2006/relationships/oleObject" Target="embeddings/oleObject2314.bin"/><Relationship Id="rId216" Type="http://schemas.openxmlformats.org/officeDocument/2006/relationships/oleObject" Target="embeddings/oleObject106.bin"/><Relationship Id="rId423" Type="http://schemas.openxmlformats.org/officeDocument/2006/relationships/oleObject" Target="embeddings/oleObject270.bin"/><Relationship Id="rId868" Type="http://schemas.openxmlformats.org/officeDocument/2006/relationships/oleObject" Target="embeddings/oleObject463.bin"/><Relationship Id="rId1053" Type="http://schemas.openxmlformats.org/officeDocument/2006/relationships/oleObject" Target="embeddings/oleObject593.bin"/><Relationship Id="rId1260" Type="http://schemas.openxmlformats.org/officeDocument/2006/relationships/oleObject" Target="embeddings/oleObject753.bin"/><Relationship Id="rId1498" Type="http://schemas.openxmlformats.org/officeDocument/2006/relationships/image" Target="media/image463.wmf"/><Relationship Id="rId2104" Type="http://schemas.openxmlformats.org/officeDocument/2006/relationships/oleObject" Target="embeddings/oleObject1552.bin"/><Relationship Id="rId2549" Type="http://schemas.openxmlformats.org/officeDocument/2006/relationships/oleObject" Target="embeddings/oleObject1990.bin"/><Relationship Id="rId2756" Type="http://schemas.openxmlformats.org/officeDocument/2006/relationships/oleObject" Target="embeddings/oleObject2188.bin"/><Relationship Id="rId2963" Type="http://schemas.openxmlformats.org/officeDocument/2006/relationships/oleObject" Target="embeddings/oleObject2373.bin"/><Relationship Id="rId630" Type="http://schemas.openxmlformats.org/officeDocument/2006/relationships/oleObject" Target="embeddings/oleObject365.bin"/><Relationship Id="rId728" Type="http://schemas.openxmlformats.org/officeDocument/2006/relationships/oleObject" Target="embeddings/oleObject407.bin"/><Relationship Id="rId935" Type="http://schemas.openxmlformats.org/officeDocument/2006/relationships/oleObject" Target="embeddings/oleObject505.bin"/><Relationship Id="rId1358" Type="http://schemas.openxmlformats.org/officeDocument/2006/relationships/oleObject" Target="embeddings/oleObject851.bin"/><Relationship Id="rId1565" Type="http://schemas.openxmlformats.org/officeDocument/2006/relationships/oleObject" Target="embeddings/oleObject1031.bin"/><Relationship Id="rId1772" Type="http://schemas.openxmlformats.org/officeDocument/2006/relationships/oleObject" Target="embeddings/oleObject1228.bin"/><Relationship Id="rId2311" Type="http://schemas.openxmlformats.org/officeDocument/2006/relationships/oleObject" Target="embeddings/oleObject1757.bin"/><Relationship Id="rId2409" Type="http://schemas.openxmlformats.org/officeDocument/2006/relationships/oleObject" Target="embeddings/oleObject1850.bin"/><Relationship Id="rId2616" Type="http://schemas.openxmlformats.org/officeDocument/2006/relationships/oleObject" Target="embeddings/oleObject2057.bin"/><Relationship Id="rId64" Type="http://schemas.openxmlformats.org/officeDocument/2006/relationships/image" Target="media/image17.wmf"/><Relationship Id="rId1120" Type="http://schemas.openxmlformats.org/officeDocument/2006/relationships/oleObject" Target="embeddings/oleObject643.bin"/><Relationship Id="rId1218" Type="http://schemas.openxmlformats.org/officeDocument/2006/relationships/image" Target="media/image435.wmf"/><Relationship Id="rId1425" Type="http://schemas.openxmlformats.org/officeDocument/2006/relationships/oleObject" Target="embeddings/oleObject918.bin"/><Relationship Id="rId2823" Type="http://schemas.openxmlformats.org/officeDocument/2006/relationships/oleObject" Target="embeddings/oleObject2241.bin"/><Relationship Id="rId1632" Type="http://schemas.openxmlformats.org/officeDocument/2006/relationships/oleObject" Target="embeddings/oleObject1093.bin"/><Relationship Id="rId1937" Type="http://schemas.openxmlformats.org/officeDocument/2006/relationships/oleObject" Target="embeddings/oleObject1386.bin"/><Relationship Id="rId3085" Type="http://schemas.openxmlformats.org/officeDocument/2006/relationships/image" Target="media/image550.wmf"/><Relationship Id="rId3292" Type="http://schemas.openxmlformats.org/officeDocument/2006/relationships/oleObject" Target="embeddings/oleObject2667.bin"/><Relationship Id="rId2199" Type="http://schemas.openxmlformats.org/officeDocument/2006/relationships/oleObject" Target="embeddings/oleObject1645.bin"/><Relationship Id="rId3152" Type="http://schemas.openxmlformats.org/officeDocument/2006/relationships/oleObject" Target="embeddings/oleObject2532.bin"/><Relationship Id="rId280" Type="http://schemas.openxmlformats.org/officeDocument/2006/relationships/oleObject" Target="embeddings/oleObject165.bin"/><Relationship Id="rId3012" Type="http://schemas.openxmlformats.org/officeDocument/2006/relationships/image" Target="media/image535.wmf"/><Relationship Id="rId140" Type="http://schemas.openxmlformats.org/officeDocument/2006/relationships/image" Target="media/image59.wmf"/><Relationship Id="rId378" Type="http://schemas.openxmlformats.org/officeDocument/2006/relationships/oleObject" Target="embeddings/oleObject233.bin"/><Relationship Id="rId585" Type="http://schemas.openxmlformats.org/officeDocument/2006/relationships/image" Target="media/image190.wmf"/><Relationship Id="rId792" Type="http://schemas.openxmlformats.org/officeDocument/2006/relationships/image" Target="media/image311.wmf"/><Relationship Id="rId2059" Type="http://schemas.openxmlformats.org/officeDocument/2006/relationships/oleObject" Target="embeddings/oleObject1507.bin"/><Relationship Id="rId2266" Type="http://schemas.openxmlformats.org/officeDocument/2006/relationships/oleObject" Target="embeddings/oleObject1712.bin"/><Relationship Id="rId2473" Type="http://schemas.openxmlformats.org/officeDocument/2006/relationships/oleObject" Target="embeddings/oleObject1914.bin"/><Relationship Id="rId2680" Type="http://schemas.openxmlformats.org/officeDocument/2006/relationships/oleObject" Target="embeddings/oleObject2121.bin"/><Relationship Id="rId3317" Type="http://schemas.openxmlformats.org/officeDocument/2006/relationships/image" Target="media/image571.wmf"/><Relationship Id="rId6" Type="http://schemas.openxmlformats.org/officeDocument/2006/relationships/webSettings" Target="webSettings.xml"/><Relationship Id="rId238" Type="http://schemas.openxmlformats.org/officeDocument/2006/relationships/oleObject" Target="embeddings/oleObject128.bin"/><Relationship Id="rId445" Type="http://schemas.openxmlformats.org/officeDocument/2006/relationships/oleObject" Target="embeddings/oleObject281.bin"/><Relationship Id="rId652" Type="http://schemas.openxmlformats.org/officeDocument/2006/relationships/oleObject" Target="embeddings/oleObject380.bin"/><Relationship Id="rId1075" Type="http://schemas.openxmlformats.org/officeDocument/2006/relationships/oleObject" Target="embeddings/oleObject612.bin"/><Relationship Id="rId1282" Type="http://schemas.openxmlformats.org/officeDocument/2006/relationships/oleObject" Target="embeddings/oleObject775.bin"/><Relationship Id="rId2126" Type="http://schemas.openxmlformats.org/officeDocument/2006/relationships/oleObject" Target="embeddings/oleObject1572.bin"/><Relationship Id="rId2333" Type="http://schemas.openxmlformats.org/officeDocument/2006/relationships/oleObject" Target="embeddings/oleObject1779.bin"/><Relationship Id="rId2540" Type="http://schemas.openxmlformats.org/officeDocument/2006/relationships/oleObject" Target="embeddings/oleObject1981.bin"/><Relationship Id="rId2778" Type="http://schemas.openxmlformats.org/officeDocument/2006/relationships/oleObject" Target="embeddings/oleObject2205.bin"/><Relationship Id="rId2985" Type="http://schemas.openxmlformats.org/officeDocument/2006/relationships/oleObject" Target="embeddings/oleObject2393.bin"/><Relationship Id="rId305" Type="http://schemas.openxmlformats.org/officeDocument/2006/relationships/image" Target="media/image98.wmf"/><Relationship Id="rId512" Type="http://schemas.openxmlformats.org/officeDocument/2006/relationships/oleObject" Target="embeddings/Microsoft_Visio_2003-2010_Drawing25.vsd"/><Relationship Id="rId957" Type="http://schemas.openxmlformats.org/officeDocument/2006/relationships/image" Target="media/image379.wmf"/><Relationship Id="rId1142" Type="http://schemas.openxmlformats.org/officeDocument/2006/relationships/oleObject" Target="embeddings/oleObject665.bin"/><Relationship Id="rId1587" Type="http://schemas.openxmlformats.org/officeDocument/2006/relationships/oleObject" Target="embeddings/oleObject1053.bin"/><Relationship Id="rId1794" Type="http://schemas.openxmlformats.org/officeDocument/2006/relationships/oleObject" Target="embeddings/oleObject1250.bin"/><Relationship Id="rId2400" Type="http://schemas.openxmlformats.org/officeDocument/2006/relationships/oleObject" Target="embeddings/oleObject1841.bin"/><Relationship Id="rId2638" Type="http://schemas.openxmlformats.org/officeDocument/2006/relationships/oleObject" Target="embeddings/oleObject2079.bin"/><Relationship Id="rId2845" Type="http://schemas.openxmlformats.org/officeDocument/2006/relationships/oleObject" Target="embeddings/oleObject2263.bin"/><Relationship Id="rId86" Type="http://schemas.openxmlformats.org/officeDocument/2006/relationships/image" Target="media/image24.wmf"/><Relationship Id="rId817" Type="http://schemas.openxmlformats.org/officeDocument/2006/relationships/image" Target="media/image328.wmf"/><Relationship Id="rId1002" Type="http://schemas.openxmlformats.org/officeDocument/2006/relationships/oleObject" Target="embeddings/oleObject546.bin"/><Relationship Id="rId1447" Type="http://schemas.openxmlformats.org/officeDocument/2006/relationships/oleObject" Target="embeddings/oleObject940.bin"/><Relationship Id="rId1654" Type="http://schemas.openxmlformats.org/officeDocument/2006/relationships/oleObject" Target="embeddings/oleObject1115.bin"/><Relationship Id="rId1861" Type="http://schemas.openxmlformats.org/officeDocument/2006/relationships/oleObject" Target="embeddings/oleObject1316.bin"/><Relationship Id="rId2705" Type="http://schemas.openxmlformats.org/officeDocument/2006/relationships/oleObject" Target="embeddings/oleObject2145.bin"/><Relationship Id="rId2912" Type="http://schemas.openxmlformats.org/officeDocument/2006/relationships/oleObject" Target="embeddings/oleObject2327.bin"/><Relationship Id="rId1307" Type="http://schemas.openxmlformats.org/officeDocument/2006/relationships/oleObject" Target="embeddings/oleObject800.bin"/><Relationship Id="rId1514" Type="http://schemas.openxmlformats.org/officeDocument/2006/relationships/oleObject" Target="embeddings/oleObject986.bin"/><Relationship Id="rId1721" Type="http://schemas.openxmlformats.org/officeDocument/2006/relationships/oleObject" Target="embeddings/oleObject1177.bin"/><Relationship Id="rId1959" Type="http://schemas.openxmlformats.org/officeDocument/2006/relationships/oleObject" Target="embeddings/oleObject1408.bin"/><Relationship Id="rId3174" Type="http://schemas.openxmlformats.org/officeDocument/2006/relationships/oleObject" Target="embeddings/oleObject2554.bin"/><Relationship Id="rId13" Type="http://schemas.openxmlformats.org/officeDocument/2006/relationships/image" Target="media/image3.emf"/><Relationship Id="rId1819" Type="http://schemas.openxmlformats.org/officeDocument/2006/relationships/oleObject" Target="embeddings/oleObject1275.bin"/><Relationship Id="rId3381" Type="http://schemas.openxmlformats.org/officeDocument/2006/relationships/oleObject" Target="embeddings/oleObject2728.bin"/><Relationship Id="rId2190" Type="http://schemas.openxmlformats.org/officeDocument/2006/relationships/oleObject" Target="embeddings/oleObject1636.bin"/><Relationship Id="rId2288" Type="http://schemas.openxmlformats.org/officeDocument/2006/relationships/oleObject" Target="embeddings/oleObject1734.bin"/><Relationship Id="rId2495" Type="http://schemas.openxmlformats.org/officeDocument/2006/relationships/oleObject" Target="embeddings/oleObject1936.bin"/><Relationship Id="rId3034" Type="http://schemas.openxmlformats.org/officeDocument/2006/relationships/oleObject" Target="embeddings/oleObject2431.bin"/><Relationship Id="rId3241" Type="http://schemas.openxmlformats.org/officeDocument/2006/relationships/oleObject" Target="embeddings/oleObject2616.bin"/><Relationship Id="rId3339" Type="http://schemas.openxmlformats.org/officeDocument/2006/relationships/image" Target="media/image579.wmf"/><Relationship Id="rId162" Type="http://schemas.openxmlformats.org/officeDocument/2006/relationships/image" Target="media/image69.wmf"/><Relationship Id="rId467" Type="http://schemas.openxmlformats.org/officeDocument/2006/relationships/oleObject" Target="embeddings/oleObject293.bin"/><Relationship Id="rId1097" Type="http://schemas.openxmlformats.org/officeDocument/2006/relationships/oleObject" Target="embeddings/oleObject625.bin"/><Relationship Id="rId2050" Type="http://schemas.openxmlformats.org/officeDocument/2006/relationships/oleObject" Target="embeddings/oleObject1499.bin"/><Relationship Id="rId2148" Type="http://schemas.openxmlformats.org/officeDocument/2006/relationships/oleObject" Target="embeddings/oleObject1594.bin"/><Relationship Id="rId3101" Type="http://schemas.openxmlformats.org/officeDocument/2006/relationships/oleObject" Target="embeddings/oleObject2483.bin"/><Relationship Id="rId674" Type="http://schemas.openxmlformats.org/officeDocument/2006/relationships/oleObject" Target="embeddings/oleObject384.bin"/><Relationship Id="rId881" Type="http://schemas.openxmlformats.org/officeDocument/2006/relationships/oleObject" Target="embeddings/oleObject472.bin"/><Relationship Id="rId979" Type="http://schemas.openxmlformats.org/officeDocument/2006/relationships/oleObject" Target="embeddings/oleObject533.bin"/><Relationship Id="rId2355" Type="http://schemas.openxmlformats.org/officeDocument/2006/relationships/oleObject" Target="embeddings/oleObject1801.bin"/><Relationship Id="rId2562" Type="http://schemas.openxmlformats.org/officeDocument/2006/relationships/oleObject" Target="embeddings/oleObject2003.bin"/><Relationship Id="rId3406" Type="http://schemas.openxmlformats.org/officeDocument/2006/relationships/image" Target="media/image602.wmf"/><Relationship Id="rId327" Type="http://schemas.openxmlformats.org/officeDocument/2006/relationships/oleObject" Target="embeddings/oleObject190.bin"/><Relationship Id="rId534" Type="http://schemas.openxmlformats.org/officeDocument/2006/relationships/oleObject" Target="embeddings/Microsoft_Visio_2003-2010_Drawing37.vsd"/><Relationship Id="rId741" Type="http://schemas.openxmlformats.org/officeDocument/2006/relationships/image" Target="media/image275.wmf"/><Relationship Id="rId839" Type="http://schemas.openxmlformats.org/officeDocument/2006/relationships/image" Target="media/image337.wmf"/><Relationship Id="rId1164" Type="http://schemas.openxmlformats.org/officeDocument/2006/relationships/oleObject" Target="embeddings/oleObject686.bin"/><Relationship Id="rId1371" Type="http://schemas.openxmlformats.org/officeDocument/2006/relationships/oleObject" Target="embeddings/oleObject864.bin"/><Relationship Id="rId1469" Type="http://schemas.openxmlformats.org/officeDocument/2006/relationships/oleObject" Target="embeddings/oleObject959.bin"/><Relationship Id="rId2008" Type="http://schemas.openxmlformats.org/officeDocument/2006/relationships/oleObject" Target="embeddings/oleObject1457.bin"/><Relationship Id="rId2215" Type="http://schemas.openxmlformats.org/officeDocument/2006/relationships/oleObject" Target="embeddings/oleObject1661.bin"/><Relationship Id="rId2422" Type="http://schemas.openxmlformats.org/officeDocument/2006/relationships/oleObject" Target="embeddings/oleObject1863.bin"/><Relationship Id="rId2867" Type="http://schemas.openxmlformats.org/officeDocument/2006/relationships/oleObject" Target="embeddings/oleObject2285.bin"/><Relationship Id="rId601" Type="http://schemas.openxmlformats.org/officeDocument/2006/relationships/oleObject" Target="embeddings/oleObject355.bin"/><Relationship Id="rId1024" Type="http://schemas.openxmlformats.org/officeDocument/2006/relationships/image" Target="media/image398.wmf"/><Relationship Id="rId1231" Type="http://schemas.openxmlformats.org/officeDocument/2006/relationships/image" Target="media/image441.wmf"/><Relationship Id="rId1676" Type="http://schemas.openxmlformats.org/officeDocument/2006/relationships/oleObject" Target="embeddings/oleObject1137.bin"/><Relationship Id="rId1883" Type="http://schemas.openxmlformats.org/officeDocument/2006/relationships/oleObject" Target="embeddings/oleObject1332.bin"/><Relationship Id="rId2727" Type="http://schemas.openxmlformats.org/officeDocument/2006/relationships/oleObject" Target="embeddings/oleObject2159.bin"/><Relationship Id="rId2934" Type="http://schemas.openxmlformats.org/officeDocument/2006/relationships/oleObject" Target="embeddings/oleObject2349.bin"/><Relationship Id="rId906" Type="http://schemas.openxmlformats.org/officeDocument/2006/relationships/oleObject" Target="embeddings/oleObject485.bin"/><Relationship Id="rId1329" Type="http://schemas.openxmlformats.org/officeDocument/2006/relationships/oleObject" Target="embeddings/oleObject822.bin"/><Relationship Id="rId1536" Type="http://schemas.openxmlformats.org/officeDocument/2006/relationships/oleObject" Target="embeddings/oleObject1004.bin"/><Relationship Id="rId1743" Type="http://schemas.openxmlformats.org/officeDocument/2006/relationships/oleObject" Target="embeddings/oleObject1199.bin"/><Relationship Id="rId1950" Type="http://schemas.openxmlformats.org/officeDocument/2006/relationships/oleObject" Target="embeddings/oleObject1399.bin"/><Relationship Id="rId3196" Type="http://schemas.openxmlformats.org/officeDocument/2006/relationships/oleObject" Target="embeddings/oleObject2576.bin"/><Relationship Id="rId35" Type="http://schemas.openxmlformats.org/officeDocument/2006/relationships/image" Target="media/image10.wmf"/><Relationship Id="rId1603" Type="http://schemas.openxmlformats.org/officeDocument/2006/relationships/oleObject" Target="embeddings/oleObject1069.bin"/><Relationship Id="rId1810" Type="http://schemas.openxmlformats.org/officeDocument/2006/relationships/oleObject" Target="embeddings/oleObject1266.bin"/><Relationship Id="rId3056" Type="http://schemas.openxmlformats.org/officeDocument/2006/relationships/oleObject" Target="embeddings/oleObject2449.bin"/><Relationship Id="rId3263" Type="http://schemas.openxmlformats.org/officeDocument/2006/relationships/oleObject" Target="embeddings/oleObject2638.bin"/><Relationship Id="rId184" Type="http://schemas.openxmlformats.org/officeDocument/2006/relationships/image" Target="media/image78.wmf"/><Relationship Id="rId391" Type="http://schemas.openxmlformats.org/officeDocument/2006/relationships/oleObject" Target="embeddings/oleObject246.bin"/><Relationship Id="rId1908" Type="http://schemas.openxmlformats.org/officeDocument/2006/relationships/oleObject" Target="embeddings/oleObject1357.bin"/><Relationship Id="rId2072" Type="http://schemas.openxmlformats.org/officeDocument/2006/relationships/oleObject" Target="embeddings/oleObject1520.bin"/><Relationship Id="rId3123" Type="http://schemas.openxmlformats.org/officeDocument/2006/relationships/oleObject" Target="embeddings/oleObject2505.bin"/><Relationship Id="rId251" Type="http://schemas.openxmlformats.org/officeDocument/2006/relationships/oleObject" Target="embeddings/oleObject140.bin"/><Relationship Id="rId489" Type="http://schemas.openxmlformats.org/officeDocument/2006/relationships/image" Target="media/image151.png"/><Relationship Id="rId696" Type="http://schemas.openxmlformats.org/officeDocument/2006/relationships/oleObject" Target="embeddings/oleObject395.bin"/><Relationship Id="rId2377" Type="http://schemas.openxmlformats.org/officeDocument/2006/relationships/oleObject" Target="embeddings/oleObject1823.bin"/><Relationship Id="rId2584" Type="http://schemas.openxmlformats.org/officeDocument/2006/relationships/oleObject" Target="embeddings/oleObject2025.bin"/><Relationship Id="rId2791" Type="http://schemas.openxmlformats.org/officeDocument/2006/relationships/oleObject" Target="embeddings/oleObject2218.bin"/><Relationship Id="rId3330" Type="http://schemas.openxmlformats.org/officeDocument/2006/relationships/image" Target="media/image575.wmf"/><Relationship Id="rId3428" Type="http://schemas.openxmlformats.org/officeDocument/2006/relationships/footer" Target="footer2.xml"/><Relationship Id="rId349" Type="http://schemas.openxmlformats.org/officeDocument/2006/relationships/oleObject" Target="embeddings/oleObject205.bin"/><Relationship Id="rId556" Type="http://schemas.openxmlformats.org/officeDocument/2006/relationships/image" Target="media/image175.wmf"/><Relationship Id="rId763" Type="http://schemas.openxmlformats.org/officeDocument/2006/relationships/image" Target="media/image282.wmf"/><Relationship Id="rId1186" Type="http://schemas.openxmlformats.org/officeDocument/2006/relationships/image" Target="media/image424.wmf"/><Relationship Id="rId1393" Type="http://schemas.openxmlformats.org/officeDocument/2006/relationships/oleObject" Target="embeddings/oleObject886.bin"/><Relationship Id="rId2237" Type="http://schemas.openxmlformats.org/officeDocument/2006/relationships/oleObject" Target="embeddings/oleObject1683.bin"/><Relationship Id="rId2444" Type="http://schemas.openxmlformats.org/officeDocument/2006/relationships/oleObject" Target="embeddings/oleObject1885.bin"/><Relationship Id="rId2889" Type="http://schemas.openxmlformats.org/officeDocument/2006/relationships/oleObject" Target="embeddings/oleObject2307.bin"/><Relationship Id="rId111" Type="http://schemas.openxmlformats.org/officeDocument/2006/relationships/image" Target="media/image43.wmf"/><Relationship Id="rId209" Type="http://schemas.openxmlformats.org/officeDocument/2006/relationships/oleObject" Target="embeddings/oleObject99.bin"/><Relationship Id="rId416" Type="http://schemas.openxmlformats.org/officeDocument/2006/relationships/image" Target="media/image118.wmf"/><Relationship Id="rId970" Type="http://schemas.openxmlformats.org/officeDocument/2006/relationships/oleObject" Target="embeddings/Microsoft_Visio_2003-2010_Drawing42.vsd"/><Relationship Id="rId1046" Type="http://schemas.openxmlformats.org/officeDocument/2006/relationships/oleObject" Target="embeddings/oleObject586.bin"/><Relationship Id="rId1253" Type="http://schemas.openxmlformats.org/officeDocument/2006/relationships/oleObject" Target="embeddings/oleObject746.bin"/><Relationship Id="rId1698" Type="http://schemas.openxmlformats.org/officeDocument/2006/relationships/oleObject" Target="embeddings/oleObject1156.bin"/><Relationship Id="rId2651" Type="http://schemas.openxmlformats.org/officeDocument/2006/relationships/oleObject" Target="embeddings/oleObject2092.bin"/><Relationship Id="rId2749" Type="http://schemas.openxmlformats.org/officeDocument/2006/relationships/oleObject" Target="embeddings/oleObject2181.bin"/><Relationship Id="rId2956" Type="http://schemas.openxmlformats.org/officeDocument/2006/relationships/oleObject" Target="embeddings/oleObject2368.bin"/><Relationship Id="rId623" Type="http://schemas.openxmlformats.org/officeDocument/2006/relationships/oleObject" Target="embeddings/oleObject361.bin"/><Relationship Id="rId830" Type="http://schemas.openxmlformats.org/officeDocument/2006/relationships/image" Target="media/image334.wmf"/><Relationship Id="rId928" Type="http://schemas.openxmlformats.org/officeDocument/2006/relationships/oleObject" Target="embeddings/oleObject498.bin"/><Relationship Id="rId1460" Type="http://schemas.openxmlformats.org/officeDocument/2006/relationships/oleObject" Target="embeddings/oleObject953.bin"/><Relationship Id="rId1558" Type="http://schemas.openxmlformats.org/officeDocument/2006/relationships/oleObject" Target="embeddings/oleObject1024.bin"/><Relationship Id="rId1765" Type="http://schemas.openxmlformats.org/officeDocument/2006/relationships/oleObject" Target="embeddings/oleObject1221.bin"/><Relationship Id="rId2304" Type="http://schemas.openxmlformats.org/officeDocument/2006/relationships/oleObject" Target="embeddings/oleObject1750.bin"/><Relationship Id="rId2511" Type="http://schemas.openxmlformats.org/officeDocument/2006/relationships/oleObject" Target="embeddings/oleObject1952.bin"/><Relationship Id="rId2609" Type="http://schemas.openxmlformats.org/officeDocument/2006/relationships/oleObject" Target="embeddings/oleObject2050.bin"/><Relationship Id="rId57" Type="http://schemas.openxmlformats.org/officeDocument/2006/relationships/oleObject" Target="embeddings/Microsoft_Visio_2003-2010_Drawing9.vsd"/><Relationship Id="rId1113" Type="http://schemas.openxmlformats.org/officeDocument/2006/relationships/oleObject" Target="embeddings/oleObject636.bin"/><Relationship Id="rId1320" Type="http://schemas.openxmlformats.org/officeDocument/2006/relationships/oleObject" Target="embeddings/oleObject813.bin"/><Relationship Id="rId1418" Type="http://schemas.openxmlformats.org/officeDocument/2006/relationships/oleObject" Target="embeddings/oleObject911.bin"/><Relationship Id="rId1972" Type="http://schemas.openxmlformats.org/officeDocument/2006/relationships/oleObject" Target="embeddings/oleObject1421.bin"/><Relationship Id="rId2816" Type="http://schemas.openxmlformats.org/officeDocument/2006/relationships/oleObject" Target="embeddings/oleObject2234.bin"/><Relationship Id="rId1625" Type="http://schemas.openxmlformats.org/officeDocument/2006/relationships/oleObject" Target="embeddings/oleObject1086.bin"/><Relationship Id="rId1832" Type="http://schemas.openxmlformats.org/officeDocument/2006/relationships/oleObject" Target="embeddings/oleObject1288.bin"/><Relationship Id="rId3078" Type="http://schemas.openxmlformats.org/officeDocument/2006/relationships/oleObject" Target="embeddings/oleObject2470.bin"/><Relationship Id="rId3285" Type="http://schemas.openxmlformats.org/officeDocument/2006/relationships/oleObject" Target="embeddings/oleObject2660.bin"/><Relationship Id="rId2094" Type="http://schemas.openxmlformats.org/officeDocument/2006/relationships/oleObject" Target="embeddings/oleObject1542.bin"/><Relationship Id="rId3145" Type="http://schemas.openxmlformats.org/officeDocument/2006/relationships/oleObject" Target="embeddings/oleObject2525.bin"/><Relationship Id="rId3352" Type="http://schemas.openxmlformats.org/officeDocument/2006/relationships/oleObject" Target="embeddings/oleObject2707.bin"/><Relationship Id="rId273" Type="http://schemas.openxmlformats.org/officeDocument/2006/relationships/image" Target="media/image83.wmf"/><Relationship Id="rId480" Type="http://schemas.openxmlformats.org/officeDocument/2006/relationships/oleObject" Target="embeddings/oleObject302.bin"/><Relationship Id="rId2161" Type="http://schemas.openxmlformats.org/officeDocument/2006/relationships/oleObject" Target="embeddings/oleObject1607.bin"/><Relationship Id="rId2399" Type="http://schemas.openxmlformats.org/officeDocument/2006/relationships/oleObject" Target="embeddings/oleObject1840.bin"/><Relationship Id="rId3005" Type="http://schemas.openxmlformats.org/officeDocument/2006/relationships/oleObject" Target="embeddings/oleObject2413.bin"/><Relationship Id="rId3212" Type="http://schemas.openxmlformats.org/officeDocument/2006/relationships/oleObject" Target="embeddings/oleObject2592.bin"/><Relationship Id="rId133" Type="http://schemas.openxmlformats.org/officeDocument/2006/relationships/oleObject" Target="embeddings/Microsoft_Visio_2003-2010_Drawing18.vsd"/><Relationship Id="rId340" Type="http://schemas.openxmlformats.org/officeDocument/2006/relationships/oleObject" Target="embeddings/oleObject196.bin"/><Relationship Id="rId578" Type="http://schemas.openxmlformats.org/officeDocument/2006/relationships/image" Target="media/image186.wmf"/><Relationship Id="rId785" Type="http://schemas.openxmlformats.org/officeDocument/2006/relationships/image" Target="media/image304.wmf"/><Relationship Id="rId992" Type="http://schemas.openxmlformats.org/officeDocument/2006/relationships/image" Target="media/image392.wmf"/><Relationship Id="rId2021" Type="http://schemas.openxmlformats.org/officeDocument/2006/relationships/oleObject" Target="embeddings/oleObject1470.bin"/><Relationship Id="rId2259" Type="http://schemas.openxmlformats.org/officeDocument/2006/relationships/oleObject" Target="embeddings/oleObject1705.bin"/><Relationship Id="rId2466" Type="http://schemas.openxmlformats.org/officeDocument/2006/relationships/oleObject" Target="embeddings/oleObject1907.bin"/><Relationship Id="rId2673" Type="http://schemas.openxmlformats.org/officeDocument/2006/relationships/oleObject" Target="embeddings/oleObject2114.bin"/><Relationship Id="rId2880" Type="http://schemas.openxmlformats.org/officeDocument/2006/relationships/oleObject" Target="embeddings/oleObject2298.bin"/><Relationship Id="rId200" Type="http://schemas.openxmlformats.org/officeDocument/2006/relationships/oleObject" Target="embeddings/oleObject91.bin"/><Relationship Id="rId438" Type="http://schemas.openxmlformats.org/officeDocument/2006/relationships/image" Target="media/image129.wmf"/><Relationship Id="rId645" Type="http://schemas.openxmlformats.org/officeDocument/2006/relationships/oleObject" Target="embeddings/oleObject375.bin"/><Relationship Id="rId852" Type="http://schemas.openxmlformats.org/officeDocument/2006/relationships/image" Target="media/image343.wmf"/><Relationship Id="rId1068" Type="http://schemas.openxmlformats.org/officeDocument/2006/relationships/oleObject" Target="embeddings/oleObject608.bin"/><Relationship Id="rId1275" Type="http://schemas.openxmlformats.org/officeDocument/2006/relationships/oleObject" Target="embeddings/oleObject768.bin"/><Relationship Id="rId1482" Type="http://schemas.openxmlformats.org/officeDocument/2006/relationships/image" Target="media/image455.wmf"/><Relationship Id="rId2119" Type="http://schemas.openxmlformats.org/officeDocument/2006/relationships/oleObject" Target="embeddings/oleObject1565.bin"/><Relationship Id="rId2326" Type="http://schemas.openxmlformats.org/officeDocument/2006/relationships/oleObject" Target="embeddings/oleObject1772.bin"/><Relationship Id="rId2533" Type="http://schemas.openxmlformats.org/officeDocument/2006/relationships/oleObject" Target="embeddings/oleObject1974.bin"/><Relationship Id="rId2740" Type="http://schemas.openxmlformats.org/officeDocument/2006/relationships/oleObject" Target="embeddings/oleObject2172.bin"/><Relationship Id="rId2978" Type="http://schemas.openxmlformats.org/officeDocument/2006/relationships/oleObject" Target="embeddings/oleObject2386.bin"/><Relationship Id="rId505" Type="http://schemas.openxmlformats.org/officeDocument/2006/relationships/image" Target="media/image156.wmf"/><Relationship Id="rId712" Type="http://schemas.openxmlformats.org/officeDocument/2006/relationships/image" Target="media/image259.png"/><Relationship Id="rId1135" Type="http://schemas.openxmlformats.org/officeDocument/2006/relationships/oleObject" Target="embeddings/oleObject658.bin"/><Relationship Id="rId1342" Type="http://schemas.openxmlformats.org/officeDocument/2006/relationships/oleObject" Target="embeddings/oleObject835.bin"/><Relationship Id="rId1787" Type="http://schemas.openxmlformats.org/officeDocument/2006/relationships/oleObject" Target="embeddings/oleObject1243.bin"/><Relationship Id="rId1994" Type="http://schemas.openxmlformats.org/officeDocument/2006/relationships/oleObject" Target="embeddings/oleObject1443.bin"/><Relationship Id="rId2838" Type="http://schemas.openxmlformats.org/officeDocument/2006/relationships/oleObject" Target="embeddings/oleObject2256.bin"/><Relationship Id="rId79" Type="http://schemas.openxmlformats.org/officeDocument/2006/relationships/oleObject" Target="embeddings/oleObject36.bin"/><Relationship Id="rId1202" Type="http://schemas.openxmlformats.org/officeDocument/2006/relationships/oleObject" Target="embeddings/oleObject713.bin"/><Relationship Id="rId1647" Type="http://schemas.openxmlformats.org/officeDocument/2006/relationships/oleObject" Target="embeddings/oleObject1108.bin"/><Relationship Id="rId1854" Type="http://schemas.openxmlformats.org/officeDocument/2006/relationships/oleObject" Target="embeddings/oleObject1310.bin"/><Relationship Id="rId2600" Type="http://schemas.openxmlformats.org/officeDocument/2006/relationships/oleObject" Target="embeddings/oleObject2041.bin"/><Relationship Id="rId2905" Type="http://schemas.openxmlformats.org/officeDocument/2006/relationships/oleObject" Target="embeddings/oleObject2323.bin"/><Relationship Id="rId1507" Type="http://schemas.openxmlformats.org/officeDocument/2006/relationships/oleObject" Target="embeddings/oleObject981.bin"/><Relationship Id="rId1714" Type="http://schemas.openxmlformats.org/officeDocument/2006/relationships/oleObject" Target="embeddings/oleObject1170.bin"/><Relationship Id="rId3167" Type="http://schemas.openxmlformats.org/officeDocument/2006/relationships/oleObject" Target="embeddings/oleObject2547.bin"/><Relationship Id="rId295" Type="http://schemas.openxmlformats.org/officeDocument/2006/relationships/oleObject" Target="embeddings/oleObject173.bin"/><Relationship Id="rId1921" Type="http://schemas.openxmlformats.org/officeDocument/2006/relationships/oleObject" Target="embeddings/oleObject1370.bin"/><Relationship Id="rId3374" Type="http://schemas.openxmlformats.org/officeDocument/2006/relationships/oleObject" Target="embeddings/oleObject2721.bin"/><Relationship Id="rId2183" Type="http://schemas.openxmlformats.org/officeDocument/2006/relationships/oleObject" Target="embeddings/oleObject1629.bin"/><Relationship Id="rId2390" Type="http://schemas.openxmlformats.org/officeDocument/2006/relationships/oleObject" Target="embeddings/oleObject1834.bin"/><Relationship Id="rId2488" Type="http://schemas.openxmlformats.org/officeDocument/2006/relationships/oleObject" Target="embeddings/oleObject1929.bin"/><Relationship Id="rId3027" Type="http://schemas.openxmlformats.org/officeDocument/2006/relationships/image" Target="media/image540.wmf"/><Relationship Id="rId3234" Type="http://schemas.openxmlformats.org/officeDocument/2006/relationships/oleObject" Target="embeddings/oleObject2609.bin"/><Relationship Id="rId155" Type="http://schemas.openxmlformats.org/officeDocument/2006/relationships/oleObject" Target="embeddings/oleObject63.bin"/><Relationship Id="rId362" Type="http://schemas.openxmlformats.org/officeDocument/2006/relationships/oleObject" Target="embeddings/oleObject217.bin"/><Relationship Id="rId1297" Type="http://schemas.openxmlformats.org/officeDocument/2006/relationships/oleObject" Target="embeddings/oleObject790.bin"/><Relationship Id="rId2043" Type="http://schemas.openxmlformats.org/officeDocument/2006/relationships/oleObject" Target="embeddings/oleObject1492.bin"/><Relationship Id="rId2250" Type="http://schemas.openxmlformats.org/officeDocument/2006/relationships/oleObject" Target="embeddings/oleObject1696.bin"/><Relationship Id="rId2695" Type="http://schemas.openxmlformats.org/officeDocument/2006/relationships/oleObject" Target="embeddings/oleObject2136.bin"/><Relationship Id="rId3301" Type="http://schemas.openxmlformats.org/officeDocument/2006/relationships/oleObject" Target="embeddings/oleObject2676.bin"/><Relationship Id="rId222" Type="http://schemas.openxmlformats.org/officeDocument/2006/relationships/oleObject" Target="embeddings/oleObject112.bin"/><Relationship Id="rId667" Type="http://schemas.openxmlformats.org/officeDocument/2006/relationships/image" Target="media/image231.wmf"/><Relationship Id="rId874" Type="http://schemas.openxmlformats.org/officeDocument/2006/relationships/image" Target="media/image353.wmf"/><Relationship Id="rId2110" Type="http://schemas.openxmlformats.org/officeDocument/2006/relationships/oleObject" Target="embeddings/oleObject1558.bin"/><Relationship Id="rId2348" Type="http://schemas.openxmlformats.org/officeDocument/2006/relationships/oleObject" Target="embeddings/oleObject1794.bin"/><Relationship Id="rId2555" Type="http://schemas.openxmlformats.org/officeDocument/2006/relationships/oleObject" Target="embeddings/oleObject1996.bin"/><Relationship Id="rId2762" Type="http://schemas.openxmlformats.org/officeDocument/2006/relationships/oleObject" Target="embeddings/oleObject2194.bin"/><Relationship Id="rId527" Type="http://schemas.openxmlformats.org/officeDocument/2006/relationships/oleObject" Target="embeddings/oleObject322.bin"/><Relationship Id="rId734" Type="http://schemas.openxmlformats.org/officeDocument/2006/relationships/oleObject" Target="embeddings/oleObject410.bin"/><Relationship Id="rId941" Type="http://schemas.openxmlformats.org/officeDocument/2006/relationships/oleObject" Target="embeddings/oleObject511.bin"/><Relationship Id="rId1157" Type="http://schemas.openxmlformats.org/officeDocument/2006/relationships/oleObject" Target="embeddings/oleObject679.bin"/><Relationship Id="rId1364" Type="http://schemas.openxmlformats.org/officeDocument/2006/relationships/oleObject" Target="embeddings/oleObject857.bin"/><Relationship Id="rId1571" Type="http://schemas.openxmlformats.org/officeDocument/2006/relationships/oleObject" Target="embeddings/oleObject1037.bin"/><Relationship Id="rId2208" Type="http://schemas.openxmlformats.org/officeDocument/2006/relationships/oleObject" Target="embeddings/oleObject1654.bin"/><Relationship Id="rId2415" Type="http://schemas.openxmlformats.org/officeDocument/2006/relationships/oleObject" Target="embeddings/oleObject1856.bin"/><Relationship Id="rId2622" Type="http://schemas.openxmlformats.org/officeDocument/2006/relationships/oleObject" Target="embeddings/oleObject2063.bin"/><Relationship Id="rId70" Type="http://schemas.openxmlformats.org/officeDocument/2006/relationships/image" Target="media/image20.wmf"/><Relationship Id="rId801" Type="http://schemas.openxmlformats.org/officeDocument/2006/relationships/image" Target="media/image320.wmf"/><Relationship Id="rId1017" Type="http://schemas.openxmlformats.org/officeDocument/2006/relationships/oleObject" Target="embeddings/oleObject560.bin"/><Relationship Id="rId1224" Type="http://schemas.openxmlformats.org/officeDocument/2006/relationships/oleObject" Target="embeddings/oleObject726.bin"/><Relationship Id="rId1431" Type="http://schemas.openxmlformats.org/officeDocument/2006/relationships/oleObject" Target="embeddings/oleObject924.bin"/><Relationship Id="rId1669" Type="http://schemas.openxmlformats.org/officeDocument/2006/relationships/oleObject" Target="embeddings/oleObject1130.bin"/><Relationship Id="rId1876" Type="http://schemas.openxmlformats.org/officeDocument/2006/relationships/oleObject" Target="embeddings/oleObject1325.bin"/><Relationship Id="rId2927" Type="http://schemas.openxmlformats.org/officeDocument/2006/relationships/oleObject" Target="embeddings/oleObject2342.bin"/><Relationship Id="rId3091" Type="http://schemas.openxmlformats.org/officeDocument/2006/relationships/image" Target="media/image553.wmf"/><Relationship Id="rId1529" Type="http://schemas.openxmlformats.org/officeDocument/2006/relationships/oleObject" Target="embeddings/oleObject997.bin"/><Relationship Id="rId1736" Type="http://schemas.openxmlformats.org/officeDocument/2006/relationships/oleObject" Target="embeddings/oleObject1192.bin"/><Relationship Id="rId1943" Type="http://schemas.openxmlformats.org/officeDocument/2006/relationships/oleObject" Target="embeddings/oleObject1392.bin"/><Relationship Id="rId3189" Type="http://schemas.openxmlformats.org/officeDocument/2006/relationships/oleObject" Target="embeddings/oleObject2569.bin"/><Relationship Id="rId3396" Type="http://schemas.openxmlformats.org/officeDocument/2006/relationships/image" Target="media/image598.wmf"/><Relationship Id="rId28" Type="http://schemas.openxmlformats.org/officeDocument/2006/relationships/image" Target="media/image7.wmf"/><Relationship Id="rId1803" Type="http://schemas.openxmlformats.org/officeDocument/2006/relationships/oleObject" Target="embeddings/oleObject1259.bin"/><Relationship Id="rId3049" Type="http://schemas.openxmlformats.org/officeDocument/2006/relationships/image" Target="media/image544.wmf"/><Relationship Id="rId3256" Type="http://schemas.openxmlformats.org/officeDocument/2006/relationships/oleObject" Target="embeddings/oleObject2631.bin"/><Relationship Id="rId177" Type="http://schemas.openxmlformats.org/officeDocument/2006/relationships/oleObject" Target="embeddings/oleObject76.bin"/><Relationship Id="rId384" Type="http://schemas.openxmlformats.org/officeDocument/2006/relationships/oleObject" Target="embeddings/oleObject239.bin"/><Relationship Id="rId591" Type="http://schemas.openxmlformats.org/officeDocument/2006/relationships/oleObject" Target="embeddings/oleObject350.bin"/><Relationship Id="rId2065" Type="http://schemas.openxmlformats.org/officeDocument/2006/relationships/oleObject" Target="embeddings/oleObject1513.bin"/><Relationship Id="rId2272" Type="http://schemas.openxmlformats.org/officeDocument/2006/relationships/oleObject" Target="embeddings/oleObject1718.bin"/><Relationship Id="rId3116" Type="http://schemas.openxmlformats.org/officeDocument/2006/relationships/oleObject" Target="embeddings/oleObject2498.bin"/><Relationship Id="rId244" Type="http://schemas.openxmlformats.org/officeDocument/2006/relationships/oleObject" Target="embeddings/oleObject134.bin"/><Relationship Id="rId689" Type="http://schemas.openxmlformats.org/officeDocument/2006/relationships/image" Target="media/image245.wmf"/><Relationship Id="rId896" Type="http://schemas.openxmlformats.org/officeDocument/2006/relationships/image" Target="media/image362.wmf"/><Relationship Id="rId1081" Type="http://schemas.openxmlformats.org/officeDocument/2006/relationships/image" Target="media/image405.wmf"/><Relationship Id="rId2577" Type="http://schemas.openxmlformats.org/officeDocument/2006/relationships/oleObject" Target="embeddings/oleObject2018.bin"/><Relationship Id="rId2784" Type="http://schemas.openxmlformats.org/officeDocument/2006/relationships/oleObject" Target="embeddings/oleObject2211.bin"/><Relationship Id="rId3323" Type="http://schemas.openxmlformats.org/officeDocument/2006/relationships/oleObject" Target="embeddings/oleObject2690.bin"/><Relationship Id="rId451" Type="http://schemas.openxmlformats.org/officeDocument/2006/relationships/oleObject" Target="embeddings/oleObject285.bin"/><Relationship Id="rId549" Type="http://schemas.openxmlformats.org/officeDocument/2006/relationships/oleObject" Target="embeddings/oleObject332.bin"/><Relationship Id="rId756" Type="http://schemas.openxmlformats.org/officeDocument/2006/relationships/oleObject" Target="embeddings/oleObject420.bin"/><Relationship Id="rId1179" Type="http://schemas.openxmlformats.org/officeDocument/2006/relationships/oleObject" Target="embeddings/oleObject698.bin"/><Relationship Id="rId1386" Type="http://schemas.openxmlformats.org/officeDocument/2006/relationships/oleObject" Target="embeddings/oleObject879.bin"/><Relationship Id="rId1593" Type="http://schemas.openxmlformats.org/officeDocument/2006/relationships/oleObject" Target="embeddings/oleObject1059.bin"/><Relationship Id="rId2132" Type="http://schemas.openxmlformats.org/officeDocument/2006/relationships/oleObject" Target="embeddings/oleObject1578.bin"/><Relationship Id="rId2437" Type="http://schemas.openxmlformats.org/officeDocument/2006/relationships/oleObject" Target="embeddings/oleObject1878.bin"/><Relationship Id="rId2991" Type="http://schemas.openxmlformats.org/officeDocument/2006/relationships/oleObject" Target="embeddings/oleObject2399.bin"/><Relationship Id="rId104" Type="http://schemas.openxmlformats.org/officeDocument/2006/relationships/image" Target="media/image36.wmf"/><Relationship Id="rId311" Type="http://schemas.openxmlformats.org/officeDocument/2006/relationships/image" Target="media/image101.wmf"/><Relationship Id="rId409" Type="http://schemas.openxmlformats.org/officeDocument/2006/relationships/oleObject" Target="embeddings/oleObject264.bin"/><Relationship Id="rId963" Type="http://schemas.openxmlformats.org/officeDocument/2006/relationships/image" Target="media/image382.wmf"/><Relationship Id="rId1039" Type="http://schemas.openxmlformats.org/officeDocument/2006/relationships/oleObject" Target="embeddings/oleObject579.bin"/><Relationship Id="rId1246" Type="http://schemas.openxmlformats.org/officeDocument/2006/relationships/oleObject" Target="embeddings/oleObject739.bin"/><Relationship Id="rId1898" Type="http://schemas.openxmlformats.org/officeDocument/2006/relationships/oleObject" Target="embeddings/oleObject1347.bin"/><Relationship Id="rId2644" Type="http://schemas.openxmlformats.org/officeDocument/2006/relationships/oleObject" Target="embeddings/oleObject2085.bin"/><Relationship Id="rId2851" Type="http://schemas.openxmlformats.org/officeDocument/2006/relationships/oleObject" Target="embeddings/oleObject2269.bin"/><Relationship Id="rId2949" Type="http://schemas.openxmlformats.org/officeDocument/2006/relationships/oleObject" Target="embeddings/oleObject2363.bin"/><Relationship Id="rId92" Type="http://schemas.openxmlformats.org/officeDocument/2006/relationships/oleObject" Target="embeddings/oleObject42.bin"/><Relationship Id="rId616" Type="http://schemas.openxmlformats.org/officeDocument/2006/relationships/image" Target="media/image206.wmf"/><Relationship Id="rId823" Type="http://schemas.openxmlformats.org/officeDocument/2006/relationships/oleObject" Target="embeddings/oleObject438.bin"/><Relationship Id="rId1453" Type="http://schemas.openxmlformats.org/officeDocument/2006/relationships/oleObject" Target="embeddings/oleObject946.bin"/><Relationship Id="rId1660" Type="http://schemas.openxmlformats.org/officeDocument/2006/relationships/oleObject" Target="embeddings/oleObject1121.bin"/><Relationship Id="rId1758" Type="http://schemas.openxmlformats.org/officeDocument/2006/relationships/oleObject" Target="embeddings/oleObject1214.bin"/><Relationship Id="rId2504" Type="http://schemas.openxmlformats.org/officeDocument/2006/relationships/oleObject" Target="embeddings/oleObject1945.bin"/><Relationship Id="rId2711" Type="http://schemas.openxmlformats.org/officeDocument/2006/relationships/oleObject" Target="embeddings/oleObject2148.bin"/><Relationship Id="rId2809" Type="http://schemas.openxmlformats.org/officeDocument/2006/relationships/oleObject" Target="embeddings/oleObject2229.bin"/><Relationship Id="rId1106" Type="http://schemas.openxmlformats.org/officeDocument/2006/relationships/oleObject" Target="embeddings/oleObject630.bin"/><Relationship Id="rId1313" Type="http://schemas.openxmlformats.org/officeDocument/2006/relationships/oleObject" Target="embeddings/oleObject806.bin"/><Relationship Id="rId1520" Type="http://schemas.openxmlformats.org/officeDocument/2006/relationships/oleObject" Target="embeddings/oleObject990.bin"/><Relationship Id="rId1965" Type="http://schemas.openxmlformats.org/officeDocument/2006/relationships/oleObject" Target="embeddings/oleObject1414.bin"/><Relationship Id="rId3180" Type="http://schemas.openxmlformats.org/officeDocument/2006/relationships/oleObject" Target="embeddings/oleObject2560.bin"/><Relationship Id="rId1618" Type="http://schemas.openxmlformats.org/officeDocument/2006/relationships/image" Target="media/image477.wmf"/><Relationship Id="rId1825" Type="http://schemas.openxmlformats.org/officeDocument/2006/relationships/oleObject" Target="embeddings/oleObject1281.bin"/><Relationship Id="rId3040" Type="http://schemas.openxmlformats.org/officeDocument/2006/relationships/oleObject" Target="embeddings/oleObject2436.bin"/><Relationship Id="rId3278" Type="http://schemas.openxmlformats.org/officeDocument/2006/relationships/oleObject" Target="embeddings/oleObject2653.bin"/><Relationship Id="rId199" Type="http://schemas.openxmlformats.org/officeDocument/2006/relationships/oleObject" Target="embeddings/oleObject90.bin"/><Relationship Id="rId2087" Type="http://schemas.openxmlformats.org/officeDocument/2006/relationships/oleObject" Target="embeddings/oleObject1535.bin"/><Relationship Id="rId2294" Type="http://schemas.openxmlformats.org/officeDocument/2006/relationships/oleObject" Target="embeddings/oleObject1740.bin"/><Relationship Id="rId3138" Type="http://schemas.openxmlformats.org/officeDocument/2006/relationships/oleObject" Target="embeddings/oleObject2520.bin"/><Relationship Id="rId3345" Type="http://schemas.openxmlformats.org/officeDocument/2006/relationships/oleObject" Target="embeddings/oleObject2703.bin"/><Relationship Id="rId266" Type="http://schemas.openxmlformats.org/officeDocument/2006/relationships/oleObject" Target="embeddings/oleObject155.bin"/><Relationship Id="rId473" Type="http://schemas.openxmlformats.org/officeDocument/2006/relationships/oleObject" Target="embeddings/oleObject298.bin"/><Relationship Id="rId680" Type="http://schemas.openxmlformats.org/officeDocument/2006/relationships/oleObject" Target="embeddings/oleObject387.bin"/><Relationship Id="rId2154" Type="http://schemas.openxmlformats.org/officeDocument/2006/relationships/oleObject" Target="embeddings/oleObject1600.bin"/><Relationship Id="rId2361" Type="http://schemas.openxmlformats.org/officeDocument/2006/relationships/oleObject" Target="embeddings/oleObject1807.bin"/><Relationship Id="rId2599" Type="http://schemas.openxmlformats.org/officeDocument/2006/relationships/oleObject" Target="embeddings/oleObject2040.bin"/><Relationship Id="rId3205" Type="http://schemas.openxmlformats.org/officeDocument/2006/relationships/oleObject" Target="embeddings/oleObject2585.bin"/><Relationship Id="rId3412" Type="http://schemas.openxmlformats.org/officeDocument/2006/relationships/oleObject" Target="embeddings/oleObject2747.bin"/><Relationship Id="rId126" Type="http://schemas.openxmlformats.org/officeDocument/2006/relationships/image" Target="media/image52.wmf"/><Relationship Id="rId333" Type="http://schemas.openxmlformats.org/officeDocument/2006/relationships/oleObject" Target="embeddings/oleObject193.bin"/><Relationship Id="rId540" Type="http://schemas.openxmlformats.org/officeDocument/2006/relationships/oleObject" Target="embeddings/Microsoft_Visio_2003-2010_Drawing39.vsd"/><Relationship Id="rId778" Type="http://schemas.openxmlformats.org/officeDocument/2006/relationships/image" Target="media/image297.wmf"/><Relationship Id="rId985" Type="http://schemas.openxmlformats.org/officeDocument/2006/relationships/oleObject" Target="embeddings/oleObject536.bin"/><Relationship Id="rId1170" Type="http://schemas.openxmlformats.org/officeDocument/2006/relationships/oleObject" Target="embeddings/oleObject692.bin"/><Relationship Id="rId2014" Type="http://schemas.openxmlformats.org/officeDocument/2006/relationships/oleObject" Target="embeddings/oleObject1463.bin"/><Relationship Id="rId2221" Type="http://schemas.openxmlformats.org/officeDocument/2006/relationships/oleObject" Target="embeddings/oleObject1667.bin"/><Relationship Id="rId2459" Type="http://schemas.openxmlformats.org/officeDocument/2006/relationships/oleObject" Target="embeddings/oleObject1900.bin"/><Relationship Id="rId2666" Type="http://schemas.openxmlformats.org/officeDocument/2006/relationships/oleObject" Target="embeddings/oleObject2107.bin"/><Relationship Id="rId2873" Type="http://schemas.openxmlformats.org/officeDocument/2006/relationships/oleObject" Target="embeddings/oleObject2291.bin"/><Relationship Id="rId638" Type="http://schemas.openxmlformats.org/officeDocument/2006/relationships/oleObject" Target="embeddings/oleObject370.bin"/><Relationship Id="rId845" Type="http://schemas.openxmlformats.org/officeDocument/2006/relationships/oleObject" Target="embeddings/oleObject451.bin"/><Relationship Id="rId1030" Type="http://schemas.openxmlformats.org/officeDocument/2006/relationships/oleObject" Target="embeddings/oleObject570.bin"/><Relationship Id="rId1268" Type="http://schemas.openxmlformats.org/officeDocument/2006/relationships/oleObject" Target="embeddings/oleObject761.bin"/><Relationship Id="rId1475" Type="http://schemas.openxmlformats.org/officeDocument/2006/relationships/oleObject" Target="embeddings/oleObject963.bin"/><Relationship Id="rId1682" Type="http://schemas.openxmlformats.org/officeDocument/2006/relationships/oleObject" Target="embeddings/oleObject1143.bin"/><Relationship Id="rId2319" Type="http://schemas.openxmlformats.org/officeDocument/2006/relationships/oleObject" Target="embeddings/oleObject1765.bin"/><Relationship Id="rId2526" Type="http://schemas.openxmlformats.org/officeDocument/2006/relationships/oleObject" Target="embeddings/oleObject1967.bin"/><Relationship Id="rId2733" Type="http://schemas.openxmlformats.org/officeDocument/2006/relationships/oleObject" Target="embeddings/oleObject2165.bin"/><Relationship Id="rId400" Type="http://schemas.openxmlformats.org/officeDocument/2006/relationships/oleObject" Target="embeddings/oleObject255.bin"/><Relationship Id="rId705" Type="http://schemas.openxmlformats.org/officeDocument/2006/relationships/oleObject" Target="embeddings/oleObject399.bin"/><Relationship Id="rId1128" Type="http://schemas.openxmlformats.org/officeDocument/2006/relationships/oleObject" Target="embeddings/oleObject651.bin"/><Relationship Id="rId1335" Type="http://schemas.openxmlformats.org/officeDocument/2006/relationships/oleObject" Target="embeddings/oleObject828.bin"/><Relationship Id="rId1542" Type="http://schemas.openxmlformats.org/officeDocument/2006/relationships/oleObject" Target="embeddings/oleObject1010.bin"/><Relationship Id="rId1987" Type="http://schemas.openxmlformats.org/officeDocument/2006/relationships/oleObject" Target="embeddings/oleObject1436.bin"/><Relationship Id="rId2940" Type="http://schemas.openxmlformats.org/officeDocument/2006/relationships/oleObject" Target="embeddings/oleObject2355.bin"/><Relationship Id="rId912" Type="http://schemas.openxmlformats.org/officeDocument/2006/relationships/oleObject" Target="embeddings/oleObject488.bin"/><Relationship Id="rId1847" Type="http://schemas.openxmlformats.org/officeDocument/2006/relationships/oleObject" Target="embeddings/oleObject1303.bin"/><Relationship Id="rId2800" Type="http://schemas.openxmlformats.org/officeDocument/2006/relationships/oleObject" Target="embeddings/oleObject2224.bin"/><Relationship Id="rId41" Type="http://schemas.openxmlformats.org/officeDocument/2006/relationships/oleObject" Target="embeddings/oleObject12.bin"/><Relationship Id="rId1402" Type="http://schemas.openxmlformats.org/officeDocument/2006/relationships/oleObject" Target="embeddings/oleObject895.bin"/><Relationship Id="rId1707" Type="http://schemas.openxmlformats.org/officeDocument/2006/relationships/oleObject" Target="embeddings/oleObject1164.bin"/><Relationship Id="rId3062" Type="http://schemas.openxmlformats.org/officeDocument/2006/relationships/oleObject" Target="embeddings/oleObject2455.bin"/><Relationship Id="rId190" Type="http://schemas.openxmlformats.org/officeDocument/2006/relationships/image" Target="media/image81.wmf"/><Relationship Id="rId288" Type="http://schemas.openxmlformats.org/officeDocument/2006/relationships/oleObject" Target="embeddings/oleObject169.bin"/><Relationship Id="rId1914" Type="http://schemas.openxmlformats.org/officeDocument/2006/relationships/oleObject" Target="embeddings/oleObject1363.bin"/><Relationship Id="rId3367" Type="http://schemas.openxmlformats.org/officeDocument/2006/relationships/oleObject" Target="embeddings/oleObject2717.bin"/><Relationship Id="rId495" Type="http://schemas.openxmlformats.org/officeDocument/2006/relationships/oleObject" Target="embeddings/oleObject309.bin"/><Relationship Id="rId2176" Type="http://schemas.openxmlformats.org/officeDocument/2006/relationships/oleObject" Target="embeddings/oleObject1622.bin"/><Relationship Id="rId2383" Type="http://schemas.openxmlformats.org/officeDocument/2006/relationships/oleObject" Target="embeddings/oleObject1829.bin"/><Relationship Id="rId2590" Type="http://schemas.openxmlformats.org/officeDocument/2006/relationships/oleObject" Target="embeddings/oleObject2031.bin"/><Relationship Id="rId3227" Type="http://schemas.openxmlformats.org/officeDocument/2006/relationships/image" Target="media/image564.wmf"/><Relationship Id="rId148" Type="http://schemas.openxmlformats.org/officeDocument/2006/relationships/image" Target="media/image62.wmf"/><Relationship Id="rId355" Type="http://schemas.openxmlformats.org/officeDocument/2006/relationships/oleObject" Target="embeddings/oleObject210.bin"/><Relationship Id="rId562" Type="http://schemas.openxmlformats.org/officeDocument/2006/relationships/oleObject" Target="embeddings/oleObject337.bin"/><Relationship Id="rId1192" Type="http://schemas.openxmlformats.org/officeDocument/2006/relationships/image" Target="media/image426.wmf"/><Relationship Id="rId2036" Type="http://schemas.openxmlformats.org/officeDocument/2006/relationships/oleObject" Target="embeddings/oleObject1485.bin"/><Relationship Id="rId2243" Type="http://schemas.openxmlformats.org/officeDocument/2006/relationships/oleObject" Target="embeddings/oleObject1689.bin"/><Relationship Id="rId2450" Type="http://schemas.openxmlformats.org/officeDocument/2006/relationships/oleObject" Target="embeddings/oleObject1891.bin"/><Relationship Id="rId2688" Type="http://schemas.openxmlformats.org/officeDocument/2006/relationships/oleObject" Target="embeddings/oleObject2129.bin"/><Relationship Id="rId2895" Type="http://schemas.openxmlformats.org/officeDocument/2006/relationships/oleObject" Target="embeddings/oleObject2313.bin"/><Relationship Id="rId215" Type="http://schemas.openxmlformats.org/officeDocument/2006/relationships/oleObject" Target="embeddings/oleObject105.bin"/><Relationship Id="rId422" Type="http://schemas.openxmlformats.org/officeDocument/2006/relationships/image" Target="media/image121.wmf"/><Relationship Id="rId867" Type="http://schemas.openxmlformats.org/officeDocument/2006/relationships/image" Target="media/image350.wmf"/><Relationship Id="rId1052" Type="http://schemas.openxmlformats.org/officeDocument/2006/relationships/oleObject" Target="embeddings/oleObject592.bin"/><Relationship Id="rId1497" Type="http://schemas.openxmlformats.org/officeDocument/2006/relationships/oleObject" Target="embeddings/oleObject974.bin"/><Relationship Id="rId2103" Type="http://schemas.openxmlformats.org/officeDocument/2006/relationships/oleObject" Target="embeddings/oleObject1551.bin"/><Relationship Id="rId2310" Type="http://schemas.openxmlformats.org/officeDocument/2006/relationships/oleObject" Target="embeddings/oleObject1756.bin"/><Relationship Id="rId2548" Type="http://schemas.openxmlformats.org/officeDocument/2006/relationships/oleObject" Target="embeddings/oleObject1989.bin"/><Relationship Id="rId2755" Type="http://schemas.openxmlformats.org/officeDocument/2006/relationships/oleObject" Target="embeddings/oleObject2187.bin"/><Relationship Id="rId2962" Type="http://schemas.openxmlformats.org/officeDocument/2006/relationships/image" Target="media/image529.wmf"/><Relationship Id="rId727" Type="http://schemas.openxmlformats.org/officeDocument/2006/relationships/image" Target="media/image268.wmf"/><Relationship Id="rId934" Type="http://schemas.openxmlformats.org/officeDocument/2006/relationships/oleObject" Target="embeddings/oleObject504.bin"/><Relationship Id="rId1357" Type="http://schemas.openxmlformats.org/officeDocument/2006/relationships/oleObject" Target="embeddings/oleObject850.bin"/><Relationship Id="rId1564" Type="http://schemas.openxmlformats.org/officeDocument/2006/relationships/oleObject" Target="embeddings/oleObject1030.bin"/><Relationship Id="rId1771" Type="http://schemas.openxmlformats.org/officeDocument/2006/relationships/oleObject" Target="embeddings/oleObject1227.bin"/><Relationship Id="rId2408" Type="http://schemas.openxmlformats.org/officeDocument/2006/relationships/oleObject" Target="embeddings/oleObject1849.bin"/><Relationship Id="rId2615" Type="http://schemas.openxmlformats.org/officeDocument/2006/relationships/oleObject" Target="embeddings/oleObject2056.bin"/><Relationship Id="rId2822" Type="http://schemas.openxmlformats.org/officeDocument/2006/relationships/oleObject" Target="embeddings/oleObject2240.bin"/><Relationship Id="rId63" Type="http://schemas.openxmlformats.org/officeDocument/2006/relationships/oleObject" Target="embeddings/oleObject28.bin"/><Relationship Id="rId1217" Type="http://schemas.openxmlformats.org/officeDocument/2006/relationships/oleObject" Target="embeddings/oleObject722.bin"/><Relationship Id="rId1424" Type="http://schemas.openxmlformats.org/officeDocument/2006/relationships/oleObject" Target="embeddings/oleObject917.bin"/><Relationship Id="rId1631" Type="http://schemas.openxmlformats.org/officeDocument/2006/relationships/oleObject" Target="embeddings/oleObject1092.bin"/><Relationship Id="rId1869" Type="http://schemas.openxmlformats.org/officeDocument/2006/relationships/oleObject" Target="embeddings/oleObject1320.bin"/><Relationship Id="rId3084" Type="http://schemas.openxmlformats.org/officeDocument/2006/relationships/oleObject" Target="embeddings/oleObject2474.bin"/><Relationship Id="rId3291" Type="http://schemas.openxmlformats.org/officeDocument/2006/relationships/oleObject" Target="embeddings/oleObject2666.bin"/><Relationship Id="rId1729" Type="http://schemas.openxmlformats.org/officeDocument/2006/relationships/oleObject" Target="embeddings/oleObject1185.bin"/><Relationship Id="rId1936" Type="http://schemas.openxmlformats.org/officeDocument/2006/relationships/oleObject" Target="embeddings/oleObject1385.bin"/><Relationship Id="rId3389" Type="http://schemas.openxmlformats.org/officeDocument/2006/relationships/image" Target="media/image595.wmf"/><Relationship Id="rId2198" Type="http://schemas.openxmlformats.org/officeDocument/2006/relationships/oleObject" Target="embeddings/oleObject1644.bin"/><Relationship Id="rId3151" Type="http://schemas.openxmlformats.org/officeDocument/2006/relationships/oleObject" Target="embeddings/oleObject2531.bin"/><Relationship Id="rId3249" Type="http://schemas.openxmlformats.org/officeDocument/2006/relationships/oleObject" Target="embeddings/oleObject2624.bin"/><Relationship Id="rId377" Type="http://schemas.openxmlformats.org/officeDocument/2006/relationships/oleObject" Target="embeddings/oleObject232.bin"/><Relationship Id="rId584" Type="http://schemas.openxmlformats.org/officeDocument/2006/relationships/oleObject" Target="embeddings/oleObject347.bin"/><Relationship Id="rId2058" Type="http://schemas.openxmlformats.org/officeDocument/2006/relationships/oleObject" Target="embeddings/oleObject1506.bin"/><Relationship Id="rId2265" Type="http://schemas.openxmlformats.org/officeDocument/2006/relationships/oleObject" Target="embeddings/oleObject1711.bin"/><Relationship Id="rId3011" Type="http://schemas.openxmlformats.org/officeDocument/2006/relationships/oleObject" Target="embeddings/oleObject2416.bin"/><Relationship Id="rId3109" Type="http://schemas.openxmlformats.org/officeDocument/2006/relationships/oleObject" Target="embeddings/oleObject2491.bin"/><Relationship Id="rId5" Type="http://schemas.openxmlformats.org/officeDocument/2006/relationships/settings" Target="settings.xml"/><Relationship Id="rId237" Type="http://schemas.openxmlformats.org/officeDocument/2006/relationships/oleObject" Target="embeddings/oleObject127.bin"/><Relationship Id="rId791" Type="http://schemas.openxmlformats.org/officeDocument/2006/relationships/image" Target="media/image310.wmf"/><Relationship Id="rId889" Type="http://schemas.openxmlformats.org/officeDocument/2006/relationships/oleObject" Target="embeddings/oleObject476.bin"/><Relationship Id="rId1074" Type="http://schemas.openxmlformats.org/officeDocument/2006/relationships/image" Target="media/image402.wmf"/><Relationship Id="rId2472" Type="http://schemas.openxmlformats.org/officeDocument/2006/relationships/oleObject" Target="embeddings/oleObject1913.bin"/><Relationship Id="rId2777" Type="http://schemas.openxmlformats.org/officeDocument/2006/relationships/oleObject" Target="embeddings/oleObject2204.bin"/><Relationship Id="rId3316" Type="http://schemas.openxmlformats.org/officeDocument/2006/relationships/oleObject" Target="embeddings/oleObject2685.bin"/><Relationship Id="rId444" Type="http://schemas.openxmlformats.org/officeDocument/2006/relationships/oleObject" Target="embeddings/oleObject280.bin"/><Relationship Id="rId651" Type="http://schemas.openxmlformats.org/officeDocument/2006/relationships/oleObject" Target="embeddings/oleObject379.bin"/><Relationship Id="rId749" Type="http://schemas.openxmlformats.org/officeDocument/2006/relationships/image" Target="media/image279.emf"/><Relationship Id="rId1281" Type="http://schemas.openxmlformats.org/officeDocument/2006/relationships/oleObject" Target="embeddings/oleObject774.bin"/><Relationship Id="rId1379" Type="http://schemas.openxmlformats.org/officeDocument/2006/relationships/oleObject" Target="embeddings/oleObject872.bin"/><Relationship Id="rId1586" Type="http://schemas.openxmlformats.org/officeDocument/2006/relationships/oleObject" Target="embeddings/oleObject1052.bin"/><Relationship Id="rId2125" Type="http://schemas.openxmlformats.org/officeDocument/2006/relationships/oleObject" Target="embeddings/oleObject1571.bin"/><Relationship Id="rId2332" Type="http://schemas.openxmlformats.org/officeDocument/2006/relationships/oleObject" Target="embeddings/oleObject1778.bin"/><Relationship Id="rId2984" Type="http://schemas.openxmlformats.org/officeDocument/2006/relationships/oleObject" Target="embeddings/oleObject2392.bin"/><Relationship Id="rId304" Type="http://schemas.openxmlformats.org/officeDocument/2006/relationships/oleObject" Target="embeddings/oleObject178.bin"/><Relationship Id="rId511" Type="http://schemas.openxmlformats.org/officeDocument/2006/relationships/image" Target="media/image158.emf"/><Relationship Id="rId609" Type="http://schemas.openxmlformats.org/officeDocument/2006/relationships/package" Target="embeddings/Microsoft_Visio_Drawing.vsdx"/><Relationship Id="rId956" Type="http://schemas.openxmlformats.org/officeDocument/2006/relationships/oleObject" Target="embeddings/oleObject523.bin"/><Relationship Id="rId1141" Type="http://schemas.openxmlformats.org/officeDocument/2006/relationships/oleObject" Target="embeddings/oleObject664.bin"/><Relationship Id="rId1239" Type="http://schemas.openxmlformats.org/officeDocument/2006/relationships/image" Target="media/image445.wmf"/><Relationship Id="rId1793" Type="http://schemas.openxmlformats.org/officeDocument/2006/relationships/oleObject" Target="embeddings/oleObject1249.bin"/><Relationship Id="rId2637" Type="http://schemas.openxmlformats.org/officeDocument/2006/relationships/oleObject" Target="embeddings/oleObject2078.bin"/><Relationship Id="rId2844" Type="http://schemas.openxmlformats.org/officeDocument/2006/relationships/oleObject" Target="embeddings/oleObject2262.bin"/><Relationship Id="rId85" Type="http://schemas.openxmlformats.org/officeDocument/2006/relationships/oleObject" Target="embeddings/oleObject37.bin"/><Relationship Id="rId816" Type="http://schemas.openxmlformats.org/officeDocument/2006/relationships/oleObject" Target="embeddings/oleObject434.bin"/><Relationship Id="rId1001" Type="http://schemas.openxmlformats.org/officeDocument/2006/relationships/oleObject" Target="embeddings/oleObject545.bin"/><Relationship Id="rId1446" Type="http://schemas.openxmlformats.org/officeDocument/2006/relationships/oleObject" Target="embeddings/oleObject939.bin"/><Relationship Id="rId1653" Type="http://schemas.openxmlformats.org/officeDocument/2006/relationships/oleObject" Target="embeddings/oleObject1114.bin"/><Relationship Id="rId1860" Type="http://schemas.openxmlformats.org/officeDocument/2006/relationships/oleObject" Target="embeddings/oleObject1315.bin"/><Relationship Id="rId2704" Type="http://schemas.openxmlformats.org/officeDocument/2006/relationships/image" Target="media/image499.wmf"/><Relationship Id="rId2911" Type="http://schemas.openxmlformats.org/officeDocument/2006/relationships/oleObject" Target="embeddings/oleObject2326.bin"/><Relationship Id="rId1306" Type="http://schemas.openxmlformats.org/officeDocument/2006/relationships/oleObject" Target="embeddings/oleObject799.bin"/><Relationship Id="rId1513" Type="http://schemas.openxmlformats.org/officeDocument/2006/relationships/image" Target="media/image467.wmf"/><Relationship Id="rId1720" Type="http://schemas.openxmlformats.org/officeDocument/2006/relationships/oleObject" Target="embeddings/oleObject1176.bin"/><Relationship Id="rId1958" Type="http://schemas.openxmlformats.org/officeDocument/2006/relationships/oleObject" Target="embeddings/oleObject1407.bin"/><Relationship Id="rId3173" Type="http://schemas.openxmlformats.org/officeDocument/2006/relationships/oleObject" Target="embeddings/oleObject2553.bin"/><Relationship Id="rId3380" Type="http://schemas.openxmlformats.org/officeDocument/2006/relationships/oleObject" Target="embeddings/oleObject2727.bin"/><Relationship Id="rId12" Type="http://schemas.openxmlformats.org/officeDocument/2006/relationships/oleObject" Target="embeddings/Microsoft_Visio_2003-2010_Drawing1.vsd"/><Relationship Id="rId1818" Type="http://schemas.openxmlformats.org/officeDocument/2006/relationships/oleObject" Target="embeddings/oleObject1274.bin"/><Relationship Id="rId3033" Type="http://schemas.openxmlformats.org/officeDocument/2006/relationships/oleObject" Target="embeddings/oleObject2430.bin"/><Relationship Id="rId3240" Type="http://schemas.openxmlformats.org/officeDocument/2006/relationships/oleObject" Target="embeddings/oleObject2615.bin"/><Relationship Id="rId161" Type="http://schemas.openxmlformats.org/officeDocument/2006/relationships/oleObject" Target="embeddings/oleObject66.bin"/><Relationship Id="rId399" Type="http://schemas.openxmlformats.org/officeDocument/2006/relationships/oleObject" Target="embeddings/oleObject254.bin"/><Relationship Id="rId2287" Type="http://schemas.openxmlformats.org/officeDocument/2006/relationships/oleObject" Target="embeddings/oleObject1733.bin"/><Relationship Id="rId2494" Type="http://schemas.openxmlformats.org/officeDocument/2006/relationships/oleObject" Target="embeddings/oleObject1935.bin"/><Relationship Id="rId3338" Type="http://schemas.openxmlformats.org/officeDocument/2006/relationships/oleObject" Target="embeddings/oleObject2699.bin"/><Relationship Id="rId259" Type="http://schemas.openxmlformats.org/officeDocument/2006/relationships/oleObject" Target="embeddings/oleObject148.bin"/><Relationship Id="rId466" Type="http://schemas.openxmlformats.org/officeDocument/2006/relationships/image" Target="media/image142.wmf"/><Relationship Id="rId673" Type="http://schemas.openxmlformats.org/officeDocument/2006/relationships/image" Target="media/image237.wmf"/><Relationship Id="rId880" Type="http://schemas.openxmlformats.org/officeDocument/2006/relationships/oleObject" Target="embeddings/oleObject471.bin"/><Relationship Id="rId1096" Type="http://schemas.openxmlformats.org/officeDocument/2006/relationships/image" Target="media/image411.wmf"/><Relationship Id="rId2147" Type="http://schemas.openxmlformats.org/officeDocument/2006/relationships/oleObject" Target="embeddings/oleObject1593.bin"/><Relationship Id="rId2354" Type="http://schemas.openxmlformats.org/officeDocument/2006/relationships/oleObject" Target="embeddings/oleObject1800.bin"/><Relationship Id="rId2561" Type="http://schemas.openxmlformats.org/officeDocument/2006/relationships/oleObject" Target="embeddings/oleObject2002.bin"/><Relationship Id="rId2799" Type="http://schemas.openxmlformats.org/officeDocument/2006/relationships/image" Target="media/image515.wmf"/><Relationship Id="rId3100" Type="http://schemas.openxmlformats.org/officeDocument/2006/relationships/oleObject" Target="embeddings/oleObject2482.bin"/><Relationship Id="rId3405" Type="http://schemas.openxmlformats.org/officeDocument/2006/relationships/oleObject" Target="embeddings/oleObject2743.bin"/><Relationship Id="rId119" Type="http://schemas.openxmlformats.org/officeDocument/2006/relationships/image" Target="media/image49.wmf"/><Relationship Id="rId326" Type="http://schemas.openxmlformats.org/officeDocument/2006/relationships/image" Target="media/image108.wmf"/><Relationship Id="rId533" Type="http://schemas.openxmlformats.org/officeDocument/2006/relationships/oleObject" Target="embeddings/Microsoft_Visio_2003-2010_Drawing36.vsd"/><Relationship Id="rId978" Type="http://schemas.openxmlformats.org/officeDocument/2006/relationships/oleObject" Target="embeddings/oleObject532.bin"/><Relationship Id="rId1163" Type="http://schemas.openxmlformats.org/officeDocument/2006/relationships/oleObject" Target="embeddings/oleObject685.bin"/><Relationship Id="rId1370" Type="http://schemas.openxmlformats.org/officeDocument/2006/relationships/oleObject" Target="embeddings/oleObject863.bin"/><Relationship Id="rId2007" Type="http://schemas.openxmlformats.org/officeDocument/2006/relationships/oleObject" Target="embeddings/oleObject1456.bin"/><Relationship Id="rId2214" Type="http://schemas.openxmlformats.org/officeDocument/2006/relationships/oleObject" Target="embeddings/oleObject1660.bin"/><Relationship Id="rId2659" Type="http://schemas.openxmlformats.org/officeDocument/2006/relationships/oleObject" Target="embeddings/oleObject2100.bin"/><Relationship Id="rId2866" Type="http://schemas.openxmlformats.org/officeDocument/2006/relationships/oleObject" Target="embeddings/oleObject2284.bin"/><Relationship Id="rId740" Type="http://schemas.openxmlformats.org/officeDocument/2006/relationships/oleObject" Target="embeddings/oleObject413.bin"/><Relationship Id="rId838" Type="http://schemas.openxmlformats.org/officeDocument/2006/relationships/oleObject" Target="embeddings/oleObject447.bin"/><Relationship Id="rId1023" Type="http://schemas.openxmlformats.org/officeDocument/2006/relationships/oleObject" Target="embeddings/oleObject565.bin"/><Relationship Id="rId1468" Type="http://schemas.openxmlformats.org/officeDocument/2006/relationships/image" Target="media/image449.wmf"/><Relationship Id="rId1675" Type="http://schemas.openxmlformats.org/officeDocument/2006/relationships/oleObject" Target="embeddings/oleObject1136.bin"/><Relationship Id="rId1882" Type="http://schemas.openxmlformats.org/officeDocument/2006/relationships/oleObject" Target="embeddings/oleObject1331.bin"/><Relationship Id="rId2421" Type="http://schemas.openxmlformats.org/officeDocument/2006/relationships/oleObject" Target="embeddings/oleObject1862.bin"/><Relationship Id="rId2519" Type="http://schemas.openxmlformats.org/officeDocument/2006/relationships/oleObject" Target="embeddings/oleObject1960.bin"/><Relationship Id="rId2726" Type="http://schemas.openxmlformats.org/officeDocument/2006/relationships/oleObject" Target="embeddings/oleObject2158.bin"/><Relationship Id="rId600" Type="http://schemas.openxmlformats.org/officeDocument/2006/relationships/image" Target="media/image198.wmf"/><Relationship Id="rId1230" Type="http://schemas.openxmlformats.org/officeDocument/2006/relationships/oleObject" Target="embeddings/oleObject729.bin"/><Relationship Id="rId1328" Type="http://schemas.openxmlformats.org/officeDocument/2006/relationships/oleObject" Target="embeddings/oleObject821.bin"/><Relationship Id="rId1535" Type="http://schemas.openxmlformats.org/officeDocument/2006/relationships/oleObject" Target="embeddings/oleObject1003.bin"/><Relationship Id="rId2933" Type="http://schemas.openxmlformats.org/officeDocument/2006/relationships/oleObject" Target="embeddings/oleObject2348.bin"/><Relationship Id="rId905" Type="http://schemas.openxmlformats.org/officeDocument/2006/relationships/oleObject" Target="embeddings/oleObject484.bin"/><Relationship Id="rId1742" Type="http://schemas.openxmlformats.org/officeDocument/2006/relationships/oleObject" Target="embeddings/oleObject1198.bin"/><Relationship Id="rId3195" Type="http://schemas.openxmlformats.org/officeDocument/2006/relationships/oleObject" Target="embeddings/oleObject2575.bin"/><Relationship Id="rId34" Type="http://schemas.openxmlformats.org/officeDocument/2006/relationships/oleObject" Target="embeddings/oleObject8.bin"/><Relationship Id="rId1602" Type="http://schemas.openxmlformats.org/officeDocument/2006/relationships/oleObject" Target="embeddings/oleObject1068.bin"/><Relationship Id="rId3055" Type="http://schemas.openxmlformats.org/officeDocument/2006/relationships/oleObject" Target="embeddings/oleObject2448.bin"/><Relationship Id="rId3262" Type="http://schemas.openxmlformats.org/officeDocument/2006/relationships/oleObject" Target="embeddings/oleObject2637.bin"/><Relationship Id="rId183" Type="http://schemas.openxmlformats.org/officeDocument/2006/relationships/oleObject" Target="embeddings/oleObject79.bin"/><Relationship Id="rId390" Type="http://schemas.openxmlformats.org/officeDocument/2006/relationships/oleObject" Target="embeddings/oleObject245.bin"/><Relationship Id="rId1907" Type="http://schemas.openxmlformats.org/officeDocument/2006/relationships/oleObject" Target="embeddings/oleObject1356.bin"/><Relationship Id="rId2071" Type="http://schemas.openxmlformats.org/officeDocument/2006/relationships/oleObject" Target="embeddings/oleObject1519.bin"/><Relationship Id="rId3122" Type="http://schemas.openxmlformats.org/officeDocument/2006/relationships/oleObject" Target="embeddings/oleObject2504.bin"/><Relationship Id="rId250" Type="http://schemas.openxmlformats.org/officeDocument/2006/relationships/oleObject" Target="embeddings/oleObject139.bin"/><Relationship Id="rId488" Type="http://schemas.openxmlformats.org/officeDocument/2006/relationships/oleObject" Target="embeddings/oleObject306.bin"/><Relationship Id="rId695" Type="http://schemas.openxmlformats.org/officeDocument/2006/relationships/image" Target="media/image248.wmf"/><Relationship Id="rId2169" Type="http://schemas.openxmlformats.org/officeDocument/2006/relationships/oleObject" Target="embeddings/oleObject1615.bin"/><Relationship Id="rId2376" Type="http://schemas.openxmlformats.org/officeDocument/2006/relationships/oleObject" Target="embeddings/oleObject1822.bin"/><Relationship Id="rId2583" Type="http://schemas.openxmlformats.org/officeDocument/2006/relationships/oleObject" Target="embeddings/oleObject2024.bin"/><Relationship Id="rId2790" Type="http://schemas.openxmlformats.org/officeDocument/2006/relationships/oleObject" Target="embeddings/oleObject2217.bin"/><Relationship Id="rId3427" Type="http://schemas.openxmlformats.org/officeDocument/2006/relationships/footer" Target="footer1.xml"/><Relationship Id="rId110" Type="http://schemas.openxmlformats.org/officeDocument/2006/relationships/image" Target="media/image42.wmf"/><Relationship Id="rId348" Type="http://schemas.openxmlformats.org/officeDocument/2006/relationships/oleObject" Target="embeddings/oleObject204.bin"/><Relationship Id="rId555" Type="http://schemas.openxmlformats.org/officeDocument/2006/relationships/image" Target="media/image174.wmf"/><Relationship Id="rId762" Type="http://schemas.openxmlformats.org/officeDocument/2006/relationships/oleObject" Target="embeddings/oleObject426.bin"/><Relationship Id="rId1185" Type="http://schemas.openxmlformats.org/officeDocument/2006/relationships/oleObject" Target="embeddings/oleObject701.bin"/><Relationship Id="rId1392" Type="http://schemas.openxmlformats.org/officeDocument/2006/relationships/oleObject" Target="embeddings/oleObject885.bin"/><Relationship Id="rId2029" Type="http://schemas.openxmlformats.org/officeDocument/2006/relationships/oleObject" Target="embeddings/oleObject1478.bin"/><Relationship Id="rId2236" Type="http://schemas.openxmlformats.org/officeDocument/2006/relationships/oleObject" Target="embeddings/oleObject1682.bin"/><Relationship Id="rId2443" Type="http://schemas.openxmlformats.org/officeDocument/2006/relationships/oleObject" Target="embeddings/oleObject1884.bin"/><Relationship Id="rId2650" Type="http://schemas.openxmlformats.org/officeDocument/2006/relationships/oleObject" Target="embeddings/oleObject2091.bin"/><Relationship Id="rId2888" Type="http://schemas.openxmlformats.org/officeDocument/2006/relationships/oleObject" Target="embeddings/oleObject2306.bin"/><Relationship Id="rId208" Type="http://schemas.openxmlformats.org/officeDocument/2006/relationships/oleObject" Target="embeddings/oleObject98.bin"/><Relationship Id="rId415" Type="http://schemas.openxmlformats.org/officeDocument/2006/relationships/image" Target="media/image117.wmf"/><Relationship Id="rId622" Type="http://schemas.openxmlformats.org/officeDocument/2006/relationships/image" Target="media/image209.wmf"/><Relationship Id="rId1045" Type="http://schemas.openxmlformats.org/officeDocument/2006/relationships/oleObject" Target="embeddings/oleObject585.bin"/><Relationship Id="rId1252" Type="http://schemas.openxmlformats.org/officeDocument/2006/relationships/oleObject" Target="embeddings/oleObject745.bin"/><Relationship Id="rId1697" Type="http://schemas.openxmlformats.org/officeDocument/2006/relationships/oleObject" Target="embeddings/oleObject1155.bin"/><Relationship Id="rId2303" Type="http://schemas.openxmlformats.org/officeDocument/2006/relationships/oleObject" Target="embeddings/oleObject1749.bin"/><Relationship Id="rId2510" Type="http://schemas.openxmlformats.org/officeDocument/2006/relationships/oleObject" Target="embeddings/oleObject1951.bin"/><Relationship Id="rId2748" Type="http://schemas.openxmlformats.org/officeDocument/2006/relationships/oleObject" Target="embeddings/oleObject2180.bin"/><Relationship Id="rId2955" Type="http://schemas.openxmlformats.org/officeDocument/2006/relationships/image" Target="media/image527.wmf"/><Relationship Id="rId927" Type="http://schemas.openxmlformats.org/officeDocument/2006/relationships/oleObject" Target="embeddings/oleObject497.bin"/><Relationship Id="rId1112" Type="http://schemas.openxmlformats.org/officeDocument/2006/relationships/oleObject" Target="embeddings/oleObject635.bin"/><Relationship Id="rId1557" Type="http://schemas.openxmlformats.org/officeDocument/2006/relationships/oleObject" Target="embeddings/oleObject1023.bin"/><Relationship Id="rId1764" Type="http://schemas.openxmlformats.org/officeDocument/2006/relationships/oleObject" Target="embeddings/oleObject1220.bin"/><Relationship Id="rId1971" Type="http://schemas.openxmlformats.org/officeDocument/2006/relationships/oleObject" Target="embeddings/oleObject1420.bin"/><Relationship Id="rId2608" Type="http://schemas.openxmlformats.org/officeDocument/2006/relationships/oleObject" Target="embeddings/oleObject2049.bin"/><Relationship Id="rId2815" Type="http://schemas.openxmlformats.org/officeDocument/2006/relationships/oleObject" Target="embeddings/oleObject2233.bin"/><Relationship Id="rId56" Type="http://schemas.openxmlformats.org/officeDocument/2006/relationships/image" Target="media/image13.emf"/><Relationship Id="rId1417" Type="http://schemas.openxmlformats.org/officeDocument/2006/relationships/oleObject" Target="embeddings/oleObject910.bin"/><Relationship Id="rId1624" Type="http://schemas.openxmlformats.org/officeDocument/2006/relationships/oleObject" Target="embeddings/oleObject1085.bin"/><Relationship Id="rId1831" Type="http://schemas.openxmlformats.org/officeDocument/2006/relationships/oleObject" Target="embeddings/oleObject1287.bin"/><Relationship Id="rId3077" Type="http://schemas.openxmlformats.org/officeDocument/2006/relationships/oleObject" Target="embeddings/oleObject2469.bin"/><Relationship Id="rId3284" Type="http://schemas.openxmlformats.org/officeDocument/2006/relationships/oleObject" Target="embeddings/oleObject2659.bin"/><Relationship Id="rId1929" Type="http://schemas.openxmlformats.org/officeDocument/2006/relationships/oleObject" Target="embeddings/oleObject1378.bin"/><Relationship Id="rId2093" Type="http://schemas.openxmlformats.org/officeDocument/2006/relationships/oleObject" Target="embeddings/oleObject1541.bin"/><Relationship Id="rId2398" Type="http://schemas.openxmlformats.org/officeDocument/2006/relationships/oleObject" Target="embeddings/oleObject1839.bin"/><Relationship Id="rId3144" Type="http://schemas.openxmlformats.org/officeDocument/2006/relationships/oleObject" Target="embeddings/oleObject2524.bin"/><Relationship Id="rId3351" Type="http://schemas.openxmlformats.org/officeDocument/2006/relationships/image" Target="media/image584.wmf"/><Relationship Id="rId272" Type="http://schemas.openxmlformats.org/officeDocument/2006/relationships/oleObject" Target="embeddings/oleObject161.bin"/><Relationship Id="rId577" Type="http://schemas.openxmlformats.org/officeDocument/2006/relationships/image" Target="media/image185.wmf"/><Relationship Id="rId2160" Type="http://schemas.openxmlformats.org/officeDocument/2006/relationships/oleObject" Target="embeddings/oleObject1606.bin"/><Relationship Id="rId2258" Type="http://schemas.openxmlformats.org/officeDocument/2006/relationships/oleObject" Target="embeddings/oleObject1704.bin"/><Relationship Id="rId3004" Type="http://schemas.openxmlformats.org/officeDocument/2006/relationships/oleObject" Target="embeddings/oleObject2412.bin"/><Relationship Id="rId3211" Type="http://schemas.openxmlformats.org/officeDocument/2006/relationships/oleObject" Target="embeddings/oleObject2591.bin"/><Relationship Id="rId132" Type="http://schemas.openxmlformats.org/officeDocument/2006/relationships/image" Target="media/image55.emf"/><Relationship Id="rId784" Type="http://schemas.openxmlformats.org/officeDocument/2006/relationships/image" Target="media/image303.wmf"/><Relationship Id="rId991" Type="http://schemas.openxmlformats.org/officeDocument/2006/relationships/oleObject" Target="embeddings/oleObject539.bin"/><Relationship Id="rId1067" Type="http://schemas.openxmlformats.org/officeDocument/2006/relationships/oleObject" Target="embeddings/oleObject607.bin"/><Relationship Id="rId2020" Type="http://schemas.openxmlformats.org/officeDocument/2006/relationships/oleObject" Target="embeddings/oleObject1469.bin"/><Relationship Id="rId2465" Type="http://schemas.openxmlformats.org/officeDocument/2006/relationships/oleObject" Target="embeddings/oleObject1906.bin"/><Relationship Id="rId2672" Type="http://schemas.openxmlformats.org/officeDocument/2006/relationships/oleObject" Target="embeddings/oleObject2113.bin"/><Relationship Id="rId3309" Type="http://schemas.openxmlformats.org/officeDocument/2006/relationships/oleObject" Target="embeddings/oleObject2681.bin"/><Relationship Id="rId437" Type="http://schemas.openxmlformats.org/officeDocument/2006/relationships/image" Target="media/image128.wmf"/><Relationship Id="rId644" Type="http://schemas.openxmlformats.org/officeDocument/2006/relationships/image" Target="media/image217.wmf"/><Relationship Id="rId851" Type="http://schemas.openxmlformats.org/officeDocument/2006/relationships/oleObject" Target="embeddings/oleObject454.bin"/><Relationship Id="rId1274" Type="http://schemas.openxmlformats.org/officeDocument/2006/relationships/oleObject" Target="embeddings/oleObject767.bin"/><Relationship Id="rId1481" Type="http://schemas.openxmlformats.org/officeDocument/2006/relationships/oleObject" Target="embeddings/oleObject966.bin"/><Relationship Id="rId1579" Type="http://schemas.openxmlformats.org/officeDocument/2006/relationships/oleObject" Target="embeddings/oleObject1045.bin"/><Relationship Id="rId2118" Type="http://schemas.openxmlformats.org/officeDocument/2006/relationships/oleObject" Target="embeddings/oleObject1564.bin"/><Relationship Id="rId2325" Type="http://schemas.openxmlformats.org/officeDocument/2006/relationships/oleObject" Target="embeddings/oleObject1771.bin"/><Relationship Id="rId2532" Type="http://schemas.openxmlformats.org/officeDocument/2006/relationships/oleObject" Target="embeddings/oleObject1973.bin"/><Relationship Id="rId2977" Type="http://schemas.openxmlformats.org/officeDocument/2006/relationships/oleObject" Target="embeddings/oleObject2385.bin"/><Relationship Id="rId504" Type="http://schemas.openxmlformats.org/officeDocument/2006/relationships/oleObject" Target="embeddings/oleObject317.bin"/><Relationship Id="rId711" Type="http://schemas.openxmlformats.org/officeDocument/2006/relationships/image" Target="media/image258.png"/><Relationship Id="rId949" Type="http://schemas.openxmlformats.org/officeDocument/2006/relationships/image" Target="media/image376.wmf"/><Relationship Id="rId1134" Type="http://schemas.openxmlformats.org/officeDocument/2006/relationships/oleObject" Target="embeddings/oleObject657.bin"/><Relationship Id="rId1341" Type="http://schemas.openxmlformats.org/officeDocument/2006/relationships/oleObject" Target="embeddings/oleObject834.bin"/><Relationship Id="rId1786" Type="http://schemas.openxmlformats.org/officeDocument/2006/relationships/oleObject" Target="embeddings/oleObject1242.bin"/><Relationship Id="rId1993" Type="http://schemas.openxmlformats.org/officeDocument/2006/relationships/oleObject" Target="embeddings/oleObject1442.bin"/><Relationship Id="rId2837" Type="http://schemas.openxmlformats.org/officeDocument/2006/relationships/oleObject" Target="embeddings/oleObject2255.bin"/><Relationship Id="rId78" Type="http://schemas.openxmlformats.org/officeDocument/2006/relationships/oleObject" Target="embeddings/oleObject35.bin"/><Relationship Id="rId809" Type="http://schemas.openxmlformats.org/officeDocument/2006/relationships/image" Target="media/image324.wmf"/><Relationship Id="rId1201" Type="http://schemas.openxmlformats.org/officeDocument/2006/relationships/oleObject" Target="embeddings/oleObject712.bin"/><Relationship Id="rId1439" Type="http://schemas.openxmlformats.org/officeDocument/2006/relationships/oleObject" Target="embeddings/oleObject932.bin"/><Relationship Id="rId1646" Type="http://schemas.openxmlformats.org/officeDocument/2006/relationships/oleObject" Target="embeddings/oleObject1107.bin"/><Relationship Id="rId1853" Type="http://schemas.openxmlformats.org/officeDocument/2006/relationships/oleObject" Target="embeddings/oleObject1309.bin"/><Relationship Id="rId2904" Type="http://schemas.openxmlformats.org/officeDocument/2006/relationships/oleObject" Target="embeddings/oleObject2322.bin"/><Relationship Id="rId3099" Type="http://schemas.openxmlformats.org/officeDocument/2006/relationships/image" Target="media/image557.wmf"/><Relationship Id="rId1506" Type="http://schemas.openxmlformats.org/officeDocument/2006/relationships/oleObject" Target="embeddings/oleObject980.bin"/><Relationship Id="rId1713" Type="http://schemas.openxmlformats.org/officeDocument/2006/relationships/oleObject" Target="embeddings/oleObject1169.bin"/><Relationship Id="rId1920" Type="http://schemas.openxmlformats.org/officeDocument/2006/relationships/oleObject" Target="embeddings/oleObject1369.bin"/><Relationship Id="rId3166" Type="http://schemas.openxmlformats.org/officeDocument/2006/relationships/oleObject" Target="embeddings/oleObject2546.bin"/><Relationship Id="rId3373" Type="http://schemas.openxmlformats.org/officeDocument/2006/relationships/oleObject" Target="embeddings/oleObject2720.bin"/><Relationship Id="rId294" Type="http://schemas.openxmlformats.org/officeDocument/2006/relationships/image" Target="media/image93.wmf"/><Relationship Id="rId2182" Type="http://schemas.openxmlformats.org/officeDocument/2006/relationships/oleObject" Target="embeddings/oleObject1628.bin"/><Relationship Id="rId3026" Type="http://schemas.openxmlformats.org/officeDocument/2006/relationships/oleObject" Target="embeddings/oleObject2426.bin"/><Relationship Id="rId3233" Type="http://schemas.openxmlformats.org/officeDocument/2006/relationships/oleObject" Target="embeddings/oleObject2608.bin"/><Relationship Id="rId154" Type="http://schemas.openxmlformats.org/officeDocument/2006/relationships/image" Target="media/image65.wmf"/><Relationship Id="rId361" Type="http://schemas.openxmlformats.org/officeDocument/2006/relationships/oleObject" Target="embeddings/oleObject216.bin"/><Relationship Id="rId599" Type="http://schemas.openxmlformats.org/officeDocument/2006/relationships/oleObject" Target="embeddings/oleObject354.bin"/><Relationship Id="rId2042" Type="http://schemas.openxmlformats.org/officeDocument/2006/relationships/oleObject" Target="embeddings/oleObject1491.bin"/><Relationship Id="rId2487" Type="http://schemas.openxmlformats.org/officeDocument/2006/relationships/oleObject" Target="embeddings/oleObject1928.bin"/><Relationship Id="rId2694" Type="http://schemas.openxmlformats.org/officeDocument/2006/relationships/oleObject" Target="embeddings/oleObject2135.bin"/><Relationship Id="rId459" Type="http://schemas.openxmlformats.org/officeDocument/2006/relationships/image" Target="media/image138.wmf"/><Relationship Id="rId666" Type="http://schemas.openxmlformats.org/officeDocument/2006/relationships/image" Target="media/image230.wmf"/><Relationship Id="rId873" Type="http://schemas.openxmlformats.org/officeDocument/2006/relationships/oleObject" Target="embeddings/oleObject466.bin"/><Relationship Id="rId1089" Type="http://schemas.openxmlformats.org/officeDocument/2006/relationships/oleObject" Target="embeddings/oleObject620.bin"/><Relationship Id="rId1296" Type="http://schemas.openxmlformats.org/officeDocument/2006/relationships/oleObject" Target="embeddings/oleObject789.bin"/><Relationship Id="rId2347" Type="http://schemas.openxmlformats.org/officeDocument/2006/relationships/oleObject" Target="embeddings/oleObject1793.bin"/><Relationship Id="rId2554" Type="http://schemas.openxmlformats.org/officeDocument/2006/relationships/oleObject" Target="embeddings/oleObject1995.bin"/><Relationship Id="rId2999" Type="http://schemas.openxmlformats.org/officeDocument/2006/relationships/oleObject" Target="embeddings/oleObject2407.bin"/><Relationship Id="rId3300" Type="http://schemas.openxmlformats.org/officeDocument/2006/relationships/oleObject" Target="embeddings/oleObject2675.bin"/><Relationship Id="rId221" Type="http://schemas.openxmlformats.org/officeDocument/2006/relationships/oleObject" Target="embeddings/oleObject111.bin"/><Relationship Id="rId319" Type="http://schemas.openxmlformats.org/officeDocument/2006/relationships/oleObject" Target="embeddings/oleObject186.bin"/><Relationship Id="rId526" Type="http://schemas.openxmlformats.org/officeDocument/2006/relationships/image" Target="media/image161.wmf"/><Relationship Id="rId1156" Type="http://schemas.openxmlformats.org/officeDocument/2006/relationships/oleObject" Target="embeddings/oleObject678.bin"/><Relationship Id="rId1363" Type="http://schemas.openxmlformats.org/officeDocument/2006/relationships/oleObject" Target="embeddings/oleObject856.bin"/><Relationship Id="rId2207" Type="http://schemas.openxmlformats.org/officeDocument/2006/relationships/oleObject" Target="embeddings/oleObject1653.bin"/><Relationship Id="rId2761" Type="http://schemas.openxmlformats.org/officeDocument/2006/relationships/oleObject" Target="embeddings/oleObject2193.bin"/><Relationship Id="rId2859" Type="http://schemas.openxmlformats.org/officeDocument/2006/relationships/oleObject" Target="embeddings/oleObject2277.bin"/><Relationship Id="rId733" Type="http://schemas.openxmlformats.org/officeDocument/2006/relationships/image" Target="media/image271.wmf"/><Relationship Id="rId940" Type="http://schemas.openxmlformats.org/officeDocument/2006/relationships/oleObject" Target="embeddings/oleObject510.bin"/><Relationship Id="rId1016" Type="http://schemas.openxmlformats.org/officeDocument/2006/relationships/oleObject" Target="embeddings/oleObject559.bin"/><Relationship Id="rId1570" Type="http://schemas.openxmlformats.org/officeDocument/2006/relationships/oleObject" Target="embeddings/oleObject1036.bin"/><Relationship Id="rId1668" Type="http://schemas.openxmlformats.org/officeDocument/2006/relationships/oleObject" Target="embeddings/oleObject1129.bin"/><Relationship Id="rId1875" Type="http://schemas.openxmlformats.org/officeDocument/2006/relationships/oleObject" Target="embeddings/oleObject1324.bin"/><Relationship Id="rId2414" Type="http://schemas.openxmlformats.org/officeDocument/2006/relationships/oleObject" Target="embeddings/oleObject1855.bin"/><Relationship Id="rId2621" Type="http://schemas.openxmlformats.org/officeDocument/2006/relationships/oleObject" Target="embeddings/oleObject2062.bin"/><Relationship Id="rId2719" Type="http://schemas.openxmlformats.org/officeDocument/2006/relationships/oleObject" Target="embeddings/oleObject2153.bin"/><Relationship Id="rId800" Type="http://schemas.openxmlformats.org/officeDocument/2006/relationships/image" Target="media/image319.wmf"/><Relationship Id="rId1223" Type="http://schemas.openxmlformats.org/officeDocument/2006/relationships/oleObject" Target="embeddings/oleObject725.bin"/><Relationship Id="rId1430" Type="http://schemas.openxmlformats.org/officeDocument/2006/relationships/oleObject" Target="embeddings/oleObject923.bin"/><Relationship Id="rId1528" Type="http://schemas.openxmlformats.org/officeDocument/2006/relationships/oleObject" Target="embeddings/oleObject996.bin"/><Relationship Id="rId2926" Type="http://schemas.openxmlformats.org/officeDocument/2006/relationships/oleObject" Target="embeddings/oleObject2341.bin"/><Relationship Id="rId3090" Type="http://schemas.openxmlformats.org/officeDocument/2006/relationships/oleObject" Target="embeddings/oleObject2477.bin"/><Relationship Id="rId1735" Type="http://schemas.openxmlformats.org/officeDocument/2006/relationships/oleObject" Target="embeddings/oleObject1191.bin"/><Relationship Id="rId1942" Type="http://schemas.openxmlformats.org/officeDocument/2006/relationships/oleObject" Target="embeddings/oleObject1391.bin"/><Relationship Id="rId3188" Type="http://schemas.openxmlformats.org/officeDocument/2006/relationships/oleObject" Target="embeddings/oleObject2568.bin"/><Relationship Id="rId3395" Type="http://schemas.openxmlformats.org/officeDocument/2006/relationships/oleObject" Target="embeddings/oleObject2737.bin"/><Relationship Id="rId27" Type="http://schemas.openxmlformats.org/officeDocument/2006/relationships/oleObject" Target="embeddings/oleObject4.bin"/><Relationship Id="rId1802" Type="http://schemas.openxmlformats.org/officeDocument/2006/relationships/oleObject" Target="embeddings/oleObject1258.bin"/><Relationship Id="rId3048" Type="http://schemas.openxmlformats.org/officeDocument/2006/relationships/oleObject" Target="embeddings/oleObject2444.bin"/><Relationship Id="rId3255" Type="http://schemas.openxmlformats.org/officeDocument/2006/relationships/oleObject" Target="embeddings/oleObject2630.bin"/><Relationship Id="rId176" Type="http://schemas.openxmlformats.org/officeDocument/2006/relationships/oleObject" Target="embeddings/oleObject75.bin"/><Relationship Id="rId383" Type="http://schemas.openxmlformats.org/officeDocument/2006/relationships/oleObject" Target="embeddings/oleObject238.bin"/><Relationship Id="rId590" Type="http://schemas.openxmlformats.org/officeDocument/2006/relationships/image" Target="media/image193.wmf"/><Relationship Id="rId2064" Type="http://schemas.openxmlformats.org/officeDocument/2006/relationships/oleObject" Target="embeddings/oleObject1512.bin"/><Relationship Id="rId2271" Type="http://schemas.openxmlformats.org/officeDocument/2006/relationships/oleObject" Target="embeddings/oleObject1717.bin"/><Relationship Id="rId3115" Type="http://schemas.openxmlformats.org/officeDocument/2006/relationships/oleObject" Target="embeddings/oleObject2497.bin"/><Relationship Id="rId3322" Type="http://schemas.openxmlformats.org/officeDocument/2006/relationships/oleObject" Target="embeddings/oleObject2689.bin"/><Relationship Id="rId243" Type="http://schemas.openxmlformats.org/officeDocument/2006/relationships/oleObject" Target="embeddings/oleObject133.bin"/><Relationship Id="rId450" Type="http://schemas.openxmlformats.org/officeDocument/2006/relationships/image" Target="media/image134.wmf"/><Relationship Id="rId688" Type="http://schemas.openxmlformats.org/officeDocument/2006/relationships/oleObject" Target="embeddings/oleObject391.bin"/><Relationship Id="rId895" Type="http://schemas.openxmlformats.org/officeDocument/2006/relationships/oleObject" Target="embeddings/oleObject479.bin"/><Relationship Id="rId1080" Type="http://schemas.openxmlformats.org/officeDocument/2006/relationships/oleObject" Target="embeddings/oleObject615.bin"/><Relationship Id="rId2131" Type="http://schemas.openxmlformats.org/officeDocument/2006/relationships/oleObject" Target="embeddings/oleObject1577.bin"/><Relationship Id="rId2369" Type="http://schemas.openxmlformats.org/officeDocument/2006/relationships/oleObject" Target="embeddings/oleObject1815.bin"/><Relationship Id="rId2576" Type="http://schemas.openxmlformats.org/officeDocument/2006/relationships/oleObject" Target="embeddings/oleObject2017.bin"/><Relationship Id="rId2783" Type="http://schemas.openxmlformats.org/officeDocument/2006/relationships/oleObject" Target="embeddings/oleObject2210.bin"/><Relationship Id="rId2990" Type="http://schemas.openxmlformats.org/officeDocument/2006/relationships/oleObject" Target="embeddings/oleObject2398.bin"/><Relationship Id="rId103" Type="http://schemas.openxmlformats.org/officeDocument/2006/relationships/image" Target="media/image35.wmf"/><Relationship Id="rId310" Type="http://schemas.openxmlformats.org/officeDocument/2006/relationships/oleObject" Target="embeddings/oleObject181.bin"/><Relationship Id="rId548" Type="http://schemas.openxmlformats.org/officeDocument/2006/relationships/oleObject" Target="embeddings/oleObject331.bin"/><Relationship Id="rId755" Type="http://schemas.openxmlformats.org/officeDocument/2006/relationships/oleObject" Target="embeddings/oleObject419.bin"/><Relationship Id="rId962" Type="http://schemas.openxmlformats.org/officeDocument/2006/relationships/oleObject" Target="embeddings/oleObject526.bin"/><Relationship Id="rId1178" Type="http://schemas.openxmlformats.org/officeDocument/2006/relationships/image" Target="media/image420.wmf"/><Relationship Id="rId1385" Type="http://schemas.openxmlformats.org/officeDocument/2006/relationships/oleObject" Target="embeddings/oleObject878.bin"/><Relationship Id="rId1592" Type="http://schemas.openxmlformats.org/officeDocument/2006/relationships/oleObject" Target="embeddings/oleObject1058.bin"/><Relationship Id="rId2229" Type="http://schemas.openxmlformats.org/officeDocument/2006/relationships/oleObject" Target="embeddings/oleObject1675.bin"/><Relationship Id="rId2436" Type="http://schemas.openxmlformats.org/officeDocument/2006/relationships/oleObject" Target="embeddings/oleObject1877.bin"/><Relationship Id="rId2643" Type="http://schemas.openxmlformats.org/officeDocument/2006/relationships/oleObject" Target="embeddings/oleObject2084.bin"/><Relationship Id="rId2850" Type="http://schemas.openxmlformats.org/officeDocument/2006/relationships/oleObject" Target="embeddings/oleObject2268.bin"/><Relationship Id="rId91" Type="http://schemas.openxmlformats.org/officeDocument/2006/relationships/oleObject" Target="embeddings/oleObject41.bin"/><Relationship Id="rId408" Type="http://schemas.openxmlformats.org/officeDocument/2006/relationships/oleObject" Target="embeddings/oleObject263.bin"/><Relationship Id="rId615" Type="http://schemas.openxmlformats.org/officeDocument/2006/relationships/oleObject" Target="embeddings/oleObject357.bin"/><Relationship Id="rId822" Type="http://schemas.openxmlformats.org/officeDocument/2006/relationships/oleObject" Target="embeddings/oleObject437.bin"/><Relationship Id="rId1038" Type="http://schemas.openxmlformats.org/officeDocument/2006/relationships/oleObject" Target="embeddings/oleObject578.bin"/><Relationship Id="rId1245" Type="http://schemas.openxmlformats.org/officeDocument/2006/relationships/oleObject" Target="embeddings/oleObject738.bin"/><Relationship Id="rId1452" Type="http://schemas.openxmlformats.org/officeDocument/2006/relationships/oleObject" Target="embeddings/oleObject945.bin"/><Relationship Id="rId1897" Type="http://schemas.openxmlformats.org/officeDocument/2006/relationships/oleObject" Target="embeddings/oleObject1346.bin"/><Relationship Id="rId2503" Type="http://schemas.openxmlformats.org/officeDocument/2006/relationships/oleObject" Target="embeddings/oleObject1944.bin"/><Relationship Id="rId2948" Type="http://schemas.openxmlformats.org/officeDocument/2006/relationships/oleObject" Target="embeddings/oleObject2362.bin"/><Relationship Id="rId1105" Type="http://schemas.openxmlformats.org/officeDocument/2006/relationships/image" Target="media/image415.wmf"/><Relationship Id="rId1312" Type="http://schemas.openxmlformats.org/officeDocument/2006/relationships/oleObject" Target="embeddings/oleObject805.bin"/><Relationship Id="rId1757" Type="http://schemas.openxmlformats.org/officeDocument/2006/relationships/oleObject" Target="embeddings/oleObject1213.bin"/><Relationship Id="rId1964" Type="http://schemas.openxmlformats.org/officeDocument/2006/relationships/oleObject" Target="embeddings/oleObject1413.bin"/><Relationship Id="rId2710" Type="http://schemas.openxmlformats.org/officeDocument/2006/relationships/image" Target="media/image502.wmf"/><Relationship Id="rId2808" Type="http://schemas.openxmlformats.org/officeDocument/2006/relationships/oleObject" Target="embeddings/oleObject2228.bin"/><Relationship Id="rId49" Type="http://schemas.openxmlformats.org/officeDocument/2006/relationships/oleObject" Target="embeddings/oleObject20.bin"/><Relationship Id="rId1617" Type="http://schemas.openxmlformats.org/officeDocument/2006/relationships/image" Target="media/image476.wmf"/><Relationship Id="rId1824" Type="http://schemas.openxmlformats.org/officeDocument/2006/relationships/oleObject" Target="embeddings/oleObject1280.bin"/><Relationship Id="rId3277" Type="http://schemas.openxmlformats.org/officeDocument/2006/relationships/oleObject" Target="embeddings/oleObject2652.bin"/><Relationship Id="rId198" Type="http://schemas.openxmlformats.org/officeDocument/2006/relationships/oleObject" Target="embeddings/oleObject89.bin"/><Relationship Id="rId2086" Type="http://schemas.openxmlformats.org/officeDocument/2006/relationships/oleObject" Target="embeddings/oleObject1534.bin"/><Relationship Id="rId2293" Type="http://schemas.openxmlformats.org/officeDocument/2006/relationships/oleObject" Target="embeddings/oleObject1739.bin"/><Relationship Id="rId2598" Type="http://schemas.openxmlformats.org/officeDocument/2006/relationships/oleObject" Target="embeddings/oleObject2039.bin"/><Relationship Id="rId3137" Type="http://schemas.openxmlformats.org/officeDocument/2006/relationships/oleObject" Target="embeddings/oleObject2519.bin"/><Relationship Id="rId3344" Type="http://schemas.openxmlformats.org/officeDocument/2006/relationships/oleObject" Target="embeddings/oleObject2702.bin"/><Relationship Id="rId265" Type="http://schemas.openxmlformats.org/officeDocument/2006/relationships/oleObject" Target="embeddings/oleObject154.bin"/><Relationship Id="rId472" Type="http://schemas.openxmlformats.org/officeDocument/2006/relationships/oleObject" Target="embeddings/oleObject297.bin"/><Relationship Id="rId2153" Type="http://schemas.openxmlformats.org/officeDocument/2006/relationships/oleObject" Target="embeddings/oleObject1599.bin"/><Relationship Id="rId2360" Type="http://schemas.openxmlformats.org/officeDocument/2006/relationships/oleObject" Target="embeddings/oleObject1806.bin"/><Relationship Id="rId3204" Type="http://schemas.openxmlformats.org/officeDocument/2006/relationships/oleObject" Target="embeddings/oleObject2584.bin"/><Relationship Id="rId3411" Type="http://schemas.openxmlformats.org/officeDocument/2006/relationships/image" Target="media/image604.wmf"/><Relationship Id="rId125" Type="http://schemas.openxmlformats.org/officeDocument/2006/relationships/oleObject" Target="embeddings/oleObject48.bin"/><Relationship Id="rId332" Type="http://schemas.openxmlformats.org/officeDocument/2006/relationships/image" Target="media/image111.wmf"/><Relationship Id="rId777" Type="http://schemas.openxmlformats.org/officeDocument/2006/relationships/image" Target="media/image296.wmf"/><Relationship Id="rId984" Type="http://schemas.openxmlformats.org/officeDocument/2006/relationships/image" Target="media/image388.wmf"/><Relationship Id="rId2013" Type="http://schemas.openxmlformats.org/officeDocument/2006/relationships/oleObject" Target="embeddings/oleObject1462.bin"/><Relationship Id="rId2220" Type="http://schemas.openxmlformats.org/officeDocument/2006/relationships/oleObject" Target="embeddings/oleObject1666.bin"/><Relationship Id="rId2458" Type="http://schemas.openxmlformats.org/officeDocument/2006/relationships/oleObject" Target="embeddings/oleObject1899.bin"/><Relationship Id="rId2665" Type="http://schemas.openxmlformats.org/officeDocument/2006/relationships/oleObject" Target="embeddings/oleObject2106.bin"/><Relationship Id="rId2872" Type="http://schemas.openxmlformats.org/officeDocument/2006/relationships/oleObject" Target="embeddings/oleObject2290.bin"/><Relationship Id="rId637" Type="http://schemas.openxmlformats.org/officeDocument/2006/relationships/image" Target="media/image215.wmf"/><Relationship Id="rId844" Type="http://schemas.openxmlformats.org/officeDocument/2006/relationships/image" Target="media/image339.wmf"/><Relationship Id="rId1267" Type="http://schemas.openxmlformats.org/officeDocument/2006/relationships/oleObject" Target="embeddings/oleObject760.bin"/><Relationship Id="rId1474" Type="http://schemas.openxmlformats.org/officeDocument/2006/relationships/image" Target="media/image451.wmf"/><Relationship Id="rId1681" Type="http://schemas.openxmlformats.org/officeDocument/2006/relationships/oleObject" Target="embeddings/oleObject1142.bin"/><Relationship Id="rId2318" Type="http://schemas.openxmlformats.org/officeDocument/2006/relationships/oleObject" Target="embeddings/oleObject1764.bin"/><Relationship Id="rId2525" Type="http://schemas.openxmlformats.org/officeDocument/2006/relationships/oleObject" Target="embeddings/oleObject1966.bin"/><Relationship Id="rId2732" Type="http://schemas.openxmlformats.org/officeDocument/2006/relationships/oleObject" Target="embeddings/oleObject2164.bin"/><Relationship Id="rId704" Type="http://schemas.openxmlformats.org/officeDocument/2006/relationships/image" Target="media/image253.wmf"/><Relationship Id="rId911" Type="http://schemas.openxmlformats.org/officeDocument/2006/relationships/image" Target="media/image369.wmf"/><Relationship Id="rId1127" Type="http://schemas.openxmlformats.org/officeDocument/2006/relationships/oleObject" Target="embeddings/oleObject650.bin"/><Relationship Id="rId1334" Type="http://schemas.openxmlformats.org/officeDocument/2006/relationships/oleObject" Target="embeddings/oleObject827.bin"/><Relationship Id="rId1541" Type="http://schemas.openxmlformats.org/officeDocument/2006/relationships/oleObject" Target="embeddings/oleObject1009.bin"/><Relationship Id="rId1779" Type="http://schemas.openxmlformats.org/officeDocument/2006/relationships/oleObject" Target="embeddings/oleObject1235.bin"/><Relationship Id="rId1986" Type="http://schemas.openxmlformats.org/officeDocument/2006/relationships/oleObject" Target="embeddings/oleObject1435.bin"/><Relationship Id="rId40" Type="http://schemas.openxmlformats.org/officeDocument/2006/relationships/oleObject" Target="embeddings/oleObject11.bin"/><Relationship Id="rId1401" Type="http://schemas.openxmlformats.org/officeDocument/2006/relationships/oleObject" Target="embeddings/oleObject894.bin"/><Relationship Id="rId1639" Type="http://schemas.openxmlformats.org/officeDocument/2006/relationships/oleObject" Target="embeddings/oleObject1100.bin"/><Relationship Id="rId1846" Type="http://schemas.openxmlformats.org/officeDocument/2006/relationships/oleObject" Target="embeddings/oleObject1302.bin"/><Relationship Id="rId3061" Type="http://schemas.openxmlformats.org/officeDocument/2006/relationships/oleObject" Target="embeddings/oleObject2454.bin"/><Relationship Id="rId3299" Type="http://schemas.openxmlformats.org/officeDocument/2006/relationships/oleObject" Target="embeddings/oleObject2674.bin"/><Relationship Id="rId1706" Type="http://schemas.openxmlformats.org/officeDocument/2006/relationships/image" Target="media/image482.wmf"/><Relationship Id="rId1913" Type="http://schemas.openxmlformats.org/officeDocument/2006/relationships/oleObject" Target="embeddings/oleObject1362.bin"/><Relationship Id="rId3159" Type="http://schemas.openxmlformats.org/officeDocument/2006/relationships/oleObject" Target="embeddings/oleObject2539.bin"/><Relationship Id="rId3366" Type="http://schemas.openxmlformats.org/officeDocument/2006/relationships/oleObject" Target="embeddings/oleObject2716.bin"/><Relationship Id="rId287" Type="http://schemas.openxmlformats.org/officeDocument/2006/relationships/image" Target="media/image90.wmf"/><Relationship Id="rId494" Type="http://schemas.openxmlformats.org/officeDocument/2006/relationships/oleObject" Target="embeddings/oleObject308.bin"/><Relationship Id="rId2175" Type="http://schemas.openxmlformats.org/officeDocument/2006/relationships/oleObject" Target="embeddings/oleObject1621.bin"/><Relationship Id="rId2382" Type="http://schemas.openxmlformats.org/officeDocument/2006/relationships/oleObject" Target="embeddings/oleObject1828.bin"/><Relationship Id="rId3019" Type="http://schemas.openxmlformats.org/officeDocument/2006/relationships/oleObject" Target="embeddings/oleObject2420.bin"/><Relationship Id="rId3226" Type="http://schemas.openxmlformats.org/officeDocument/2006/relationships/oleObject" Target="embeddings/oleObject2602.bin"/><Relationship Id="rId147" Type="http://schemas.openxmlformats.org/officeDocument/2006/relationships/oleObject" Target="embeddings/oleObject59.bin"/><Relationship Id="rId354" Type="http://schemas.openxmlformats.org/officeDocument/2006/relationships/oleObject" Target="embeddings/oleObject209.bin"/><Relationship Id="rId799" Type="http://schemas.openxmlformats.org/officeDocument/2006/relationships/image" Target="media/image318.wmf"/><Relationship Id="rId1191" Type="http://schemas.openxmlformats.org/officeDocument/2006/relationships/oleObject" Target="embeddings/oleObject705.bin"/><Relationship Id="rId2035" Type="http://schemas.openxmlformats.org/officeDocument/2006/relationships/oleObject" Target="embeddings/oleObject1484.bin"/><Relationship Id="rId2687" Type="http://schemas.openxmlformats.org/officeDocument/2006/relationships/oleObject" Target="embeddings/oleObject2128.bin"/><Relationship Id="rId2894" Type="http://schemas.openxmlformats.org/officeDocument/2006/relationships/oleObject" Target="embeddings/oleObject2312.bin"/><Relationship Id="rId561" Type="http://schemas.openxmlformats.org/officeDocument/2006/relationships/oleObject" Target="embeddings/oleObject336.bin"/><Relationship Id="rId659" Type="http://schemas.openxmlformats.org/officeDocument/2006/relationships/image" Target="media/image226.wmf"/><Relationship Id="rId866" Type="http://schemas.openxmlformats.org/officeDocument/2006/relationships/oleObject" Target="embeddings/oleObject462.bin"/><Relationship Id="rId1289" Type="http://schemas.openxmlformats.org/officeDocument/2006/relationships/oleObject" Target="embeddings/oleObject782.bin"/><Relationship Id="rId1496" Type="http://schemas.openxmlformats.org/officeDocument/2006/relationships/image" Target="media/image462.wmf"/><Relationship Id="rId2242" Type="http://schemas.openxmlformats.org/officeDocument/2006/relationships/oleObject" Target="embeddings/oleObject1688.bin"/><Relationship Id="rId2547" Type="http://schemas.openxmlformats.org/officeDocument/2006/relationships/oleObject" Target="embeddings/oleObject1988.bin"/><Relationship Id="rId214" Type="http://schemas.openxmlformats.org/officeDocument/2006/relationships/oleObject" Target="embeddings/oleObject104.bin"/><Relationship Id="rId421" Type="http://schemas.openxmlformats.org/officeDocument/2006/relationships/oleObject" Target="embeddings/oleObject269.bin"/><Relationship Id="rId519" Type="http://schemas.openxmlformats.org/officeDocument/2006/relationships/oleObject" Target="embeddings/Microsoft_Visio_2003-2010_Drawing31.vsd"/><Relationship Id="rId1051" Type="http://schemas.openxmlformats.org/officeDocument/2006/relationships/oleObject" Target="embeddings/oleObject591.bin"/><Relationship Id="rId1149" Type="http://schemas.openxmlformats.org/officeDocument/2006/relationships/oleObject" Target="embeddings/oleObject672.bin"/><Relationship Id="rId1356" Type="http://schemas.openxmlformats.org/officeDocument/2006/relationships/oleObject" Target="embeddings/oleObject849.bin"/><Relationship Id="rId2102" Type="http://schemas.openxmlformats.org/officeDocument/2006/relationships/oleObject" Target="embeddings/oleObject1550.bin"/><Relationship Id="rId2754" Type="http://schemas.openxmlformats.org/officeDocument/2006/relationships/oleObject" Target="embeddings/oleObject2186.bin"/><Relationship Id="rId2961" Type="http://schemas.openxmlformats.org/officeDocument/2006/relationships/oleObject" Target="embeddings/oleObject2372.bin"/><Relationship Id="rId726" Type="http://schemas.openxmlformats.org/officeDocument/2006/relationships/oleObject" Target="embeddings/oleObject406.bin"/><Relationship Id="rId933" Type="http://schemas.openxmlformats.org/officeDocument/2006/relationships/oleObject" Target="embeddings/oleObject503.bin"/><Relationship Id="rId1009" Type="http://schemas.openxmlformats.org/officeDocument/2006/relationships/oleObject" Target="embeddings/oleObject553.bin"/><Relationship Id="rId1563" Type="http://schemas.openxmlformats.org/officeDocument/2006/relationships/oleObject" Target="embeddings/oleObject1029.bin"/><Relationship Id="rId1770" Type="http://schemas.openxmlformats.org/officeDocument/2006/relationships/oleObject" Target="embeddings/oleObject1226.bin"/><Relationship Id="rId1868" Type="http://schemas.openxmlformats.org/officeDocument/2006/relationships/image" Target="media/image488.wmf"/><Relationship Id="rId2407" Type="http://schemas.openxmlformats.org/officeDocument/2006/relationships/oleObject" Target="embeddings/oleObject1848.bin"/><Relationship Id="rId2614" Type="http://schemas.openxmlformats.org/officeDocument/2006/relationships/oleObject" Target="embeddings/oleObject2055.bin"/><Relationship Id="rId2821" Type="http://schemas.openxmlformats.org/officeDocument/2006/relationships/oleObject" Target="embeddings/oleObject2239.bin"/><Relationship Id="rId62" Type="http://schemas.openxmlformats.org/officeDocument/2006/relationships/image" Target="media/image16.wmf"/><Relationship Id="rId1216" Type="http://schemas.openxmlformats.org/officeDocument/2006/relationships/oleObject" Target="embeddings/oleObject721.bin"/><Relationship Id="rId1423" Type="http://schemas.openxmlformats.org/officeDocument/2006/relationships/oleObject" Target="embeddings/oleObject916.bin"/><Relationship Id="rId1630" Type="http://schemas.openxmlformats.org/officeDocument/2006/relationships/oleObject" Target="embeddings/oleObject1091.bin"/><Relationship Id="rId2919" Type="http://schemas.openxmlformats.org/officeDocument/2006/relationships/oleObject" Target="embeddings/oleObject2334.bin"/><Relationship Id="rId3083" Type="http://schemas.openxmlformats.org/officeDocument/2006/relationships/image" Target="media/image549.wmf"/><Relationship Id="rId3290" Type="http://schemas.openxmlformats.org/officeDocument/2006/relationships/oleObject" Target="embeddings/oleObject2665.bin"/><Relationship Id="rId1728" Type="http://schemas.openxmlformats.org/officeDocument/2006/relationships/oleObject" Target="embeddings/oleObject1184.bin"/><Relationship Id="rId1935" Type="http://schemas.openxmlformats.org/officeDocument/2006/relationships/oleObject" Target="embeddings/oleObject1384.bin"/><Relationship Id="rId3150" Type="http://schemas.openxmlformats.org/officeDocument/2006/relationships/oleObject" Target="embeddings/oleObject2530.bin"/><Relationship Id="rId3388" Type="http://schemas.openxmlformats.org/officeDocument/2006/relationships/oleObject" Target="embeddings/oleObject2733.bin"/><Relationship Id="rId2197" Type="http://schemas.openxmlformats.org/officeDocument/2006/relationships/oleObject" Target="embeddings/oleObject1643.bin"/><Relationship Id="rId3010" Type="http://schemas.openxmlformats.org/officeDocument/2006/relationships/image" Target="media/image534.wmf"/><Relationship Id="rId3248" Type="http://schemas.openxmlformats.org/officeDocument/2006/relationships/oleObject" Target="embeddings/oleObject2623.bin"/><Relationship Id="rId169" Type="http://schemas.openxmlformats.org/officeDocument/2006/relationships/oleObject" Target="embeddings/oleObject71.bin"/><Relationship Id="rId376" Type="http://schemas.openxmlformats.org/officeDocument/2006/relationships/oleObject" Target="embeddings/oleObject231.bin"/><Relationship Id="rId583" Type="http://schemas.openxmlformats.org/officeDocument/2006/relationships/image" Target="media/image189.wmf"/><Relationship Id="rId790" Type="http://schemas.openxmlformats.org/officeDocument/2006/relationships/image" Target="media/image309.wmf"/><Relationship Id="rId2057" Type="http://schemas.openxmlformats.org/officeDocument/2006/relationships/oleObject" Target="embeddings/oleObject1505.bin"/><Relationship Id="rId2264" Type="http://schemas.openxmlformats.org/officeDocument/2006/relationships/oleObject" Target="embeddings/oleObject1710.bin"/><Relationship Id="rId2471" Type="http://schemas.openxmlformats.org/officeDocument/2006/relationships/oleObject" Target="embeddings/oleObject1912.bin"/><Relationship Id="rId3108" Type="http://schemas.openxmlformats.org/officeDocument/2006/relationships/oleObject" Target="embeddings/oleObject2490.bin"/><Relationship Id="rId3315" Type="http://schemas.openxmlformats.org/officeDocument/2006/relationships/oleObject" Target="embeddings/oleObject2684.bin"/><Relationship Id="rId4" Type="http://schemas.openxmlformats.org/officeDocument/2006/relationships/styles" Target="styles.xml"/><Relationship Id="rId236" Type="http://schemas.openxmlformats.org/officeDocument/2006/relationships/oleObject" Target="embeddings/oleObject126.bin"/><Relationship Id="rId443" Type="http://schemas.openxmlformats.org/officeDocument/2006/relationships/oleObject" Target="embeddings/oleObject279.bin"/><Relationship Id="rId650" Type="http://schemas.openxmlformats.org/officeDocument/2006/relationships/oleObject" Target="embeddings/oleObject378.bin"/><Relationship Id="rId888" Type="http://schemas.openxmlformats.org/officeDocument/2006/relationships/image" Target="media/image358.wmf"/><Relationship Id="rId1073" Type="http://schemas.openxmlformats.org/officeDocument/2006/relationships/oleObject" Target="embeddings/oleObject611.bin"/><Relationship Id="rId1280" Type="http://schemas.openxmlformats.org/officeDocument/2006/relationships/oleObject" Target="embeddings/oleObject773.bin"/><Relationship Id="rId2124" Type="http://schemas.openxmlformats.org/officeDocument/2006/relationships/oleObject" Target="embeddings/oleObject1570.bin"/><Relationship Id="rId2331" Type="http://schemas.openxmlformats.org/officeDocument/2006/relationships/oleObject" Target="embeddings/oleObject1777.bin"/><Relationship Id="rId2569" Type="http://schemas.openxmlformats.org/officeDocument/2006/relationships/oleObject" Target="embeddings/oleObject2010.bin"/><Relationship Id="rId2776" Type="http://schemas.openxmlformats.org/officeDocument/2006/relationships/oleObject" Target="embeddings/oleObject2203.bin"/><Relationship Id="rId2983" Type="http://schemas.openxmlformats.org/officeDocument/2006/relationships/oleObject" Target="embeddings/oleObject2391.bin"/><Relationship Id="rId303" Type="http://schemas.openxmlformats.org/officeDocument/2006/relationships/image" Target="media/image97.wmf"/><Relationship Id="rId748" Type="http://schemas.openxmlformats.org/officeDocument/2006/relationships/oleObject" Target="embeddings/oleObject417.bin"/><Relationship Id="rId955" Type="http://schemas.openxmlformats.org/officeDocument/2006/relationships/image" Target="media/image378.wmf"/><Relationship Id="rId1140" Type="http://schemas.openxmlformats.org/officeDocument/2006/relationships/oleObject" Target="embeddings/oleObject663.bin"/><Relationship Id="rId1378" Type="http://schemas.openxmlformats.org/officeDocument/2006/relationships/oleObject" Target="embeddings/oleObject871.bin"/><Relationship Id="rId1585" Type="http://schemas.openxmlformats.org/officeDocument/2006/relationships/oleObject" Target="embeddings/oleObject1051.bin"/><Relationship Id="rId1792" Type="http://schemas.openxmlformats.org/officeDocument/2006/relationships/oleObject" Target="embeddings/oleObject1248.bin"/><Relationship Id="rId2429" Type="http://schemas.openxmlformats.org/officeDocument/2006/relationships/oleObject" Target="embeddings/oleObject1870.bin"/><Relationship Id="rId2636" Type="http://schemas.openxmlformats.org/officeDocument/2006/relationships/oleObject" Target="embeddings/oleObject2077.bin"/><Relationship Id="rId2843" Type="http://schemas.openxmlformats.org/officeDocument/2006/relationships/oleObject" Target="embeddings/oleObject2261.bin"/><Relationship Id="rId84" Type="http://schemas.openxmlformats.org/officeDocument/2006/relationships/image" Target="media/image23.wmf"/><Relationship Id="rId510" Type="http://schemas.openxmlformats.org/officeDocument/2006/relationships/oleObject" Target="embeddings/Microsoft_Visio_2003-2010_Drawing24.vsd"/><Relationship Id="rId608" Type="http://schemas.openxmlformats.org/officeDocument/2006/relationships/image" Target="media/image202.emf"/><Relationship Id="rId815" Type="http://schemas.openxmlformats.org/officeDocument/2006/relationships/image" Target="media/image327.wmf"/><Relationship Id="rId1238" Type="http://schemas.openxmlformats.org/officeDocument/2006/relationships/oleObject" Target="embeddings/oleObject733.bin"/><Relationship Id="rId1445" Type="http://schemas.openxmlformats.org/officeDocument/2006/relationships/oleObject" Target="embeddings/oleObject938.bin"/><Relationship Id="rId1652" Type="http://schemas.openxmlformats.org/officeDocument/2006/relationships/oleObject" Target="embeddings/oleObject1113.bin"/><Relationship Id="rId1000" Type="http://schemas.openxmlformats.org/officeDocument/2006/relationships/oleObject" Target="embeddings/oleObject544.bin"/><Relationship Id="rId1305" Type="http://schemas.openxmlformats.org/officeDocument/2006/relationships/oleObject" Target="embeddings/oleObject798.bin"/><Relationship Id="rId1957" Type="http://schemas.openxmlformats.org/officeDocument/2006/relationships/oleObject" Target="embeddings/oleObject1406.bin"/><Relationship Id="rId2703" Type="http://schemas.openxmlformats.org/officeDocument/2006/relationships/oleObject" Target="embeddings/oleObject2144.bin"/><Relationship Id="rId2910" Type="http://schemas.openxmlformats.org/officeDocument/2006/relationships/image" Target="media/image524.wmf"/><Relationship Id="rId1512" Type="http://schemas.openxmlformats.org/officeDocument/2006/relationships/oleObject" Target="embeddings/oleObject985.bin"/><Relationship Id="rId1817" Type="http://schemas.openxmlformats.org/officeDocument/2006/relationships/oleObject" Target="embeddings/oleObject1273.bin"/><Relationship Id="rId3172" Type="http://schemas.openxmlformats.org/officeDocument/2006/relationships/oleObject" Target="embeddings/oleObject2552.bin"/><Relationship Id="rId11" Type="http://schemas.openxmlformats.org/officeDocument/2006/relationships/image" Target="media/image2.emf"/><Relationship Id="rId398" Type="http://schemas.openxmlformats.org/officeDocument/2006/relationships/oleObject" Target="embeddings/oleObject253.bin"/><Relationship Id="rId2079" Type="http://schemas.openxmlformats.org/officeDocument/2006/relationships/oleObject" Target="embeddings/oleObject1527.bin"/><Relationship Id="rId3032" Type="http://schemas.openxmlformats.org/officeDocument/2006/relationships/oleObject" Target="embeddings/oleObject2429.bin"/><Relationship Id="rId160" Type="http://schemas.openxmlformats.org/officeDocument/2006/relationships/image" Target="media/image68.wmf"/><Relationship Id="rId2286" Type="http://schemas.openxmlformats.org/officeDocument/2006/relationships/oleObject" Target="embeddings/oleObject1732.bin"/><Relationship Id="rId2493" Type="http://schemas.openxmlformats.org/officeDocument/2006/relationships/oleObject" Target="embeddings/oleObject1934.bin"/><Relationship Id="rId3337" Type="http://schemas.openxmlformats.org/officeDocument/2006/relationships/image" Target="media/image578.wmf"/><Relationship Id="rId258" Type="http://schemas.openxmlformats.org/officeDocument/2006/relationships/oleObject" Target="embeddings/oleObject147.bin"/><Relationship Id="rId465" Type="http://schemas.openxmlformats.org/officeDocument/2006/relationships/image" Target="media/image141.png"/><Relationship Id="rId672" Type="http://schemas.openxmlformats.org/officeDocument/2006/relationships/image" Target="media/image236.wmf"/><Relationship Id="rId1095" Type="http://schemas.openxmlformats.org/officeDocument/2006/relationships/oleObject" Target="embeddings/oleObject624.bin"/><Relationship Id="rId2146" Type="http://schemas.openxmlformats.org/officeDocument/2006/relationships/oleObject" Target="embeddings/oleObject1592.bin"/><Relationship Id="rId2353" Type="http://schemas.openxmlformats.org/officeDocument/2006/relationships/oleObject" Target="embeddings/oleObject1799.bin"/><Relationship Id="rId2560" Type="http://schemas.openxmlformats.org/officeDocument/2006/relationships/oleObject" Target="embeddings/oleObject2001.bin"/><Relationship Id="rId2798" Type="http://schemas.openxmlformats.org/officeDocument/2006/relationships/oleObject" Target="embeddings/oleObject2223.bin"/><Relationship Id="rId3404" Type="http://schemas.openxmlformats.org/officeDocument/2006/relationships/oleObject" Target="embeddings/oleObject2742.bin"/><Relationship Id="rId118" Type="http://schemas.openxmlformats.org/officeDocument/2006/relationships/oleObject" Target="embeddings/oleObject44.bin"/><Relationship Id="rId325" Type="http://schemas.openxmlformats.org/officeDocument/2006/relationships/oleObject" Target="embeddings/oleObject189.bin"/><Relationship Id="rId532" Type="http://schemas.openxmlformats.org/officeDocument/2006/relationships/image" Target="media/image164.emf"/><Relationship Id="rId977" Type="http://schemas.openxmlformats.org/officeDocument/2006/relationships/oleObject" Target="embeddings/oleObject531.bin"/><Relationship Id="rId1162" Type="http://schemas.openxmlformats.org/officeDocument/2006/relationships/oleObject" Target="embeddings/oleObject684.bin"/><Relationship Id="rId2006" Type="http://schemas.openxmlformats.org/officeDocument/2006/relationships/oleObject" Target="embeddings/oleObject1455.bin"/><Relationship Id="rId2213" Type="http://schemas.openxmlformats.org/officeDocument/2006/relationships/oleObject" Target="embeddings/oleObject1659.bin"/><Relationship Id="rId2420" Type="http://schemas.openxmlformats.org/officeDocument/2006/relationships/oleObject" Target="embeddings/oleObject1861.bin"/><Relationship Id="rId2658" Type="http://schemas.openxmlformats.org/officeDocument/2006/relationships/oleObject" Target="embeddings/oleObject2099.bin"/><Relationship Id="rId2865" Type="http://schemas.openxmlformats.org/officeDocument/2006/relationships/oleObject" Target="embeddings/oleObject2283.bin"/><Relationship Id="rId837" Type="http://schemas.openxmlformats.org/officeDocument/2006/relationships/image" Target="media/image336.wmf"/><Relationship Id="rId1022" Type="http://schemas.openxmlformats.org/officeDocument/2006/relationships/image" Target="media/image397.wmf"/><Relationship Id="rId1467" Type="http://schemas.openxmlformats.org/officeDocument/2006/relationships/oleObject" Target="embeddings/oleObject958.bin"/><Relationship Id="rId1674" Type="http://schemas.openxmlformats.org/officeDocument/2006/relationships/oleObject" Target="embeddings/oleObject1135.bin"/><Relationship Id="rId1881" Type="http://schemas.openxmlformats.org/officeDocument/2006/relationships/oleObject" Target="embeddings/oleObject1330.bin"/><Relationship Id="rId2518" Type="http://schemas.openxmlformats.org/officeDocument/2006/relationships/oleObject" Target="embeddings/oleObject1959.bin"/><Relationship Id="rId2725" Type="http://schemas.openxmlformats.org/officeDocument/2006/relationships/oleObject" Target="embeddings/oleObject2157.bin"/><Relationship Id="rId2932" Type="http://schemas.openxmlformats.org/officeDocument/2006/relationships/oleObject" Target="embeddings/oleObject2347.bin"/><Relationship Id="rId904" Type="http://schemas.openxmlformats.org/officeDocument/2006/relationships/image" Target="media/image366.wmf"/><Relationship Id="rId1327" Type="http://schemas.openxmlformats.org/officeDocument/2006/relationships/oleObject" Target="embeddings/oleObject820.bin"/><Relationship Id="rId1534" Type="http://schemas.openxmlformats.org/officeDocument/2006/relationships/oleObject" Target="embeddings/oleObject1002.bin"/><Relationship Id="rId1741" Type="http://schemas.openxmlformats.org/officeDocument/2006/relationships/oleObject" Target="embeddings/oleObject1197.bin"/><Relationship Id="rId1979" Type="http://schemas.openxmlformats.org/officeDocument/2006/relationships/oleObject" Target="embeddings/oleObject1428.bin"/><Relationship Id="rId3194" Type="http://schemas.openxmlformats.org/officeDocument/2006/relationships/oleObject" Target="embeddings/oleObject2574.bin"/><Relationship Id="rId33" Type="http://schemas.openxmlformats.org/officeDocument/2006/relationships/image" Target="media/image9.wmf"/><Relationship Id="rId1601" Type="http://schemas.openxmlformats.org/officeDocument/2006/relationships/oleObject" Target="embeddings/oleObject1067.bin"/><Relationship Id="rId1839" Type="http://schemas.openxmlformats.org/officeDocument/2006/relationships/oleObject" Target="embeddings/oleObject1295.bin"/><Relationship Id="rId3054" Type="http://schemas.openxmlformats.org/officeDocument/2006/relationships/oleObject" Target="embeddings/oleObject2447.bin"/><Relationship Id="rId182" Type="http://schemas.openxmlformats.org/officeDocument/2006/relationships/image" Target="media/image77.wmf"/><Relationship Id="rId1906" Type="http://schemas.openxmlformats.org/officeDocument/2006/relationships/oleObject" Target="embeddings/oleObject1355.bin"/><Relationship Id="rId3261" Type="http://schemas.openxmlformats.org/officeDocument/2006/relationships/oleObject" Target="embeddings/oleObject2636.bin"/><Relationship Id="rId3359" Type="http://schemas.openxmlformats.org/officeDocument/2006/relationships/image" Target="media/image587.wmf"/><Relationship Id="rId487" Type="http://schemas.openxmlformats.org/officeDocument/2006/relationships/image" Target="media/image150.wmf"/><Relationship Id="rId694" Type="http://schemas.openxmlformats.org/officeDocument/2006/relationships/oleObject" Target="embeddings/oleObject394.bin"/><Relationship Id="rId2070" Type="http://schemas.openxmlformats.org/officeDocument/2006/relationships/oleObject" Target="embeddings/oleObject1518.bin"/><Relationship Id="rId2168" Type="http://schemas.openxmlformats.org/officeDocument/2006/relationships/oleObject" Target="embeddings/oleObject1614.bin"/><Relationship Id="rId2375" Type="http://schemas.openxmlformats.org/officeDocument/2006/relationships/oleObject" Target="embeddings/oleObject1821.bin"/><Relationship Id="rId3121" Type="http://schemas.openxmlformats.org/officeDocument/2006/relationships/oleObject" Target="embeddings/oleObject2503.bin"/><Relationship Id="rId3219" Type="http://schemas.openxmlformats.org/officeDocument/2006/relationships/image" Target="media/image560.wmf"/><Relationship Id="rId347" Type="http://schemas.openxmlformats.org/officeDocument/2006/relationships/oleObject" Target="embeddings/oleObject203.bin"/><Relationship Id="rId999" Type="http://schemas.openxmlformats.org/officeDocument/2006/relationships/oleObject" Target="embeddings/oleObject543.bin"/><Relationship Id="rId1184" Type="http://schemas.openxmlformats.org/officeDocument/2006/relationships/image" Target="media/image423.wmf"/><Relationship Id="rId2028" Type="http://schemas.openxmlformats.org/officeDocument/2006/relationships/oleObject" Target="embeddings/oleObject1477.bin"/><Relationship Id="rId2582" Type="http://schemas.openxmlformats.org/officeDocument/2006/relationships/oleObject" Target="embeddings/oleObject2023.bin"/><Relationship Id="rId2887" Type="http://schemas.openxmlformats.org/officeDocument/2006/relationships/oleObject" Target="embeddings/oleObject2305.bin"/><Relationship Id="rId3426" Type="http://schemas.openxmlformats.org/officeDocument/2006/relationships/header" Target="header2.xml"/><Relationship Id="rId554" Type="http://schemas.openxmlformats.org/officeDocument/2006/relationships/image" Target="media/image173.wmf"/><Relationship Id="rId761" Type="http://schemas.openxmlformats.org/officeDocument/2006/relationships/oleObject" Target="embeddings/oleObject425.bin"/><Relationship Id="rId859" Type="http://schemas.openxmlformats.org/officeDocument/2006/relationships/image" Target="media/image346.wmf"/><Relationship Id="rId1391" Type="http://schemas.openxmlformats.org/officeDocument/2006/relationships/oleObject" Target="embeddings/oleObject884.bin"/><Relationship Id="rId1489" Type="http://schemas.openxmlformats.org/officeDocument/2006/relationships/oleObject" Target="embeddings/oleObject970.bin"/><Relationship Id="rId1696" Type="http://schemas.openxmlformats.org/officeDocument/2006/relationships/image" Target="media/image481.wmf"/><Relationship Id="rId2235" Type="http://schemas.openxmlformats.org/officeDocument/2006/relationships/oleObject" Target="embeddings/oleObject1681.bin"/><Relationship Id="rId2442" Type="http://schemas.openxmlformats.org/officeDocument/2006/relationships/oleObject" Target="embeddings/oleObject1883.bin"/><Relationship Id="rId207" Type="http://schemas.openxmlformats.org/officeDocument/2006/relationships/oleObject" Target="embeddings/oleObject97.bin"/><Relationship Id="rId414" Type="http://schemas.openxmlformats.org/officeDocument/2006/relationships/image" Target="media/image116.wmf"/><Relationship Id="rId621" Type="http://schemas.openxmlformats.org/officeDocument/2006/relationships/oleObject" Target="embeddings/oleObject360.bin"/><Relationship Id="rId1044" Type="http://schemas.openxmlformats.org/officeDocument/2006/relationships/oleObject" Target="embeddings/oleObject584.bin"/><Relationship Id="rId1251" Type="http://schemas.openxmlformats.org/officeDocument/2006/relationships/oleObject" Target="embeddings/oleObject744.bin"/><Relationship Id="rId1349" Type="http://schemas.openxmlformats.org/officeDocument/2006/relationships/oleObject" Target="embeddings/oleObject842.bin"/><Relationship Id="rId2302" Type="http://schemas.openxmlformats.org/officeDocument/2006/relationships/oleObject" Target="embeddings/oleObject1748.bin"/><Relationship Id="rId2747" Type="http://schemas.openxmlformats.org/officeDocument/2006/relationships/oleObject" Target="embeddings/oleObject2179.bin"/><Relationship Id="rId2954" Type="http://schemas.openxmlformats.org/officeDocument/2006/relationships/oleObject" Target="embeddings/oleObject2367.bin"/><Relationship Id="rId719" Type="http://schemas.openxmlformats.org/officeDocument/2006/relationships/image" Target="media/image264.wmf"/><Relationship Id="rId926" Type="http://schemas.openxmlformats.org/officeDocument/2006/relationships/oleObject" Target="embeddings/oleObject496.bin"/><Relationship Id="rId1111" Type="http://schemas.openxmlformats.org/officeDocument/2006/relationships/oleObject" Target="embeddings/oleObject634.bin"/><Relationship Id="rId1556" Type="http://schemas.openxmlformats.org/officeDocument/2006/relationships/oleObject" Target="embeddings/oleObject1022.bin"/><Relationship Id="rId1763" Type="http://schemas.openxmlformats.org/officeDocument/2006/relationships/oleObject" Target="embeddings/oleObject1219.bin"/><Relationship Id="rId1970" Type="http://schemas.openxmlformats.org/officeDocument/2006/relationships/oleObject" Target="embeddings/oleObject1419.bin"/><Relationship Id="rId2607" Type="http://schemas.openxmlformats.org/officeDocument/2006/relationships/oleObject" Target="embeddings/oleObject2048.bin"/><Relationship Id="rId2814" Type="http://schemas.openxmlformats.org/officeDocument/2006/relationships/oleObject" Target="embeddings/oleObject2232.bin"/><Relationship Id="rId55" Type="http://schemas.openxmlformats.org/officeDocument/2006/relationships/oleObject" Target="embeddings/oleObject26.bin"/><Relationship Id="rId1209" Type="http://schemas.openxmlformats.org/officeDocument/2006/relationships/oleObject" Target="embeddings/oleObject717.bin"/><Relationship Id="rId1416" Type="http://schemas.openxmlformats.org/officeDocument/2006/relationships/oleObject" Target="embeddings/oleObject909.bin"/><Relationship Id="rId1623" Type="http://schemas.openxmlformats.org/officeDocument/2006/relationships/oleObject" Target="embeddings/oleObject1084.bin"/><Relationship Id="rId1830" Type="http://schemas.openxmlformats.org/officeDocument/2006/relationships/oleObject" Target="embeddings/oleObject1286.bin"/><Relationship Id="rId3076" Type="http://schemas.openxmlformats.org/officeDocument/2006/relationships/oleObject" Target="embeddings/oleObject2468.bin"/><Relationship Id="rId3283" Type="http://schemas.openxmlformats.org/officeDocument/2006/relationships/oleObject" Target="embeddings/oleObject2658.bin"/><Relationship Id="rId1928" Type="http://schemas.openxmlformats.org/officeDocument/2006/relationships/oleObject" Target="embeddings/oleObject1377.bin"/><Relationship Id="rId2092" Type="http://schemas.openxmlformats.org/officeDocument/2006/relationships/oleObject" Target="embeddings/oleObject1540.bin"/><Relationship Id="rId3143" Type="http://schemas.openxmlformats.org/officeDocument/2006/relationships/oleObject" Target="embeddings/oleObject2523.bin"/><Relationship Id="rId3350" Type="http://schemas.openxmlformats.org/officeDocument/2006/relationships/oleObject" Target="embeddings/oleObject2706.bin"/><Relationship Id="rId271" Type="http://schemas.openxmlformats.org/officeDocument/2006/relationships/oleObject" Target="embeddings/oleObject160.bin"/><Relationship Id="rId2397" Type="http://schemas.openxmlformats.org/officeDocument/2006/relationships/oleObject" Target="embeddings/oleObject1838.bin"/><Relationship Id="rId3003" Type="http://schemas.openxmlformats.org/officeDocument/2006/relationships/oleObject" Target="embeddings/oleObject2411.bin"/><Relationship Id="rId131" Type="http://schemas.openxmlformats.org/officeDocument/2006/relationships/oleObject" Target="embeddings/oleObject51.bin"/><Relationship Id="rId369" Type="http://schemas.openxmlformats.org/officeDocument/2006/relationships/oleObject" Target="embeddings/oleObject224.bin"/><Relationship Id="rId576" Type="http://schemas.openxmlformats.org/officeDocument/2006/relationships/image" Target="media/image184.wmf"/><Relationship Id="rId783" Type="http://schemas.openxmlformats.org/officeDocument/2006/relationships/image" Target="media/image302.wmf"/><Relationship Id="rId990" Type="http://schemas.openxmlformats.org/officeDocument/2006/relationships/image" Target="media/image391.wmf"/><Relationship Id="rId2257" Type="http://schemas.openxmlformats.org/officeDocument/2006/relationships/oleObject" Target="embeddings/oleObject1703.bin"/><Relationship Id="rId2464" Type="http://schemas.openxmlformats.org/officeDocument/2006/relationships/oleObject" Target="embeddings/oleObject1905.bin"/><Relationship Id="rId2671" Type="http://schemas.openxmlformats.org/officeDocument/2006/relationships/oleObject" Target="embeddings/oleObject2112.bin"/><Relationship Id="rId3210" Type="http://schemas.openxmlformats.org/officeDocument/2006/relationships/oleObject" Target="embeddings/oleObject2590.bin"/><Relationship Id="rId3308" Type="http://schemas.openxmlformats.org/officeDocument/2006/relationships/image" Target="media/image567.wmf"/><Relationship Id="rId229" Type="http://schemas.openxmlformats.org/officeDocument/2006/relationships/oleObject" Target="embeddings/oleObject119.bin"/><Relationship Id="rId436" Type="http://schemas.openxmlformats.org/officeDocument/2006/relationships/oleObject" Target="embeddings/oleObject277.bin"/><Relationship Id="rId643" Type="http://schemas.openxmlformats.org/officeDocument/2006/relationships/oleObject" Target="embeddings/oleObject374.bin"/><Relationship Id="rId1066" Type="http://schemas.openxmlformats.org/officeDocument/2006/relationships/oleObject" Target="embeddings/oleObject606.bin"/><Relationship Id="rId1273" Type="http://schemas.openxmlformats.org/officeDocument/2006/relationships/oleObject" Target="embeddings/oleObject766.bin"/><Relationship Id="rId1480" Type="http://schemas.openxmlformats.org/officeDocument/2006/relationships/image" Target="media/image454.wmf"/><Relationship Id="rId2117" Type="http://schemas.openxmlformats.org/officeDocument/2006/relationships/image" Target="media/image493.wmf"/><Relationship Id="rId2324" Type="http://schemas.openxmlformats.org/officeDocument/2006/relationships/oleObject" Target="embeddings/oleObject1770.bin"/><Relationship Id="rId2769" Type="http://schemas.openxmlformats.org/officeDocument/2006/relationships/oleObject" Target="embeddings/oleObject2198.bin"/><Relationship Id="rId2976" Type="http://schemas.openxmlformats.org/officeDocument/2006/relationships/oleObject" Target="embeddings/oleObject2384.bin"/><Relationship Id="rId850" Type="http://schemas.openxmlformats.org/officeDocument/2006/relationships/image" Target="media/image342.wmf"/><Relationship Id="rId948" Type="http://schemas.openxmlformats.org/officeDocument/2006/relationships/oleObject" Target="embeddings/oleObject518.bin"/><Relationship Id="rId1133" Type="http://schemas.openxmlformats.org/officeDocument/2006/relationships/oleObject" Target="embeddings/oleObject656.bin"/><Relationship Id="rId1578" Type="http://schemas.openxmlformats.org/officeDocument/2006/relationships/oleObject" Target="embeddings/oleObject1044.bin"/><Relationship Id="rId1785" Type="http://schemas.openxmlformats.org/officeDocument/2006/relationships/oleObject" Target="embeddings/oleObject1241.bin"/><Relationship Id="rId1992" Type="http://schemas.openxmlformats.org/officeDocument/2006/relationships/oleObject" Target="embeddings/oleObject1441.bin"/><Relationship Id="rId2531" Type="http://schemas.openxmlformats.org/officeDocument/2006/relationships/oleObject" Target="embeddings/oleObject1972.bin"/><Relationship Id="rId2629" Type="http://schemas.openxmlformats.org/officeDocument/2006/relationships/oleObject" Target="embeddings/oleObject2070.bin"/><Relationship Id="rId2836" Type="http://schemas.openxmlformats.org/officeDocument/2006/relationships/oleObject" Target="embeddings/oleObject2254.bin"/><Relationship Id="rId77" Type="http://schemas.openxmlformats.org/officeDocument/2006/relationships/oleObject" Target="embeddings/Microsoft_Visio_2003-2010_Drawing13.vsd"/><Relationship Id="rId503" Type="http://schemas.openxmlformats.org/officeDocument/2006/relationships/image" Target="media/image155.wmf"/><Relationship Id="rId710" Type="http://schemas.openxmlformats.org/officeDocument/2006/relationships/image" Target="media/image257.png"/><Relationship Id="rId808" Type="http://schemas.openxmlformats.org/officeDocument/2006/relationships/oleObject" Target="embeddings/oleObject430.bin"/><Relationship Id="rId1340" Type="http://schemas.openxmlformats.org/officeDocument/2006/relationships/oleObject" Target="embeddings/oleObject833.bin"/><Relationship Id="rId1438" Type="http://schemas.openxmlformats.org/officeDocument/2006/relationships/oleObject" Target="embeddings/oleObject931.bin"/><Relationship Id="rId1645" Type="http://schemas.openxmlformats.org/officeDocument/2006/relationships/oleObject" Target="embeddings/oleObject1106.bin"/><Relationship Id="rId3098" Type="http://schemas.openxmlformats.org/officeDocument/2006/relationships/oleObject" Target="embeddings/oleObject2481.bin"/><Relationship Id="rId1200" Type="http://schemas.openxmlformats.org/officeDocument/2006/relationships/oleObject" Target="embeddings/oleObject711.bin"/><Relationship Id="rId1852" Type="http://schemas.openxmlformats.org/officeDocument/2006/relationships/oleObject" Target="embeddings/oleObject1308.bin"/><Relationship Id="rId2903" Type="http://schemas.openxmlformats.org/officeDocument/2006/relationships/oleObject" Target="embeddings/oleObject2321.bin"/><Relationship Id="rId1505" Type="http://schemas.openxmlformats.org/officeDocument/2006/relationships/image" Target="media/image465.wmf"/><Relationship Id="rId1712" Type="http://schemas.openxmlformats.org/officeDocument/2006/relationships/oleObject" Target="embeddings/oleObject1168.bin"/><Relationship Id="rId3165" Type="http://schemas.openxmlformats.org/officeDocument/2006/relationships/oleObject" Target="embeddings/oleObject2545.bin"/><Relationship Id="rId3372" Type="http://schemas.openxmlformats.org/officeDocument/2006/relationships/image" Target="media/image592.wmf"/><Relationship Id="rId293" Type="http://schemas.openxmlformats.org/officeDocument/2006/relationships/oleObject" Target="embeddings/oleObject172.bin"/><Relationship Id="rId2181" Type="http://schemas.openxmlformats.org/officeDocument/2006/relationships/oleObject" Target="embeddings/oleObject1627.bin"/><Relationship Id="rId3025" Type="http://schemas.openxmlformats.org/officeDocument/2006/relationships/oleObject" Target="embeddings/oleObject2425.bin"/><Relationship Id="rId3232" Type="http://schemas.openxmlformats.org/officeDocument/2006/relationships/oleObject" Target="embeddings/oleObject2607.bin"/><Relationship Id="rId153" Type="http://schemas.openxmlformats.org/officeDocument/2006/relationships/oleObject" Target="embeddings/oleObject62.bin"/><Relationship Id="rId360" Type="http://schemas.openxmlformats.org/officeDocument/2006/relationships/oleObject" Target="embeddings/oleObject215.bin"/><Relationship Id="rId598" Type="http://schemas.openxmlformats.org/officeDocument/2006/relationships/image" Target="media/image197.wmf"/><Relationship Id="rId2041" Type="http://schemas.openxmlformats.org/officeDocument/2006/relationships/oleObject" Target="embeddings/oleObject1490.bin"/><Relationship Id="rId2279" Type="http://schemas.openxmlformats.org/officeDocument/2006/relationships/oleObject" Target="embeddings/oleObject1725.bin"/><Relationship Id="rId2486" Type="http://schemas.openxmlformats.org/officeDocument/2006/relationships/oleObject" Target="embeddings/oleObject1927.bin"/><Relationship Id="rId2693" Type="http://schemas.openxmlformats.org/officeDocument/2006/relationships/oleObject" Target="embeddings/oleObject2134.bin"/><Relationship Id="rId220" Type="http://schemas.openxmlformats.org/officeDocument/2006/relationships/oleObject" Target="embeddings/oleObject110.bin"/><Relationship Id="rId458" Type="http://schemas.openxmlformats.org/officeDocument/2006/relationships/oleObject" Target="embeddings/oleObject289.bin"/><Relationship Id="rId665" Type="http://schemas.openxmlformats.org/officeDocument/2006/relationships/oleObject" Target="embeddings/oleObject383.bin"/><Relationship Id="rId872" Type="http://schemas.openxmlformats.org/officeDocument/2006/relationships/oleObject" Target="embeddings/oleObject465.bin"/><Relationship Id="rId1088" Type="http://schemas.openxmlformats.org/officeDocument/2006/relationships/image" Target="media/image408.wmf"/><Relationship Id="rId1295" Type="http://schemas.openxmlformats.org/officeDocument/2006/relationships/oleObject" Target="embeddings/oleObject788.bin"/><Relationship Id="rId2139" Type="http://schemas.openxmlformats.org/officeDocument/2006/relationships/oleObject" Target="embeddings/oleObject1585.bin"/><Relationship Id="rId2346" Type="http://schemas.openxmlformats.org/officeDocument/2006/relationships/oleObject" Target="embeddings/oleObject1792.bin"/><Relationship Id="rId2553" Type="http://schemas.openxmlformats.org/officeDocument/2006/relationships/oleObject" Target="embeddings/oleObject1994.bin"/><Relationship Id="rId2760" Type="http://schemas.openxmlformats.org/officeDocument/2006/relationships/oleObject" Target="embeddings/oleObject2192.bin"/><Relationship Id="rId2998" Type="http://schemas.openxmlformats.org/officeDocument/2006/relationships/oleObject" Target="embeddings/oleObject2406.bin"/><Relationship Id="rId318" Type="http://schemas.openxmlformats.org/officeDocument/2006/relationships/image" Target="media/image104.wmf"/><Relationship Id="rId525" Type="http://schemas.openxmlformats.org/officeDocument/2006/relationships/oleObject" Target="embeddings/oleObject321.bin"/><Relationship Id="rId732" Type="http://schemas.openxmlformats.org/officeDocument/2006/relationships/oleObject" Target="embeddings/oleObject409.bin"/><Relationship Id="rId1155" Type="http://schemas.openxmlformats.org/officeDocument/2006/relationships/oleObject" Target="embeddings/oleObject677.bin"/><Relationship Id="rId1362" Type="http://schemas.openxmlformats.org/officeDocument/2006/relationships/oleObject" Target="embeddings/oleObject855.bin"/><Relationship Id="rId2206" Type="http://schemas.openxmlformats.org/officeDocument/2006/relationships/oleObject" Target="embeddings/oleObject1652.bin"/><Relationship Id="rId2413" Type="http://schemas.openxmlformats.org/officeDocument/2006/relationships/oleObject" Target="embeddings/oleObject1854.bin"/><Relationship Id="rId2620" Type="http://schemas.openxmlformats.org/officeDocument/2006/relationships/oleObject" Target="embeddings/oleObject2061.bin"/><Relationship Id="rId2858" Type="http://schemas.openxmlformats.org/officeDocument/2006/relationships/oleObject" Target="embeddings/oleObject2276.bin"/><Relationship Id="rId99" Type="http://schemas.openxmlformats.org/officeDocument/2006/relationships/oleObject" Target="embeddings/Microsoft_Visio_2003-2010_Drawing17.vsd"/><Relationship Id="rId1015" Type="http://schemas.openxmlformats.org/officeDocument/2006/relationships/oleObject" Target="embeddings/oleObject558.bin"/><Relationship Id="rId1222" Type="http://schemas.openxmlformats.org/officeDocument/2006/relationships/image" Target="media/image437.wmf"/><Relationship Id="rId1667" Type="http://schemas.openxmlformats.org/officeDocument/2006/relationships/oleObject" Target="embeddings/oleObject1128.bin"/><Relationship Id="rId1874" Type="http://schemas.openxmlformats.org/officeDocument/2006/relationships/image" Target="media/image490.wmf"/><Relationship Id="rId2718" Type="http://schemas.openxmlformats.org/officeDocument/2006/relationships/oleObject" Target="embeddings/oleObject2152.bin"/><Relationship Id="rId2925" Type="http://schemas.openxmlformats.org/officeDocument/2006/relationships/oleObject" Target="embeddings/oleObject2340.bin"/><Relationship Id="rId1527" Type="http://schemas.openxmlformats.org/officeDocument/2006/relationships/oleObject" Target="embeddings/oleObject995.bin"/><Relationship Id="rId1734" Type="http://schemas.openxmlformats.org/officeDocument/2006/relationships/oleObject" Target="embeddings/oleObject1190.bin"/><Relationship Id="rId1941" Type="http://schemas.openxmlformats.org/officeDocument/2006/relationships/oleObject" Target="embeddings/oleObject1390.bin"/><Relationship Id="rId3187" Type="http://schemas.openxmlformats.org/officeDocument/2006/relationships/oleObject" Target="embeddings/oleObject2567.bin"/><Relationship Id="rId3394" Type="http://schemas.openxmlformats.org/officeDocument/2006/relationships/oleObject" Target="embeddings/oleObject2736.bin"/><Relationship Id="rId26" Type="http://schemas.openxmlformats.org/officeDocument/2006/relationships/image" Target="media/image6.wmf"/><Relationship Id="rId3047" Type="http://schemas.openxmlformats.org/officeDocument/2006/relationships/oleObject" Target="embeddings/oleObject2443.bin"/><Relationship Id="rId175" Type="http://schemas.openxmlformats.org/officeDocument/2006/relationships/image" Target="media/image74.wmf"/><Relationship Id="rId1801" Type="http://schemas.openxmlformats.org/officeDocument/2006/relationships/oleObject" Target="embeddings/oleObject1257.bin"/><Relationship Id="rId3254" Type="http://schemas.openxmlformats.org/officeDocument/2006/relationships/oleObject" Target="embeddings/oleObject2629.bin"/><Relationship Id="rId382" Type="http://schemas.openxmlformats.org/officeDocument/2006/relationships/oleObject" Target="embeddings/oleObject237.bin"/><Relationship Id="rId687" Type="http://schemas.openxmlformats.org/officeDocument/2006/relationships/image" Target="media/image244.wmf"/><Relationship Id="rId2063" Type="http://schemas.openxmlformats.org/officeDocument/2006/relationships/oleObject" Target="embeddings/oleObject1511.bin"/><Relationship Id="rId2270" Type="http://schemas.openxmlformats.org/officeDocument/2006/relationships/oleObject" Target="embeddings/oleObject1716.bin"/><Relationship Id="rId2368" Type="http://schemas.openxmlformats.org/officeDocument/2006/relationships/oleObject" Target="embeddings/oleObject1814.bin"/><Relationship Id="rId3114" Type="http://schemas.openxmlformats.org/officeDocument/2006/relationships/oleObject" Target="embeddings/oleObject2496.bin"/><Relationship Id="rId3321" Type="http://schemas.openxmlformats.org/officeDocument/2006/relationships/oleObject" Target="embeddings/oleObject2688.bin"/><Relationship Id="rId242" Type="http://schemas.openxmlformats.org/officeDocument/2006/relationships/oleObject" Target="embeddings/oleObject132.bin"/><Relationship Id="rId894" Type="http://schemas.openxmlformats.org/officeDocument/2006/relationships/image" Target="media/image361.wmf"/><Relationship Id="rId1177" Type="http://schemas.openxmlformats.org/officeDocument/2006/relationships/oleObject" Target="embeddings/oleObject697.bin"/><Relationship Id="rId2130" Type="http://schemas.openxmlformats.org/officeDocument/2006/relationships/oleObject" Target="embeddings/oleObject1576.bin"/><Relationship Id="rId2575" Type="http://schemas.openxmlformats.org/officeDocument/2006/relationships/oleObject" Target="embeddings/oleObject2016.bin"/><Relationship Id="rId2782" Type="http://schemas.openxmlformats.org/officeDocument/2006/relationships/oleObject" Target="embeddings/oleObject2209.bin"/><Relationship Id="rId3419" Type="http://schemas.openxmlformats.org/officeDocument/2006/relationships/oleObject" Target="embeddings/oleObject2752.bin"/><Relationship Id="rId102" Type="http://schemas.openxmlformats.org/officeDocument/2006/relationships/image" Target="media/image34.wmf"/><Relationship Id="rId547" Type="http://schemas.openxmlformats.org/officeDocument/2006/relationships/oleObject" Target="embeddings/oleObject330.bin"/><Relationship Id="rId754" Type="http://schemas.openxmlformats.org/officeDocument/2006/relationships/oleObject" Target="embeddings/oleObject418.bin"/><Relationship Id="rId961" Type="http://schemas.openxmlformats.org/officeDocument/2006/relationships/image" Target="media/image381.wmf"/><Relationship Id="rId1384" Type="http://schemas.openxmlformats.org/officeDocument/2006/relationships/oleObject" Target="embeddings/oleObject877.bin"/><Relationship Id="rId1591" Type="http://schemas.openxmlformats.org/officeDocument/2006/relationships/oleObject" Target="embeddings/oleObject1057.bin"/><Relationship Id="rId1689" Type="http://schemas.openxmlformats.org/officeDocument/2006/relationships/image" Target="media/image480.wmf"/><Relationship Id="rId2228" Type="http://schemas.openxmlformats.org/officeDocument/2006/relationships/oleObject" Target="embeddings/oleObject1674.bin"/><Relationship Id="rId2435" Type="http://schemas.openxmlformats.org/officeDocument/2006/relationships/oleObject" Target="embeddings/oleObject1876.bin"/><Relationship Id="rId2642" Type="http://schemas.openxmlformats.org/officeDocument/2006/relationships/oleObject" Target="embeddings/oleObject2083.bin"/><Relationship Id="rId90" Type="http://schemas.openxmlformats.org/officeDocument/2006/relationships/oleObject" Target="embeddings/oleObject40.bin"/><Relationship Id="rId407" Type="http://schemas.openxmlformats.org/officeDocument/2006/relationships/oleObject" Target="embeddings/oleObject262.bin"/><Relationship Id="rId614" Type="http://schemas.openxmlformats.org/officeDocument/2006/relationships/image" Target="media/image205.wmf"/><Relationship Id="rId821" Type="http://schemas.openxmlformats.org/officeDocument/2006/relationships/image" Target="media/image330.wmf"/><Relationship Id="rId1037" Type="http://schemas.openxmlformats.org/officeDocument/2006/relationships/oleObject" Target="embeddings/oleObject577.bin"/><Relationship Id="rId1244" Type="http://schemas.openxmlformats.org/officeDocument/2006/relationships/oleObject" Target="embeddings/oleObject737.bin"/><Relationship Id="rId1451" Type="http://schemas.openxmlformats.org/officeDocument/2006/relationships/oleObject" Target="embeddings/oleObject944.bin"/><Relationship Id="rId1896" Type="http://schemas.openxmlformats.org/officeDocument/2006/relationships/oleObject" Target="embeddings/oleObject1345.bin"/><Relationship Id="rId2502" Type="http://schemas.openxmlformats.org/officeDocument/2006/relationships/oleObject" Target="embeddings/oleObject1943.bin"/><Relationship Id="rId2947" Type="http://schemas.openxmlformats.org/officeDocument/2006/relationships/oleObject" Target="embeddings/oleObject2361.bin"/><Relationship Id="rId919" Type="http://schemas.openxmlformats.org/officeDocument/2006/relationships/image" Target="media/image373.wmf"/><Relationship Id="rId1104" Type="http://schemas.openxmlformats.org/officeDocument/2006/relationships/oleObject" Target="embeddings/oleObject629.bin"/><Relationship Id="rId1311" Type="http://schemas.openxmlformats.org/officeDocument/2006/relationships/oleObject" Target="embeddings/oleObject804.bin"/><Relationship Id="rId1549" Type="http://schemas.openxmlformats.org/officeDocument/2006/relationships/image" Target="media/image472.wmf"/><Relationship Id="rId1756" Type="http://schemas.openxmlformats.org/officeDocument/2006/relationships/oleObject" Target="embeddings/oleObject1212.bin"/><Relationship Id="rId1963" Type="http://schemas.openxmlformats.org/officeDocument/2006/relationships/oleObject" Target="embeddings/oleObject1412.bin"/><Relationship Id="rId2807" Type="http://schemas.openxmlformats.org/officeDocument/2006/relationships/image" Target="media/image519.wmf"/><Relationship Id="rId48" Type="http://schemas.openxmlformats.org/officeDocument/2006/relationships/oleObject" Target="embeddings/oleObject19.bin"/><Relationship Id="rId1409" Type="http://schemas.openxmlformats.org/officeDocument/2006/relationships/oleObject" Target="embeddings/oleObject902.bin"/><Relationship Id="rId1616" Type="http://schemas.openxmlformats.org/officeDocument/2006/relationships/oleObject" Target="embeddings/oleObject1080.bin"/><Relationship Id="rId1823" Type="http://schemas.openxmlformats.org/officeDocument/2006/relationships/oleObject" Target="embeddings/oleObject1279.bin"/><Relationship Id="rId3069" Type="http://schemas.openxmlformats.org/officeDocument/2006/relationships/oleObject" Target="embeddings/oleObject2462.bin"/><Relationship Id="rId3276" Type="http://schemas.openxmlformats.org/officeDocument/2006/relationships/oleObject" Target="embeddings/oleObject2651.bin"/><Relationship Id="rId197" Type="http://schemas.openxmlformats.org/officeDocument/2006/relationships/oleObject" Target="embeddings/oleObject88.bin"/><Relationship Id="rId2085" Type="http://schemas.openxmlformats.org/officeDocument/2006/relationships/oleObject" Target="embeddings/oleObject1533.bin"/><Relationship Id="rId2292" Type="http://schemas.openxmlformats.org/officeDocument/2006/relationships/oleObject" Target="embeddings/oleObject1738.bin"/><Relationship Id="rId3136" Type="http://schemas.openxmlformats.org/officeDocument/2006/relationships/oleObject" Target="embeddings/oleObject2518.bin"/><Relationship Id="rId3343" Type="http://schemas.openxmlformats.org/officeDocument/2006/relationships/image" Target="media/image581.wmf"/><Relationship Id="rId264" Type="http://schemas.openxmlformats.org/officeDocument/2006/relationships/oleObject" Target="embeddings/oleObject153.bin"/><Relationship Id="rId471" Type="http://schemas.openxmlformats.org/officeDocument/2006/relationships/image" Target="media/image143.wmf"/><Relationship Id="rId2152" Type="http://schemas.openxmlformats.org/officeDocument/2006/relationships/oleObject" Target="embeddings/oleObject1598.bin"/><Relationship Id="rId2597" Type="http://schemas.openxmlformats.org/officeDocument/2006/relationships/oleObject" Target="embeddings/oleObject2038.bin"/><Relationship Id="rId124" Type="http://schemas.openxmlformats.org/officeDocument/2006/relationships/image" Target="media/image51.wmf"/><Relationship Id="rId569" Type="http://schemas.openxmlformats.org/officeDocument/2006/relationships/oleObject" Target="embeddings/oleObject341.bin"/><Relationship Id="rId776" Type="http://schemas.openxmlformats.org/officeDocument/2006/relationships/image" Target="media/image295.wmf"/><Relationship Id="rId983" Type="http://schemas.openxmlformats.org/officeDocument/2006/relationships/oleObject" Target="embeddings/oleObject535.bin"/><Relationship Id="rId1199" Type="http://schemas.openxmlformats.org/officeDocument/2006/relationships/image" Target="media/image428.wmf"/><Relationship Id="rId2457" Type="http://schemas.openxmlformats.org/officeDocument/2006/relationships/oleObject" Target="embeddings/oleObject1898.bin"/><Relationship Id="rId2664" Type="http://schemas.openxmlformats.org/officeDocument/2006/relationships/oleObject" Target="embeddings/oleObject2105.bin"/><Relationship Id="rId3203" Type="http://schemas.openxmlformats.org/officeDocument/2006/relationships/oleObject" Target="embeddings/oleObject2583.bin"/><Relationship Id="rId3410" Type="http://schemas.openxmlformats.org/officeDocument/2006/relationships/oleObject" Target="embeddings/oleObject2746.bin"/><Relationship Id="rId331" Type="http://schemas.openxmlformats.org/officeDocument/2006/relationships/oleObject" Target="embeddings/oleObject192.bin"/><Relationship Id="rId429" Type="http://schemas.openxmlformats.org/officeDocument/2006/relationships/image" Target="media/image124.wmf"/><Relationship Id="rId636" Type="http://schemas.openxmlformats.org/officeDocument/2006/relationships/oleObject" Target="embeddings/oleObject369.bin"/><Relationship Id="rId1059" Type="http://schemas.openxmlformats.org/officeDocument/2006/relationships/oleObject" Target="embeddings/oleObject599.bin"/><Relationship Id="rId1266" Type="http://schemas.openxmlformats.org/officeDocument/2006/relationships/oleObject" Target="embeddings/oleObject759.bin"/><Relationship Id="rId1473" Type="http://schemas.openxmlformats.org/officeDocument/2006/relationships/oleObject" Target="embeddings/oleObject962.bin"/><Relationship Id="rId2012" Type="http://schemas.openxmlformats.org/officeDocument/2006/relationships/oleObject" Target="embeddings/oleObject1461.bin"/><Relationship Id="rId2317" Type="http://schemas.openxmlformats.org/officeDocument/2006/relationships/oleObject" Target="embeddings/oleObject1763.bin"/><Relationship Id="rId2871" Type="http://schemas.openxmlformats.org/officeDocument/2006/relationships/oleObject" Target="embeddings/oleObject2289.bin"/><Relationship Id="rId2969" Type="http://schemas.openxmlformats.org/officeDocument/2006/relationships/oleObject" Target="embeddings/oleObject2377.bin"/><Relationship Id="rId843" Type="http://schemas.openxmlformats.org/officeDocument/2006/relationships/oleObject" Target="embeddings/oleObject450.bin"/><Relationship Id="rId1126" Type="http://schemas.openxmlformats.org/officeDocument/2006/relationships/oleObject" Target="embeddings/oleObject649.bin"/><Relationship Id="rId1680" Type="http://schemas.openxmlformats.org/officeDocument/2006/relationships/oleObject" Target="embeddings/oleObject1141.bin"/><Relationship Id="rId1778" Type="http://schemas.openxmlformats.org/officeDocument/2006/relationships/oleObject" Target="embeddings/oleObject1234.bin"/><Relationship Id="rId1985" Type="http://schemas.openxmlformats.org/officeDocument/2006/relationships/oleObject" Target="embeddings/oleObject1434.bin"/><Relationship Id="rId2524" Type="http://schemas.openxmlformats.org/officeDocument/2006/relationships/oleObject" Target="embeddings/oleObject1965.bin"/><Relationship Id="rId2731" Type="http://schemas.openxmlformats.org/officeDocument/2006/relationships/oleObject" Target="embeddings/oleObject2163.bin"/><Relationship Id="rId2829" Type="http://schemas.openxmlformats.org/officeDocument/2006/relationships/oleObject" Target="embeddings/oleObject2247.bin"/><Relationship Id="rId703" Type="http://schemas.openxmlformats.org/officeDocument/2006/relationships/oleObject" Target="embeddings/oleObject398.bin"/><Relationship Id="rId910" Type="http://schemas.openxmlformats.org/officeDocument/2006/relationships/oleObject" Target="embeddings/oleObject487.bin"/><Relationship Id="rId1333" Type="http://schemas.openxmlformats.org/officeDocument/2006/relationships/oleObject" Target="embeddings/oleObject826.bin"/><Relationship Id="rId1540" Type="http://schemas.openxmlformats.org/officeDocument/2006/relationships/oleObject" Target="embeddings/oleObject1008.bin"/><Relationship Id="rId1638" Type="http://schemas.openxmlformats.org/officeDocument/2006/relationships/oleObject" Target="embeddings/oleObject1099.bin"/><Relationship Id="rId1400" Type="http://schemas.openxmlformats.org/officeDocument/2006/relationships/oleObject" Target="embeddings/oleObject893.bin"/><Relationship Id="rId1845" Type="http://schemas.openxmlformats.org/officeDocument/2006/relationships/oleObject" Target="embeddings/oleObject1301.bin"/><Relationship Id="rId3060" Type="http://schemas.openxmlformats.org/officeDocument/2006/relationships/oleObject" Target="embeddings/oleObject2453.bin"/><Relationship Id="rId3298" Type="http://schemas.openxmlformats.org/officeDocument/2006/relationships/oleObject" Target="embeddings/oleObject2673.bin"/><Relationship Id="rId1705" Type="http://schemas.openxmlformats.org/officeDocument/2006/relationships/oleObject" Target="embeddings/oleObject1163.bin"/><Relationship Id="rId1912" Type="http://schemas.openxmlformats.org/officeDocument/2006/relationships/oleObject" Target="embeddings/oleObject1361.bin"/><Relationship Id="rId3158" Type="http://schemas.openxmlformats.org/officeDocument/2006/relationships/oleObject" Target="embeddings/oleObject2538.bin"/><Relationship Id="rId3365" Type="http://schemas.openxmlformats.org/officeDocument/2006/relationships/oleObject" Target="embeddings/oleObject2715.bin"/><Relationship Id="rId286" Type="http://schemas.openxmlformats.org/officeDocument/2006/relationships/oleObject" Target="embeddings/oleObject168.bin"/><Relationship Id="rId493" Type="http://schemas.openxmlformats.org/officeDocument/2006/relationships/oleObject" Target="embeddings/oleObject307.bin"/><Relationship Id="rId2174" Type="http://schemas.openxmlformats.org/officeDocument/2006/relationships/oleObject" Target="embeddings/oleObject1620.bin"/><Relationship Id="rId2381" Type="http://schemas.openxmlformats.org/officeDocument/2006/relationships/oleObject" Target="embeddings/oleObject1827.bin"/><Relationship Id="rId3018" Type="http://schemas.openxmlformats.org/officeDocument/2006/relationships/image" Target="media/image538.wmf"/><Relationship Id="rId3225" Type="http://schemas.openxmlformats.org/officeDocument/2006/relationships/image" Target="media/image563.wmf"/><Relationship Id="rId146" Type="http://schemas.openxmlformats.org/officeDocument/2006/relationships/image" Target="media/image61.wmf"/><Relationship Id="rId353" Type="http://schemas.openxmlformats.org/officeDocument/2006/relationships/oleObject" Target="embeddings/oleObject208.bin"/><Relationship Id="rId560" Type="http://schemas.openxmlformats.org/officeDocument/2006/relationships/oleObject" Target="embeddings/oleObject335.bin"/><Relationship Id="rId798" Type="http://schemas.openxmlformats.org/officeDocument/2006/relationships/image" Target="media/image317.wmf"/><Relationship Id="rId1190" Type="http://schemas.openxmlformats.org/officeDocument/2006/relationships/oleObject" Target="embeddings/oleObject704.bin"/><Relationship Id="rId2034" Type="http://schemas.openxmlformats.org/officeDocument/2006/relationships/oleObject" Target="embeddings/oleObject1483.bin"/><Relationship Id="rId2241" Type="http://schemas.openxmlformats.org/officeDocument/2006/relationships/oleObject" Target="embeddings/oleObject1687.bin"/><Relationship Id="rId2479" Type="http://schemas.openxmlformats.org/officeDocument/2006/relationships/oleObject" Target="embeddings/oleObject1920.bin"/><Relationship Id="rId2686" Type="http://schemas.openxmlformats.org/officeDocument/2006/relationships/oleObject" Target="embeddings/oleObject2127.bin"/><Relationship Id="rId2893" Type="http://schemas.openxmlformats.org/officeDocument/2006/relationships/oleObject" Target="embeddings/oleObject2311.bin"/><Relationship Id="rId213" Type="http://schemas.openxmlformats.org/officeDocument/2006/relationships/oleObject" Target="embeddings/oleObject103.bin"/><Relationship Id="rId420" Type="http://schemas.openxmlformats.org/officeDocument/2006/relationships/image" Target="media/image120.wmf"/><Relationship Id="rId658" Type="http://schemas.openxmlformats.org/officeDocument/2006/relationships/image" Target="media/image225.wmf"/><Relationship Id="rId865" Type="http://schemas.openxmlformats.org/officeDocument/2006/relationships/image" Target="media/image349.wmf"/><Relationship Id="rId1050" Type="http://schemas.openxmlformats.org/officeDocument/2006/relationships/oleObject" Target="embeddings/oleObject590.bin"/><Relationship Id="rId1288" Type="http://schemas.openxmlformats.org/officeDocument/2006/relationships/oleObject" Target="embeddings/oleObject781.bin"/><Relationship Id="rId1495" Type="http://schemas.openxmlformats.org/officeDocument/2006/relationships/oleObject" Target="embeddings/oleObject973.bin"/><Relationship Id="rId2101" Type="http://schemas.openxmlformats.org/officeDocument/2006/relationships/oleObject" Target="embeddings/oleObject1549.bin"/><Relationship Id="rId2339" Type="http://schemas.openxmlformats.org/officeDocument/2006/relationships/oleObject" Target="embeddings/oleObject1785.bin"/><Relationship Id="rId2546" Type="http://schemas.openxmlformats.org/officeDocument/2006/relationships/oleObject" Target="embeddings/oleObject1987.bin"/><Relationship Id="rId2753" Type="http://schemas.openxmlformats.org/officeDocument/2006/relationships/oleObject" Target="embeddings/oleObject2185.bin"/><Relationship Id="rId2960" Type="http://schemas.openxmlformats.org/officeDocument/2006/relationships/image" Target="media/image528.wmf"/><Relationship Id="rId518" Type="http://schemas.openxmlformats.org/officeDocument/2006/relationships/oleObject" Target="embeddings/Microsoft_Visio_2003-2010_Drawing30.vsd"/><Relationship Id="rId725" Type="http://schemas.openxmlformats.org/officeDocument/2006/relationships/image" Target="media/image267.wmf"/><Relationship Id="rId932" Type="http://schemas.openxmlformats.org/officeDocument/2006/relationships/oleObject" Target="embeddings/oleObject502.bin"/><Relationship Id="rId1148" Type="http://schemas.openxmlformats.org/officeDocument/2006/relationships/oleObject" Target="embeddings/oleObject671.bin"/><Relationship Id="rId1355" Type="http://schemas.openxmlformats.org/officeDocument/2006/relationships/oleObject" Target="embeddings/oleObject848.bin"/><Relationship Id="rId1562" Type="http://schemas.openxmlformats.org/officeDocument/2006/relationships/oleObject" Target="embeddings/oleObject1028.bin"/><Relationship Id="rId2406" Type="http://schemas.openxmlformats.org/officeDocument/2006/relationships/oleObject" Target="embeddings/oleObject1847.bin"/><Relationship Id="rId2613" Type="http://schemas.openxmlformats.org/officeDocument/2006/relationships/oleObject" Target="embeddings/oleObject2054.bin"/><Relationship Id="rId1008" Type="http://schemas.openxmlformats.org/officeDocument/2006/relationships/oleObject" Target="embeddings/oleObject552.bin"/><Relationship Id="rId1215" Type="http://schemas.openxmlformats.org/officeDocument/2006/relationships/image" Target="media/image434.wmf"/><Relationship Id="rId1422" Type="http://schemas.openxmlformats.org/officeDocument/2006/relationships/oleObject" Target="embeddings/oleObject915.bin"/><Relationship Id="rId1867" Type="http://schemas.openxmlformats.org/officeDocument/2006/relationships/oleObject" Target="embeddings/oleObject1319.bin"/><Relationship Id="rId2820" Type="http://schemas.openxmlformats.org/officeDocument/2006/relationships/oleObject" Target="embeddings/oleObject2238.bin"/><Relationship Id="rId2918" Type="http://schemas.openxmlformats.org/officeDocument/2006/relationships/oleObject" Target="embeddings/oleObject2333.bin"/><Relationship Id="rId61" Type="http://schemas.openxmlformats.org/officeDocument/2006/relationships/oleObject" Target="embeddings/oleObject27.bin"/><Relationship Id="rId1727" Type="http://schemas.openxmlformats.org/officeDocument/2006/relationships/oleObject" Target="embeddings/oleObject1183.bin"/><Relationship Id="rId1934" Type="http://schemas.openxmlformats.org/officeDocument/2006/relationships/oleObject" Target="embeddings/oleObject1383.bin"/><Relationship Id="rId3082" Type="http://schemas.openxmlformats.org/officeDocument/2006/relationships/oleObject" Target="embeddings/oleObject2473.bin"/><Relationship Id="rId3387" Type="http://schemas.openxmlformats.org/officeDocument/2006/relationships/image" Target="media/image594.wmf"/><Relationship Id="rId19" Type="http://schemas.openxmlformats.org/officeDocument/2006/relationships/oleObject" Target="embeddings/Microsoft_Visio_2003-2010_Drawing7.vsd"/><Relationship Id="rId2196" Type="http://schemas.openxmlformats.org/officeDocument/2006/relationships/oleObject" Target="embeddings/oleObject1642.bin"/><Relationship Id="rId168" Type="http://schemas.openxmlformats.org/officeDocument/2006/relationships/image" Target="media/image71.wmf"/><Relationship Id="rId3247" Type="http://schemas.openxmlformats.org/officeDocument/2006/relationships/oleObject" Target="embeddings/oleObject2622.bin"/><Relationship Id="rId375" Type="http://schemas.openxmlformats.org/officeDocument/2006/relationships/oleObject" Target="embeddings/oleObject230.bin"/><Relationship Id="rId582" Type="http://schemas.openxmlformats.org/officeDocument/2006/relationships/oleObject" Target="embeddings/oleObject346.bin"/><Relationship Id="rId2056" Type="http://schemas.openxmlformats.org/officeDocument/2006/relationships/oleObject" Target="embeddings/oleObject1504.bin"/><Relationship Id="rId2263" Type="http://schemas.openxmlformats.org/officeDocument/2006/relationships/oleObject" Target="embeddings/oleObject1709.bin"/><Relationship Id="rId2470" Type="http://schemas.openxmlformats.org/officeDocument/2006/relationships/oleObject" Target="embeddings/oleObject1911.bin"/><Relationship Id="rId3107" Type="http://schemas.openxmlformats.org/officeDocument/2006/relationships/oleObject" Target="embeddings/oleObject2489.bin"/><Relationship Id="rId3314" Type="http://schemas.openxmlformats.org/officeDocument/2006/relationships/image" Target="media/image570.wmf"/><Relationship Id="rId3" Type="http://schemas.openxmlformats.org/officeDocument/2006/relationships/numbering" Target="numbering.xml"/><Relationship Id="rId235" Type="http://schemas.openxmlformats.org/officeDocument/2006/relationships/oleObject" Target="embeddings/oleObject125.bin"/><Relationship Id="rId442" Type="http://schemas.openxmlformats.org/officeDocument/2006/relationships/image" Target="media/image132.wmf"/><Relationship Id="rId887" Type="http://schemas.openxmlformats.org/officeDocument/2006/relationships/oleObject" Target="embeddings/oleObject475.bin"/><Relationship Id="rId1072" Type="http://schemas.openxmlformats.org/officeDocument/2006/relationships/oleObject" Target="embeddings/oleObject610.bin"/><Relationship Id="rId2123" Type="http://schemas.openxmlformats.org/officeDocument/2006/relationships/oleObject" Target="embeddings/oleObject1569.bin"/><Relationship Id="rId2330" Type="http://schemas.openxmlformats.org/officeDocument/2006/relationships/oleObject" Target="embeddings/oleObject1776.bin"/><Relationship Id="rId2568" Type="http://schemas.openxmlformats.org/officeDocument/2006/relationships/oleObject" Target="embeddings/oleObject2009.bin"/><Relationship Id="rId2775" Type="http://schemas.openxmlformats.org/officeDocument/2006/relationships/oleObject" Target="embeddings/oleObject2202.bin"/><Relationship Id="rId2982" Type="http://schemas.openxmlformats.org/officeDocument/2006/relationships/oleObject" Target="embeddings/oleObject2390.bin"/><Relationship Id="rId302" Type="http://schemas.openxmlformats.org/officeDocument/2006/relationships/oleObject" Target="embeddings/oleObject177.bin"/><Relationship Id="rId747" Type="http://schemas.openxmlformats.org/officeDocument/2006/relationships/oleObject" Target="embeddings/oleObject416.bin"/><Relationship Id="rId954" Type="http://schemas.openxmlformats.org/officeDocument/2006/relationships/oleObject" Target="embeddings/oleObject522.bin"/><Relationship Id="rId1377" Type="http://schemas.openxmlformats.org/officeDocument/2006/relationships/oleObject" Target="embeddings/oleObject870.bin"/><Relationship Id="rId1584" Type="http://schemas.openxmlformats.org/officeDocument/2006/relationships/oleObject" Target="embeddings/oleObject1050.bin"/><Relationship Id="rId1791" Type="http://schemas.openxmlformats.org/officeDocument/2006/relationships/oleObject" Target="embeddings/oleObject1247.bin"/><Relationship Id="rId2428" Type="http://schemas.openxmlformats.org/officeDocument/2006/relationships/oleObject" Target="embeddings/oleObject1869.bin"/><Relationship Id="rId2635" Type="http://schemas.openxmlformats.org/officeDocument/2006/relationships/oleObject" Target="embeddings/oleObject2076.bin"/><Relationship Id="rId2842" Type="http://schemas.openxmlformats.org/officeDocument/2006/relationships/oleObject" Target="embeddings/oleObject2260.bin"/><Relationship Id="rId83" Type="http://schemas.openxmlformats.org/officeDocument/2006/relationships/oleObject" Target="embeddings/Microsoft_Visio_2003-2010_Drawing16.vsd"/><Relationship Id="rId607" Type="http://schemas.openxmlformats.org/officeDocument/2006/relationships/oleObject" Target="embeddings/Microsoft_Visio_2003-2010_Drawing41.vsd"/><Relationship Id="rId814" Type="http://schemas.openxmlformats.org/officeDocument/2006/relationships/oleObject" Target="embeddings/oleObject433.bin"/><Relationship Id="rId1237" Type="http://schemas.openxmlformats.org/officeDocument/2006/relationships/image" Target="media/image444.wmf"/><Relationship Id="rId1444" Type="http://schemas.openxmlformats.org/officeDocument/2006/relationships/oleObject" Target="embeddings/oleObject937.bin"/><Relationship Id="rId1651" Type="http://schemas.openxmlformats.org/officeDocument/2006/relationships/oleObject" Target="embeddings/oleObject1112.bin"/><Relationship Id="rId1889" Type="http://schemas.openxmlformats.org/officeDocument/2006/relationships/oleObject" Target="embeddings/oleObject1338.bin"/><Relationship Id="rId2702" Type="http://schemas.openxmlformats.org/officeDocument/2006/relationships/oleObject" Target="embeddings/oleObject2143.bin"/><Relationship Id="rId1304" Type="http://schemas.openxmlformats.org/officeDocument/2006/relationships/oleObject" Target="embeddings/oleObject797.bin"/><Relationship Id="rId1511" Type="http://schemas.openxmlformats.org/officeDocument/2006/relationships/image" Target="media/image466.wmf"/><Relationship Id="rId1749" Type="http://schemas.openxmlformats.org/officeDocument/2006/relationships/oleObject" Target="embeddings/oleObject1205.bin"/><Relationship Id="rId1956" Type="http://schemas.openxmlformats.org/officeDocument/2006/relationships/oleObject" Target="embeddings/oleObject1405.bin"/><Relationship Id="rId3171" Type="http://schemas.openxmlformats.org/officeDocument/2006/relationships/oleObject" Target="embeddings/oleObject2551.bin"/><Relationship Id="rId1609" Type="http://schemas.openxmlformats.org/officeDocument/2006/relationships/oleObject" Target="embeddings/oleObject1075.bin"/><Relationship Id="rId1816" Type="http://schemas.openxmlformats.org/officeDocument/2006/relationships/oleObject" Target="embeddings/oleObject1272.bin"/><Relationship Id="rId3269" Type="http://schemas.openxmlformats.org/officeDocument/2006/relationships/oleObject" Target="embeddings/oleObject2644.bin"/><Relationship Id="rId10" Type="http://schemas.openxmlformats.org/officeDocument/2006/relationships/oleObject" Target="embeddings/Microsoft_Visio_2003-2010_Drawing.vsd"/><Relationship Id="rId397" Type="http://schemas.openxmlformats.org/officeDocument/2006/relationships/oleObject" Target="embeddings/oleObject252.bin"/><Relationship Id="rId2078" Type="http://schemas.openxmlformats.org/officeDocument/2006/relationships/oleObject" Target="embeddings/oleObject1526.bin"/><Relationship Id="rId2285" Type="http://schemas.openxmlformats.org/officeDocument/2006/relationships/oleObject" Target="embeddings/oleObject1731.bin"/><Relationship Id="rId2492" Type="http://schemas.openxmlformats.org/officeDocument/2006/relationships/oleObject" Target="embeddings/oleObject1933.bin"/><Relationship Id="rId3031" Type="http://schemas.openxmlformats.org/officeDocument/2006/relationships/image" Target="media/image542.wmf"/><Relationship Id="rId3129" Type="http://schemas.openxmlformats.org/officeDocument/2006/relationships/oleObject" Target="embeddings/oleObject2511.bin"/><Relationship Id="rId3336" Type="http://schemas.openxmlformats.org/officeDocument/2006/relationships/oleObject" Target="embeddings/oleObject2698.bin"/><Relationship Id="rId257" Type="http://schemas.openxmlformats.org/officeDocument/2006/relationships/oleObject" Target="embeddings/oleObject146.bin"/><Relationship Id="rId464" Type="http://schemas.openxmlformats.org/officeDocument/2006/relationships/oleObject" Target="embeddings/oleObject292.bin"/><Relationship Id="rId1094" Type="http://schemas.openxmlformats.org/officeDocument/2006/relationships/image" Target="media/image410.wmf"/><Relationship Id="rId2145" Type="http://schemas.openxmlformats.org/officeDocument/2006/relationships/oleObject" Target="embeddings/oleObject1591.bin"/><Relationship Id="rId2797" Type="http://schemas.openxmlformats.org/officeDocument/2006/relationships/image" Target="media/image514.wmf"/><Relationship Id="rId117" Type="http://schemas.openxmlformats.org/officeDocument/2006/relationships/image" Target="media/image48.wmf"/><Relationship Id="rId671" Type="http://schemas.openxmlformats.org/officeDocument/2006/relationships/image" Target="media/image235.wmf"/><Relationship Id="rId769" Type="http://schemas.openxmlformats.org/officeDocument/2006/relationships/image" Target="media/image288.wmf"/><Relationship Id="rId976" Type="http://schemas.openxmlformats.org/officeDocument/2006/relationships/oleObject" Target="embeddings/oleObject530.bin"/><Relationship Id="rId1399" Type="http://schemas.openxmlformats.org/officeDocument/2006/relationships/oleObject" Target="embeddings/oleObject892.bin"/><Relationship Id="rId2352" Type="http://schemas.openxmlformats.org/officeDocument/2006/relationships/oleObject" Target="embeddings/oleObject1798.bin"/><Relationship Id="rId2657" Type="http://schemas.openxmlformats.org/officeDocument/2006/relationships/oleObject" Target="embeddings/oleObject2098.bin"/><Relationship Id="rId3403" Type="http://schemas.openxmlformats.org/officeDocument/2006/relationships/oleObject" Target="embeddings/oleObject2741.bin"/><Relationship Id="rId324" Type="http://schemas.openxmlformats.org/officeDocument/2006/relationships/image" Target="media/image107.wmf"/><Relationship Id="rId531" Type="http://schemas.openxmlformats.org/officeDocument/2006/relationships/oleObject" Target="embeddings/oleObject324.bin"/><Relationship Id="rId629" Type="http://schemas.openxmlformats.org/officeDocument/2006/relationships/image" Target="media/image212.wmf"/><Relationship Id="rId1161" Type="http://schemas.openxmlformats.org/officeDocument/2006/relationships/oleObject" Target="embeddings/oleObject683.bin"/><Relationship Id="rId1259" Type="http://schemas.openxmlformats.org/officeDocument/2006/relationships/oleObject" Target="embeddings/oleObject752.bin"/><Relationship Id="rId1466" Type="http://schemas.openxmlformats.org/officeDocument/2006/relationships/image" Target="media/image448.wmf"/><Relationship Id="rId2005" Type="http://schemas.openxmlformats.org/officeDocument/2006/relationships/oleObject" Target="embeddings/oleObject1454.bin"/><Relationship Id="rId2212" Type="http://schemas.openxmlformats.org/officeDocument/2006/relationships/oleObject" Target="embeddings/oleObject1658.bin"/><Relationship Id="rId2864" Type="http://schemas.openxmlformats.org/officeDocument/2006/relationships/oleObject" Target="embeddings/oleObject2282.bin"/><Relationship Id="rId836" Type="http://schemas.openxmlformats.org/officeDocument/2006/relationships/oleObject" Target="embeddings/oleObject446.bin"/><Relationship Id="rId1021" Type="http://schemas.openxmlformats.org/officeDocument/2006/relationships/oleObject" Target="embeddings/oleObject564.bin"/><Relationship Id="rId1119" Type="http://schemas.openxmlformats.org/officeDocument/2006/relationships/oleObject" Target="embeddings/oleObject642.bin"/><Relationship Id="rId1673" Type="http://schemas.openxmlformats.org/officeDocument/2006/relationships/oleObject" Target="embeddings/oleObject1134.bin"/><Relationship Id="rId1880" Type="http://schemas.openxmlformats.org/officeDocument/2006/relationships/oleObject" Target="embeddings/oleObject1329.bin"/><Relationship Id="rId1978" Type="http://schemas.openxmlformats.org/officeDocument/2006/relationships/oleObject" Target="embeddings/oleObject1427.bin"/><Relationship Id="rId2517" Type="http://schemas.openxmlformats.org/officeDocument/2006/relationships/oleObject" Target="embeddings/oleObject1958.bin"/><Relationship Id="rId2724" Type="http://schemas.openxmlformats.org/officeDocument/2006/relationships/oleObject" Target="embeddings/oleObject2156.bin"/><Relationship Id="rId2931" Type="http://schemas.openxmlformats.org/officeDocument/2006/relationships/oleObject" Target="embeddings/oleObject2346.bin"/><Relationship Id="rId903" Type="http://schemas.openxmlformats.org/officeDocument/2006/relationships/oleObject" Target="embeddings/oleObject483.bin"/><Relationship Id="rId1326" Type="http://schemas.openxmlformats.org/officeDocument/2006/relationships/oleObject" Target="embeddings/oleObject819.bin"/><Relationship Id="rId1533" Type="http://schemas.openxmlformats.org/officeDocument/2006/relationships/oleObject" Target="embeddings/oleObject1001.bin"/><Relationship Id="rId1740" Type="http://schemas.openxmlformats.org/officeDocument/2006/relationships/oleObject" Target="embeddings/oleObject1196.bin"/><Relationship Id="rId3193" Type="http://schemas.openxmlformats.org/officeDocument/2006/relationships/oleObject" Target="embeddings/oleObject2573.bin"/><Relationship Id="rId32" Type="http://schemas.openxmlformats.org/officeDocument/2006/relationships/oleObject" Target="embeddings/oleObject7.bin"/><Relationship Id="rId1600" Type="http://schemas.openxmlformats.org/officeDocument/2006/relationships/oleObject" Target="embeddings/oleObject1066.bin"/><Relationship Id="rId1838" Type="http://schemas.openxmlformats.org/officeDocument/2006/relationships/oleObject" Target="embeddings/oleObject1294.bin"/><Relationship Id="rId3053" Type="http://schemas.openxmlformats.org/officeDocument/2006/relationships/image" Target="media/image546.wmf"/><Relationship Id="rId3260" Type="http://schemas.openxmlformats.org/officeDocument/2006/relationships/oleObject" Target="embeddings/oleObject2635.bin"/><Relationship Id="rId181" Type="http://schemas.openxmlformats.org/officeDocument/2006/relationships/oleObject" Target="embeddings/oleObject78.bin"/><Relationship Id="rId1905" Type="http://schemas.openxmlformats.org/officeDocument/2006/relationships/oleObject" Target="embeddings/oleObject1354.bin"/><Relationship Id="rId3120" Type="http://schemas.openxmlformats.org/officeDocument/2006/relationships/oleObject" Target="embeddings/oleObject2502.bin"/><Relationship Id="rId3358" Type="http://schemas.openxmlformats.org/officeDocument/2006/relationships/oleObject" Target="embeddings/oleObject2711.bin"/><Relationship Id="rId279" Type="http://schemas.openxmlformats.org/officeDocument/2006/relationships/image" Target="media/image86.wmf"/><Relationship Id="rId486" Type="http://schemas.openxmlformats.org/officeDocument/2006/relationships/oleObject" Target="embeddings/oleObject305.bin"/><Relationship Id="rId693" Type="http://schemas.openxmlformats.org/officeDocument/2006/relationships/image" Target="media/image247.wmf"/><Relationship Id="rId2167" Type="http://schemas.openxmlformats.org/officeDocument/2006/relationships/oleObject" Target="embeddings/oleObject1613.bin"/><Relationship Id="rId2374" Type="http://schemas.openxmlformats.org/officeDocument/2006/relationships/oleObject" Target="embeddings/oleObject1820.bin"/><Relationship Id="rId2581" Type="http://schemas.openxmlformats.org/officeDocument/2006/relationships/oleObject" Target="embeddings/oleObject2022.bin"/><Relationship Id="rId3218" Type="http://schemas.openxmlformats.org/officeDocument/2006/relationships/oleObject" Target="embeddings/oleObject2598.bin"/><Relationship Id="rId3425" Type="http://schemas.openxmlformats.org/officeDocument/2006/relationships/header" Target="header1.xml"/><Relationship Id="rId139" Type="http://schemas.openxmlformats.org/officeDocument/2006/relationships/oleObject" Target="embeddings/oleObject54.bin"/><Relationship Id="rId346" Type="http://schemas.openxmlformats.org/officeDocument/2006/relationships/oleObject" Target="embeddings/oleObject202.bin"/><Relationship Id="rId553" Type="http://schemas.openxmlformats.org/officeDocument/2006/relationships/image" Target="media/image172.wmf"/><Relationship Id="rId760" Type="http://schemas.openxmlformats.org/officeDocument/2006/relationships/oleObject" Target="embeddings/oleObject424.bin"/><Relationship Id="rId998" Type="http://schemas.openxmlformats.org/officeDocument/2006/relationships/image" Target="media/image395.wmf"/><Relationship Id="rId1183" Type="http://schemas.openxmlformats.org/officeDocument/2006/relationships/oleObject" Target="embeddings/oleObject700.bin"/><Relationship Id="rId1390" Type="http://schemas.openxmlformats.org/officeDocument/2006/relationships/oleObject" Target="embeddings/oleObject883.bin"/><Relationship Id="rId2027" Type="http://schemas.openxmlformats.org/officeDocument/2006/relationships/oleObject" Target="embeddings/oleObject1476.bin"/><Relationship Id="rId2234" Type="http://schemas.openxmlformats.org/officeDocument/2006/relationships/oleObject" Target="embeddings/oleObject1680.bin"/><Relationship Id="rId2441" Type="http://schemas.openxmlformats.org/officeDocument/2006/relationships/oleObject" Target="embeddings/oleObject1882.bin"/><Relationship Id="rId2679" Type="http://schemas.openxmlformats.org/officeDocument/2006/relationships/oleObject" Target="embeddings/oleObject2120.bin"/><Relationship Id="rId2886" Type="http://schemas.openxmlformats.org/officeDocument/2006/relationships/oleObject" Target="embeddings/oleObject2304.bin"/><Relationship Id="rId206" Type="http://schemas.openxmlformats.org/officeDocument/2006/relationships/oleObject" Target="embeddings/oleObject96.bin"/><Relationship Id="rId413" Type="http://schemas.openxmlformats.org/officeDocument/2006/relationships/image" Target="media/image115.wmf"/><Relationship Id="rId858" Type="http://schemas.openxmlformats.org/officeDocument/2006/relationships/oleObject" Target="embeddings/oleObject458.bin"/><Relationship Id="rId1043" Type="http://schemas.openxmlformats.org/officeDocument/2006/relationships/oleObject" Target="embeddings/oleObject583.bin"/><Relationship Id="rId1488" Type="http://schemas.openxmlformats.org/officeDocument/2006/relationships/image" Target="media/image458.wmf"/><Relationship Id="rId1695" Type="http://schemas.openxmlformats.org/officeDocument/2006/relationships/oleObject" Target="embeddings/oleObject1154.bin"/><Relationship Id="rId2539" Type="http://schemas.openxmlformats.org/officeDocument/2006/relationships/oleObject" Target="embeddings/oleObject1980.bin"/><Relationship Id="rId2746" Type="http://schemas.openxmlformats.org/officeDocument/2006/relationships/oleObject" Target="embeddings/oleObject2178.bin"/><Relationship Id="rId2953" Type="http://schemas.openxmlformats.org/officeDocument/2006/relationships/oleObject" Target="embeddings/oleObject2366.bin"/><Relationship Id="rId620" Type="http://schemas.openxmlformats.org/officeDocument/2006/relationships/image" Target="media/image208.wmf"/><Relationship Id="rId718" Type="http://schemas.openxmlformats.org/officeDocument/2006/relationships/oleObject" Target="embeddings/oleObject402.bin"/><Relationship Id="rId925" Type="http://schemas.openxmlformats.org/officeDocument/2006/relationships/oleObject" Target="embeddings/oleObject495.bin"/><Relationship Id="rId1250" Type="http://schemas.openxmlformats.org/officeDocument/2006/relationships/oleObject" Target="embeddings/oleObject743.bin"/><Relationship Id="rId1348" Type="http://schemas.openxmlformats.org/officeDocument/2006/relationships/oleObject" Target="embeddings/oleObject841.bin"/><Relationship Id="rId1555" Type="http://schemas.openxmlformats.org/officeDocument/2006/relationships/oleObject" Target="embeddings/oleObject1021.bin"/><Relationship Id="rId1762" Type="http://schemas.openxmlformats.org/officeDocument/2006/relationships/oleObject" Target="embeddings/oleObject1218.bin"/><Relationship Id="rId2301" Type="http://schemas.openxmlformats.org/officeDocument/2006/relationships/oleObject" Target="embeddings/oleObject1747.bin"/><Relationship Id="rId2606" Type="http://schemas.openxmlformats.org/officeDocument/2006/relationships/oleObject" Target="embeddings/oleObject2047.bin"/><Relationship Id="rId1110" Type="http://schemas.openxmlformats.org/officeDocument/2006/relationships/oleObject" Target="embeddings/oleObject633.bin"/><Relationship Id="rId1208" Type="http://schemas.openxmlformats.org/officeDocument/2006/relationships/image" Target="media/image431.wmf"/><Relationship Id="rId1415" Type="http://schemas.openxmlformats.org/officeDocument/2006/relationships/oleObject" Target="embeddings/oleObject908.bin"/><Relationship Id="rId2813" Type="http://schemas.openxmlformats.org/officeDocument/2006/relationships/image" Target="media/image521.wmf"/><Relationship Id="rId54" Type="http://schemas.openxmlformats.org/officeDocument/2006/relationships/oleObject" Target="embeddings/oleObject25.bin"/><Relationship Id="rId1622" Type="http://schemas.openxmlformats.org/officeDocument/2006/relationships/oleObject" Target="embeddings/oleObject1083.bin"/><Relationship Id="rId1927" Type="http://schemas.openxmlformats.org/officeDocument/2006/relationships/oleObject" Target="embeddings/oleObject1376.bin"/><Relationship Id="rId3075" Type="http://schemas.openxmlformats.org/officeDocument/2006/relationships/oleObject" Target="embeddings/oleObject2467.bin"/><Relationship Id="rId3282" Type="http://schemas.openxmlformats.org/officeDocument/2006/relationships/oleObject" Target="embeddings/oleObject2657.bin"/><Relationship Id="rId2091" Type="http://schemas.openxmlformats.org/officeDocument/2006/relationships/oleObject" Target="embeddings/oleObject1539.bin"/><Relationship Id="rId2189" Type="http://schemas.openxmlformats.org/officeDocument/2006/relationships/oleObject" Target="embeddings/oleObject1635.bin"/><Relationship Id="rId3142" Type="http://schemas.openxmlformats.org/officeDocument/2006/relationships/oleObject" Target="embeddings/oleObject2522.bin"/><Relationship Id="rId270" Type="http://schemas.openxmlformats.org/officeDocument/2006/relationships/oleObject" Target="embeddings/oleObject159.bin"/><Relationship Id="rId2396" Type="http://schemas.openxmlformats.org/officeDocument/2006/relationships/oleObject" Target="embeddings/oleObject1837.bin"/><Relationship Id="rId3002" Type="http://schemas.openxmlformats.org/officeDocument/2006/relationships/oleObject" Target="embeddings/oleObject2410.bin"/><Relationship Id="rId130" Type="http://schemas.openxmlformats.org/officeDocument/2006/relationships/image" Target="media/image54.wmf"/><Relationship Id="rId368" Type="http://schemas.openxmlformats.org/officeDocument/2006/relationships/oleObject" Target="embeddings/oleObject223.bin"/><Relationship Id="rId575" Type="http://schemas.openxmlformats.org/officeDocument/2006/relationships/image" Target="media/image183.wmf"/><Relationship Id="rId782" Type="http://schemas.openxmlformats.org/officeDocument/2006/relationships/image" Target="media/image301.wmf"/><Relationship Id="rId2049" Type="http://schemas.openxmlformats.org/officeDocument/2006/relationships/oleObject" Target="embeddings/oleObject1498.bin"/><Relationship Id="rId2256" Type="http://schemas.openxmlformats.org/officeDocument/2006/relationships/oleObject" Target="embeddings/oleObject1702.bin"/><Relationship Id="rId2463" Type="http://schemas.openxmlformats.org/officeDocument/2006/relationships/oleObject" Target="embeddings/oleObject1904.bin"/><Relationship Id="rId2670" Type="http://schemas.openxmlformats.org/officeDocument/2006/relationships/oleObject" Target="embeddings/oleObject2111.bin"/><Relationship Id="rId3307" Type="http://schemas.openxmlformats.org/officeDocument/2006/relationships/oleObject" Target="embeddings/oleObject2680.bin"/><Relationship Id="rId228" Type="http://schemas.openxmlformats.org/officeDocument/2006/relationships/oleObject" Target="embeddings/oleObject118.bin"/><Relationship Id="rId435" Type="http://schemas.openxmlformats.org/officeDocument/2006/relationships/oleObject" Target="embeddings/oleObject276.bin"/><Relationship Id="rId642" Type="http://schemas.openxmlformats.org/officeDocument/2006/relationships/oleObject" Target="embeddings/oleObject373.bin"/><Relationship Id="rId1065" Type="http://schemas.openxmlformats.org/officeDocument/2006/relationships/oleObject" Target="embeddings/oleObject605.bin"/><Relationship Id="rId1272" Type="http://schemas.openxmlformats.org/officeDocument/2006/relationships/oleObject" Target="embeddings/oleObject765.bin"/><Relationship Id="rId2116" Type="http://schemas.openxmlformats.org/officeDocument/2006/relationships/oleObject" Target="embeddings/oleObject1563.bin"/><Relationship Id="rId2323" Type="http://schemas.openxmlformats.org/officeDocument/2006/relationships/oleObject" Target="embeddings/oleObject1769.bin"/><Relationship Id="rId2530" Type="http://schemas.openxmlformats.org/officeDocument/2006/relationships/oleObject" Target="embeddings/oleObject1971.bin"/><Relationship Id="rId2768" Type="http://schemas.openxmlformats.org/officeDocument/2006/relationships/image" Target="media/image510.wmf"/><Relationship Id="rId2975" Type="http://schemas.openxmlformats.org/officeDocument/2006/relationships/oleObject" Target="embeddings/oleObject2383.bin"/><Relationship Id="rId502" Type="http://schemas.openxmlformats.org/officeDocument/2006/relationships/oleObject" Target="embeddings/oleObject316.bin"/><Relationship Id="rId947" Type="http://schemas.openxmlformats.org/officeDocument/2006/relationships/oleObject" Target="embeddings/oleObject517.bin"/><Relationship Id="rId1132" Type="http://schemas.openxmlformats.org/officeDocument/2006/relationships/oleObject" Target="embeddings/oleObject655.bin"/><Relationship Id="rId1577" Type="http://schemas.openxmlformats.org/officeDocument/2006/relationships/oleObject" Target="embeddings/oleObject1043.bin"/><Relationship Id="rId1784" Type="http://schemas.openxmlformats.org/officeDocument/2006/relationships/oleObject" Target="embeddings/oleObject1240.bin"/><Relationship Id="rId1991" Type="http://schemas.openxmlformats.org/officeDocument/2006/relationships/oleObject" Target="embeddings/oleObject1440.bin"/><Relationship Id="rId2628" Type="http://schemas.openxmlformats.org/officeDocument/2006/relationships/oleObject" Target="embeddings/oleObject2069.bin"/><Relationship Id="rId2835" Type="http://schemas.openxmlformats.org/officeDocument/2006/relationships/oleObject" Target="embeddings/oleObject2253.bin"/><Relationship Id="rId76" Type="http://schemas.openxmlformats.org/officeDocument/2006/relationships/oleObject" Target="embeddings/Microsoft_Visio_2003-2010_Drawing12.vsd"/><Relationship Id="rId807" Type="http://schemas.openxmlformats.org/officeDocument/2006/relationships/image" Target="media/image323.wmf"/><Relationship Id="rId1437" Type="http://schemas.openxmlformats.org/officeDocument/2006/relationships/oleObject" Target="embeddings/oleObject930.bin"/><Relationship Id="rId1644" Type="http://schemas.openxmlformats.org/officeDocument/2006/relationships/oleObject" Target="embeddings/oleObject1105.bin"/><Relationship Id="rId1851" Type="http://schemas.openxmlformats.org/officeDocument/2006/relationships/oleObject" Target="embeddings/oleObject1307.bin"/><Relationship Id="rId2902" Type="http://schemas.openxmlformats.org/officeDocument/2006/relationships/oleObject" Target="embeddings/oleObject2320.bin"/><Relationship Id="rId3097" Type="http://schemas.openxmlformats.org/officeDocument/2006/relationships/image" Target="media/image556.wmf"/><Relationship Id="rId1504" Type="http://schemas.openxmlformats.org/officeDocument/2006/relationships/oleObject" Target="embeddings/oleObject979.bin"/><Relationship Id="rId1711" Type="http://schemas.openxmlformats.org/officeDocument/2006/relationships/image" Target="media/image483.wmf"/><Relationship Id="rId1949" Type="http://schemas.openxmlformats.org/officeDocument/2006/relationships/oleObject" Target="embeddings/oleObject1398.bin"/><Relationship Id="rId3164" Type="http://schemas.openxmlformats.org/officeDocument/2006/relationships/oleObject" Target="embeddings/oleObject2544.bin"/><Relationship Id="rId292" Type="http://schemas.openxmlformats.org/officeDocument/2006/relationships/image" Target="media/image92.wmf"/><Relationship Id="rId1809" Type="http://schemas.openxmlformats.org/officeDocument/2006/relationships/oleObject" Target="embeddings/oleObject1265.bin"/><Relationship Id="rId3371" Type="http://schemas.openxmlformats.org/officeDocument/2006/relationships/oleObject" Target="embeddings/oleObject2719.bin"/><Relationship Id="rId597" Type="http://schemas.openxmlformats.org/officeDocument/2006/relationships/oleObject" Target="embeddings/oleObject353.bin"/><Relationship Id="rId2180" Type="http://schemas.openxmlformats.org/officeDocument/2006/relationships/oleObject" Target="embeddings/oleObject1626.bin"/><Relationship Id="rId2278" Type="http://schemas.openxmlformats.org/officeDocument/2006/relationships/oleObject" Target="embeddings/oleObject1724.bin"/><Relationship Id="rId2485" Type="http://schemas.openxmlformats.org/officeDocument/2006/relationships/oleObject" Target="embeddings/oleObject1926.bin"/><Relationship Id="rId3024" Type="http://schemas.openxmlformats.org/officeDocument/2006/relationships/oleObject" Target="embeddings/oleObject2424.bin"/><Relationship Id="rId3231" Type="http://schemas.openxmlformats.org/officeDocument/2006/relationships/oleObject" Target="embeddings/oleObject2606.bin"/><Relationship Id="rId3329" Type="http://schemas.openxmlformats.org/officeDocument/2006/relationships/oleObject" Target="embeddings/oleObject2694.bin"/><Relationship Id="rId152" Type="http://schemas.openxmlformats.org/officeDocument/2006/relationships/image" Target="media/image64.wmf"/><Relationship Id="rId457" Type="http://schemas.openxmlformats.org/officeDocument/2006/relationships/image" Target="media/image137.wmf"/><Relationship Id="rId1087" Type="http://schemas.openxmlformats.org/officeDocument/2006/relationships/oleObject" Target="embeddings/oleObject619.bin"/><Relationship Id="rId1294" Type="http://schemas.openxmlformats.org/officeDocument/2006/relationships/oleObject" Target="embeddings/oleObject787.bin"/><Relationship Id="rId2040" Type="http://schemas.openxmlformats.org/officeDocument/2006/relationships/oleObject" Target="embeddings/oleObject1489.bin"/><Relationship Id="rId2138" Type="http://schemas.openxmlformats.org/officeDocument/2006/relationships/oleObject" Target="embeddings/oleObject1584.bin"/><Relationship Id="rId2692" Type="http://schemas.openxmlformats.org/officeDocument/2006/relationships/oleObject" Target="embeddings/oleObject2133.bin"/><Relationship Id="rId2997" Type="http://schemas.openxmlformats.org/officeDocument/2006/relationships/oleObject" Target="embeddings/oleObject2405.bin"/><Relationship Id="rId664" Type="http://schemas.openxmlformats.org/officeDocument/2006/relationships/image" Target="media/image229.wmf"/><Relationship Id="rId871" Type="http://schemas.openxmlformats.org/officeDocument/2006/relationships/image" Target="media/image352.wmf"/><Relationship Id="rId969" Type="http://schemas.openxmlformats.org/officeDocument/2006/relationships/image" Target="media/image385.emf"/><Relationship Id="rId1599" Type="http://schemas.openxmlformats.org/officeDocument/2006/relationships/oleObject" Target="embeddings/oleObject1065.bin"/><Relationship Id="rId2345" Type="http://schemas.openxmlformats.org/officeDocument/2006/relationships/oleObject" Target="embeddings/oleObject1791.bin"/><Relationship Id="rId2552" Type="http://schemas.openxmlformats.org/officeDocument/2006/relationships/oleObject" Target="embeddings/oleObject1993.bin"/><Relationship Id="rId317" Type="http://schemas.openxmlformats.org/officeDocument/2006/relationships/oleObject" Target="embeddings/oleObject185.bin"/><Relationship Id="rId524" Type="http://schemas.openxmlformats.org/officeDocument/2006/relationships/image" Target="media/image160.wmf"/><Relationship Id="rId731" Type="http://schemas.openxmlformats.org/officeDocument/2006/relationships/image" Target="media/image270.wmf"/><Relationship Id="rId1154" Type="http://schemas.openxmlformats.org/officeDocument/2006/relationships/image" Target="media/image417.wmf"/><Relationship Id="rId1361" Type="http://schemas.openxmlformats.org/officeDocument/2006/relationships/oleObject" Target="embeddings/oleObject854.bin"/><Relationship Id="rId1459" Type="http://schemas.openxmlformats.org/officeDocument/2006/relationships/oleObject" Target="embeddings/oleObject952.bin"/><Relationship Id="rId2205" Type="http://schemas.openxmlformats.org/officeDocument/2006/relationships/oleObject" Target="embeddings/oleObject1651.bin"/><Relationship Id="rId2412" Type="http://schemas.openxmlformats.org/officeDocument/2006/relationships/oleObject" Target="embeddings/oleObject1853.bin"/><Relationship Id="rId2857" Type="http://schemas.openxmlformats.org/officeDocument/2006/relationships/oleObject" Target="embeddings/oleObject2275.bin"/><Relationship Id="rId98" Type="http://schemas.openxmlformats.org/officeDocument/2006/relationships/image" Target="media/image31.wmf"/><Relationship Id="rId829" Type="http://schemas.openxmlformats.org/officeDocument/2006/relationships/oleObject" Target="embeddings/oleObject441.bin"/><Relationship Id="rId1014" Type="http://schemas.openxmlformats.org/officeDocument/2006/relationships/oleObject" Target="embeddings/oleObject557.bin"/><Relationship Id="rId1221" Type="http://schemas.openxmlformats.org/officeDocument/2006/relationships/oleObject" Target="embeddings/oleObject724.bin"/><Relationship Id="rId1666" Type="http://schemas.openxmlformats.org/officeDocument/2006/relationships/oleObject" Target="embeddings/oleObject1127.bin"/><Relationship Id="rId1873" Type="http://schemas.openxmlformats.org/officeDocument/2006/relationships/oleObject" Target="embeddings/oleObject1323.bin"/><Relationship Id="rId2717" Type="http://schemas.openxmlformats.org/officeDocument/2006/relationships/oleObject" Target="embeddings/oleObject2151.bin"/><Relationship Id="rId2924" Type="http://schemas.openxmlformats.org/officeDocument/2006/relationships/oleObject" Target="embeddings/oleObject2339.bin"/><Relationship Id="rId1319" Type="http://schemas.openxmlformats.org/officeDocument/2006/relationships/oleObject" Target="embeddings/oleObject812.bin"/><Relationship Id="rId1526" Type="http://schemas.openxmlformats.org/officeDocument/2006/relationships/oleObject" Target="embeddings/oleObject994.bin"/><Relationship Id="rId1733" Type="http://schemas.openxmlformats.org/officeDocument/2006/relationships/oleObject" Target="embeddings/oleObject1189.bin"/><Relationship Id="rId1940" Type="http://schemas.openxmlformats.org/officeDocument/2006/relationships/oleObject" Target="embeddings/oleObject1389.bin"/><Relationship Id="rId3186" Type="http://schemas.openxmlformats.org/officeDocument/2006/relationships/oleObject" Target="embeddings/oleObject2566.bin"/><Relationship Id="rId3393" Type="http://schemas.openxmlformats.org/officeDocument/2006/relationships/image" Target="media/image597.wmf"/><Relationship Id="rId25" Type="http://schemas.openxmlformats.org/officeDocument/2006/relationships/oleObject" Target="embeddings/oleObject3.bin"/><Relationship Id="rId1800" Type="http://schemas.openxmlformats.org/officeDocument/2006/relationships/oleObject" Target="embeddings/oleObject1256.bin"/><Relationship Id="rId3046" Type="http://schemas.openxmlformats.org/officeDocument/2006/relationships/oleObject" Target="embeddings/oleObject2442.bin"/><Relationship Id="rId3253" Type="http://schemas.openxmlformats.org/officeDocument/2006/relationships/oleObject" Target="embeddings/oleObject2628.bin"/><Relationship Id="rId174" Type="http://schemas.openxmlformats.org/officeDocument/2006/relationships/oleObject" Target="embeddings/oleObject74.bin"/><Relationship Id="rId381" Type="http://schemas.openxmlformats.org/officeDocument/2006/relationships/oleObject" Target="embeddings/oleObject236.bin"/><Relationship Id="rId2062" Type="http://schemas.openxmlformats.org/officeDocument/2006/relationships/oleObject" Target="embeddings/oleObject1510.bin"/><Relationship Id="rId3113" Type="http://schemas.openxmlformats.org/officeDocument/2006/relationships/oleObject" Target="embeddings/oleObject2495.bin"/><Relationship Id="rId241" Type="http://schemas.openxmlformats.org/officeDocument/2006/relationships/oleObject" Target="embeddings/oleObject131.bin"/><Relationship Id="rId479" Type="http://schemas.openxmlformats.org/officeDocument/2006/relationships/image" Target="media/image146.wmf"/><Relationship Id="rId686" Type="http://schemas.openxmlformats.org/officeDocument/2006/relationships/oleObject" Target="embeddings/oleObject390.bin"/><Relationship Id="rId893" Type="http://schemas.openxmlformats.org/officeDocument/2006/relationships/oleObject" Target="embeddings/oleObject478.bin"/><Relationship Id="rId2367" Type="http://schemas.openxmlformats.org/officeDocument/2006/relationships/oleObject" Target="embeddings/oleObject1813.bin"/><Relationship Id="rId2574" Type="http://schemas.openxmlformats.org/officeDocument/2006/relationships/oleObject" Target="embeddings/oleObject2015.bin"/><Relationship Id="rId2781" Type="http://schemas.openxmlformats.org/officeDocument/2006/relationships/oleObject" Target="embeddings/oleObject2208.bin"/><Relationship Id="rId3320" Type="http://schemas.openxmlformats.org/officeDocument/2006/relationships/oleObject" Target="embeddings/oleObject2687.bin"/><Relationship Id="rId3418" Type="http://schemas.openxmlformats.org/officeDocument/2006/relationships/image" Target="media/image606.wmf"/><Relationship Id="rId339" Type="http://schemas.openxmlformats.org/officeDocument/2006/relationships/image" Target="media/image114.wmf"/><Relationship Id="rId546" Type="http://schemas.openxmlformats.org/officeDocument/2006/relationships/oleObject" Target="embeddings/oleObject329.bin"/><Relationship Id="rId753" Type="http://schemas.openxmlformats.org/officeDocument/2006/relationships/image" Target="media/image281.wmf"/><Relationship Id="rId1176" Type="http://schemas.openxmlformats.org/officeDocument/2006/relationships/oleObject" Target="embeddings/oleObject696.bin"/><Relationship Id="rId1383" Type="http://schemas.openxmlformats.org/officeDocument/2006/relationships/oleObject" Target="embeddings/oleObject876.bin"/><Relationship Id="rId2227" Type="http://schemas.openxmlformats.org/officeDocument/2006/relationships/oleObject" Target="embeddings/oleObject1673.bin"/><Relationship Id="rId2434" Type="http://schemas.openxmlformats.org/officeDocument/2006/relationships/oleObject" Target="embeddings/oleObject1875.bin"/><Relationship Id="rId2879" Type="http://schemas.openxmlformats.org/officeDocument/2006/relationships/oleObject" Target="embeddings/oleObject2297.bin"/><Relationship Id="rId101" Type="http://schemas.openxmlformats.org/officeDocument/2006/relationships/image" Target="media/image33.wmf"/><Relationship Id="rId406" Type="http://schemas.openxmlformats.org/officeDocument/2006/relationships/oleObject" Target="embeddings/oleObject261.bin"/><Relationship Id="rId960" Type="http://schemas.openxmlformats.org/officeDocument/2006/relationships/oleObject" Target="embeddings/oleObject525.bin"/><Relationship Id="rId1036" Type="http://schemas.openxmlformats.org/officeDocument/2006/relationships/oleObject" Target="embeddings/oleObject576.bin"/><Relationship Id="rId1243" Type="http://schemas.openxmlformats.org/officeDocument/2006/relationships/oleObject" Target="embeddings/oleObject736.bin"/><Relationship Id="rId1590" Type="http://schemas.openxmlformats.org/officeDocument/2006/relationships/oleObject" Target="embeddings/oleObject1056.bin"/><Relationship Id="rId1688" Type="http://schemas.openxmlformats.org/officeDocument/2006/relationships/oleObject" Target="embeddings/oleObject1148.bin"/><Relationship Id="rId1895" Type="http://schemas.openxmlformats.org/officeDocument/2006/relationships/oleObject" Target="embeddings/oleObject1344.bin"/><Relationship Id="rId2641" Type="http://schemas.openxmlformats.org/officeDocument/2006/relationships/oleObject" Target="embeddings/oleObject2082.bin"/><Relationship Id="rId2739" Type="http://schemas.openxmlformats.org/officeDocument/2006/relationships/oleObject" Target="embeddings/oleObject2171.bin"/><Relationship Id="rId2946" Type="http://schemas.openxmlformats.org/officeDocument/2006/relationships/oleObject" Target="embeddings/oleObject2360.bin"/><Relationship Id="rId613" Type="http://schemas.openxmlformats.org/officeDocument/2006/relationships/package" Target="embeddings/Microsoft_Visio_Drawing2.vsdx"/><Relationship Id="rId820" Type="http://schemas.openxmlformats.org/officeDocument/2006/relationships/oleObject" Target="embeddings/oleObject436.bin"/><Relationship Id="rId918" Type="http://schemas.openxmlformats.org/officeDocument/2006/relationships/oleObject" Target="embeddings/oleObject491.bin"/><Relationship Id="rId1450" Type="http://schemas.openxmlformats.org/officeDocument/2006/relationships/oleObject" Target="embeddings/oleObject943.bin"/><Relationship Id="rId1548" Type="http://schemas.openxmlformats.org/officeDocument/2006/relationships/oleObject" Target="embeddings/oleObject1016.bin"/><Relationship Id="rId1755" Type="http://schemas.openxmlformats.org/officeDocument/2006/relationships/oleObject" Target="embeddings/oleObject1211.bin"/><Relationship Id="rId2501" Type="http://schemas.openxmlformats.org/officeDocument/2006/relationships/oleObject" Target="embeddings/oleObject1942.bin"/><Relationship Id="rId1103" Type="http://schemas.openxmlformats.org/officeDocument/2006/relationships/image" Target="media/image414.wmf"/><Relationship Id="rId1310" Type="http://schemas.openxmlformats.org/officeDocument/2006/relationships/oleObject" Target="embeddings/oleObject803.bin"/><Relationship Id="rId1408" Type="http://schemas.openxmlformats.org/officeDocument/2006/relationships/oleObject" Target="embeddings/oleObject901.bin"/><Relationship Id="rId1962" Type="http://schemas.openxmlformats.org/officeDocument/2006/relationships/oleObject" Target="embeddings/oleObject1411.bin"/><Relationship Id="rId2806" Type="http://schemas.openxmlformats.org/officeDocument/2006/relationships/oleObject" Target="embeddings/oleObject2227.bin"/><Relationship Id="rId47" Type="http://schemas.openxmlformats.org/officeDocument/2006/relationships/oleObject" Target="embeddings/oleObject18.bin"/><Relationship Id="rId1615" Type="http://schemas.openxmlformats.org/officeDocument/2006/relationships/image" Target="media/image475.wmf"/><Relationship Id="rId1822" Type="http://schemas.openxmlformats.org/officeDocument/2006/relationships/oleObject" Target="embeddings/oleObject1278.bin"/><Relationship Id="rId3068" Type="http://schemas.openxmlformats.org/officeDocument/2006/relationships/oleObject" Target="embeddings/oleObject2461.bin"/><Relationship Id="rId3275" Type="http://schemas.openxmlformats.org/officeDocument/2006/relationships/oleObject" Target="embeddings/oleObject2650.bin"/><Relationship Id="rId196" Type="http://schemas.openxmlformats.org/officeDocument/2006/relationships/oleObject" Target="embeddings/oleObject87.bin"/><Relationship Id="rId2084" Type="http://schemas.openxmlformats.org/officeDocument/2006/relationships/oleObject" Target="embeddings/oleObject1532.bin"/><Relationship Id="rId2291" Type="http://schemas.openxmlformats.org/officeDocument/2006/relationships/oleObject" Target="embeddings/oleObject1737.bin"/><Relationship Id="rId3135" Type="http://schemas.openxmlformats.org/officeDocument/2006/relationships/oleObject" Target="embeddings/oleObject2517.bin"/><Relationship Id="rId3342" Type="http://schemas.openxmlformats.org/officeDocument/2006/relationships/oleObject" Target="embeddings/oleObject2701.bin"/><Relationship Id="rId263" Type="http://schemas.openxmlformats.org/officeDocument/2006/relationships/oleObject" Target="embeddings/oleObject152.bin"/><Relationship Id="rId470" Type="http://schemas.openxmlformats.org/officeDocument/2006/relationships/oleObject" Target="embeddings/oleObject296.bin"/><Relationship Id="rId2151" Type="http://schemas.openxmlformats.org/officeDocument/2006/relationships/oleObject" Target="embeddings/oleObject1597.bin"/><Relationship Id="rId2389" Type="http://schemas.openxmlformats.org/officeDocument/2006/relationships/image" Target="media/image495.wmf"/><Relationship Id="rId2596" Type="http://schemas.openxmlformats.org/officeDocument/2006/relationships/oleObject" Target="embeddings/oleObject2037.bin"/><Relationship Id="rId3202" Type="http://schemas.openxmlformats.org/officeDocument/2006/relationships/oleObject" Target="embeddings/oleObject2582.bin"/><Relationship Id="rId123" Type="http://schemas.openxmlformats.org/officeDocument/2006/relationships/oleObject" Target="embeddings/oleObject47.bin"/><Relationship Id="rId330" Type="http://schemas.openxmlformats.org/officeDocument/2006/relationships/image" Target="media/image110.wmf"/><Relationship Id="rId568" Type="http://schemas.openxmlformats.org/officeDocument/2006/relationships/image" Target="media/image180.wmf"/><Relationship Id="rId775" Type="http://schemas.openxmlformats.org/officeDocument/2006/relationships/image" Target="media/image294.wmf"/><Relationship Id="rId982" Type="http://schemas.openxmlformats.org/officeDocument/2006/relationships/image" Target="media/image387.wmf"/><Relationship Id="rId1198" Type="http://schemas.openxmlformats.org/officeDocument/2006/relationships/oleObject" Target="embeddings/oleObject710.bin"/><Relationship Id="rId2011" Type="http://schemas.openxmlformats.org/officeDocument/2006/relationships/oleObject" Target="embeddings/oleObject1460.bin"/><Relationship Id="rId2249" Type="http://schemas.openxmlformats.org/officeDocument/2006/relationships/oleObject" Target="embeddings/oleObject1695.bin"/><Relationship Id="rId2456" Type="http://schemas.openxmlformats.org/officeDocument/2006/relationships/oleObject" Target="embeddings/oleObject1897.bin"/><Relationship Id="rId2663" Type="http://schemas.openxmlformats.org/officeDocument/2006/relationships/oleObject" Target="embeddings/oleObject2104.bin"/><Relationship Id="rId2870" Type="http://schemas.openxmlformats.org/officeDocument/2006/relationships/oleObject" Target="embeddings/oleObject2288.bin"/><Relationship Id="rId428" Type="http://schemas.openxmlformats.org/officeDocument/2006/relationships/oleObject" Target="embeddings/oleObject273.bin"/><Relationship Id="rId635" Type="http://schemas.openxmlformats.org/officeDocument/2006/relationships/oleObject" Target="embeddings/oleObject368.bin"/><Relationship Id="rId842" Type="http://schemas.openxmlformats.org/officeDocument/2006/relationships/image" Target="media/image338.wmf"/><Relationship Id="rId1058" Type="http://schemas.openxmlformats.org/officeDocument/2006/relationships/oleObject" Target="embeddings/oleObject598.bin"/><Relationship Id="rId1265" Type="http://schemas.openxmlformats.org/officeDocument/2006/relationships/oleObject" Target="embeddings/oleObject758.bin"/><Relationship Id="rId1472" Type="http://schemas.openxmlformats.org/officeDocument/2006/relationships/oleObject" Target="embeddings/oleObject961.bin"/><Relationship Id="rId2109" Type="http://schemas.openxmlformats.org/officeDocument/2006/relationships/oleObject" Target="embeddings/oleObject1557.bin"/><Relationship Id="rId2316" Type="http://schemas.openxmlformats.org/officeDocument/2006/relationships/oleObject" Target="embeddings/oleObject1762.bin"/><Relationship Id="rId2523" Type="http://schemas.openxmlformats.org/officeDocument/2006/relationships/oleObject" Target="embeddings/oleObject1964.bin"/><Relationship Id="rId2730" Type="http://schemas.openxmlformats.org/officeDocument/2006/relationships/oleObject" Target="embeddings/oleObject2162.bin"/><Relationship Id="rId2968" Type="http://schemas.openxmlformats.org/officeDocument/2006/relationships/oleObject" Target="embeddings/oleObject2376.bin"/><Relationship Id="rId702" Type="http://schemas.openxmlformats.org/officeDocument/2006/relationships/image" Target="media/image252.wmf"/><Relationship Id="rId1125" Type="http://schemas.openxmlformats.org/officeDocument/2006/relationships/oleObject" Target="embeddings/oleObject648.bin"/><Relationship Id="rId1332" Type="http://schemas.openxmlformats.org/officeDocument/2006/relationships/oleObject" Target="embeddings/oleObject825.bin"/><Relationship Id="rId1777" Type="http://schemas.openxmlformats.org/officeDocument/2006/relationships/oleObject" Target="embeddings/oleObject1233.bin"/><Relationship Id="rId1984" Type="http://schemas.openxmlformats.org/officeDocument/2006/relationships/oleObject" Target="embeddings/oleObject1433.bin"/><Relationship Id="rId2828" Type="http://schemas.openxmlformats.org/officeDocument/2006/relationships/oleObject" Target="embeddings/oleObject2246.bin"/><Relationship Id="rId69" Type="http://schemas.openxmlformats.org/officeDocument/2006/relationships/oleObject" Target="embeddings/oleObject31.bin"/><Relationship Id="rId1637" Type="http://schemas.openxmlformats.org/officeDocument/2006/relationships/oleObject" Target="embeddings/oleObject1098.bin"/><Relationship Id="rId1844" Type="http://schemas.openxmlformats.org/officeDocument/2006/relationships/oleObject" Target="embeddings/oleObject1300.bin"/><Relationship Id="rId3297" Type="http://schemas.openxmlformats.org/officeDocument/2006/relationships/oleObject" Target="embeddings/oleObject2672.bin"/><Relationship Id="rId1704" Type="http://schemas.openxmlformats.org/officeDocument/2006/relationships/oleObject" Target="embeddings/oleObject1162.bin"/><Relationship Id="rId3157" Type="http://schemas.openxmlformats.org/officeDocument/2006/relationships/oleObject" Target="embeddings/oleObject2537.bin"/><Relationship Id="rId285" Type="http://schemas.openxmlformats.org/officeDocument/2006/relationships/image" Target="media/image89.wmf"/><Relationship Id="rId1911" Type="http://schemas.openxmlformats.org/officeDocument/2006/relationships/oleObject" Target="embeddings/oleObject1360.bin"/><Relationship Id="rId3364" Type="http://schemas.openxmlformats.org/officeDocument/2006/relationships/image" Target="media/image589.wmf"/><Relationship Id="rId492" Type="http://schemas.openxmlformats.org/officeDocument/2006/relationships/image" Target="media/image154.png"/><Relationship Id="rId797" Type="http://schemas.openxmlformats.org/officeDocument/2006/relationships/image" Target="media/image316.wmf"/><Relationship Id="rId2173" Type="http://schemas.openxmlformats.org/officeDocument/2006/relationships/oleObject" Target="embeddings/oleObject1619.bin"/><Relationship Id="rId2380" Type="http://schemas.openxmlformats.org/officeDocument/2006/relationships/oleObject" Target="embeddings/oleObject1826.bin"/><Relationship Id="rId2478" Type="http://schemas.openxmlformats.org/officeDocument/2006/relationships/oleObject" Target="embeddings/oleObject1919.bin"/><Relationship Id="rId3017" Type="http://schemas.openxmlformats.org/officeDocument/2006/relationships/oleObject" Target="embeddings/oleObject2419.bin"/><Relationship Id="rId3224" Type="http://schemas.openxmlformats.org/officeDocument/2006/relationships/oleObject" Target="embeddings/oleObject2601.bin"/><Relationship Id="rId145" Type="http://schemas.openxmlformats.org/officeDocument/2006/relationships/oleObject" Target="embeddings/oleObject58.bin"/><Relationship Id="rId352" Type="http://schemas.openxmlformats.org/officeDocument/2006/relationships/oleObject" Target="embeddings/oleObject207.bin"/><Relationship Id="rId1287" Type="http://schemas.openxmlformats.org/officeDocument/2006/relationships/oleObject" Target="embeddings/oleObject780.bin"/><Relationship Id="rId2033" Type="http://schemas.openxmlformats.org/officeDocument/2006/relationships/oleObject" Target="embeddings/oleObject1482.bin"/><Relationship Id="rId2240" Type="http://schemas.openxmlformats.org/officeDocument/2006/relationships/oleObject" Target="embeddings/oleObject1686.bin"/><Relationship Id="rId2685" Type="http://schemas.openxmlformats.org/officeDocument/2006/relationships/oleObject" Target="embeddings/oleObject2126.bin"/><Relationship Id="rId2892" Type="http://schemas.openxmlformats.org/officeDocument/2006/relationships/oleObject" Target="embeddings/oleObject2310.bin"/><Relationship Id="rId212" Type="http://schemas.openxmlformats.org/officeDocument/2006/relationships/oleObject" Target="embeddings/oleObject102.bin"/><Relationship Id="rId657" Type="http://schemas.openxmlformats.org/officeDocument/2006/relationships/image" Target="media/image224.wmf"/><Relationship Id="rId864" Type="http://schemas.openxmlformats.org/officeDocument/2006/relationships/oleObject" Target="embeddings/oleObject461.bin"/><Relationship Id="rId1494" Type="http://schemas.openxmlformats.org/officeDocument/2006/relationships/image" Target="media/image461.wmf"/><Relationship Id="rId1799" Type="http://schemas.openxmlformats.org/officeDocument/2006/relationships/oleObject" Target="embeddings/oleObject1255.bin"/><Relationship Id="rId2100" Type="http://schemas.openxmlformats.org/officeDocument/2006/relationships/oleObject" Target="embeddings/oleObject1548.bin"/><Relationship Id="rId2338" Type="http://schemas.openxmlformats.org/officeDocument/2006/relationships/oleObject" Target="embeddings/oleObject1784.bin"/><Relationship Id="rId2545" Type="http://schemas.openxmlformats.org/officeDocument/2006/relationships/oleObject" Target="embeddings/oleObject1986.bin"/><Relationship Id="rId2752" Type="http://schemas.openxmlformats.org/officeDocument/2006/relationships/oleObject" Target="embeddings/oleObject2184.bin"/><Relationship Id="rId517" Type="http://schemas.openxmlformats.org/officeDocument/2006/relationships/oleObject" Target="embeddings/Microsoft_Visio_2003-2010_Drawing29.vsd"/><Relationship Id="rId724" Type="http://schemas.openxmlformats.org/officeDocument/2006/relationships/oleObject" Target="embeddings/oleObject405.bin"/><Relationship Id="rId931" Type="http://schemas.openxmlformats.org/officeDocument/2006/relationships/oleObject" Target="embeddings/oleObject501.bin"/><Relationship Id="rId1147" Type="http://schemas.openxmlformats.org/officeDocument/2006/relationships/oleObject" Target="embeddings/oleObject670.bin"/><Relationship Id="rId1354" Type="http://schemas.openxmlformats.org/officeDocument/2006/relationships/oleObject" Target="embeddings/oleObject847.bin"/><Relationship Id="rId1561" Type="http://schemas.openxmlformats.org/officeDocument/2006/relationships/oleObject" Target="embeddings/oleObject1027.bin"/><Relationship Id="rId2405" Type="http://schemas.openxmlformats.org/officeDocument/2006/relationships/oleObject" Target="embeddings/oleObject1846.bin"/><Relationship Id="rId2612" Type="http://schemas.openxmlformats.org/officeDocument/2006/relationships/oleObject" Target="embeddings/oleObject2053.bin"/><Relationship Id="rId60" Type="http://schemas.openxmlformats.org/officeDocument/2006/relationships/image" Target="media/image15.wmf"/><Relationship Id="rId1007" Type="http://schemas.openxmlformats.org/officeDocument/2006/relationships/oleObject" Target="embeddings/oleObject551.bin"/><Relationship Id="rId1214" Type="http://schemas.openxmlformats.org/officeDocument/2006/relationships/oleObject" Target="embeddings/oleObject720.bin"/><Relationship Id="rId1421" Type="http://schemas.openxmlformats.org/officeDocument/2006/relationships/oleObject" Target="embeddings/oleObject914.bin"/><Relationship Id="rId1659" Type="http://schemas.openxmlformats.org/officeDocument/2006/relationships/oleObject" Target="embeddings/oleObject1120.bin"/><Relationship Id="rId1866" Type="http://schemas.openxmlformats.org/officeDocument/2006/relationships/image" Target="media/image487.wmf"/><Relationship Id="rId2917" Type="http://schemas.openxmlformats.org/officeDocument/2006/relationships/oleObject" Target="embeddings/oleObject2332.bin"/><Relationship Id="rId3081" Type="http://schemas.openxmlformats.org/officeDocument/2006/relationships/image" Target="media/image548.wmf"/><Relationship Id="rId1519" Type="http://schemas.openxmlformats.org/officeDocument/2006/relationships/image" Target="media/image469.wmf"/><Relationship Id="rId1726" Type="http://schemas.openxmlformats.org/officeDocument/2006/relationships/oleObject" Target="embeddings/oleObject1182.bin"/><Relationship Id="rId1933" Type="http://schemas.openxmlformats.org/officeDocument/2006/relationships/oleObject" Target="embeddings/oleObject1382.bin"/><Relationship Id="rId3179" Type="http://schemas.openxmlformats.org/officeDocument/2006/relationships/oleObject" Target="embeddings/oleObject2559.bin"/><Relationship Id="rId3386" Type="http://schemas.openxmlformats.org/officeDocument/2006/relationships/oleObject" Target="embeddings/oleObject2732.bin"/><Relationship Id="rId18" Type="http://schemas.openxmlformats.org/officeDocument/2006/relationships/oleObject" Target="embeddings/Microsoft_Visio_2003-2010_Drawing6.vsd"/><Relationship Id="rId2195" Type="http://schemas.openxmlformats.org/officeDocument/2006/relationships/oleObject" Target="embeddings/oleObject1641.bin"/><Relationship Id="rId3039" Type="http://schemas.openxmlformats.org/officeDocument/2006/relationships/oleObject" Target="embeddings/oleObject2435.bin"/><Relationship Id="rId3246" Type="http://schemas.openxmlformats.org/officeDocument/2006/relationships/oleObject" Target="embeddings/oleObject2621.bin"/><Relationship Id="rId167" Type="http://schemas.openxmlformats.org/officeDocument/2006/relationships/oleObject" Target="embeddings/oleObject70.bin"/><Relationship Id="rId374" Type="http://schemas.openxmlformats.org/officeDocument/2006/relationships/oleObject" Target="embeddings/oleObject229.bin"/><Relationship Id="rId581" Type="http://schemas.openxmlformats.org/officeDocument/2006/relationships/image" Target="media/image188.wmf"/><Relationship Id="rId2055" Type="http://schemas.openxmlformats.org/officeDocument/2006/relationships/image" Target="media/image491.wmf"/><Relationship Id="rId2262" Type="http://schemas.openxmlformats.org/officeDocument/2006/relationships/oleObject" Target="embeddings/oleObject1708.bin"/><Relationship Id="rId3106" Type="http://schemas.openxmlformats.org/officeDocument/2006/relationships/oleObject" Target="embeddings/oleObject2488.bin"/><Relationship Id="rId234" Type="http://schemas.openxmlformats.org/officeDocument/2006/relationships/oleObject" Target="embeddings/oleObject124.bin"/><Relationship Id="rId679" Type="http://schemas.openxmlformats.org/officeDocument/2006/relationships/image" Target="media/image240.wmf"/><Relationship Id="rId886" Type="http://schemas.openxmlformats.org/officeDocument/2006/relationships/image" Target="media/image357.wmf"/><Relationship Id="rId2567" Type="http://schemas.openxmlformats.org/officeDocument/2006/relationships/oleObject" Target="embeddings/oleObject2008.bin"/><Relationship Id="rId2774" Type="http://schemas.openxmlformats.org/officeDocument/2006/relationships/image" Target="media/image512.wmf"/><Relationship Id="rId3313" Type="http://schemas.openxmlformats.org/officeDocument/2006/relationships/oleObject" Target="embeddings/oleObject2683.bin"/><Relationship Id="rId2" Type="http://schemas.openxmlformats.org/officeDocument/2006/relationships/customXml" Target="../customXml/item1.xml"/><Relationship Id="rId441" Type="http://schemas.openxmlformats.org/officeDocument/2006/relationships/oleObject" Target="embeddings/oleObject278.bin"/><Relationship Id="rId539" Type="http://schemas.openxmlformats.org/officeDocument/2006/relationships/oleObject" Target="embeddings/oleObject326.bin"/><Relationship Id="rId746" Type="http://schemas.openxmlformats.org/officeDocument/2006/relationships/image" Target="media/image278.wmf"/><Relationship Id="rId1071" Type="http://schemas.openxmlformats.org/officeDocument/2006/relationships/image" Target="media/image401.wmf"/><Relationship Id="rId1169" Type="http://schemas.openxmlformats.org/officeDocument/2006/relationships/oleObject" Target="embeddings/oleObject691.bin"/><Relationship Id="rId1376" Type="http://schemas.openxmlformats.org/officeDocument/2006/relationships/oleObject" Target="embeddings/oleObject869.bin"/><Relationship Id="rId1583" Type="http://schemas.openxmlformats.org/officeDocument/2006/relationships/oleObject" Target="embeddings/oleObject1049.bin"/><Relationship Id="rId2122" Type="http://schemas.openxmlformats.org/officeDocument/2006/relationships/oleObject" Target="embeddings/oleObject1568.bin"/><Relationship Id="rId2427" Type="http://schemas.openxmlformats.org/officeDocument/2006/relationships/oleObject" Target="embeddings/oleObject1868.bin"/><Relationship Id="rId2981" Type="http://schemas.openxmlformats.org/officeDocument/2006/relationships/oleObject" Target="embeddings/oleObject2389.bin"/><Relationship Id="rId301" Type="http://schemas.openxmlformats.org/officeDocument/2006/relationships/oleObject" Target="embeddings/oleObject176.bin"/><Relationship Id="rId953" Type="http://schemas.openxmlformats.org/officeDocument/2006/relationships/image" Target="media/image377.wmf"/><Relationship Id="rId1029" Type="http://schemas.openxmlformats.org/officeDocument/2006/relationships/oleObject" Target="embeddings/oleObject569.bin"/><Relationship Id="rId1236" Type="http://schemas.openxmlformats.org/officeDocument/2006/relationships/oleObject" Target="embeddings/oleObject732.bin"/><Relationship Id="rId1790" Type="http://schemas.openxmlformats.org/officeDocument/2006/relationships/oleObject" Target="embeddings/oleObject1246.bin"/><Relationship Id="rId1888" Type="http://schemas.openxmlformats.org/officeDocument/2006/relationships/oleObject" Target="embeddings/oleObject1337.bin"/><Relationship Id="rId2634" Type="http://schemas.openxmlformats.org/officeDocument/2006/relationships/oleObject" Target="embeddings/oleObject2075.bin"/><Relationship Id="rId2841" Type="http://schemas.openxmlformats.org/officeDocument/2006/relationships/oleObject" Target="embeddings/oleObject2259.bin"/><Relationship Id="rId2939" Type="http://schemas.openxmlformats.org/officeDocument/2006/relationships/oleObject" Target="embeddings/oleObject2354.bin"/><Relationship Id="rId82" Type="http://schemas.openxmlformats.org/officeDocument/2006/relationships/image" Target="media/image22.emf"/><Relationship Id="rId606" Type="http://schemas.openxmlformats.org/officeDocument/2006/relationships/oleObject" Target="embeddings/oleObject356.bin"/><Relationship Id="rId813" Type="http://schemas.openxmlformats.org/officeDocument/2006/relationships/image" Target="media/image326.wmf"/><Relationship Id="rId1443" Type="http://schemas.openxmlformats.org/officeDocument/2006/relationships/oleObject" Target="embeddings/oleObject936.bin"/><Relationship Id="rId1650" Type="http://schemas.openxmlformats.org/officeDocument/2006/relationships/oleObject" Target="embeddings/oleObject1111.bin"/><Relationship Id="rId1748" Type="http://schemas.openxmlformats.org/officeDocument/2006/relationships/oleObject" Target="embeddings/oleObject1204.bin"/><Relationship Id="rId2701" Type="http://schemas.openxmlformats.org/officeDocument/2006/relationships/oleObject" Target="embeddings/oleObject2142.bin"/><Relationship Id="rId1303" Type="http://schemas.openxmlformats.org/officeDocument/2006/relationships/oleObject" Target="embeddings/oleObject796.bin"/><Relationship Id="rId1510" Type="http://schemas.openxmlformats.org/officeDocument/2006/relationships/oleObject" Target="embeddings/oleObject984.bin"/><Relationship Id="rId1955" Type="http://schemas.openxmlformats.org/officeDocument/2006/relationships/oleObject" Target="embeddings/oleObject1404.bin"/><Relationship Id="rId3170" Type="http://schemas.openxmlformats.org/officeDocument/2006/relationships/oleObject" Target="embeddings/oleObject2550.bin"/><Relationship Id="rId1608" Type="http://schemas.openxmlformats.org/officeDocument/2006/relationships/oleObject" Target="embeddings/oleObject1074.bin"/><Relationship Id="rId1815" Type="http://schemas.openxmlformats.org/officeDocument/2006/relationships/oleObject" Target="embeddings/oleObject1271.bin"/><Relationship Id="rId3030" Type="http://schemas.openxmlformats.org/officeDocument/2006/relationships/oleObject" Target="embeddings/oleObject2428.bin"/><Relationship Id="rId3268" Type="http://schemas.openxmlformats.org/officeDocument/2006/relationships/oleObject" Target="embeddings/oleObject2643.bin"/><Relationship Id="rId189" Type="http://schemas.openxmlformats.org/officeDocument/2006/relationships/oleObject" Target="embeddings/oleObject82.bin"/><Relationship Id="rId396" Type="http://schemas.openxmlformats.org/officeDocument/2006/relationships/oleObject" Target="embeddings/oleObject251.bin"/><Relationship Id="rId2077" Type="http://schemas.openxmlformats.org/officeDocument/2006/relationships/oleObject" Target="embeddings/oleObject1525.bin"/><Relationship Id="rId2284" Type="http://schemas.openxmlformats.org/officeDocument/2006/relationships/oleObject" Target="embeddings/oleObject1730.bin"/><Relationship Id="rId2491" Type="http://schemas.openxmlformats.org/officeDocument/2006/relationships/oleObject" Target="embeddings/oleObject1932.bin"/><Relationship Id="rId3128" Type="http://schemas.openxmlformats.org/officeDocument/2006/relationships/oleObject" Target="embeddings/oleObject2510.bin"/><Relationship Id="rId3335" Type="http://schemas.openxmlformats.org/officeDocument/2006/relationships/image" Target="media/image577.wmf"/><Relationship Id="rId256" Type="http://schemas.openxmlformats.org/officeDocument/2006/relationships/oleObject" Target="embeddings/oleObject145.bin"/><Relationship Id="rId463" Type="http://schemas.openxmlformats.org/officeDocument/2006/relationships/image" Target="media/image140.wmf"/><Relationship Id="rId670" Type="http://schemas.openxmlformats.org/officeDocument/2006/relationships/image" Target="media/image234.wmf"/><Relationship Id="rId1093" Type="http://schemas.openxmlformats.org/officeDocument/2006/relationships/oleObject" Target="embeddings/oleObject623.bin"/><Relationship Id="rId2144" Type="http://schemas.openxmlformats.org/officeDocument/2006/relationships/oleObject" Target="embeddings/oleObject1590.bin"/><Relationship Id="rId2351" Type="http://schemas.openxmlformats.org/officeDocument/2006/relationships/oleObject" Target="embeddings/oleObject1797.bin"/><Relationship Id="rId2589" Type="http://schemas.openxmlformats.org/officeDocument/2006/relationships/oleObject" Target="embeddings/oleObject2030.bin"/><Relationship Id="rId2796" Type="http://schemas.openxmlformats.org/officeDocument/2006/relationships/oleObject" Target="embeddings/oleObject2222.bin"/><Relationship Id="rId3402" Type="http://schemas.openxmlformats.org/officeDocument/2006/relationships/image" Target="media/image601.wmf"/><Relationship Id="rId116" Type="http://schemas.openxmlformats.org/officeDocument/2006/relationships/oleObject" Target="embeddings/oleObject43.bin"/><Relationship Id="rId323" Type="http://schemas.openxmlformats.org/officeDocument/2006/relationships/oleObject" Target="embeddings/oleObject188.bin"/><Relationship Id="rId530" Type="http://schemas.openxmlformats.org/officeDocument/2006/relationships/image" Target="media/image163.wmf"/><Relationship Id="rId768" Type="http://schemas.openxmlformats.org/officeDocument/2006/relationships/image" Target="media/image287.wmf"/><Relationship Id="rId975" Type="http://schemas.openxmlformats.org/officeDocument/2006/relationships/oleObject" Target="embeddings/Microsoft_Visio_2003-2010_Drawing47.vsd"/><Relationship Id="rId1160" Type="http://schemas.openxmlformats.org/officeDocument/2006/relationships/oleObject" Target="embeddings/oleObject682.bin"/><Relationship Id="rId1398" Type="http://schemas.openxmlformats.org/officeDocument/2006/relationships/oleObject" Target="embeddings/oleObject891.bin"/><Relationship Id="rId2004" Type="http://schemas.openxmlformats.org/officeDocument/2006/relationships/oleObject" Target="embeddings/oleObject1453.bin"/><Relationship Id="rId2211" Type="http://schemas.openxmlformats.org/officeDocument/2006/relationships/oleObject" Target="embeddings/oleObject1657.bin"/><Relationship Id="rId2449" Type="http://schemas.openxmlformats.org/officeDocument/2006/relationships/oleObject" Target="embeddings/oleObject1890.bin"/><Relationship Id="rId2656" Type="http://schemas.openxmlformats.org/officeDocument/2006/relationships/oleObject" Target="embeddings/oleObject2097.bin"/><Relationship Id="rId2863" Type="http://schemas.openxmlformats.org/officeDocument/2006/relationships/oleObject" Target="embeddings/oleObject2281.bin"/><Relationship Id="rId628" Type="http://schemas.openxmlformats.org/officeDocument/2006/relationships/oleObject" Target="embeddings/oleObject364.bin"/><Relationship Id="rId835" Type="http://schemas.openxmlformats.org/officeDocument/2006/relationships/image" Target="media/image335.wmf"/><Relationship Id="rId1258" Type="http://schemas.openxmlformats.org/officeDocument/2006/relationships/oleObject" Target="embeddings/oleObject751.bin"/><Relationship Id="rId1465" Type="http://schemas.openxmlformats.org/officeDocument/2006/relationships/oleObject" Target="embeddings/oleObject957.bin"/><Relationship Id="rId1672" Type="http://schemas.openxmlformats.org/officeDocument/2006/relationships/oleObject" Target="embeddings/oleObject1133.bin"/><Relationship Id="rId2309" Type="http://schemas.openxmlformats.org/officeDocument/2006/relationships/oleObject" Target="embeddings/oleObject1755.bin"/><Relationship Id="rId2516" Type="http://schemas.openxmlformats.org/officeDocument/2006/relationships/oleObject" Target="embeddings/oleObject1957.bin"/><Relationship Id="rId2723" Type="http://schemas.openxmlformats.org/officeDocument/2006/relationships/image" Target="media/image507.wmf"/><Relationship Id="rId1020" Type="http://schemas.openxmlformats.org/officeDocument/2006/relationships/oleObject" Target="embeddings/oleObject563.bin"/><Relationship Id="rId1118" Type="http://schemas.openxmlformats.org/officeDocument/2006/relationships/oleObject" Target="embeddings/oleObject641.bin"/><Relationship Id="rId1325" Type="http://schemas.openxmlformats.org/officeDocument/2006/relationships/oleObject" Target="embeddings/oleObject818.bin"/><Relationship Id="rId1532" Type="http://schemas.openxmlformats.org/officeDocument/2006/relationships/oleObject" Target="embeddings/oleObject1000.bin"/><Relationship Id="rId1977" Type="http://schemas.openxmlformats.org/officeDocument/2006/relationships/oleObject" Target="embeddings/oleObject1426.bin"/><Relationship Id="rId2930" Type="http://schemas.openxmlformats.org/officeDocument/2006/relationships/oleObject" Target="embeddings/oleObject2345.bin"/><Relationship Id="rId902" Type="http://schemas.openxmlformats.org/officeDocument/2006/relationships/image" Target="media/image365.wmf"/><Relationship Id="rId1837" Type="http://schemas.openxmlformats.org/officeDocument/2006/relationships/oleObject" Target="embeddings/oleObject1293.bin"/><Relationship Id="rId3192" Type="http://schemas.openxmlformats.org/officeDocument/2006/relationships/oleObject" Target="embeddings/oleObject2572.bin"/><Relationship Id="rId31" Type="http://schemas.openxmlformats.org/officeDocument/2006/relationships/oleObject" Target="embeddings/oleObject6.bin"/><Relationship Id="rId2099" Type="http://schemas.openxmlformats.org/officeDocument/2006/relationships/oleObject" Target="embeddings/oleObject1547.bin"/><Relationship Id="rId3052" Type="http://schemas.openxmlformats.org/officeDocument/2006/relationships/oleObject" Target="embeddings/oleObject2446.bin"/><Relationship Id="rId180" Type="http://schemas.openxmlformats.org/officeDocument/2006/relationships/image" Target="media/image76.wmf"/><Relationship Id="rId278" Type="http://schemas.openxmlformats.org/officeDocument/2006/relationships/oleObject" Target="embeddings/oleObject164.bin"/><Relationship Id="rId1904" Type="http://schemas.openxmlformats.org/officeDocument/2006/relationships/oleObject" Target="embeddings/oleObject1353.bin"/><Relationship Id="rId3357" Type="http://schemas.openxmlformats.org/officeDocument/2006/relationships/image" Target="media/image586.wmf"/><Relationship Id="rId485" Type="http://schemas.openxmlformats.org/officeDocument/2006/relationships/image" Target="media/image149.wmf"/><Relationship Id="rId692" Type="http://schemas.openxmlformats.org/officeDocument/2006/relationships/oleObject" Target="embeddings/oleObject393.bin"/><Relationship Id="rId2166" Type="http://schemas.openxmlformats.org/officeDocument/2006/relationships/oleObject" Target="embeddings/oleObject1612.bin"/><Relationship Id="rId2373" Type="http://schemas.openxmlformats.org/officeDocument/2006/relationships/oleObject" Target="embeddings/oleObject1819.bin"/><Relationship Id="rId2580" Type="http://schemas.openxmlformats.org/officeDocument/2006/relationships/oleObject" Target="embeddings/oleObject2021.bin"/><Relationship Id="rId3217" Type="http://schemas.openxmlformats.org/officeDocument/2006/relationships/oleObject" Target="embeddings/oleObject2597.bin"/><Relationship Id="rId3424" Type="http://schemas.openxmlformats.org/officeDocument/2006/relationships/oleObject" Target="embeddings/Microsoft_Visio_2003-2010_Drawing49.vsd"/><Relationship Id="rId138" Type="http://schemas.openxmlformats.org/officeDocument/2006/relationships/image" Target="media/image58.wmf"/><Relationship Id="rId345" Type="http://schemas.openxmlformats.org/officeDocument/2006/relationships/oleObject" Target="embeddings/oleObject201.bin"/><Relationship Id="rId552" Type="http://schemas.openxmlformats.org/officeDocument/2006/relationships/image" Target="media/image171.wmf"/><Relationship Id="rId997" Type="http://schemas.openxmlformats.org/officeDocument/2006/relationships/oleObject" Target="embeddings/oleObject542.bin"/><Relationship Id="rId1182" Type="http://schemas.openxmlformats.org/officeDocument/2006/relationships/image" Target="media/image422.wmf"/><Relationship Id="rId2026" Type="http://schemas.openxmlformats.org/officeDocument/2006/relationships/oleObject" Target="embeddings/oleObject1475.bin"/><Relationship Id="rId2233" Type="http://schemas.openxmlformats.org/officeDocument/2006/relationships/oleObject" Target="embeddings/oleObject1679.bin"/><Relationship Id="rId2440" Type="http://schemas.openxmlformats.org/officeDocument/2006/relationships/oleObject" Target="embeddings/oleObject1881.bin"/><Relationship Id="rId2678" Type="http://schemas.openxmlformats.org/officeDocument/2006/relationships/oleObject" Target="embeddings/oleObject2119.bin"/><Relationship Id="rId2885" Type="http://schemas.openxmlformats.org/officeDocument/2006/relationships/oleObject" Target="embeddings/oleObject2303.bin"/><Relationship Id="rId205" Type="http://schemas.openxmlformats.org/officeDocument/2006/relationships/oleObject" Target="embeddings/oleObject95.bin"/><Relationship Id="rId412" Type="http://schemas.openxmlformats.org/officeDocument/2006/relationships/oleObject" Target="embeddings/oleObject266.bin"/><Relationship Id="rId857" Type="http://schemas.openxmlformats.org/officeDocument/2006/relationships/oleObject" Target="embeddings/oleObject457.bin"/><Relationship Id="rId1042" Type="http://schemas.openxmlformats.org/officeDocument/2006/relationships/oleObject" Target="embeddings/oleObject582.bin"/><Relationship Id="rId1487" Type="http://schemas.openxmlformats.org/officeDocument/2006/relationships/oleObject" Target="embeddings/oleObject969.bin"/><Relationship Id="rId1694" Type="http://schemas.openxmlformats.org/officeDocument/2006/relationships/oleObject" Target="embeddings/oleObject1153.bin"/><Relationship Id="rId2300" Type="http://schemas.openxmlformats.org/officeDocument/2006/relationships/oleObject" Target="embeddings/oleObject1746.bin"/><Relationship Id="rId2538" Type="http://schemas.openxmlformats.org/officeDocument/2006/relationships/oleObject" Target="embeddings/oleObject1979.bin"/><Relationship Id="rId2745" Type="http://schemas.openxmlformats.org/officeDocument/2006/relationships/oleObject" Target="embeddings/oleObject2177.bin"/><Relationship Id="rId2952" Type="http://schemas.openxmlformats.org/officeDocument/2006/relationships/image" Target="media/image526.wmf"/><Relationship Id="rId717" Type="http://schemas.openxmlformats.org/officeDocument/2006/relationships/image" Target="media/image263.wmf"/><Relationship Id="rId924" Type="http://schemas.openxmlformats.org/officeDocument/2006/relationships/image" Target="media/image375.wmf"/><Relationship Id="rId1347" Type="http://schemas.openxmlformats.org/officeDocument/2006/relationships/oleObject" Target="embeddings/oleObject840.bin"/><Relationship Id="rId1554" Type="http://schemas.openxmlformats.org/officeDocument/2006/relationships/image" Target="media/image473.wmf"/><Relationship Id="rId1761" Type="http://schemas.openxmlformats.org/officeDocument/2006/relationships/oleObject" Target="embeddings/oleObject1217.bin"/><Relationship Id="rId1999" Type="http://schemas.openxmlformats.org/officeDocument/2006/relationships/oleObject" Target="embeddings/oleObject1448.bin"/><Relationship Id="rId2605" Type="http://schemas.openxmlformats.org/officeDocument/2006/relationships/oleObject" Target="embeddings/oleObject2046.bin"/><Relationship Id="rId2812" Type="http://schemas.openxmlformats.org/officeDocument/2006/relationships/oleObject" Target="embeddings/oleObject2231.bin"/><Relationship Id="rId53" Type="http://schemas.openxmlformats.org/officeDocument/2006/relationships/oleObject" Target="embeddings/oleObject24.bin"/><Relationship Id="rId1207" Type="http://schemas.openxmlformats.org/officeDocument/2006/relationships/oleObject" Target="embeddings/oleObject716.bin"/><Relationship Id="rId1414" Type="http://schemas.openxmlformats.org/officeDocument/2006/relationships/oleObject" Target="embeddings/oleObject907.bin"/><Relationship Id="rId1621" Type="http://schemas.openxmlformats.org/officeDocument/2006/relationships/oleObject" Target="embeddings/oleObject1082.bin"/><Relationship Id="rId1859" Type="http://schemas.openxmlformats.org/officeDocument/2006/relationships/oleObject" Target="embeddings/oleObject1314.bin"/><Relationship Id="rId3074" Type="http://schemas.openxmlformats.org/officeDocument/2006/relationships/oleObject" Target="embeddings/oleObject2466.bin"/><Relationship Id="rId1719" Type="http://schemas.openxmlformats.org/officeDocument/2006/relationships/oleObject" Target="embeddings/oleObject1175.bin"/><Relationship Id="rId1926" Type="http://schemas.openxmlformats.org/officeDocument/2006/relationships/oleObject" Target="embeddings/oleObject1375.bin"/><Relationship Id="rId3281" Type="http://schemas.openxmlformats.org/officeDocument/2006/relationships/oleObject" Target="embeddings/oleObject2656.bin"/><Relationship Id="rId3379" Type="http://schemas.openxmlformats.org/officeDocument/2006/relationships/oleObject" Target="embeddings/oleObject2726.bin"/><Relationship Id="rId2090" Type="http://schemas.openxmlformats.org/officeDocument/2006/relationships/oleObject" Target="embeddings/oleObject1538.bin"/><Relationship Id="rId2188" Type="http://schemas.openxmlformats.org/officeDocument/2006/relationships/oleObject" Target="embeddings/oleObject1634.bin"/><Relationship Id="rId2395" Type="http://schemas.openxmlformats.org/officeDocument/2006/relationships/image" Target="media/image498.wmf"/><Relationship Id="rId3141" Type="http://schemas.openxmlformats.org/officeDocument/2006/relationships/image" Target="media/image559.wmf"/><Relationship Id="rId3239" Type="http://schemas.openxmlformats.org/officeDocument/2006/relationships/oleObject" Target="embeddings/oleObject2614.bin"/><Relationship Id="rId367" Type="http://schemas.openxmlformats.org/officeDocument/2006/relationships/oleObject" Target="embeddings/oleObject222.bin"/><Relationship Id="rId574" Type="http://schemas.openxmlformats.org/officeDocument/2006/relationships/oleObject" Target="embeddings/oleObject344.bin"/><Relationship Id="rId2048" Type="http://schemas.openxmlformats.org/officeDocument/2006/relationships/oleObject" Target="embeddings/oleObject1497.bin"/><Relationship Id="rId2255" Type="http://schemas.openxmlformats.org/officeDocument/2006/relationships/oleObject" Target="embeddings/oleObject1701.bin"/><Relationship Id="rId3001" Type="http://schemas.openxmlformats.org/officeDocument/2006/relationships/oleObject" Target="embeddings/oleObject2409.bin"/><Relationship Id="rId227" Type="http://schemas.openxmlformats.org/officeDocument/2006/relationships/oleObject" Target="embeddings/oleObject117.bin"/><Relationship Id="rId781" Type="http://schemas.openxmlformats.org/officeDocument/2006/relationships/image" Target="media/image300.wmf"/><Relationship Id="rId879" Type="http://schemas.openxmlformats.org/officeDocument/2006/relationships/oleObject" Target="embeddings/oleObject470.bin"/><Relationship Id="rId2462" Type="http://schemas.openxmlformats.org/officeDocument/2006/relationships/oleObject" Target="embeddings/oleObject1903.bin"/><Relationship Id="rId2767" Type="http://schemas.openxmlformats.org/officeDocument/2006/relationships/oleObject" Target="embeddings/oleObject2197.bin"/><Relationship Id="rId3306" Type="http://schemas.openxmlformats.org/officeDocument/2006/relationships/image" Target="media/image566.wmf"/><Relationship Id="rId434" Type="http://schemas.openxmlformats.org/officeDocument/2006/relationships/oleObject" Target="embeddings/oleObject275.bin"/><Relationship Id="rId641" Type="http://schemas.openxmlformats.org/officeDocument/2006/relationships/oleObject" Target="embeddings/oleObject372.bin"/><Relationship Id="rId739" Type="http://schemas.openxmlformats.org/officeDocument/2006/relationships/image" Target="media/image274.wmf"/><Relationship Id="rId1064" Type="http://schemas.openxmlformats.org/officeDocument/2006/relationships/oleObject" Target="embeddings/oleObject604.bin"/><Relationship Id="rId1271" Type="http://schemas.openxmlformats.org/officeDocument/2006/relationships/oleObject" Target="embeddings/oleObject764.bin"/><Relationship Id="rId1369" Type="http://schemas.openxmlformats.org/officeDocument/2006/relationships/oleObject" Target="embeddings/oleObject862.bin"/><Relationship Id="rId1576" Type="http://schemas.openxmlformats.org/officeDocument/2006/relationships/oleObject" Target="embeddings/oleObject1042.bin"/><Relationship Id="rId2115" Type="http://schemas.openxmlformats.org/officeDocument/2006/relationships/oleObject" Target="embeddings/oleObject1562.bin"/><Relationship Id="rId2322" Type="http://schemas.openxmlformats.org/officeDocument/2006/relationships/oleObject" Target="embeddings/oleObject1768.bin"/><Relationship Id="rId2974" Type="http://schemas.openxmlformats.org/officeDocument/2006/relationships/oleObject" Target="embeddings/oleObject2382.bin"/><Relationship Id="rId501" Type="http://schemas.openxmlformats.org/officeDocument/2006/relationships/oleObject" Target="embeddings/oleObject315.bin"/><Relationship Id="rId946" Type="http://schemas.openxmlformats.org/officeDocument/2006/relationships/oleObject" Target="embeddings/oleObject516.bin"/><Relationship Id="rId1131" Type="http://schemas.openxmlformats.org/officeDocument/2006/relationships/oleObject" Target="embeddings/oleObject654.bin"/><Relationship Id="rId1229" Type="http://schemas.openxmlformats.org/officeDocument/2006/relationships/image" Target="media/image440.wmf"/><Relationship Id="rId1783" Type="http://schemas.openxmlformats.org/officeDocument/2006/relationships/oleObject" Target="embeddings/oleObject1239.bin"/><Relationship Id="rId1990" Type="http://schemas.openxmlformats.org/officeDocument/2006/relationships/oleObject" Target="embeddings/oleObject1439.bin"/><Relationship Id="rId2627" Type="http://schemas.openxmlformats.org/officeDocument/2006/relationships/oleObject" Target="embeddings/oleObject2068.bin"/><Relationship Id="rId2834" Type="http://schemas.openxmlformats.org/officeDocument/2006/relationships/oleObject" Target="embeddings/oleObject2252.bin"/><Relationship Id="rId75" Type="http://schemas.openxmlformats.org/officeDocument/2006/relationships/oleObject" Target="embeddings/oleObject34.bin"/><Relationship Id="rId806" Type="http://schemas.openxmlformats.org/officeDocument/2006/relationships/oleObject" Target="embeddings/oleObject429.bin"/><Relationship Id="rId1436" Type="http://schemas.openxmlformats.org/officeDocument/2006/relationships/oleObject" Target="embeddings/oleObject929.bin"/><Relationship Id="rId1643" Type="http://schemas.openxmlformats.org/officeDocument/2006/relationships/oleObject" Target="embeddings/oleObject1104.bin"/><Relationship Id="rId1850" Type="http://schemas.openxmlformats.org/officeDocument/2006/relationships/oleObject" Target="embeddings/oleObject1306.bin"/><Relationship Id="rId2901" Type="http://schemas.openxmlformats.org/officeDocument/2006/relationships/oleObject" Target="embeddings/oleObject2319.bin"/><Relationship Id="rId3096" Type="http://schemas.openxmlformats.org/officeDocument/2006/relationships/oleObject" Target="embeddings/oleObject2480.bin"/><Relationship Id="rId1503" Type="http://schemas.openxmlformats.org/officeDocument/2006/relationships/image" Target="media/image464.wmf"/><Relationship Id="rId1710" Type="http://schemas.openxmlformats.org/officeDocument/2006/relationships/oleObject" Target="embeddings/oleObject1167.bin"/><Relationship Id="rId1948" Type="http://schemas.openxmlformats.org/officeDocument/2006/relationships/oleObject" Target="embeddings/oleObject1397.bin"/><Relationship Id="rId3163" Type="http://schemas.openxmlformats.org/officeDocument/2006/relationships/oleObject" Target="embeddings/oleObject2543.bin"/><Relationship Id="rId3370" Type="http://schemas.openxmlformats.org/officeDocument/2006/relationships/image" Target="media/image591.wmf"/><Relationship Id="rId291" Type="http://schemas.openxmlformats.org/officeDocument/2006/relationships/oleObject" Target="embeddings/oleObject171.bin"/><Relationship Id="rId1808" Type="http://schemas.openxmlformats.org/officeDocument/2006/relationships/oleObject" Target="embeddings/oleObject1264.bin"/><Relationship Id="rId3023" Type="http://schemas.openxmlformats.org/officeDocument/2006/relationships/oleObject" Target="embeddings/oleObject2423.bin"/><Relationship Id="rId151" Type="http://schemas.openxmlformats.org/officeDocument/2006/relationships/oleObject" Target="embeddings/oleObject61.bin"/><Relationship Id="rId389" Type="http://schemas.openxmlformats.org/officeDocument/2006/relationships/oleObject" Target="embeddings/oleObject244.bin"/><Relationship Id="rId596" Type="http://schemas.openxmlformats.org/officeDocument/2006/relationships/oleObject" Target="embeddings/oleObject352.bin"/><Relationship Id="rId2277" Type="http://schemas.openxmlformats.org/officeDocument/2006/relationships/oleObject" Target="embeddings/oleObject1723.bin"/><Relationship Id="rId2484" Type="http://schemas.openxmlformats.org/officeDocument/2006/relationships/oleObject" Target="embeddings/oleObject1925.bin"/><Relationship Id="rId2691" Type="http://schemas.openxmlformats.org/officeDocument/2006/relationships/oleObject" Target="embeddings/oleObject2132.bin"/><Relationship Id="rId3230" Type="http://schemas.openxmlformats.org/officeDocument/2006/relationships/oleObject" Target="embeddings/oleObject2605.bin"/><Relationship Id="rId3328" Type="http://schemas.openxmlformats.org/officeDocument/2006/relationships/image" Target="media/image574.wmf"/><Relationship Id="rId249" Type="http://schemas.openxmlformats.org/officeDocument/2006/relationships/oleObject" Target="embeddings/oleObject138.bin"/><Relationship Id="rId456" Type="http://schemas.openxmlformats.org/officeDocument/2006/relationships/oleObject" Target="embeddings/oleObject288.bin"/><Relationship Id="rId663" Type="http://schemas.openxmlformats.org/officeDocument/2006/relationships/oleObject" Target="embeddings/oleObject382.bin"/><Relationship Id="rId870" Type="http://schemas.openxmlformats.org/officeDocument/2006/relationships/oleObject" Target="embeddings/oleObject464.bin"/><Relationship Id="rId1086" Type="http://schemas.openxmlformats.org/officeDocument/2006/relationships/image" Target="media/image407.wmf"/><Relationship Id="rId1293" Type="http://schemas.openxmlformats.org/officeDocument/2006/relationships/oleObject" Target="embeddings/oleObject786.bin"/><Relationship Id="rId2137" Type="http://schemas.openxmlformats.org/officeDocument/2006/relationships/oleObject" Target="embeddings/oleObject1583.bin"/><Relationship Id="rId2344" Type="http://schemas.openxmlformats.org/officeDocument/2006/relationships/oleObject" Target="embeddings/oleObject1790.bin"/><Relationship Id="rId2551" Type="http://schemas.openxmlformats.org/officeDocument/2006/relationships/oleObject" Target="embeddings/oleObject1992.bin"/><Relationship Id="rId2789" Type="http://schemas.openxmlformats.org/officeDocument/2006/relationships/oleObject" Target="embeddings/oleObject2216.bin"/><Relationship Id="rId2996" Type="http://schemas.openxmlformats.org/officeDocument/2006/relationships/oleObject" Target="embeddings/oleObject2404.bin"/><Relationship Id="rId109" Type="http://schemas.openxmlformats.org/officeDocument/2006/relationships/image" Target="media/image41.wmf"/><Relationship Id="rId316" Type="http://schemas.openxmlformats.org/officeDocument/2006/relationships/oleObject" Target="embeddings/oleObject184.bin"/><Relationship Id="rId523" Type="http://schemas.openxmlformats.org/officeDocument/2006/relationships/oleObject" Target="embeddings/Microsoft_Visio_2003-2010_Drawing35.vsd"/><Relationship Id="rId968" Type="http://schemas.openxmlformats.org/officeDocument/2006/relationships/oleObject" Target="embeddings/oleObject529.bin"/><Relationship Id="rId1153" Type="http://schemas.openxmlformats.org/officeDocument/2006/relationships/oleObject" Target="embeddings/oleObject676.bin"/><Relationship Id="rId1598" Type="http://schemas.openxmlformats.org/officeDocument/2006/relationships/oleObject" Target="embeddings/oleObject1064.bin"/><Relationship Id="rId2204" Type="http://schemas.openxmlformats.org/officeDocument/2006/relationships/oleObject" Target="embeddings/oleObject1650.bin"/><Relationship Id="rId2649" Type="http://schemas.openxmlformats.org/officeDocument/2006/relationships/oleObject" Target="embeddings/oleObject2090.bin"/><Relationship Id="rId2856" Type="http://schemas.openxmlformats.org/officeDocument/2006/relationships/oleObject" Target="embeddings/oleObject2274.bin"/><Relationship Id="rId97" Type="http://schemas.openxmlformats.org/officeDocument/2006/relationships/image" Target="media/image30.wmf"/><Relationship Id="rId730" Type="http://schemas.openxmlformats.org/officeDocument/2006/relationships/oleObject" Target="embeddings/oleObject408.bin"/><Relationship Id="rId828" Type="http://schemas.openxmlformats.org/officeDocument/2006/relationships/image" Target="media/image333.wmf"/><Relationship Id="rId1013" Type="http://schemas.openxmlformats.org/officeDocument/2006/relationships/oleObject" Target="embeddings/oleObject556.bin"/><Relationship Id="rId1360" Type="http://schemas.openxmlformats.org/officeDocument/2006/relationships/oleObject" Target="embeddings/oleObject853.bin"/><Relationship Id="rId1458" Type="http://schemas.openxmlformats.org/officeDocument/2006/relationships/oleObject" Target="embeddings/oleObject951.bin"/><Relationship Id="rId1665" Type="http://schemas.openxmlformats.org/officeDocument/2006/relationships/oleObject" Target="embeddings/oleObject1126.bin"/><Relationship Id="rId1872" Type="http://schemas.openxmlformats.org/officeDocument/2006/relationships/oleObject" Target="embeddings/oleObject1322.bin"/><Relationship Id="rId2411" Type="http://schemas.openxmlformats.org/officeDocument/2006/relationships/oleObject" Target="embeddings/oleObject1852.bin"/><Relationship Id="rId2509" Type="http://schemas.openxmlformats.org/officeDocument/2006/relationships/oleObject" Target="embeddings/oleObject1950.bin"/><Relationship Id="rId2716" Type="http://schemas.openxmlformats.org/officeDocument/2006/relationships/image" Target="media/image505.wmf"/><Relationship Id="rId1220" Type="http://schemas.openxmlformats.org/officeDocument/2006/relationships/image" Target="media/image436.wmf"/><Relationship Id="rId1318" Type="http://schemas.openxmlformats.org/officeDocument/2006/relationships/oleObject" Target="embeddings/oleObject811.bin"/><Relationship Id="rId1525" Type="http://schemas.openxmlformats.org/officeDocument/2006/relationships/oleObject" Target="embeddings/oleObject993.bin"/><Relationship Id="rId2923" Type="http://schemas.openxmlformats.org/officeDocument/2006/relationships/oleObject" Target="embeddings/oleObject2338.bin"/><Relationship Id="rId1732" Type="http://schemas.openxmlformats.org/officeDocument/2006/relationships/oleObject" Target="embeddings/oleObject1188.bin"/><Relationship Id="rId3185" Type="http://schemas.openxmlformats.org/officeDocument/2006/relationships/oleObject" Target="embeddings/oleObject2565.bin"/><Relationship Id="rId3392" Type="http://schemas.openxmlformats.org/officeDocument/2006/relationships/oleObject" Target="embeddings/oleObject2735.bin"/><Relationship Id="rId24" Type="http://schemas.openxmlformats.org/officeDocument/2006/relationships/image" Target="media/image5.wmf"/><Relationship Id="rId2299" Type="http://schemas.openxmlformats.org/officeDocument/2006/relationships/oleObject" Target="embeddings/oleObject1745.bin"/><Relationship Id="rId3045" Type="http://schemas.openxmlformats.org/officeDocument/2006/relationships/oleObject" Target="embeddings/oleObject2441.bin"/><Relationship Id="rId3252" Type="http://schemas.openxmlformats.org/officeDocument/2006/relationships/oleObject" Target="embeddings/oleObject2627.bin"/><Relationship Id="rId173" Type="http://schemas.openxmlformats.org/officeDocument/2006/relationships/image" Target="media/image73.wmf"/><Relationship Id="rId380" Type="http://schemas.openxmlformats.org/officeDocument/2006/relationships/oleObject" Target="embeddings/oleObject235.bin"/><Relationship Id="rId2061" Type="http://schemas.openxmlformats.org/officeDocument/2006/relationships/oleObject" Target="embeddings/oleObject1509.bin"/><Relationship Id="rId3112" Type="http://schemas.openxmlformats.org/officeDocument/2006/relationships/oleObject" Target="embeddings/oleObject2494.bin"/><Relationship Id="rId240" Type="http://schemas.openxmlformats.org/officeDocument/2006/relationships/oleObject" Target="embeddings/oleObject130.bin"/><Relationship Id="rId478" Type="http://schemas.openxmlformats.org/officeDocument/2006/relationships/oleObject" Target="embeddings/oleObject301.bin"/><Relationship Id="rId685" Type="http://schemas.openxmlformats.org/officeDocument/2006/relationships/image" Target="media/image243.wmf"/><Relationship Id="rId892" Type="http://schemas.openxmlformats.org/officeDocument/2006/relationships/image" Target="media/image360.wmf"/><Relationship Id="rId2159" Type="http://schemas.openxmlformats.org/officeDocument/2006/relationships/oleObject" Target="embeddings/oleObject1605.bin"/><Relationship Id="rId2366" Type="http://schemas.openxmlformats.org/officeDocument/2006/relationships/oleObject" Target="embeddings/oleObject1812.bin"/><Relationship Id="rId2573" Type="http://schemas.openxmlformats.org/officeDocument/2006/relationships/oleObject" Target="embeddings/oleObject2014.bin"/><Relationship Id="rId2780" Type="http://schemas.openxmlformats.org/officeDocument/2006/relationships/oleObject" Target="embeddings/oleObject2207.bin"/><Relationship Id="rId3417" Type="http://schemas.openxmlformats.org/officeDocument/2006/relationships/oleObject" Target="embeddings/oleObject2751.bin"/><Relationship Id="rId100" Type="http://schemas.openxmlformats.org/officeDocument/2006/relationships/image" Target="media/image32.wmf"/><Relationship Id="rId338" Type="http://schemas.openxmlformats.org/officeDocument/2006/relationships/oleObject" Target="embeddings/oleObject195.bin"/><Relationship Id="rId545" Type="http://schemas.openxmlformats.org/officeDocument/2006/relationships/image" Target="media/image169.wmf"/><Relationship Id="rId752" Type="http://schemas.openxmlformats.org/officeDocument/2006/relationships/package" Target="embeddings/Microsoft_Visio_Drawing10.vsdx"/><Relationship Id="rId1175" Type="http://schemas.openxmlformats.org/officeDocument/2006/relationships/image" Target="media/image419.wmf"/><Relationship Id="rId1382" Type="http://schemas.openxmlformats.org/officeDocument/2006/relationships/oleObject" Target="embeddings/oleObject875.bin"/><Relationship Id="rId2019" Type="http://schemas.openxmlformats.org/officeDocument/2006/relationships/oleObject" Target="embeddings/oleObject1468.bin"/><Relationship Id="rId2226" Type="http://schemas.openxmlformats.org/officeDocument/2006/relationships/oleObject" Target="embeddings/oleObject1672.bin"/><Relationship Id="rId2433" Type="http://schemas.openxmlformats.org/officeDocument/2006/relationships/oleObject" Target="embeddings/oleObject1874.bin"/><Relationship Id="rId2640" Type="http://schemas.openxmlformats.org/officeDocument/2006/relationships/oleObject" Target="embeddings/oleObject2081.bin"/><Relationship Id="rId2878" Type="http://schemas.openxmlformats.org/officeDocument/2006/relationships/oleObject" Target="embeddings/oleObject2296.bin"/><Relationship Id="rId405" Type="http://schemas.openxmlformats.org/officeDocument/2006/relationships/oleObject" Target="embeddings/oleObject260.bin"/><Relationship Id="rId612" Type="http://schemas.openxmlformats.org/officeDocument/2006/relationships/image" Target="media/image204.emf"/><Relationship Id="rId1035" Type="http://schemas.openxmlformats.org/officeDocument/2006/relationships/oleObject" Target="embeddings/oleObject575.bin"/><Relationship Id="rId1242" Type="http://schemas.openxmlformats.org/officeDocument/2006/relationships/image" Target="media/image446.wmf"/><Relationship Id="rId1687" Type="http://schemas.openxmlformats.org/officeDocument/2006/relationships/oleObject" Target="embeddings/oleObject1147.bin"/><Relationship Id="rId1894" Type="http://schemas.openxmlformats.org/officeDocument/2006/relationships/oleObject" Target="embeddings/oleObject1343.bin"/><Relationship Id="rId2500" Type="http://schemas.openxmlformats.org/officeDocument/2006/relationships/oleObject" Target="embeddings/oleObject1941.bin"/><Relationship Id="rId2738" Type="http://schemas.openxmlformats.org/officeDocument/2006/relationships/oleObject" Target="embeddings/oleObject2170.bin"/><Relationship Id="rId2945" Type="http://schemas.openxmlformats.org/officeDocument/2006/relationships/image" Target="media/image525.wmf"/><Relationship Id="rId917" Type="http://schemas.openxmlformats.org/officeDocument/2006/relationships/image" Target="media/image372.wmf"/><Relationship Id="rId1102" Type="http://schemas.openxmlformats.org/officeDocument/2006/relationships/oleObject" Target="embeddings/oleObject628.bin"/><Relationship Id="rId1547" Type="http://schemas.openxmlformats.org/officeDocument/2006/relationships/oleObject" Target="embeddings/oleObject1015.bin"/><Relationship Id="rId1754" Type="http://schemas.openxmlformats.org/officeDocument/2006/relationships/oleObject" Target="embeddings/oleObject1210.bin"/><Relationship Id="rId1961" Type="http://schemas.openxmlformats.org/officeDocument/2006/relationships/oleObject" Target="embeddings/oleObject1410.bin"/><Relationship Id="rId2805" Type="http://schemas.openxmlformats.org/officeDocument/2006/relationships/image" Target="media/image518.wmf"/><Relationship Id="rId46" Type="http://schemas.openxmlformats.org/officeDocument/2006/relationships/oleObject" Target="embeddings/oleObject17.bin"/><Relationship Id="rId1407" Type="http://schemas.openxmlformats.org/officeDocument/2006/relationships/oleObject" Target="embeddings/oleObject900.bin"/><Relationship Id="rId1614" Type="http://schemas.openxmlformats.org/officeDocument/2006/relationships/image" Target="media/image474.wmf"/><Relationship Id="rId1821" Type="http://schemas.openxmlformats.org/officeDocument/2006/relationships/oleObject" Target="embeddings/oleObject1277.bin"/><Relationship Id="rId3067" Type="http://schemas.openxmlformats.org/officeDocument/2006/relationships/oleObject" Target="embeddings/oleObject2460.bin"/><Relationship Id="rId3274" Type="http://schemas.openxmlformats.org/officeDocument/2006/relationships/oleObject" Target="embeddings/oleObject2649.bin"/><Relationship Id="rId195" Type="http://schemas.openxmlformats.org/officeDocument/2006/relationships/oleObject" Target="embeddings/oleObject86.bin"/><Relationship Id="rId1919" Type="http://schemas.openxmlformats.org/officeDocument/2006/relationships/oleObject" Target="embeddings/oleObject1368.bin"/><Relationship Id="rId2083" Type="http://schemas.openxmlformats.org/officeDocument/2006/relationships/oleObject" Target="embeddings/oleObject1531.bin"/><Relationship Id="rId2290" Type="http://schemas.openxmlformats.org/officeDocument/2006/relationships/oleObject" Target="embeddings/oleObject1736.bin"/><Relationship Id="rId2388" Type="http://schemas.openxmlformats.org/officeDocument/2006/relationships/oleObject" Target="embeddings/oleObject1833.bin"/><Relationship Id="rId2595" Type="http://schemas.openxmlformats.org/officeDocument/2006/relationships/oleObject" Target="embeddings/oleObject2036.bin"/><Relationship Id="rId3134" Type="http://schemas.openxmlformats.org/officeDocument/2006/relationships/oleObject" Target="embeddings/oleObject2516.bin"/><Relationship Id="rId3341" Type="http://schemas.openxmlformats.org/officeDocument/2006/relationships/image" Target="media/image580.wmf"/><Relationship Id="rId262" Type="http://schemas.openxmlformats.org/officeDocument/2006/relationships/oleObject" Target="embeddings/oleObject151.bin"/><Relationship Id="rId567" Type="http://schemas.openxmlformats.org/officeDocument/2006/relationships/oleObject" Target="embeddings/oleObject340.bin"/><Relationship Id="rId1197" Type="http://schemas.openxmlformats.org/officeDocument/2006/relationships/oleObject" Target="embeddings/oleObject709.bin"/><Relationship Id="rId2150" Type="http://schemas.openxmlformats.org/officeDocument/2006/relationships/oleObject" Target="embeddings/oleObject1596.bin"/><Relationship Id="rId2248" Type="http://schemas.openxmlformats.org/officeDocument/2006/relationships/oleObject" Target="embeddings/oleObject1694.bin"/><Relationship Id="rId3201" Type="http://schemas.openxmlformats.org/officeDocument/2006/relationships/oleObject" Target="embeddings/oleObject2581.bin"/><Relationship Id="rId122" Type="http://schemas.openxmlformats.org/officeDocument/2006/relationships/image" Target="media/image50.wmf"/><Relationship Id="rId774" Type="http://schemas.openxmlformats.org/officeDocument/2006/relationships/image" Target="media/image293.wmf"/><Relationship Id="rId981" Type="http://schemas.openxmlformats.org/officeDocument/2006/relationships/oleObject" Target="embeddings/oleObject534.bin"/><Relationship Id="rId1057" Type="http://schemas.openxmlformats.org/officeDocument/2006/relationships/oleObject" Target="embeddings/oleObject597.bin"/><Relationship Id="rId2010" Type="http://schemas.openxmlformats.org/officeDocument/2006/relationships/oleObject" Target="embeddings/oleObject1459.bin"/><Relationship Id="rId2455" Type="http://schemas.openxmlformats.org/officeDocument/2006/relationships/oleObject" Target="embeddings/oleObject1896.bin"/><Relationship Id="rId2662" Type="http://schemas.openxmlformats.org/officeDocument/2006/relationships/oleObject" Target="embeddings/oleObject2103.bin"/><Relationship Id="rId427" Type="http://schemas.openxmlformats.org/officeDocument/2006/relationships/image" Target="media/image123.wmf"/><Relationship Id="rId634" Type="http://schemas.openxmlformats.org/officeDocument/2006/relationships/oleObject" Target="embeddings/oleObject367.bin"/><Relationship Id="rId841" Type="http://schemas.openxmlformats.org/officeDocument/2006/relationships/oleObject" Target="embeddings/oleObject449.bin"/><Relationship Id="rId1264" Type="http://schemas.openxmlformats.org/officeDocument/2006/relationships/oleObject" Target="embeddings/oleObject757.bin"/><Relationship Id="rId1471" Type="http://schemas.openxmlformats.org/officeDocument/2006/relationships/image" Target="media/image450.wmf"/><Relationship Id="rId1569" Type="http://schemas.openxmlformats.org/officeDocument/2006/relationships/oleObject" Target="embeddings/oleObject1035.bin"/><Relationship Id="rId2108" Type="http://schemas.openxmlformats.org/officeDocument/2006/relationships/oleObject" Target="embeddings/oleObject1556.bin"/><Relationship Id="rId2315" Type="http://schemas.openxmlformats.org/officeDocument/2006/relationships/oleObject" Target="embeddings/oleObject1761.bin"/><Relationship Id="rId2522" Type="http://schemas.openxmlformats.org/officeDocument/2006/relationships/oleObject" Target="embeddings/oleObject1963.bin"/><Relationship Id="rId2967" Type="http://schemas.openxmlformats.org/officeDocument/2006/relationships/image" Target="media/image531.wmf"/><Relationship Id="rId701" Type="http://schemas.openxmlformats.org/officeDocument/2006/relationships/image" Target="media/image251.wmf"/><Relationship Id="rId939" Type="http://schemas.openxmlformats.org/officeDocument/2006/relationships/oleObject" Target="embeddings/oleObject509.bin"/><Relationship Id="rId1124" Type="http://schemas.openxmlformats.org/officeDocument/2006/relationships/oleObject" Target="embeddings/oleObject647.bin"/><Relationship Id="rId1331" Type="http://schemas.openxmlformats.org/officeDocument/2006/relationships/oleObject" Target="embeddings/oleObject824.bin"/><Relationship Id="rId1776" Type="http://schemas.openxmlformats.org/officeDocument/2006/relationships/oleObject" Target="embeddings/oleObject1232.bin"/><Relationship Id="rId1983" Type="http://schemas.openxmlformats.org/officeDocument/2006/relationships/oleObject" Target="embeddings/oleObject1432.bin"/><Relationship Id="rId2827" Type="http://schemas.openxmlformats.org/officeDocument/2006/relationships/oleObject" Target="embeddings/oleObject2245.bin"/><Relationship Id="rId68" Type="http://schemas.openxmlformats.org/officeDocument/2006/relationships/image" Target="media/image19.wmf"/><Relationship Id="rId1429" Type="http://schemas.openxmlformats.org/officeDocument/2006/relationships/oleObject" Target="embeddings/oleObject922.bin"/><Relationship Id="rId1636" Type="http://schemas.openxmlformats.org/officeDocument/2006/relationships/oleObject" Target="embeddings/oleObject1097.bin"/><Relationship Id="rId1843" Type="http://schemas.openxmlformats.org/officeDocument/2006/relationships/oleObject" Target="embeddings/oleObject1299.bin"/><Relationship Id="rId3089" Type="http://schemas.openxmlformats.org/officeDocument/2006/relationships/image" Target="media/image552.wmf"/><Relationship Id="rId3296" Type="http://schemas.openxmlformats.org/officeDocument/2006/relationships/oleObject" Target="embeddings/oleObject2671.bin"/><Relationship Id="rId1703" Type="http://schemas.openxmlformats.org/officeDocument/2006/relationships/oleObject" Target="embeddings/oleObject1161.bin"/><Relationship Id="rId1910" Type="http://schemas.openxmlformats.org/officeDocument/2006/relationships/oleObject" Target="embeddings/oleObject1359.bin"/><Relationship Id="rId3156" Type="http://schemas.openxmlformats.org/officeDocument/2006/relationships/oleObject" Target="embeddings/oleObject2536.bin"/><Relationship Id="rId3363" Type="http://schemas.openxmlformats.org/officeDocument/2006/relationships/oleObject" Target="embeddings/oleObject2714.bin"/><Relationship Id="rId284" Type="http://schemas.openxmlformats.org/officeDocument/2006/relationships/oleObject" Target="embeddings/oleObject167.bin"/><Relationship Id="rId491" Type="http://schemas.openxmlformats.org/officeDocument/2006/relationships/image" Target="media/image153.png"/><Relationship Id="rId2172" Type="http://schemas.openxmlformats.org/officeDocument/2006/relationships/oleObject" Target="embeddings/oleObject1618.bin"/><Relationship Id="rId3016" Type="http://schemas.openxmlformats.org/officeDocument/2006/relationships/image" Target="media/image537.wmf"/><Relationship Id="rId3223" Type="http://schemas.openxmlformats.org/officeDocument/2006/relationships/image" Target="media/image562.wmf"/><Relationship Id="rId144" Type="http://schemas.openxmlformats.org/officeDocument/2006/relationships/image" Target="media/image60.wmf"/><Relationship Id="rId589" Type="http://schemas.openxmlformats.org/officeDocument/2006/relationships/image" Target="media/image192.wmf"/><Relationship Id="rId796" Type="http://schemas.openxmlformats.org/officeDocument/2006/relationships/image" Target="media/image315.wmf"/><Relationship Id="rId2477" Type="http://schemas.openxmlformats.org/officeDocument/2006/relationships/oleObject" Target="embeddings/oleObject1918.bin"/><Relationship Id="rId2684" Type="http://schemas.openxmlformats.org/officeDocument/2006/relationships/oleObject" Target="embeddings/oleObject2125.bin"/><Relationship Id="rId3430" Type="http://schemas.openxmlformats.org/officeDocument/2006/relationships/theme" Target="theme/theme1.xml"/><Relationship Id="rId351" Type="http://schemas.openxmlformats.org/officeDocument/2006/relationships/oleObject" Target="embeddings/oleObject206.bin"/><Relationship Id="rId449" Type="http://schemas.openxmlformats.org/officeDocument/2006/relationships/oleObject" Target="embeddings/oleObject284.bin"/><Relationship Id="rId656" Type="http://schemas.openxmlformats.org/officeDocument/2006/relationships/image" Target="media/image223.wmf"/><Relationship Id="rId863" Type="http://schemas.openxmlformats.org/officeDocument/2006/relationships/image" Target="media/image348.wmf"/><Relationship Id="rId1079" Type="http://schemas.openxmlformats.org/officeDocument/2006/relationships/oleObject" Target="embeddings/oleObject614.bin"/><Relationship Id="rId1286" Type="http://schemas.openxmlformats.org/officeDocument/2006/relationships/oleObject" Target="embeddings/oleObject779.bin"/><Relationship Id="rId1493" Type="http://schemas.openxmlformats.org/officeDocument/2006/relationships/oleObject" Target="embeddings/oleObject972.bin"/><Relationship Id="rId2032" Type="http://schemas.openxmlformats.org/officeDocument/2006/relationships/oleObject" Target="embeddings/oleObject1481.bin"/><Relationship Id="rId2337" Type="http://schemas.openxmlformats.org/officeDocument/2006/relationships/oleObject" Target="embeddings/oleObject1783.bin"/><Relationship Id="rId2544" Type="http://schemas.openxmlformats.org/officeDocument/2006/relationships/oleObject" Target="embeddings/oleObject1985.bin"/><Relationship Id="rId2891" Type="http://schemas.openxmlformats.org/officeDocument/2006/relationships/oleObject" Target="embeddings/oleObject2309.bin"/><Relationship Id="rId2989" Type="http://schemas.openxmlformats.org/officeDocument/2006/relationships/oleObject" Target="embeddings/oleObject2397.bin"/><Relationship Id="rId211" Type="http://schemas.openxmlformats.org/officeDocument/2006/relationships/oleObject" Target="embeddings/oleObject101.bin"/><Relationship Id="rId309" Type="http://schemas.openxmlformats.org/officeDocument/2006/relationships/image" Target="media/image100.wmf"/><Relationship Id="rId516" Type="http://schemas.openxmlformats.org/officeDocument/2006/relationships/oleObject" Target="embeddings/Microsoft_Visio_2003-2010_Drawing28.vsd"/><Relationship Id="rId1146" Type="http://schemas.openxmlformats.org/officeDocument/2006/relationships/oleObject" Target="embeddings/oleObject669.bin"/><Relationship Id="rId1798" Type="http://schemas.openxmlformats.org/officeDocument/2006/relationships/oleObject" Target="embeddings/oleObject1254.bin"/><Relationship Id="rId2751" Type="http://schemas.openxmlformats.org/officeDocument/2006/relationships/oleObject" Target="embeddings/oleObject2183.bin"/><Relationship Id="rId2849" Type="http://schemas.openxmlformats.org/officeDocument/2006/relationships/oleObject" Target="embeddings/oleObject2267.bin"/><Relationship Id="rId723" Type="http://schemas.openxmlformats.org/officeDocument/2006/relationships/image" Target="media/image266.wmf"/><Relationship Id="rId930" Type="http://schemas.openxmlformats.org/officeDocument/2006/relationships/oleObject" Target="embeddings/oleObject500.bin"/><Relationship Id="rId1006" Type="http://schemas.openxmlformats.org/officeDocument/2006/relationships/oleObject" Target="embeddings/oleObject550.bin"/><Relationship Id="rId1353" Type="http://schemas.openxmlformats.org/officeDocument/2006/relationships/oleObject" Target="embeddings/oleObject846.bin"/><Relationship Id="rId1560" Type="http://schemas.openxmlformats.org/officeDocument/2006/relationships/oleObject" Target="embeddings/oleObject1026.bin"/><Relationship Id="rId1658" Type="http://schemas.openxmlformats.org/officeDocument/2006/relationships/oleObject" Target="embeddings/oleObject1119.bin"/><Relationship Id="rId1865" Type="http://schemas.openxmlformats.org/officeDocument/2006/relationships/oleObject" Target="embeddings/oleObject1318.bin"/><Relationship Id="rId2404" Type="http://schemas.openxmlformats.org/officeDocument/2006/relationships/oleObject" Target="embeddings/oleObject1845.bin"/><Relationship Id="rId2611" Type="http://schemas.openxmlformats.org/officeDocument/2006/relationships/oleObject" Target="embeddings/oleObject2052.bin"/><Relationship Id="rId2709" Type="http://schemas.openxmlformats.org/officeDocument/2006/relationships/oleObject" Target="embeddings/oleObject2147.bin"/><Relationship Id="rId1213" Type="http://schemas.openxmlformats.org/officeDocument/2006/relationships/oleObject" Target="embeddings/oleObject719.bin"/><Relationship Id="rId1420" Type="http://schemas.openxmlformats.org/officeDocument/2006/relationships/oleObject" Target="embeddings/oleObject913.bin"/><Relationship Id="rId1518" Type="http://schemas.openxmlformats.org/officeDocument/2006/relationships/oleObject" Target="embeddings/oleObject989.bin"/><Relationship Id="rId2916" Type="http://schemas.openxmlformats.org/officeDocument/2006/relationships/oleObject" Target="embeddings/oleObject2331.bin"/><Relationship Id="rId3080" Type="http://schemas.openxmlformats.org/officeDocument/2006/relationships/oleObject" Target="embeddings/oleObject2472.bin"/><Relationship Id="rId1725" Type="http://schemas.openxmlformats.org/officeDocument/2006/relationships/oleObject" Target="embeddings/oleObject1181.bin"/><Relationship Id="rId1932" Type="http://schemas.openxmlformats.org/officeDocument/2006/relationships/oleObject" Target="embeddings/oleObject1381.bin"/><Relationship Id="rId3178" Type="http://schemas.openxmlformats.org/officeDocument/2006/relationships/oleObject" Target="embeddings/oleObject2558.bin"/><Relationship Id="rId3385" Type="http://schemas.openxmlformats.org/officeDocument/2006/relationships/image" Target="media/image593.wmf"/><Relationship Id="rId17" Type="http://schemas.openxmlformats.org/officeDocument/2006/relationships/oleObject" Target="embeddings/Microsoft_Visio_2003-2010_Drawing5.vsd"/><Relationship Id="rId2194" Type="http://schemas.openxmlformats.org/officeDocument/2006/relationships/oleObject" Target="embeddings/oleObject1640.bin"/><Relationship Id="rId3038" Type="http://schemas.openxmlformats.org/officeDocument/2006/relationships/image" Target="media/image543.wmf"/><Relationship Id="rId3245" Type="http://schemas.openxmlformats.org/officeDocument/2006/relationships/oleObject" Target="embeddings/oleObject2620.bin"/><Relationship Id="rId166" Type="http://schemas.openxmlformats.org/officeDocument/2006/relationships/oleObject" Target="embeddings/oleObject69.bin"/><Relationship Id="rId373" Type="http://schemas.openxmlformats.org/officeDocument/2006/relationships/oleObject" Target="embeddings/oleObject228.bin"/><Relationship Id="rId580" Type="http://schemas.openxmlformats.org/officeDocument/2006/relationships/oleObject" Target="embeddings/oleObject345.bin"/><Relationship Id="rId2054" Type="http://schemas.openxmlformats.org/officeDocument/2006/relationships/oleObject" Target="embeddings/oleObject1503.bin"/><Relationship Id="rId2261" Type="http://schemas.openxmlformats.org/officeDocument/2006/relationships/oleObject" Target="embeddings/oleObject1707.bin"/><Relationship Id="rId2499" Type="http://schemas.openxmlformats.org/officeDocument/2006/relationships/oleObject" Target="embeddings/oleObject1940.bin"/><Relationship Id="rId3105" Type="http://schemas.openxmlformats.org/officeDocument/2006/relationships/oleObject" Target="embeddings/oleObject2487.bin"/><Relationship Id="rId3312" Type="http://schemas.openxmlformats.org/officeDocument/2006/relationships/image" Target="media/image569.wmf"/><Relationship Id="rId1" Type="http://schemas.microsoft.com/office/2006/relationships/keyMapCustomizations" Target="customizations.xml"/><Relationship Id="rId233" Type="http://schemas.openxmlformats.org/officeDocument/2006/relationships/oleObject" Target="embeddings/oleObject123.bin"/><Relationship Id="rId440" Type="http://schemas.openxmlformats.org/officeDocument/2006/relationships/image" Target="media/image131.wmf"/><Relationship Id="rId678" Type="http://schemas.openxmlformats.org/officeDocument/2006/relationships/oleObject" Target="embeddings/oleObject386.bin"/><Relationship Id="rId885" Type="http://schemas.openxmlformats.org/officeDocument/2006/relationships/oleObject" Target="embeddings/oleObject474.bin"/><Relationship Id="rId1070" Type="http://schemas.openxmlformats.org/officeDocument/2006/relationships/oleObject" Target="embeddings/oleObject609.bin"/><Relationship Id="rId2121" Type="http://schemas.openxmlformats.org/officeDocument/2006/relationships/oleObject" Target="embeddings/oleObject1567.bin"/><Relationship Id="rId2359" Type="http://schemas.openxmlformats.org/officeDocument/2006/relationships/oleObject" Target="embeddings/oleObject1805.bin"/><Relationship Id="rId2566" Type="http://schemas.openxmlformats.org/officeDocument/2006/relationships/oleObject" Target="embeddings/oleObject2007.bin"/><Relationship Id="rId2773" Type="http://schemas.openxmlformats.org/officeDocument/2006/relationships/oleObject" Target="embeddings/oleObject2201.bin"/><Relationship Id="rId2980" Type="http://schemas.openxmlformats.org/officeDocument/2006/relationships/oleObject" Target="embeddings/oleObject2388.bin"/><Relationship Id="rId300" Type="http://schemas.openxmlformats.org/officeDocument/2006/relationships/image" Target="media/image96.wmf"/><Relationship Id="rId538" Type="http://schemas.openxmlformats.org/officeDocument/2006/relationships/oleObject" Target="embeddings/Microsoft_Visio_2003-2010_Drawing38.vsd"/><Relationship Id="rId745" Type="http://schemas.openxmlformats.org/officeDocument/2006/relationships/oleObject" Target="embeddings/oleObject415.bin"/><Relationship Id="rId952" Type="http://schemas.openxmlformats.org/officeDocument/2006/relationships/oleObject" Target="embeddings/oleObject521.bin"/><Relationship Id="rId1168" Type="http://schemas.openxmlformats.org/officeDocument/2006/relationships/oleObject" Target="embeddings/oleObject690.bin"/><Relationship Id="rId1375" Type="http://schemas.openxmlformats.org/officeDocument/2006/relationships/oleObject" Target="embeddings/oleObject868.bin"/><Relationship Id="rId1582" Type="http://schemas.openxmlformats.org/officeDocument/2006/relationships/oleObject" Target="embeddings/oleObject1048.bin"/><Relationship Id="rId2219" Type="http://schemas.openxmlformats.org/officeDocument/2006/relationships/oleObject" Target="embeddings/oleObject1665.bin"/><Relationship Id="rId2426" Type="http://schemas.openxmlformats.org/officeDocument/2006/relationships/oleObject" Target="embeddings/oleObject1867.bin"/><Relationship Id="rId2633" Type="http://schemas.openxmlformats.org/officeDocument/2006/relationships/oleObject" Target="embeddings/oleObject2074.bin"/><Relationship Id="rId81" Type="http://schemas.openxmlformats.org/officeDocument/2006/relationships/oleObject" Target="embeddings/Microsoft_Visio_2003-2010_Drawing15.vsd"/><Relationship Id="rId605" Type="http://schemas.openxmlformats.org/officeDocument/2006/relationships/image" Target="media/image201.wmf"/><Relationship Id="rId812" Type="http://schemas.openxmlformats.org/officeDocument/2006/relationships/oleObject" Target="embeddings/oleObject432.bin"/><Relationship Id="rId1028" Type="http://schemas.openxmlformats.org/officeDocument/2006/relationships/oleObject" Target="embeddings/oleObject568.bin"/><Relationship Id="rId1235" Type="http://schemas.openxmlformats.org/officeDocument/2006/relationships/image" Target="media/image443.wmf"/><Relationship Id="rId1442" Type="http://schemas.openxmlformats.org/officeDocument/2006/relationships/oleObject" Target="embeddings/oleObject935.bin"/><Relationship Id="rId1887" Type="http://schemas.openxmlformats.org/officeDocument/2006/relationships/oleObject" Target="embeddings/oleObject1336.bin"/><Relationship Id="rId2840" Type="http://schemas.openxmlformats.org/officeDocument/2006/relationships/oleObject" Target="embeddings/oleObject2258.bin"/><Relationship Id="rId2938" Type="http://schemas.openxmlformats.org/officeDocument/2006/relationships/oleObject" Target="embeddings/oleObject2353.bin"/><Relationship Id="rId1302" Type="http://schemas.openxmlformats.org/officeDocument/2006/relationships/oleObject" Target="embeddings/oleObject795.bin"/><Relationship Id="rId1747" Type="http://schemas.openxmlformats.org/officeDocument/2006/relationships/oleObject" Target="embeddings/oleObject1203.bin"/><Relationship Id="rId1954" Type="http://schemas.openxmlformats.org/officeDocument/2006/relationships/oleObject" Target="embeddings/oleObject1403.bin"/><Relationship Id="rId2700" Type="http://schemas.openxmlformats.org/officeDocument/2006/relationships/oleObject" Target="embeddings/oleObject2141.bin"/><Relationship Id="rId39" Type="http://schemas.openxmlformats.org/officeDocument/2006/relationships/image" Target="media/image12.wmf"/><Relationship Id="rId1607" Type="http://schemas.openxmlformats.org/officeDocument/2006/relationships/oleObject" Target="embeddings/oleObject1073.bin"/><Relationship Id="rId1814" Type="http://schemas.openxmlformats.org/officeDocument/2006/relationships/oleObject" Target="embeddings/oleObject1270.bin"/><Relationship Id="rId3267" Type="http://schemas.openxmlformats.org/officeDocument/2006/relationships/oleObject" Target="embeddings/oleObject2642.bin"/><Relationship Id="rId188" Type="http://schemas.openxmlformats.org/officeDocument/2006/relationships/image" Target="media/image80.wmf"/><Relationship Id="rId395" Type="http://schemas.openxmlformats.org/officeDocument/2006/relationships/oleObject" Target="embeddings/oleObject250.bin"/><Relationship Id="rId2076" Type="http://schemas.openxmlformats.org/officeDocument/2006/relationships/oleObject" Target="embeddings/oleObject1524.bin"/><Relationship Id="rId2283" Type="http://schemas.openxmlformats.org/officeDocument/2006/relationships/oleObject" Target="embeddings/oleObject1729.bin"/><Relationship Id="rId2490" Type="http://schemas.openxmlformats.org/officeDocument/2006/relationships/oleObject" Target="embeddings/oleObject1931.bin"/><Relationship Id="rId2588" Type="http://schemas.openxmlformats.org/officeDocument/2006/relationships/oleObject" Target="embeddings/oleObject2029.bin"/><Relationship Id="rId3127" Type="http://schemas.openxmlformats.org/officeDocument/2006/relationships/oleObject" Target="embeddings/oleObject2509.bin"/><Relationship Id="rId3334" Type="http://schemas.openxmlformats.org/officeDocument/2006/relationships/oleObject" Target="embeddings/oleObject2697.bin"/><Relationship Id="rId255" Type="http://schemas.openxmlformats.org/officeDocument/2006/relationships/oleObject" Target="embeddings/oleObject144.bin"/><Relationship Id="rId462" Type="http://schemas.openxmlformats.org/officeDocument/2006/relationships/oleObject" Target="embeddings/oleObject291.bin"/><Relationship Id="rId1092" Type="http://schemas.openxmlformats.org/officeDocument/2006/relationships/oleObject" Target="embeddings/oleObject622.bin"/><Relationship Id="rId1397" Type="http://schemas.openxmlformats.org/officeDocument/2006/relationships/oleObject" Target="embeddings/oleObject890.bin"/><Relationship Id="rId2143" Type="http://schemas.openxmlformats.org/officeDocument/2006/relationships/oleObject" Target="embeddings/oleObject1589.bin"/><Relationship Id="rId2350" Type="http://schemas.openxmlformats.org/officeDocument/2006/relationships/oleObject" Target="embeddings/oleObject1796.bin"/><Relationship Id="rId2795" Type="http://schemas.openxmlformats.org/officeDocument/2006/relationships/image" Target="media/image513.wmf"/><Relationship Id="rId3401" Type="http://schemas.openxmlformats.org/officeDocument/2006/relationships/oleObject" Target="embeddings/oleObject2740.bin"/><Relationship Id="rId115" Type="http://schemas.openxmlformats.org/officeDocument/2006/relationships/image" Target="media/image47.wmf"/><Relationship Id="rId322" Type="http://schemas.openxmlformats.org/officeDocument/2006/relationships/image" Target="media/image106.wmf"/><Relationship Id="rId767" Type="http://schemas.openxmlformats.org/officeDocument/2006/relationships/image" Target="media/image286.wmf"/><Relationship Id="rId974" Type="http://schemas.openxmlformats.org/officeDocument/2006/relationships/oleObject" Target="embeddings/Microsoft_Visio_2003-2010_Drawing46.vsd"/><Relationship Id="rId2003" Type="http://schemas.openxmlformats.org/officeDocument/2006/relationships/oleObject" Target="embeddings/oleObject1452.bin"/><Relationship Id="rId2210" Type="http://schemas.openxmlformats.org/officeDocument/2006/relationships/oleObject" Target="embeddings/oleObject1656.bin"/><Relationship Id="rId2448" Type="http://schemas.openxmlformats.org/officeDocument/2006/relationships/oleObject" Target="embeddings/oleObject1889.bin"/><Relationship Id="rId2655" Type="http://schemas.openxmlformats.org/officeDocument/2006/relationships/oleObject" Target="embeddings/oleObject2096.bin"/><Relationship Id="rId2862" Type="http://schemas.openxmlformats.org/officeDocument/2006/relationships/oleObject" Target="embeddings/oleObject2280.bin"/><Relationship Id="rId627" Type="http://schemas.openxmlformats.org/officeDocument/2006/relationships/image" Target="media/image211.wmf"/><Relationship Id="rId834" Type="http://schemas.openxmlformats.org/officeDocument/2006/relationships/oleObject" Target="embeddings/oleObject445.bin"/><Relationship Id="rId1257" Type="http://schemas.openxmlformats.org/officeDocument/2006/relationships/oleObject" Target="embeddings/oleObject750.bin"/><Relationship Id="rId1464" Type="http://schemas.openxmlformats.org/officeDocument/2006/relationships/oleObject" Target="embeddings/oleObject956.bin"/><Relationship Id="rId1671" Type="http://schemas.openxmlformats.org/officeDocument/2006/relationships/oleObject" Target="embeddings/oleObject1132.bin"/><Relationship Id="rId2308" Type="http://schemas.openxmlformats.org/officeDocument/2006/relationships/oleObject" Target="embeddings/oleObject1754.bin"/><Relationship Id="rId2515" Type="http://schemas.openxmlformats.org/officeDocument/2006/relationships/oleObject" Target="embeddings/oleObject1956.bin"/><Relationship Id="rId2722" Type="http://schemas.openxmlformats.org/officeDocument/2006/relationships/oleObject" Target="embeddings/oleObject2155.bin"/><Relationship Id="rId901" Type="http://schemas.openxmlformats.org/officeDocument/2006/relationships/oleObject" Target="embeddings/oleObject482.bin"/><Relationship Id="rId1117" Type="http://schemas.openxmlformats.org/officeDocument/2006/relationships/oleObject" Target="embeddings/oleObject640.bin"/><Relationship Id="rId1324" Type="http://schemas.openxmlformats.org/officeDocument/2006/relationships/oleObject" Target="embeddings/oleObject817.bin"/><Relationship Id="rId1531" Type="http://schemas.openxmlformats.org/officeDocument/2006/relationships/oleObject" Target="embeddings/oleObject999.bin"/><Relationship Id="rId1769" Type="http://schemas.openxmlformats.org/officeDocument/2006/relationships/oleObject" Target="embeddings/oleObject1225.bin"/><Relationship Id="rId1976" Type="http://schemas.openxmlformats.org/officeDocument/2006/relationships/oleObject" Target="embeddings/oleObject1425.bin"/><Relationship Id="rId3191" Type="http://schemas.openxmlformats.org/officeDocument/2006/relationships/oleObject" Target="embeddings/oleObject2571.bin"/><Relationship Id="rId30" Type="http://schemas.openxmlformats.org/officeDocument/2006/relationships/image" Target="media/image8.wmf"/><Relationship Id="rId1629" Type="http://schemas.openxmlformats.org/officeDocument/2006/relationships/oleObject" Target="embeddings/oleObject1090.bin"/><Relationship Id="rId1836" Type="http://schemas.openxmlformats.org/officeDocument/2006/relationships/oleObject" Target="embeddings/oleObject1292.bin"/><Relationship Id="rId3289" Type="http://schemas.openxmlformats.org/officeDocument/2006/relationships/oleObject" Target="embeddings/oleObject2664.bin"/><Relationship Id="rId1903" Type="http://schemas.openxmlformats.org/officeDocument/2006/relationships/oleObject" Target="embeddings/oleObject1352.bin"/><Relationship Id="rId2098" Type="http://schemas.openxmlformats.org/officeDocument/2006/relationships/oleObject" Target="embeddings/oleObject1546.bin"/><Relationship Id="rId3051" Type="http://schemas.openxmlformats.org/officeDocument/2006/relationships/image" Target="media/image545.wmf"/><Relationship Id="rId3149" Type="http://schemas.openxmlformats.org/officeDocument/2006/relationships/oleObject" Target="embeddings/oleObject2529.bin"/><Relationship Id="rId3356" Type="http://schemas.openxmlformats.org/officeDocument/2006/relationships/oleObject" Target="embeddings/oleObject2710.bin"/><Relationship Id="rId277" Type="http://schemas.openxmlformats.org/officeDocument/2006/relationships/image" Target="media/image85.wmf"/><Relationship Id="rId484" Type="http://schemas.openxmlformats.org/officeDocument/2006/relationships/oleObject" Target="embeddings/oleObject304.bin"/><Relationship Id="rId2165" Type="http://schemas.openxmlformats.org/officeDocument/2006/relationships/oleObject" Target="embeddings/oleObject1611.bin"/><Relationship Id="rId3009" Type="http://schemas.openxmlformats.org/officeDocument/2006/relationships/oleObject" Target="embeddings/oleObject2415.bin"/><Relationship Id="rId3216" Type="http://schemas.openxmlformats.org/officeDocument/2006/relationships/oleObject" Target="embeddings/oleObject2596.bin"/><Relationship Id="rId137" Type="http://schemas.openxmlformats.org/officeDocument/2006/relationships/oleObject" Target="embeddings/oleObject53.bin"/><Relationship Id="rId344" Type="http://schemas.openxmlformats.org/officeDocument/2006/relationships/oleObject" Target="embeddings/oleObject200.bin"/><Relationship Id="rId691" Type="http://schemas.openxmlformats.org/officeDocument/2006/relationships/image" Target="media/image246.wmf"/><Relationship Id="rId789" Type="http://schemas.openxmlformats.org/officeDocument/2006/relationships/image" Target="media/image308.wmf"/><Relationship Id="rId996" Type="http://schemas.openxmlformats.org/officeDocument/2006/relationships/image" Target="media/image394.wmf"/><Relationship Id="rId2025" Type="http://schemas.openxmlformats.org/officeDocument/2006/relationships/oleObject" Target="embeddings/oleObject1474.bin"/><Relationship Id="rId2372" Type="http://schemas.openxmlformats.org/officeDocument/2006/relationships/oleObject" Target="embeddings/oleObject1818.bin"/><Relationship Id="rId2677" Type="http://schemas.openxmlformats.org/officeDocument/2006/relationships/oleObject" Target="embeddings/oleObject2118.bin"/><Relationship Id="rId2884" Type="http://schemas.openxmlformats.org/officeDocument/2006/relationships/oleObject" Target="embeddings/oleObject2302.bin"/><Relationship Id="rId3423" Type="http://schemas.openxmlformats.org/officeDocument/2006/relationships/image" Target="media/image607.emf"/><Relationship Id="rId551" Type="http://schemas.openxmlformats.org/officeDocument/2006/relationships/image" Target="media/image170.wmf"/><Relationship Id="rId649" Type="http://schemas.openxmlformats.org/officeDocument/2006/relationships/oleObject" Target="embeddings/oleObject377.bin"/><Relationship Id="rId856" Type="http://schemas.openxmlformats.org/officeDocument/2006/relationships/image" Target="media/image345.wmf"/><Relationship Id="rId1181" Type="http://schemas.openxmlformats.org/officeDocument/2006/relationships/oleObject" Target="embeddings/oleObject699.bin"/><Relationship Id="rId1279" Type="http://schemas.openxmlformats.org/officeDocument/2006/relationships/oleObject" Target="embeddings/oleObject772.bin"/><Relationship Id="rId1486" Type="http://schemas.openxmlformats.org/officeDocument/2006/relationships/image" Target="media/image457.wmf"/><Relationship Id="rId2232" Type="http://schemas.openxmlformats.org/officeDocument/2006/relationships/oleObject" Target="embeddings/oleObject1678.bin"/><Relationship Id="rId2537" Type="http://schemas.openxmlformats.org/officeDocument/2006/relationships/oleObject" Target="embeddings/oleObject1978.bin"/><Relationship Id="rId204" Type="http://schemas.openxmlformats.org/officeDocument/2006/relationships/oleObject" Target="embeddings/oleObject94.bin"/><Relationship Id="rId411" Type="http://schemas.openxmlformats.org/officeDocument/2006/relationships/oleObject" Target="embeddings/oleObject265.bin"/><Relationship Id="rId509" Type="http://schemas.openxmlformats.org/officeDocument/2006/relationships/oleObject" Target="embeddings/oleObject320.bin"/><Relationship Id="rId1041" Type="http://schemas.openxmlformats.org/officeDocument/2006/relationships/oleObject" Target="embeddings/oleObject581.bin"/><Relationship Id="rId1139" Type="http://schemas.openxmlformats.org/officeDocument/2006/relationships/oleObject" Target="embeddings/oleObject662.bin"/><Relationship Id="rId1346" Type="http://schemas.openxmlformats.org/officeDocument/2006/relationships/oleObject" Target="embeddings/oleObject839.bin"/><Relationship Id="rId1693" Type="http://schemas.openxmlformats.org/officeDocument/2006/relationships/oleObject" Target="embeddings/oleObject1152.bin"/><Relationship Id="rId1998" Type="http://schemas.openxmlformats.org/officeDocument/2006/relationships/oleObject" Target="embeddings/oleObject1447.bin"/><Relationship Id="rId2744" Type="http://schemas.openxmlformats.org/officeDocument/2006/relationships/oleObject" Target="embeddings/oleObject2176.bin"/><Relationship Id="rId2951" Type="http://schemas.openxmlformats.org/officeDocument/2006/relationships/oleObject" Target="embeddings/oleObject2365.bin"/><Relationship Id="rId716" Type="http://schemas.openxmlformats.org/officeDocument/2006/relationships/image" Target="media/image262.png"/><Relationship Id="rId923" Type="http://schemas.openxmlformats.org/officeDocument/2006/relationships/oleObject" Target="embeddings/oleObject494.bin"/><Relationship Id="rId1553" Type="http://schemas.openxmlformats.org/officeDocument/2006/relationships/oleObject" Target="embeddings/oleObject1020.bin"/><Relationship Id="rId1760" Type="http://schemas.openxmlformats.org/officeDocument/2006/relationships/oleObject" Target="embeddings/oleObject1216.bin"/><Relationship Id="rId1858" Type="http://schemas.openxmlformats.org/officeDocument/2006/relationships/image" Target="media/image484.wmf"/><Relationship Id="rId2604" Type="http://schemas.openxmlformats.org/officeDocument/2006/relationships/oleObject" Target="embeddings/oleObject2045.bin"/><Relationship Id="rId2811" Type="http://schemas.openxmlformats.org/officeDocument/2006/relationships/image" Target="media/image520.wmf"/><Relationship Id="rId52" Type="http://schemas.openxmlformats.org/officeDocument/2006/relationships/oleObject" Target="embeddings/oleObject23.bin"/><Relationship Id="rId1206" Type="http://schemas.openxmlformats.org/officeDocument/2006/relationships/image" Target="media/image430.wmf"/><Relationship Id="rId1413" Type="http://schemas.openxmlformats.org/officeDocument/2006/relationships/oleObject" Target="embeddings/oleObject906.bin"/><Relationship Id="rId1620" Type="http://schemas.openxmlformats.org/officeDocument/2006/relationships/oleObject" Target="embeddings/oleObject1081.bin"/><Relationship Id="rId2909" Type="http://schemas.openxmlformats.org/officeDocument/2006/relationships/oleObject" Target="embeddings/oleObject2325.bin"/><Relationship Id="rId3073" Type="http://schemas.openxmlformats.org/officeDocument/2006/relationships/oleObject" Target="embeddings/oleObject2465.bin"/><Relationship Id="rId3280" Type="http://schemas.openxmlformats.org/officeDocument/2006/relationships/oleObject" Target="embeddings/oleObject2655.bin"/><Relationship Id="rId1718" Type="http://schemas.openxmlformats.org/officeDocument/2006/relationships/oleObject" Target="embeddings/oleObject1174.bin"/><Relationship Id="rId1925" Type="http://schemas.openxmlformats.org/officeDocument/2006/relationships/oleObject" Target="embeddings/oleObject1374.bin"/><Relationship Id="rId3140" Type="http://schemas.openxmlformats.org/officeDocument/2006/relationships/oleObject" Target="embeddings/oleObject2521.bin"/><Relationship Id="rId3378" Type="http://schemas.openxmlformats.org/officeDocument/2006/relationships/oleObject" Target="embeddings/oleObject2725.bin"/><Relationship Id="rId299" Type="http://schemas.openxmlformats.org/officeDocument/2006/relationships/oleObject" Target="embeddings/oleObject175.bin"/><Relationship Id="rId2187" Type="http://schemas.openxmlformats.org/officeDocument/2006/relationships/oleObject" Target="embeddings/oleObject1633.bin"/><Relationship Id="rId2394" Type="http://schemas.openxmlformats.org/officeDocument/2006/relationships/oleObject" Target="embeddings/oleObject1836.bin"/><Relationship Id="rId3238" Type="http://schemas.openxmlformats.org/officeDocument/2006/relationships/oleObject" Target="embeddings/oleObject2613.bin"/><Relationship Id="rId159" Type="http://schemas.openxmlformats.org/officeDocument/2006/relationships/oleObject" Target="embeddings/oleObject65.bin"/><Relationship Id="rId366" Type="http://schemas.openxmlformats.org/officeDocument/2006/relationships/oleObject" Target="embeddings/oleObject221.bin"/><Relationship Id="rId573" Type="http://schemas.openxmlformats.org/officeDocument/2006/relationships/image" Target="media/image182.wmf"/><Relationship Id="rId780" Type="http://schemas.openxmlformats.org/officeDocument/2006/relationships/image" Target="media/image299.wmf"/><Relationship Id="rId2047" Type="http://schemas.openxmlformats.org/officeDocument/2006/relationships/oleObject" Target="embeddings/oleObject1496.bin"/><Relationship Id="rId2254" Type="http://schemas.openxmlformats.org/officeDocument/2006/relationships/oleObject" Target="embeddings/oleObject1700.bin"/><Relationship Id="rId2461" Type="http://schemas.openxmlformats.org/officeDocument/2006/relationships/oleObject" Target="embeddings/oleObject1902.bin"/><Relationship Id="rId2699" Type="http://schemas.openxmlformats.org/officeDocument/2006/relationships/oleObject" Target="embeddings/oleObject2140.bin"/><Relationship Id="rId3000" Type="http://schemas.openxmlformats.org/officeDocument/2006/relationships/oleObject" Target="embeddings/oleObject2408.bin"/><Relationship Id="rId3305" Type="http://schemas.openxmlformats.org/officeDocument/2006/relationships/oleObject" Target="embeddings/oleObject2679.bin"/><Relationship Id="rId226" Type="http://schemas.openxmlformats.org/officeDocument/2006/relationships/oleObject" Target="embeddings/oleObject116.bin"/><Relationship Id="rId433" Type="http://schemas.openxmlformats.org/officeDocument/2006/relationships/image" Target="media/image127.png"/><Relationship Id="rId878" Type="http://schemas.openxmlformats.org/officeDocument/2006/relationships/oleObject" Target="embeddings/oleObject469.bin"/><Relationship Id="rId1063" Type="http://schemas.openxmlformats.org/officeDocument/2006/relationships/oleObject" Target="embeddings/oleObject603.bin"/><Relationship Id="rId1270" Type="http://schemas.openxmlformats.org/officeDocument/2006/relationships/oleObject" Target="embeddings/oleObject763.bin"/><Relationship Id="rId2114" Type="http://schemas.openxmlformats.org/officeDocument/2006/relationships/oleObject" Target="embeddings/oleObject1561.bin"/><Relationship Id="rId2559" Type="http://schemas.openxmlformats.org/officeDocument/2006/relationships/oleObject" Target="embeddings/oleObject2000.bin"/><Relationship Id="rId2766" Type="http://schemas.openxmlformats.org/officeDocument/2006/relationships/image" Target="media/image509.wmf"/><Relationship Id="rId2973" Type="http://schemas.openxmlformats.org/officeDocument/2006/relationships/oleObject" Target="embeddings/oleObject2381.bin"/><Relationship Id="rId640" Type="http://schemas.openxmlformats.org/officeDocument/2006/relationships/oleObject" Target="embeddings/oleObject371.bin"/><Relationship Id="rId738" Type="http://schemas.openxmlformats.org/officeDocument/2006/relationships/oleObject" Target="embeddings/oleObject412.bin"/><Relationship Id="rId945" Type="http://schemas.openxmlformats.org/officeDocument/2006/relationships/oleObject" Target="embeddings/oleObject515.bin"/><Relationship Id="rId1368" Type="http://schemas.openxmlformats.org/officeDocument/2006/relationships/oleObject" Target="embeddings/oleObject861.bin"/><Relationship Id="rId1575" Type="http://schemas.openxmlformats.org/officeDocument/2006/relationships/oleObject" Target="embeddings/oleObject1041.bin"/><Relationship Id="rId1782" Type="http://schemas.openxmlformats.org/officeDocument/2006/relationships/oleObject" Target="embeddings/oleObject1238.bin"/><Relationship Id="rId2321" Type="http://schemas.openxmlformats.org/officeDocument/2006/relationships/oleObject" Target="embeddings/oleObject1767.bin"/><Relationship Id="rId2419" Type="http://schemas.openxmlformats.org/officeDocument/2006/relationships/oleObject" Target="embeddings/oleObject1860.bin"/><Relationship Id="rId2626" Type="http://schemas.openxmlformats.org/officeDocument/2006/relationships/oleObject" Target="embeddings/oleObject2067.bin"/><Relationship Id="rId2833" Type="http://schemas.openxmlformats.org/officeDocument/2006/relationships/oleObject" Target="embeddings/oleObject2251.bin"/><Relationship Id="rId74" Type="http://schemas.openxmlformats.org/officeDocument/2006/relationships/oleObject" Target="embeddings/oleObject33.bin"/><Relationship Id="rId500" Type="http://schemas.openxmlformats.org/officeDocument/2006/relationships/oleObject" Target="embeddings/oleObject314.bin"/><Relationship Id="rId805" Type="http://schemas.openxmlformats.org/officeDocument/2006/relationships/image" Target="media/image322.wmf"/><Relationship Id="rId1130" Type="http://schemas.openxmlformats.org/officeDocument/2006/relationships/oleObject" Target="embeddings/oleObject653.bin"/><Relationship Id="rId1228" Type="http://schemas.openxmlformats.org/officeDocument/2006/relationships/oleObject" Target="embeddings/oleObject728.bin"/><Relationship Id="rId1435" Type="http://schemas.openxmlformats.org/officeDocument/2006/relationships/oleObject" Target="embeddings/oleObject928.bin"/><Relationship Id="rId1642" Type="http://schemas.openxmlformats.org/officeDocument/2006/relationships/oleObject" Target="embeddings/oleObject1103.bin"/><Relationship Id="rId1947" Type="http://schemas.openxmlformats.org/officeDocument/2006/relationships/oleObject" Target="embeddings/oleObject1396.bin"/><Relationship Id="rId2900" Type="http://schemas.openxmlformats.org/officeDocument/2006/relationships/oleObject" Target="embeddings/oleObject2318.bin"/><Relationship Id="rId3095" Type="http://schemas.openxmlformats.org/officeDocument/2006/relationships/image" Target="media/image555.wmf"/><Relationship Id="rId1502" Type="http://schemas.openxmlformats.org/officeDocument/2006/relationships/oleObject" Target="embeddings/oleObject978.bin"/><Relationship Id="rId1807" Type="http://schemas.openxmlformats.org/officeDocument/2006/relationships/oleObject" Target="embeddings/oleObject1263.bin"/><Relationship Id="rId3162" Type="http://schemas.openxmlformats.org/officeDocument/2006/relationships/oleObject" Target="embeddings/oleObject2542.bin"/><Relationship Id="rId290" Type="http://schemas.openxmlformats.org/officeDocument/2006/relationships/oleObject" Target="embeddings/oleObject170.bin"/><Relationship Id="rId388" Type="http://schemas.openxmlformats.org/officeDocument/2006/relationships/oleObject" Target="embeddings/oleObject243.bin"/><Relationship Id="rId2069" Type="http://schemas.openxmlformats.org/officeDocument/2006/relationships/oleObject" Target="embeddings/oleObject1517.bin"/><Relationship Id="rId3022" Type="http://schemas.openxmlformats.org/officeDocument/2006/relationships/oleObject" Target="embeddings/oleObject2422.bin"/><Relationship Id="rId150" Type="http://schemas.openxmlformats.org/officeDocument/2006/relationships/image" Target="media/image63.wmf"/><Relationship Id="rId595" Type="http://schemas.openxmlformats.org/officeDocument/2006/relationships/oleObject" Target="embeddings/oleObject351.bin"/><Relationship Id="rId2276" Type="http://schemas.openxmlformats.org/officeDocument/2006/relationships/oleObject" Target="embeddings/oleObject1722.bin"/><Relationship Id="rId2483" Type="http://schemas.openxmlformats.org/officeDocument/2006/relationships/oleObject" Target="embeddings/oleObject1924.bin"/><Relationship Id="rId2690" Type="http://schemas.openxmlformats.org/officeDocument/2006/relationships/oleObject" Target="embeddings/oleObject2131.bin"/><Relationship Id="rId3327" Type="http://schemas.openxmlformats.org/officeDocument/2006/relationships/image" Target="media/image573.emf"/><Relationship Id="rId248" Type="http://schemas.openxmlformats.org/officeDocument/2006/relationships/oleObject" Target="embeddings/oleObject137.bin"/><Relationship Id="rId455" Type="http://schemas.openxmlformats.org/officeDocument/2006/relationships/image" Target="media/image136.wmf"/><Relationship Id="rId662" Type="http://schemas.openxmlformats.org/officeDocument/2006/relationships/image" Target="media/image228.wmf"/><Relationship Id="rId1085" Type="http://schemas.openxmlformats.org/officeDocument/2006/relationships/oleObject" Target="embeddings/oleObject618.bin"/><Relationship Id="rId1292" Type="http://schemas.openxmlformats.org/officeDocument/2006/relationships/oleObject" Target="embeddings/oleObject785.bin"/><Relationship Id="rId2136" Type="http://schemas.openxmlformats.org/officeDocument/2006/relationships/oleObject" Target="embeddings/oleObject1582.bin"/><Relationship Id="rId2343" Type="http://schemas.openxmlformats.org/officeDocument/2006/relationships/oleObject" Target="embeddings/oleObject1789.bin"/><Relationship Id="rId2550" Type="http://schemas.openxmlformats.org/officeDocument/2006/relationships/oleObject" Target="embeddings/oleObject1991.bin"/><Relationship Id="rId2788" Type="http://schemas.openxmlformats.org/officeDocument/2006/relationships/oleObject" Target="embeddings/oleObject2215.bin"/><Relationship Id="rId2995" Type="http://schemas.openxmlformats.org/officeDocument/2006/relationships/oleObject" Target="embeddings/oleObject2403.bin"/><Relationship Id="rId108" Type="http://schemas.openxmlformats.org/officeDocument/2006/relationships/image" Target="media/image40.wmf"/><Relationship Id="rId315" Type="http://schemas.openxmlformats.org/officeDocument/2006/relationships/image" Target="media/image103.wmf"/><Relationship Id="rId522" Type="http://schemas.openxmlformats.org/officeDocument/2006/relationships/oleObject" Target="embeddings/Microsoft_Visio_2003-2010_Drawing34.vsd"/><Relationship Id="rId967" Type="http://schemas.openxmlformats.org/officeDocument/2006/relationships/image" Target="media/image384.wmf"/><Relationship Id="rId1152" Type="http://schemas.openxmlformats.org/officeDocument/2006/relationships/oleObject" Target="embeddings/oleObject675.bin"/><Relationship Id="rId1597" Type="http://schemas.openxmlformats.org/officeDocument/2006/relationships/oleObject" Target="embeddings/oleObject1063.bin"/><Relationship Id="rId2203" Type="http://schemas.openxmlformats.org/officeDocument/2006/relationships/oleObject" Target="embeddings/oleObject1649.bin"/><Relationship Id="rId2410" Type="http://schemas.openxmlformats.org/officeDocument/2006/relationships/oleObject" Target="embeddings/oleObject1851.bin"/><Relationship Id="rId2648" Type="http://schemas.openxmlformats.org/officeDocument/2006/relationships/oleObject" Target="embeddings/oleObject2089.bin"/><Relationship Id="rId2855" Type="http://schemas.openxmlformats.org/officeDocument/2006/relationships/oleObject" Target="embeddings/oleObject2273.bin"/><Relationship Id="rId96" Type="http://schemas.openxmlformats.org/officeDocument/2006/relationships/image" Target="media/image29.wmf"/><Relationship Id="rId827" Type="http://schemas.openxmlformats.org/officeDocument/2006/relationships/oleObject" Target="embeddings/oleObject440.bin"/><Relationship Id="rId1012" Type="http://schemas.openxmlformats.org/officeDocument/2006/relationships/image" Target="media/image396.wmf"/><Relationship Id="rId1457" Type="http://schemas.openxmlformats.org/officeDocument/2006/relationships/oleObject" Target="embeddings/oleObject950.bin"/><Relationship Id="rId1664" Type="http://schemas.openxmlformats.org/officeDocument/2006/relationships/oleObject" Target="embeddings/oleObject1125.bin"/><Relationship Id="rId1871" Type="http://schemas.openxmlformats.org/officeDocument/2006/relationships/oleObject" Target="embeddings/oleObject1321.bin"/><Relationship Id="rId2508" Type="http://schemas.openxmlformats.org/officeDocument/2006/relationships/oleObject" Target="embeddings/oleObject1949.bin"/><Relationship Id="rId2715" Type="http://schemas.openxmlformats.org/officeDocument/2006/relationships/oleObject" Target="embeddings/oleObject2150.bin"/><Relationship Id="rId2922" Type="http://schemas.openxmlformats.org/officeDocument/2006/relationships/oleObject" Target="embeddings/oleObject2337.bin"/><Relationship Id="rId1317" Type="http://schemas.openxmlformats.org/officeDocument/2006/relationships/oleObject" Target="embeddings/oleObject810.bin"/><Relationship Id="rId1524" Type="http://schemas.openxmlformats.org/officeDocument/2006/relationships/image" Target="media/image471.wmf"/><Relationship Id="rId1731" Type="http://schemas.openxmlformats.org/officeDocument/2006/relationships/oleObject" Target="embeddings/oleObject1187.bin"/><Relationship Id="rId1969" Type="http://schemas.openxmlformats.org/officeDocument/2006/relationships/oleObject" Target="embeddings/oleObject1418.bin"/><Relationship Id="rId3184" Type="http://schemas.openxmlformats.org/officeDocument/2006/relationships/oleObject" Target="embeddings/oleObject2564.bin"/><Relationship Id="rId23" Type="http://schemas.openxmlformats.org/officeDocument/2006/relationships/oleObject" Target="embeddings/oleObject2.bin"/><Relationship Id="rId1829" Type="http://schemas.openxmlformats.org/officeDocument/2006/relationships/oleObject" Target="embeddings/oleObject1285.bin"/><Relationship Id="rId3391" Type="http://schemas.openxmlformats.org/officeDocument/2006/relationships/image" Target="media/image596.wmf"/><Relationship Id="rId2298" Type="http://schemas.openxmlformats.org/officeDocument/2006/relationships/oleObject" Target="embeddings/oleObject1744.bin"/><Relationship Id="rId3044" Type="http://schemas.openxmlformats.org/officeDocument/2006/relationships/oleObject" Target="embeddings/oleObject2440.bin"/><Relationship Id="rId3251" Type="http://schemas.openxmlformats.org/officeDocument/2006/relationships/oleObject" Target="embeddings/oleObject2626.bin"/><Relationship Id="rId3349" Type="http://schemas.openxmlformats.org/officeDocument/2006/relationships/image" Target="media/image583.wmf"/><Relationship Id="rId172" Type="http://schemas.openxmlformats.org/officeDocument/2006/relationships/oleObject" Target="embeddings/oleObject73.bin"/><Relationship Id="rId477" Type="http://schemas.openxmlformats.org/officeDocument/2006/relationships/image" Target="media/image145.wmf"/><Relationship Id="rId684" Type="http://schemas.openxmlformats.org/officeDocument/2006/relationships/oleObject" Target="embeddings/oleObject389.bin"/><Relationship Id="rId2060" Type="http://schemas.openxmlformats.org/officeDocument/2006/relationships/oleObject" Target="embeddings/oleObject1508.bin"/><Relationship Id="rId2158" Type="http://schemas.openxmlformats.org/officeDocument/2006/relationships/oleObject" Target="embeddings/oleObject1604.bin"/><Relationship Id="rId2365" Type="http://schemas.openxmlformats.org/officeDocument/2006/relationships/oleObject" Target="embeddings/oleObject1811.bin"/><Relationship Id="rId3111" Type="http://schemas.openxmlformats.org/officeDocument/2006/relationships/oleObject" Target="embeddings/oleObject2493.bin"/><Relationship Id="rId3209" Type="http://schemas.openxmlformats.org/officeDocument/2006/relationships/oleObject" Target="embeddings/oleObject2589.bin"/><Relationship Id="rId337" Type="http://schemas.openxmlformats.org/officeDocument/2006/relationships/image" Target="media/image113.wmf"/><Relationship Id="rId891" Type="http://schemas.openxmlformats.org/officeDocument/2006/relationships/oleObject" Target="embeddings/oleObject477.bin"/><Relationship Id="rId989" Type="http://schemas.openxmlformats.org/officeDocument/2006/relationships/oleObject" Target="embeddings/oleObject538.bin"/><Relationship Id="rId2018" Type="http://schemas.openxmlformats.org/officeDocument/2006/relationships/oleObject" Target="embeddings/oleObject1467.bin"/><Relationship Id="rId2572" Type="http://schemas.openxmlformats.org/officeDocument/2006/relationships/oleObject" Target="embeddings/oleObject2013.bin"/><Relationship Id="rId2877" Type="http://schemas.openxmlformats.org/officeDocument/2006/relationships/oleObject" Target="embeddings/oleObject2295.bin"/><Relationship Id="rId3416" Type="http://schemas.openxmlformats.org/officeDocument/2006/relationships/image" Target="media/image605.wmf"/><Relationship Id="rId544" Type="http://schemas.openxmlformats.org/officeDocument/2006/relationships/oleObject" Target="embeddings/oleObject328.bin"/><Relationship Id="rId751" Type="http://schemas.openxmlformats.org/officeDocument/2006/relationships/image" Target="media/image280.emf"/><Relationship Id="rId849" Type="http://schemas.openxmlformats.org/officeDocument/2006/relationships/oleObject" Target="embeddings/oleObject453.bin"/><Relationship Id="rId1174" Type="http://schemas.openxmlformats.org/officeDocument/2006/relationships/oleObject" Target="embeddings/oleObject695.bin"/><Relationship Id="rId1381" Type="http://schemas.openxmlformats.org/officeDocument/2006/relationships/oleObject" Target="embeddings/oleObject874.bin"/><Relationship Id="rId1479" Type="http://schemas.openxmlformats.org/officeDocument/2006/relationships/oleObject" Target="embeddings/oleObject965.bin"/><Relationship Id="rId1686" Type="http://schemas.openxmlformats.org/officeDocument/2006/relationships/image" Target="media/image479.wmf"/><Relationship Id="rId2225" Type="http://schemas.openxmlformats.org/officeDocument/2006/relationships/oleObject" Target="embeddings/oleObject1671.bin"/><Relationship Id="rId2432" Type="http://schemas.openxmlformats.org/officeDocument/2006/relationships/oleObject" Target="embeddings/oleObject1873.bin"/><Relationship Id="rId404" Type="http://schemas.openxmlformats.org/officeDocument/2006/relationships/oleObject" Target="embeddings/oleObject259.bin"/><Relationship Id="rId611" Type="http://schemas.openxmlformats.org/officeDocument/2006/relationships/package" Target="embeddings/Microsoft_Visio_Drawing1.vsdx"/><Relationship Id="rId1034" Type="http://schemas.openxmlformats.org/officeDocument/2006/relationships/oleObject" Target="embeddings/oleObject574.bin"/><Relationship Id="rId1241" Type="http://schemas.openxmlformats.org/officeDocument/2006/relationships/oleObject" Target="embeddings/oleObject735.bin"/><Relationship Id="rId1339" Type="http://schemas.openxmlformats.org/officeDocument/2006/relationships/oleObject" Target="embeddings/oleObject832.bin"/><Relationship Id="rId1893" Type="http://schemas.openxmlformats.org/officeDocument/2006/relationships/oleObject" Target="embeddings/oleObject1342.bin"/><Relationship Id="rId2737" Type="http://schemas.openxmlformats.org/officeDocument/2006/relationships/oleObject" Target="embeddings/oleObject2169.bin"/><Relationship Id="rId2944" Type="http://schemas.openxmlformats.org/officeDocument/2006/relationships/oleObject" Target="embeddings/oleObject2359.bin"/><Relationship Id="rId709" Type="http://schemas.openxmlformats.org/officeDocument/2006/relationships/image" Target="media/image256.png"/><Relationship Id="rId916" Type="http://schemas.openxmlformats.org/officeDocument/2006/relationships/oleObject" Target="embeddings/oleObject490.bin"/><Relationship Id="rId1101" Type="http://schemas.openxmlformats.org/officeDocument/2006/relationships/image" Target="media/image413.wmf"/><Relationship Id="rId1546" Type="http://schemas.openxmlformats.org/officeDocument/2006/relationships/oleObject" Target="embeddings/oleObject1014.bin"/><Relationship Id="rId1753" Type="http://schemas.openxmlformats.org/officeDocument/2006/relationships/oleObject" Target="embeddings/oleObject1209.bin"/><Relationship Id="rId1960" Type="http://schemas.openxmlformats.org/officeDocument/2006/relationships/oleObject" Target="embeddings/oleObject1409.bin"/><Relationship Id="rId2804" Type="http://schemas.openxmlformats.org/officeDocument/2006/relationships/oleObject" Target="embeddings/oleObject2226.bin"/><Relationship Id="rId45" Type="http://schemas.openxmlformats.org/officeDocument/2006/relationships/oleObject" Target="embeddings/oleObject16.bin"/><Relationship Id="rId1406" Type="http://schemas.openxmlformats.org/officeDocument/2006/relationships/oleObject" Target="embeddings/oleObject899.bin"/><Relationship Id="rId1613" Type="http://schemas.openxmlformats.org/officeDocument/2006/relationships/oleObject" Target="embeddings/oleObject1079.bin"/><Relationship Id="rId1820" Type="http://schemas.openxmlformats.org/officeDocument/2006/relationships/oleObject" Target="embeddings/oleObject1276.bin"/><Relationship Id="rId3066" Type="http://schemas.openxmlformats.org/officeDocument/2006/relationships/oleObject" Target="embeddings/oleObject2459.bin"/><Relationship Id="rId3273" Type="http://schemas.openxmlformats.org/officeDocument/2006/relationships/oleObject" Target="embeddings/oleObject2648.bin"/><Relationship Id="rId194" Type="http://schemas.openxmlformats.org/officeDocument/2006/relationships/oleObject" Target="embeddings/oleObject85.bin"/><Relationship Id="rId1918" Type="http://schemas.openxmlformats.org/officeDocument/2006/relationships/oleObject" Target="embeddings/oleObject1367.bin"/><Relationship Id="rId2082" Type="http://schemas.openxmlformats.org/officeDocument/2006/relationships/oleObject" Target="embeddings/oleObject1530.bin"/><Relationship Id="rId3133" Type="http://schemas.openxmlformats.org/officeDocument/2006/relationships/oleObject" Target="embeddings/oleObject2515.bin"/><Relationship Id="rId261" Type="http://schemas.openxmlformats.org/officeDocument/2006/relationships/oleObject" Target="embeddings/oleObject150.bin"/><Relationship Id="rId499" Type="http://schemas.openxmlformats.org/officeDocument/2006/relationships/oleObject" Target="embeddings/oleObject313.bin"/><Relationship Id="rId2387" Type="http://schemas.openxmlformats.org/officeDocument/2006/relationships/image" Target="media/image494.wmf"/><Relationship Id="rId2594" Type="http://schemas.openxmlformats.org/officeDocument/2006/relationships/oleObject" Target="embeddings/oleObject2035.bin"/><Relationship Id="rId3340" Type="http://schemas.openxmlformats.org/officeDocument/2006/relationships/oleObject" Target="embeddings/oleObject2700.bin"/><Relationship Id="rId359" Type="http://schemas.openxmlformats.org/officeDocument/2006/relationships/oleObject" Target="embeddings/oleObject214.bin"/><Relationship Id="rId566" Type="http://schemas.openxmlformats.org/officeDocument/2006/relationships/image" Target="media/image179.wmf"/><Relationship Id="rId773" Type="http://schemas.openxmlformats.org/officeDocument/2006/relationships/image" Target="media/image292.wmf"/><Relationship Id="rId1196" Type="http://schemas.openxmlformats.org/officeDocument/2006/relationships/oleObject" Target="embeddings/oleObject708.bin"/><Relationship Id="rId2247" Type="http://schemas.openxmlformats.org/officeDocument/2006/relationships/oleObject" Target="embeddings/oleObject1693.bin"/><Relationship Id="rId2454" Type="http://schemas.openxmlformats.org/officeDocument/2006/relationships/oleObject" Target="embeddings/oleObject1895.bin"/><Relationship Id="rId2899" Type="http://schemas.openxmlformats.org/officeDocument/2006/relationships/oleObject" Target="embeddings/oleObject2317.bin"/><Relationship Id="rId3200" Type="http://schemas.openxmlformats.org/officeDocument/2006/relationships/oleObject" Target="embeddings/oleObject2580.bin"/><Relationship Id="rId121" Type="http://schemas.openxmlformats.org/officeDocument/2006/relationships/oleObject" Target="embeddings/oleObject46.bin"/><Relationship Id="rId219" Type="http://schemas.openxmlformats.org/officeDocument/2006/relationships/oleObject" Target="embeddings/oleObject109.bin"/><Relationship Id="rId426" Type="http://schemas.openxmlformats.org/officeDocument/2006/relationships/oleObject" Target="embeddings/oleObject272.bin"/><Relationship Id="rId633" Type="http://schemas.openxmlformats.org/officeDocument/2006/relationships/image" Target="media/image214.wmf"/><Relationship Id="rId980" Type="http://schemas.openxmlformats.org/officeDocument/2006/relationships/image" Target="media/image386.wmf"/><Relationship Id="rId1056" Type="http://schemas.openxmlformats.org/officeDocument/2006/relationships/oleObject" Target="embeddings/oleObject596.bin"/><Relationship Id="rId1263" Type="http://schemas.openxmlformats.org/officeDocument/2006/relationships/oleObject" Target="embeddings/oleObject756.bin"/><Relationship Id="rId2107" Type="http://schemas.openxmlformats.org/officeDocument/2006/relationships/oleObject" Target="embeddings/oleObject1555.bin"/><Relationship Id="rId2314" Type="http://schemas.openxmlformats.org/officeDocument/2006/relationships/oleObject" Target="embeddings/oleObject1760.bin"/><Relationship Id="rId2661" Type="http://schemas.openxmlformats.org/officeDocument/2006/relationships/oleObject" Target="embeddings/oleObject2102.bin"/><Relationship Id="rId2759" Type="http://schemas.openxmlformats.org/officeDocument/2006/relationships/oleObject" Target="embeddings/oleObject2191.bin"/><Relationship Id="rId2966" Type="http://schemas.openxmlformats.org/officeDocument/2006/relationships/oleObject" Target="embeddings/oleObject2375.bin"/><Relationship Id="rId840" Type="http://schemas.openxmlformats.org/officeDocument/2006/relationships/oleObject" Target="embeddings/oleObject448.bin"/><Relationship Id="rId938" Type="http://schemas.openxmlformats.org/officeDocument/2006/relationships/oleObject" Target="embeddings/oleObject508.bin"/><Relationship Id="rId1470" Type="http://schemas.openxmlformats.org/officeDocument/2006/relationships/oleObject" Target="embeddings/oleObject960.bin"/><Relationship Id="rId1568" Type="http://schemas.openxmlformats.org/officeDocument/2006/relationships/oleObject" Target="embeddings/oleObject1034.bin"/><Relationship Id="rId1775" Type="http://schemas.openxmlformats.org/officeDocument/2006/relationships/oleObject" Target="embeddings/oleObject1231.bin"/><Relationship Id="rId2521" Type="http://schemas.openxmlformats.org/officeDocument/2006/relationships/oleObject" Target="embeddings/oleObject1962.bin"/><Relationship Id="rId2619" Type="http://schemas.openxmlformats.org/officeDocument/2006/relationships/oleObject" Target="embeddings/oleObject2060.bin"/><Relationship Id="rId2826" Type="http://schemas.openxmlformats.org/officeDocument/2006/relationships/oleObject" Target="embeddings/oleObject2244.bin"/><Relationship Id="rId67" Type="http://schemas.openxmlformats.org/officeDocument/2006/relationships/oleObject" Target="embeddings/oleObject30.bin"/><Relationship Id="rId700" Type="http://schemas.openxmlformats.org/officeDocument/2006/relationships/image" Target="media/image250.wmf"/><Relationship Id="rId1123" Type="http://schemas.openxmlformats.org/officeDocument/2006/relationships/oleObject" Target="embeddings/oleObject646.bin"/><Relationship Id="rId1330" Type="http://schemas.openxmlformats.org/officeDocument/2006/relationships/oleObject" Target="embeddings/oleObject823.bin"/><Relationship Id="rId1428" Type="http://schemas.openxmlformats.org/officeDocument/2006/relationships/oleObject" Target="embeddings/oleObject921.bin"/><Relationship Id="rId1635" Type="http://schemas.openxmlformats.org/officeDocument/2006/relationships/oleObject" Target="embeddings/oleObject1096.bin"/><Relationship Id="rId1982" Type="http://schemas.openxmlformats.org/officeDocument/2006/relationships/oleObject" Target="embeddings/oleObject1431.bin"/><Relationship Id="rId3088" Type="http://schemas.openxmlformats.org/officeDocument/2006/relationships/oleObject" Target="embeddings/oleObject2476.bin"/><Relationship Id="rId1842" Type="http://schemas.openxmlformats.org/officeDocument/2006/relationships/oleObject" Target="embeddings/oleObject1298.bin"/><Relationship Id="rId3295" Type="http://schemas.openxmlformats.org/officeDocument/2006/relationships/oleObject" Target="embeddings/oleObject2670.bin"/><Relationship Id="rId1702" Type="http://schemas.openxmlformats.org/officeDocument/2006/relationships/oleObject" Target="embeddings/oleObject1160.bin"/><Relationship Id="rId3155" Type="http://schemas.openxmlformats.org/officeDocument/2006/relationships/oleObject" Target="embeddings/oleObject2535.bin"/><Relationship Id="rId3362" Type="http://schemas.openxmlformats.org/officeDocument/2006/relationships/image" Target="media/image588.wmf"/><Relationship Id="rId283" Type="http://schemas.openxmlformats.org/officeDocument/2006/relationships/image" Target="media/image88.wmf"/><Relationship Id="rId490" Type="http://schemas.openxmlformats.org/officeDocument/2006/relationships/image" Target="media/image152.png"/><Relationship Id="rId2171" Type="http://schemas.openxmlformats.org/officeDocument/2006/relationships/oleObject" Target="embeddings/oleObject1617.bin"/><Relationship Id="rId3015" Type="http://schemas.openxmlformats.org/officeDocument/2006/relationships/oleObject" Target="embeddings/oleObject2418.bin"/><Relationship Id="rId3222" Type="http://schemas.openxmlformats.org/officeDocument/2006/relationships/oleObject" Target="embeddings/oleObject2600.bin"/><Relationship Id="rId143" Type="http://schemas.openxmlformats.org/officeDocument/2006/relationships/oleObject" Target="embeddings/oleObject57.bin"/><Relationship Id="rId350" Type="http://schemas.openxmlformats.org/officeDocument/2006/relationships/oleObject" Target="embeddings/Microsoft_Visio_2003-2010_Drawing22.vsd"/><Relationship Id="rId588" Type="http://schemas.openxmlformats.org/officeDocument/2006/relationships/oleObject" Target="embeddings/oleObject349.bin"/><Relationship Id="rId795" Type="http://schemas.openxmlformats.org/officeDocument/2006/relationships/image" Target="media/image314.wmf"/><Relationship Id="rId2031" Type="http://schemas.openxmlformats.org/officeDocument/2006/relationships/oleObject" Target="embeddings/oleObject1480.bin"/><Relationship Id="rId2269" Type="http://schemas.openxmlformats.org/officeDocument/2006/relationships/oleObject" Target="embeddings/oleObject1715.bin"/><Relationship Id="rId2476" Type="http://schemas.openxmlformats.org/officeDocument/2006/relationships/oleObject" Target="embeddings/oleObject1917.bin"/><Relationship Id="rId2683" Type="http://schemas.openxmlformats.org/officeDocument/2006/relationships/oleObject" Target="embeddings/oleObject2124.bin"/><Relationship Id="rId2890" Type="http://schemas.openxmlformats.org/officeDocument/2006/relationships/oleObject" Target="embeddings/oleObject2308.bin"/><Relationship Id="rId9" Type="http://schemas.openxmlformats.org/officeDocument/2006/relationships/image" Target="media/image1.emf"/><Relationship Id="rId210" Type="http://schemas.openxmlformats.org/officeDocument/2006/relationships/oleObject" Target="embeddings/oleObject100.bin"/><Relationship Id="rId448" Type="http://schemas.openxmlformats.org/officeDocument/2006/relationships/oleObject" Target="embeddings/oleObject283.bin"/><Relationship Id="rId655" Type="http://schemas.openxmlformats.org/officeDocument/2006/relationships/image" Target="media/image222.wmf"/><Relationship Id="rId862" Type="http://schemas.openxmlformats.org/officeDocument/2006/relationships/oleObject" Target="embeddings/oleObject460.bin"/><Relationship Id="rId1078" Type="http://schemas.openxmlformats.org/officeDocument/2006/relationships/image" Target="media/image404.wmf"/><Relationship Id="rId1285" Type="http://schemas.openxmlformats.org/officeDocument/2006/relationships/oleObject" Target="embeddings/oleObject778.bin"/><Relationship Id="rId1492" Type="http://schemas.openxmlformats.org/officeDocument/2006/relationships/image" Target="media/image460.wmf"/><Relationship Id="rId2129" Type="http://schemas.openxmlformats.org/officeDocument/2006/relationships/oleObject" Target="embeddings/oleObject1575.bin"/><Relationship Id="rId2336" Type="http://schemas.openxmlformats.org/officeDocument/2006/relationships/oleObject" Target="embeddings/oleObject1782.bin"/><Relationship Id="rId2543" Type="http://schemas.openxmlformats.org/officeDocument/2006/relationships/oleObject" Target="embeddings/oleObject1984.bin"/><Relationship Id="rId2750" Type="http://schemas.openxmlformats.org/officeDocument/2006/relationships/oleObject" Target="embeddings/oleObject2182.bin"/><Relationship Id="rId2988" Type="http://schemas.openxmlformats.org/officeDocument/2006/relationships/oleObject" Target="embeddings/oleObject2396.bin"/><Relationship Id="rId308" Type="http://schemas.openxmlformats.org/officeDocument/2006/relationships/oleObject" Target="embeddings/oleObject180.bin"/><Relationship Id="rId515" Type="http://schemas.openxmlformats.org/officeDocument/2006/relationships/oleObject" Target="embeddings/Microsoft_Visio_2003-2010_Drawing27.vsd"/><Relationship Id="rId722" Type="http://schemas.openxmlformats.org/officeDocument/2006/relationships/oleObject" Target="embeddings/oleObject404.bin"/><Relationship Id="rId1145" Type="http://schemas.openxmlformats.org/officeDocument/2006/relationships/oleObject" Target="embeddings/oleObject668.bin"/><Relationship Id="rId1352" Type="http://schemas.openxmlformats.org/officeDocument/2006/relationships/oleObject" Target="embeddings/oleObject845.bin"/><Relationship Id="rId1797" Type="http://schemas.openxmlformats.org/officeDocument/2006/relationships/oleObject" Target="embeddings/oleObject1253.bin"/><Relationship Id="rId2403" Type="http://schemas.openxmlformats.org/officeDocument/2006/relationships/oleObject" Target="embeddings/oleObject1844.bin"/><Relationship Id="rId2848" Type="http://schemas.openxmlformats.org/officeDocument/2006/relationships/oleObject" Target="embeddings/oleObject2266.bin"/><Relationship Id="rId89" Type="http://schemas.openxmlformats.org/officeDocument/2006/relationships/oleObject" Target="embeddings/oleObject39.bin"/><Relationship Id="rId1005" Type="http://schemas.openxmlformats.org/officeDocument/2006/relationships/oleObject" Target="embeddings/oleObject549.bin"/><Relationship Id="rId1212" Type="http://schemas.openxmlformats.org/officeDocument/2006/relationships/image" Target="media/image433.wmf"/><Relationship Id="rId1657" Type="http://schemas.openxmlformats.org/officeDocument/2006/relationships/oleObject" Target="embeddings/oleObject1118.bin"/><Relationship Id="rId1864" Type="http://schemas.openxmlformats.org/officeDocument/2006/relationships/image" Target="media/image486.wmf"/><Relationship Id="rId2610" Type="http://schemas.openxmlformats.org/officeDocument/2006/relationships/oleObject" Target="embeddings/oleObject2051.bin"/><Relationship Id="rId2708" Type="http://schemas.openxmlformats.org/officeDocument/2006/relationships/image" Target="media/image501.wmf"/><Relationship Id="rId2915" Type="http://schemas.openxmlformats.org/officeDocument/2006/relationships/oleObject" Target="embeddings/oleObject2330.bin"/><Relationship Id="rId1517" Type="http://schemas.openxmlformats.org/officeDocument/2006/relationships/image" Target="media/image468.wmf"/><Relationship Id="rId1724" Type="http://schemas.openxmlformats.org/officeDocument/2006/relationships/oleObject" Target="embeddings/oleObject1180.bin"/><Relationship Id="rId3177" Type="http://schemas.openxmlformats.org/officeDocument/2006/relationships/oleObject" Target="embeddings/oleObject2557.bin"/><Relationship Id="rId16" Type="http://schemas.openxmlformats.org/officeDocument/2006/relationships/oleObject" Target="embeddings/Microsoft_Visio_2003-2010_Drawing4.vsd"/><Relationship Id="rId1931" Type="http://schemas.openxmlformats.org/officeDocument/2006/relationships/oleObject" Target="embeddings/oleObject1380.bin"/><Relationship Id="rId3037" Type="http://schemas.openxmlformats.org/officeDocument/2006/relationships/oleObject" Target="embeddings/oleObject2434.bin"/><Relationship Id="rId3384" Type="http://schemas.openxmlformats.org/officeDocument/2006/relationships/oleObject" Target="embeddings/oleObject2731.bin"/><Relationship Id="rId2193" Type="http://schemas.openxmlformats.org/officeDocument/2006/relationships/oleObject" Target="embeddings/oleObject1639.bin"/><Relationship Id="rId2498" Type="http://schemas.openxmlformats.org/officeDocument/2006/relationships/oleObject" Target="embeddings/oleObject1939.bin"/><Relationship Id="rId3244" Type="http://schemas.openxmlformats.org/officeDocument/2006/relationships/oleObject" Target="embeddings/oleObject2619.bin"/><Relationship Id="rId165" Type="http://schemas.openxmlformats.org/officeDocument/2006/relationships/oleObject" Target="embeddings/oleObject68.bin"/><Relationship Id="rId372" Type="http://schemas.openxmlformats.org/officeDocument/2006/relationships/oleObject" Target="embeddings/oleObject227.bin"/><Relationship Id="rId677" Type="http://schemas.openxmlformats.org/officeDocument/2006/relationships/image" Target="media/image239.wmf"/><Relationship Id="rId2053" Type="http://schemas.openxmlformats.org/officeDocument/2006/relationships/oleObject" Target="embeddings/oleObject1502.bin"/><Relationship Id="rId2260" Type="http://schemas.openxmlformats.org/officeDocument/2006/relationships/oleObject" Target="embeddings/oleObject1706.bin"/><Relationship Id="rId2358" Type="http://schemas.openxmlformats.org/officeDocument/2006/relationships/oleObject" Target="embeddings/oleObject1804.bin"/><Relationship Id="rId3104" Type="http://schemas.openxmlformats.org/officeDocument/2006/relationships/oleObject" Target="embeddings/oleObject2486.bin"/><Relationship Id="rId3311" Type="http://schemas.openxmlformats.org/officeDocument/2006/relationships/oleObject" Target="embeddings/oleObject2682.bin"/><Relationship Id="rId232" Type="http://schemas.openxmlformats.org/officeDocument/2006/relationships/oleObject" Target="embeddings/oleObject122.bin"/><Relationship Id="rId884" Type="http://schemas.openxmlformats.org/officeDocument/2006/relationships/image" Target="media/image356.wmf"/><Relationship Id="rId2120" Type="http://schemas.openxmlformats.org/officeDocument/2006/relationships/oleObject" Target="embeddings/oleObject1566.bin"/><Relationship Id="rId2565" Type="http://schemas.openxmlformats.org/officeDocument/2006/relationships/oleObject" Target="embeddings/oleObject2006.bin"/><Relationship Id="rId2772" Type="http://schemas.openxmlformats.org/officeDocument/2006/relationships/oleObject" Target="embeddings/oleObject2200.bin"/><Relationship Id="rId3409" Type="http://schemas.openxmlformats.org/officeDocument/2006/relationships/oleObject" Target="embeddings/oleObject2745.bin"/><Relationship Id="rId537" Type="http://schemas.openxmlformats.org/officeDocument/2006/relationships/image" Target="media/image166.emf"/><Relationship Id="rId744" Type="http://schemas.openxmlformats.org/officeDocument/2006/relationships/image" Target="media/image277.wmf"/><Relationship Id="rId951" Type="http://schemas.openxmlformats.org/officeDocument/2006/relationships/oleObject" Target="embeddings/oleObject520.bin"/><Relationship Id="rId1167" Type="http://schemas.openxmlformats.org/officeDocument/2006/relationships/oleObject" Target="embeddings/oleObject689.bin"/><Relationship Id="rId1374" Type="http://schemas.openxmlformats.org/officeDocument/2006/relationships/oleObject" Target="embeddings/oleObject867.bin"/><Relationship Id="rId1581" Type="http://schemas.openxmlformats.org/officeDocument/2006/relationships/oleObject" Target="embeddings/oleObject1047.bin"/><Relationship Id="rId1679" Type="http://schemas.openxmlformats.org/officeDocument/2006/relationships/oleObject" Target="embeddings/oleObject1140.bin"/><Relationship Id="rId2218" Type="http://schemas.openxmlformats.org/officeDocument/2006/relationships/oleObject" Target="embeddings/oleObject1664.bin"/><Relationship Id="rId2425" Type="http://schemas.openxmlformats.org/officeDocument/2006/relationships/oleObject" Target="embeddings/oleObject1866.bin"/><Relationship Id="rId2632" Type="http://schemas.openxmlformats.org/officeDocument/2006/relationships/oleObject" Target="embeddings/oleObject2073.bin"/><Relationship Id="rId80" Type="http://schemas.openxmlformats.org/officeDocument/2006/relationships/oleObject" Target="embeddings/Microsoft_Visio_2003-2010_Drawing14.vsd"/><Relationship Id="rId604" Type="http://schemas.openxmlformats.org/officeDocument/2006/relationships/image" Target="media/image200.wmf"/><Relationship Id="rId811" Type="http://schemas.openxmlformats.org/officeDocument/2006/relationships/image" Target="media/image325.wmf"/><Relationship Id="rId1027" Type="http://schemas.openxmlformats.org/officeDocument/2006/relationships/oleObject" Target="embeddings/oleObject567.bin"/><Relationship Id="rId1234" Type="http://schemas.openxmlformats.org/officeDocument/2006/relationships/oleObject" Target="embeddings/oleObject731.bin"/><Relationship Id="rId1441" Type="http://schemas.openxmlformats.org/officeDocument/2006/relationships/oleObject" Target="embeddings/oleObject934.bin"/><Relationship Id="rId1886" Type="http://schemas.openxmlformats.org/officeDocument/2006/relationships/oleObject" Target="embeddings/oleObject1335.bin"/><Relationship Id="rId2937" Type="http://schemas.openxmlformats.org/officeDocument/2006/relationships/oleObject" Target="embeddings/oleObject2352.bin"/><Relationship Id="rId909" Type="http://schemas.openxmlformats.org/officeDocument/2006/relationships/image" Target="media/image368.wmf"/><Relationship Id="rId1301" Type="http://schemas.openxmlformats.org/officeDocument/2006/relationships/oleObject" Target="embeddings/oleObject794.bin"/><Relationship Id="rId1539" Type="http://schemas.openxmlformats.org/officeDocument/2006/relationships/oleObject" Target="embeddings/oleObject1007.bin"/><Relationship Id="rId1746" Type="http://schemas.openxmlformats.org/officeDocument/2006/relationships/oleObject" Target="embeddings/oleObject1202.bin"/><Relationship Id="rId1953" Type="http://schemas.openxmlformats.org/officeDocument/2006/relationships/oleObject" Target="embeddings/oleObject1402.bin"/><Relationship Id="rId3199" Type="http://schemas.openxmlformats.org/officeDocument/2006/relationships/oleObject" Target="embeddings/oleObject2579.bin"/><Relationship Id="rId38" Type="http://schemas.openxmlformats.org/officeDocument/2006/relationships/oleObject" Target="embeddings/oleObject10.bin"/><Relationship Id="rId1606" Type="http://schemas.openxmlformats.org/officeDocument/2006/relationships/oleObject" Target="embeddings/oleObject1072.bin"/><Relationship Id="rId1813" Type="http://schemas.openxmlformats.org/officeDocument/2006/relationships/oleObject" Target="embeddings/oleObject1269.bin"/><Relationship Id="rId3059" Type="http://schemas.openxmlformats.org/officeDocument/2006/relationships/oleObject" Target="embeddings/oleObject2452.bin"/><Relationship Id="rId3266" Type="http://schemas.openxmlformats.org/officeDocument/2006/relationships/oleObject" Target="embeddings/oleObject2641.bin"/><Relationship Id="rId187" Type="http://schemas.openxmlformats.org/officeDocument/2006/relationships/oleObject" Target="embeddings/oleObject81.bin"/><Relationship Id="rId394" Type="http://schemas.openxmlformats.org/officeDocument/2006/relationships/oleObject" Target="embeddings/oleObject249.bin"/><Relationship Id="rId2075" Type="http://schemas.openxmlformats.org/officeDocument/2006/relationships/oleObject" Target="embeddings/oleObject1523.bin"/><Relationship Id="rId2282" Type="http://schemas.openxmlformats.org/officeDocument/2006/relationships/oleObject" Target="embeddings/oleObject1728.bin"/><Relationship Id="rId3126" Type="http://schemas.openxmlformats.org/officeDocument/2006/relationships/oleObject" Target="embeddings/oleObject2508.bin"/><Relationship Id="rId254" Type="http://schemas.openxmlformats.org/officeDocument/2006/relationships/oleObject" Target="embeddings/oleObject143.bin"/><Relationship Id="rId699" Type="http://schemas.openxmlformats.org/officeDocument/2006/relationships/image" Target="media/image249.wmf"/><Relationship Id="rId1091" Type="http://schemas.openxmlformats.org/officeDocument/2006/relationships/image" Target="media/image409.wmf"/><Relationship Id="rId2587" Type="http://schemas.openxmlformats.org/officeDocument/2006/relationships/oleObject" Target="embeddings/oleObject2028.bin"/><Relationship Id="rId2794" Type="http://schemas.openxmlformats.org/officeDocument/2006/relationships/oleObject" Target="embeddings/oleObject2221.bin"/><Relationship Id="rId3333" Type="http://schemas.openxmlformats.org/officeDocument/2006/relationships/oleObject" Target="embeddings/oleObject2696.bin"/><Relationship Id="rId114" Type="http://schemas.openxmlformats.org/officeDocument/2006/relationships/image" Target="media/image46.wmf"/><Relationship Id="rId461" Type="http://schemas.openxmlformats.org/officeDocument/2006/relationships/image" Target="media/image139.wmf"/><Relationship Id="rId559" Type="http://schemas.openxmlformats.org/officeDocument/2006/relationships/image" Target="media/image177.wmf"/><Relationship Id="rId766" Type="http://schemas.openxmlformats.org/officeDocument/2006/relationships/image" Target="media/image285.wmf"/><Relationship Id="rId1189" Type="http://schemas.openxmlformats.org/officeDocument/2006/relationships/image" Target="media/image425.wmf"/><Relationship Id="rId1396" Type="http://schemas.openxmlformats.org/officeDocument/2006/relationships/oleObject" Target="embeddings/oleObject889.bin"/><Relationship Id="rId2142" Type="http://schemas.openxmlformats.org/officeDocument/2006/relationships/oleObject" Target="embeddings/oleObject1588.bin"/><Relationship Id="rId2447" Type="http://schemas.openxmlformats.org/officeDocument/2006/relationships/oleObject" Target="embeddings/oleObject1888.bin"/><Relationship Id="rId3400" Type="http://schemas.openxmlformats.org/officeDocument/2006/relationships/image" Target="media/image600.wmf"/><Relationship Id="rId321" Type="http://schemas.openxmlformats.org/officeDocument/2006/relationships/oleObject" Target="embeddings/oleObject187.bin"/><Relationship Id="rId419" Type="http://schemas.openxmlformats.org/officeDocument/2006/relationships/oleObject" Target="embeddings/oleObject268.bin"/><Relationship Id="rId626" Type="http://schemas.openxmlformats.org/officeDocument/2006/relationships/oleObject" Target="embeddings/oleObject363.bin"/><Relationship Id="rId973" Type="http://schemas.openxmlformats.org/officeDocument/2006/relationships/oleObject" Target="embeddings/Microsoft_Visio_2003-2010_Drawing45.vsd"/><Relationship Id="rId1049" Type="http://schemas.openxmlformats.org/officeDocument/2006/relationships/oleObject" Target="embeddings/oleObject589.bin"/><Relationship Id="rId1256" Type="http://schemas.openxmlformats.org/officeDocument/2006/relationships/oleObject" Target="embeddings/oleObject749.bin"/><Relationship Id="rId2002" Type="http://schemas.openxmlformats.org/officeDocument/2006/relationships/oleObject" Target="embeddings/oleObject1451.bin"/><Relationship Id="rId2307" Type="http://schemas.openxmlformats.org/officeDocument/2006/relationships/oleObject" Target="embeddings/oleObject1753.bin"/><Relationship Id="rId2654" Type="http://schemas.openxmlformats.org/officeDocument/2006/relationships/oleObject" Target="embeddings/oleObject2095.bin"/><Relationship Id="rId2861" Type="http://schemas.openxmlformats.org/officeDocument/2006/relationships/oleObject" Target="embeddings/oleObject2279.bin"/><Relationship Id="rId2959" Type="http://schemas.openxmlformats.org/officeDocument/2006/relationships/oleObject" Target="embeddings/oleObject2371.bin"/><Relationship Id="rId833" Type="http://schemas.openxmlformats.org/officeDocument/2006/relationships/oleObject" Target="embeddings/oleObject444.bin"/><Relationship Id="rId1116" Type="http://schemas.openxmlformats.org/officeDocument/2006/relationships/oleObject" Target="embeddings/oleObject639.bin"/><Relationship Id="rId1463" Type="http://schemas.openxmlformats.org/officeDocument/2006/relationships/image" Target="media/image447.wmf"/><Relationship Id="rId1670" Type="http://schemas.openxmlformats.org/officeDocument/2006/relationships/oleObject" Target="embeddings/oleObject1131.bin"/><Relationship Id="rId1768" Type="http://schemas.openxmlformats.org/officeDocument/2006/relationships/oleObject" Target="embeddings/oleObject1224.bin"/><Relationship Id="rId2514" Type="http://schemas.openxmlformats.org/officeDocument/2006/relationships/oleObject" Target="embeddings/oleObject1955.bin"/><Relationship Id="rId2721" Type="http://schemas.openxmlformats.org/officeDocument/2006/relationships/image" Target="media/image506.wmf"/><Relationship Id="rId2819" Type="http://schemas.openxmlformats.org/officeDocument/2006/relationships/oleObject" Target="embeddings/oleObject2237.bin"/><Relationship Id="rId900" Type="http://schemas.openxmlformats.org/officeDocument/2006/relationships/image" Target="media/image364.wmf"/><Relationship Id="rId1323" Type="http://schemas.openxmlformats.org/officeDocument/2006/relationships/oleObject" Target="embeddings/oleObject816.bin"/><Relationship Id="rId1530" Type="http://schemas.openxmlformats.org/officeDocument/2006/relationships/oleObject" Target="embeddings/oleObject998.bin"/><Relationship Id="rId1628" Type="http://schemas.openxmlformats.org/officeDocument/2006/relationships/oleObject" Target="embeddings/oleObject1089.bin"/><Relationship Id="rId1975" Type="http://schemas.openxmlformats.org/officeDocument/2006/relationships/oleObject" Target="embeddings/oleObject1424.bin"/><Relationship Id="rId3190" Type="http://schemas.openxmlformats.org/officeDocument/2006/relationships/oleObject" Target="embeddings/oleObject2570.bin"/><Relationship Id="rId1835" Type="http://schemas.openxmlformats.org/officeDocument/2006/relationships/oleObject" Target="embeddings/oleObject1291.bin"/><Relationship Id="rId3050" Type="http://schemas.openxmlformats.org/officeDocument/2006/relationships/oleObject" Target="embeddings/oleObject2445.bin"/><Relationship Id="rId3288" Type="http://schemas.openxmlformats.org/officeDocument/2006/relationships/oleObject" Target="embeddings/oleObject2663.bin"/><Relationship Id="rId1902" Type="http://schemas.openxmlformats.org/officeDocument/2006/relationships/oleObject" Target="embeddings/oleObject1351.bin"/><Relationship Id="rId2097" Type="http://schemas.openxmlformats.org/officeDocument/2006/relationships/oleObject" Target="embeddings/oleObject1545.bin"/><Relationship Id="rId3148" Type="http://schemas.openxmlformats.org/officeDocument/2006/relationships/oleObject" Target="embeddings/oleObject2528.bin"/><Relationship Id="rId3355" Type="http://schemas.openxmlformats.org/officeDocument/2006/relationships/oleObject" Target="embeddings/oleObject2709.bin"/><Relationship Id="rId276" Type="http://schemas.openxmlformats.org/officeDocument/2006/relationships/oleObject" Target="embeddings/oleObject163.bin"/><Relationship Id="rId483" Type="http://schemas.openxmlformats.org/officeDocument/2006/relationships/image" Target="media/image148.wmf"/><Relationship Id="rId690" Type="http://schemas.openxmlformats.org/officeDocument/2006/relationships/oleObject" Target="embeddings/oleObject392.bin"/><Relationship Id="rId2164" Type="http://schemas.openxmlformats.org/officeDocument/2006/relationships/oleObject" Target="embeddings/oleObject1610.bin"/><Relationship Id="rId2371" Type="http://schemas.openxmlformats.org/officeDocument/2006/relationships/oleObject" Target="embeddings/oleObject1817.bin"/><Relationship Id="rId3008" Type="http://schemas.openxmlformats.org/officeDocument/2006/relationships/image" Target="media/image533.wmf"/><Relationship Id="rId3215" Type="http://schemas.openxmlformats.org/officeDocument/2006/relationships/oleObject" Target="embeddings/oleObject2595.bin"/><Relationship Id="rId3422" Type="http://schemas.openxmlformats.org/officeDocument/2006/relationships/oleObject" Target="embeddings/Microsoft_Visio_2003-2010_Drawing48.vsd"/><Relationship Id="rId136" Type="http://schemas.openxmlformats.org/officeDocument/2006/relationships/image" Target="media/image57.wmf"/><Relationship Id="rId343" Type="http://schemas.openxmlformats.org/officeDocument/2006/relationships/oleObject" Target="embeddings/oleObject199.bin"/><Relationship Id="rId550" Type="http://schemas.openxmlformats.org/officeDocument/2006/relationships/oleObject" Target="embeddings/oleObject333.bin"/><Relationship Id="rId788" Type="http://schemas.openxmlformats.org/officeDocument/2006/relationships/image" Target="media/image307.wmf"/><Relationship Id="rId995" Type="http://schemas.openxmlformats.org/officeDocument/2006/relationships/oleObject" Target="embeddings/oleObject541.bin"/><Relationship Id="rId1180" Type="http://schemas.openxmlformats.org/officeDocument/2006/relationships/image" Target="media/image421.wmf"/><Relationship Id="rId2024" Type="http://schemas.openxmlformats.org/officeDocument/2006/relationships/oleObject" Target="embeddings/oleObject1473.bin"/><Relationship Id="rId2231" Type="http://schemas.openxmlformats.org/officeDocument/2006/relationships/oleObject" Target="embeddings/oleObject1677.bin"/><Relationship Id="rId2469" Type="http://schemas.openxmlformats.org/officeDocument/2006/relationships/oleObject" Target="embeddings/oleObject1910.bin"/><Relationship Id="rId2676" Type="http://schemas.openxmlformats.org/officeDocument/2006/relationships/oleObject" Target="embeddings/oleObject2117.bin"/><Relationship Id="rId2883" Type="http://schemas.openxmlformats.org/officeDocument/2006/relationships/oleObject" Target="embeddings/oleObject2301.bin"/><Relationship Id="rId203" Type="http://schemas.openxmlformats.org/officeDocument/2006/relationships/oleObject" Target="embeddings/Microsoft_Visio_2003-2010_Drawing19.vsd"/><Relationship Id="rId648" Type="http://schemas.openxmlformats.org/officeDocument/2006/relationships/image" Target="media/image219.wmf"/><Relationship Id="rId855" Type="http://schemas.openxmlformats.org/officeDocument/2006/relationships/oleObject" Target="embeddings/oleObject456.bin"/><Relationship Id="rId1040" Type="http://schemas.openxmlformats.org/officeDocument/2006/relationships/oleObject" Target="embeddings/oleObject580.bin"/><Relationship Id="rId1278" Type="http://schemas.openxmlformats.org/officeDocument/2006/relationships/oleObject" Target="embeddings/oleObject771.bin"/><Relationship Id="rId1485" Type="http://schemas.openxmlformats.org/officeDocument/2006/relationships/oleObject" Target="embeddings/oleObject968.bin"/><Relationship Id="rId1692" Type="http://schemas.openxmlformats.org/officeDocument/2006/relationships/oleObject" Target="embeddings/oleObject1151.bin"/><Relationship Id="rId2329" Type="http://schemas.openxmlformats.org/officeDocument/2006/relationships/oleObject" Target="embeddings/oleObject1775.bin"/><Relationship Id="rId2536" Type="http://schemas.openxmlformats.org/officeDocument/2006/relationships/oleObject" Target="embeddings/oleObject1977.bin"/><Relationship Id="rId2743" Type="http://schemas.openxmlformats.org/officeDocument/2006/relationships/oleObject" Target="embeddings/oleObject2175.bin"/><Relationship Id="rId410" Type="http://schemas.openxmlformats.org/officeDocument/2006/relationships/oleObject" Target="embeddings/Microsoft_Visio_2003-2010_Drawing23.vsd"/><Relationship Id="rId508" Type="http://schemas.openxmlformats.org/officeDocument/2006/relationships/oleObject" Target="embeddings/oleObject319.bin"/><Relationship Id="rId715" Type="http://schemas.openxmlformats.org/officeDocument/2006/relationships/oleObject" Target="embeddings/oleObject401.bin"/><Relationship Id="rId922" Type="http://schemas.openxmlformats.org/officeDocument/2006/relationships/image" Target="media/image374.wmf"/><Relationship Id="rId1138" Type="http://schemas.openxmlformats.org/officeDocument/2006/relationships/oleObject" Target="embeddings/oleObject661.bin"/><Relationship Id="rId1345" Type="http://schemas.openxmlformats.org/officeDocument/2006/relationships/oleObject" Target="embeddings/oleObject838.bin"/><Relationship Id="rId1552" Type="http://schemas.openxmlformats.org/officeDocument/2006/relationships/oleObject" Target="embeddings/oleObject1019.bin"/><Relationship Id="rId1997" Type="http://schemas.openxmlformats.org/officeDocument/2006/relationships/oleObject" Target="embeddings/oleObject1446.bin"/><Relationship Id="rId2603" Type="http://schemas.openxmlformats.org/officeDocument/2006/relationships/oleObject" Target="embeddings/oleObject2044.bin"/><Relationship Id="rId2950" Type="http://schemas.openxmlformats.org/officeDocument/2006/relationships/oleObject" Target="embeddings/oleObject2364.bin"/><Relationship Id="rId1205" Type="http://schemas.openxmlformats.org/officeDocument/2006/relationships/oleObject" Target="embeddings/oleObject715.bin"/><Relationship Id="rId1857" Type="http://schemas.openxmlformats.org/officeDocument/2006/relationships/oleObject" Target="embeddings/oleObject1313.bin"/><Relationship Id="rId2810" Type="http://schemas.openxmlformats.org/officeDocument/2006/relationships/oleObject" Target="embeddings/oleObject2230.bin"/><Relationship Id="rId2908" Type="http://schemas.openxmlformats.org/officeDocument/2006/relationships/image" Target="media/image523.wmf"/><Relationship Id="rId51" Type="http://schemas.openxmlformats.org/officeDocument/2006/relationships/oleObject" Target="embeddings/oleObject22.bin"/><Relationship Id="rId1412" Type="http://schemas.openxmlformats.org/officeDocument/2006/relationships/oleObject" Target="embeddings/oleObject905.bin"/><Relationship Id="rId1717" Type="http://schemas.openxmlformats.org/officeDocument/2006/relationships/oleObject" Target="embeddings/oleObject1173.bin"/><Relationship Id="rId1924" Type="http://schemas.openxmlformats.org/officeDocument/2006/relationships/oleObject" Target="embeddings/oleObject1373.bin"/><Relationship Id="rId3072" Type="http://schemas.openxmlformats.org/officeDocument/2006/relationships/image" Target="media/image547.wmf"/><Relationship Id="rId3377" Type="http://schemas.openxmlformats.org/officeDocument/2006/relationships/oleObject" Target="embeddings/oleObject2724.bin"/><Relationship Id="rId298" Type="http://schemas.openxmlformats.org/officeDocument/2006/relationships/image" Target="media/image95.wmf"/><Relationship Id="rId158" Type="http://schemas.openxmlformats.org/officeDocument/2006/relationships/image" Target="media/image67.wmf"/><Relationship Id="rId2186" Type="http://schemas.openxmlformats.org/officeDocument/2006/relationships/oleObject" Target="embeddings/oleObject1632.bin"/><Relationship Id="rId2393" Type="http://schemas.openxmlformats.org/officeDocument/2006/relationships/image" Target="media/image497.wmf"/><Relationship Id="rId2698" Type="http://schemas.openxmlformats.org/officeDocument/2006/relationships/oleObject" Target="embeddings/oleObject2139.bin"/><Relationship Id="rId3237" Type="http://schemas.openxmlformats.org/officeDocument/2006/relationships/oleObject" Target="embeddings/oleObject2612.bin"/><Relationship Id="rId365" Type="http://schemas.openxmlformats.org/officeDocument/2006/relationships/oleObject" Target="embeddings/oleObject220.bin"/><Relationship Id="rId572" Type="http://schemas.openxmlformats.org/officeDocument/2006/relationships/oleObject" Target="embeddings/oleObject343.bin"/><Relationship Id="rId2046" Type="http://schemas.openxmlformats.org/officeDocument/2006/relationships/oleObject" Target="embeddings/oleObject1495.bin"/><Relationship Id="rId2253" Type="http://schemas.openxmlformats.org/officeDocument/2006/relationships/oleObject" Target="embeddings/oleObject1699.bin"/><Relationship Id="rId2460" Type="http://schemas.openxmlformats.org/officeDocument/2006/relationships/oleObject" Target="embeddings/oleObject1901.bin"/><Relationship Id="rId3304" Type="http://schemas.openxmlformats.org/officeDocument/2006/relationships/image" Target="media/image565.wmf"/><Relationship Id="rId225" Type="http://schemas.openxmlformats.org/officeDocument/2006/relationships/oleObject" Target="embeddings/oleObject115.bin"/><Relationship Id="rId432" Type="http://schemas.openxmlformats.org/officeDocument/2006/relationships/image" Target="media/image126.png"/><Relationship Id="rId877" Type="http://schemas.openxmlformats.org/officeDocument/2006/relationships/oleObject" Target="embeddings/oleObject468.bin"/><Relationship Id="rId1062" Type="http://schemas.openxmlformats.org/officeDocument/2006/relationships/oleObject" Target="embeddings/oleObject602.bin"/><Relationship Id="rId2113" Type="http://schemas.openxmlformats.org/officeDocument/2006/relationships/oleObject" Target="embeddings/oleObject1560.bin"/><Relationship Id="rId2320" Type="http://schemas.openxmlformats.org/officeDocument/2006/relationships/oleObject" Target="embeddings/oleObject1766.bin"/><Relationship Id="rId2558" Type="http://schemas.openxmlformats.org/officeDocument/2006/relationships/oleObject" Target="embeddings/oleObject1999.bin"/><Relationship Id="rId2765" Type="http://schemas.openxmlformats.org/officeDocument/2006/relationships/oleObject" Target="embeddings/oleObject2196.bin"/><Relationship Id="rId2972" Type="http://schemas.openxmlformats.org/officeDocument/2006/relationships/oleObject" Target="embeddings/oleObject2380.bin"/><Relationship Id="rId737" Type="http://schemas.openxmlformats.org/officeDocument/2006/relationships/image" Target="media/image273.wmf"/><Relationship Id="rId944" Type="http://schemas.openxmlformats.org/officeDocument/2006/relationships/oleObject" Target="embeddings/oleObject514.bin"/><Relationship Id="rId1367" Type="http://schemas.openxmlformats.org/officeDocument/2006/relationships/oleObject" Target="embeddings/oleObject860.bin"/><Relationship Id="rId1574" Type="http://schemas.openxmlformats.org/officeDocument/2006/relationships/oleObject" Target="embeddings/oleObject1040.bin"/><Relationship Id="rId1781" Type="http://schemas.openxmlformats.org/officeDocument/2006/relationships/oleObject" Target="embeddings/oleObject1237.bin"/><Relationship Id="rId2418" Type="http://schemas.openxmlformats.org/officeDocument/2006/relationships/oleObject" Target="embeddings/oleObject1859.bin"/><Relationship Id="rId2625" Type="http://schemas.openxmlformats.org/officeDocument/2006/relationships/oleObject" Target="embeddings/oleObject2066.bin"/><Relationship Id="rId2832" Type="http://schemas.openxmlformats.org/officeDocument/2006/relationships/oleObject" Target="embeddings/oleObject2250.bin"/><Relationship Id="rId73" Type="http://schemas.openxmlformats.org/officeDocument/2006/relationships/oleObject" Target="embeddings/Microsoft_Visio_2003-2010_Drawing11.vsd"/><Relationship Id="rId804" Type="http://schemas.openxmlformats.org/officeDocument/2006/relationships/oleObject" Target="embeddings/oleObject428.bin"/><Relationship Id="rId1227" Type="http://schemas.openxmlformats.org/officeDocument/2006/relationships/image" Target="media/image439.wmf"/><Relationship Id="rId1434" Type="http://schemas.openxmlformats.org/officeDocument/2006/relationships/oleObject" Target="embeddings/oleObject927.bin"/><Relationship Id="rId1641" Type="http://schemas.openxmlformats.org/officeDocument/2006/relationships/oleObject" Target="embeddings/oleObject1102.bin"/><Relationship Id="rId1879" Type="http://schemas.openxmlformats.org/officeDocument/2006/relationships/oleObject" Target="embeddings/oleObject1328.bin"/><Relationship Id="rId3094" Type="http://schemas.openxmlformats.org/officeDocument/2006/relationships/oleObject" Target="embeddings/oleObject2479.bin"/><Relationship Id="rId1501" Type="http://schemas.openxmlformats.org/officeDocument/2006/relationships/oleObject" Target="embeddings/oleObject977.bin"/><Relationship Id="rId1739" Type="http://schemas.openxmlformats.org/officeDocument/2006/relationships/oleObject" Target="embeddings/oleObject1195.bin"/><Relationship Id="rId1946" Type="http://schemas.openxmlformats.org/officeDocument/2006/relationships/oleObject" Target="embeddings/oleObject1395.bin"/><Relationship Id="rId3399" Type="http://schemas.openxmlformats.org/officeDocument/2006/relationships/oleObject" Target="embeddings/oleObject2739.bin"/><Relationship Id="rId1806" Type="http://schemas.openxmlformats.org/officeDocument/2006/relationships/oleObject" Target="embeddings/oleObject1262.bin"/><Relationship Id="rId3161" Type="http://schemas.openxmlformats.org/officeDocument/2006/relationships/oleObject" Target="embeddings/oleObject2541.bin"/><Relationship Id="rId3259" Type="http://schemas.openxmlformats.org/officeDocument/2006/relationships/oleObject" Target="embeddings/oleObject2634.bin"/><Relationship Id="rId387" Type="http://schemas.openxmlformats.org/officeDocument/2006/relationships/oleObject" Target="embeddings/oleObject242.bin"/><Relationship Id="rId594" Type="http://schemas.openxmlformats.org/officeDocument/2006/relationships/image" Target="media/image196.wmf"/><Relationship Id="rId2068" Type="http://schemas.openxmlformats.org/officeDocument/2006/relationships/oleObject" Target="embeddings/oleObject1516.bin"/><Relationship Id="rId2275" Type="http://schemas.openxmlformats.org/officeDocument/2006/relationships/oleObject" Target="embeddings/oleObject1721.bin"/><Relationship Id="rId3021" Type="http://schemas.openxmlformats.org/officeDocument/2006/relationships/oleObject" Target="embeddings/oleObject2421.bin"/><Relationship Id="rId3119" Type="http://schemas.openxmlformats.org/officeDocument/2006/relationships/oleObject" Target="embeddings/oleObject2501.bin"/><Relationship Id="rId3326" Type="http://schemas.openxmlformats.org/officeDocument/2006/relationships/oleObject" Target="embeddings/oleObject2693.bin"/><Relationship Id="rId247" Type="http://schemas.openxmlformats.org/officeDocument/2006/relationships/oleObject" Target="embeddings/oleObject136.bin"/><Relationship Id="rId899" Type="http://schemas.openxmlformats.org/officeDocument/2006/relationships/oleObject" Target="embeddings/oleObject481.bin"/><Relationship Id="rId1084" Type="http://schemas.openxmlformats.org/officeDocument/2006/relationships/image" Target="media/image406.wmf"/><Relationship Id="rId2482" Type="http://schemas.openxmlformats.org/officeDocument/2006/relationships/oleObject" Target="embeddings/oleObject1923.bin"/><Relationship Id="rId2787" Type="http://schemas.openxmlformats.org/officeDocument/2006/relationships/oleObject" Target="embeddings/oleObject2214.bin"/><Relationship Id="rId107" Type="http://schemas.openxmlformats.org/officeDocument/2006/relationships/image" Target="media/image39.wmf"/><Relationship Id="rId454" Type="http://schemas.openxmlformats.org/officeDocument/2006/relationships/oleObject" Target="embeddings/oleObject287.bin"/><Relationship Id="rId661" Type="http://schemas.openxmlformats.org/officeDocument/2006/relationships/oleObject" Target="embeddings/oleObject381.bin"/><Relationship Id="rId759" Type="http://schemas.openxmlformats.org/officeDocument/2006/relationships/oleObject" Target="embeddings/oleObject423.bin"/><Relationship Id="rId966" Type="http://schemas.openxmlformats.org/officeDocument/2006/relationships/oleObject" Target="embeddings/oleObject528.bin"/><Relationship Id="rId1291" Type="http://schemas.openxmlformats.org/officeDocument/2006/relationships/oleObject" Target="embeddings/oleObject784.bin"/><Relationship Id="rId1389" Type="http://schemas.openxmlformats.org/officeDocument/2006/relationships/oleObject" Target="embeddings/oleObject882.bin"/><Relationship Id="rId1596" Type="http://schemas.openxmlformats.org/officeDocument/2006/relationships/oleObject" Target="embeddings/oleObject1062.bin"/><Relationship Id="rId2135" Type="http://schemas.openxmlformats.org/officeDocument/2006/relationships/oleObject" Target="embeddings/oleObject1581.bin"/><Relationship Id="rId2342" Type="http://schemas.openxmlformats.org/officeDocument/2006/relationships/oleObject" Target="embeddings/oleObject1788.bin"/><Relationship Id="rId2647" Type="http://schemas.openxmlformats.org/officeDocument/2006/relationships/oleObject" Target="embeddings/oleObject2088.bin"/><Relationship Id="rId2994" Type="http://schemas.openxmlformats.org/officeDocument/2006/relationships/oleObject" Target="embeddings/oleObject2402.bin"/><Relationship Id="rId314" Type="http://schemas.openxmlformats.org/officeDocument/2006/relationships/oleObject" Target="embeddings/oleObject183.bin"/><Relationship Id="rId521" Type="http://schemas.openxmlformats.org/officeDocument/2006/relationships/oleObject" Target="embeddings/Microsoft_Visio_2003-2010_Drawing33.vsd"/><Relationship Id="rId619" Type="http://schemas.openxmlformats.org/officeDocument/2006/relationships/oleObject" Target="embeddings/oleObject359.bin"/><Relationship Id="rId1151" Type="http://schemas.openxmlformats.org/officeDocument/2006/relationships/oleObject" Target="embeddings/oleObject674.bin"/><Relationship Id="rId1249" Type="http://schemas.openxmlformats.org/officeDocument/2006/relationships/oleObject" Target="embeddings/oleObject742.bin"/><Relationship Id="rId2202" Type="http://schemas.openxmlformats.org/officeDocument/2006/relationships/oleObject" Target="embeddings/oleObject1648.bin"/><Relationship Id="rId2854" Type="http://schemas.openxmlformats.org/officeDocument/2006/relationships/oleObject" Target="embeddings/oleObject2272.bin"/><Relationship Id="rId95" Type="http://schemas.openxmlformats.org/officeDocument/2006/relationships/image" Target="media/image28.wmf"/><Relationship Id="rId826" Type="http://schemas.openxmlformats.org/officeDocument/2006/relationships/image" Target="media/image332.wmf"/><Relationship Id="rId1011" Type="http://schemas.openxmlformats.org/officeDocument/2006/relationships/oleObject" Target="embeddings/oleObject555.bin"/><Relationship Id="rId1109" Type="http://schemas.openxmlformats.org/officeDocument/2006/relationships/oleObject" Target="embeddings/oleObject632.bin"/><Relationship Id="rId1456" Type="http://schemas.openxmlformats.org/officeDocument/2006/relationships/oleObject" Target="embeddings/oleObject949.bin"/><Relationship Id="rId1663" Type="http://schemas.openxmlformats.org/officeDocument/2006/relationships/oleObject" Target="embeddings/oleObject1124.bin"/><Relationship Id="rId1870" Type="http://schemas.openxmlformats.org/officeDocument/2006/relationships/image" Target="media/image489.wmf"/><Relationship Id="rId1968" Type="http://schemas.openxmlformats.org/officeDocument/2006/relationships/oleObject" Target="embeddings/oleObject1417.bin"/><Relationship Id="rId2507" Type="http://schemas.openxmlformats.org/officeDocument/2006/relationships/oleObject" Target="embeddings/oleObject1948.bin"/><Relationship Id="rId2714" Type="http://schemas.openxmlformats.org/officeDocument/2006/relationships/image" Target="media/image504.wmf"/><Relationship Id="rId2921" Type="http://schemas.openxmlformats.org/officeDocument/2006/relationships/oleObject" Target="embeddings/oleObject2336.bin"/><Relationship Id="rId1316" Type="http://schemas.openxmlformats.org/officeDocument/2006/relationships/oleObject" Target="embeddings/oleObject809.bin"/><Relationship Id="rId1523" Type="http://schemas.openxmlformats.org/officeDocument/2006/relationships/oleObject" Target="embeddings/oleObject992.bin"/><Relationship Id="rId1730" Type="http://schemas.openxmlformats.org/officeDocument/2006/relationships/oleObject" Target="embeddings/oleObject1186.bin"/><Relationship Id="rId3183" Type="http://schemas.openxmlformats.org/officeDocument/2006/relationships/oleObject" Target="embeddings/oleObject2563.bin"/><Relationship Id="rId3390" Type="http://schemas.openxmlformats.org/officeDocument/2006/relationships/oleObject" Target="embeddings/oleObject2734.bin"/><Relationship Id="rId22" Type="http://schemas.openxmlformats.org/officeDocument/2006/relationships/oleObject" Target="embeddings/oleObject1.bin"/><Relationship Id="rId1828" Type="http://schemas.openxmlformats.org/officeDocument/2006/relationships/oleObject" Target="embeddings/oleObject1284.bin"/><Relationship Id="rId3043" Type="http://schemas.openxmlformats.org/officeDocument/2006/relationships/oleObject" Target="embeddings/oleObject2439.bin"/><Relationship Id="rId3250" Type="http://schemas.openxmlformats.org/officeDocument/2006/relationships/oleObject" Target="embeddings/oleObject2625.bin"/><Relationship Id="rId171" Type="http://schemas.openxmlformats.org/officeDocument/2006/relationships/oleObject" Target="embeddings/oleObject72.bin"/><Relationship Id="rId2297" Type="http://schemas.openxmlformats.org/officeDocument/2006/relationships/oleObject" Target="embeddings/oleObject1743.bin"/><Relationship Id="rId3348" Type="http://schemas.openxmlformats.org/officeDocument/2006/relationships/oleObject" Target="embeddings/oleObject2705.bin"/><Relationship Id="rId269" Type="http://schemas.openxmlformats.org/officeDocument/2006/relationships/oleObject" Target="embeddings/oleObject158.bin"/><Relationship Id="rId476" Type="http://schemas.openxmlformats.org/officeDocument/2006/relationships/oleObject" Target="embeddings/oleObject300.bin"/><Relationship Id="rId683" Type="http://schemas.openxmlformats.org/officeDocument/2006/relationships/image" Target="media/image242.wmf"/><Relationship Id="rId890" Type="http://schemas.openxmlformats.org/officeDocument/2006/relationships/image" Target="media/image359.wmf"/><Relationship Id="rId2157" Type="http://schemas.openxmlformats.org/officeDocument/2006/relationships/oleObject" Target="embeddings/oleObject1603.bin"/><Relationship Id="rId2364" Type="http://schemas.openxmlformats.org/officeDocument/2006/relationships/oleObject" Target="embeddings/oleObject1810.bin"/><Relationship Id="rId2571" Type="http://schemas.openxmlformats.org/officeDocument/2006/relationships/oleObject" Target="embeddings/oleObject2012.bin"/><Relationship Id="rId3110" Type="http://schemas.openxmlformats.org/officeDocument/2006/relationships/oleObject" Target="embeddings/oleObject2492.bin"/><Relationship Id="rId3208" Type="http://schemas.openxmlformats.org/officeDocument/2006/relationships/oleObject" Target="embeddings/oleObject2588.bin"/><Relationship Id="rId3415" Type="http://schemas.openxmlformats.org/officeDocument/2006/relationships/oleObject" Target="embeddings/oleObject2750.bin"/><Relationship Id="rId129" Type="http://schemas.openxmlformats.org/officeDocument/2006/relationships/oleObject" Target="embeddings/oleObject50.bin"/><Relationship Id="rId336" Type="http://schemas.openxmlformats.org/officeDocument/2006/relationships/oleObject" Target="embeddings/Microsoft_Visio_2003-2010_Drawing21.vsd"/><Relationship Id="rId543" Type="http://schemas.openxmlformats.org/officeDocument/2006/relationships/image" Target="media/image168.wmf"/><Relationship Id="rId988" Type="http://schemas.openxmlformats.org/officeDocument/2006/relationships/image" Target="media/image390.wmf"/><Relationship Id="rId1173" Type="http://schemas.openxmlformats.org/officeDocument/2006/relationships/image" Target="media/image418.wmf"/><Relationship Id="rId1380" Type="http://schemas.openxmlformats.org/officeDocument/2006/relationships/oleObject" Target="embeddings/oleObject873.bin"/><Relationship Id="rId2017" Type="http://schemas.openxmlformats.org/officeDocument/2006/relationships/oleObject" Target="embeddings/oleObject1466.bin"/><Relationship Id="rId2224" Type="http://schemas.openxmlformats.org/officeDocument/2006/relationships/oleObject" Target="embeddings/oleObject1670.bin"/><Relationship Id="rId2669" Type="http://schemas.openxmlformats.org/officeDocument/2006/relationships/oleObject" Target="embeddings/oleObject2110.bin"/><Relationship Id="rId2876" Type="http://schemas.openxmlformats.org/officeDocument/2006/relationships/oleObject" Target="embeddings/oleObject2294.bin"/><Relationship Id="rId403" Type="http://schemas.openxmlformats.org/officeDocument/2006/relationships/oleObject" Target="embeddings/oleObject258.bin"/><Relationship Id="rId750" Type="http://schemas.openxmlformats.org/officeDocument/2006/relationships/package" Target="embeddings/Microsoft_Visio_Drawing9.vsdx"/><Relationship Id="rId848" Type="http://schemas.openxmlformats.org/officeDocument/2006/relationships/image" Target="media/image341.wmf"/><Relationship Id="rId1033" Type="http://schemas.openxmlformats.org/officeDocument/2006/relationships/oleObject" Target="embeddings/oleObject573.bin"/><Relationship Id="rId1478" Type="http://schemas.openxmlformats.org/officeDocument/2006/relationships/image" Target="media/image453.wmf"/><Relationship Id="rId1685" Type="http://schemas.openxmlformats.org/officeDocument/2006/relationships/oleObject" Target="embeddings/oleObject1146.bin"/><Relationship Id="rId1892" Type="http://schemas.openxmlformats.org/officeDocument/2006/relationships/oleObject" Target="embeddings/oleObject1341.bin"/><Relationship Id="rId2431" Type="http://schemas.openxmlformats.org/officeDocument/2006/relationships/oleObject" Target="embeddings/oleObject1872.bin"/><Relationship Id="rId2529" Type="http://schemas.openxmlformats.org/officeDocument/2006/relationships/oleObject" Target="embeddings/oleObject1970.bin"/><Relationship Id="rId2736" Type="http://schemas.openxmlformats.org/officeDocument/2006/relationships/oleObject" Target="embeddings/oleObject2168.bin"/><Relationship Id="rId610" Type="http://schemas.openxmlformats.org/officeDocument/2006/relationships/image" Target="media/image203.emf"/><Relationship Id="rId708" Type="http://schemas.openxmlformats.org/officeDocument/2006/relationships/image" Target="media/image255.png"/><Relationship Id="rId915" Type="http://schemas.openxmlformats.org/officeDocument/2006/relationships/image" Target="media/image371.wmf"/><Relationship Id="rId1240" Type="http://schemas.openxmlformats.org/officeDocument/2006/relationships/oleObject" Target="embeddings/oleObject734.bin"/><Relationship Id="rId1338" Type="http://schemas.openxmlformats.org/officeDocument/2006/relationships/oleObject" Target="embeddings/oleObject831.bin"/><Relationship Id="rId1545" Type="http://schemas.openxmlformats.org/officeDocument/2006/relationships/oleObject" Target="embeddings/oleObject1013.bin"/><Relationship Id="rId2943" Type="http://schemas.openxmlformats.org/officeDocument/2006/relationships/oleObject" Target="embeddings/oleObject2358.bin"/><Relationship Id="rId1100" Type="http://schemas.openxmlformats.org/officeDocument/2006/relationships/oleObject" Target="embeddings/oleObject627.bin"/><Relationship Id="rId1405" Type="http://schemas.openxmlformats.org/officeDocument/2006/relationships/oleObject" Target="embeddings/oleObject898.bin"/><Relationship Id="rId1752" Type="http://schemas.openxmlformats.org/officeDocument/2006/relationships/oleObject" Target="embeddings/oleObject1208.bin"/><Relationship Id="rId2803" Type="http://schemas.openxmlformats.org/officeDocument/2006/relationships/image" Target="media/image517.wmf"/><Relationship Id="rId44" Type="http://schemas.openxmlformats.org/officeDocument/2006/relationships/oleObject" Target="embeddings/oleObject15.bin"/><Relationship Id="rId1612" Type="http://schemas.openxmlformats.org/officeDocument/2006/relationships/oleObject" Target="embeddings/oleObject1078.bin"/><Relationship Id="rId1917" Type="http://schemas.openxmlformats.org/officeDocument/2006/relationships/oleObject" Target="embeddings/oleObject1366.bin"/><Relationship Id="rId3065" Type="http://schemas.openxmlformats.org/officeDocument/2006/relationships/oleObject" Target="embeddings/oleObject2458.bin"/><Relationship Id="rId3272" Type="http://schemas.openxmlformats.org/officeDocument/2006/relationships/oleObject" Target="embeddings/oleObject2647.bin"/><Relationship Id="rId193" Type="http://schemas.openxmlformats.org/officeDocument/2006/relationships/oleObject" Target="embeddings/oleObject84.bin"/><Relationship Id="rId498" Type="http://schemas.openxmlformats.org/officeDocument/2006/relationships/oleObject" Target="embeddings/oleObject312.bin"/><Relationship Id="rId2081" Type="http://schemas.openxmlformats.org/officeDocument/2006/relationships/oleObject" Target="embeddings/oleObject1529.bin"/><Relationship Id="rId2179" Type="http://schemas.openxmlformats.org/officeDocument/2006/relationships/oleObject" Target="embeddings/oleObject1625.bin"/><Relationship Id="rId3132" Type="http://schemas.openxmlformats.org/officeDocument/2006/relationships/oleObject" Target="embeddings/oleObject2514.bin"/><Relationship Id="rId260" Type="http://schemas.openxmlformats.org/officeDocument/2006/relationships/oleObject" Target="embeddings/oleObject149.bin"/><Relationship Id="rId2386" Type="http://schemas.openxmlformats.org/officeDocument/2006/relationships/oleObject" Target="embeddings/oleObject1832.bin"/><Relationship Id="rId2593" Type="http://schemas.openxmlformats.org/officeDocument/2006/relationships/oleObject" Target="embeddings/oleObject2034.bin"/><Relationship Id="rId120" Type="http://schemas.openxmlformats.org/officeDocument/2006/relationships/oleObject" Target="embeddings/oleObject45.bin"/><Relationship Id="rId358" Type="http://schemas.openxmlformats.org/officeDocument/2006/relationships/oleObject" Target="embeddings/oleObject213.bin"/><Relationship Id="rId565" Type="http://schemas.openxmlformats.org/officeDocument/2006/relationships/image" Target="media/image178.wmf"/><Relationship Id="rId772" Type="http://schemas.openxmlformats.org/officeDocument/2006/relationships/image" Target="media/image291.wmf"/><Relationship Id="rId1195" Type="http://schemas.openxmlformats.org/officeDocument/2006/relationships/oleObject" Target="embeddings/oleObject707.bin"/><Relationship Id="rId2039" Type="http://schemas.openxmlformats.org/officeDocument/2006/relationships/oleObject" Target="embeddings/oleObject1488.bin"/><Relationship Id="rId2246" Type="http://schemas.openxmlformats.org/officeDocument/2006/relationships/oleObject" Target="embeddings/oleObject1692.bin"/><Relationship Id="rId2453" Type="http://schemas.openxmlformats.org/officeDocument/2006/relationships/oleObject" Target="embeddings/oleObject1894.bin"/><Relationship Id="rId2660" Type="http://schemas.openxmlformats.org/officeDocument/2006/relationships/oleObject" Target="embeddings/oleObject2101.bin"/><Relationship Id="rId2898" Type="http://schemas.openxmlformats.org/officeDocument/2006/relationships/oleObject" Target="embeddings/oleObject2316.bin"/><Relationship Id="rId218" Type="http://schemas.openxmlformats.org/officeDocument/2006/relationships/oleObject" Target="embeddings/oleObject108.bin"/><Relationship Id="rId425" Type="http://schemas.openxmlformats.org/officeDocument/2006/relationships/image" Target="media/image122.wmf"/><Relationship Id="rId632" Type="http://schemas.openxmlformats.org/officeDocument/2006/relationships/oleObject" Target="embeddings/oleObject366.bin"/><Relationship Id="rId1055" Type="http://schemas.openxmlformats.org/officeDocument/2006/relationships/oleObject" Target="embeddings/oleObject595.bin"/><Relationship Id="rId1262" Type="http://schemas.openxmlformats.org/officeDocument/2006/relationships/oleObject" Target="embeddings/oleObject755.bin"/><Relationship Id="rId2106" Type="http://schemas.openxmlformats.org/officeDocument/2006/relationships/oleObject" Target="embeddings/oleObject1554.bin"/><Relationship Id="rId2313" Type="http://schemas.openxmlformats.org/officeDocument/2006/relationships/oleObject" Target="embeddings/oleObject1759.bin"/><Relationship Id="rId2520" Type="http://schemas.openxmlformats.org/officeDocument/2006/relationships/oleObject" Target="embeddings/oleObject1961.bin"/><Relationship Id="rId2758" Type="http://schemas.openxmlformats.org/officeDocument/2006/relationships/oleObject" Target="embeddings/oleObject2190.bin"/><Relationship Id="rId2965" Type="http://schemas.openxmlformats.org/officeDocument/2006/relationships/oleObject" Target="embeddings/oleObject2374.bin"/><Relationship Id="rId937" Type="http://schemas.openxmlformats.org/officeDocument/2006/relationships/oleObject" Target="embeddings/oleObject507.bin"/><Relationship Id="rId1122" Type="http://schemas.openxmlformats.org/officeDocument/2006/relationships/oleObject" Target="embeddings/oleObject645.bin"/><Relationship Id="rId1567" Type="http://schemas.openxmlformats.org/officeDocument/2006/relationships/oleObject" Target="embeddings/oleObject1033.bin"/><Relationship Id="rId1774" Type="http://schemas.openxmlformats.org/officeDocument/2006/relationships/oleObject" Target="embeddings/oleObject1230.bin"/><Relationship Id="rId1981" Type="http://schemas.openxmlformats.org/officeDocument/2006/relationships/oleObject" Target="embeddings/oleObject1430.bin"/><Relationship Id="rId2618" Type="http://schemas.openxmlformats.org/officeDocument/2006/relationships/oleObject" Target="embeddings/oleObject2059.bin"/><Relationship Id="rId2825" Type="http://schemas.openxmlformats.org/officeDocument/2006/relationships/oleObject" Target="embeddings/oleObject2243.bin"/><Relationship Id="rId66" Type="http://schemas.openxmlformats.org/officeDocument/2006/relationships/image" Target="media/image18.wmf"/><Relationship Id="rId1427" Type="http://schemas.openxmlformats.org/officeDocument/2006/relationships/oleObject" Target="embeddings/oleObject920.bin"/><Relationship Id="rId1634" Type="http://schemas.openxmlformats.org/officeDocument/2006/relationships/oleObject" Target="embeddings/oleObject1095.bin"/><Relationship Id="rId1841" Type="http://schemas.openxmlformats.org/officeDocument/2006/relationships/oleObject" Target="embeddings/oleObject1297.bin"/><Relationship Id="rId3087" Type="http://schemas.openxmlformats.org/officeDocument/2006/relationships/image" Target="media/image551.wmf"/><Relationship Id="rId3294" Type="http://schemas.openxmlformats.org/officeDocument/2006/relationships/oleObject" Target="embeddings/oleObject2669.bin"/><Relationship Id="rId1939" Type="http://schemas.openxmlformats.org/officeDocument/2006/relationships/oleObject" Target="embeddings/oleObject1388.bin"/><Relationship Id="rId1701" Type="http://schemas.openxmlformats.org/officeDocument/2006/relationships/oleObject" Target="embeddings/oleObject1159.bin"/><Relationship Id="rId3154" Type="http://schemas.openxmlformats.org/officeDocument/2006/relationships/oleObject" Target="embeddings/oleObject2534.bin"/><Relationship Id="rId3361" Type="http://schemas.openxmlformats.org/officeDocument/2006/relationships/oleObject" Target="embeddings/oleObject2713.bin"/><Relationship Id="rId282" Type="http://schemas.openxmlformats.org/officeDocument/2006/relationships/oleObject" Target="embeddings/oleObject166.bin"/><Relationship Id="rId587" Type="http://schemas.openxmlformats.org/officeDocument/2006/relationships/image" Target="media/image191.wmf"/><Relationship Id="rId2170" Type="http://schemas.openxmlformats.org/officeDocument/2006/relationships/oleObject" Target="embeddings/oleObject1616.bin"/><Relationship Id="rId2268" Type="http://schemas.openxmlformats.org/officeDocument/2006/relationships/oleObject" Target="embeddings/oleObject1714.bin"/><Relationship Id="rId3014" Type="http://schemas.openxmlformats.org/officeDocument/2006/relationships/image" Target="media/image536.wmf"/><Relationship Id="rId3221" Type="http://schemas.openxmlformats.org/officeDocument/2006/relationships/image" Target="media/image561.wmf"/><Relationship Id="rId3319" Type="http://schemas.openxmlformats.org/officeDocument/2006/relationships/image" Target="media/image572.wmf"/><Relationship Id="rId8" Type="http://schemas.openxmlformats.org/officeDocument/2006/relationships/endnotes" Target="endnotes.xml"/><Relationship Id="rId142" Type="http://schemas.openxmlformats.org/officeDocument/2006/relationships/oleObject" Target="embeddings/oleObject56.bin"/><Relationship Id="rId447" Type="http://schemas.openxmlformats.org/officeDocument/2006/relationships/oleObject" Target="embeddings/oleObject282.bin"/><Relationship Id="rId794" Type="http://schemas.openxmlformats.org/officeDocument/2006/relationships/image" Target="media/image313.wmf"/><Relationship Id="rId1077" Type="http://schemas.openxmlformats.org/officeDocument/2006/relationships/oleObject" Target="embeddings/oleObject613.bin"/><Relationship Id="rId2030" Type="http://schemas.openxmlformats.org/officeDocument/2006/relationships/oleObject" Target="embeddings/oleObject1479.bin"/><Relationship Id="rId2128" Type="http://schemas.openxmlformats.org/officeDocument/2006/relationships/oleObject" Target="embeddings/oleObject1574.bin"/><Relationship Id="rId2475" Type="http://schemas.openxmlformats.org/officeDocument/2006/relationships/oleObject" Target="embeddings/oleObject1916.bin"/><Relationship Id="rId2682" Type="http://schemas.openxmlformats.org/officeDocument/2006/relationships/oleObject" Target="embeddings/oleObject2123.bin"/><Relationship Id="rId2987" Type="http://schemas.openxmlformats.org/officeDocument/2006/relationships/oleObject" Target="embeddings/oleObject2395.bin"/><Relationship Id="rId654" Type="http://schemas.openxmlformats.org/officeDocument/2006/relationships/image" Target="media/image221.wmf"/><Relationship Id="rId861" Type="http://schemas.openxmlformats.org/officeDocument/2006/relationships/image" Target="media/image347.wmf"/><Relationship Id="rId959" Type="http://schemas.openxmlformats.org/officeDocument/2006/relationships/image" Target="media/image380.wmf"/><Relationship Id="rId1284" Type="http://schemas.openxmlformats.org/officeDocument/2006/relationships/oleObject" Target="embeddings/oleObject777.bin"/><Relationship Id="rId1491" Type="http://schemas.openxmlformats.org/officeDocument/2006/relationships/oleObject" Target="embeddings/oleObject971.bin"/><Relationship Id="rId1589" Type="http://schemas.openxmlformats.org/officeDocument/2006/relationships/oleObject" Target="embeddings/oleObject1055.bin"/><Relationship Id="rId2335" Type="http://schemas.openxmlformats.org/officeDocument/2006/relationships/oleObject" Target="embeddings/oleObject1781.bin"/><Relationship Id="rId2542" Type="http://schemas.openxmlformats.org/officeDocument/2006/relationships/oleObject" Target="embeddings/oleObject1983.bin"/><Relationship Id="rId307" Type="http://schemas.openxmlformats.org/officeDocument/2006/relationships/image" Target="media/image99.wmf"/><Relationship Id="rId514" Type="http://schemas.openxmlformats.org/officeDocument/2006/relationships/oleObject" Target="embeddings/Microsoft_Visio_2003-2010_Drawing26.vsd"/><Relationship Id="rId721" Type="http://schemas.openxmlformats.org/officeDocument/2006/relationships/image" Target="media/image265.wmf"/><Relationship Id="rId1144" Type="http://schemas.openxmlformats.org/officeDocument/2006/relationships/oleObject" Target="embeddings/oleObject667.bin"/><Relationship Id="rId1351" Type="http://schemas.openxmlformats.org/officeDocument/2006/relationships/oleObject" Target="embeddings/oleObject844.bin"/><Relationship Id="rId1449" Type="http://schemas.openxmlformats.org/officeDocument/2006/relationships/oleObject" Target="embeddings/oleObject942.bin"/><Relationship Id="rId1796" Type="http://schemas.openxmlformats.org/officeDocument/2006/relationships/oleObject" Target="embeddings/oleObject1252.bin"/><Relationship Id="rId2402" Type="http://schemas.openxmlformats.org/officeDocument/2006/relationships/oleObject" Target="embeddings/oleObject1843.bin"/><Relationship Id="rId2847" Type="http://schemas.openxmlformats.org/officeDocument/2006/relationships/oleObject" Target="embeddings/oleObject2265.bin"/><Relationship Id="rId88" Type="http://schemas.openxmlformats.org/officeDocument/2006/relationships/image" Target="media/image25.wmf"/><Relationship Id="rId819" Type="http://schemas.openxmlformats.org/officeDocument/2006/relationships/oleObject" Target="embeddings/oleObject435.bin"/><Relationship Id="rId1004" Type="http://schemas.openxmlformats.org/officeDocument/2006/relationships/oleObject" Target="embeddings/oleObject548.bin"/><Relationship Id="rId1211" Type="http://schemas.openxmlformats.org/officeDocument/2006/relationships/oleObject" Target="embeddings/oleObject718.bin"/><Relationship Id="rId1656" Type="http://schemas.openxmlformats.org/officeDocument/2006/relationships/oleObject" Target="embeddings/oleObject1117.bin"/><Relationship Id="rId1863" Type="http://schemas.openxmlformats.org/officeDocument/2006/relationships/oleObject" Target="embeddings/oleObject1317.bin"/><Relationship Id="rId2707" Type="http://schemas.openxmlformats.org/officeDocument/2006/relationships/oleObject" Target="embeddings/oleObject2146.bin"/><Relationship Id="rId2914" Type="http://schemas.openxmlformats.org/officeDocument/2006/relationships/oleObject" Target="embeddings/oleObject2329.bin"/><Relationship Id="rId1309" Type="http://schemas.openxmlformats.org/officeDocument/2006/relationships/oleObject" Target="embeddings/oleObject802.bin"/><Relationship Id="rId1516" Type="http://schemas.openxmlformats.org/officeDocument/2006/relationships/oleObject" Target="embeddings/oleObject988.bin"/><Relationship Id="rId1723" Type="http://schemas.openxmlformats.org/officeDocument/2006/relationships/oleObject" Target="embeddings/oleObject1179.bin"/><Relationship Id="rId1930" Type="http://schemas.openxmlformats.org/officeDocument/2006/relationships/oleObject" Target="embeddings/oleObject1379.bin"/><Relationship Id="rId3176" Type="http://schemas.openxmlformats.org/officeDocument/2006/relationships/oleObject" Target="embeddings/oleObject2556.bin"/><Relationship Id="rId3383" Type="http://schemas.openxmlformats.org/officeDocument/2006/relationships/oleObject" Target="embeddings/oleObject2730.bin"/><Relationship Id="rId15" Type="http://schemas.openxmlformats.org/officeDocument/2006/relationships/oleObject" Target="embeddings/Microsoft_Visio_2003-2010_Drawing3.vsd"/><Relationship Id="rId2192" Type="http://schemas.openxmlformats.org/officeDocument/2006/relationships/oleObject" Target="embeddings/oleObject1638.bin"/><Relationship Id="rId3036" Type="http://schemas.openxmlformats.org/officeDocument/2006/relationships/oleObject" Target="embeddings/oleObject2433.bin"/><Relationship Id="rId3243" Type="http://schemas.openxmlformats.org/officeDocument/2006/relationships/oleObject" Target="embeddings/oleObject2618.bin"/><Relationship Id="rId164" Type="http://schemas.openxmlformats.org/officeDocument/2006/relationships/image" Target="media/image70.wmf"/><Relationship Id="rId371" Type="http://schemas.openxmlformats.org/officeDocument/2006/relationships/oleObject" Target="embeddings/oleObject226.bin"/><Relationship Id="rId2052" Type="http://schemas.openxmlformats.org/officeDocument/2006/relationships/oleObject" Target="embeddings/oleObject1501.bin"/><Relationship Id="rId2497" Type="http://schemas.openxmlformats.org/officeDocument/2006/relationships/oleObject" Target="embeddings/oleObject1938.bin"/><Relationship Id="rId469" Type="http://schemas.openxmlformats.org/officeDocument/2006/relationships/oleObject" Target="embeddings/oleObject295.bin"/><Relationship Id="rId676" Type="http://schemas.openxmlformats.org/officeDocument/2006/relationships/oleObject" Target="embeddings/oleObject385.bin"/><Relationship Id="rId883" Type="http://schemas.openxmlformats.org/officeDocument/2006/relationships/oleObject" Target="embeddings/oleObject473.bin"/><Relationship Id="rId1099" Type="http://schemas.openxmlformats.org/officeDocument/2006/relationships/image" Target="media/image412.wmf"/><Relationship Id="rId2357" Type="http://schemas.openxmlformats.org/officeDocument/2006/relationships/oleObject" Target="embeddings/oleObject1803.bin"/><Relationship Id="rId2564" Type="http://schemas.openxmlformats.org/officeDocument/2006/relationships/oleObject" Target="embeddings/oleObject2005.bin"/><Relationship Id="rId3103" Type="http://schemas.openxmlformats.org/officeDocument/2006/relationships/oleObject" Target="embeddings/oleObject2485.bin"/><Relationship Id="rId3310" Type="http://schemas.openxmlformats.org/officeDocument/2006/relationships/image" Target="media/image568.wmf"/><Relationship Id="rId3408" Type="http://schemas.openxmlformats.org/officeDocument/2006/relationships/image" Target="media/image603.wmf"/><Relationship Id="rId231" Type="http://schemas.openxmlformats.org/officeDocument/2006/relationships/oleObject" Target="embeddings/oleObject121.bin"/><Relationship Id="rId329" Type="http://schemas.openxmlformats.org/officeDocument/2006/relationships/oleObject" Target="embeddings/oleObject191.bin"/><Relationship Id="rId536" Type="http://schemas.openxmlformats.org/officeDocument/2006/relationships/oleObject" Target="embeddings/oleObject325.bin"/><Relationship Id="rId1166" Type="http://schemas.openxmlformats.org/officeDocument/2006/relationships/oleObject" Target="embeddings/oleObject688.bin"/><Relationship Id="rId1373" Type="http://schemas.openxmlformats.org/officeDocument/2006/relationships/oleObject" Target="embeddings/oleObject866.bin"/><Relationship Id="rId2217" Type="http://schemas.openxmlformats.org/officeDocument/2006/relationships/oleObject" Target="embeddings/oleObject1663.bin"/><Relationship Id="rId2771" Type="http://schemas.openxmlformats.org/officeDocument/2006/relationships/image" Target="media/image511.wmf"/><Relationship Id="rId2869" Type="http://schemas.openxmlformats.org/officeDocument/2006/relationships/oleObject" Target="embeddings/oleObject2287.bin"/><Relationship Id="rId743" Type="http://schemas.openxmlformats.org/officeDocument/2006/relationships/oleObject" Target="embeddings/oleObject414.bin"/><Relationship Id="rId950" Type="http://schemas.openxmlformats.org/officeDocument/2006/relationships/oleObject" Target="embeddings/oleObject519.bin"/><Relationship Id="rId1026" Type="http://schemas.openxmlformats.org/officeDocument/2006/relationships/image" Target="media/image399.wmf"/><Relationship Id="rId1580" Type="http://schemas.openxmlformats.org/officeDocument/2006/relationships/oleObject" Target="embeddings/oleObject1046.bin"/><Relationship Id="rId1678" Type="http://schemas.openxmlformats.org/officeDocument/2006/relationships/oleObject" Target="embeddings/oleObject1139.bin"/><Relationship Id="rId1885" Type="http://schemas.openxmlformats.org/officeDocument/2006/relationships/oleObject" Target="embeddings/oleObject1334.bin"/><Relationship Id="rId2424" Type="http://schemas.openxmlformats.org/officeDocument/2006/relationships/oleObject" Target="embeddings/oleObject1865.bin"/><Relationship Id="rId2631" Type="http://schemas.openxmlformats.org/officeDocument/2006/relationships/oleObject" Target="embeddings/oleObject2072.bin"/><Relationship Id="rId2729" Type="http://schemas.openxmlformats.org/officeDocument/2006/relationships/oleObject" Target="embeddings/oleObject2161.bin"/><Relationship Id="rId2936" Type="http://schemas.openxmlformats.org/officeDocument/2006/relationships/oleObject" Target="embeddings/oleObject2351.bin"/><Relationship Id="rId603" Type="http://schemas.openxmlformats.org/officeDocument/2006/relationships/oleObject" Target="embeddings/Microsoft_Visio_2003-2010_Drawing40.vsd"/><Relationship Id="rId810" Type="http://schemas.openxmlformats.org/officeDocument/2006/relationships/oleObject" Target="embeddings/oleObject431.bin"/><Relationship Id="rId908" Type="http://schemas.openxmlformats.org/officeDocument/2006/relationships/oleObject" Target="embeddings/oleObject486.bin"/><Relationship Id="rId1233" Type="http://schemas.openxmlformats.org/officeDocument/2006/relationships/image" Target="media/image442.wmf"/><Relationship Id="rId1440" Type="http://schemas.openxmlformats.org/officeDocument/2006/relationships/oleObject" Target="embeddings/oleObject933.bin"/><Relationship Id="rId1538" Type="http://schemas.openxmlformats.org/officeDocument/2006/relationships/oleObject" Target="embeddings/oleObject1006.bin"/><Relationship Id="rId1300" Type="http://schemas.openxmlformats.org/officeDocument/2006/relationships/oleObject" Target="embeddings/oleObject793.bin"/><Relationship Id="rId1745" Type="http://schemas.openxmlformats.org/officeDocument/2006/relationships/oleObject" Target="embeddings/oleObject1201.bin"/><Relationship Id="rId1952" Type="http://schemas.openxmlformats.org/officeDocument/2006/relationships/oleObject" Target="embeddings/oleObject1401.bin"/><Relationship Id="rId3198" Type="http://schemas.openxmlformats.org/officeDocument/2006/relationships/oleObject" Target="embeddings/oleObject2578.bin"/><Relationship Id="rId37" Type="http://schemas.openxmlformats.org/officeDocument/2006/relationships/image" Target="media/image11.wmf"/><Relationship Id="rId1605" Type="http://schemas.openxmlformats.org/officeDocument/2006/relationships/oleObject" Target="embeddings/oleObject1071.bin"/><Relationship Id="rId1812" Type="http://schemas.openxmlformats.org/officeDocument/2006/relationships/oleObject" Target="embeddings/oleObject1268.bin"/><Relationship Id="rId3058" Type="http://schemas.openxmlformats.org/officeDocument/2006/relationships/oleObject" Target="embeddings/oleObject2451.bin"/><Relationship Id="rId3265" Type="http://schemas.openxmlformats.org/officeDocument/2006/relationships/oleObject" Target="embeddings/oleObject2640.bin"/><Relationship Id="rId186" Type="http://schemas.openxmlformats.org/officeDocument/2006/relationships/image" Target="media/image79.wmf"/><Relationship Id="rId393" Type="http://schemas.openxmlformats.org/officeDocument/2006/relationships/oleObject" Target="embeddings/oleObject248.bin"/><Relationship Id="rId2074" Type="http://schemas.openxmlformats.org/officeDocument/2006/relationships/oleObject" Target="embeddings/oleObject1522.bin"/><Relationship Id="rId2281" Type="http://schemas.openxmlformats.org/officeDocument/2006/relationships/oleObject" Target="embeddings/oleObject1727.bin"/><Relationship Id="rId3125" Type="http://schemas.openxmlformats.org/officeDocument/2006/relationships/oleObject" Target="embeddings/oleObject2507.bin"/><Relationship Id="rId3332" Type="http://schemas.openxmlformats.org/officeDocument/2006/relationships/image" Target="media/image576.wmf"/><Relationship Id="rId253" Type="http://schemas.openxmlformats.org/officeDocument/2006/relationships/oleObject" Target="embeddings/oleObject142.bin"/><Relationship Id="rId460" Type="http://schemas.openxmlformats.org/officeDocument/2006/relationships/oleObject" Target="embeddings/oleObject290.bin"/><Relationship Id="rId698" Type="http://schemas.openxmlformats.org/officeDocument/2006/relationships/oleObject" Target="embeddings/oleObject397.bin"/><Relationship Id="rId1090" Type="http://schemas.openxmlformats.org/officeDocument/2006/relationships/oleObject" Target="embeddings/oleObject621.bin"/><Relationship Id="rId2141" Type="http://schemas.openxmlformats.org/officeDocument/2006/relationships/oleObject" Target="embeddings/oleObject1587.bin"/><Relationship Id="rId2379" Type="http://schemas.openxmlformats.org/officeDocument/2006/relationships/oleObject" Target="embeddings/oleObject1825.bin"/><Relationship Id="rId2586" Type="http://schemas.openxmlformats.org/officeDocument/2006/relationships/oleObject" Target="embeddings/oleObject2027.bin"/><Relationship Id="rId2793" Type="http://schemas.openxmlformats.org/officeDocument/2006/relationships/oleObject" Target="embeddings/oleObject2220.bin"/><Relationship Id="rId113" Type="http://schemas.openxmlformats.org/officeDocument/2006/relationships/image" Target="media/image45.wmf"/><Relationship Id="rId320" Type="http://schemas.openxmlformats.org/officeDocument/2006/relationships/image" Target="media/image105.wmf"/><Relationship Id="rId558" Type="http://schemas.openxmlformats.org/officeDocument/2006/relationships/oleObject" Target="embeddings/oleObject334.bin"/><Relationship Id="rId765" Type="http://schemas.openxmlformats.org/officeDocument/2006/relationships/image" Target="media/image284.wmf"/><Relationship Id="rId972" Type="http://schemas.openxmlformats.org/officeDocument/2006/relationships/oleObject" Target="embeddings/Microsoft_Visio_2003-2010_Drawing44.vsd"/><Relationship Id="rId1188" Type="http://schemas.openxmlformats.org/officeDocument/2006/relationships/oleObject" Target="embeddings/oleObject703.bin"/><Relationship Id="rId1395" Type="http://schemas.openxmlformats.org/officeDocument/2006/relationships/oleObject" Target="embeddings/oleObject888.bin"/><Relationship Id="rId2001" Type="http://schemas.openxmlformats.org/officeDocument/2006/relationships/oleObject" Target="embeddings/oleObject1450.bin"/><Relationship Id="rId2239" Type="http://schemas.openxmlformats.org/officeDocument/2006/relationships/oleObject" Target="embeddings/oleObject1685.bin"/><Relationship Id="rId2446" Type="http://schemas.openxmlformats.org/officeDocument/2006/relationships/oleObject" Target="embeddings/oleObject1887.bin"/><Relationship Id="rId2653" Type="http://schemas.openxmlformats.org/officeDocument/2006/relationships/oleObject" Target="embeddings/oleObject2094.bin"/><Relationship Id="rId2860" Type="http://schemas.openxmlformats.org/officeDocument/2006/relationships/oleObject" Target="embeddings/oleObject2278.bin"/><Relationship Id="rId418" Type="http://schemas.openxmlformats.org/officeDocument/2006/relationships/oleObject" Target="embeddings/oleObject267.bin"/><Relationship Id="rId625" Type="http://schemas.openxmlformats.org/officeDocument/2006/relationships/oleObject" Target="embeddings/oleObject362.bin"/><Relationship Id="rId832" Type="http://schemas.openxmlformats.org/officeDocument/2006/relationships/oleObject" Target="embeddings/oleObject443.bin"/><Relationship Id="rId1048" Type="http://schemas.openxmlformats.org/officeDocument/2006/relationships/oleObject" Target="embeddings/oleObject588.bin"/><Relationship Id="rId1255" Type="http://schemas.openxmlformats.org/officeDocument/2006/relationships/oleObject" Target="embeddings/oleObject748.bin"/><Relationship Id="rId1462" Type="http://schemas.openxmlformats.org/officeDocument/2006/relationships/oleObject" Target="embeddings/oleObject955.bin"/><Relationship Id="rId2306" Type="http://schemas.openxmlformats.org/officeDocument/2006/relationships/oleObject" Target="embeddings/oleObject1752.bin"/><Relationship Id="rId2513" Type="http://schemas.openxmlformats.org/officeDocument/2006/relationships/oleObject" Target="embeddings/oleObject1954.bin"/><Relationship Id="rId2958" Type="http://schemas.openxmlformats.org/officeDocument/2006/relationships/oleObject" Target="embeddings/oleObject2370.bin"/><Relationship Id="rId1115" Type="http://schemas.openxmlformats.org/officeDocument/2006/relationships/oleObject" Target="embeddings/oleObject638.bin"/><Relationship Id="rId1322" Type="http://schemas.openxmlformats.org/officeDocument/2006/relationships/oleObject" Target="embeddings/oleObject815.bin"/><Relationship Id="rId1767" Type="http://schemas.openxmlformats.org/officeDocument/2006/relationships/oleObject" Target="embeddings/oleObject1223.bin"/><Relationship Id="rId1974" Type="http://schemas.openxmlformats.org/officeDocument/2006/relationships/oleObject" Target="embeddings/oleObject1423.bin"/><Relationship Id="rId2720" Type="http://schemas.openxmlformats.org/officeDocument/2006/relationships/oleObject" Target="embeddings/oleObject2154.bin"/><Relationship Id="rId2818" Type="http://schemas.openxmlformats.org/officeDocument/2006/relationships/oleObject" Target="embeddings/oleObject2236.bin"/><Relationship Id="rId59" Type="http://schemas.openxmlformats.org/officeDocument/2006/relationships/oleObject" Target="embeddings/Microsoft_Visio_2003-2010_Drawing10.vsd"/><Relationship Id="rId1627" Type="http://schemas.openxmlformats.org/officeDocument/2006/relationships/oleObject" Target="embeddings/oleObject1088.bin"/><Relationship Id="rId1834" Type="http://schemas.openxmlformats.org/officeDocument/2006/relationships/oleObject" Target="embeddings/oleObject1290.bin"/><Relationship Id="rId3287" Type="http://schemas.openxmlformats.org/officeDocument/2006/relationships/oleObject" Target="embeddings/oleObject2662.bin"/><Relationship Id="rId2096" Type="http://schemas.openxmlformats.org/officeDocument/2006/relationships/oleObject" Target="embeddings/oleObject1544.bin"/><Relationship Id="rId1901" Type="http://schemas.openxmlformats.org/officeDocument/2006/relationships/oleObject" Target="embeddings/oleObject1350.bin"/><Relationship Id="rId3147" Type="http://schemas.openxmlformats.org/officeDocument/2006/relationships/oleObject" Target="embeddings/oleObject2527.bin"/><Relationship Id="rId3354" Type="http://schemas.openxmlformats.org/officeDocument/2006/relationships/image" Target="media/image585.wmf"/><Relationship Id="rId275" Type="http://schemas.openxmlformats.org/officeDocument/2006/relationships/image" Target="media/image84.wmf"/><Relationship Id="rId482" Type="http://schemas.openxmlformats.org/officeDocument/2006/relationships/oleObject" Target="embeddings/oleObject303.bin"/><Relationship Id="rId2163" Type="http://schemas.openxmlformats.org/officeDocument/2006/relationships/oleObject" Target="embeddings/oleObject1609.bin"/><Relationship Id="rId2370" Type="http://schemas.openxmlformats.org/officeDocument/2006/relationships/oleObject" Target="embeddings/oleObject1816.bin"/><Relationship Id="rId3007" Type="http://schemas.openxmlformats.org/officeDocument/2006/relationships/oleObject" Target="embeddings/oleObject2414.bin"/><Relationship Id="rId3214" Type="http://schemas.openxmlformats.org/officeDocument/2006/relationships/oleObject" Target="embeddings/oleObject2594.bin"/><Relationship Id="rId3421" Type="http://schemas.openxmlformats.org/officeDocument/2006/relationships/oleObject" Target="embeddings/oleObject2754.bin"/><Relationship Id="rId135" Type="http://schemas.openxmlformats.org/officeDocument/2006/relationships/oleObject" Target="embeddings/oleObject52.bin"/><Relationship Id="rId342" Type="http://schemas.openxmlformats.org/officeDocument/2006/relationships/oleObject" Target="embeddings/oleObject198.bin"/><Relationship Id="rId787" Type="http://schemas.openxmlformats.org/officeDocument/2006/relationships/image" Target="media/image306.wmf"/><Relationship Id="rId994" Type="http://schemas.openxmlformats.org/officeDocument/2006/relationships/image" Target="media/image393.wmf"/><Relationship Id="rId2023" Type="http://schemas.openxmlformats.org/officeDocument/2006/relationships/oleObject" Target="embeddings/oleObject1472.bin"/><Relationship Id="rId2230" Type="http://schemas.openxmlformats.org/officeDocument/2006/relationships/oleObject" Target="embeddings/oleObject1676.bin"/><Relationship Id="rId2468" Type="http://schemas.openxmlformats.org/officeDocument/2006/relationships/oleObject" Target="embeddings/oleObject1909.bin"/><Relationship Id="rId2675" Type="http://schemas.openxmlformats.org/officeDocument/2006/relationships/oleObject" Target="embeddings/oleObject2116.bin"/><Relationship Id="rId2882" Type="http://schemas.openxmlformats.org/officeDocument/2006/relationships/oleObject" Target="embeddings/oleObject2300.bin"/><Relationship Id="rId202" Type="http://schemas.openxmlformats.org/officeDocument/2006/relationships/oleObject" Target="embeddings/oleObject93.bin"/><Relationship Id="rId647" Type="http://schemas.openxmlformats.org/officeDocument/2006/relationships/oleObject" Target="embeddings/oleObject376.bin"/><Relationship Id="rId854" Type="http://schemas.openxmlformats.org/officeDocument/2006/relationships/image" Target="media/image344.wmf"/><Relationship Id="rId1277" Type="http://schemas.openxmlformats.org/officeDocument/2006/relationships/oleObject" Target="embeddings/oleObject770.bin"/><Relationship Id="rId1484" Type="http://schemas.openxmlformats.org/officeDocument/2006/relationships/image" Target="media/image456.wmf"/><Relationship Id="rId1691" Type="http://schemas.openxmlformats.org/officeDocument/2006/relationships/oleObject" Target="embeddings/oleObject1150.bin"/><Relationship Id="rId2328" Type="http://schemas.openxmlformats.org/officeDocument/2006/relationships/oleObject" Target="embeddings/oleObject1774.bin"/><Relationship Id="rId2535" Type="http://schemas.openxmlformats.org/officeDocument/2006/relationships/oleObject" Target="embeddings/oleObject1976.bin"/><Relationship Id="rId2742" Type="http://schemas.openxmlformats.org/officeDocument/2006/relationships/oleObject" Target="embeddings/oleObject2174.bin"/><Relationship Id="rId507" Type="http://schemas.openxmlformats.org/officeDocument/2006/relationships/image" Target="media/image157.wmf"/><Relationship Id="rId714" Type="http://schemas.openxmlformats.org/officeDocument/2006/relationships/image" Target="media/image261.wmf"/><Relationship Id="rId921" Type="http://schemas.openxmlformats.org/officeDocument/2006/relationships/oleObject" Target="embeddings/oleObject493.bin"/><Relationship Id="rId1137" Type="http://schemas.openxmlformats.org/officeDocument/2006/relationships/oleObject" Target="embeddings/oleObject660.bin"/><Relationship Id="rId1344" Type="http://schemas.openxmlformats.org/officeDocument/2006/relationships/oleObject" Target="embeddings/oleObject837.bin"/><Relationship Id="rId1551" Type="http://schemas.openxmlformats.org/officeDocument/2006/relationships/oleObject" Target="embeddings/oleObject1018.bin"/><Relationship Id="rId1789" Type="http://schemas.openxmlformats.org/officeDocument/2006/relationships/oleObject" Target="embeddings/oleObject1245.bin"/><Relationship Id="rId1996" Type="http://schemas.openxmlformats.org/officeDocument/2006/relationships/oleObject" Target="embeddings/oleObject1445.bin"/><Relationship Id="rId2602" Type="http://schemas.openxmlformats.org/officeDocument/2006/relationships/oleObject" Target="embeddings/oleObject2043.bin"/><Relationship Id="rId50" Type="http://schemas.openxmlformats.org/officeDocument/2006/relationships/oleObject" Target="embeddings/oleObject21.bin"/><Relationship Id="rId1204" Type="http://schemas.openxmlformats.org/officeDocument/2006/relationships/image" Target="media/image429.wmf"/><Relationship Id="rId1411" Type="http://schemas.openxmlformats.org/officeDocument/2006/relationships/oleObject" Target="embeddings/oleObject904.bin"/><Relationship Id="rId1649" Type="http://schemas.openxmlformats.org/officeDocument/2006/relationships/oleObject" Target="embeddings/oleObject1110.bin"/><Relationship Id="rId1856" Type="http://schemas.openxmlformats.org/officeDocument/2006/relationships/oleObject" Target="embeddings/oleObject1312.bin"/><Relationship Id="rId2907" Type="http://schemas.openxmlformats.org/officeDocument/2006/relationships/oleObject" Target="embeddings/oleObject2324.bin"/><Relationship Id="rId3071" Type="http://schemas.openxmlformats.org/officeDocument/2006/relationships/oleObject" Target="embeddings/oleObject2464.bin"/><Relationship Id="rId1509" Type="http://schemas.openxmlformats.org/officeDocument/2006/relationships/oleObject" Target="embeddings/oleObject983.bin"/><Relationship Id="rId1716" Type="http://schemas.openxmlformats.org/officeDocument/2006/relationships/oleObject" Target="embeddings/oleObject1172.bin"/><Relationship Id="rId1923" Type="http://schemas.openxmlformats.org/officeDocument/2006/relationships/oleObject" Target="embeddings/oleObject1372.bin"/><Relationship Id="rId3169" Type="http://schemas.openxmlformats.org/officeDocument/2006/relationships/oleObject" Target="embeddings/oleObject2549.bin"/><Relationship Id="rId3376" Type="http://schemas.openxmlformats.org/officeDocument/2006/relationships/oleObject" Target="embeddings/oleObject2723.bin"/><Relationship Id="rId297" Type="http://schemas.openxmlformats.org/officeDocument/2006/relationships/oleObject" Target="embeddings/oleObject174.bin"/><Relationship Id="rId2185" Type="http://schemas.openxmlformats.org/officeDocument/2006/relationships/oleObject" Target="embeddings/oleObject1631.bin"/><Relationship Id="rId2392" Type="http://schemas.openxmlformats.org/officeDocument/2006/relationships/oleObject" Target="embeddings/oleObject1835.bin"/><Relationship Id="rId3029" Type="http://schemas.openxmlformats.org/officeDocument/2006/relationships/image" Target="media/image541.wmf"/><Relationship Id="rId3236" Type="http://schemas.openxmlformats.org/officeDocument/2006/relationships/oleObject" Target="embeddings/oleObject2611.bin"/><Relationship Id="rId157" Type="http://schemas.openxmlformats.org/officeDocument/2006/relationships/oleObject" Target="embeddings/oleObject64.bin"/><Relationship Id="rId364" Type="http://schemas.openxmlformats.org/officeDocument/2006/relationships/oleObject" Target="embeddings/oleObject219.bin"/><Relationship Id="rId2045" Type="http://schemas.openxmlformats.org/officeDocument/2006/relationships/oleObject" Target="embeddings/oleObject1494.bin"/><Relationship Id="rId2697" Type="http://schemas.openxmlformats.org/officeDocument/2006/relationships/oleObject" Target="embeddings/oleObject2138.bin"/><Relationship Id="rId571" Type="http://schemas.openxmlformats.org/officeDocument/2006/relationships/image" Target="media/image181.wmf"/><Relationship Id="rId669" Type="http://schemas.openxmlformats.org/officeDocument/2006/relationships/image" Target="media/image233.wmf"/><Relationship Id="rId876" Type="http://schemas.openxmlformats.org/officeDocument/2006/relationships/image" Target="media/image354.wmf"/><Relationship Id="rId1299" Type="http://schemas.openxmlformats.org/officeDocument/2006/relationships/oleObject" Target="embeddings/oleObject792.bin"/><Relationship Id="rId2252" Type="http://schemas.openxmlformats.org/officeDocument/2006/relationships/oleObject" Target="embeddings/oleObject1698.bin"/><Relationship Id="rId2557" Type="http://schemas.openxmlformats.org/officeDocument/2006/relationships/oleObject" Target="embeddings/oleObject1998.bin"/><Relationship Id="rId3303" Type="http://schemas.openxmlformats.org/officeDocument/2006/relationships/oleObject" Target="embeddings/oleObject2678.bin"/><Relationship Id="rId224" Type="http://schemas.openxmlformats.org/officeDocument/2006/relationships/oleObject" Target="embeddings/oleObject114.bin"/><Relationship Id="rId431" Type="http://schemas.openxmlformats.org/officeDocument/2006/relationships/image" Target="media/image125.png"/><Relationship Id="rId529" Type="http://schemas.openxmlformats.org/officeDocument/2006/relationships/oleObject" Target="embeddings/oleObject323.bin"/><Relationship Id="rId736" Type="http://schemas.openxmlformats.org/officeDocument/2006/relationships/oleObject" Target="embeddings/oleObject411.bin"/><Relationship Id="rId1061" Type="http://schemas.openxmlformats.org/officeDocument/2006/relationships/oleObject" Target="embeddings/oleObject601.bin"/><Relationship Id="rId1159" Type="http://schemas.openxmlformats.org/officeDocument/2006/relationships/oleObject" Target="embeddings/oleObject681.bin"/><Relationship Id="rId1366" Type="http://schemas.openxmlformats.org/officeDocument/2006/relationships/oleObject" Target="embeddings/oleObject859.bin"/><Relationship Id="rId2112" Type="http://schemas.openxmlformats.org/officeDocument/2006/relationships/image" Target="media/image492.wmf"/><Relationship Id="rId2417" Type="http://schemas.openxmlformats.org/officeDocument/2006/relationships/oleObject" Target="embeddings/oleObject1858.bin"/><Relationship Id="rId2764" Type="http://schemas.openxmlformats.org/officeDocument/2006/relationships/image" Target="media/image508.wmf"/><Relationship Id="rId2971" Type="http://schemas.openxmlformats.org/officeDocument/2006/relationships/oleObject" Target="embeddings/oleObject2379.bin"/><Relationship Id="rId943" Type="http://schemas.openxmlformats.org/officeDocument/2006/relationships/oleObject" Target="embeddings/oleObject513.bin"/><Relationship Id="rId1019" Type="http://schemas.openxmlformats.org/officeDocument/2006/relationships/oleObject" Target="embeddings/oleObject562.bin"/><Relationship Id="rId1573" Type="http://schemas.openxmlformats.org/officeDocument/2006/relationships/oleObject" Target="embeddings/oleObject1039.bin"/><Relationship Id="rId1780" Type="http://schemas.openxmlformats.org/officeDocument/2006/relationships/oleObject" Target="embeddings/oleObject1236.bin"/><Relationship Id="rId1878" Type="http://schemas.openxmlformats.org/officeDocument/2006/relationships/oleObject" Target="embeddings/oleObject1327.bin"/><Relationship Id="rId2624" Type="http://schemas.openxmlformats.org/officeDocument/2006/relationships/oleObject" Target="embeddings/oleObject2065.bin"/><Relationship Id="rId2831" Type="http://schemas.openxmlformats.org/officeDocument/2006/relationships/oleObject" Target="embeddings/oleObject2249.bin"/><Relationship Id="rId2929" Type="http://schemas.openxmlformats.org/officeDocument/2006/relationships/oleObject" Target="embeddings/oleObject2344.bin"/><Relationship Id="rId72" Type="http://schemas.openxmlformats.org/officeDocument/2006/relationships/image" Target="media/image21.emf"/><Relationship Id="rId803" Type="http://schemas.openxmlformats.org/officeDocument/2006/relationships/oleObject" Target="embeddings/oleObject427.bin"/><Relationship Id="rId1226" Type="http://schemas.openxmlformats.org/officeDocument/2006/relationships/oleObject" Target="embeddings/oleObject727.bin"/><Relationship Id="rId1433" Type="http://schemas.openxmlformats.org/officeDocument/2006/relationships/oleObject" Target="embeddings/oleObject926.bin"/><Relationship Id="rId1640" Type="http://schemas.openxmlformats.org/officeDocument/2006/relationships/oleObject" Target="embeddings/oleObject1101.bin"/><Relationship Id="rId1738" Type="http://schemas.openxmlformats.org/officeDocument/2006/relationships/oleObject" Target="embeddings/oleObject1194.bin"/><Relationship Id="rId3093" Type="http://schemas.openxmlformats.org/officeDocument/2006/relationships/image" Target="media/image554.wmf"/><Relationship Id="rId1500" Type="http://schemas.openxmlformats.org/officeDocument/2006/relationships/oleObject" Target="embeddings/oleObject976.bin"/><Relationship Id="rId1945" Type="http://schemas.openxmlformats.org/officeDocument/2006/relationships/oleObject" Target="embeddings/oleObject1394.bin"/><Relationship Id="rId3160" Type="http://schemas.openxmlformats.org/officeDocument/2006/relationships/oleObject" Target="embeddings/oleObject2540.bin"/><Relationship Id="rId3398" Type="http://schemas.openxmlformats.org/officeDocument/2006/relationships/image" Target="media/image599.wmf"/><Relationship Id="rId1805" Type="http://schemas.openxmlformats.org/officeDocument/2006/relationships/oleObject" Target="embeddings/oleObject1261.bin"/><Relationship Id="rId3020" Type="http://schemas.openxmlformats.org/officeDocument/2006/relationships/image" Target="media/image539.wmf"/><Relationship Id="rId3258" Type="http://schemas.openxmlformats.org/officeDocument/2006/relationships/oleObject" Target="embeddings/oleObject2633.bin"/><Relationship Id="rId179" Type="http://schemas.openxmlformats.org/officeDocument/2006/relationships/oleObject" Target="embeddings/oleObject77.bin"/><Relationship Id="rId386" Type="http://schemas.openxmlformats.org/officeDocument/2006/relationships/oleObject" Target="embeddings/oleObject241.bin"/><Relationship Id="rId593" Type="http://schemas.openxmlformats.org/officeDocument/2006/relationships/image" Target="media/image195.wmf"/><Relationship Id="rId2067" Type="http://schemas.openxmlformats.org/officeDocument/2006/relationships/oleObject" Target="embeddings/oleObject1515.bin"/><Relationship Id="rId2274" Type="http://schemas.openxmlformats.org/officeDocument/2006/relationships/oleObject" Target="embeddings/oleObject1720.bin"/><Relationship Id="rId2481" Type="http://schemas.openxmlformats.org/officeDocument/2006/relationships/oleObject" Target="embeddings/oleObject1922.bin"/><Relationship Id="rId3118" Type="http://schemas.openxmlformats.org/officeDocument/2006/relationships/oleObject" Target="embeddings/oleObject2500.bin"/><Relationship Id="rId3325" Type="http://schemas.openxmlformats.org/officeDocument/2006/relationships/oleObject" Target="embeddings/oleObject2692.bin"/><Relationship Id="rId246" Type="http://schemas.openxmlformats.org/officeDocument/2006/relationships/oleObject" Target="embeddings/Microsoft_Visio_2003-2010_Drawing20.vsd"/><Relationship Id="rId453" Type="http://schemas.openxmlformats.org/officeDocument/2006/relationships/oleObject" Target="embeddings/oleObject286.bin"/><Relationship Id="rId660" Type="http://schemas.openxmlformats.org/officeDocument/2006/relationships/image" Target="media/image227.wmf"/><Relationship Id="rId898" Type="http://schemas.openxmlformats.org/officeDocument/2006/relationships/image" Target="media/image363.wmf"/><Relationship Id="rId1083" Type="http://schemas.openxmlformats.org/officeDocument/2006/relationships/oleObject" Target="embeddings/oleObject617.bin"/><Relationship Id="rId1290" Type="http://schemas.openxmlformats.org/officeDocument/2006/relationships/oleObject" Target="embeddings/oleObject783.bin"/><Relationship Id="rId2134" Type="http://schemas.openxmlformats.org/officeDocument/2006/relationships/oleObject" Target="embeddings/oleObject1580.bin"/><Relationship Id="rId2341" Type="http://schemas.openxmlformats.org/officeDocument/2006/relationships/oleObject" Target="embeddings/oleObject1787.bin"/><Relationship Id="rId2579" Type="http://schemas.openxmlformats.org/officeDocument/2006/relationships/oleObject" Target="embeddings/oleObject2020.bin"/><Relationship Id="rId2786" Type="http://schemas.openxmlformats.org/officeDocument/2006/relationships/oleObject" Target="embeddings/oleObject2213.bin"/><Relationship Id="rId2993" Type="http://schemas.openxmlformats.org/officeDocument/2006/relationships/oleObject" Target="embeddings/oleObject2401.bin"/><Relationship Id="rId106" Type="http://schemas.openxmlformats.org/officeDocument/2006/relationships/image" Target="media/image38.wmf"/><Relationship Id="rId313" Type="http://schemas.openxmlformats.org/officeDocument/2006/relationships/image" Target="media/image102.wmf"/><Relationship Id="rId758" Type="http://schemas.openxmlformats.org/officeDocument/2006/relationships/oleObject" Target="embeddings/oleObject422.bin"/><Relationship Id="rId965" Type="http://schemas.openxmlformats.org/officeDocument/2006/relationships/image" Target="media/image383.wmf"/><Relationship Id="rId1150" Type="http://schemas.openxmlformats.org/officeDocument/2006/relationships/oleObject" Target="embeddings/oleObject673.bin"/><Relationship Id="rId1388" Type="http://schemas.openxmlformats.org/officeDocument/2006/relationships/oleObject" Target="embeddings/oleObject881.bin"/><Relationship Id="rId1595" Type="http://schemas.openxmlformats.org/officeDocument/2006/relationships/oleObject" Target="embeddings/oleObject1061.bin"/><Relationship Id="rId2439" Type="http://schemas.openxmlformats.org/officeDocument/2006/relationships/oleObject" Target="embeddings/oleObject1880.bin"/><Relationship Id="rId2646" Type="http://schemas.openxmlformats.org/officeDocument/2006/relationships/oleObject" Target="embeddings/oleObject2087.bin"/><Relationship Id="rId2853" Type="http://schemas.openxmlformats.org/officeDocument/2006/relationships/oleObject" Target="embeddings/oleObject2271.bin"/><Relationship Id="rId94" Type="http://schemas.openxmlformats.org/officeDocument/2006/relationships/image" Target="media/image27.wmf"/><Relationship Id="rId520" Type="http://schemas.openxmlformats.org/officeDocument/2006/relationships/oleObject" Target="embeddings/Microsoft_Visio_2003-2010_Drawing32.vsd"/><Relationship Id="rId618" Type="http://schemas.openxmlformats.org/officeDocument/2006/relationships/image" Target="media/image207.wmf"/><Relationship Id="rId825" Type="http://schemas.openxmlformats.org/officeDocument/2006/relationships/oleObject" Target="embeddings/oleObject439.bin"/><Relationship Id="rId1248" Type="http://schemas.openxmlformats.org/officeDocument/2006/relationships/oleObject" Target="embeddings/oleObject741.bin"/><Relationship Id="rId1455" Type="http://schemas.openxmlformats.org/officeDocument/2006/relationships/oleObject" Target="embeddings/oleObject948.bin"/><Relationship Id="rId1662" Type="http://schemas.openxmlformats.org/officeDocument/2006/relationships/oleObject" Target="embeddings/oleObject1123.bin"/><Relationship Id="rId2201" Type="http://schemas.openxmlformats.org/officeDocument/2006/relationships/oleObject" Target="embeddings/oleObject1647.bin"/><Relationship Id="rId2506" Type="http://schemas.openxmlformats.org/officeDocument/2006/relationships/oleObject" Target="embeddings/oleObject1947.bin"/><Relationship Id="rId1010" Type="http://schemas.openxmlformats.org/officeDocument/2006/relationships/oleObject" Target="embeddings/oleObject554.bin"/><Relationship Id="rId1108" Type="http://schemas.openxmlformats.org/officeDocument/2006/relationships/oleObject" Target="embeddings/oleObject631.bin"/><Relationship Id="rId1315" Type="http://schemas.openxmlformats.org/officeDocument/2006/relationships/oleObject" Target="embeddings/oleObject808.bin"/><Relationship Id="rId1967" Type="http://schemas.openxmlformats.org/officeDocument/2006/relationships/oleObject" Target="embeddings/oleObject1416.bin"/><Relationship Id="rId2713" Type="http://schemas.openxmlformats.org/officeDocument/2006/relationships/oleObject" Target="embeddings/oleObject2149.bin"/><Relationship Id="rId2920" Type="http://schemas.openxmlformats.org/officeDocument/2006/relationships/oleObject" Target="embeddings/oleObject2335.bin"/><Relationship Id="rId1522" Type="http://schemas.openxmlformats.org/officeDocument/2006/relationships/image" Target="media/image470.wmf"/><Relationship Id="rId21" Type="http://schemas.openxmlformats.org/officeDocument/2006/relationships/image" Target="media/image4.wmf"/><Relationship Id="rId2089" Type="http://schemas.openxmlformats.org/officeDocument/2006/relationships/oleObject" Target="embeddings/oleObject1537.bin"/><Relationship Id="rId2296" Type="http://schemas.openxmlformats.org/officeDocument/2006/relationships/oleObject" Target="embeddings/oleObject1742.bin"/><Relationship Id="rId3347" Type="http://schemas.openxmlformats.org/officeDocument/2006/relationships/image" Target="media/image582.wmf"/><Relationship Id="rId268" Type="http://schemas.openxmlformats.org/officeDocument/2006/relationships/oleObject" Target="embeddings/oleObject157.bin"/><Relationship Id="rId475" Type="http://schemas.openxmlformats.org/officeDocument/2006/relationships/image" Target="media/image144.wmf"/><Relationship Id="rId682" Type="http://schemas.openxmlformats.org/officeDocument/2006/relationships/oleObject" Target="embeddings/oleObject388.bin"/><Relationship Id="rId2156" Type="http://schemas.openxmlformats.org/officeDocument/2006/relationships/oleObject" Target="embeddings/oleObject1602.bin"/><Relationship Id="rId2363" Type="http://schemas.openxmlformats.org/officeDocument/2006/relationships/oleObject" Target="embeddings/oleObject1809.bin"/><Relationship Id="rId2570" Type="http://schemas.openxmlformats.org/officeDocument/2006/relationships/oleObject" Target="embeddings/oleObject2011.bin"/><Relationship Id="rId3207" Type="http://schemas.openxmlformats.org/officeDocument/2006/relationships/oleObject" Target="embeddings/oleObject2587.bin"/><Relationship Id="rId3414" Type="http://schemas.openxmlformats.org/officeDocument/2006/relationships/oleObject" Target="embeddings/oleObject2749.bin"/><Relationship Id="rId128" Type="http://schemas.openxmlformats.org/officeDocument/2006/relationships/image" Target="media/image53.wmf"/><Relationship Id="rId335" Type="http://schemas.openxmlformats.org/officeDocument/2006/relationships/image" Target="media/image112.emf"/><Relationship Id="rId542" Type="http://schemas.openxmlformats.org/officeDocument/2006/relationships/oleObject" Target="embeddings/oleObject327.bin"/><Relationship Id="rId1172" Type="http://schemas.openxmlformats.org/officeDocument/2006/relationships/oleObject" Target="embeddings/oleObject694.bin"/><Relationship Id="rId2016" Type="http://schemas.openxmlformats.org/officeDocument/2006/relationships/oleObject" Target="embeddings/oleObject1465.bin"/><Relationship Id="rId2223" Type="http://schemas.openxmlformats.org/officeDocument/2006/relationships/oleObject" Target="embeddings/oleObject1669.bin"/><Relationship Id="rId2430" Type="http://schemas.openxmlformats.org/officeDocument/2006/relationships/oleObject" Target="embeddings/oleObject1871.bin"/><Relationship Id="rId402" Type="http://schemas.openxmlformats.org/officeDocument/2006/relationships/oleObject" Target="embeddings/oleObject257.bin"/><Relationship Id="rId1032" Type="http://schemas.openxmlformats.org/officeDocument/2006/relationships/oleObject" Target="embeddings/oleObject572.bin"/><Relationship Id="rId1989" Type="http://schemas.openxmlformats.org/officeDocument/2006/relationships/oleObject" Target="embeddings/oleObject1438.bin"/><Relationship Id="rId1849" Type="http://schemas.openxmlformats.org/officeDocument/2006/relationships/oleObject" Target="embeddings/oleObject1305.bin"/><Relationship Id="rId3064" Type="http://schemas.openxmlformats.org/officeDocument/2006/relationships/oleObject" Target="embeddings/oleObject2457.bin"/><Relationship Id="rId192" Type="http://schemas.openxmlformats.org/officeDocument/2006/relationships/image" Target="media/image82.wmf"/><Relationship Id="rId1709" Type="http://schemas.openxmlformats.org/officeDocument/2006/relationships/oleObject" Target="embeddings/oleObject1166.bin"/><Relationship Id="rId1916" Type="http://schemas.openxmlformats.org/officeDocument/2006/relationships/oleObject" Target="embeddings/oleObject1365.bin"/><Relationship Id="rId3271" Type="http://schemas.openxmlformats.org/officeDocument/2006/relationships/oleObject" Target="embeddings/oleObject2646.bin"/><Relationship Id="rId2080" Type="http://schemas.openxmlformats.org/officeDocument/2006/relationships/oleObject" Target="embeddings/oleObject1528.bin"/><Relationship Id="rId3131" Type="http://schemas.openxmlformats.org/officeDocument/2006/relationships/oleObject" Target="embeddings/oleObject2513.bin"/><Relationship Id="rId2897" Type="http://schemas.openxmlformats.org/officeDocument/2006/relationships/oleObject" Target="embeddings/oleObject2315.bin"/><Relationship Id="rId869" Type="http://schemas.openxmlformats.org/officeDocument/2006/relationships/image" Target="media/image351.wmf"/><Relationship Id="rId1499" Type="http://schemas.openxmlformats.org/officeDocument/2006/relationships/oleObject" Target="embeddings/oleObject975.bin"/><Relationship Id="rId729" Type="http://schemas.openxmlformats.org/officeDocument/2006/relationships/image" Target="media/image269.wmf"/><Relationship Id="rId1359" Type="http://schemas.openxmlformats.org/officeDocument/2006/relationships/oleObject" Target="embeddings/oleObject852.bin"/><Relationship Id="rId2757" Type="http://schemas.openxmlformats.org/officeDocument/2006/relationships/oleObject" Target="embeddings/oleObject2189.bin"/><Relationship Id="rId2964" Type="http://schemas.openxmlformats.org/officeDocument/2006/relationships/image" Target="media/image530.wmf"/><Relationship Id="rId936" Type="http://schemas.openxmlformats.org/officeDocument/2006/relationships/oleObject" Target="embeddings/oleObject506.bin"/><Relationship Id="rId1219" Type="http://schemas.openxmlformats.org/officeDocument/2006/relationships/oleObject" Target="embeddings/oleObject723.bin"/><Relationship Id="rId1566" Type="http://schemas.openxmlformats.org/officeDocument/2006/relationships/oleObject" Target="embeddings/oleObject1032.bin"/><Relationship Id="rId1773" Type="http://schemas.openxmlformats.org/officeDocument/2006/relationships/oleObject" Target="embeddings/oleObject1229.bin"/><Relationship Id="rId1980" Type="http://schemas.openxmlformats.org/officeDocument/2006/relationships/oleObject" Target="embeddings/oleObject1429.bin"/><Relationship Id="rId2617" Type="http://schemas.openxmlformats.org/officeDocument/2006/relationships/oleObject" Target="embeddings/oleObject2058.bin"/><Relationship Id="rId2824" Type="http://schemas.openxmlformats.org/officeDocument/2006/relationships/oleObject" Target="embeddings/oleObject2242.bin"/><Relationship Id="rId65" Type="http://schemas.openxmlformats.org/officeDocument/2006/relationships/oleObject" Target="embeddings/oleObject29.bin"/><Relationship Id="rId1426" Type="http://schemas.openxmlformats.org/officeDocument/2006/relationships/oleObject" Target="embeddings/oleObject919.bin"/><Relationship Id="rId1633" Type="http://schemas.openxmlformats.org/officeDocument/2006/relationships/oleObject" Target="embeddings/oleObject1094.bin"/><Relationship Id="rId1840" Type="http://schemas.openxmlformats.org/officeDocument/2006/relationships/oleObject" Target="embeddings/oleObject1296.bin"/><Relationship Id="rId1700" Type="http://schemas.openxmlformats.org/officeDocument/2006/relationships/oleObject" Target="embeddings/oleObject1158.bin"/><Relationship Id="rId379" Type="http://schemas.openxmlformats.org/officeDocument/2006/relationships/oleObject" Target="embeddings/oleObject234.bin"/><Relationship Id="rId586" Type="http://schemas.openxmlformats.org/officeDocument/2006/relationships/oleObject" Target="embeddings/oleObject348.bin"/><Relationship Id="rId793" Type="http://schemas.openxmlformats.org/officeDocument/2006/relationships/image" Target="media/image312.wmf"/><Relationship Id="rId2267" Type="http://schemas.openxmlformats.org/officeDocument/2006/relationships/oleObject" Target="embeddings/oleObject1713.bin"/><Relationship Id="rId2474" Type="http://schemas.openxmlformats.org/officeDocument/2006/relationships/oleObject" Target="embeddings/oleObject1915.bin"/><Relationship Id="rId2681" Type="http://schemas.openxmlformats.org/officeDocument/2006/relationships/oleObject" Target="embeddings/oleObject2122.bin"/><Relationship Id="rId3318" Type="http://schemas.openxmlformats.org/officeDocument/2006/relationships/oleObject" Target="embeddings/oleObject2686.bin"/><Relationship Id="rId239" Type="http://schemas.openxmlformats.org/officeDocument/2006/relationships/oleObject" Target="embeddings/oleObject129.bin"/><Relationship Id="rId446" Type="http://schemas.openxmlformats.org/officeDocument/2006/relationships/image" Target="media/image133.wmf"/><Relationship Id="rId653" Type="http://schemas.openxmlformats.org/officeDocument/2006/relationships/image" Target="media/image220.wmf"/><Relationship Id="rId1076" Type="http://schemas.openxmlformats.org/officeDocument/2006/relationships/image" Target="media/image403.wmf"/><Relationship Id="rId1283" Type="http://schemas.openxmlformats.org/officeDocument/2006/relationships/oleObject" Target="embeddings/oleObject776.bin"/><Relationship Id="rId1490" Type="http://schemas.openxmlformats.org/officeDocument/2006/relationships/image" Target="media/image459.wmf"/><Relationship Id="rId2127" Type="http://schemas.openxmlformats.org/officeDocument/2006/relationships/oleObject" Target="embeddings/oleObject1573.bin"/><Relationship Id="rId2334" Type="http://schemas.openxmlformats.org/officeDocument/2006/relationships/oleObject" Target="embeddings/oleObject1780.bin"/><Relationship Id="rId306" Type="http://schemas.openxmlformats.org/officeDocument/2006/relationships/oleObject" Target="embeddings/oleObject179.bin"/><Relationship Id="rId860" Type="http://schemas.openxmlformats.org/officeDocument/2006/relationships/oleObject" Target="embeddings/oleObject459.bin"/><Relationship Id="rId1143" Type="http://schemas.openxmlformats.org/officeDocument/2006/relationships/oleObject" Target="embeddings/oleObject666.bin"/><Relationship Id="rId2541" Type="http://schemas.openxmlformats.org/officeDocument/2006/relationships/oleObject" Target="embeddings/oleObject1982.bin"/><Relationship Id="rId513" Type="http://schemas.openxmlformats.org/officeDocument/2006/relationships/image" Target="media/image159.emf"/><Relationship Id="rId720" Type="http://schemas.openxmlformats.org/officeDocument/2006/relationships/oleObject" Target="embeddings/oleObject403.bin"/><Relationship Id="rId1350" Type="http://schemas.openxmlformats.org/officeDocument/2006/relationships/oleObject" Target="embeddings/oleObject843.bin"/><Relationship Id="rId2401" Type="http://schemas.openxmlformats.org/officeDocument/2006/relationships/oleObject" Target="embeddings/oleObject1842.bin"/><Relationship Id="rId1003" Type="http://schemas.openxmlformats.org/officeDocument/2006/relationships/oleObject" Target="embeddings/oleObject547.bin"/><Relationship Id="rId1210" Type="http://schemas.openxmlformats.org/officeDocument/2006/relationships/image" Target="media/image432.wmf"/><Relationship Id="rId3175" Type="http://schemas.openxmlformats.org/officeDocument/2006/relationships/oleObject" Target="embeddings/oleObject2555.bin"/><Relationship Id="rId3382" Type="http://schemas.openxmlformats.org/officeDocument/2006/relationships/oleObject" Target="embeddings/oleObject2729.bin"/><Relationship Id="rId2191" Type="http://schemas.openxmlformats.org/officeDocument/2006/relationships/oleObject" Target="embeddings/oleObject1637.bin"/><Relationship Id="rId3035" Type="http://schemas.openxmlformats.org/officeDocument/2006/relationships/oleObject" Target="embeddings/oleObject2432.bin"/><Relationship Id="rId3242" Type="http://schemas.openxmlformats.org/officeDocument/2006/relationships/oleObject" Target="embeddings/oleObject2617.bin"/><Relationship Id="rId163" Type="http://schemas.openxmlformats.org/officeDocument/2006/relationships/oleObject" Target="embeddings/oleObject67.bin"/><Relationship Id="rId370" Type="http://schemas.openxmlformats.org/officeDocument/2006/relationships/oleObject" Target="embeddings/oleObject225.bin"/><Relationship Id="rId2051" Type="http://schemas.openxmlformats.org/officeDocument/2006/relationships/oleObject" Target="embeddings/oleObject1500.bin"/><Relationship Id="rId3102" Type="http://schemas.openxmlformats.org/officeDocument/2006/relationships/oleObject" Target="embeddings/oleObject2484.bin"/><Relationship Id="rId230" Type="http://schemas.openxmlformats.org/officeDocument/2006/relationships/oleObject" Target="embeddings/oleObject120.bin"/><Relationship Id="rId2868" Type="http://schemas.openxmlformats.org/officeDocument/2006/relationships/oleObject" Target="embeddings/oleObject2286.bin"/><Relationship Id="rId1677" Type="http://schemas.openxmlformats.org/officeDocument/2006/relationships/oleObject" Target="embeddings/oleObject1138.bin"/><Relationship Id="rId1884" Type="http://schemas.openxmlformats.org/officeDocument/2006/relationships/oleObject" Target="embeddings/oleObject1333.bin"/><Relationship Id="rId2728" Type="http://schemas.openxmlformats.org/officeDocument/2006/relationships/oleObject" Target="embeddings/oleObject2160.bin"/><Relationship Id="rId2935" Type="http://schemas.openxmlformats.org/officeDocument/2006/relationships/oleObject" Target="embeddings/oleObject2350.bin"/><Relationship Id="rId907" Type="http://schemas.openxmlformats.org/officeDocument/2006/relationships/image" Target="media/image367.wmf"/><Relationship Id="rId1537" Type="http://schemas.openxmlformats.org/officeDocument/2006/relationships/oleObject" Target="embeddings/oleObject1005.bin"/><Relationship Id="rId1744" Type="http://schemas.openxmlformats.org/officeDocument/2006/relationships/oleObject" Target="embeddings/oleObject1200.bin"/><Relationship Id="rId1951" Type="http://schemas.openxmlformats.org/officeDocument/2006/relationships/oleObject" Target="embeddings/oleObject1400.bin"/><Relationship Id="rId36" Type="http://schemas.openxmlformats.org/officeDocument/2006/relationships/oleObject" Target="embeddings/oleObject9.bin"/><Relationship Id="rId1604" Type="http://schemas.openxmlformats.org/officeDocument/2006/relationships/oleObject" Target="embeddings/oleObject1070.bin"/><Relationship Id="rId1811" Type="http://schemas.openxmlformats.org/officeDocument/2006/relationships/oleObject" Target="embeddings/oleObject1267.bin"/><Relationship Id="rId697" Type="http://schemas.openxmlformats.org/officeDocument/2006/relationships/oleObject" Target="embeddings/oleObject396.bin"/><Relationship Id="rId2378" Type="http://schemas.openxmlformats.org/officeDocument/2006/relationships/oleObject" Target="embeddings/oleObject1824.bin"/><Relationship Id="rId3429" Type="http://schemas.openxmlformats.org/officeDocument/2006/relationships/fontTable" Target="fontTable.xml"/><Relationship Id="rId1187" Type="http://schemas.openxmlformats.org/officeDocument/2006/relationships/oleObject" Target="embeddings/oleObject702.bin"/><Relationship Id="rId2585" Type="http://schemas.openxmlformats.org/officeDocument/2006/relationships/oleObject" Target="embeddings/oleObject2026.bin"/><Relationship Id="rId2792" Type="http://schemas.openxmlformats.org/officeDocument/2006/relationships/oleObject" Target="embeddings/oleObject2219.bin"/><Relationship Id="rId557" Type="http://schemas.openxmlformats.org/officeDocument/2006/relationships/image" Target="media/image176.wmf"/><Relationship Id="rId764" Type="http://schemas.openxmlformats.org/officeDocument/2006/relationships/image" Target="media/image283.wmf"/><Relationship Id="rId971" Type="http://schemas.openxmlformats.org/officeDocument/2006/relationships/oleObject" Target="embeddings/Microsoft_Visio_2003-2010_Drawing43.vsd"/><Relationship Id="rId1394" Type="http://schemas.openxmlformats.org/officeDocument/2006/relationships/oleObject" Target="embeddings/oleObject887.bin"/><Relationship Id="rId2238" Type="http://schemas.openxmlformats.org/officeDocument/2006/relationships/oleObject" Target="embeddings/oleObject1684.bin"/><Relationship Id="rId2445" Type="http://schemas.openxmlformats.org/officeDocument/2006/relationships/oleObject" Target="embeddings/oleObject1886.bin"/><Relationship Id="rId2652" Type="http://schemas.openxmlformats.org/officeDocument/2006/relationships/oleObject" Target="embeddings/oleObject2093.bin"/><Relationship Id="rId417" Type="http://schemas.openxmlformats.org/officeDocument/2006/relationships/image" Target="media/image119.wmf"/><Relationship Id="rId624" Type="http://schemas.openxmlformats.org/officeDocument/2006/relationships/image" Target="media/image210.wmf"/><Relationship Id="rId831" Type="http://schemas.openxmlformats.org/officeDocument/2006/relationships/oleObject" Target="embeddings/oleObject442.bin"/><Relationship Id="rId1047" Type="http://schemas.openxmlformats.org/officeDocument/2006/relationships/oleObject" Target="embeddings/oleObject587.bin"/><Relationship Id="rId1254" Type="http://schemas.openxmlformats.org/officeDocument/2006/relationships/oleObject" Target="embeddings/oleObject747.bin"/><Relationship Id="rId1461" Type="http://schemas.openxmlformats.org/officeDocument/2006/relationships/oleObject" Target="embeddings/oleObject954.bin"/><Relationship Id="rId2305" Type="http://schemas.openxmlformats.org/officeDocument/2006/relationships/oleObject" Target="embeddings/oleObject1751.bin"/><Relationship Id="rId2512" Type="http://schemas.openxmlformats.org/officeDocument/2006/relationships/oleObject" Target="embeddings/oleObject1953.bin"/><Relationship Id="rId1114" Type="http://schemas.openxmlformats.org/officeDocument/2006/relationships/oleObject" Target="embeddings/oleObject637.bin"/><Relationship Id="rId1321" Type="http://schemas.openxmlformats.org/officeDocument/2006/relationships/oleObject" Target="embeddings/oleObject814.bin"/><Relationship Id="rId3079" Type="http://schemas.openxmlformats.org/officeDocument/2006/relationships/oleObject" Target="embeddings/oleObject2471.bin"/><Relationship Id="rId3286" Type="http://schemas.openxmlformats.org/officeDocument/2006/relationships/oleObject" Target="embeddings/oleObject2661.bin"/><Relationship Id="rId2095" Type="http://schemas.openxmlformats.org/officeDocument/2006/relationships/oleObject" Target="embeddings/oleObject1543.bin"/><Relationship Id="rId3146" Type="http://schemas.openxmlformats.org/officeDocument/2006/relationships/oleObject" Target="embeddings/oleObject2526.bin"/><Relationship Id="rId3353" Type="http://schemas.openxmlformats.org/officeDocument/2006/relationships/oleObject" Target="embeddings/oleObject2708.bin"/><Relationship Id="rId274" Type="http://schemas.openxmlformats.org/officeDocument/2006/relationships/oleObject" Target="embeddings/oleObject162.bin"/><Relationship Id="rId481" Type="http://schemas.openxmlformats.org/officeDocument/2006/relationships/image" Target="media/image147.wmf"/><Relationship Id="rId2162" Type="http://schemas.openxmlformats.org/officeDocument/2006/relationships/oleObject" Target="embeddings/oleObject1608.bin"/><Relationship Id="rId3006" Type="http://schemas.openxmlformats.org/officeDocument/2006/relationships/image" Target="media/image532.wmf"/><Relationship Id="rId134" Type="http://schemas.openxmlformats.org/officeDocument/2006/relationships/image" Target="media/image56.wmf"/><Relationship Id="rId3213" Type="http://schemas.openxmlformats.org/officeDocument/2006/relationships/oleObject" Target="embeddings/oleObject2593.bin"/><Relationship Id="rId3420" Type="http://schemas.openxmlformats.org/officeDocument/2006/relationships/oleObject" Target="embeddings/oleObject2753.bin"/><Relationship Id="rId341" Type="http://schemas.openxmlformats.org/officeDocument/2006/relationships/oleObject" Target="embeddings/oleObject197.bin"/><Relationship Id="rId2022" Type="http://schemas.openxmlformats.org/officeDocument/2006/relationships/oleObject" Target="embeddings/oleObject1471.bin"/><Relationship Id="rId2979" Type="http://schemas.openxmlformats.org/officeDocument/2006/relationships/oleObject" Target="embeddings/oleObject2387.bin"/><Relationship Id="rId201" Type="http://schemas.openxmlformats.org/officeDocument/2006/relationships/oleObject" Target="embeddings/oleObject92.bin"/><Relationship Id="rId1788" Type="http://schemas.openxmlformats.org/officeDocument/2006/relationships/oleObject" Target="embeddings/oleObject1244.bin"/><Relationship Id="rId1995" Type="http://schemas.openxmlformats.org/officeDocument/2006/relationships/oleObject" Target="embeddings/oleObject1444.bin"/><Relationship Id="rId2839" Type="http://schemas.openxmlformats.org/officeDocument/2006/relationships/oleObject" Target="embeddings/oleObject2257.bin"/><Relationship Id="rId1648" Type="http://schemas.openxmlformats.org/officeDocument/2006/relationships/oleObject" Target="embeddings/oleObject1109.bin"/><Relationship Id="rId1508" Type="http://schemas.openxmlformats.org/officeDocument/2006/relationships/oleObject" Target="embeddings/oleObject982.bin"/><Relationship Id="rId1855" Type="http://schemas.openxmlformats.org/officeDocument/2006/relationships/oleObject" Target="embeddings/oleObject1311.bin"/><Relationship Id="rId2906" Type="http://schemas.openxmlformats.org/officeDocument/2006/relationships/image" Target="media/image522.wmf"/><Relationship Id="rId3070" Type="http://schemas.openxmlformats.org/officeDocument/2006/relationships/oleObject" Target="embeddings/oleObject2463.bin"/><Relationship Id="rId1715" Type="http://schemas.openxmlformats.org/officeDocument/2006/relationships/oleObject" Target="embeddings/oleObject1171.bin"/><Relationship Id="rId1922" Type="http://schemas.openxmlformats.org/officeDocument/2006/relationships/oleObject" Target="embeddings/oleObject1371.bin"/><Relationship Id="rId2489" Type="http://schemas.openxmlformats.org/officeDocument/2006/relationships/oleObject" Target="embeddings/oleObject1930.bin"/><Relationship Id="rId2696" Type="http://schemas.openxmlformats.org/officeDocument/2006/relationships/oleObject" Target="embeddings/oleObject2137.bin"/><Relationship Id="rId668" Type="http://schemas.openxmlformats.org/officeDocument/2006/relationships/image" Target="media/image232.wmf"/><Relationship Id="rId875" Type="http://schemas.openxmlformats.org/officeDocument/2006/relationships/oleObject" Target="embeddings/oleObject467.bin"/><Relationship Id="rId1298" Type="http://schemas.openxmlformats.org/officeDocument/2006/relationships/oleObject" Target="embeddings/oleObject791.bin"/><Relationship Id="rId2349" Type="http://schemas.openxmlformats.org/officeDocument/2006/relationships/oleObject" Target="embeddings/oleObject1795.bin"/><Relationship Id="rId2556" Type="http://schemas.openxmlformats.org/officeDocument/2006/relationships/oleObject" Target="embeddings/oleObject1997.bin"/><Relationship Id="rId2763" Type="http://schemas.openxmlformats.org/officeDocument/2006/relationships/oleObject" Target="embeddings/oleObject2195.bin"/><Relationship Id="rId2970" Type="http://schemas.openxmlformats.org/officeDocument/2006/relationships/oleObject" Target="embeddings/oleObject2378.bin"/><Relationship Id="rId528" Type="http://schemas.openxmlformats.org/officeDocument/2006/relationships/image" Target="media/image162.wmf"/><Relationship Id="rId735" Type="http://schemas.openxmlformats.org/officeDocument/2006/relationships/image" Target="media/image272.wmf"/><Relationship Id="rId942" Type="http://schemas.openxmlformats.org/officeDocument/2006/relationships/oleObject" Target="embeddings/oleObject512.bin"/><Relationship Id="rId1158" Type="http://schemas.openxmlformats.org/officeDocument/2006/relationships/oleObject" Target="embeddings/oleObject680.bin"/><Relationship Id="rId1365" Type="http://schemas.openxmlformats.org/officeDocument/2006/relationships/oleObject" Target="embeddings/oleObject858.bin"/><Relationship Id="rId1572" Type="http://schemas.openxmlformats.org/officeDocument/2006/relationships/oleObject" Target="embeddings/oleObject1038.bin"/><Relationship Id="rId2209" Type="http://schemas.openxmlformats.org/officeDocument/2006/relationships/oleObject" Target="embeddings/oleObject1655.bin"/><Relationship Id="rId2416" Type="http://schemas.openxmlformats.org/officeDocument/2006/relationships/oleObject" Target="embeddings/oleObject1857.bin"/><Relationship Id="rId2623" Type="http://schemas.openxmlformats.org/officeDocument/2006/relationships/oleObject" Target="embeddings/oleObject2064.bin"/><Relationship Id="rId1018" Type="http://schemas.openxmlformats.org/officeDocument/2006/relationships/oleObject" Target="embeddings/oleObject561.bin"/><Relationship Id="rId1225" Type="http://schemas.openxmlformats.org/officeDocument/2006/relationships/image" Target="media/image438.wmf"/><Relationship Id="rId1432" Type="http://schemas.openxmlformats.org/officeDocument/2006/relationships/oleObject" Target="embeddings/oleObject925.bin"/><Relationship Id="rId2830" Type="http://schemas.openxmlformats.org/officeDocument/2006/relationships/oleObject" Target="embeddings/oleObject2248.bin"/><Relationship Id="rId71" Type="http://schemas.openxmlformats.org/officeDocument/2006/relationships/oleObject" Target="embeddings/oleObject32.bin"/><Relationship Id="rId802" Type="http://schemas.openxmlformats.org/officeDocument/2006/relationships/image" Target="media/image321.wmf"/><Relationship Id="rId3397" Type="http://schemas.openxmlformats.org/officeDocument/2006/relationships/oleObject" Target="embeddings/oleObject2738.bin"/><Relationship Id="rId178" Type="http://schemas.openxmlformats.org/officeDocument/2006/relationships/image" Target="media/image75.wmf"/><Relationship Id="rId3257" Type="http://schemas.openxmlformats.org/officeDocument/2006/relationships/oleObject" Target="embeddings/oleObject2632.bin"/><Relationship Id="rId385" Type="http://schemas.openxmlformats.org/officeDocument/2006/relationships/oleObject" Target="embeddings/oleObject240.bin"/><Relationship Id="rId592" Type="http://schemas.openxmlformats.org/officeDocument/2006/relationships/image" Target="media/image194.wmf"/><Relationship Id="rId2066" Type="http://schemas.openxmlformats.org/officeDocument/2006/relationships/oleObject" Target="embeddings/oleObject1514.bin"/><Relationship Id="rId2273" Type="http://schemas.openxmlformats.org/officeDocument/2006/relationships/oleObject" Target="embeddings/oleObject1719.bin"/><Relationship Id="rId2480" Type="http://schemas.openxmlformats.org/officeDocument/2006/relationships/oleObject" Target="embeddings/oleObject1921.bin"/><Relationship Id="rId3117" Type="http://schemas.openxmlformats.org/officeDocument/2006/relationships/oleObject" Target="embeddings/oleObject2499.bin"/><Relationship Id="rId3324" Type="http://schemas.openxmlformats.org/officeDocument/2006/relationships/oleObject" Target="embeddings/oleObject2691.bin"/><Relationship Id="rId245" Type="http://schemas.openxmlformats.org/officeDocument/2006/relationships/oleObject" Target="embeddings/oleObject135.bin"/><Relationship Id="rId452" Type="http://schemas.openxmlformats.org/officeDocument/2006/relationships/image" Target="media/image135.wmf"/><Relationship Id="rId1082" Type="http://schemas.openxmlformats.org/officeDocument/2006/relationships/oleObject" Target="embeddings/oleObject616.bin"/><Relationship Id="rId2133" Type="http://schemas.openxmlformats.org/officeDocument/2006/relationships/oleObject" Target="embeddings/oleObject1579.bin"/><Relationship Id="rId2340" Type="http://schemas.openxmlformats.org/officeDocument/2006/relationships/oleObject" Target="embeddings/oleObject1786.bin"/><Relationship Id="rId105" Type="http://schemas.openxmlformats.org/officeDocument/2006/relationships/image" Target="media/image37.wmf"/><Relationship Id="rId312" Type="http://schemas.openxmlformats.org/officeDocument/2006/relationships/oleObject" Target="embeddings/oleObject182.bin"/><Relationship Id="rId2200" Type="http://schemas.openxmlformats.org/officeDocument/2006/relationships/oleObject" Target="embeddings/oleObject1646.bin"/><Relationship Id="rId1899" Type="http://schemas.openxmlformats.org/officeDocument/2006/relationships/oleObject" Target="embeddings/oleObject1348.bin"/><Relationship Id="rId1759" Type="http://schemas.openxmlformats.org/officeDocument/2006/relationships/oleObject" Target="embeddings/oleObject1215.bin"/><Relationship Id="rId1966" Type="http://schemas.openxmlformats.org/officeDocument/2006/relationships/oleObject" Target="embeddings/oleObject1415.bin"/><Relationship Id="rId3181" Type="http://schemas.openxmlformats.org/officeDocument/2006/relationships/oleObject" Target="embeddings/oleObject2561.bin"/><Relationship Id="rId1619" Type="http://schemas.openxmlformats.org/officeDocument/2006/relationships/image" Target="media/image478.wmf"/><Relationship Id="rId1826" Type="http://schemas.openxmlformats.org/officeDocument/2006/relationships/oleObject" Target="embeddings/oleObject1282.bin"/><Relationship Id="rId3041" Type="http://schemas.openxmlformats.org/officeDocument/2006/relationships/oleObject" Target="embeddings/oleObject243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7B2B2F-1DFC-4888-AD00-4FD0DFCCB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8</TotalTime>
  <Pages>1</Pages>
  <Words>335138</Words>
  <Characters>1910289</Characters>
  <Application>Microsoft Office Word</Application>
  <DocSecurity>0</DocSecurity>
  <Lines>15919</Lines>
  <Paragraphs>4481</Paragraphs>
  <ScaleCrop>false</ScaleCrop>
  <HeadingPairs>
    <vt:vector size="2" baseType="variant">
      <vt:variant>
        <vt:lpstr>Title</vt:lpstr>
      </vt:variant>
      <vt:variant>
        <vt:i4>1</vt:i4>
      </vt:variant>
    </vt:vector>
  </HeadingPairs>
  <TitlesOfParts>
    <vt:vector size="1" baseType="lpstr">
      <vt:lpstr>3GPP TS 36.523-1</vt:lpstr>
    </vt:vector>
  </TitlesOfParts>
  <Company>ETSI</Company>
  <LinksUpToDate>false</LinksUpToDate>
  <CharactersWithSpaces>22409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3-1</dc:title>
  <dc:subject>Part 1: Protocol conformance specification  (Release 8)</dc:subject>
  <dc:creator>3GPP TSG RAN WG5</dc:creator>
  <cp:keywords>3GPP, LTE, testing, terminal</cp:keywords>
  <cp:lastModifiedBy>IS</cp:lastModifiedBy>
  <cp:revision>61</cp:revision>
  <dcterms:created xsi:type="dcterms:W3CDTF">2021-12-21T17:13:00Z</dcterms:created>
  <dcterms:modified xsi:type="dcterms:W3CDTF">2025-01-30T10:03:00Z</dcterms:modified>
</cp:coreProperties>
</file>